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mc:Ignorable="x15 xr xr6 xr10">
  <fileVersion appName="xl" lastEdited="7" lowestEdited="7" rupBuild="25225"/>
  <workbookPr defaultThemeVersion="166925"/>
  <mc:AlternateContent xmlns:mc="http://schemas.openxmlformats.org/markup-compatibility/2006">
    <mc:Choice Requires="x15">
      <x15ac:absPath xmlns:x15ac="http://schemas.microsoft.com/office/spreadsheetml/2010/11/ac" url="C:\Users\HP\Downloads\mybooks\project\book-recommender\data\youtube\"/>
    </mc:Choice>
  </mc:AlternateContent>
  <xr:revisionPtr revIDLastSave="0" documentId="8_{58DE0344-E445-4C61-86CF-A343E391FBD1}" xr6:coauthVersionLast="47" xr6:coauthVersionMax="47" xr10:uidLastSave="{00000000-0000-0000-0000-000000000000}"/>
  <bookViews>
    <workbookView xWindow="-120" yWindow="-120" windowWidth="20730" windowHeight="11160"/>
  </bookViews>
  <sheets>
    <sheet name="data-science-youtube-channel-vi" sheetId="1" r:id="rId1"/>
  </sheets>
  <calcPr calcId="0"/>
</workbook>
</file>

<file path=xl/sharedStrings.xml><?xml version="1.0" encoding="utf-8"?>
<sst xmlns="http://schemas.openxmlformats.org/spreadsheetml/2006/main" count="498299" uniqueCount="218507">
  <si>
    <t>channelId</t>
  </si>
  <si>
    <t>channelTitle</t>
  </si>
  <si>
    <t>videoId</t>
  </si>
  <si>
    <t>publishedAt</t>
  </si>
  <si>
    <t>publishedAtSQL</t>
  </si>
  <si>
    <t>videoTitle</t>
  </si>
  <si>
    <t>videoDescription</t>
  </si>
  <si>
    <t>videoCategoryId</t>
  </si>
  <si>
    <t>videoCategoryLabel</t>
  </si>
  <si>
    <t>duration</t>
  </si>
  <si>
    <t>durationSec</t>
  </si>
  <si>
    <t>dimension</t>
  </si>
  <si>
    <t>definition</t>
  </si>
  <si>
    <t>caption</t>
  </si>
  <si>
    <t>thumbnail_maxres</t>
  </si>
  <si>
    <t>licensedContent</t>
  </si>
  <si>
    <t>viewCount</t>
  </si>
  <si>
    <t>likeCount</t>
  </si>
  <si>
    <t>dislikeCount</t>
  </si>
  <si>
    <t>favoriteCount</t>
  </si>
  <si>
    <t>commentCount</t>
  </si>
  <si>
    <t>UCkndrGoNpUDV-uia6a9jwVg</t>
  </si>
  <si>
    <t>ExcelIsFun</t>
  </si>
  <si>
    <t>Z2Cy9IY7IBA</t>
  </si>
  <si>
    <t>2020-08-20T20:39:38Z</t>
  </si>
  <si>
    <t>20/8/20 20:39</t>
  </si>
  <si>
    <t>Add 500 to All Numbers in Text String? LET or VBA? Dueling Excel #192 with Mr Excel &amp; Excelisfun</t>
  </si>
  <si>
    <t>Download Excel File: http://excelisfun.net/files/MrExcelExcelisfunTrick192.xlsm How to Add 500 to All Numbers in Text String. A VBA method from Mr Excel and two formula methods from excelisfun! Topics: 1. (00:00) Duel Song 2. (00:31)Introduction 3. (01:13) Mr Excel VBA Method 4. (03:13) VBA wins! 5. (03:28) Shout Out To #1 Excel Video Guy in the world; Bill Mr Excel Jelen 6. (04:12) excelisfun Old School Method 7. (05:14) excelisfun LET Function Method. Big Array Formula. 8. (10:13) Mr Excel Shouts Out!!!! 9. (10:40) Concluding remarks. Mr Excel Surprised by LET formula!!! 10. (11:44) Closing Batman Duel Part in Song</t>
  </si>
  <si>
    <t>Education</t>
  </si>
  <si>
    <t>PT11M51S</t>
  </si>
  <si>
    <t>2d</t>
  </si>
  <si>
    <t>hd</t>
  </si>
  <si>
    <t>oS_tUs51T0A</t>
  </si>
  <si>
    <t>2020-08-17T21:23:13Z</t>
  </si>
  <si>
    <t>17/8/20 21:23</t>
  </si>
  <si>
    <t>Dynamic Excel Multiplication Table with Conditional Formatting. Excel Magic Trick 1683.</t>
  </si>
  <si>
    <t>Download Excel File: http://excelisfun.net/files/EMT1683.xlsx Learn how to create a multiplication table without the traditional Mixed Cell References, but instead use the new Microsoft 365 Excel Spilled Dynamic Array Formulas. Learn about Conditional Formatting a table, where Mixed Cell References are still required. See formula fundamentals that ate used in many Excel Solutions such as Budgets and FV Financial Calculations. Topics: 1. (00:00) Introduction to formula tables with column and row variables. Our Example is a multiplication Table that automatically expands and contracts. 2. (00:28) Look back to old method for building dynamic multiplication table. 3. (00:41) High Speed formula creation set to music. 4. (01:06) New Level of Easy. 5. (01:30) Examples of business tables with row and column variables. 6. (01:49) SEQUENCE Array Function. 7. (02:27) Spilled Range Operator: # Symbol 8. (03:02) Conditional formatting for row and column variables. 9. (04:28) Use Format Painter to apply Conditional Formatting. ISNUMBER function. 10. (05:00) Conditional formatting for inside for table. 11. (05:26) AND Logical Test to conditional format the perfect squares. Mixed Cell References Required. 12. (07:22) Summary and Video Links. Excel Array Formulas, SEQUENCE Array Function, Spilled Range Operator, Pound Symbol. Expanding &amp; Contracting Excel Multiplication Table with Conditional Formatting.</t>
  </si>
  <si>
    <t>PT7M59S</t>
  </si>
  <si>
    <t>yvmdIX9ZsPA</t>
  </si>
  <si>
    <t>2020-08-14T15:02:25Z</t>
  </si>
  <si>
    <t>14/8/20 15:02</t>
  </si>
  <si>
    <t>Dueling Excel #191: Net Working Hours Spanning Midnight &amp; Weekend with Mr Excel &amp; Excelisfun</t>
  </si>
  <si>
    <t>Download Excel File: http://excelisfun.net/files/MrExcelExcelisfunTrick191.xlsx Dueling Excel #191: Net Working Hours Spanning Midnight &amp; Weekend with Mr Excel &amp; Excelisfun How to take Start Date-Time minus End Date-Time for Night Shift and Skip Weekends, when the Start and End Date-Times can span many days? This is a hard formula. Be we will get it done in two ways: Mr Excel Way and excelisfun way! Topics: 1. (00:00) Duel Song 2. (00:33)Introduction 3. (03:14) Mr Excel Old School Worksheet Formula Method 4. (10:04) excelisfun Old School Method 5. (12:08) excelisfun LET Function Method 6. (14:41) Concluding remarks 7. (16:35) Closing Duel Song</t>
  </si>
  <si>
    <t>PT17M11S</t>
  </si>
  <si>
    <t>08kgJ8WM_Q0</t>
  </si>
  <si>
    <t>2020-08-10T19:13:08Z</t>
  </si>
  <si>
    <t>Append Two Number Columns and Sort. Excel Magic Trick 1682.</t>
  </si>
  <si>
    <t>Download Excel File: http://excelisfun.net/files/EMT1682.xlsx Learn how to create a worksheet formula that takes two number columns and combines then and then sorts. Topics: 1. (00:00) Introduction. 2. (00:25) SMALL, SEQUENCE and COUNT functions and the Comma Reference Operator. Microsoft 365 Excel solutions. 3. (01:27) Array Constant example. 4. (02:21) Formula that works in any version: SMALL, ROW, INDIRECT. Learn about entering an array by pre-highlighting range and using Ctrl + Shift + Enter. 5. (03:13) Define Name Solution with Comma Reference Operator. 6. (03:48) Keyboard Ctrl + F3 to open Name Manager. 7. (04:19) LARGE, SEQUENCE and COUNT functions and the Comma Reference Operator. Microsoft 365 Excel solutions. 8. (04:25) Keyboard F3 to Paste Name in Formula. 9. (04:47) Summary and Video Links.</t>
  </si>
  <si>
    <t>PT5M10S</t>
  </si>
  <si>
    <t>h-qLNikIs-0</t>
  </si>
  <si>
    <t>2020-08-03T22:44:45Z</t>
  </si>
  <si>
    <t>LET Function Advanced Array Formula for Dynamic Cross Tabulated Report. Excel Magic Trick 1681.</t>
  </si>
  <si>
    <t>Download Excel File: http://excelisfun.net/files/EMT1681.xlsx Learn how to create a spilled dynamic array single cell formula for a cross tabulated report with total rows using the LET function. Topics: 1. (00:00) Introduction. 2. (00:33) Why LET is useful. 3. (01:25)Data Validation for variable cells. 4. (01:39) Dynamic Report Label. 5. (02:02) Row Variable Formula. 6. (05:03) Column Variable Formula. 7. (05:39) Single Cell Report Formula. 8. (14:09) Summary and Video Links.</t>
  </si>
  <si>
    <t>PT14M32S</t>
  </si>
  <si>
    <t>bvl2JSJ8IOQ</t>
  </si>
  <si>
    <t>2020-07-27T22:03:33Z</t>
  </si>
  <si>
    <t>27/7/20 22:03</t>
  </si>
  <si>
    <t>Excel Conditional Formatting Weekend &amp; Holiday Date for Row in Table. Excel Magic Trick 1680.</t>
  </si>
  <si>
    <t>Download Excel File: http://excelisfun.net/files/EMT1680.xlsx Learn how to conditionally format row where date is a weekend or holiday using NETWORKDAYS.INTL function. Learn about Mixed Cell References and the NOT function. Topics: 1. (00:00) Introduction. 2. (00:16) Conditional Formatting for a Row. 3. (00:30) Logical Formula to Apply Conditional Formatting. 4. (01:02) NETWORKDAYS.INTL function 5. (01:27) Mixed Cell Reference with Column Locked, but Row Not Locked. 6. (02:29) NOT Function 7. (03:06) Copy Logical Formula from Worksheet and Paste into Conditional Formatting Dialog Box. 8. (04:27) Function Screen tip hyperlink to Help for Function. 9. (04:10) Weekend String Values to create any pattern of workdays and non-workdays for weekend argument in NETWORKDAYS.INTL function. 10. (05:06) Lead apostrophe for text numbers with lead zeros. 11. (05:24) Summary and Video Links.</t>
  </si>
  <si>
    <t>PT6M2S</t>
  </si>
  <si>
    <t>AOfClDjRIpY</t>
  </si>
  <si>
    <t>2020-07-20T19:00:44Z</t>
  </si>
  <si>
    <t>20/7/20 19:00</t>
  </si>
  <si>
    <t>Excel Table Column Formulas and Spilled Arrays? Excel Magic Trick 1679</t>
  </si>
  <si>
    <t>Download Excel File: http://excelisfun.net/files/EMT1679.xlsx Learn that spilled arrays do not work in Excel Tables, so we revert to using relative and absolute cell references. Error Message when you try to create a Spilled Array Formula in an Excel Table: â€œThe formula you typed could return multiple items, which is not supported in Excel Tablesâ€. Topics: 1. (00:00) Introduction. 2. (00:17) Standard Formula. 3. (01:00) Spilled Array Formula. 4. (01:48) Spilled Array in Excel Table. 5. (02:12) Excel Table formula. 6. (02:46) Options to auto fill in Excel Table Column. 7. (03:02) Summary and Video Links. Error Message when you try to create a Spilled Array Formula in an Excel Table: The formula you typed could return multiple items, which is not supported in Excel Tables.</t>
  </si>
  <si>
    <t>PT3M38S</t>
  </si>
  <si>
    <t>cAulba1FL8I</t>
  </si>
  <si>
    <t>2020-07-11T00:12:56Z</t>
  </si>
  <si>
    <t>Power Query &amp; DAX Formulas for Advanced Data Modeling to Sort Slicer by PivotTable Values. EMT1678.</t>
  </si>
  <si>
    <t>Download Start Excel File: http://excelisfun.net/files/EMT1678Start.xlsm Download Finished Excel File: http://excelisfun.net/files/EMT1678Finished.xlsm Learn how to build a data model with Power Query and DAX Formulas to force a Slicer to Sort by the PivotTable Values. Topics: 1. (00:00) Introduction. 2. (01:00) Concept for Data Model 3. (01:26) Power Query to create Dimension Table and Index Columns, then load to Power Pivot Data Model. See Add Index Column and Merge feature. 4. (03:07) Add Sort Table From Excel to the Data Model. 5. (03:13) Create Automatic Date Table. 6. (03:32) Create Relationships. 7. (03:45) Create Measure with SUM Function. 8. (04:11) Discuss Aggregate Formula vs. Measure &amp; Filter Context.. 9. (04:50) Add Key to Dimension Table to avoid Circular Dependency using Table Properties. 10. (05:09) Create DAX Calculated Column using: a Measure, and Aggregate SUM Function, IF Function, VALUES Function. 11. (05:20) Discuss Content Transition to allow Filter Content into Measure in a Calculated Column. 12. (05:43) Example of Aggregate Function with NO Filter Context. 13. (05:55) Discuss how to get formula to contain two numbers to sort in opposite directions. 14. (07:48) Sort By Feature. 15. (08:20) Create PivotTables and Add Slicer. 16. (09:14) Test. 17. (09:30) Edit Dax Calculated Column. 18. (10:05) Add VBA code to update automatically. 19. (11:06) Summary. 20. (11:39) End Video Links</t>
  </si>
  <si>
    <t>PT11M50S</t>
  </si>
  <si>
    <t>https://i.ytimg.com/vi/cAulba1FL8I/maxresdefault.jpg</t>
  </si>
  <si>
    <t>ElNByDQpFJ0</t>
  </si>
  <si>
    <t>2020-07-09T21:06:49Z</t>
  </si>
  <si>
    <t>Replace &amp; Text To Columns to Convert Text Dates to Real Dates. Excel Magic Trick 1677</t>
  </si>
  <si>
    <t>Download Excel File: http://excelisfun.net/files/EMT1677.xlsx Use the Replace Feature and the Text To Columns feature to convert DD.MM.YYYY into real dates using. Topics: 1. (00:08) Replace Feature. 2. (00:53) Text To Columns feature.</t>
  </si>
  <si>
    <t>PT1M51S</t>
  </si>
  <si>
    <t>SVevg54bc3M</t>
  </si>
  <si>
    <t>2020-07-06T23:53:05Z</t>
  </si>
  <si>
    <t>Convert SAP Dates to Real Dates in Excel. Excel Magic Trick 1676</t>
  </si>
  <si>
    <t>Download Excel File: http://excelisfun.net/files/EMT1676.xlsx Learn how to DD.MM.YYYY into real dates using a worksheet formula or Power Query. Topics: 1. (00:00) Introduction. 2. (00:21) Regional Settings 3. (00:43) SUBSTITUTE worksheet function when regional settings and dates in column are the same structure. 4. (01:45) DATE, RIGHT, MID, LEFT worksheet functions when regional settings and dates in column are the NOT same structure. 5. (02:56) Power Query solution using â€œUsing Localâ€ Data Type. 6. (04:17) Summary and End Video Links</t>
  </si>
  <si>
    <t>PT4M52S</t>
  </si>
  <si>
    <t>blNIX1BjsYE</t>
  </si>
  <si>
    <t>2020-07-01T02:11:40Z</t>
  </si>
  <si>
    <t>Sorted Frequency Distribution with the LET Function. Excel Magic Trick 1675.</t>
  </si>
  <si>
    <t>Download Excel File: http://excelisfun.net/files/EMT1675.xlsx Learn how to create a sorted Frequency Distribution with the LET function. LET allows us to define variables in our Excel Worksheet Formula. See how we can create a single cell formula that uses the UNIQUE, COUNTIFS, CHOOSE and SORT functions.</t>
  </si>
  <si>
    <t>PT6M1S</t>
  </si>
  <si>
    <t>oYWJzmdGnz8</t>
  </si>
  <si>
    <t>2020-06-29T22:05:15Z</t>
  </si>
  <si>
    <t>29/6/20 22:05</t>
  </si>
  <si>
    <t>Multiple Text Modes with Excel Formula. Microsoft 365 Excel and Older Versions too. EMT 1674</t>
  </si>
  <si>
    <t>Download Excel File: http://excelisfun.net/files/EMT1674.xlsx Learn how to create a dynamic list of multiple text value modes. See how to do it in Microsoft 365 Excel and older versions of Excel. Topics: 1. (00:00) Introduction. 2. (00:55) List Number Modes in Microsoft 365 Excel. MODE.MULT Function for getting multiple number value modes. 3. (01:50) List Number Modes in Older Versions of Excel. MODE.MULT, COUNT, ROWS, INDEX and IF functions for getting multiple number value modes. 4. (02:58) List Text Modes in Microsoft 365 Excel. Use INDEX, MODE.MULT and XMATCH functions for listing multiple text value modes. 5. (04:48) List Text Modes in Older Versions of Excel. Use IF, COUNT, ROWS, AGGREGATE, INDEX, MODE.MULT and MATCH functions for listing multiple text value modes. 6. (05:32) Summary and End Video Links</t>
  </si>
  <si>
    <t>PT6M7S</t>
  </si>
  <si>
    <t>mhLVz8lQjXs</t>
  </si>
  <si>
    <t>2020-06-22T20:13:21Z</t>
  </si>
  <si>
    <t>22/6/20 20:13</t>
  </si>
  <si>
    <t>LET Function for Dynamic Reporting in Single Cell. Excel Magic Trick 1673</t>
  </si>
  <si>
    <t>Download Excel File: http://excelisfun.net/files/EMT1673.xlsx Learn how to create a single cell spilled array sales report based on day and product. Topics: 1. (00:00) Introduction. 2. (00:19) Three Formula Solution 3. (00:34) Formula only works in Microsoft 365 Excel. 4. (00:55) UNIQUE Function 5. (01:22) SORT Function with array in second argument to sort first, then second column. 6. (01:46) LET Function. 7. (02:14) CHOOSE Function 8. (03:00) Excel Wizard Two Table trick inside CHOOSE. 9. (04:16) SUMIFS Function 10. (04:30) INDEX Function to lookup column. 11. (05:28) Conditional Formatting 12. (06:30) Add new data and watch report update. 13. (06:35) Summary and End Video Links</t>
  </si>
  <si>
    <t>PT7M1S</t>
  </si>
  <si>
    <t>SCKZozV_fXg</t>
  </si>
  <si>
    <t>2020-06-15T20:26:11Z</t>
  </si>
  <si>
    <t>15/6/20 20:26</t>
  </si>
  <si>
    <t>Lookup 2nd Smallest Number. 2nd Biggest too. UNIQUE or FREQUENCY function? Excel Magic Trick 1672</t>
  </si>
  <si>
    <t>Download Excel File: http://excelisfun.net/files/EMT1672.xlsx Learn how to create a formula to lookup second smallest number. See formulas for Microsoft 365 Excel and Older Versions. See Four Amazing Formula Examples. Also see how to get 2nd Biggest using the LARGE Function rather than SMALL. To get Biggest use LARGE Function. To get Smallest use SMALL. Topics: 1. (00:00) Introduction. 2. (00:31) SMALL Function. 3. (01:10) SMALL &amp; UNIQUE function. Works only in Microsoft 365 Excel. 4. (01:46) SMALL, MIN and IF Functions. Works in any version of Excel. 5. (04:03) FREQUENCY, IF and SMALL Functions. Works in any version of Excel. 6. (05:42) Pick out the second Biggest Number using LARGE. 7. (06:10) End Video Links Extract Second Smallest Number. Lookup Second Smallest Number. Excel Formula to get second smallest number. Extract Biggest Smallest Number. Lookup Biggest Smallest Number. Excel Formula to get second biggest number. To get Biggest use LARGE Function. To get Smallest use SMALL.</t>
  </si>
  <si>
    <t>PT6M38S</t>
  </si>
  <si>
    <t>Vj6yIIvK7p4</t>
  </si>
  <si>
    <t>2020-06-08T20:01:37Z</t>
  </si>
  <si>
    <t>SORTBY, UNIQUE, INDEX and SUMIFS Functions: Dynamic Spilled Array Reports. Excel Magic Trick 1671</t>
  </si>
  <si>
    <t>Download Excel File: https://excelisfun.net/files/EMT1671.xlsx Learn how to create a Dynamic Sales Report using the new Microsoft 365 Spilled Array Formulas. Topics: 1. (00:00) Introduction. 2. (00:29) Sorted Unique List of All Combinations of Dates and Products. 3. (00:45) UNIQUE Function. 4. (01:26) SORTBY Function. 5. (01:41) Creating Locked Table Formula Nomenclature. 6. (03:18) INDEX Function to create Two Separate Spilled Arrays. 7. (04:55) SUMIFS Function with Spilled Arrays. 8. (05:36) Conditional Formatting. 9. (06:48) End Video Links</t>
  </si>
  <si>
    <t>PT7M28S</t>
  </si>
  <si>
    <t>EWKneoMs8GM</t>
  </si>
  <si>
    <t>2020-06-01T01:00:59Z</t>
  </si>
  <si>
    <t>Remove Numbers from Text. Flash Fill, Power Query, Formula or LET Function? Excel Magic Trick 1670</t>
  </si>
  <si>
    <t>Download Excel File: https://excelisfun.net/files/EMT1670.xlsx Learn how to remove number digits from Text in a Cell using Flash Fill, Power Query M Code Function, Microsoft 365 Excel Worksheet Formula, LET Function, Old School Formula (if it is possible?). Topics: 1. (00:00) Introduction 2. (00:21) Flash Fill, considering how we select correct example to get Flash Fill to work. 3. (01:36) Power Query M Code Function. Look at Text.Remove Power Query M Code function and how to generate a list of text numbers. 4. (05:24) Microsoft 365 Excel Worksheet Formula. See the functions: LEN, SEQUENCE, MID, ISERROR, FILTER and CONCAT. 5. (08:25) Is an Old School Formula possible? Consider More Func Add-in in earlier versions and the MCONCAT Function. 6. (09:00) LET Function. Use LET when you have formula elements repeated in your formula. This leads to more efficient calculation by the Excel Calculation Engine. 7. (11:37) End Video Links</t>
  </si>
  <si>
    <t>PT12M18S</t>
  </si>
  <si>
    <t>v14i4qSmZTo</t>
  </si>
  <si>
    <t>2020-05-16T19:43:43Z</t>
  </si>
  <si>
    <t>16/5/20 19:43</t>
  </si>
  <si>
    <t>Double OR Logical Tests in SUMIFS Function using FILTER or IF or MMULT. Excel Magic Trick 1669.</t>
  </si>
  <si>
    <t>Download Excel File: https://excelisfun.net/files/EMT1669.xlsx Learn how to summarize Book Author Sales Units when there are multiple authors for each book and only Book ID in the Sales Table, not Author ID. Learn how to create OR Logical Tests in a number of different ways. Learn how to use FILTER, IF and MMULT to create the OR Logical Test Criteria inside the SUMIFS Function. Topics: 1. (00:01) Introduction and Overview of logic for formula 2. (01:00) Formula #1: FILTER, SUMIFS, SUM and Direct Array OR Logical Test calculations. 3. (04:19) Formula #2: IF , SUMIFS, SUMPRODUCT and Direct Array OR Logical Test calculations. 4. (05:03) Formula #3: FILTER, MMULT, COLUMN, SUMIFS, SUM and Direct Array OR Logical Test calculations. 5. (05:39) Summary and End Video Links</t>
  </si>
  <si>
    <t>PT6M8S</t>
  </si>
  <si>
    <t>https://i.ytimg.com/vi/v14i4qSmZTo/maxresdefault.jpg</t>
  </si>
  <si>
    <t>IoLchArXCYA</t>
  </si>
  <si>
    <t>2020-05-13T20:57:27Z</t>
  </si>
  <si>
    <t>13/5/20 20:57</t>
  </si>
  <si>
    <t>INDEX &amp; MATCH or XLOOKUP for Lookup Formula in SUMIFS Criteria Argument. Excel Magic Trick 1668.</t>
  </si>
  <si>
    <t>https://excelisfun.net/files/EMT1668.xlsx Learn how to lookup up Book ID given a book title, inside the criteria argument of the SUMIFS Function, with the goal of add total units sold for each book. See traditional formula using INDEX, MATCH &amp; SUMIFS. See new Microsoft 365 Spilled Array Formula using XLOOKUP and SUMIFS. Fundamental Reporting Problem illustrated in Video: We need totals for Book Title, but Data Set Has Book ID for each record, not book title. Topics: 1. (00:01) Introduction 2. (00:37) INDEX and MATCH Function to â€œLookup an Item to the Leftâ€. Goal: Lookup Book ID, so we can use it inside SUMIFS. This is a Traditional Formula. 3. (01:41) SUMIFS to add units for each book ID. 4. (02:12) What we are required to do with a Traditional Excel Formula. 5. (02:20) XLOOKUP to lookup Book ID and Spill all the Book IDs. This Spilled Array Formula does not require that we lock cell references or Copy the Formula. 6. (03:46) Why Spilled Array Formula are MUCH Easier than Traditional Formulas. 7. (03:56) SUMIFS with XLOOKUP to add units for each book ID. 8. (04:28) Summary of Video and End Video Links</t>
  </si>
  <si>
    <t>lHLPOO6UQDE</t>
  </si>
  <si>
    <t>2020-05-09T21:17:19Z</t>
  </si>
  <si>
    <t>Combine Two Excel Files Into PivotTable Report - Excel Magic Trick 1667</t>
  </si>
  <si>
    <t>Download Excel Start File: https://excelisfun.net/files/EMT1667Start.xlsx Download Data: https://excelisfun.net/files/EMT1667Files.zip Download Excel https://excelisfun.net/files/EMT1667Finished.xlsx Learn how to Import data from two different Excel Files directly into a PivotTable Report. Topics: 1. (00:01) Introduction. 2. (00:13) Why we want to use 2 separate Load Only Imports, rather than From Folder feature. 3. (00:43) Look at Data Sets. 4. (00:59) Look at Finished Report. 5. (01:22) Problem with Copy and Paste. 6. (01:51) Import File 1. 7. (02:33) Verify Column Names and Column Data Types. 8. (03:35) Load as â€œOnly Create Connectionâ€. 9. (03:59) Repeat Steps for File 2. 10. (04:14) Combine Two Tables into One Table. Also knows as Append Tables. 11. (04:42) Load Table directly to PivotTable Report (PivotTable Cache). 12. (04:55) Build Cross Tab Report to count Open Potholes by Year and Month with a City District Slicer. 13. (05:42) Add Slicer. 14. (06:23) Create 10 PivotTables with a single click: â€œShow Report Filter Pagesâ€. Bonus Trick! 15. (07:43) Summary and End Video Links Phrases: PivotTable from Two Excel Files. PivotTable From 2 Excel Workbook Files? Excel Magic Trick 1667. Combine pivot table from two work book. Combine Data From Two Excel Workbooks Into One PivotTable Report. Append Data From Two Excel Workbooks Into One PivotTable Report. PivotTable From Two Excel Files. PivotTable From Two Tables. Combine Data From Two Excel Files Into PivotTable Report. Combine Data From Two Excel Workbook Into PivotTable Report. Combine Data From Two Excel Files Into PivotTable Report - Excel Magic Trick 1667. PivotTable Report From Two Excel Files â€“ Combine &amp; Report! Excel Magic Trick 1667.</t>
  </si>
  <si>
    <t>PT8M26S</t>
  </si>
  <si>
    <t>https://i.ytimg.com/vi/lHLPOO6UQDE/maxresdefault.jpg</t>
  </si>
  <si>
    <t>dxBu8Za_G-s</t>
  </si>
  <si>
    <t>2020-05-07T20:38:06Z</t>
  </si>
  <si>
    <t>Show File Extensions (File Types). EMT 1666</t>
  </si>
  <si>
    <t>Learn how to show file types, or extensions (dot file types) in Windows Explorer or Save As Dialog Box. This shows the dot file types in Windows Explorer and in the Save As dialog box text boxed: â€œFile nameâ€ and â€œSave as typeâ€. Show File Extensions in File Name Steps as seen in video: 1. Click Start Button, 2. Type "Control Panel" 3. Go to Control Panel 4. Go to File Explorer Options (some systems use "Folder Options") 5. Click View Tab 6. Uncheck "Hide extensions from known file types" Show File Extensions (Types), the â€œDot Partâ€ in Windows Explorer and Save As Dialog Box. My dot extensions do not show up when I save. My File Types are not showing when I save. How to show file types after I save. How to show file extensions in Windows.</t>
  </si>
  <si>
    <t>PT1M11S</t>
  </si>
  <si>
    <t>9XrsJPZPhSo</t>
  </si>
  <si>
    <t>2020-05-05T20:58:53Z</t>
  </si>
  <si>
    <t>Lookup Top 3 for each Product. 4 Formula Examples. Excel Magic Trick 1665.</t>
  </si>
  <si>
    <t>Download Excel File: https://excelisfun.net/files/EMT1665.xlsx Learn how to extract top three sales numbers for each product. See 4 formula methods. Learn new methods in new Excel Calculation Engine and old methods that work in any version of Excel. See formulas that ignore ties for last value and ones that include ties. Topics: 1. (00:01) Introduction 2. (00:34) Formula #1: FILTER (with 1 condition), SEQUENCE &amp; LARGE Functions. Works in New Excel Calculation Engine in Microsoft 365 or Office 365. Formula Extracts Top N Values, excluding ties for last value. 3. (02:51) Formula #2: Direct Array Calculation with the LARGE, IF and COLUMNS Functions. Works in Any Version of Excel. Formula Extracts Top N Values, excluding ties for last value. 4. (06:17) Problem if there are ties with last â€œnâ€th value. 5. (06:44) Formula #3: TRANSPOSE, SORT &amp; FILTER (with 2 conditions) Functions. Works in New Excel Calculation Engine in Microsoft 365 or Office 365. Formula Extracts Top N Values, including ties for last value. 6. (07:24) Formula #4: Direct Array Calculation with the LARGE, IF, COLUMNS &amp; COUNTIFS Functions Works in Any Version of Excel. Formula Extracts Top N Values, including ties for last value. 7. (07:55) Conclusion and moral of story. 8. (08:23) End Video Links</t>
  </si>
  <si>
    <t>PT8M49S</t>
  </si>
  <si>
    <t>hyg1S0ywx-I</t>
  </si>
  <si>
    <t>2020-05-01T19:16:40Z</t>
  </si>
  <si>
    <t>Extract Data From Excel Cell. 4 Different Methods! Excel Magic Trick 1664</t>
  </si>
  <si>
    <t>Download Excel File: https://excelisfun.net/files/EMT1664.xlsx Learn how to extract a complete sales record from a cell with ID, Date and Sales amount separated by Spaces. Learn the 4 methods in Excel and when to use each. Topics: 1. (00:01) Introduction 2. (00:25) Text To Columns Method: Use When it is a One Time Event. 3. (01:25) Flash Fill. Use When it is a One Time Event. 4. (02:21) Power Query. Use when you are importing data from an External Source. 5. (04:34) Excel Worksheet Formula. Use when you need solution to update instantly. See the Functions: SEARCH, LEFT, MID, TEXT, SUBSTITUTE, LEN, REPT, TRIM. 6. (09:43) Summary and End Video Links</t>
  </si>
  <si>
    <t>PT10M42S</t>
  </si>
  <si>
    <t>YcO64zmJvmY</t>
  </si>
  <si>
    <t>2020-04-28T19:47:43Z</t>
  </si>
  <si>
    <t>28/4/20 19:47</t>
  </si>
  <si>
    <t>Extract Data From Cell, Display Horizontally with Excel Formula. 5 Examples. Excel Magic Trick 1663</t>
  </si>
  <si>
    <t>Download Excel File: https://excelisfun.net/files/EMT1663.xlsx Learn how to extract matching items from a cell and display horizontally. See Office 365 Formulas, and Old School Formulas. See Conditional Formatting too. 5 Awesome examples where you can learn about the following functions: FILTER, TRANSPOSE, SEARCH, ISNUMBER, INDEX, ROWS, IF, COUNTA, COLUMNS, AGGREGATE, LET and much more! Topics: 1. (00:01) Introduction 2. (00:18) Create Defined Name. 3. (00:28) Office 365 Formula with the functions: FILTER, TRANSPOSE, SEARCH, ISNUMBER. This is a Spilled Array Formula. 4. (02:45) Formula for Dynamic Label with the Functions: IF, COUNTA, COLUMNS. Bonus #1 5. (03:43) Conditional Formula for Spilled Array. Bonus #2. 6. (04:41) Old School Array Formula with the functions: IF, COLUMNS, COUNT, SEARCH, INDEX, AGGREGATE, ROW, ISNUMBER. Bonus #3 7. (05:16) Office 365 Formula with the functions: LET, FILTER, TRANSPOSE, SEARCH, ISNUMBER. This is a Spilled Array Formula. 8. (06:10) Summary and End Video Links Extract Matching Items From Cell and Display Horizontally. SEARCH Results Spilled Horizontal. Extract Text From Cell.</t>
  </si>
  <si>
    <t>PT6M49S</t>
  </si>
  <si>
    <t>mUbFzDB-rlg</t>
  </si>
  <si>
    <t>2020-04-23T22:46:39Z</t>
  </si>
  <si>
    <t>23/4/20 22:46</t>
  </si>
  <si>
    <t>Select Multiple Columns from Table with Excel Formula. 6 Examples. Excel Magic Trick 1661</t>
  </si>
  <si>
    <t>Download Excel File: https://excelisfun.net/files/EMT1661.xlsx Learn Six Methods to extract columns from a table with an Excel Worksheet Formula: 1. (00:01) Introduction 2. (00:13) Formula that works in any version of Excel. INDEX, ROWS and MATCH Functions. 3. (02:10) Office 365 (Microsoft 365) Dynamic Array Formula to extract one column at a time. INDEX and XMATCH Functions. 4. (03:33) Office 365 (Microsoft 365) Dynamic Array Formula to extract entire table with only selected columns. INDEX, SEQUENCE, ROWS and XMATCH Functions. 5. (05:48) Bonus #1: Office 365 (Microsoft 365) Dynamic Array Formula to extract whole table onto a new sheet â€“ Two-Step Method. Table Formula Nomenclature to Spill Dynamic Arrays. 6. (06:35) Bonus #2: Office 365 (Microsoft 365) Dynamic Array Formula to extract whole table onto a new sheet â€“ One-Step Method. Table Formula Nomenclature to Spill Dynamic Arrays. 7. (06:52) Bonus #3: Difference between extract whole table with selected columns as compared to extracting one column at a time. One Column at a time lets us use Spill Operator (Pound Symbol / Hash Tag # ) on individual columns so formulas can spill. 8. (07:50) End Video Links</t>
  </si>
  <si>
    <t>PT8M18S</t>
  </si>
  <si>
    <t>fjcDR-h-oS0</t>
  </si>
  <si>
    <t>2020-04-17T23:29:25Z</t>
  </si>
  <si>
    <t>17/4/20 23:29</t>
  </si>
  <si>
    <t>Excel Power Query Remove Blank Rows &amp; Columns in All Excel Files During Import. EMT 1660.</t>
  </si>
  <si>
    <t>Download Excel Start File: https://excelisfun.net/files/EMT1660Start.xlsx Download Text Files: https://people.highline.edu/mgirvin/YouTubeExcelIsFun/ExcelFiles.zip Download Excel Finished File: https://people.highline.edu/mgirvin/YouTubeExcelIsFun/EMT1660Finished.xlsx This video teaches how to remove all blank rows and columns in all Excel files during import using Power Query Custom Functions. See Two Methods for build Custom Functions to complete this task. These functions Streamline and Make Efficient this usually arduous task. Topics: 1. (00:01) Introduction and Overview of entire data import and transform process. 2. (00:33) Jimâ€™s Question. 3. (00:48) Look at Files that must be imported. 4. (01:23) Power Query to avoid manual tasks. 5. (01:47) Import Initial Excel Files using From Folder. 6. (02:26) Prepare File Name Column so we can use City Name in Final Table. 7. (02:23) Excel.Workbook Function to extract Objects from Excel File. 8. (03:20) Second argument in Excel.Workbook Function to promote Headers (Field Names). For example #1, we do NOT Promote Headers. 9. (03:35) Look at Table that Excel.Workbook Function Delivers. 10. (04:02) Two-Way Lookup with Positional Access Operator and Field Access Operator to extract the Sheet Object. 11. (05:09) Build First Custom Power Query Function using User Interface. 12. (05:24) Extract Sample Table to build M Code for Custom Function. 13. (06:03) Build M Code for Custom Function using User Interface with two Remove Blank Roes and Two Transpose Operations. 14. (06:57) Copy Code from Advanced Editor. 15. (07:08) Build First Custom Function in Blank Query. 16. (07:28) Understanding Let Statements in Power Query M Code. 17. (08:12) Define Custom Function with Variable and Go To Operator. 18. (09:01) Invoke Custom Function For Custom Column. Use Custom Function on Excel Sheet Data to Remove Blank Rows and Columns. 19. (09:45) Append Process For First Example. 20. (10:320 Load first example to Worksheet. 21. (10:48) Build Second Custom Power Query Function typing more efficient M Code. 22. (11:13) Second argument in Excel.Workbook Function to promote Headers (Field Names). For example #2, we Promote Headers. 23. (11:45) Conceptual Approach for Second M Code Custom Function. Code from Bill Szysz. 24. (12:36) Create Blank Query for Second Custom Function. 25. (12:53) How do we Visualize M Code, given that there is no F9 key, like in an Excel Worksheet Formula? See the Power Query M Code Function; Table.ColumnNames. 26. (14:40) Connect Function Variables to Columns. 27. (15:00) Power Query M Code Functions List.Select and Text.StartsWith. 28. (16:40) Table.SelectColumns Power Query M Code Function. 29. (17:08) Table.SelectRows and Record.Field Power Query M Code Function. See not comparative operator and the literal null. 30. (18:36) Table.ColumnNames with Positional Index Operator for first row. 31. (19:36) Use Variable for First Column Name. 32. (19:53) Table.AddColumn Power Query M Code Function. 33. (20:36) Table.Combine Power Query M Code Function. 34. (21:21) Load Second Appended Tables. 35. (21:31) Add new data and refresh. 36. (21:41) Summary and End Video Links</t>
  </si>
  <si>
    <t>PT22M22S</t>
  </si>
  <si>
    <t>3Bjc-cF6NFg</t>
  </si>
  <si>
    <t>2020-04-12T15:14:16Z</t>
  </si>
  <si>
    <t>Excel Power Query DataSource.NotFound: File or Folder: We couldn't find the folder. Solved! EMT 1662</t>
  </si>
  <si>
    <t>If you get this error: DataSource.NotFound: File or Folder: We couldn't find the folder. To fix it: Update Excel Power Query File or Folder Path with Data Source Settings in Data Ribbon Tab, Get &amp; Transform Data group, Data Source Settings option. Import Text Files Using Power Query. Power Query Error. Download did not complete. Power Query Error. Data Could Not Be Loaded. File Path Error in Power Query. Folder Path Error in Power Query. How to Update in Power Query. Refresh Data Error in Power Query. I get an error when I refresh in Power Query. Data Source Not Found Power Query Error. Need help with Data Source Not Found Error in Power Query.</t>
  </si>
  <si>
    <t>PT57S</t>
  </si>
  <si>
    <t>Ws70C3o_n2w</t>
  </si>
  <si>
    <t>2020-04-10T02:00:53Z</t>
  </si>
  <si>
    <t>Power BI Matrix Report, DAX Measures, M Code Date Table, Filter Context &amp; Much More! EMT 1659</t>
  </si>
  <si>
    <t>Download Files: ZippedTextFiles: https://excelisfun.net/files/1659TextFiles.zip Finished Power BI Desktop File: https://excelisfun.net/files/CrossTabReportEMT1659.pbix Download Power BI Desktop : Microsoft Download Page: https://www.microsoft.com/en-us/download/details.aspx?id=45331 â€¢ When you want to update each month, you have to re-download and re-install. Microsoft Windows Store: https://powerbi.microsoft.com/en-us/desktop/ â€¢ This download will automatically update each month. In this video learn how to build a Data Model in Power BI Desktop to create a Cross Tab Report with six conditions. Learn how to use Power Query to import Text Data From a Folder and how to make a Date Table. Learn how to create a DAX Measure to count hours less than zero using the COUNTROWS and CALCULATE Function. Learn how to make a report with the Martix Visualtization and how to publish the report top powerbi.com. Topics: 1. (00:01) Introduction. 2. (00:29) Download Power BI Desktop 3. (00:45) Data we need to import 4. (01:05) Open and Save Power BI Desktop 5. (01:19) look back to last three videos and compare to this video 6. (01:47) Power Query to Import Text Data From Folder. 7. (04:25) Power Query M Code to build a Date Table. 8. (10:47) Build Relationship between Date Table and Fact Table. 9. (11:20) Sort Month Name Column. 10. (11:36) Hide Month Number in Report View. 11. (11:43) Matrix Visualization Report. 12. (13:06) DAX Function COUNTROWS. 13. (14:01) Learn how Filter Context works. 14. (14:54) DAX Function CALCULATE to change the Filter Context. 15. (16:21) Publish Report to Power BI Online so it can be viewed on any device. 16. (17:11) Summary of the tasks in video. 17. (17:34) Change Folder Location. 18. (18:07) Summary and End Video Links.</t>
  </si>
  <si>
    <t>PT18M33S</t>
  </si>
  <si>
    <t>k3tkrT16lcw</t>
  </si>
  <si>
    <t>2020-04-06T04:03:36Z</t>
  </si>
  <si>
    <t>Learn At Home With YouTube. Amazing Free Learning Resources for Kids, Families &amp; The Rest of Us Too</t>
  </si>
  <si>
    <t>Link to free learning and education: http://learnathome.withyoutube.com/ As schools around the world close their buildings and families find themselves at home, we want to ensure that learning together continues. So weâ€™re partnering with Khan Academy, excelisfun and other learning creators to bring parents &amp; families resources and activities to make the coming days as educational and fun as possible. Of course, these resources wonâ€™t replace any homework assigned by teachers â€” but they can complement that work. There are many great learning resources for all of us : )</t>
  </si>
  <si>
    <t>PT1M13S</t>
  </si>
  <si>
    <t>tzIsvR1x_20</t>
  </si>
  <si>
    <t>2020-04-03T22:38:23Z</t>
  </si>
  <si>
    <t>Power Query &amp; PivotTable Work Together! 6 Criteria Cross Tabulated Counting Report. EMT 1657.</t>
  </si>
  <si>
    <t>Download Excel Start File: https://people.highline.edu/mgirvin/YouTubeExcelIsFun/EMT1656-1658Start.xlsx Download Excel Finished File: https://people.highline.edu/mgirvin/YouTubeExcelIsFun/EMT1656-1658Finished.xlsx Download Text Files for 1658: https://people.highline.edu/mgirvin/YouTubeExcelIsFun/1658TextFiles.zip Use Power Query to import Text Files into a PivotTable. Learn how to build a cross tabulated report for counting hours less than zero with six conditions or criteria. Learn how to update Report when new text files arrive. Learn how to change the source folder path if folder location changes. 1. (00:01) Introduction to video and Cross Tab Report with 6 conditions. 2. (00:28) Folders with Text Files. Look at Tab Delimited Files. Append or Combine Files into a Single Table. 3. (01:07) Excel file with Report 4. (01:21) First look at Power Query in Data Ribbon Tab. 5. (01:29) Use From Folder feature to import multiple files. 6. (02:11) Combine and Load To Button! 7. (02:41) Load Data to PivotTable Cache. 8. (03:17) Edit Queries Created. Look at Applied Steps. 9. (04:52) Goal of PivotTable Cross Tabulate Report with 6 Criteria for counting Hours Less Than Zero. 10. (05:08) Build PivotTable Report with Slicer. 11. (06:45) Edit Power Query Table to Only Import Records with Hours Less Than Zero. 12. (07:48) Add new Text Files to Folder and Update PivotTable Report. 13. (08:20) Edit the Source Folder Location when file or folders change location. 14. (09:20) Summary and End Video Links. Import Text Files Using Power Query. Power Query to Import Text Files. Import Text Files in Excel. Import Text Files for PivotTable Report.</t>
  </si>
  <si>
    <t>PT9M56S</t>
  </si>
  <si>
    <t>9t_1QNkQVNA</t>
  </si>
  <si>
    <t>2020-04-01T22:42:38Z</t>
  </si>
  <si>
    <t>PivotTables Are Easy: 6 Criteria Cross Tabulated Counting Report. Excel Magic Trick 1657.</t>
  </si>
  <si>
    <t>Download Excel Start File: https://excelisfun.net/files/EMT1656-1658Start.xlsx Download Excel Finished File: https://excelisfun.net/files/EMT1656-1658Finished.xlsx Download Text Files for 1658: https://excelisfun.net/files/1658TextFiles.zip Learn how to build a cross tabulated report for counting hours less than zero with six conditions or criteria. See that PivotTables make report like this Easy. See how to Group Dates, Add a Helper Column and much more! 1. (00:01) Introduction to video and Cross Tab Report with 6 conditions. 2. (00:26) Starting a PivotTable. 3. (00:55) Grouping Dates in a PivotTable. 4. (01:25) PivotTable Options so Columns Widths Donâ€™t Keep Changing. 5. (01:42) Creating Unique List in Row or Column Area for Conditions or Criteria in a PivotTable.. 6. (02:10) Adding a Slicer to a PivotTable Report. 7. (02:33) Making a calculation for counting with 6 conditions with Drag and Drop, Right-click Summarize Values By: Count. 8. (02:51) Remove Subtotals. 9. (03:00) Add Helper Column to Data Set to help Count Hours Less Than Zero. 10. (03:53) Table Formula Nomenclature for Relative Cell Reference. 11. (04:00) What is Implicit Intersection Operator? The @ symbol. 12. (04:11) Edit Formula in Excel Table formula. 13. (04:27) Refresh PivotTable 14. (04:37) Add a Filter 15. (04:46) Fish up report. 16. (05:05) Summary and End Video Links.</t>
  </si>
  <si>
    <t>PT5M35S</t>
  </si>
  <si>
    <t>y8yJ6Gebn-w</t>
  </si>
  <si>
    <t>2020-03-31T20:15:22Z</t>
  </si>
  <si>
    <t>31/3/20 20:15</t>
  </si>
  <si>
    <t>Highline College BI 348, People &amp; Canvas Web Sites Introduction</t>
  </si>
  <si>
    <t>Introduction for matriculating students at the Highline College BI 348 Big Data Business Analytics Microsoft Power Tools Class.</t>
  </si>
  <si>
    <t>PT4M3S</t>
  </si>
  <si>
    <t>onPOnlQjHu0</t>
  </si>
  <si>
    <t>2020-03-29T20:16:41Z</t>
  </si>
  <si>
    <t>29/3/20 20:16</t>
  </si>
  <si>
    <t>COUNTIFS 6 Criteria Counting Cross Tab Report. Change Cell Reference Every 3 Columns Too! EMT 1656</t>
  </si>
  <si>
    <t>Download Excel Start File: https://excelisfun.net/files/EMT1656-1658Start.xlsx Download Excel Finished File: https://excelisfun.net/files/EMT1656-1658Finished.xlsx Download Text Files for 1658: https://excelisfun.net/files/1658TextFiles.zip Learn how to build a cross tabulated report for counting hours less than zero with six conditions or criteria. See an amazing cell reference trick to lock and unlock a cell reference every three columns. See the functions, COUNTIFS, EOMONTH, EDATE, COLUMNS, INDEX, INT and other important formula element tricks for conditions and criteria. 1. (00:01) Introduction to video and Cross Tab Report with 6 conditions. 2. (00:31) Compare Formulas, PivotTables and Power Query. 3. (00:59) Problems with Formulas. 4. (01:20) COUNTIFS with 6 criteria. Learn about important formula element tricks for conditions and criteria. 5. (01:45) Description of why Date Criteria is problematic. 6. (03:42) Description of Lower and Upper Limits for Dates. 7. (05:08) Table Column Reference Copy Issue. Solved! 8. (06:24) EDATE amazing cell reference trick to lock and unlock a cell reference every three columns. Change Cell Reference Every Three Columns. 9. (07:09) Formula Number Incrementor for the pattern 0, 0, 0, 1, 1, 1, 2, 2, 2. 10. (09:10) INDEX amazing cell reference trick to lock and unlock a cell reference every three columns. Change Cell Reference Every Three Columns 11. (9:20) Formula Number Incrementor for the pattern 1, 1, 1, 4, 4, 4, 7, 7, 7. 12. (10:59) Summary and End Video Links.</t>
  </si>
  <si>
    <t>PT11M34S</t>
  </si>
  <si>
    <t>xwgJym1JPFw</t>
  </si>
  <si>
    <t>2020-03-27T20:54:08Z</t>
  </si>
  <si>
    <t>27/3/20 20:54</t>
  </si>
  <si>
    <t>Excel Music Video: UNSTOPPABLE Office 365 Excel. Old School Formulas v. New School Formulas EMT 1655</t>
  </si>
  <si>
    <t>Download Excel File: https://excelisfun.net/files/EMT1655.xlsx Excel Music Video about the Transformative Power of Office 365 Excel, the New Excel Calculation Engine and Dynamic Spilled Arrays. This video also shows an unbelievable Excel Trick for Two-Way Lookup Adding where the formula is required to do 3 separate 2-way lookups and then add the returned values. The Music Video compares and contrasts the Old School Excel Formulas and the New School Excel Formulas. It also shows how the two can be used together, like with XMATCH and INDEX or LOOKUP and FILTER. See an amazing Bill Szysz formula at the end.</t>
  </si>
  <si>
    <t>PT3M9S</t>
  </si>
  <si>
    <t>kQpZdh9qvrA</t>
  </si>
  <si>
    <t>2020-03-26T21:06:56Z</t>
  </si>
  <si>
    <t>26/3/20 21:06</t>
  </si>
  <si>
    <t>INDEX Function &amp; Spilled Arrays to Extract Last Rows in Table. Fully Dynamic!! EMT 1654</t>
  </si>
  <si>
    <t>Download Excel File: https://excelisfun.net/files/EMT1654.xlsx Learn how to extract the last â€œnâ€ records to a table, including if we add a new columns using the INDEX and SEQUENCE Functions and Table Formula Nomenclature for Table Field Names. Thanks to Bill Szysz for this cool formula. 1. (00:01) Introduction. 2. (00:19) Formula #1: INDEX function to lookup values. ROWS and SEQUENCE for row numbers and Array Constant for column numbers. 3. (02:16) Conditional Formatting for Spilled Arrays. Logical Formula for â€œNot Equal to Nothingâ€. 4. (03:04) Formula #2: INDEX function to look values. ROWS and SEQUENCE for row numbers and SEQUENCE, COLUMNS and Table Formula Nomenclature for Column Headers for columns numbers. 5. (03:40) Table Formula Nomenclature for extracting Dynamic List of Column Headers. 6. (04:02) Summary and End Video Links.</t>
  </si>
  <si>
    <t>PT4M31S</t>
  </si>
  <si>
    <t>wDR5YcAcTx0</t>
  </si>
  <si>
    <t>2020-03-25T22:48:12Z</t>
  </si>
  <si>
    <t>25/3/20 22:48</t>
  </si>
  <si>
    <t>Excel FILTER Function with Partial Text Criteria or Contains Criteria. Extracting Records. EMT 1653</t>
  </si>
  <si>
    <t>Download Excel File: https://excelisfun.net/files/EMT1653.xlsm Learn how to extract records from a table based on Partial Text Criteria or Contains Criteria. 1. (00:01) Introduction 2. (00:01) Extracting Sales Records Based on Partial Product Name. 3. (00:27) FILTER, SEARCH and ISNUMBER Functions to extract records Based on Contains Condition. Formula Not Case-Sensitive. 4. (02:29) FILTER, FIND and ISNUMBER Functions to extract records Based on Contains Condition. Formula Is Case-Sensitive. 5. (02:59) Extract Customers on Particular Street Example. 6. (03:11) Summary and End Video Links</t>
  </si>
  <si>
    <t>PT3M33S</t>
  </si>
  <si>
    <t>t3SGeoGUoVw</t>
  </si>
  <si>
    <t>2020-03-24T22:03:51Z</t>
  </si>
  <si>
    <t>24/3/20 22:03</t>
  </si>
  <si>
    <t>Single Cell Yearly Sales Report Formula. 4 Examples. New LET Function!!! Excel Magic Trick 1652</t>
  </si>
  <si>
    <t>Download Excel File: https://excelisfun.net/files/EMT1652.xlsx Learn how to create a single cell Yearly Sales Report with each yearâ€™s sales on a different line. Learn about the new Office 365 functions: LET, SORT, UNIQUE and TEXTJOIN. See old school Excel Functions: YEAR &amp; SUMIFS. Learn about the New LET Functions that lets you define variables in formulas. 1. (00:01) Introduction 2. (00:23) Formula #1: TEXTJOIN, CHAR and the DOLLAR Functions, was well as Spilled Arrays. Also see the functions, SORT, UNIQUE, YEAR, SUMIFS. 3. (01:57) Formula #2: Mash all the formula elements into a single Mega Formula. Learn how to use Clipboard for Mega Formulas. 4. (02:50) Formula #3: Use LET and define the Year Variable. New Era of Office 365 and LET Function to define variables! 5. (04:44) Formula #4: Use LET Function with three defined variables. This means that the variables are calculated one time, and then the result is used in the result of the LET Function formula. 6. (05:05) Summary and End Video Links</t>
  </si>
  <si>
    <t>PT5M42S</t>
  </si>
  <si>
    <t>oHebOCzA6bE</t>
  </si>
  <si>
    <t>2020-03-23T20:58:28Z</t>
  </si>
  <si>
    <t>23/3/20 20:58</t>
  </si>
  <si>
    <t>Dynamic Yearly Sales Report with Excelâ€™s Dynamic Spilled Array Formulas. Excel Magic Trick 1651</t>
  </si>
  <si>
    <t>Download Excel File: https://excelisfun.net/files/EMT1651.xlsx Learn how to create a Yearly Sales Report with Excelâ€™s Dynamic Spilled Array Formulas. Learn about the new Dynamic Array Functions: UNIQUE and SORT, and see how the old standby Excel Functions YEAR and SUMIFS to build a Dynamic Report that updates when new data is added. 1. (00:01) Introduction 2. (00:27) Extract Unique List of Years from Data Column with the Excel Functions: YEAR, UNIQUE &amp; SORT. 3. (01:20) Formula to Calculate Yearly Sales using the Excel Functions SUMIFS and DATE. Learn about Comparative Operators, the Join Operator and the # Symbol to refer to a Spilled Array. Learn about how to use a lower and upper limit in the SUMIFS function to add only sales for a given year. 4. (02:40) Add Conditional Formatting to Spilled Arrays. Learn how to use a Logical Formula and the ISNUMBER Excel Function. 5. (03:34) Add Number Formatting to Spilled Arrays. 6. (03:40) Add new data and test formulas. 7. (03:52) Summary and End Video Links</t>
  </si>
  <si>
    <t>PT4M17S</t>
  </si>
  <si>
    <t>gcp08Vde9u4</t>
  </si>
  <si>
    <t>2020-03-22T21:57:02Z</t>
  </si>
  <si>
    <t>22/3/20 21:57</t>
  </si>
  <si>
    <t>Get Last 5 in Column, Then Add, Average &amp; Display. Six Amazing Examples. Excel Magic Trick 1650.</t>
  </si>
  <si>
    <t>Download Excel File: https://excelisfun.net/files/EMT1650.xlsx Learn how to get the last 5 numbers in a column and then add, average and display the last 5 items. Learn about a simple solution to this common task using the INDEX and ROWS functions and the Excel Table feature. See Six Examples. See the Excel Functions: INDEX, ROWS, SUM, AVERAGE, IF, FILTER and ROW. 1. (00:01) Introduction. 2. (00:24) Create Dynamic Range using INDEX and ROWS function with an Excel Table. 3. (01:28) SUM to add the dynamic range. 4. (01:44) AVERAGE to average the dynamic range. 5. (01:57) Non-Office 365 solution to display last five values. 6. (02:45) When you should NOT use IFERROR Function. 7. (03:30) Office 365 New Calculation Engine solution to display last five values. 8. (03:54) Formula for extracting last five text items. 9. (04:13) FILTER Function solution (not the best option). 10. (04:32) Summary and End Video Links.</t>
  </si>
  <si>
    <t>PT5M3S</t>
  </si>
  <si>
    <t>kzCoYq4fFkk</t>
  </si>
  <si>
    <t>2020-03-21T22:16:33Z</t>
  </si>
  <si>
    <t>21/3/20 22:16</t>
  </si>
  <si>
    <t>Create a Dynamic Lookup Table using INDEX &amp; LOOKUP Functions. Excel Magic Trick 1649</t>
  </si>
  <si>
    <t>Download Excel File: https://excelisfun.net/files/EMT1649.xlsx This is a follow up video to Excel Magic Trick 1648 (EMT 1648). Excel Wizard at YouTube shows us how to create a Dynamic Range using the INDEX Function so that our formula can use one of two Lookup Tables. Also see 3 bonus formulas. 1. (00:01) Introduction &amp; Look back to Excel Magic Trick 1648 2. (00:36) INDEX to create Dynamic Range, then LOOKUP with Absolute &amp; Relative Cell References 3. (03:05) Dynamic Spilled Array Formula with INDEX &amp; LOOKUP 4. (03:33) IF to create Dynamic Lookup Table 5. (03:41) SWITCH to create Dynamic Lookup Table 6. (03:50) Summary and End Video Links</t>
  </si>
  <si>
    <t>PT4M26S</t>
  </si>
  <si>
    <t>https://i.ytimg.com/vi/kzCoYq4fFkk/maxresdefault.jpg</t>
  </si>
  <si>
    <t>9MzX2XDzt0s</t>
  </si>
  <si>
    <t>2020-03-20T19:15:52Z</t>
  </si>
  <si>
    <t>20/3/20 19:15</t>
  </si>
  <si>
    <t>Change First Column in Lookup Table? 4 Examples: INDEX, XLOOKUP, LOOKUP or CHOOSE. EMT 1648</t>
  </si>
  <si>
    <t>Download Excel File: https://excelisfun.net/files/EMT1648.xlsx Learn how to change the first column in a lookup table when there are two possible First Columns for Matching with the Lookup Value. The goal is to indicate with a 1 or a 2 whether we want the first or second column in the lookup table to be the column the formula uses for matching against the lookup value to determine the row for the final column in the lookup table so we can retrieve the value and bring it back to the cell. We can think of this as 1) â€œLooking Up one of two first columnsâ€, or as a formula that has â€œTwo Lookup Tables. See the Excel Lookup Functions: INDEX, MATCH, XLOOKUP, LOOKUP or CHOOSE. 1. (00:01) Introduction. 2. (00:29) Concept: â€œ2 First Lookup Table Columns?â€ or â€œ2 Lookup Tables?â€. 3. (00:45) INDEX, INDEX, MATCH Formula #1. 4. (02:23) XLOOKUP &amp; INDEX Formula #2. 5. (03:01) LOOKUP &amp; INDEX Formula #3. 6. (03:32) LOOKUP &amp; CHOOSE Formula #4. 7. (04:46) Summary and End Video Links</t>
  </si>
  <si>
    <t>PT5M28S</t>
  </si>
  <si>
    <t>HdQDSQKG8sg</t>
  </si>
  <si>
    <t>2020-03-17T00:07:37Z</t>
  </si>
  <si>
    <t>17/3/20 0:07</t>
  </si>
  <si>
    <t>Sum, Count &amp; Average using an OR Logical Test. Many Cool Formulas. Excel Magic Trick 1647</t>
  </si>
  <si>
    <t>Download Excel File: https://excelisfun.net/files/EMT1647.xlsx See different formulas for calculating a sum, a count and an average when you have an OR Logical Test with many conditions or criteria. See how to calculate a Sum, Count and Average for Team Sales Numbers. Here are the formulas you will learn about: 1. (00:01) Introduction 2. (00:28) What is an OR Logical Test? 3. (00:44) Adding Team Sales using SUMPRODUCT &amp; SUMIFS and a Function Argument Array Operation. 4. (02:30) Learning about Problem when copying formula with Fill Handle and Cross Hair / Angry Rabbit Cursor. Copying using keyboards. 5. (03:24) Counting Team Sales using SUMPRODUCT &amp; COUNTIFS and a Function Argument Array Operation. 6. (03:49) Keyboard for Fill Right: Ctrl + R. 7. (03:58) Average Teams Sales with Simple Division. 8. (04:15) Average Team Sales using AVERAGE, IF and TRANSPOSE functions. 9. (05:36) Average Team Sales using AVERAGE, FILTER, ISNUMBER and XMATCH Functions.. 10. (07:25) Summary and End Video Links</t>
  </si>
  <si>
    <t>PT8M5S</t>
  </si>
  <si>
    <t>l1-1aVgFth4</t>
  </si>
  <si>
    <t>2020-03-14T00:23:03Z</t>
  </si>
  <si>
    <t>14/3/20 0:23</t>
  </si>
  <si>
    <t>Welcome to the excelisfun Excel YouTube Channel!</t>
  </si>
  <si>
    <t>Free Excel Education for the world from Excel MVP and Highline Professor, Mike Girvin. Search for any video topic you want! Excel. Formulas. Charts. Dashboards. PivotTables. Dynamic Arrays. Power Query. M Code Formulas. Power Pivot. DAX Formulas, Power BI. Power BI Desktop. And Much More! It is all at the excelisfun channel here at YouTube : )</t>
  </si>
  <si>
    <t>PT1M42S</t>
  </si>
  <si>
    <t>4qZ8ud8akus</t>
  </si>
  <si>
    <t>2020-03-13T01:51:12Z</t>
  </si>
  <si>
    <t>13/3/20 1:51</t>
  </si>
  <si>
    <t>Append Multiple Columns with Excel Dynamic Spilled Array Formula. Excel Magic Trick 1646.</t>
  </si>
  <si>
    <t>Download Excel File: https://excelisfun.net/files/EMT1646.xlsx Learn how to append 3 columns using a huge Dynamic Array Formula. Bill Szysz gives us this trick. See the Functions: CHOOSE, SEQUENCE, ROWS, COLUMNS, MOD, INDEX, FILTER, NOT, ISNA. Learn how to mash columns together side by side with Excel Worksheet Formula. Learn how to mash columns together One On Top Of The Other with Excel Worksheet Formula. 1. (00:01) Introduction. 2. (00:51) Mash columns together side by side with CHOOSE Function. 3. (02:20) Concept for creating Row Numbers and Column Numbers to spill a table of values into a single column. 4. (03:00) Create Row Numbers with SEQUENCE and MOD Functions. 5. (04:51) Create Column Numbers with SEQUENCE and 1/ROWS. 6. (06:07) Mash columns together One On Top Of The Other with INDEX, FILTER, NOT and ISNA functions. 7. (07:12) Summary and End Video Links.</t>
  </si>
  <si>
    <t>PT8M28S</t>
  </si>
  <si>
    <t>qmp9DY0WdXk</t>
  </si>
  <si>
    <t>2020-03-11T02:07:23Z</t>
  </si>
  <si>
    <t>OR Logical Test Average Excel Formula. DAVERAGE or Array Formula? Excel Magic Trick 1645</t>
  </si>
  <si>
    <t>Download Excel File: https://excelisfun.net/files/EMT1645.xlsx Create Excel Formula to calculate Average using an OR Logical Test on one or two columns. See the DAVERAGE Function and an Array Formulas that uses AVERAGE and IF functions. Learn that DAVERAGE is an easier formula, but not as versatile. See that the ability to use Field names, whether or not we are performing an OR Logical Test on one or two columns, and whether or not we are copying the formula will determine whether or not we can use D Function or an Array Formula. 1. (00:01) Introduction. 2. (00:35) DAVERAGE Function (Database Function). OR Logical Test on Single Column. 3. (01:39) Array Formula using AVERAGE &amp; IF Functions and running OR Logical Test on a Single Column. 4. (02:55) Visualization of how and OR Logical Test works using a Plus Operator. 5. (04:07) How to enter an Array Formula. 6. (05:05) Array Formula using AVERAGE &amp; IF Functions and running OR Logical Test on a TWO COLUMNS. 7. (05:40) DAVERAGE Function running OR Logical Test on a TWO COLUMNS. 8. (05:58) Summary and End Video Links</t>
  </si>
  <si>
    <t>PT6M35S</t>
  </si>
  <si>
    <t>https://i.ytimg.com/vi/qmp9DY0WdXk/maxresdefault.jpg</t>
  </si>
  <si>
    <t>Q9NjdogVBo8</t>
  </si>
  <si>
    <t>2020-03-07T21:27:32Z</t>
  </si>
  <si>
    <t>Stack 2 Columns (Append). INDEX Function or Power Query? Excel Magic Trick 1644.</t>
  </si>
  <si>
    <t>Download Excel Start File: https://excelisfun.net/files/EMT1644Start.xlsx Download Excel Finished File: https://excelisfun.net/files/EMT1644Finished.xlsx Learn how to append two columns (append two columns) in Excel using a Worksheet Formula and Power Query. See the functions, IF, ROWS and INDEX. Learn about Number Incrementor Formulas that contain Expandable Ranges. Learn about Power Query and the Append Feature. 1. (00:01) Introduction. 2. (00:18) Worksheet Formula Solution. 3. (04:28) Power Query Solution. 4. (05:43) Bonus Worksheet Formula. 5. (06:13) Summary and End Video Links.</t>
  </si>
  <si>
    <t>PT6M47S</t>
  </si>
  <si>
    <t>ef8Vd3tBBlg</t>
  </si>
  <si>
    <t>2020-03-05T01:57:19Z</t>
  </si>
  <si>
    <t>Free Excel Business Math &amp; Formulas Course at YouTube</t>
  </si>
  <si>
    <t>Join Free class from excelisfun at YouTube: https://www.youtube.com/playlist?list=PLrRPvpgDmw0kMy6GdNvsecPSOP5Tc_ydL Learn Excel Formulas for Business Calculations from the world-renowned Excel Educator, Mike Girvin, Microsoft Excel MVP and Highline College Professor. 45 videos, 23 hours, free book, Excel files and homework problems make this the #1 Free Online Excel Class for Business Calculations in the world. This class uses the amazing new YouTube Learning Playlist. Some of the topics: 1. % Increase Decrease Problems 2. Compound Interest 3. Simple Interest 4. Buying &amp; Selling 5. Trade Discounts 6. Cash Discounts 7. Invoicing 8. Finance 9. Payroll 10. Taxes 11. VLOOKUP &amp; IF 12. Much Moreâ€¦</t>
  </si>
  <si>
    <t>PT1M45S</t>
  </si>
  <si>
    <t>dS-5pTKoWrQ</t>
  </si>
  <si>
    <t>2020-03-02T18:35:58Z</t>
  </si>
  <si>
    <t>Highline College Assessment by M. Girvin about Microsoft Big Data Tools in the Classroom</t>
  </si>
  <si>
    <t>This video is about the Highline College Class Outcome Assessment Process by Michael Girvin. It concerns my attempts to bring Microsoftâ€™s Big Data tools Power Query, Power Pivot and Power BI into the classes Busn 216, Busn 218 and BI 344. This video will be featured at the Highline College Assessment Committeeâ€™s First Annual Faculty Showcase for Improved Student Learning on March 4, 2020 at 2:30 PM in Building 2. Busn 216, Basic Computers = YouTube Learning Playlist for Excel Basics: https://www.youtube.com/watch?v=7rLSZYiz7qE&amp;list=PLrRPvpgDmw0n34OMHeS94epMaX_Y8Tu1k&amp;index=1 Busn 218, Advanced Excel = YouTube Learning Playlist for Excel Advanced: https://www.youtube.com/watch?v=3vcRt21q3bM&amp;list=PLrRPvpgDmw0lcTfXZV1AYEkeslJJcWNKw&amp;index=1 BI 348, Advanced Data Analysis &amp; BI = YouTube Learning Playlist for Microsoft Advanced Data Analysis (MSPTDA): https://www.youtube.com/watch?v=9IT8GdUktJ4&amp;list=PLrRPvpgDmw0ks5W7U5NmDCU2ydSnNZA_1&amp;index=1</t>
  </si>
  <si>
    <t>PT3M34S</t>
  </si>
  <si>
    <t>LUHJxwza8ZI</t>
  </si>
  <si>
    <t>2020-02-28T20:00:12Z</t>
  </si>
  <si>
    <t>28/2/20 20:00</t>
  </si>
  <si>
    <t>Series Discount Excel Formula. 4 Examples. XLOOKUP or INDEX? Excel Magic Trick 1643</t>
  </si>
  <si>
    <t>Download Excel File: https://excelisfun.net/files/EMT1643.xlsx Learn how to calculate a series discount to calculate cost that then can be multiplied by units to get Total Invoice Amount. See 4 methods. Two multi-cell solutions and two single cell solutions. Learn about the Excel Functions: VLOOKUP, IF, XLOOKUP, PRODUCT, INDEX and MATCH. 1. (00:01) Introduction 2. (00:37) XLOOKUP Solution 3. (05:38) VLOOKUP solution 4. (05:55) Single Cell XLOOKUP Solution 5. (07:15) Single Cell INDEX Solution 6. (08:27) Summary and End Video Links</t>
  </si>
  <si>
    <t>PT8M55S</t>
  </si>
  <si>
    <t>7rLSZYiz7qE</t>
  </si>
  <si>
    <t>2020-02-26T18:53:32Z</t>
  </si>
  <si>
    <t>26/2/20 18:53</t>
  </si>
  <si>
    <t>Free Excel Basics Course at YouTube</t>
  </si>
  <si>
    <t>Join Free class from excelisfun at YouTube: https://www.youtube.com/playlist?list=PLrRPvpgDmw0n34OMHeS94epMaX_Y8Tu1k Learn Excel Basics from the world-renowned Excel Educator, Mike Girvin, Microsoft Excel MVP and Highline College Professor. 25 videos, 12 hours, free book, Excel files and homework problems make this the #1 Free Online Excel Class in the world. This class uses the amazing new YouTube Learning Playlist.</t>
  </si>
  <si>
    <t>PT2M3S</t>
  </si>
  <si>
    <t>3vcRt21q3bM</t>
  </si>
  <si>
    <t>2020-02-24T18:13:33Z</t>
  </si>
  <si>
    <t>24/2/20 18:13</t>
  </si>
  <si>
    <t>Free Advanced Excel Course at YouTube</t>
  </si>
  <si>
    <t>Join Free class from excelisfun at YouTube: https://www.youtube.com/playlist?list=PLrRPvpgDmw0lcTfXZV1AYEkeslJJcWNKw Learn Advanced Excel from the world-renowned Excel Educator, Mike Girvin, Microsoft Excel MVP and Highline College Professor. 30 videos, 18 hours, free notes, Excel files and homework problems make this the #1 Free Online Advanced Excel Class in the world. This class uses the amazing new YouTube Learning Playlist structure. Topics in Class: 1. Data, Formulas &amp; Data Analysis Fundamentals 2. Intro To Power Query &amp; Power Pivot 3. References in Excel 4. Array Formulas 5. Conditional Calculations with SUMIFS, COUNTIFS &amp; More 6. Date &amp; Text Formulas 7. Data Validation 8. Lookup Formulas, VLOOKUP, INDEX &amp; More 9. Visualizations: Charts &amp; Conditional Formatting 10. Data Analysis in the Excel Worksheet 11. Big Data Analysis with Power Pivot &amp; Power BI 12. Finance Calculations 13. Excel Macros</t>
  </si>
  <si>
    <t>PT1M39S</t>
  </si>
  <si>
    <t>PEnKiVPXrew</t>
  </si>
  <si>
    <t>2020-02-21T16:39:59Z</t>
  </si>
  <si>
    <t>21/2/20 16:39</t>
  </si>
  <si>
    <t>Free Excel Finance Cash Flow Model Building Course at YouTube</t>
  </si>
  <si>
    <t>Join Free class from excelisfun at YouTube: https://www.youtube.com/playlist?list=PL90E1F26C7B85E78F Learn Excel Finance Cash Flow Analysis and Model Building from the world-renowned Excel Educator, Mike Girvin, Microsoft Excel MVP and Highline College Professor. 110 videos, 20 hours and Excel files make this the #1 Free Online Excel Finance Class in the world. This class uses the amazing new YouTube Learning Playlist structurer. Learn about Finance and Excel: 1. Introductory course in corporate financial management. 2. We will study beginning concepts associated with the allocation of scarce resources across assets over time. 3. Understand financial statements and cash flow. 4. Understand and make valuation of future cash flow calculations. 5. Learn basics of valuing stocks and bonds. 6. Learn basics of Capital budgeting. 7. Learn basics of Risk and Return. 8. Learn how to use Excel to make financial calculations using many formulas and functions.</t>
  </si>
  <si>
    <t>PT3M11S</t>
  </si>
  <si>
    <t>5CW9KSFBmyM</t>
  </si>
  <si>
    <t>2020-02-19T23:40:13Z</t>
  </si>
  <si>
    <t>19/2/20 23:40</t>
  </si>
  <si>
    <t>Free Excel Business Analytics (Statistics &amp; Math) Course at YouTube</t>
  </si>
  <si>
    <t>Join Free class from excelisfun at YouTube: https://www.youtube.com/playlist?list=PLrRPvpgDmw0mSJCZaqQPFj0eto4qnzkCZ Learn University Analytics Class from the world-renowned Excel Educator, Mike Girvin, a Microsoft Excel MVP and Highline College Professor. 76 videos, 19 hours of lectures, free notes, Excel files make this THE best free online class for learning how to use Excel to do all of your University Analytic Tasks. This class uses the amazing new YouTube Learning Playlist structure. This is the Highline College BI 348 class (Statistics version) taught by Michael Girvin. Topics in the full Class: 1. Building Good Spreadsheet Models 2. What If Analysis 3. Excel Data Analysis Tools 4. Frequency Distributions &amp; Histograms 5. Averages, Variation, Probability &amp; More 6. Power Query for Importing, Cleaning &amp; Transforming Data 7. Excel Power Pivot for Big Data 8. Visualizing Data 9. Linear Regression 10. Time Series Analysis and Forecasting 11. Monte Carlo Simulation 12. Not Just One Way To Analyze a Business Problem</t>
  </si>
  <si>
    <t>PT1M34S</t>
  </si>
  <si>
    <t>lal3rqE3-1w</t>
  </si>
  <si>
    <t>2020-02-15T08:00:14Z</t>
  </si>
  <si>
    <t>15/2/20 8:00</t>
  </si>
  <si>
    <t>excelisfun YouTube Birthday Party: 12 Years @ YouTube. Feb 15, 2008 â€“ Feb 15, 2020.</t>
  </si>
  <si>
    <t>Download Excel File: https://excelisfun.net/files/EMT1642.xlsx See the Excel Functions: DATEDIF, YEAR, TEXT, SQRT, ROMAN, ARABIC and other formulas. Excel Magic Trick 1642 is a celebration of 12 years that excelisfun has been at YouTube. Over 3,200 + videos to help teach Excel to the world with fun and free education! Beach Party - Islandesque by Kevin MacLeod is licensed under a Creative Commons Attribution license (https://creativecommons.org/licenses/by/4.0/) Source: http://incompetech.com/music/royalty-free/index.html?isrc=USUAN1100613 Artist: http://incompetech.com/</t>
  </si>
  <si>
    <t>X9xwnHu2H-A</t>
  </si>
  <si>
    <t>2020-02-13T23:24:58Z</t>
  </si>
  <si>
    <t>13/2/20 23:24</t>
  </si>
  <si>
    <t>Free Excel for Statistical Analysis in Business &amp; Economics Course at YouTube</t>
  </si>
  <si>
    <t>Join Free class from excelisfun at YouTube: https://www.youtube.com/playlist?list=PLrRPvpgDmw0ngx_uPhvasTbOWLOztsaBj Learn University Business &amp; Economics Statistics Class from the world-renowned Excel Educator, Mike Girvin, a Microsoft Excel MVP and Highline College Professor. 73 videos, 24 hours of lectures, free notes, Excel files make this THE best free online class for learning how to use Excel to do all of your University Statistical Tasks. This class uses the amazing new YouTube Learning Playlist structure. This is the Highline College Busn 210 class taught by Michael Girvin. Topics in the full Class: 1. Excel for Statistical Analysis in Business &amp; Economics YouTube Learning Playlist 2. Understanding Raw Data, Proper Data Sets and Data Analysis 3. Excel Formulas and Functions 4. PivotTables 5. Excel Charts for Statistics 6. Keyboards for efficient Data Analysis on Big Data 7. Number Formatting 8. Effective and efficient spreadsheet design, including Excelâ€™s Golden Rule 9. What is Statistics (Descriptive and Inferential) 10. Descriptive Statistics: Tabular &amp; Graphical Presentation 11. Descriptive Statistics: Numerical Measures (Averages and Variances) 12. Introduction to Probability 13. Discrete Probability Distributions 14. Continuous Probability Distributions 15. Sampling and Sampling Distributions 16. Interval Estimation 17. Hypothesis Testing 18. Comparisons involving Means, Experimental Design and Analysis of Variance 19. Comparisons involving Proportions and a Test of Independence 20. Linear Regression &amp; Multiple Regression NOT in this Playlist. It is in the Business Analytics YouTube Learning Playlist Busn 210, Class taught at Highline College by Mike excelisfun Girvin</t>
  </si>
  <si>
    <t>PT1M57S</t>
  </si>
  <si>
    <t>9IT8GdUktJ4</t>
  </si>
  <si>
    <t>2020-02-11T15:15:35Z</t>
  </si>
  <si>
    <t>Free Advanced Data Analysis &amp; BI Course at YouTube (MSPTDA)</t>
  </si>
  <si>
    <t>Link to Free Advanced Data Analysis &amp; BI Class here at excelisfun YouTube channel: https://www.youtube.com/playlist?list=PLrRPvpgDmw0ks5W7U5NmDCU2ydSnNZA_1 This is a free educational resource for people how want to learn Advanced Data Analysis and Business Intelligence using the Microsoft Power Tools: Power Query, M Code, Power Pivot, DAX Formulas, Power BI Desktop, PivotTables, Formulas and more to create Data Models, Reports, Visualizations and Dashboards. This class is presented in a YouTube Learning Playlist. This class starts with 30 videos that are a comprehensive training in the Power Tools needed to create reporting and dashboard solutions; then there is an additional 45 videos with specific topics to choose from. All the files needed to follow along with the videos are available to download, including your free pdf book and practice problems that go beyond what you see in the videos. There are few other resources in the world, including paid courses and free content that can match the completeness of this course. At the excelisfun channel at YouTube, the goal is to provide free education to the world!</t>
  </si>
  <si>
    <t>PT2M49S</t>
  </si>
  <si>
    <t>https://i.ytimg.com/vi/9IT8GdUktJ4/maxresdefault.jpg</t>
  </si>
  <si>
    <t>c8aEW_vbx7U</t>
  </si>
  <si>
    <t>2020-02-07T21:41:59Z</t>
  </si>
  <si>
    <t>Free Excel Data Analysis Basics Course at YouTube (E-DAB)</t>
  </si>
  <si>
    <t>Link to Free Data Analysis Class here at excelisfun YouTube channel: https://www.youtube.com/playlist?list=PLrRPvpgDmw0lPPRiJO5dCUratRGpGx3aT This is a free educational resource for people how want to learn about the Basics of Data Analysis and Business Intelligence using Microsoft Power Tools such as, PivotTables, Power Query, Power Pivot, Power BI Desktop and more. This video is an introduction to the Excel Data Analysis Basics, E-DAB Class, taught by Microsoft Excel MVP and Highline College Professor, Mike Girvin. This video shows you: 1. How to access the free class 2. How to navigate the class using YouTubeâ€™s new Learning Playlist. 3. How to download Excel files and free Data Analysis pdf notes.</t>
  </si>
  <si>
    <t>PT2M28S</t>
  </si>
  <si>
    <t>https://i.ytimg.com/vi/c8aEW_vbx7U/maxresdefault.jpg</t>
  </si>
  <si>
    <t>ppyAf-uR87s</t>
  </si>
  <si>
    <t>2020-02-03T18:22:31Z</t>
  </si>
  <si>
    <t>Flash Fill, Array Formula or Power Query? To Insert Dash Between Text &amp; Number. EMT 1641</t>
  </si>
  <si>
    <t>Download Excel File: https://excelisfun.net/files/EMT1641.xlsx Learn how to dynamically insert a dash between text and a number, four different ways: 1. (00:01) Introduction 2. (00:19) Flash Fill 3. (00:44) Worksheet Formula with REPLACE, MID, ROW, INDIRECT, ISNUMBER, MATCH and LEN Functions. 4. (04:08) Power Query: Split by Non-Digit to Digit and Merge Columns. 5. (05:31) Office 365 Worksheet Formula with REPLACE, MID, ISNUMBER, XMATCH and SEQUENCE Functions. 6. (06:05) Summary and End Video Links</t>
  </si>
  <si>
    <t>PT6M45S</t>
  </si>
  <si>
    <t>ynz4Hjcq1wU</t>
  </si>
  <si>
    <t>2020-01-31T15:47:14Z</t>
  </si>
  <si>
    <t>31/1/20 15:47</t>
  </si>
  <si>
    <t>REPLACE Function to Insert a Dash Into Text. Flash Fill Too. Excel Magic Trick 1639</t>
  </si>
  <si>
    <t>Download Excel File: https://excelisfun.net/files/EMT1639.xlsx Learn how to use REPLACE rather than LEFT and RIGHT Functions to insert a dash into Text. Also see Flash Fill to Insert a Dash into Text. 1. (00:01) Introduction 2. (00:15) Learn how to use REPLACE rather than LEFT and RIGHT Functions to insert a dash into Text. 3. (01:16) Also see Flash Fill to Insert a Dash into Text. See how to do Flash Fill with; 1) Keyboard, 2) Ribbon Button, 3) Ghost List. 4. (02:08) Summary and End Video Links</t>
  </si>
  <si>
    <t>PT2M36S</t>
  </si>
  <si>
    <t>bdMD-0ZkvCY</t>
  </si>
  <si>
    <t>2020-01-29T16:20:27Z</t>
  </si>
  <si>
    <t>29/1/20 16:20</t>
  </si>
  <si>
    <t>Which Lookup Formula is Fastest? Excel Magic Trick 1631 Part 02</t>
  </si>
  <si>
    <t>Download Excel File: https://excelisfun.net/files/EMT1631Part02TimeTwoLookupValueFormulas.xlsx Charles Williams Timer: http://www.decisionmodels.com/FXLV4_Profiler_Beta1.htm Time the 7 Two Lookup Value Lookup Formulas as seen in Excel Magic Trick 1631. Formulas Timed: 1. OFFSET &amp; VLOOKUP 2. INDEX &amp; VLOOKUP 3. MINIFS 4. LOOKUP &amp; FILTER 5. VLOOKUP &amp; FILTER 6. XLOOKUP 7. LOOKUP &amp; FILTER</t>
  </si>
  <si>
    <t>PT2M51S</t>
  </si>
  <si>
    <t>CutG8B1Dudk</t>
  </si>
  <si>
    <t>2020-01-23T03:33:04Z</t>
  </si>
  <si>
    <t>23/1/20 3:33</t>
  </si>
  <si>
    <t>Excel IF Function. Everything You Need to Know. Excel Magic Trick 1634</t>
  </si>
  <si>
    <t>Download Excel File: https://excelisfun.net/files/EMT1634.xlsx 12 IF Function examples to make you an IF Function Pro. Learn these topics: 1. (00:01) Introduction. 2. (00:52) What IF Function does? 3. (01:17) Logical Formula. 4. (01:51) Comparative Operators. 5. (03:42) Payroll Bonus Formula. Description of three arguments in IF Function. See how to put 1 of 2 numbers into a cell. 6. (04:55) Data Usage Formula. See how to put 1 of 2 test items into a cell. 7. (06:00) Commission Formula. See how to put 1 of 2 numbers into a formula. 8. (07:15) Donâ€™t get tricked by Number Formatting. 9. (07:47) Payroll Overtime Formula. 10. (08:31) Income Statement Formula. 11. (09:12) OR Function with IF Function. 12. (10:37) AND Function with IF Function. 13. (11:40) Nested IF Functions to put 1 of 3 things into a cell. Social Security Hurdle Formula. 14. (13:21) Bad Use for IF Function. When not to use IF function, but Lookup Function instead. 15. (13:50) IF Function Array Formula. Standard Deviation Formula. 16. (15:26) IS Functions in IF Function. Account Balance Formula. 17. (16:50) Summary and End Video Links.</t>
  </si>
  <si>
    <t>PT17M24S</t>
  </si>
  <si>
    <t>MYM2pCRgCBo</t>
  </si>
  <si>
    <t>2020-01-19T21:45:41Z</t>
  </si>
  <si>
    <t>19/1/20 21:45</t>
  </si>
  <si>
    <t>Power Query to Insert Dashes into Text. Flash Fill too! Excel Magic Trick 1638</t>
  </si>
  <si>
    <t>Download Excel Text File: https://excelisfun.net/files/EMT1638TextFile.txt Download Excel Start File: https://excelisfun.net/files/EMT1638Start.xlsx Download Excel Finished File: https://excelisfun.net/files/EMT1638Finished.xlsx Learn how to insert dashes into a text item using Power Query or Flash Fill. In Power Query learn how to split text by multiple positions and how to merge text in columns. 1. (00:01) Introduction 2. (00:26) Power Query 3. (01:25) Power Query split text by multiple positions 4. (01:55) Power Query Merge Columns 5. (02:31) Flash Fill 6. (03:17) Summary and End Video Links</t>
  </si>
  <si>
    <t>PT3M44S</t>
  </si>
  <si>
    <t>ISA4sODa8BE</t>
  </si>
  <si>
    <t>2020-01-17T22:34:56Z</t>
  </si>
  <si>
    <t>17/1/20 22:34</t>
  </si>
  <si>
    <t>TEXTJOIN &amp; MID? LEFT, 2 MID, RIGHT? Excel Formulas to Insert Dashes into Text Excel Magic Trick 1637</t>
  </si>
  <si>
    <t>Download Excel File: https://excelisfun.net/files/EMT1637.xlsx Learn how to insert dashes into an Alphanumeric Text ID. See two formulas: 1) LEFT, 2 MID and RIGHT Functions, or 2) TEXTJOIN, MID and an Array Constant. Learn about Text Functions and the Join Operator to create Text Formulas in Excel. 1. (00:01) Introduction 2. (00:22) LEFT, 2 MID and RIGHT Functions 3. (01:36) TEXTJOIN, MID and an Array Constant 4. (03:02) Summary and End Video Links</t>
  </si>
  <si>
    <t>PT3M32S</t>
  </si>
  <si>
    <t>1zAAXPCmf4A</t>
  </si>
  <si>
    <t>2020-01-14T15:02:21Z</t>
  </si>
  <si>
    <t>14/1/20 15:02</t>
  </si>
  <si>
    <t>Excel Formula for Discounted Sales: Standard Formula or Spilled Arrays? Excel Magic Trick 1636</t>
  </si>
  <si>
    <t>Download Excel File: https://excelisfun.net/files/EMT1636.xlsx Learn how to create two different formulas for Discounted Sales: 1) A Standard Formula that requires VLOOKUP, Locked Ranges and a Copy Action, or 2) XLOOKUP and Spilled Arrays. 1. (00:01) Introduction 2. (00:15) Formula #1: A Standard Formula that requires VLOOKUP, Locked Ranges and a Copy Action 3. (02:23) Formula #2: XLOOKUP and Spilled Arrays. This formula does not require that we lock ranges or copy the formula. 4. (04:44) Summary and End Video Links</t>
  </si>
  <si>
    <t>PT5M32S</t>
  </si>
  <si>
    <t>TygfSdwlDf4</t>
  </si>
  <si>
    <t>2020-01-11T17:52:11Z</t>
  </si>
  <si>
    <t>Excel FIXED Function Easier than TEXT Function! (DOLLAR Function too). Excel Magic Trick 1635</t>
  </si>
  <si>
    <t>Download Excel File: https://excelisfun.net/files/EMT1635.xlsx Learn how to format a number in a text formula with thousand comma separators using the FIXED Function. Learn how to format a number in a text formula with Currency Number Format using the DOLLAR Function. 1. (00:01) Introduction 2. (00:25) FIXED Function to add a comma separator to a number in a Text Formula. 3. (01:55) DOLLAR Function to add Currency Number Format to a number in a Text Formula 4. (02:16) Summary and End Video Links</t>
  </si>
  <si>
    <t>PT2M54S</t>
  </si>
  <si>
    <t>ojgnMAMDa70</t>
  </si>
  <si>
    <t>2020-01-10T01:24:19Z</t>
  </si>
  <si>
    <t>Repeat Number Down Column with Excel Formula &amp; Conditional Formatting - Excel Magic Trick 1633</t>
  </si>
  <si>
    <t>Download Excel File: https://excelisfun.net/files/EMT1633.xlsx excelisfun BMX Bike Racing Video Link: https://www.youtube.com/watch?v=iF6QiThQEAI Learn 2 methods to repeat a number down a column with a formula: 1. (00:01) Introduction 2. (00:17) Excelisfun BMX Race Link 3. (00:30) IF &amp; ROWS Function Method 4. (02:23) SEQUENCE Function Method 5. (03:33) Conditional Formatting 6. (04:54) Summary and End Video Links</t>
  </si>
  <si>
    <t>PT5M14S</t>
  </si>
  <si>
    <t>jsUOBnIbvc4</t>
  </si>
  <si>
    <t>2020-01-07T00:57:36Z</t>
  </si>
  <si>
    <t>Dynamic Inventory Running Total Excel SUMIFS Formula Based on Transaction Records (EMT 1632)</t>
  </si>
  <si>
    <t>Excel Magic Trick 1632 Download Excel File: https://people.highline.edu/mgirvin/YouTubeExcelIsFun/EMT1632.xlsx Learn how to use the Excel Table feature and the SUMIFS Function to create an Inventory Running Total Formula. SUMIFS, Excel Table, Excel Table feature, Running Total Formula, Inventory Running Total Formula, Excel Running Total Formula, Excel Inventory Running Total Formula, SUMIFS to track Inventory, Units Inventory Running Total, Excel Formula, Excel Function, Excel formula for inventory, Dynamic Inventory Formula in Excel</t>
  </si>
  <si>
    <t>F9zbzMK-UDI</t>
  </si>
  <si>
    <t>2020-01-03T20:31:12Z</t>
  </si>
  <si>
    <t>Two Lookup Values for VLOOKUP? See 5 Examples. Which is Your Favorite? Excel Magic Trick 1631.</t>
  </si>
  <si>
    <t>Download Excel File: https://excelisfun.net/files/EMT1631.xlsx What if we have an Exact Match Lookup Value AND an Approximate Match Lookup Value, and we need to use both to lookup a value? See these five examples: 1. (00:01) Introduction and discussion of issue at hand. 2. (00:45) Example 1: VLOOKUP and OFFSET Function. 3. (04:13) Example 2: VLOOKUP and INDEX Function. 4. (04:41) Example 3: VLOOKUP and FILTER Function. 5. (06:14) Example 4: LOOKUP and FILTER Function. 6. (07:05) Example 5: MINIFS Function. 7. (08:18) Summary and comments about which is your favorite : ) Great Explanation of how Excel OFFSET Function works. With Diagrams to visualize how OFFSET functions works. See a reference to the INDEX Function as a substitute for the volatile OFFSET function. Shows the amazing Office 365 FILTER Function. The FILTER function is really one of the new office 365 lookup functions. See multiple examples of the VLOOKUP Function. See how to use the seeming historic and out of date LOOKUP Function in a way that beats all the modern Lookup Functions. See how to use the MINIFS Function as a lookup function, when we have numbers as our retrieved lookup values.</t>
  </si>
  <si>
    <t>PT9M</t>
  </si>
  <si>
    <t>2tK8OVB7rdA</t>
  </si>
  <si>
    <t>2019-12-30T19:55:02Z</t>
  </si>
  <si>
    <t>30/12/19 19:55</t>
  </si>
  <si>
    <t>Excel Formulas &amp; Functions in 10 Minutes. Excel Magic Trick 1629.</t>
  </si>
  <si>
    <t>Download Excel File: https://excelisfun.net/files/EMT1629.xlsx Learn about the fundamentals of Excel Formulas and Functions in 10 minutes. Excel Workbook for download so you can follow along. Topics: 1. (00:01) Introduction 2. (00:57) Equal Sign Starts all Formulas. 3. (00:57) Create Formula to correctly round and calculate Sales. 4. (01:08) You can use Arrow Keys to put Cell References in Formula, or the Mouse. 5. (01:26) Math Operators +,-,*,?,^ and () 6. (01:39)Ctrl + Enter Puts Formula in Cell and Keeps Cell Selected. 7. (01:46) Cross Hair or "Angry Rabbit" can Double-Click Fill-Handle to Copy Formula Down a Column. 8. (02:17) Be sure to check the last cell with the F2 Key. 9. (02:29) Cell References, such as C8 are Relative Cell References, and move throughout Copy Action. 10. (02:44) Keyboard for SUM Function is: Alt + = 11. (03:02) You must use ROUND Function when: 1) You are Required To Round (like with $), 2) You have Extraneous Decimals, and 3) You will use Formula Result in a Subsequent Formula. 12. (04:24) Create Formula to correctly round and calculate Tax Amount. 13. (04:40) Excel's Golden Rule: If a Formula Input can change, put it cell with Label and refer to it in the Formula with a Cell Reference. 14. (05:14) Cell References, such as $I$14 are Absolute Cell References, and are locked throughout Copy Action. F4 adds $ Signs to Cell Reference to lock it. 15. (05:57) Create Formula to calculate Net Sales. 16. (06:11) Be careful when using keyboard for SUM Function. 17. (06:23) Number Formatting only formats the surface of the cell. It does not change the Underlying Number. Formulas do not see Number Formatting. 18. (06:57) Number Formula: Use Math Operators or Functions to calculate a number answer. Numbers are aligned to the right by default. 19. (07:00) Text Formula: Use Join Operator, "Text" in quotes or Functions (like DOLLAR Function) to deliver a text answer. Text is aligned to the left by default. 20. (07:20) Join Operator (&amp;) can be used in Formulas to join items. 21. (8:00) Problem with Cross Hair or "Angry Rabbit" for Double-Click Fill-Handle. 22. (08:12) DOLLAR Built-in Function to apply Currency Number Formatting to a number in a text formula. 23. (08:53) Visual Cue to know whether you have a Number or Text. 24. (09:06) Logical Formula: Use a Comparative Operators or Functions to deliver a TRUE or FALSE. TRUE &amp; FALSE are aligned in the Center by default. 25. (09:30) Comparative Operators . 26. (09:50) Test our Formula Model that we built. 27. (10:12) Summary</t>
  </si>
  <si>
    <t>PT10M46S</t>
  </si>
  <si>
    <t>jFt6FWlV6_k</t>
  </si>
  <si>
    <t>2019-12-27T19:23:09Z</t>
  </si>
  <si>
    <t>27/12/19 19:23</t>
  </si>
  <si>
    <t>Count NOT â€œAppleâ€ with Excel Formula &amp; Conditional Formatting - Excel Magic Trick 1630</t>
  </si>
  <si>
    <t>Download Excel File: https://excelisfun.net/files/EMT1630.xlsx Learn how to: 1. (00:01) Use COUNTIFS to count items that are NOT â€œAppleâ€ 2. (00:47) Dynamic Label for Counting NOT â€œAppleâ€ 3. (01:21)Dynamic Conditional Formatting for Highlighting items in list that are NOT â€œAppleâ€</t>
  </si>
  <si>
    <t>PT2M37S</t>
  </si>
  <si>
    <t>lNCpWCEmgUo</t>
  </si>
  <si>
    <t>2019-12-24T22:56:07Z</t>
  </si>
  <si>
    <t>24/12/19 22:56</t>
  </si>
  <si>
    <t>Spilled Array Christmas Tree in Excel. Conditional Formatting Christmas Tree. Excel Magic Trick 1628</t>
  </si>
  <si>
    <t>Download Excel File: https://excelisfun.net/files/EMT1628-2019ChristmasExcelTreeGoTeam.xlsx Creating an Excel Spilled Array Christmas Tree Formula with Conditional Formatting set to Music. Happy Holidays, Online Excel Team!!!!!! --excelisfun</t>
  </si>
  <si>
    <t>PT1M18S</t>
  </si>
  <si>
    <t>SFgYwVVeqPA</t>
  </si>
  <si>
    <t>2019-12-22T21:04:08Z</t>
  </si>
  <si>
    <t>22/12/19 21:04</t>
  </si>
  <si>
    <t>MSPTDA 36: How To Build Sample File Parameter For A Custom Function to Transform 12 Cross Tab Tables</t>
  </si>
  <si>
    <t>Download Start File: https://people.highline.edu/mgirvin/AllClasses/348/MSPTDA/Content/PowerQuery/036-MSPTDA-SampleFileParameterForCustomFunction-Start.xlsx Download Finished File: https://people.highline.edu/mgirvin/AllClasses/348/MSPTDA/Content/PowerQuery/036-MSPTDA-SampleFileParameterForCustomFunction-Finished.xlsx In this video learn about how to create a custom Function to transform 12 Cross Tabulated Tables in the Current Workbook to a single Proper Data Set and a PivotTable Report. This video answers the question: How to build Sample File Parameter for a Custom Function. Topics: 1. (00:01) Introduction 2. (01:38) Get Sheets into Power Query. 3. (04:20) Create Sample Sheet 4. (05:00) Create Parameter 5. (06:45) Create Query with Function M Code Based on Parameter. Lots of Transformation Steps. 6. (10:06) Create Custom Function 7. (10:37) Use Custom Function and Finish Final Query. 8. (11:35) Create Report 9. (11:52) Edit Custom Function 10. (12:50) Summary Comprehensive Microsoft Power Tools for Data Analysis Class, BI 348, taught by Mike Girvin, Excel MVP and Highline College Professor.</t>
  </si>
  <si>
    <t>PT13M23S</t>
  </si>
  <si>
    <t>https://i.ytimg.com/vi/SFgYwVVeqPA/maxresdefault.jpg</t>
  </si>
  <si>
    <t>2KdQyeRq-70</t>
  </si>
  <si>
    <t>2019-12-20T20:07:04Z</t>
  </si>
  <si>
    <t>20/12/19 20:07</t>
  </si>
  <si>
    <t>Power Query M Code Custom Function to Convert 12 Cross Tabulated Data Sheets to PivotTable. EMT 1621</t>
  </si>
  <si>
    <t>Download Excel Start File: https://excelisfun.net/files/EMT1621-Start.xlsx Download Excel Finished File: https://excelisfun.net/files/EMT1621-Finished.xlsx Learn how to take 12 Excel Worksheets with cross tabulated tables and convert them to a proper data set and then a PivotTable Report to show the amount of change and 5 Change for each Cow at the Farm from the Morning Shift to the Evening Shift. Many Power Query M Code tips in the video, including how to create an M Code Custom Function to convert each Cross Tabulated Sheet Data to One Single Proper Data Set. Software Train at YouTube suggest a new way to invoke Excel.Workbook. 1. (00:01) Introduction 2. (01:20) Bring File Path Address into Power Query and name it â€œDataInProperDataSetâ€. 3. (02:50) File.Contents M Code Function, as a new step, to Invoke Excel.Workbook M Code Function so we can get the objects in the Excel File. This trick comes from . Software Train at YouTube. 4. (03:39) Look at arguments of Excel.Workbook Power Query Function (M Code Function) 5. (04:09) Filter out unwanted sheets. 6. (04:40) Close and Load DataInProperDataSet Query as Connection Only. 7. (04:53) Duplicate Query, Extract a single Sheet and make transformation to convert Cross Tab Sheet Data to a Proper Data Set. This step is where we create the code that can Unpivot a single cross tab table into a Proper Data Set. 8. (05:57) Promote Headers. 9. (06:09) Filter Total Rows Out. 10. (06:30) Create Conditional Column to create new column with Cow Names. 11. (07:10) Fill Cow Names Down. 12. (07:15) See the Table.UnpivotOtherColumns Function to consolidate all dates (columns headers) and Cow Milk Amounts into Two New Columns. 13. (08:11) Filter out blank rows. 14. (08:21) Change Data Types. 15. (08:30) Load â€œBuildFunctionâ€ query as Connection Only. 16. (08:37) Duplicate â€œBuildFunctionâ€, and add Custom Function Syntax to Convert the Query to a Re-usable Function. We use the Advanced Editor to edit the M Code. 17. (10:06) Define Power Query M Code Custom Function: 1) Variables in Parenthesis, 2) Go To Operator, 3) Mapping of the Variable. 18. (10:28) Invoke Custom Function in the â€œDataInProperDataSetâ€ function to convert 12 Cross Tab Tables into 12 Proper Data Sets. 19. (11:00) Append all 12 Proper Data sets into a single Proper Data Set using Table Lookup Operators and the Table.Combine Function. 20. (11:43) Change Load Connection to Load Single Proper Data Set to the PivotTable Cache. 21. (12:04) Learn how to Manually Edit the Custom Function when we determine that there has been an error in the M Code for our Custom Function. 22. (12:52) Learn about fundamentals of a let statement and M Code. 23. (13:46) Open Advanced Editor for an M Code Power Query Custom Function. 24. (14:15) Build PivotTable Report that uses Show Values As Difference From and Show Values As % Difference From. 25. (15:02) Summary</t>
  </si>
  <si>
    <t>PT15M43S</t>
  </si>
  <si>
    <t>https://i.ytimg.com/vi/2KdQyeRq-70/maxresdefault.jpg</t>
  </si>
  <si>
    <t>CTwt6tn1VwY</t>
  </si>
  <si>
    <t>2019-12-19T01:18:28Z</t>
  </si>
  <si>
    <t>19/12/19 1:18</t>
  </si>
  <si>
    <t>VLOOKUP &amp; LEFT Functions #N/A Error. And Lookup Code is in List?!? Excel Magic Trick 1627</t>
  </si>
  <si>
    <t>Download Excel File: https://excelisfun.net/files/EMT1627.xlsx See what to do if the LEFT Function correctly extracts a Number Code for the VLOOKUP function Lookup Value, but you get an #N/A Error. Learn that Text Numbers and not the same as Numbers. Learn how to perform Math Operations on Text Numbers to convert them back to Actual Numbers that can work in the VLOOKUP Function. Also see the reverse: how to convert an Actual Number to a Text Number.</t>
  </si>
  <si>
    <t>PT4M24S</t>
  </si>
  <si>
    <t>KfuYxBDBkAo</t>
  </si>
  <si>
    <t>2019-12-13T22:57:24Z</t>
  </si>
  <si>
    <t>13/12/19 22:57</t>
  </si>
  <si>
    <t>Combine Excel Worksheet Data (Not Excel Tables) Into PivotTable using Power Query (EMT 1626)</t>
  </si>
  <si>
    <t>Download Excel Start File: https://excelisfun.net/files/EMT1626-Start.xlsx Download Excel Finished File: https://excelisfun.net/files/EMT1626-Finished.xlsm Learn all about 1. (00:01) Introduction 2. (00:25) 3 Problems with Consolidating Worksheet Data (Proper Data Sets) 3. (01:18) Structure of Workbook 4. (01:33) Create Worksheet Formula to Dynamically Get File Path 5. (03:23) Use Defined Names to bring File Path into Power Query 6. (04:00) Power Query Two Way Lookup to get File Path. 7. (04:47) File.Contents Power Query Function to access Excel Workbook File and all the Objects in the Excel File. 8. (05:47) Save File Path Query as Connection Only 9. (05:44) Reference File Path Query 10. (06:00) Excel.Workbook Power Query Function to pull Excel Objects from inside Excel File into the Power Query Window. 11. (06:29) Promote Headers from Worksheet with Excel.Workbook functions second argument with true 12. (07:04) Filter Excel Objects: Sheets and Not Sheet with Name â€œReportâ€ 13. (07:42) Add data in Worksheet to see if Query Updates. 14. (08:15) When we use Excel.Workbook in a file to get the objects in the same file, we have to Save and Refresh to get Query to Update. 15. (08:41) Delete data in rows of Worksheet and look at problem that it causes the query. 16. (09:02) Add extra data to side of Proper Data Set in Worksheet and look at problem that it causes the query. 17. (09:28) Add Custom Column to Prevent Unwanted Columns from ending up in our Append (Combined) Table. 18. (10:06) Table.ColumnNames and Table.AddColumn Power Query Functions. 19. (10:48) Custom Functions: Building and Understanding Power Query Custom Functions. Why we might want to Define Custom Functions rather than use the each keyword. 20. (12:19) List.Select and Text.StartsWith Power Query Functions. 21. (13:43) NOT operator in Power Query: not. 22. (14:10) Table.SelectColumns Power Query Function. 23. (15:00) Summary about why we might want to Define Custom Functions rather than use the each keyword. 24. (15:24) Table.Combine Power Query Function. 25. (16:16) Remove Blank Rows. 26. (16:30) Load Appended Table to PivotTable Cache. 27. (16:49) Test by adding new data. 28. (17:06) Create Macro to Automate Save and Refresh. 29. (17:50) Summary</t>
  </si>
  <si>
    <t>PT18M34S</t>
  </si>
  <si>
    <t>aiYOy9IstaY</t>
  </si>
  <si>
    <t>2019-12-08T15:19:48Z</t>
  </si>
  <si>
    <t>Remove Spaces From Column Names in All Tables Automatically in Power Query - EMT 1625</t>
  </si>
  <si>
    <t>Download Excel File: https://excelisfun.net/files/EMT1625.xlsx Learn how to use the Table.TransformColumnNames and Text.Trim Power Query M Code functions to automate removing spaces in field names for all the tables that are being imported.</t>
  </si>
  <si>
    <t>PT3M46S</t>
  </si>
  <si>
    <t>abfXF-WPW7A</t>
  </si>
  <si>
    <t>2019-12-06T17:44:03Z</t>
  </si>
  <si>
    <t>Double The Records When I Refresh? Power Query Excel.CurrentWorkbook Recursion - EMT 1624</t>
  </si>
  <si>
    <t>Download Excel File: https://excelisfun.net/files/EMT1624-Start.xlsx Learn all about how to fix the Excel.CurrentWorkbook Recursion Error when you refresh the Appended Table Query and you get Double The Records. After I refresh Append Query using Excel.CurrentWorkbook, I get too many rows. Solution: Filter Out Query Name.</t>
  </si>
  <si>
    <t>PT2M4S</t>
  </si>
  <si>
    <t>QpISqqeT8n4</t>
  </si>
  <si>
    <t>2019-12-05T01:32:42Z</t>
  </si>
  <si>
    <t>Repeat Columns in my Power Query Append?? Too Many Columns? Extra Columns? EMT 1623</t>
  </si>
  <si>
    <t>Download Start Excel File: https://excelisfun.net/files/EMT1623Start.xlsx Download Finished Excel File: https://people.highline.edu/mgirvin/YouTubeExcelIsFun/EMT1623Finished.xlsx Learn all about what causes extra unwanted columns in a Power Query Append, and a few other Power Query Tricks 1. (00:01) Introduction 2. (00:37) Inconsistent Field Names will not be appended correctly 3. (00:56) Columns with Consistent Field Names that are in a different Order will Append Correctly 4. (01:30) Hack to get Excel.CurrentWorkbook function to get all tables in a workbook file. 5. (03:05) Look at problem in Power Query with Inconsistent Field Names. 6. (04:30) Close and Load as Connection. 7. (04:35) Manually Fix Field Names 8. (05:35) Finish Append Query with correct Field Names. 9. (06:07) Reorder Columns with Remove Other Column feature 10. (07:17) Load to PivotTable Cache. 11. (07:31) Build PivotTable Report from a PivotTable Cache 12. (07:37) Summary</t>
  </si>
  <si>
    <t>PT8M4S</t>
  </si>
  <si>
    <t>AvVlRJly4X8</t>
  </si>
  <si>
    <t>2019-11-30T03:40:44Z</t>
  </si>
  <si>
    <t>30/11/19 3:40</t>
  </si>
  <si>
    <t>Bring Tables from Different Excel Sheets into Single Table for PivotTable Report (EMT1622)</t>
  </si>
  <si>
    <t>Download Start Excel File: https://excelisfun.net/files/EMT1622-Start.xlsx Download Finished Excel File: https://people.highline.edu/mgirvin/YouTubeExcelIsFun/EMT1622-Finished.xlsx Learn how to use Excel.CurrentWorkbook Function in Power Query to Import Multiple Excel Worksheet Tables into Single Table for PivotTable Report. 1. (00:01) Introduction. 2. (00:22) Look at Table Setup. 3. (00:59) Name Excel Tables. 4. (01:55) Bring Tables from Different Sheets into PivotTable using Excel.CurrentWorkbook Function in Power Query. 5. (05:52) Load Single Table to the PivotTable Cache. 6. (06:40) Build Allocation PivotTable Report. 7. (07:30 Refresh PivotTable and Query. 8. (07:52) Create second PivotTable Usage Report by connecting to â€œConnection Only Power Query Queryâ€. 9. (08:30) Create Calculated Field in PivotTable for % Usage Formula. 10. (09:05) Summary.</t>
  </si>
  <si>
    <t>PT9M44S</t>
  </si>
  <si>
    <t>Ocb2PPg6KEs</t>
  </si>
  <si>
    <t>2019-11-25T21:19:47Z</t>
  </si>
  <si>
    <t>25/11/19 21:19</t>
  </si>
  <si>
    <t>Count Unique Days In Each Month: PivotTable, Array Formula, or Dynamic Array? EMT 1620</t>
  </si>
  <si>
    <t>Download Excel File: https://excelisfun.net/files/EMT1620.xlsx Learn all about how to count unique sales dates for each month. Make a Distinct Count calculations for number of unique dates in each month. 1. (00:01) Introduction 2. (00:54) Array Formula using FREQUENCY, SUMPRODUCT &amp; IF Function 3. (04:22) Dynamic Array using FILTER and UNIQUE Functions 4. (05:48) Data Model PivotTable and Distinct Count Option 5. (08:58) Summary</t>
  </si>
  <si>
    <t>PT9M32S</t>
  </si>
  <si>
    <t>EDtZcM9CFKY</t>
  </si>
  <si>
    <t>2019-11-22T22:22:38Z</t>
  </si>
  <si>
    <t>22/11/19 22:22</t>
  </si>
  <si>
    <t>How To Import Text File into Excel (4 Examples, including Tab &amp; CSV Files) â€“ Excel Magic Trick 1619</t>
  </si>
  <si>
    <t>Download Excel File: https://excelisfun.net/files/EMT1619.xlsx Download Text File: https://excelisfun.net/files/EMT1619-TextFile.txt Download CSV File: https://excelisfun.net/files/EMT1619-TextFile.csv Learn all about 1. (00:01) Introduction to Text Files and importing Text files 2. (00:31) Import Text Tab Delimited File Using Excel 2013 or earlier 3. (01:17) Import Text Tab Delimited File Using Excel 2016 or later 4. (01:58) Refresh Text File Data 5. (02:12) Import Text Comma Delimited File 6. (02:29) Add Legacy Import Data Options in Excel 2016 or later 7. (03:00) Summary</t>
  </si>
  <si>
    <t>PT3M23S</t>
  </si>
  <si>
    <t>eCgWc1k9iiw</t>
  </si>
  <si>
    <t>2019-11-15T23:39:40Z</t>
  </si>
  <si>
    <t>15/11/19 23:39</t>
  </si>
  <si>
    <t>INDEX &amp; MATCH Excel Lookup Functions - All You Need To Know in 10 Minutes (EMT 1618)</t>
  </si>
  <si>
    <t>Download Excel File: https://excelisfun.net/files/EMT1618.xlsx Learn all about the Excel INDEX &amp; MATCH Lookup Functions is 10 minutes. Here is the list of topics in this video and the time hyperlinks that the specific section of the video: 1. (00:30) Introduction to what INDEX and MATCH can do 2. (01:42) All about MATCH Function 3. (02:04) MATCH for Exact Match Lookup, [match_type] = 0 4. (02:34) What is Approximate Match? 5. (03:16) MATCH for Approximate Match Lookup with values Sorted Ascending, [match_type] = 1 or omitted 6. (04:02) MATCH for Approximate Match Lookup with values Sorted Descending, [match_type] = - 1 7. (04:17) INDEX and MATCH together to do any type of lookup 8. (04:26) INDEX &amp; MATCH to do One-way lookup to retrieve a single value in a column to the left of the lookup value. Example of Exact Match Lookup. 9. (05:34) INDEX &amp; MATCH to do One-way lookup to retrieve a single value in a column to the left of the lookup value when lookup values are sorted biggest to smallest. Example of one type of Approximate Match Lookup. 10. (06:17) INDEX &amp; MATCH to do Two-way lookup to retrieve a single value. See second type of Approximate Match Lookup and an Exact Match Lookup. 11. (07:24) How to Copy Two-way lookup formula. 12. (09:01) INDEX &amp; MATCH to lookup a list of values 13. (09:23) INDEX &amp; MATCH to do Two-way lookup to retrieve a full row 14. (10:15) INDEX &amp; MATCH to do Two-way lookup to retrieve a full column 15. (10:41) INDEX &amp; MATCH to do Lookup an item from multiple tables 16. (10:41) MATCH to get Table Number 17. (11:11) INDEX &amp; MATCH to do Lookup Columns Headers 18. (11:56) Summary</t>
  </si>
  <si>
    <t>PT12M25S</t>
  </si>
  <si>
    <t>WInOfexmYxg</t>
  </si>
  <si>
    <t>2019-11-09T01:22:48Z</t>
  </si>
  <si>
    <t>Split Text By Capital Letters in Excel using Power Query EMT 1617</t>
  </si>
  <si>
    <t>Download Excel File from excelisfun: https://excelisfun.net/files/EMT1617.xlsx Download Geert's solution: https://excelisfun.net/files/EMT1617_GDE.xlsx Download Peter B's solution: https://excelisfun.net/files/Split%20on%20caps%20Peter%20B.xlsx Learn how to split text by Capital Letter. See the huge array formula in an Excel Worksheet and then the simple Power Query M Code formula to accomplish this task. Learn about the Power Query M Code Functions: Table.AddColumn, List.Count, Splitter.SplitTextByCharacterTransition, List.Max, Table.SplitColumn. Downloadable Excel File has Excel Worksheet Array Formula that works in Office 365.</t>
  </si>
  <si>
    <t>PT7M58S</t>
  </si>
  <si>
    <t>nVoqWGIN7Mc</t>
  </si>
  <si>
    <t>2019-11-03T15:35:41Z</t>
  </si>
  <si>
    <t>Bring Excel Sheet Variable Into a DAX Measure (Measure Input From Excel Sheet) EMT 1616</t>
  </si>
  <si>
    <t>Download Excel Start File: https://excelisfun.net/files/EMT1616Start.xlsm Download Excel Finished File: https://excelisfun.net/files/EMT1616Finished.xlsm Learn how to bring an item from an Excel Cell in a DAX Formula in the Excel Power Pivot Data Model. Learn how to refresh the single Variable Query. Learn how to record a Macro and assign it to a button for easy refreshing. Topics: 1. (00:01) Introduction 2. (00:27) Bring an item from an Excel Cell in a DAX Formula in the Excel Power Pivot Data Model. 3. (01:40) Use VALUES DAX Function to bring variable from an Excel Sheet to a DAX Measure. 4. (02:42) Build a Data Model PivotTable. 5. (03:20) Learn how to refresh the single Variable Query. 6. (03:50) Learn how to record a Macro and assign it to a button for easy refreshing. 7. (05:25) Summary</t>
  </si>
  <si>
    <t>PT5M53S</t>
  </si>
  <si>
    <t>v2DlrEj3FPc</t>
  </si>
  <si>
    <t>2019-11-01T23:28:21Z</t>
  </si>
  <si>
    <t>Bring Excel Sheet Variable Into Power Query (Query Input from Excel Sheet) - EMT 1615</t>
  </si>
  <si>
    <t>Download Excel Start File: https://excelisfun.net/files/EMT1615Start.xlsx Download Excel Finished File: https://excelisfun.net/files/EMT1615Finished.xlsx Learn how to bring an item from an Excel Cell in an Excel Worksheet into the Power Query Editor and use it as a variable in other queries.</t>
  </si>
  <si>
    <t>PT4M58S</t>
  </si>
  <si>
    <t>WYr_xYeYBFY</t>
  </si>
  <si>
    <t>2019-10-29T15:42:02Z</t>
  </si>
  <si>
    <t>29/10/19 15:42</t>
  </si>
  <si>
    <t>TEXTJOIN &amp; TEXT Functions working on Multiple Rows or Columns (DOLLAR Function too) EMT 1614</t>
  </si>
  <si>
    <t>Download Excel File: https://excelisfun.net/files/EMT1614.xlsx Learn how to join multiple items from different rows and columns into a single cell using an array operation with the Ampersand, the TEXTJOIN Function and the TEXT Function to correctly format the numbers for a single cell text label. Topics: 1. (00:01) Intro 2. (00:29) Revenue Formula with data from different rows 3. (03:02) Expenses data coming from different columns 4. (03:44) Bonus Formulas 5. (03:30) Summary</t>
  </si>
  <si>
    <t>PT4M41S</t>
  </si>
  <si>
    <t>BGcfaROCcto</t>
  </si>
  <si>
    <t>2019-10-26T19:13:56Z</t>
  </si>
  <si>
    <t>26/10/19 19:13</t>
  </si>
  <si>
    <t>MSPTDA 35: Power BI &amp; DAX Formula for Data Modeling with a Slowly Changing Dimensions</t>
  </si>
  <si>
    <t>Download Start Power BI File: https://people.highline.edu/mgirvin/AllClasses/348/MSPTDA/Content/DataModeling/MSPTDA-035-ChangingDimensions-PowerBIAndDAXStart.pbix Download Finished Power BI File: https://people.highline.edu/mgirvin/AllClasses/348/MSPTDA/Content/DataModeling/MSPTDA-035-ChangingDimensions-PowerBIAndDAXFinished.pbix Pdf files with notes: https://people.highline.edu/mgirvin/AllClasses/348/MSPTDA/Content/DataModeling/032-35-MSPTDA-ChangingDimensions.pdf In this video learn about how to deal with a â€œSlowly Changing Dimensionsâ€, where the Dimension = Employee and the changing Attribute = Team. See a solution for reporting Teams and Employee Sales Over Time using the Matrix Report. Most Important, see how to take a Team-Employee Lookup Table and 1) Create a Dimension Table using the SELECTCOLUMNS function and 2) Add Team-Employee Key to Fact Table by performing a three-way lookup using the CALCULATE, VALUES and FILTER Functions. See a second way to do the 3-way lookup in DAX with the SELECTCOLUMNS and FILTER Functions. Topics: 1. (00:18) Introduction and over view the Slowly Changing Dimensions, tha tasks we will perform and the report we need. 2. (02:25) Take a Team-Employee Lookup Table and create a Dimension Table using the SELECTCOLUMNS function 3. (03:35) Take a Team-Employee Lookup Table and add a Team-Employee Key to Fact Table by performing a three-way lookup using the CALCULATE, VALUES and FILTER Functions. 4. (06:40) How to format DAX Formulas 5. (07:22) Explanation of 3-way lookup function with diagrams 6. (07:58) Create Relationships 7. (08:05) Hide Lookup Table 8. (08:26) Create Report for Teams and Employee Sales Over Time using the Matrix Report. 9. (09:34) BONUS FORMULA: Alternative 3-way lookup in DAX with the SELECTCOLUMNS and FILTER Functions. 10. (09:56) Summary Comprehensive Microsoft Power Tools for Data Analysis Class, BI 348, taught by Mike Girvin, Excel MVP and Highline College Professor.</t>
  </si>
  <si>
    <t>PT10M34S</t>
  </si>
  <si>
    <t>https://i.ytimg.com/vi/BGcfaROCcto/maxresdefault.jpg</t>
  </si>
  <si>
    <t>DMOepKXuwzw</t>
  </si>
  <si>
    <t>2019-10-25T00:54:03Z</t>
  </si>
  <si>
    <t>25/10/19 0:54</t>
  </si>
  <si>
    <t>MSPTDA 34: Data Modeling for Slowly Changing Dimensions with Power Query &amp; Power Pivot</t>
  </si>
  <si>
    <t>Download Start Excel file: https://people.highline.edu/mgirvin/AllClasses/348/MSPTDA/Content/DataModeling/MSPTDA-034-ChangingDimensions-PQAndPowerPivotStart.xlsx Download Finished Excel file: https://people.highline.edu/mgirvin/AllClasses/348/MSPTDA/Content/DataModeling/MSPTDA-034-ChangingDimensions-PQAndPowerPivotFinished.xlsx Pdf files with notes: https://people.highline.edu/mgirvin/AllClasses/348/MSPTDA/Content/DataModeling/032-35-MSPTDA-ChangingDimensions.pdf In this video learn about how to deal with a â€œSlowly Changing Dimensionsâ€, and how to create a sales report with Employees (Dimension) with a slowly changing Attribute (Team). See how to create the correct grain for the Fact Table and Dimension Table using Power Query, and then see how to load it to the Excel Power Pivot Data Model and create Relationships, DAX Formula and a Data Model PivotTable Report that shows Teams and Employee and how their sales changing over time. Topics: 1. (00:09) Introduction and Explanation of Problem with Slowly Changing Dimensions when creating Reports. 2. (02:00) Transform Two Dimension Tables into a Lookup Table that can be used in a Merge to bring Employee-Team Unique Identifier into Fact Table 3. (08:27) Build Employee Team Dimension Table 4. (08:45) Load to Data Model 5. (09:18) Build Relationships 6. (09:29) Build DAX Formula 7. (10:03)Build Data Model PivotTable Report 8. (11:06) Summary Comprehensive Microsoft Power Tools for Data Analysis Class, BI 348, taught by Mike Girvin, Excel MVP and Highline College Professor.</t>
  </si>
  <si>
    <t>PT11M30S</t>
  </si>
  <si>
    <t>tIeQY_wQpSI</t>
  </si>
  <si>
    <t>2019-10-22T20:41:43Z</t>
  </si>
  <si>
    <t>22/10/19 20:41</t>
  </si>
  <si>
    <t>Excel Formula: Count Matches in Both Lists. Conditional Formatting to Format Matches. EMT 1613</t>
  </si>
  <si>
    <t>Download Excel File: https://excelisfun.net/files/EMT1613.xlsx Learn about how to create a Single Cell Formula to Count the Number of Matches In Two Lists with the MATCH and COUNT Functions. Also learn hos to add Conditional Formatting to highlight values that are in both lists. Topics: 1. (00:01) Intro 2. (00:21) Single Cell Formula to Count the Number of Matches In Two Lists 3. (03:46) Conditional Formatting to Highlight Matches In Two Lists 4. (03:30) Summary</t>
  </si>
  <si>
    <t>PT3M47S</t>
  </si>
  <si>
    <t>BxCCwBe7GN8</t>
  </si>
  <si>
    <t>2019-10-21T14:25:32Z</t>
  </si>
  <si>
    <t>21/10/19 14:25</t>
  </si>
  <si>
    <t>MSPTDA 33 Part 2: Power Query &amp; Standard PivotTable To Show All Employees Sales Or Not</t>
  </si>
  <si>
    <t>Download Start Excel file: https://people.highline.edu/mgirvin/AllClasses/348/MSPTDA/Content/DataModeling/MSPTDA-033-Part02-ChangingDimensions-PQAndStandardPivotTableStart.xlsx Download Finished Excel file: https://people.highline.edu/mgirvin/AllClasses/348/MSPTDA/Content/DataModeling/MSPTDA-033-Part02-ChangingDimensions-PQAndStandardPivotTableFinished.xlsx Pdf files with notes: https://people.highline.edu/mgirvin/AllClasses/348/MSPTDA/Content/DataModeling/032-35-MSPTDA-ChangingDimensions.pdf This is an alternative method for what we did last video, where we need a report to show all Teams and All Employees regardless of whether or not they had sales. This shows how to deal with a Slowly Changing Dimension where the employees on Teams change over time. See Power Query M Code from Bill Szysz. Topics: 1. (00:09) Introduction to Data Setup and Goal of Power Query Data Modeling 2. (01:46) Power Query Transformation for Dimension Table into a Fact Table. Including List Syntax to create a list of dates that we can use to expand and repeat the record for each date in the period. 3. (06:06) Build Standard PivotTable Report, including Loading Power Query Output directly to a Standard PivotTable. 4. (06:35) Summary Comprehensive Microsoft Power Tools for Data Analysis Class, BI 348, taught by Mike Girvin, Excel MVP and Highline College Professor. Excelisfun, Highline College, Data Analysis, Business Intelligence, BI 348, Mike Girvin, Microsoft Power Tools for Data Analysis 32, MSPTDA 32, MSPTDA 33, MSPTDA 34, MSPTDA 35, Slowly Changing Dimensions, Data modeling Slowly Changing Dimension, Power Query Data Modeling, Power Query M Code, Standard PivotTable, List Syntax, Dates as Whole Numbers, List Syntax Trick for List of Dates, Bill Szysz, Power Query Transformation</t>
  </si>
  <si>
    <t>PT7M10S</t>
  </si>
  <si>
    <t>1dJvLzIfAyU</t>
  </si>
  <si>
    <t>2019-10-19T15:14:18Z</t>
  </si>
  <si>
    <t>19/10/19 15:14</t>
  </si>
  <si>
    <t>Excel Formula for Text Number Label with Lead Zeroes: 010-030, 030-050, 050-070 - EMT 1612</t>
  </si>
  <si>
    <t>Download Excel File: https://excelisfun.net/files/EMT1612.xlsx Learn about how to create the labels: 010-030, 030-050, 050-070â€¦ Learn the Excel Traditional Formula and a Dynamic Array Formula. Topics: 1. (00:01) Intro 2. (00:36) Traditional Formula to create labels across columns with the functions COLUMNS and TEXT. 3. (03:03) Dynamic Array Formula to spill labels using SEQUENCE and TEXT 4. (04:22) Summary 5. (04:42) Bonus Formula #1 to copy Traditional Formula down the rows, using ROWS and TEXT 6. (04:57) Bonus Formula #2 to spill label down the rows</t>
  </si>
  <si>
    <t>PT5M24S</t>
  </si>
  <si>
    <t>CGdAxuvGFHI</t>
  </si>
  <si>
    <t>2019-10-17T22:43:40Z</t>
  </si>
  <si>
    <t>17/10/19 22:43</t>
  </si>
  <si>
    <t>MSPTDA 33: Data Modeling for Slowly Changing Dimensions with Power Query &amp; PivotTable</t>
  </si>
  <si>
    <t>Download Start Excel file: https://people.highline.edu/mgirvin/AllClasses/348/MSPTDA/Content/DataModeling/MSPTDA-033-ChangingDimensions-PQAndStandardPivotTableStart.xlsx Download Finished Excel file: https://people.highline.edu/mgirvin/AllClasses/348/MSPTDA/Content/DataModeling/MSPTDA-033-ChangingDimensions-PQAndStandardPivotTableFinished.xlsx Pdf files with notes: https://people.highline.edu/mgirvin/AllClasses/348/MSPTDA/Content/DataModeling/032-35-MSPTDA-ChangingDimensions.pdf In this video learn about how to deal with a â€œSlowly Changing Dimensionsâ€, which is the Dimension = Employee and the changing Attribute = Team. Learn how to use Power Query to transform the Dimension Table and Fact Table so that we can show Total Sales by Team and Employee using a Standard PivotTable. Learn how to create automatic steps in Power Query and Custom M Code. Topics: 1. (00:08) Introduction to Data Setup and Goal of Power Query Data Modeling 2. (01:44) Power Query Transformation for Dimension Table, including UnPivot Other Columns. 3. (03:30) Power Query M Code Formula to pull Team Key into Fact Table based on three conditions / criteria. See the functions Table.AddColumn and Table.SelectRows, and how to Define a Variable for a Custom Function. The Formula does a Three Way Lookup in Power Query. 4. (11:09) Build Standard PivotTable Report, including Loading Power Query Output directly to a Standard PivotTable. 5. (11:57) Summary Comprehensive Microsoft Power Tools for Data Analysis Class, BI 348, taught by Mike Girvin, Excel MVP and Highline College Professor.</t>
  </si>
  <si>
    <t>PT12M46S</t>
  </si>
  <si>
    <t>CBGR0UTVBrU</t>
  </si>
  <si>
    <t>2019-10-14T17:15:44Z</t>
  </si>
  <si>
    <t>14/10/19 17:15</t>
  </si>
  <si>
    <t>MSPTDA 32: Slowly Changing Dimensions Team-Employee Report with Worksheet Formulas</t>
  </si>
  <si>
    <t>Download files for videos: https://people.highline.edu/mgirvin/AllClasses/348/MSPTDA/Content/DataModeling/MSPTDA-032-ChangingDimensions-PQAndWorksheetFormula.xlsx Pdf files with notes: https://people.highline.edu/mgirvin/AllClasses/348/MSPTDA/Content/DataModeling/032-35-MSPTDA-ChangingDimensions.pdf In this video learn about how to deal with a â€œSlowly Changing Dimensionsâ€, which is the Dimension = Employee and the changing Attribute = Team. Learn about the basics of â€œSlowly Changing Dimensionsâ€. See a solution for reporting Teams and Employee Sales Over Time using the Worksheet Functions: SUMIFS and FILTER. Solution is shown for Office 365 Excel and older versions of Excel. Topics: 1. (00:07) Introduction 2. (00:41) Basics of â€œSlowly Changing Dimensionsâ€ and what desired report looks like. 3. (02:12) Look at Worksheet, Power Query M Code and DAX Formulas for 3-way lookup. 4. (02:48) Excel Worksheet Solution 5. (03:40) FILTER Function for 3-way lookup (Office 365) 6. (05:54) INDEX and MATCH 3-way lookup formula (versions other than Office 365) 7. (06:10) SUMIFS Function 8. (08:00) Summary Comprehensive Microsoft Power Tools for Data Analysis Class, BI 348, taught by Mike Girvin, Excel MVP and Highline College Professor.</t>
  </si>
  <si>
    <t>PT8M34S</t>
  </si>
  <si>
    <t>c05cXq1cahQ</t>
  </si>
  <si>
    <t>2019-10-11T21:34:16Z</t>
  </si>
  <si>
    <t>XLOOKUP or VLOOKUP &amp; Dynamic Arrays to Deliver Table of Lookup Values! â€“- Excel Magic Trick 1611</t>
  </si>
  <si>
    <t>Download Excel File: https://excelisfun.net/files/EMT1611.xlsx Learn about how to use XLOOKUP or VLOOKUP to lookup a rectangular range of lookup values and return a rectangular range of returns values.</t>
  </si>
  <si>
    <t>PT1M50S</t>
  </si>
  <si>
    <t>5OoZiC_N4x4</t>
  </si>
  <si>
    <t>2019-10-08T21:51:15Z</t>
  </si>
  <si>
    <t>Extract Top 5 Values with Names with Dynamic Array Formulas &amp; Conditional Formatting â€“ EMT 1610</t>
  </si>
  <si>
    <t>Download Excel File: https://excelisfun.net/files/EMT1610.xlsx Learn how to extract top five scores and names of people with the score, including when there are ties or duplicates. Learn about Office 365 Excel Dynamic Array Functions like FILTER and SORT, lean about how the new Excel Calculation Engine Spills the results so we do not have to copy formulas, and learn about how to add Conditional Formatting to Spilled Results.</t>
  </si>
  <si>
    <t>PT4M47S</t>
  </si>
  <si>
    <t>_IN6B5D9AI8</t>
  </si>
  <si>
    <t>2019-10-05T21:57:23Z</t>
  </si>
  <si>
    <t>excelisfun Flashback Friday 05: Extract Top 5 Values &amp; Names with Array Formula</t>
  </si>
  <si>
    <t>excelisfun Flashback Friday 05: Extract Top 5 Values &amp; Names with Array Formula Download Excel File: https://people.highline.edu/mgirvin/YouTubeExcelIsFun/EMT967.xlsx Learn how to create the classic Array Formula to extract the top five values with names including when there are ties. See the Functions: INDEX, MATCH, COUNTIFS, AGGREGATE, SMALL, ROW, ROWS, IF Function and more. This is an excelisfun YouTube Channel Flashback Friday back to a video that I made in 2012.</t>
  </si>
  <si>
    <t>PT18M16S</t>
  </si>
  <si>
    <t>U2Ss7n4vqkM</t>
  </si>
  <si>
    <t>2019-10-03T20:29:26Z</t>
  </si>
  <si>
    <t>excelisfun Flashback Friday 04: Randomized Conditional Formatting Set to 80s Music!?!?!</t>
  </si>
  <si>
    <t>Download Excel File: https://people.highline.edu/mgirvin/YouTubeExcelIsFun/Flowers.xls See an unusual randomizing formula for the Excel Worksheet and the Conditional Formatting dialog box to make Excel randomize conditional formatting, se to 80s music. This is an excelisfun YouTube Channel Flashback Friday back to a video that I made in 2008.</t>
  </si>
  <si>
    <t>PT1M31S</t>
  </si>
  <si>
    <t>Yw8RzGaFGuY</t>
  </si>
  <si>
    <t>2019-09-29T12:44:27Z</t>
  </si>
  <si>
    <t>29/9/19 12:44</t>
  </si>
  <si>
    <t>Excel Formula to Sum All Digits: Old School Dynamic Array Formula? Excel Magic Trick 1609</t>
  </si>
  <si>
    <t>Download Excel File: https://excelisfun.net/files/EMT1609.xlsx Learn how to sum the digits of a number. See 4 examples. See Method 1 that will work in all versions of Excel. See a method that works in Office 365. And See two methods that will work if you have decimals.</t>
  </si>
  <si>
    <t>Flp6coFb_WQ</t>
  </si>
  <si>
    <t>2019-09-26T22:26:15Z</t>
  </si>
  <si>
    <t>26/9/19 22:26</t>
  </si>
  <si>
    <t>Dynamic Array &amp; Old Array Formulas to Create Student Classes Report - Excel Magic Trick 1608</t>
  </si>
  <si>
    <t>Download Excel File: https://excelisfun.net/files/EMT1608.xlsx Learn how to create a report that shows each student by quarter with a list of classes in a single cell. See many of the new Excel 365 Functions like: SORTBY, UNIQUE, FILTER, TEXTJOIN and the ROWS Function. See how we can combine Spilled Arrays formulas and Old School Arrays Formulas together to make a report that automatically updates when new data arrives.</t>
  </si>
  <si>
    <t>PT7M48S</t>
  </si>
  <si>
    <t>crb7yeywW6Y</t>
  </si>
  <si>
    <t>2019-09-24T22:40:55Z</t>
  </si>
  <si>
    <t>24/9/19 22:40</t>
  </si>
  <si>
    <t>DAX Measure &amp; Data Model PivotTable - List Student Classes in Single Cell â€“- Excel Magic Trick 1607</t>
  </si>
  <si>
    <t>Download Excel Start File: https://excelisfun.net/files/EMT1607Start.xlsx Download Excel Finished File: https://excelisfun.net/files/EMT1607Finished.xlsx Learn how to create a report that shows each student by quarter with a list of classes in a single cell. Learn how to create a Data Model PivotTable and a DAX Measure that uses the DAX Function CONCATENATEX using the Create PivotTable dialog box, and not the Power Pivot Window.</t>
  </si>
  <si>
    <t>PT4M22S</t>
  </si>
  <si>
    <t>Pli4iAAXscM</t>
  </si>
  <si>
    <t>2019-09-22T17:49:06Z</t>
  </si>
  <si>
    <t>22/9/19 17:49</t>
  </si>
  <si>
    <t>List Student Classes in Single Cell â€“ Power Query (From Text File &amp; Parameter Query)- EMT 1606</t>
  </si>
  <si>
    <t>Download Zipped Folder with all files: https://people.highline.edu/mgirvin/YouTubeExcelIsFun/1606-FilesForDownload.zip Learn how to import a text file with student data, then create a report that shows each student by quarter with a list of classes in a single cell. See how to edit the query when a new Text file arrives in two different ways: 1) Edit Source Step in the Query Editor, 2) Build a Parameter Query so we can list the file path in the Excel Sheet. Learn: 1. (00:01) Introduction 2. (00:52) Build Query to import text file and list student classes 3. (05:12) Edit Source Step in the Query Editor 4. (06:13) Build a Parameter Query so we can list the file path in the Excel Sheet 5. (10:25) Summary</t>
  </si>
  <si>
    <t>PT10M59S</t>
  </si>
  <si>
    <t>mjLvi0gu494</t>
  </si>
  <si>
    <t>2019-09-20T19:40:04Z</t>
  </si>
  <si>
    <t>20/9/19 19:40</t>
  </si>
  <si>
    <t>Sum Last Digits for All Numbers - Excel Magic Trick 1605</t>
  </si>
  <si>
    <t>Download Excel File: https://excelisfun.net/files/EMT1603-1605.xlsx Learn how to add the last digit for each number in a column. See the RIGHT and SUM Function. Learn how to use Add Zero to convert Text Numbers to Actual Numbers.</t>
  </si>
  <si>
    <t>PT3M27S</t>
  </si>
  <si>
    <t>6ml1mx7v8g8</t>
  </si>
  <si>
    <t>2019-09-19T20:05:09Z</t>
  </si>
  <si>
    <t>19/9/19 20:05</t>
  </si>
  <si>
    <t>Excel Formula for Lookup Adding with SUMIFS &amp; SUM- Excel Magic Trick 1604</t>
  </si>
  <si>
    <t>Download Excel File: https://excelisfun.net/files/EMT1603-1605.xlsx Learn how to add annual salaries for all employees in a large company live in King County using a â€œLookup Addingâ€ formula that uses SUMIFS function, a function argument array operation and the SUM Function. This complicated problem is solved with a simple formula.</t>
  </si>
  <si>
    <t>PT3M29S</t>
  </si>
  <si>
    <t>tJf-hijYVuA</t>
  </si>
  <si>
    <t>2019-09-18T20:17:17Z</t>
  </si>
  <si>
    <t>18/9/19 20:17</t>
  </si>
  <si>
    <t>Excel Formula for Lookup Counting with COUNTIFS &amp; SUM- Excel Magic Trick 1603</t>
  </si>
  <si>
    <t>Download Excel File: https://excelisfun.net/files/EMT1603-1605.xlsx Learn how to count how many employees in a large company live in King County using a â€œLookup Countingâ€ formula that uses COUNTIFS function, a function argument array operation and the SUM Function. This complicated problem is solved with a simple formula.</t>
  </si>
  <si>
    <t>PT3M13S</t>
  </si>
  <si>
    <t>6swxi4p5M-w</t>
  </si>
  <si>
    <t>2019-09-14T18:16:51Z</t>
  </si>
  <si>
    <t>14/9/19 18:16</t>
  </si>
  <si>
    <t>Excel XLOOKUP Function with Three Lookup Values?â€“- Excel Magic Trick 1601</t>
  </si>
  <si>
    <t>Download Excel File (to follow along with video): https://excelisfun.net/files/EMT1601-1602.xlsx Learn about the new Office 365 XLOOKUP Function and what to do if you have three lookup values.</t>
  </si>
  <si>
    <t>PT4M14S</t>
  </si>
  <si>
    <t>afP03jBl5oo</t>
  </si>
  <si>
    <t>3-Way Lookup Adding: XLOOKUP or INDEX inside SUMIFS? â€“- Excel Magic Trick 1602</t>
  </si>
  <si>
    <t>Download Excel File (to follow along with video): https://excelisfun.net/files/EMT1601-1602.xlsx Learn about how to use three lookup values to lookup values and then add. The trick is that two of the lookup values are in the records and one is in the Column Headers. See how to lookup a column with XLOOKUP or INDEX and MATCH functions, then but the resultant range object into the SUMIFS Function.</t>
  </si>
  <si>
    <t>PT3M56S</t>
  </si>
  <si>
    <t>1Ht_Nv5ULCg</t>
  </si>
  <si>
    <t>2019-09-14T18:01:48Z</t>
  </si>
  <si>
    <t>14/9/19 18:01</t>
  </si>
  <si>
    <t>Highline College Busn 218 Class Introduction Video</t>
  </si>
  <si>
    <t>This video introduces matriculating Highline College students to Busn 218, Spreadsheet Construction. People class web site: https://people.highline.edu/mgirvin/AllClasses/218_2016/Busn218-2019.htm</t>
  </si>
  <si>
    <t>PT6M29S</t>
  </si>
  <si>
    <t>WO6Kjba5EPc</t>
  </si>
  <si>
    <t>2019-09-06T23:53:58Z</t>
  </si>
  <si>
    <t>Excel XLOOKUP Function â€“ Comprehensive Lessons â€“ 27 Examples - Excel Magic Trick 1600</t>
  </si>
  <si>
    <t>Download Excel Start File (to follow along with video): https://excelisfun.net/files/EMT1600.xlsx Download Excel File with All Examples Completed AFTER video is don: https://excelisfun.net/files/EMT1600Finished.xlsx Learn about the new Office 365 XLOOKUP Function. This functions replaces much of what we did with historically earlier functions: VLOOKUP, HLOOKUP, LOOKUP, INDEX and MATCH. Topics in video: (00:12) Introduction 1. (02:00) Exact Match is XLOOKUP Default 2. (02:52) 3 arguments for Exact Match, one fewer than VLOOKUP 3. (03:37) Can insert Columns and it still works!!!!! 4. (04:38) Approximate Match using Exact Match , previous smallest, match_mode argument set to -1. See example of LOOKUP function (old function) that may be more efficient than newer XLOOKUP. 5. (07:29) Approximate Match &amp; You Don't Have To Sort!!!!! 6. (07:56) Approximate Match using Exact Match , previous biggest, match_mode argument set to 1 7. (09:03) Find Last Values, Amongst Duplicates. (10:16) Also see XLOOKUP as Spilled Array. Also see SORT &amp; UNIQUE Functions. 8. (11:15) Find First Values, Amongst Duplicates 9. (11:45) Lookup Left. (11:31) Important Lesson about Dimensions of lookup_array and return_array. 10. (12:52) Horizonal or Vertical Lookup, or Both. More important lessons about dimension sizes of lookup_array and return_array. 11. (14:02) Two Way Lookup. First look at â€œlookup a rangeâ€. More important lessons about dimension sizes of lookup_array and return_array. (15:58) See example of VLOOKUP &amp; MATCH functions (old functions) that may be more efficient than newer XLOOKUP. 12. (16:37) Lookup Row 13. (17:24) Lookup Column 14. (17:38) Return Multiple Items. 15. (17:38) Can Retrieve whole record. 16. (18:37) But these methods require a static order and not dependent on Field Names 17. (18:44) Return Multiple Items with Dynamic Columns. Including Spilled Arrays. 18. (18:44) These methods are Dynamic! These methods lookup items based on Field Names. 19. (18:44) Old Methods for returning Records with columns specified in certain Order. 20. (19:16) New Methods for returning Records with columns specified in certain Order. 21. (20:16) INDEX &amp; XMATCH. And (20:57) VLOOKUP and XMATCH. Old and New Together for returning Records with columns specified in certain Order. 22. (21:50) Rearrange Columns 23. (22:16) Lookup Cell References 24. (22:47) Lookup Picture 25. (23:00) Lookup Table. XLOOKUP is not a good method : ( 26. (23:40) Wildcards 27. (24:14) Array Formulas (24:35) Summary Other Video Topics: XLOOKUP in Excel is VLOOKUP Slayer, VLOOKUP... Gone But Not Forgotten XLOOKUP or INDEX-MATCH-MATCH Head-to-Head Microsoft introduces XLOOKUP in Excel â€“ and it's a big deal The New XLOOKUP: Compared to VLOOKUP &amp; INDEX, The New XLOOKUP Function for Excel VLookup Fired...XLookup Hired - The New Giant Is Here</t>
  </si>
  <si>
    <t>PT25M2S</t>
  </si>
  <si>
    <t>GQQYqdY_OTw</t>
  </si>
  <si>
    <t>2019-09-04T14:23:44Z</t>
  </si>
  <si>
    <t>Extract Customer Names, Not in Master Lists with Power Query - Excel Magic Trick 1599</t>
  </si>
  <si>
    <t>Download Excel File: https://excelisfun.net/files/EMT1599.xlsx Learn how to Compare Two Lists and extract customer names that are in List 2 that are not in List 1using Power Query. See how to use the Merge feature, and the join operation; Left-Anti Join. Also see how to extract items in both lists using a Inner Join. Related Video: MSPTDA 07: Power Query: 6 Types of Joins, 6 Types of Merges: 9 Examples</t>
  </si>
  <si>
    <t>PT3M53S</t>
  </si>
  <si>
    <t>zwsWXNkDh5k</t>
  </si>
  <si>
    <t>2019-09-02T18:58:43Z</t>
  </si>
  <si>
    <t>Extract Customer Names, Not in Master Lists with Advanced Filter - Excel Magic Trick 1598</t>
  </si>
  <si>
    <t>Download Excel File: https://excelisfun.net/files/EMT1598.xlsx Learn how to Compare Two Lists and extract customer names that are in List 2 that are not in List 1, The Master List. See the Excel Worksheet Functions: MATCH, ISNA, ISNUMBER and COUNTIFS.</t>
  </si>
  <si>
    <t>PT5M6S</t>
  </si>
  <si>
    <t>cB6UlIwpwVc</t>
  </si>
  <si>
    <t>2019-08-31T15:33:56Z</t>
  </si>
  <si>
    <t>31/8/19 15:33</t>
  </si>
  <si>
    <t>Excel Formula to Extract Items from Two Lists - Excel Magic Trick 1597. Is Item NOT in List?</t>
  </si>
  <si>
    <t>Download Excel File: https://excelisfun.net/files/EMT1597.xlsx Learn how to create a formula to extract items in List 2 that are not in List 1. Also see second formula to extract items in both lists. Learn about the MATCH &amp; ISNA functions for â€œNOT in Listâ€. Learn about MATCH &amp; ISNUMBER for â€œIs In Listâ€. See the Office 365 FILTER Function that mekas extract values from the list easy. Also see a references to the Old School Array Formula Method for extracting items from Two Lists.</t>
  </si>
  <si>
    <t>PT3M40S</t>
  </si>
  <si>
    <t>YU4jYv7QC_0</t>
  </si>
  <si>
    <t>2019-08-28T21:00:02Z</t>
  </si>
  <si>
    <t>28/8/19 21:00</t>
  </si>
  <si>
    <t>Excel Formula to Compare Two Lists - Excel Magic Trick 1596. Is Item in List?</t>
  </si>
  <si>
    <t>Download Excel File: https://excelisfun.net/files/EMT1596.xlsx Learn how to create a formula to compare two lists. See Two Formulas. One formula to ask question â€œIs Item in List?â€. One formula to ask the question â€œIs Item NOT in List?â€. Learn how to use the MATCH, ISNUMBER and ISNA functions. See a bonus formula that uses the VLOOKUP Function.</t>
  </si>
  <si>
    <t>PT4M33S</t>
  </si>
  <si>
    <t>3b1gbOJa08k</t>
  </si>
  <si>
    <t>2019-08-27T03:03:06Z</t>
  </si>
  <si>
    <t>27/8/19 3:03</t>
  </si>
  <si>
    <t>Array Formula: Filter Rows with List of Does NOT Contain Criteria - Excel Magic Trick 1595</t>
  </si>
  <si>
    <t>Download Excel File: https://excelisfun.net/files/EMT1594-1595.xlsx Learn how to filter the rows of a table with a List of Does NOT Contain Criteria using an Array Formula. See the Excel Worksheet Functions: SEARCH, ISNUMBER, MMULT, TRANSPOSE, ROW, FILTER Dynamic Array Formula, Also, catch a gimps of the functions: INDEX, AGGREGATE, IF, ROWS, SUMPRODUCT and more. This complex Array formula is amazing because it uses traditional Array Array Functions like MMULT and TRANSPOSE and the new Dynamic Array Functions like FILTER, all with the new Excel Calculation Engine!!!</t>
  </si>
  <si>
    <t>PT5M52S</t>
  </si>
  <si>
    <t>C-TZcIc4vqs</t>
  </si>
  <si>
    <t>2019-08-25T01:01:14Z</t>
  </si>
  <si>
    <t>25/8/19 1:01</t>
  </si>
  <si>
    <t>Advanced Filter: Filter Rows with List of Does NOT Contain Criteria - Excel Magic Trick 1594</t>
  </si>
  <si>
    <t>Download Excel File: https://excelisfun.net/files/EMT1594-1595.xlsx Learn how to filter the rows of a table with a List of Does NOT Contain Criteria using Advanced Filter. See two methods: Traditional Criteria Area for the Advanced Filter and with a Criteria Area Formula.</t>
  </si>
  <si>
    <t>PT4M1S</t>
  </si>
  <si>
    <t>HdV90U5pYY0</t>
  </si>
  <si>
    <t>2019-08-23T17:56:33Z</t>
  </si>
  <si>
    <t>23/8/19 17:56</t>
  </si>
  <si>
    <t>Power Query Filter Rows by NOT Contains Criteria - Single Formula Solution - Excel Magic Trick 1593</t>
  </si>
  <si>
    <t>Download Excel File: https://excelisfun.net/files/EMT1593.xlsx Learn how to filter a table based on NOT Contains Criteria. See a single formula solution using the functions Splitter.SplitByAnyDelimiter, List.Count and Table.SelectRows. Amazing formula solution from Power Query Poet, Bill Szysz.</t>
  </si>
  <si>
    <t>fRd6wYkfDUQ</t>
  </si>
  <si>
    <t>2019-08-21T10:06:04Z</t>
  </si>
  <si>
    <t>21/8/19 10:06</t>
  </si>
  <si>
    <t>Power Query - Filter Table Based on Distinct NOT Conditions from List - Excel Magic Trick 1592</t>
  </si>
  <si>
    <t>Download Excel File: https://excelisfun.net/files/EMT1592.xlsx Learn how to filter imported data using Distinct NOT Conditions from List. See a single M Code Power Query Formula using the functions. Table.SelectRows, Text.Split, List.Intersect and List.IsEmpty. This amazing solution comes from Bill Szysz.</t>
  </si>
  <si>
    <t>PT9M18S</t>
  </si>
  <si>
    <t>XzNfSZBohXc</t>
  </si>
  <si>
    <t>2019-08-19T15:44:26Z</t>
  </si>
  <si>
    <t>19/8/19 15:44</t>
  </si>
  <si>
    <t>One Lookup Value, Return Multiple Items â€“ The Easy Way with FILTER - Excel Magic Trick 1591</t>
  </si>
  <si>
    <t>Download Excel File: https://excelisfun.net/files/EMT1590-1591.xlsx Learn how to return multiple items with one lookup value using the new Office 365 FILTER Dynamic Array Function. What to do if you have one lookup value and duplicate matches and you want to return multiple items?</t>
  </si>
  <si>
    <t>PT1M44S</t>
  </si>
  <si>
    <t>RAVHfeLCfSY</t>
  </si>
  <si>
    <t>2019-08-17T23:10:34Z</t>
  </si>
  <si>
    <t>17/8/19 23:10</t>
  </si>
  <si>
    <t>Two Lookup Values for Excel Lookup? FILTER or INDEX? - Excel Magic Trick 1590</t>
  </si>
  <si>
    <t>Download Excel File: https://excelisfun.net/files/EMT1590-1591.xlsx Learn how to lookup up an item based on two lookup values. See two methods: FILTER Function or INDEX Function. Learn about the join operator to join the two lookup values and to join the two lookup columns.</t>
  </si>
  <si>
    <t>PT2M7S</t>
  </si>
  <si>
    <t>IgPEgzDzWA0</t>
  </si>
  <si>
    <t>2019-08-16T21:17:16Z</t>
  </si>
  <si>
    <t>16/8/19 21:17</t>
  </si>
  <si>
    <t>excelisfun Flashback Friday 03: VLOOKUP &amp; Data Validation</t>
  </si>
  <si>
    <t>Download Excel File: https://people.highline.edu/mgirvin/YouTubeExcelIsFun/MikeGelGirvinYouTubeExcelMagicTricks01-10.xls In this video learn How to use Defined Names, Data Validation Drop Down List and VLOOKUP to lookup a price based on a product name. This is an excelisfun YouTube Channel Flashback Friday back to a video that I made in 2008.</t>
  </si>
  <si>
    <t>PT4M34S</t>
  </si>
  <si>
    <t>camNMc1zaBc</t>
  </si>
  <si>
    <t>2019-08-14T19:15:13Z</t>
  </si>
  <si>
    <t>14/8/19 19:15</t>
  </si>
  <si>
    <t>Power Query Running Count with Grouping &amp; Add Index - Excel Magic Trick 1589</t>
  </si>
  <si>
    <t>Download Excel File: https://excelisfun.net/files/EMT1589.xlsx Learn how to Create a Running Count for Product Names using the Grouping and Add Index Feature. Learn how to edit your M Code. See the Power Query functions: Table.AddColumn, Table.Group, Table.AddIndexColumn and Table.Combine. This trick is a method that can calculate more quickly than the method seen in Excel Magic Trick 1588. This trick comes from our YouTube Teammates Vida and Bill Szysz.</t>
  </si>
  <si>
    <t>PT4M39S</t>
  </si>
  <si>
    <t>kjOmNPoVDYs</t>
  </si>
  <si>
    <t>2019-08-13T15:01:29Z</t>
  </si>
  <si>
    <t>13/8/19 15:01</t>
  </si>
  <si>
    <t>Power Query Running Count Based on Row Condition â€“ Excel Magic Trick 1588</t>
  </si>
  <si>
    <t>COUNTIFS($A$1:A1,A1) Formula in Power Query? - Excel Magic Trick 1588 Download Excel File: https://excelisfun.net/files/EMT1588.xlsx Learn how to create a Power Query Custom Column Formula that has an expandable range, counts based on the row condition and is equivalent to the Excel Worksheet Formula COUNTIFS($A$1:A1,A1). See how to use the Power Query Functions Table.AddColumn and Table.SelectRows. Also see how to create Two Custom Functions so we can access the Outside Table and Inside Table in the same formula.</t>
  </si>
  <si>
    <t>PT7M25S</t>
  </si>
  <si>
    <t>0MggxTgFCn8</t>
  </si>
  <si>
    <t>2019-08-11T02:27:42Z</t>
  </si>
  <si>
    <t>Count Number of Saturdays in Month - 5 Different Formulas!- Excel Magic Trick 1587</t>
  </si>
  <si>
    <t>Download Excel File: https://excelisfun.net/files/EMT1585-1587.xlsx 5 different formulas to count the number of Saturdays in any month: 1. (00:01) Introduction 2. (00:43) SEQUENCE, EOMONTH, DAY, WORKDAY and SUM functions in one formula. 3. (03:04) SUMPRODUCT, ROW, INDIRECT, EOMONTH and WORKDAY functions in one formula. 4. (04:45) Bonus Formula #1, same as previous but rather than doing double negative to convert TRUEs and FALSEs to ones and zeroes, we use the mysterious N Function 5. (05:06) NETWORKDAYS.INTL and EOMONTH functions in one formula. Learn about Text String of ones and zeroes to indicate the Monday through Sunday days that are workdays and not workdays. 6. (06:25) Bonus Formula #2: Amazing Dynamic solution that is linked to cell so we can choose any day and count how many in a month. Same as previous but we use an Array Constant, the Not Comparative Operator, Double Negative and the CONCAT function in the weekend argument of the NETWORKDAYS.INTL function.</t>
  </si>
  <si>
    <t>PT8M51S</t>
  </si>
  <si>
    <t>TaC_NsAdGOk</t>
  </si>
  <si>
    <t>2019-08-09T14:14:38Z</t>
  </si>
  <si>
    <t>Dynamic Arrays to Increment 1-6, 7-12, 13-18 - SEQUENCE Array Functionâ€¦ - Excel Magic Trick 1586</t>
  </si>
  <si>
    <t>Download Excel File: https://excelisfun.net/files/EMT1585-1587.xlsx Learn how to use a Dynamic Array Formula to increment numbers to create labels like: 1-6, 7-12, 13-18 and so on for Raffle Ticket Categories.</t>
  </si>
  <si>
    <t>PT2M30S</t>
  </si>
  <si>
    <t>DiSdS7yS0Ng</t>
  </si>
  <si>
    <t>2019-08-08T14:32:56Z</t>
  </si>
  <si>
    <t>Excel Formula to Increment Numbers: 1-6, 7-12, 13-18 for Raffle Ticket - Excel Magic Trick 1585</t>
  </si>
  <si>
    <t>Download Excel File: https://excelisfun.net/files/EMT1585-1587.xlsx Learn how to use a formula to increment numbers to create labels like: 1-6, 7-12, 13-18 and so on for Raffle Ticket Categories. See the most important Excel Worksheet Function for incrementing numbers: ROWS. See variations on ROWS. Learn about how to copy formula down 250 rows without a mouse. Learn a great Go To Trick.</t>
  </si>
  <si>
    <t>PT4M23S</t>
  </si>
  <si>
    <t>tKt6owLjZXI</t>
  </si>
  <si>
    <t>2019-08-06T16:52:39Z</t>
  </si>
  <si>
    <t>Show Formula &amp; Cell Location with Excel Text Formula, Unicode Arrow too - Excel Magic Trick 1584</t>
  </si>
  <si>
    <t>Download Excel File: https://excelisfun.net/files/EMT1584.xlsx Learn how to build a Text Formula that shows a cellâ€™s formula and location for Excel Worksheet Model Documentation. See the Excel Functions: UNICHAR, TEXT, ADDRESS, ROW, COLUMN and FORMULATEXT plus a bunch of text formula syntax. Related Videos: Excel Magic Trick 1402 Part 4: UNICHAR &amp; UNICODE Functions for Unicode Value Dynamic Spilled Arrays: Show All Formulas For All Columns in Cells as Auditing Trail EMT 1524</t>
  </si>
  <si>
    <t>PT3M35S</t>
  </si>
  <si>
    <t>x2mnvdqcqMI</t>
  </si>
  <si>
    <t>2019-08-04T12:56:20Z</t>
  </si>
  <si>
    <t>Extract Date from End of Description with Excel Worksheet Formula - Excel Magic Trick 1583</t>
  </si>
  <si>
    <t>Download Excel File: https://excelisfun.net/files/EMT1581-1583.xlsx See how to convert a text data that is part of a description to an actual date with an Excel Worksheet Formula. See three different formulas. The formulas extract the data from a description AND convert it to an actual serial number date that Excel can understand.</t>
  </si>
  <si>
    <t>PT1M48S</t>
  </si>
  <si>
    <t>9fGV7Vz4qtY</t>
  </si>
  <si>
    <t>2019-08-02T18:31:34Z</t>
  </si>
  <si>
    <t>excelisfun Flashback Friday 02: AVERAGE with Zeroes or Blanks? Ctrl + Enter Keyboard</t>
  </si>
  <si>
    <t>Download Excel File: https://people.highline.edu/mgirvin/YouTubeExcelIsFun/MikeGelGirvinYouTubeExcelMagicTricks01-10.xls In this video learn about how to use the AVERAGE functions with zeroes and blanks. Also learn two great using for the keyboard Ctrl + Enter. Learn about the Go To Blanks feature also. This is an excelisfun YouTube Channel Flashback Friday back to a video that I made in 2008.</t>
  </si>
  <si>
    <t>pW-DzdHHuCg</t>
  </si>
  <si>
    <t>2019-08-01T21:32:10Z</t>
  </si>
  <si>
    <t>Extract Data From Cell with Flash Fill - Excel Magic Trick 1582</t>
  </si>
  <si>
    <t>Download Excel File: https://excelisfun.net/files/EMT1581-1583.xlsx Learn how to use Flash Fill to extract data from a cell like getting the personâ€™s name from a larger set of text values. Download Excel File: https://people.highline.edu/mgirvin/YouTubeExcelIsFun/EMT1581-1583.xlsx Learn how to use Flash Fill to extract data from a cell like getting the personâ€™s name from a larger set of text values.</t>
  </si>
  <si>
    <t>PT1M29S</t>
  </si>
  <si>
    <t>3ERoSiMhvtA</t>
  </si>
  <si>
    <t>2019-07-31T21:44:12Z</t>
  </si>
  <si>
    <t>31/7/19 21:44</t>
  </si>
  <si>
    <t>Excel Formula to Reverse First &amp; Last Name. Better Than Power Query &amp; Flash Fill? - EMT 1581</t>
  </si>
  <si>
    <t>Download Excel File: https://people.highline.edu/mgirvin/YouTubeExcelIsFun/EMT1581-1583.xlsx Learn how to use a formula to Extract First &amp; Last Name with Excel Formula from Last, First. Learn how a formula can be better than Flash Fill or Power Query. Learn about the Excel Worksheet Formulas: REPLACE, SEARCH, LEFT, LEN and RIGHT. Related video: Highline Excel 2016 Class 08: Text Formulas and Text Functions to Join and Extract Data</t>
  </si>
  <si>
    <t>PT3M21S</t>
  </si>
  <si>
    <t>fv9zsFFhQGA</t>
  </si>
  <si>
    <t>2019-07-30T22:56:47Z</t>
  </si>
  <si>
    <t>30/7/19 22:56</t>
  </si>
  <si>
    <t>Power Query - Group Suppliers, Join with Line Feed From Multiple Text Files - Excel Magic Trick 1580</t>
  </si>
  <si>
    <t>Download Excel File: https://excelisfun.net/files/EMT1579-1580.xlsx Download Text Files: https://people.highline.edu/mgirvin/YouTubeExcelIsFun/EMT1580TextFiles.zip In this video we create a Material Supplier Report with All Suppliers Listed in Single Cell With Line Feed. We use a combination of Power Query Built-in featured like Group By and Merge Columns, and then we edit the M Code and use the Power Query Functions: Table.AddIndexColumn, Combiner.CombineTextByEachDelimiter, List.Transform, Text.From and Text.Combine. We also learn about a Line Feed in Power Query (Line Feed in M Code): #(lf) and how to use multiple delimiters in list syntax when merging or joining columns in Power Query. Related Videos: Count, Join then Lookup Suppliers &amp; List in Single Cell With Line Feed, Excel Magic Trick 1579 Unique Invoice / Vendor List with Items Listed Horizontally - Excel Dynamic Array Formula- EMT 1575 Power Query M Code Group By Formula to Transform Invoice Table - Excel Magic Trick 1576</t>
  </si>
  <si>
    <t>PT9M30S</t>
  </si>
  <si>
    <t>z1wbvZELRLE</t>
  </si>
  <si>
    <t>2019-07-29T20:18:11Z</t>
  </si>
  <si>
    <t>29/7/19 20:18</t>
  </si>
  <si>
    <t>Array Formula - List All Suppliers by Material in Single Cell with Line Feed, Excel Magic Trick 1579</t>
  </si>
  <si>
    <t>Download Excel File: https://excelisfun.net/files/EMT1579-1580.xlsx In this video we create a Material Supplier Report with All Suppliers Listed in Single Cell With Line Feed. First we joining three columns with Supplier Data, Then create a Running Count for each Material, then use the Office 365 Dynamic Array Functions UNIQUE &amp; FILTER to create the report. Also see the Functions: COUNTIFS, TEXTJOIN, and CHAR. Related Videos: Power Query â€“ List All Suppliers by Material in Single Cell with Line Feed, Excel Magic Trick 1580 Count, Join then Lookup Suppliers &amp; List in Single Cell With Line Feed, Excel Magic Trick 1579 Unique Invoice / Vendor List with Items Listed Horizontally - Excel Dynamic Array Formula- EMT 1575 Power Query M Code Group By Formula to Transform Invoice Table - Excel Magic Trick 1576</t>
  </si>
  <si>
    <t>2019-07-29T02:03:21Z</t>
  </si>
  <si>
    <t>29/7/19 2:03</t>
  </si>
  <si>
    <t>Excel PivotTable Keyboard? Keyboard for PivotTable â€“Excel Magic Trick 1578</t>
  </si>
  <si>
    <t>Download Excel File: https://excelisfun.net/files/EMT1577-1578.xlsx In this video learn how to use a keyboard top create a PivotTable on the current Sheet. PivotTable Keyboard = Alt, N, V In Excel 2013 to 2007 Keyboard = Alt, N, V, T</t>
  </si>
  <si>
    <t>PT38S</t>
  </si>
  <si>
    <t>T8FSIBA96AU</t>
  </si>
  <si>
    <t>2019-07-28T01:42:36Z</t>
  </si>
  <si>
    <t>28/7/19 1:42</t>
  </si>
  <si>
    <t>Summarize Survey Results with PivotTable in One Minute - Excel Magic Trick 1577</t>
  </si>
  <si>
    <t>Download Excel File: https://excelisfun.net/files/EMT1577-1578.xlsx In this video learn how to create a Survey Result Report in less than one minute with a PivotTable.</t>
  </si>
  <si>
    <t>PT1M1S</t>
  </si>
  <si>
    <t>AlgtTwwA6Hk</t>
  </si>
  <si>
    <t>2019-07-26T20:56:03Z</t>
  </si>
  <si>
    <t>26/7/19 20:56</t>
  </si>
  <si>
    <t>Power Query M Code Group By Formula to Transform Invoice Table - Excel Magic Trick 1576</t>
  </si>
  <si>
    <t>Download Excel File: https://excelisfun.net/files/EMT1576.xlsx In this video learn how to take an invoice table, list the unique combinations of Invoice &amp; Vendor and then list the items (references) horizontally. Learn how to use Power Query to create a solution. Learn how to edit the M Code in the Power Query Solution. Learn about the M Code Power Query Functions: List.Distinct, List.Transfrom, Table.Group and Text.Combine. Related Video: Unique Invoice / Vendor List with Items Listed Horizontally - Excel Dynamic Array Formula- EMT 1575</t>
  </si>
  <si>
    <t>qHA6T0JXwFI</t>
  </si>
  <si>
    <t>2019-07-25T20:52:32Z</t>
  </si>
  <si>
    <t>25/7/19 20:52</t>
  </si>
  <si>
    <t>Unique Invoice / Vendor List with Items Listed Horizontally - Excel Dynamic Array Formula- EMT 1575</t>
  </si>
  <si>
    <t>Download Excel File: https://people.highline.edu/mgirvin/YouTubeExcelIsFun/EMT1575.xlsx In this video learn how to take an invoice table, list the unique combinations of Invoice &amp; Vendor and then list the items (references) horizontally. See the Old School Array Formula and the new Office 365 Dynamic Array Formulas. This formula takes a proper data set and does two things: 1) Lists the unique records, then 2) lists items horizontally from the reference column next to each extracted unique record.</t>
  </si>
  <si>
    <t>PT4M11S</t>
  </si>
  <si>
    <t>https://i.ytimg.com/vi/qHA6T0JXwFI/maxresdefault.jpg</t>
  </si>
  <si>
    <t>qd5Obw6uX6s</t>
  </si>
  <si>
    <t>2019-07-24T22:13:01Z</t>
  </si>
  <si>
    <t>24/7/19 22:13</t>
  </si>
  <si>
    <t>OFFSET Function Dynamic Range inside COUNTIFS Function - Excel Magic Trick 1573</t>
  </si>
  <si>
    <t>Download Excel File: https://excelisfun.net/files/EMT1573-1574.xlsx In this video learn how to count the number of 4.0 grades for each test. The complication is that as we copy the formula down a column, we need the range to move to the next column. Learn how to create a Dynamic Range using the COUNTIFS function.</t>
  </si>
  <si>
    <t>PT4M40S</t>
  </si>
  <si>
    <t>H1MjImHFIt4</t>
  </si>
  <si>
    <t>2019-07-24T22:13:00Z</t>
  </si>
  <si>
    <t>INDEX Function To Lookup Column inside COUNTIFS Function - Excel Magic Trick 1574</t>
  </si>
  <si>
    <t>Download Excel File: https://excelisfun.net/files/EMT1573-1574.xlsx In this video learn how to count the number of 4.0 grades for each test. The complication is that as we copy the formula down a column, we need the range to move to the next column. Learn how to lookup a column using the INDEX and MATCH Functions, that use that range in the COUNTIFS function. Also see two bonus formulas that use the RIGHT Function and the ROWS function.</t>
  </si>
  <si>
    <t>PT2M52S</t>
  </si>
  <si>
    <t>XCR3ReuRnTk</t>
  </si>
  <si>
    <t>2019-07-22T16:59:49Z</t>
  </si>
  <si>
    <t>22/7/19 16:59</t>
  </si>
  <si>
    <t>Excel Conditional Format Row, Column &amp; Intersecting Cell - Excel Magic Trick 1572</t>
  </si>
  <si>
    <t>Download Excel File: https://excelisfun.net/files/EMT1572.xlsx In this video learn how to add Excel Conditional Formatting to a Row, a Column and the Interesting Value using three logical formulas, Mixed Cell References and the AND Logical Function. Reference Videos: Excel Two Way Lookup with VLOOKUP &amp; MATCH Functions - Excel Magic Trick 1567 Excel Two Way Lookup with INDEX &amp; MATCH Functions - Excel Magic Trick 1568 Excel Intersection Operator, An Excel Party Trick? - Excel Magic Trick 1570 Excelâ€™s Most Silly Formula Ever Using INDEX or INDIRECT? Excel Magic Trick 1571</t>
  </si>
  <si>
    <t>ZCIMi44zi4E</t>
  </si>
  <si>
    <t>2019-07-21T04:28:31Z</t>
  </si>
  <si>
    <t>21/7/19 4:28</t>
  </si>
  <si>
    <t>Excelâ€™s # 1 Silliest Formula: INDEX or INDIRECT? Excel Magic Trick 1571 (Two Way Lookup Trick)</t>
  </si>
  <si>
    <t>Download Excel Start File: https://excelisfun.net/files/EMT1571Start.xlsx Download Excel Finished File; https://excelisfun.net/files/EMT1571Finished.xlsx In this video have fun with silly and inefficient formulas to do a Two-Way Lookup using: 1) the INDEXT and MATCH Functions and the Space Operator and 2) the Defined Name Feature, The INDIRECT Functions and the Space Operator. Both formulas are for fun because there are more efficient formulas as seen in these videos: Excel Two Way Lookup with VLOOKUP &amp; MATCH Functions - Excel Magic Trick 1567 https://www.youtube.com/watch?v=tbgmC2u-VfI Excel Two Way Lookup with INDEX &amp; MATCH Functions - Excel Magic Trick 1568 https://www.youtube.com/watch?v=TaLc6ZToY3Q</t>
  </si>
  <si>
    <t>9GWZJJqhwmo</t>
  </si>
  <si>
    <t>2019-07-19T18:41:18Z</t>
  </si>
  <si>
    <t>19/7/19 18:41</t>
  </si>
  <si>
    <t>Excel Intersection Operator, An Excel Party Trick? - Excel Magic Trick 1570</t>
  </si>
  <si>
    <t>Download Excel File: https://excelisfun.net/files/EMT1567-1570.xlsx In this video learn how to use the Intersection Operator, which is a space. Learn about the #NULL Error. Related Videos: Excel Union Operator For Aggregate, Statistical &amp; Finance Functions - Excel Magic Trick 1569 Excel Intersection Operator, An Excel Party Trick - Excel Magic Trick 1570</t>
  </si>
  <si>
    <t>PT1M10S</t>
  </si>
  <si>
    <t>V-4NI1XPbx8</t>
  </si>
  <si>
    <t>Excel Union Operator For Aggregate, Statistical &amp; Finance Functions - Excel Magic Trick 1569</t>
  </si>
  <si>
    <t>Download Excel File: https://excelisfun.net/files/EMT1567-1570.xlsx In this video learn about how to use the Union Operator in standard Aggregate functions, like SUM and AVERAGE and how to use it inside of parentheses inside Statistical and Finance Functions. Related Videos: Excel Union Operator For Aggregate, Statistical &amp; Finance Functions - Excel Magic Trick 1569 Excel Intersection Operator, An Excel Party Trick - Excel Magic Trick 1570</t>
  </si>
  <si>
    <t>PT2M40S</t>
  </si>
  <si>
    <t>https://i.ytimg.com/vi/V-4NI1XPbx8/maxresdefault.jpg</t>
  </si>
  <si>
    <t>TaLc6ZToY3Q</t>
  </si>
  <si>
    <t>2019-07-18T21:50:33Z</t>
  </si>
  <si>
    <t>18/7/19 21:50</t>
  </si>
  <si>
    <t>Excel Two Way Lookup with INDEX &amp; MATCH Functions - Excel Magic Trick 1568</t>
  </si>
  <si>
    <t>Download Excel File: https://excelisfun.net/files/EMT1567-1570.xlsx In this video learn how to do a Two Way Lookup from a Rectangular Lookup Table using the INDEX and MATCH functions. In our example we need to lookup a product name in the row and a month name in the column and return the intersecting value. Reference Videos: Excel Two Way Lookup with VLOOKUP &amp; MATCH Functions - Excel Magic Trick 1567 Excel Two Way Lookup with INDEX &amp; MATCH Functions - Excel Magic Trick 1568</t>
  </si>
  <si>
    <t>PT2M32S</t>
  </si>
  <si>
    <t>tbgmC2u-VfI</t>
  </si>
  <si>
    <t>2019-07-18T21:49:58Z</t>
  </si>
  <si>
    <t>18/7/19 21:49</t>
  </si>
  <si>
    <t>Excel Two Way Lookup with VLOOKUP &amp; MATCH Functions - Excel Magic Trick 1567</t>
  </si>
  <si>
    <t>Download Excel File: https://excelisfun.net/files/EMT1567-1570.xlsx In this video learn how to do a Two Way Lookup from a Rectangular Lookup Table using the VLOOKUP and MATCH functions. In our example we need to lookup a product name in the row and a month name in the column and return the intersecting value. Reference Videos: Excel Two Way Lookup with VLOOKUP &amp; MATCH Functions - Excel Magic Trick 1567 Excel Two Way Lookup with INDEX &amp; MATCH Functions - Excel Magic Trick 1568</t>
  </si>
  <si>
    <t>OrSnmJYSylg</t>
  </si>
  <si>
    <t>2019-07-17T21:05:31Z</t>
  </si>
  <si>
    <t>17/7/19 21:05</t>
  </si>
  <si>
    <t>Excel Keyboard Shortcut to Jump To Formula Bar. Excel Magic Trick 1566.</t>
  </si>
  <si>
    <t>Download Excel File: https://excelisfun.net/files/EMT1565-1566.xlsx Learn multiple ways to jump your cursor to the Excel Formula Bar. Change Options or with a Keyboard: F2, Ctrl + A.</t>
  </si>
  <si>
    <t>PT1M41S</t>
  </si>
  <si>
    <t>Hn97nmqSa50</t>
  </si>
  <si>
    <t>2019-07-17T20:59:58Z</t>
  </si>
  <si>
    <t>17/7/19 20:59</t>
  </si>
  <si>
    <t>Excel Keyboard to Insert Sheet &amp; Rename Sheet. Excel Magic Trick 1565. (Sheet Tab or Worksheet)</t>
  </si>
  <si>
    <t>Download Excel File: https://excelisfun.net/files/EMT1565-1566.xlsx This video shows how to insert an Excel Sheet (also known as Sheet Tab or Worksheet) with the Excel Keyboard: Shift + F11. Also see keyboard to Rename a Sheet: Alt, H, O, R.</t>
  </si>
  <si>
    <t>PT33S</t>
  </si>
  <si>
    <t>Wh9wHVzMhCw</t>
  </si>
  <si>
    <t>2019-07-16T21:35:22Z</t>
  </si>
  <si>
    <t>16/7/19 21:35</t>
  </si>
  <si>
    <t>4 Types of Criteria for SUMIFS &amp; COUNTIFS - Excel Magic Trick 1564, SUMIF &amp; COUNTIF too</t>
  </si>
  <si>
    <t>SUMIFS &amp; COUNTIFS: 4 Types of Criteria: Cell Reference, Hard Code, Operator Joined, Array Download Excel File: https://excelisfun.net/files/EMT1563-1564.xlsx Entire page with all Excel Files for All Videos: http://people.highline.edu/mgirvin/excelisfun.htm In this video Topics: 1. (00:01) Intro 2. (00:32) Cell Reference as Criteria for SUMIFS 3. (01:22) Hard Coded Value as Criteria for COUNTIFS 4. (01:43) Excelâ€™s Golden Rule 5. (02:28) Cell Reference Joined To Comparative Operator as Criteria in COUNTIFS, See an AND Logical Test 6. (04:29) Array Criteria (Function Argument Array Operation) as Criteria for SUMIFS, see and OR Logical Test and the SUMPRODUCT Function 7. (06:16) Conclusion</t>
  </si>
  <si>
    <t>PT6M50S</t>
  </si>
  <si>
    <t>cGfoNH35WXM</t>
  </si>
  <si>
    <t>2019-07-15T20:36:29Z</t>
  </si>
  <si>
    <t>15/7/19 20:36</t>
  </si>
  <si>
    <t>Last Working Day Of Month â€“ Excel Formula â€“ Excel Magic Trick 1563</t>
  </si>
  <si>
    <t>Download Excel File: https://excelisfun.net/files/EMT1563-1564.xlsx In this video see how to create an Excel Formula that can calculate the Last Working Day In The Month using EOMONTH Function and the WORKDAY.INTL function.</t>
  </si>
  <si>
    <t>HucSELj5hFs</t>
  </si>
  <si>
    <t>2019-07-12T17:59:25Z</t>
  </si>
  <si>
    <t>Excel Formulas &amp; Functions â€“ excelisfun Flashback Friday 01 â€“ Excel Basics</t>
  </si>
  <si>
    <t>Download Excel File: https://people.highline.edu/mgirvin/YouTubeExcelIsFun/ExcelBasics.xls In this video learn about formulas and functions from an excelisfun YouTube video posted back in the year 2008. This is a new Friday Event at the excelisfun channel: Flashback Friday. This video is remarkable because it covers most of the basics you need for formulas such as: Formulas Basics, Functions, Excelâ€™s Golden Rule, Number Formatting, Number Formulas and Text Formulas, all in one video! Even though this video was published in 2008, all the content in the video is what you need to know about Excel Formulas and Functions in the year 2019.</t>
  </si>
  <si>
    <t>PT10M54S</t>
  </si>
  <si>
    <t>z_CYGKtkBh8</t>
  </si>
  <si>
    <t>2019-07-12T02:03:20Z</t>
  </si>
  <si>
    <t>YouTube Learning Playlists Announcement for excelisfun, July 11, 2019</t>
  </si>
  <si>
    <t>At VidCon in Anaheim, CA on July 11, 2019, YouTube Playlists were Announced as a new product. Link to join Learning Playlist: https://www.youtube.com/playlist?list=PLrRPvpgDmw0lPPRiJO5dCUratRGpGx3aT This video introduces you to this new YouTube Learning Playlist product with the excelisfun YouTube Channel Data Analysis &amp; Business Intelligence Class. Check it out and have fun learning!!!</t>
  </si>
  <si>
    <t>QTtOKLpaT80</t>
  </si>
  <si>
    <t>2019-07-10T21:54:15Z</t>
  </si>
  <si>
    <t>Jump To Any Excel Sheet â€“ 7 Methods in One Minute â€“ Excel Magic Trick 1562</t>
  </si>
  <si>
    <t>Download Excel File: https://excelisfun.net/files/EMT1562.xlsx Entire page with all Excel Files for All Videos: http://people.highline.edu/mgirvin/excelisfun.htm 7 Methods to Jump To Any Excel Worksheet in the Excel Workbook: 1. Click with Cursor to select new Worksheet 2. Scroll Arrows to show new Worksheets without changing Active Worksheet 3. Ctrl + Left-Click Right Scroll Arrow to show Last Worksheet 4. Ctrl + Left-Click Left Scroll Arrow to show First Worksheet 5. Ctrl + PageDown to select next Worksheet to right 6. Ctrl + PageUp to select next Worksheet to left 7. Right-Click Sheet Scroll Arrows to open list of all Worksheets</t>
  </si>
  <si>
    <t>PT1M8S</t>
  </si>
  <si>
    <t>https://i.ytimg.com/vi/QTtOKLpaT80/maxresdefault.jpg</t>
  </si>
  <si>
    <t>Mhz5ECJaBaw</t>
  </si>
  <si>
    <t>2019-07-09T23:00:12Z</t>
  </si>
  <si>
    <t>DAX Formulas for 1/2 Year Running Totals in Power BI or Power Pivot (Excel Magic Trick 1561)</t>
  </si>
  <si>
    <t>Download Excel File: https://excelisfun.net/files/EMT1561.xlsx Download Start Power BI Desktop: https://excelisfun.net/files/EMT1561Start.pbix Download Finished Power BI Desktop File: https://excelisfun.net/files/EMT1561Finished.pbix Entire page with all Excel Files for All Videos: https://excelisfun.net/files/ Learn how to create a DAX Calculated Colum and DAX Measure for Half Year Running Totals in Power BI Desktop or Excel Power Pivot. Topics: 1. (00:01) Introduction 2. (00:20) Files to download 3. (00:51) Overview of Data Model 4. (01:05) DAX Calculated Column for Half Year Date Table Attribute 5. (02:13) DAX &amp; Excel Worksheet Formulas can mix Data Types â€“ this is different than Power Query 6. (03:00) What is Filter Context? 7. (04:30) DAX Measure for Running Total using FILTER, ALL, MAX, VALUES and CALCULATE DAX Functions 8. (09:28) Format DAX Measures 9. (10:30) Conclusion</t>
  </si>
  <si>
    <t>PT11M6S</t>
  </si>
  <si>
    <t>n55K34dc_6w</t>
  </si>
  <si>
    <t>2019-07-08T18:07:31Z</t>
  </si>
  <si>
    <t>Excel Magic Trick 1560: Half Year Running Totals in PivotTable</t>
  </si>
  <si>
    <t>Download Excel File: https://excelisfun.net/files/EMT1556-1560.xlsx Entire page with all Excel Files for All Videos: http://people.highline.edu/mgirvin/excelisfun.htm Learn how to create a PivotTable that shows Half Year Totals Sales Calculation and Half Year Running Total (Cumulative) Calculations using a Logical Formula in a Calculated Column in an Excel Table.</t>
  </si>
  <si>
    <t>hm55JmasxeE</t>
  </si>
  <si>
    <t>2019-07-07T14:45:56Z</t>
  </si>
  <si>
    <t>Excel Magic Trick 1559: PivotTable: Year Totals, YOY Change, % YOY Change from Daily Sales</t>
  </si>
  <si>
    <t>Download Excel File: https://excelisfun.net/files/EMT1556-1560.xlsx Entire page with all Excel Files for All Videos: https://excelisfun.net/files/ In this video learn how to use a PivotTable to create reports for Yearly Total Sales (from daily date transactions), YOY Change in Sales &amp; % YOY Change in Sales. Learn that PivotTables are easier to create than Worksheet Formulas, but require a refresh when source data changes to get report to reflect the changed data.</t>
  </si>
  <si>
    <t>PT4M20S</t>
  </si>
  <si>
    <t>https://i.ytimg.com/vi/hm55JmasxeE/maxresdefault.jpg</t>
  </si>
  <si>
    <t>WIdTRRhxUl8</t>
  </si>
  <si>
    <t>2019-07-05T17:22:26Z</t>
  </si>
  <si>
    <t>Excel Magic Trick 1558: SUMIFS: Year Totals from Daily Sales, YOY Change, % YOY Change</t>
  </si>
  <si>
    <t>Download Excel File: https://excelisfun.net/files/EMT1556-1560.xlsx Entire page with all Excel Files for All Videos: https://excelisfun.net/files/ In this video learn how to create Excel Worksheet Formulas for Total sales from daily dates, YOY Change in Sales and % YOY Change in Sales. Learn about the SUMIFS Function, the DATE Function and Comparative Operators for Upper and Lower Limits when adding sales between the first of the year and the end of the year. Also see a SUMPRODUCT Array Formula that is less efficient than SUMIFS.</t>
  </si>
  <si>
    <t>https://i.ytimg.com/vi/WIdTRRhxUl8/maxresdefault.jpg</t>
  </si>
  <si>
    <t>yq0Wk6pZKWo</t>
  </si>
  <si>
    <t>2019-07-03T18:10:18Z</t>
  </si>
  <si>
    <t>Keyboard Shortcut to Open Smart Tags in Excel, Word &amp; PowerPoint (Excel Magic Trick 1557)</t>
  </si>
  <si>
    <t>Download Excel File: https://excelisfun.net/files/EMT1556-1560.xlsx Entire page with all Excel Files for All Videos: https://excelisfun.net/files/ In this video learn how to open a Smart Tag with a Keyboard. Open the Auto Fill Options or Paste Options feature with a Keyboard.</t>
  </si>
  <si>
    <t>https://i.ytimg.com/vi/yq0Wk6pZKWo/maxresdefault.jpg</t>
  </si>
  <si>
    <t>Cre_5R8qoZ4</t>
  </si>
  <si>
    <t>2019-07-02T17:18:58Z</t>
  </si>
  <si>
    <t>Create Column of Month End Dates in Excel - Excel Magic Trick 1556</t>
  </si>
  <si>
    <t>Download Excel File: https://excelisfun.net/files/EMT1556-1560.xlsx Entire page with all Excel Files for All Videos: http://people.highline.edu/mgirvin/excelisfun.htm In this video learn how to create a Column of Month End Dates in Excel using the Fill Handle, the Angry Rabbit (Crosshair Cursor), and a Auto Fill Options Smart Tag.</t>
  </si>
  <si>
    <t>PT54S</t>
  </si>
  <si>
    <t>EJmX9u3BK9I</t>
  </si>
  <si>
    <t>2019-07-01T19:29:54Z</t>
  </si>
  <si>
    <t>Excel Formula to Add Sales For Each Sales Team in Celebration of Andreasâ€™s 1000 Excel Video EMT 1555</t>
  </si>
  <si>
    <t>Download Excel File: https://people.highline.edu/mgirvin/YouTubeExcelIsFun/EMT1555-AndreasThehos1000.xlsx Entire page with all Excel Files for All Videos: http://people.highline.edu/mgirvin/excelisfun.htm In this video learn how to create a Sales Team Total Sales Formula in two ways: DSUM Function or SUMPRODUCT and SUMIFS. This video is to help celebrate Andreaâ€™s 1000 Excel Video!!! Here is Andreas Thehos YouTube Channel: https://www.youtube.com/user/AThehos DSUM with a Criteria area set up to do an OR Logical Test. SUMIFS and SUMPRODUCT to perform adding on an Array Calculation. See a Function Argument Array Operation in the criteria 1 argument in the SUMIFS Function. Topics: 1. (00:01) Introduction 2. (00:23) DSUM Method 3. (02:22) SUMPRODUCT &amp; SUMIFS Method 4. (03:21) Summary</t>
  </si>
  <si>
    <t>https://i.ytimg.com/vi/EJmX9u3BK9I/maxresdefault.jpg</t>
  </si>
  <si>
    <t>i1gZF_EYxTc</t>
  </si>
  <si>
    <t>2019-06-28T23:12:14Z</t>
  </si>
  <si>
    <t>28/6/19 23:12</t>
  </si>
  <si>
    <t>MSPTDA 31: DAX Studio to Time DAX Average Formulas: AVERAGEX or DISTICTCOUNT?</t>
  </si>
  <si>
    <t>Download files for videos: https://people.highline.edu/mgirvin/AllClasses/348/MSPTDA/Content/DAX/FilesUsedInVideo31.zip Class web site with individual file downloads: https://people.highline.edu/mgirvin/AllClasses/348/MSPTDA/Content/DAX/DAX.htm pdf notes for Video: https://people.highline.edu/mgirvin/AllClasses/348/MSPTDA/Content/DAX/031-MSPTDA-FasterAverages.pdf In this video learn about how to create different types of DAX average formulas and then time them using DAX Studio. Topics: 1. (00:15) Introduction 2. (00:38) Open Power BI Desktop File and create Matrix 3. (02:37) Create First Two DAX Average Formulas 4. (06:20) Parallel Excel Worksheet example to understand the DAX averages and what happens if there is a Blank or empty cell. 5. (7:52) DAX Studio to time formulas. 6. (12:44) Look at four other DAX average formulas and timing results. 7. (14:36 ) Conclusion Comprehensive Microsoft Power Tools for Data Analysis Class, BI 348, taught by Mike Girvin, Excel MVP and Highline College Professor.</t>
  </si>
  <si>
    <t>PT15M12S</t>
  </si>
  <si>
    <t>4yCdOfvmJWc</t>
  </si>
  <si>
    <t>2019-06-20T21:39:30Z</t>
  </si>
  <si>
    <t>20/6/19 21:39</t>
  </si>
  <si>
    <t>Two-Way Lookup in Power Query? M Code for Exact &amp; Approximate Match Lookup. Excel Magic Trick 1554</t>
  </si>
  <si>
    <t>Download Excel Start File: https://excelisfun.net/files/EMT1554Start.xlsx Download Excel Finished File: https://excelisfun.net/files/EMT1554Finished.xlsx Entire page with all Excel Files for All Videos: https://excelisfun.net/files/ In this video learn how to create Power Query M Code formulas for Exact Match and Approximate Match Two Way Lookup. Topics: 1. (00:06) Introduction 2. (00:40) Exact and Approximate Match Lookup 3. (01:44) Worksheet Exact Match Two-Way Lookup with VLOOKUP &amp; MATCH functions. 4. (04:11) Power Query Exact Match Two-Way Lookup using M Code formulas. Learn M Code Syntax for looking up a Record. Use the Record.Field Function. 5. (10:40) Worksheet Approximate Match Two-Way Lookup using an Array Formula with VLOOKUP &amp; MATCH functions. 6. (13:25) Power Query Approximate Match Two-Way Lookup using M Code formulas. Learn about Custom Functions. Use the Table.AddColumn, Table.SelectRows and List.Last Functions. Learn syntax for Custom Functions, including the each keyword for Custom Functions or explicitly defined M Code Custom Functions. Learn how to create formulas with back to back custom functions. 7. (20:55) Summary</t>
  </si>
  <si>
    <t>PT21M48S</t>
  </si>
  <si>
    <t>HJ9NMJpqJjE</t>
  </si>
  <si>
    <t>2019-06-14T18:16:34Z</t>
  </si>
  <si>
    <t>14/6/19 18:16</t>
  </si>
  <si>
    <t>MSPTDA 30: Order &amp; Ship Dates in Fact Table: DAX Formulas and Data Modeling to Create Reports</t>
  </si>
  <si>
    <t>Download files for videos 29 &amp; 39: https://people.highline.edu/mgirvin/AllClasses/348/MSPTDA/Content/DataModeling/MSPTDA-29-30-DownloadAllFiles.zip Class web site with individual file downloads: https://people.highline.edu/mgirvin/AllClasses/348/MSPTDA/Content/DataModeling/DataModeling.htm pdf notes for Videos 29 &amp; 30: https://people.highline.edu/mgirvin/AllClasses/348/MSPTDA/Content/DataModeling/029-30-MSPTDA-OrderShipDates.pdf In this video learn about how to create a Side By Side Report and a Cross Tabulated Report for Ordered Sales and Shipped Sales when you have two Date Columns in the Fact Table. Learn about Inactive Relationships, the USERELATIONSHIP DAX Function, and how to use Two Date Dimension Tables in a Data Model. Learn methods that work in both Excel Power Pivot or Power BI Desktop. Topics: 1. (00:15) Introduction &amp; look at Data Modeling Problem 2. (02:00) Create Active and Inactive Relationship. 3. (03:43) Use the USERELATIONSHIP DAX Function inside the CALCULATE Function to calculate Shipped Sales. 4. (05:07) Create Side-By-Side Report that uses Two Measures and One Date Dimension Table using Excel Power Pivot. 5. (05:34) Create Two Date Dimension Tables using Power Query, then create relationships in Power BI Desktop. 6. (08:48) Create Cross Tabulated Report that uses One Measure and Two Date Dimension Tables using the Martix Visualization in Power BI. 7. (09:36) Conclusion Comprehensive Microsoft Power Tools for Data Analysis Class, BI 348, taught by Mike Girvin, Excel MVP and Highline College Professor.</t>
  </si>
  <si>
    <t>PT10M19S</t>
  </si>
  <si>
    <t>sVdUqF9QYhc</t>
  </si>
  <si>
    <t>2019-06-11T23:11:02Z</t>
  </si>
  <si>
    <t>MSPTDA 29: Order &amp; Ship Date in Fact Table? Side-By-Side &amp; Cross Tab Reports with Worksheet Formulas</t>
  </si>
  <si>
    <t>Download file for video: https://people.highline.edu/mgirvin/AllClasses/348/MSPTDA/Content/DataModeling/MSPTDA-29-Worksheet-OrderShipDates.xlsx Class web site with individual file downloads: https://people.highline.edu/mgirvin/AllClasses/348/MSPTDA/Content/DataModeling/DataModeling.htm pdf notes for Video: https://people.highline.edu/mgirvin/AllClasses/348/MSPTDA/Content/DataModeling/029-30-MSPTDA-OrderShipDates.pdf In this video learn about how to create a Side-By-Side and Cross Tabulated Report for Total Sales for Order Date and Ship Date using SUMIFS Worksheet function, Mixed Cell References and the EOMONTH Function. This is the classic Two Dates in a Fact Table Problem. MSPTDA #29 we solve it with Worksheet formulas and in MSPTDA #30 we use the Data Model and DAX formulas in both Excel Power Pivot and Power BI Desktop. Topics: 1. (00:15) Introduction &amp; look at Data Modeling Problem when we have two dates in a Fact Table. 2. (01:22) Side-By-Side Report for Total Sales for Order Date and Ship Date using SUMIFS and EOMONTH with Mixed Cell References using two conditions or criteria. 3. (04:22) Custom Number Formatting for both reports so we have useful labels in our report 4. (06:41) Cross Tabulated Report for Total Sales for Order Date and Ship Date using SUMIFS and EOMONTH with Mixed Cell References, and four conditions and criteria. 5. (09:37) Conclusion Comprehensive Microsoft Power Tools for Data Analysis Class, BI 348, taught by Mike Girvin, Excel MVP and Highline College Professor.</t>
  </si>
  <si>
    <t>PT10M20S</t>
  </si>
  <si>
    <t>EP4L1FVcSUg</t>
  </si>
  <si>
    <t>2019-06-07T17:15:33Z</t>
  </si>
  <si>
    <t>Running Total in Column, Power Query, DAX or Worksheet Formula? Excel Magic Trick 1553</t>
  </si>
  <si>
    <t>Download Excel Start File: https://excelisfun.net/files/EMT1553Start.xlsx Download Excel Finished File: https://excelisfun.net/files/EMT1553Finished.xlsx Entire page with all Excel Files for All Videos: https://excelisfun.net/files/ In this video learn how to create a Running Total (Cumulative Totals) in a Column using Excel Worksheet Formulas, Power Query M Code or a DAX Calculated Column in Power BI or Excel Power Pivot Data Model. Learn how to create Overall Running Total and Running Totals by Month. Learn the important skill of creating Expandable Ranges in a Worksheet Formula, DAX Formulas and Power Query Formulas. Topics: 1. (00:07) Introduction 2. (01:20) Excel Worksheet Formula solution using SUMIFS and EOMONTH functions with an Expandable Range. Two formulas: Overall Running Total and Running Totals by Month. 3. (04:32) Look at expandable range in a Worksheet Formula 4. (05:18) Import Table for both Power Query Solution and DAX Solution using Power Query and the Reference feature. 5. (06:50) Power Query Custom Column with Table.AddColumn Function, Table.SelectRows Function and Two M Code Custom Functions to create expandable ranges that can calculate a Overall Running Total and Running Totals by Month in a Column. 6. (08:15) Lesson about how Custom Columns and M Code Custom Functions work, including the how the keyword â€œeachâ€ is a substitute for an explicitly defined Custom Function. 7. (13:33) Look at expandable range in a Power Query Formula. 8. (14:25) Field Access Operator for Looking up: 1) A Full Column or 2) A Single Item from Each Row. 9. (20:01) DAX Calculated Column with the functions CALCULATE, SUM, FILTER, EARLIER, EOMONTH and a Var Variable to create expandable ranges that can calculate a Overall Running Total and Running Totals by Month in a Column. 10. (26:46) How to use a Variable in DAX. See Var = Mon Return syntax for a Variable in DAX. 11. (30:26) Summary</t>
  </si>
  <si>
    <t>PT31M16S</t>
  </si>
  <si>
    <t>wcwV_RKOS5U</t>
  </si>
  <si>
    <t>2019-06-02T22:53:37Z</t>
  </si>
  <si>
    <t>MSPTDA 28: Build Power Query Bridge Table in Power BI &amp; Power Pivot for Many To Many Relationship</t>
  </si>
  <si>
    <t>Download files for videos: https://people.highline.edu/mgirvin/AllClasses/348/MSPTDA/Content/DataModeling/MSPTDA-27-28-DownloadAllFiles.zip Class web site with individual file downloads: https://people.highline.edu/mgirvin/AllClasses/348/MSPTDA/Content/DataModeling/DataModeling.htm pdf notes for Video: https://people.highline.edu/mgirvin/AllClasses/348/MSPTDA/Content/DataModeling/027-28-MSPTDA-ManyToMany.pdf In this video learn about how to create a Bridge Table for a Many-To-Many Relationship using Power Query in either Power BI or Excel Power Pivot. Learn three methods for a Bridge Table: B-Directional Filetrs, CROSSFILTER DAX Function or a Table Filter. Topics: 1. (00:23) Introduction &amp; look at Data Modeling Problem 2. (01:00) Fundamental Problem with a Many-To-Many Relationship 3. (02:05) What is a Many-To-Many Relationship? 4. (03:25) Start to create Reports and discover the Problem with a Many-To-Many Relationship. 5. (04:52) Build Bridge Table using Excel Power Query 6. (07:32) First look at underlying filtering for a Many-To-Many Relationships 7. (08:36) Three Options with a Bridge Table. 8. (09:02) Build Bridge Table using Power BI Desktop Power Query 9. (10:25) Bi-Directional Filter 10. (10:53) Visual Animation to illustrate how Many-To-Many Relationship works with a Bridge Table. 11. (11:39) Ambiguity in Model with Bi-Directional Filters. 12. (12:19) CROSSFILTER DAX Function example 13. (13:41) Table Filter Example 14. (14:05) Expanded Diagram to â€œseeâ€ how Table Filter works with a Bridge Table and a Many-To-Many Relationships 15. (15:08) Difference between Grand Total Cell formulas for CROSSFILTER and Table Filter 16. (16:10) Cross Tab Report 17. (16:53) Conclusion Comprehensive Microsoft Power Tools for Data Analysis Class, BI 348, taught by Mike Girvin, Excel MVP and Highline College Professor.</t>
  </si>
  <si>
    <t>PT17M28S</t>
  </si>
  <si>
    <t>D-lhoXK6WIg</t>
  </si>
  <si>
    <t>2019-05-31T20:54:08Z</t>
  </si>
  <si>
    <t>31/5/19 20:54</t>
  </si>
  <si>
    <t>MSPTDA 27: SUMPRODUCT &amp; SUMIFS Worksheet Array Formula to Add Units in Many To Many Relationships</t>
  </si>
  <si>
    <t>Download files for videos: https://people.highline.edu/mgirvin/AllClasses/348/MSPTDA/Content/DataModeling/MSPTDA-27-28-DownloadAllFiles.zip Class web site with individual file downloads: https://people.highline.edu/mgirvin/AllClasses/348/MSPTDA/Content/DataModeling/DataModeling.htm pdf notes for Video: https://people.highline.edu/mgirvin/AllClasses/348/MSPTDA/Content/DataModeling/027-28-MSPTDA-ManyToMany.pdf In this video learn about how add total units from a Fact Table with Book ID. See two formulas: Total Units for each Book ID, but then also Total Units for Each Author when each book may have multiple Authors, in a Many-To-Many Relationship. Learn about the Plus Math Operator for OR Logical Test. See the IF Function to lookup correct Book IDs based on OR Logical Test. Topics: 1. (00:15) Introduction 2. (01:12) Many-To-Many Relationships. What is a Many To Many Relationship? 3. (02:34) Worksheet Formulas and caveats 4. (03:22) SUMIFS, INDEX and MATCH Worksheet Functions to create a Total Units for Book ID Report. 5. (06:01) SUMIFS, INDEX, MATCH, IF and SUMIFS Worksheet Functions in an OR Logical Test Calculation to help simulate a Many-To-Many Relationship with the goal of creating to create a Total Units for each Author Report. 6. (08:05) OR Logical Test 7. (12:52) Conclusion Comprehensive Microsoft Power Tools for Data Analysis Class, BI 348, taught by Mike Girvin, Excel MVP and Highline College Professor.</t>
  </si>
  <si>
    <t>PT13M39S</t>
  </si>
  <si>
    <t>eoAsoLSm9DQ</t>
  </si>
  <si>
    <t>2019-05-28T22:51:19Z</t>
  </si>
  <si>
    <t>28/5/19 22:51</t>
  </si>
  <si>
    <t>Average Last 3 Customer Sales: Power Query, DAX Measure or Worksheet Formula: Excel Magic Trick 1552</t>
  </si>
  <si>
    <t>Download Excel Finished Files: https://excelisfun.net/files/EMT1552Finished.xlsx Entire page with all Excel Files for All Videos: https://excelisfun.net/files/ In this video learn how to Average a customers last three sales (last three dates) using Excel Worksheet Formulas, Power Query M Code and a Power Pivot &amp; Power BI DAX Measure. Learn about the Table.Sort Power Query M Code Function and how there is a bug that prevents the next step from updating when source data changes. Topics: 1. (00:07) Introduction 2. (00:50) Sort Method 3. (02:09) Excel Worksheet Formulas, including AGGREGATE and AVERAGEIFS functions. 4. (05:27) LARGE Function and New Excel Office 365 Calculation Engine 5. (08:15) Power Query M Code, including Table.Sort, List.Average and List.FirstN M Code functions 6. (12:46) Power Query Parameter Query with condition coming from Excel Worksheet 7. (14:05) Power Pivot &amp; Power BI DAX Measure, including TOPN, CALCULATE and AVERAGE DAX Functions 8. (17:08) DAX Parameter from Excel Worksheet using VALUES DAX Function. 9. (18:43) Add new records to table and test formulas 10. (19:00) Fix Power Query Table.Sort bug using Dummy Insert Column 11. (20:08) Fix Power Query Table.Sort bug using Table.Sort function inside Table.Group Function 12. (22:12) Conclusion</t>
  </si>
  <si>
    <t>PT22M45S</t>
  </si>
  <si>
    <t>RxcgFfP8d1U</t>
  </si>
  <si>
    <t>2019-05-23T22:44:42Z</t>
  </si>
  <si>
    <t>23/5/19 22:44</t>
  </si>
  <si>
    <t>MSPTDA 26: Budget vs Actual in Power Pivot &amp; Power BI Desktop, DAX &amp; Data Model</t>
  </si>
  <si>
    <t>Download files for videos #26 &amp; 26: https://people.highline.edu/mgirvin/AllClasses/348/MSPTDA/Content/DataModeling/MSPTDA-25-26-DownloadAllFiles.zip Class web site with individual file downloads: https://people.highline.edu/mgirvin/AllClasses/348/MSPTDA/Content/DataModeling/DataModeling.htm pdf notes for Video #25-26: https://people.highline.edu/mgirvin/AllClasses/348/MSPTDA/Content/DataModeling/025-26-MSPTDA-BudgetVaActual.pdf In this video learn about how create a Data Model with Relationships and DAX Measures to compare month product budgeted amounts to actual amounts. Then calculate variances. Topics: 1. (00:24) Introduction &amp; look at Data Modeling Problem 2. (03:20) Data Modeling with Relationships 3. (05:15) Diagram and pictures of how Filter Context works in our Data Model 4. (07:00) DAX Measures 5. (08:35) Important Data Modeling with Hiding Columns 6. (09:10) Data Model PivotTable 7. (09:50) Attributes that can NOT slice our Report 8. (10:28) Conclusion Comprehensive Microsoft Power Tools for Data Analysis Class, BI 348, taught by Mike Girvin, Excel MVP and Highline College Professor.</t>
  </si>
  <si>
    <t>PT10M51S</t>
  </si>
  <si>
    <t>QBJjAHp9nT8</t>
  </si>
  <si>
    <t>2019-05-23T20:22:57Z</t>
  </si>
  <si>
    <t>23/5/19 20:22</t>
  </si>
  <si>
    <t>MSPTDA 25: Budget vs Actual, Excel Formula Solution with SUMIFS &amp; EOMONTH</t>
  </si>
  <si>
    <t>Download files for videos #26 &amp; 26: https://people.highline.edu/mgirvin/AllClasses/348/MSPTDA/Content/DataModeling/MSPTDA-25-26-DownloadAllFiles.zip Class web site with individual file downloads: https://people.highline.edu/mgirvin/AllClasses/348/MSPTDA/Content/DataModeling/DataModeling.htm pdf notes for Video #25-26: https://people.highline.edu/mgirvin/AllClasses/348/MSPTDA/Content/DataModeling/025-26-MSPTDA-BudgetVaActual.pdf In this video learn about how create formulas to compare month product budgeted amounts to actual amounts. Then calculate variances. Comprehensive Microsoft Power Tools for Data Analysis Class, BI 348, taught by Mike Girvin, Excel MVP and Highline College Professor.</t>
  </si>
  <si>
    <t>PT6M17S</t>
  </si>
  <si>
    <t>auVDxCgrZAw</t>
  </si>
  <si>
    <t>2019-05-19T15:12:39Z</t>
  </si>
  <si>
    <t>19/5/19 15:12</t>
  </si>
  <si>
    <t>Excel Magic Trick 1551: Lookup Discounted Price? 2 VLOOKUPs &amp; ROUND</t>
  </si>
  <si>
    <t>Download Excel Start Files: https://excelisfun.net/files/EMT1551.xlsx Entire page with all Excel Files for All Videos: https://excelisfun.net/files/ In this video learn how to to lookup a discounted price based on Product Name and Units Discount. See how to use 2 VLOOKUP Functions &amp; the ROUND Function in a single formula.</t>
  </si>
  <si>
    <t>PT7M46S</t>
  </si>
  <si>
    <t>https://i.ytimg.com/vi/auVDxCgrZAw/maxresdefault.jpg</t>
  </si>
  <si>
    <t>6420PcTGBv8</t>
  </si>
  <si>
    <t>2019-05-18T01:13:58Z</t>
  </si>
  <si>
    <t>18/5/19 1:13</t>
  </si>
  <si>
    <t>MSPTDA 24: DAX Multiply / Divide Data Types Discrepancies Solved!</t>
  </si>
  <si>
    <t>Download files: Start File: https://people.highline.edu/mgirvin/AllClasses/348/MSPTDA/Content/DataModeling/024-MSPTDA-NumberDataTypesMath-Start.xlsx Finished File: https://people.highline.edu/mgirvin/AllClasses/348/MSPTDA/Content/DataModeling/024-MSPTDA-NumberDataTypesMath-Finished.xlsx pdf notes for Video #24: https://people.highline.edu/mgirvin/AllClasses/348/MSPTDA/Content/DataModeling/024-MSPTDA-MultiplyDivideAndDataTypes.pdf In this video learn about how different DAX Data Types can affect multiplication and division results and yield different answers depending on the order of the multiplication or division. This apparently violates the Commutative Property of Multiplication. Comprehensive Microsoft Power Tools for Data Analysis Class, BI 348, taught by Mike Girvin, Excel MVP and Highline College Professor.</t>
  </si>
  <si>
    <t>Q5ATZdAihl4</t>
  </si>
  <si>
    <t>2019-05-15T23:55:03Z</t>
  </si>
  <si>
    <t>15/5/19 23:55</t>
  </si>
  <si>
    <t>MSPTDA 23: Two Fact Tables? DAX, Power Query or Worksheet Formulas to Convert to 1 Fact Table</t>
  </si>
  <si>
    <t>All 9 files for video in this zipped folder: https://people.highline.edu/mgirvin/AllClasses/348/MSPTDA/Content/DataModeling/MSPTDA-23-DownloadAllFiles.zip Download file individually at class web site: https://people.highline.edu/mgirvin/AllClasses/348/MSPTDA/Content/DataModeling/DataModeling.htm pfd notes for Video #23: https://people.highline.edu/mgirvin/AllClasses/348/MSPTDA/Content/DataModeling/023-MSPTDA-TwoFactTables.pdf In this video learn about how to convert 2 Fact Tables into one with DAX, Worksheet Formulas or Power Query Comprehensive Microsoft Power Tools for Data Analysis Class, BI 348, taught by Mike Girvin, Excel MVP and Highline College Professor. Topics: 1. (00:16) Introduction 2. (02:35) Excel Worksheet Formula Solution 3. (05:01) How do we allocate Discount from Invoice Grain to Invoice Line Grain? 4. (05:45) Worksheet Formula for Total Invoice Sales at Invoice Grain using SUMPRODUCT function 5. (09:23) Worksheet Formula for % Sales Discount at Invoice Grain using division 6. (10:00) Worksheet Formula for Line Discount at Invoice Line Grain using VLOOKUP and multiplication 7. (12:12) How do we allocate Shipping from Invoice Grain to Invoice Line Grain? 8. (13:27) Worksheet Formula for Invoice Line Shipping Weight at Invoice Line Grain using VLOOKUP and multiplication 9. (14:30) Worksheet Formula for Invoice Weight at Invoice Grain using SUMIFS 10. (15:04) Worksheet Formula for Line Shipping at Invoice Line Grain using VLOOKUP and multiplication 11. (16:50) Create Excel Reports at Product Grain. 12. (17:03) Standard PivotTable Report 13. (17:53) Worksheet Formula Report 14. (21:26) DAX Formula Solution in Power Pivot 15. (22:30) Look at Data Model and preview of DAX Formulas and functions SUMX, RELATED and RELATEDTABLE 16. (24:30) Bring Excel Tables into Data Model 17. (25:15) Create Relationships between tables 18. (26:23) How to Allocate Invoice Grain Numbers to Invoice Line Grain Numbers 19. (26:56) DAX Formula for Total Invoice Sales at Invoice Grain using SUMX and RELATEDTABLE functions 20. (29:40) DAX Formula for % Sales Discount at Invoice Grain using DIVIDE function 21. (30:50) DAX Formula for Line Discount at Invoice Line Grain using RELATED function and multiplication 22. (31:57) DAX Measure for Total Discount 23. (32:39) Data Model PivotTable Report for Product Discount 24. (33:08) How do we allocate Shipping from Invoice Grain to Invoice Line Grain?+ 25. (34:22) DAX Formula for Invoice Weight at Invoice Grain using SUMX, RELATEDTABLE and RELATED. 26. (35:56) Visuals to understand how DAX Formula with SUMX, REALTEDTABLE and RELATED are working to traverse multiple relationships in one formula. This helps illustrates the Power of DAX for Business Calculations. 27. (36:52) DAX Formula for Line Shipping at Invoice Line Grain using RELATED and multiplication and division. Three RELATED function in one formula 28. (39:03) DAX Measure for Total Shipping 29. (39:25) Final Data Model PivotTable 30. (40:22) Power Query Solution in Power BI Desktop 31. (41:09) Why Two Fact Tables will not work with all Dimension Tables for Reporting. 32. (43:05) Summary and visuals of steps we need to perform 33. (44:12) Create blank Power BI Desktop file 34. (44:40) Import Two Fact Table Data Model from Power Pivot 35. (45:40) Power Query Formula to calculate Sales at Invoice Line Grain using Table.AddColumn function 36. (46:53) Power Query Merge to lookup Product Weight at Invoice Line Grain 37. (47:26) Power Query Formula to calculate Product Shipping Weight at Invoice Line Grain using Table.AddColumn function 38. (47:42) Power Query Group By feature to aggregate Invoice Sales, Invoice Shipping Weight and all rows in Invoice Line Grain Table for each Invoice Number. 39. (49:52) Power Query Merge to pull Invoice Grain Shipping &amp; Discount numbers, as well as to pull the Invoice Level Dimensions of Date and Sales Rep ID into the current step in the query (later after expanding it will be the Invoice Line Grain). 40. (50:52) Power Query Formula for % Sales Discount at Invoice Grain using Table.AddColumn function 41. (52:11) Expand to get back to Invoice Line Grain 42. (52:31) Note about Unit Price and how it is stored as a Fact because it changes so often. 43. (54:16) Power Query Formula for Line Discount at Invoice Line Grain using Table.AddColumn function and Number.Round 44. (54:49) Power Query Formula for Line Shipping at Invoice Line Grain using Custom Column using Table.AddColumn function and Number.Round 45. (57:23) Remove all column we do not need in final Fact Table 46. (58:08) Load Tables to Data Model, except Invoice Level Table. 47. (59:15) Create DAX Measures for Shipping, Discounts and Sales 48. (01:00:10) Create % DAX Measures for Shipping and Discount as a percent of sales. Use the DIVIDE DAX Function. 49. (01:01:15) Hide Columns from Report View 50. (01:01:33) Look at Final Data Model 51. (01:01:47) Create Visualization in Power BI Desktop 52. (01:04:40) Summary</t>
  </si>
  <si>
    <t>PT1H4M59S</t>
  </si>
  <si>
    <t>RhPzRk-wEYw</t>
  </si>
  <si>
    <t>2019-05-08T03:23:02Z</t>
  </si>
  <si>
    <t>MSPTDA 22: DAX Data Modeling to Create Date &amp; Time Dimension Tables, Server Downtime Visualizations</t>
  </si>
  <si>
    <t>All 7 files and folders with text files used in video are available in this zipped folder: https://people.highline.edu/mgirvin/AllClasses/348/MSPTDA/Content/DataModeling/MSPTDA-22-DownloadAllFiles.zip Download file individually at class web site: https://people.highline.edu/mgirvin/AllClasses/348/MSPTDA/Content/DataModeling/DataModeling.htm pfd notes for Video #22: https://people.highline.edu/mgirvin/AllClasses/348/MSPTDA/Content/DataModeling/022-MSPTDA-DateTimeDimTable.pdf In this video learn about how to import a CSV Text file with server computer downtime, create the Data and Time Dimension Tables using DAX Table formulas and DAX Calculated Columns, Create Relationships and Measures to then build a Dashboard with Visualization for server downtime by year, month, day and hour. Learn about Custom Visualizations that you can download, and see the Word Cloud Visualization. Comprehensive Microsoft Power Tools for Data Analysis Class, BI 348, taught by Mike Girvin, Excel MVP and Highline College Professor. Topics: 1. (00:15) Introduction 2. (00:43) Import Large CSV File 3. (00:58) Look at Final Power BI Visualization 4. (01:36) Import Large CSV File 5. (02:00) Data Modeling on Fact Table with Power Query, including extracting date and time values from a single date-time column and filtering rows base on an Upper and Lower Date. 6. (04:20) Create Date Dimension Table with DAX Formulas. See the CALENDAR DAX Function and more. See how to use FORMAT DAX Function to get a Day Data Attribute with Day Name. See how to Sort By Column to get Data Attribute Columns to sort correctly in visualizations. 7. (08:20) Create Time Dimension Table using DAX Formulas. Learn about the GENERATESERIES DAX Function and more. 8. (09:16) Create DAX Calculated Column for Serial Time. 9. (10:00) Create Time Category using FORMAT Function. See two methods. Sort By Column to get Times to sort correctly in visualization. 10. (11:50) Hide Columns 11. (12:37) Create Measure for Total Server Downtime 12. (13:05) Create Relationships 13. (14:20) Create Line Chart with Year, Month, Day and Hour is the horizontal axis 14. (14:45) Learn about Drill Down in Power BI 15. (16:05) Create Matrix for Reason Server Computer is down 16. (16:30) Create Measure using SELECTEDVALUE DAX Function to use in a Card to show what Machine is being analyzed. 17. (17:20) Word Cloud Visualizations 18. (17:42) Download Custom Visualization in Power BI 19. (19:28) Summary</t>
  </si>
  <si>
    <t>PT20M8S</t>
  </si>
  <si>
    <t>fO_Vymn1e8U</t>
  </si>
  <si>
    <t>2019-05-04T16:34:18Z</t>
  </si>
  <si>
    <t>MSPTDA 21: Power Query: Reduce Data Model Size, Transformations to Columnar Database Size</t>
  </si>
  <si>
    <t>All 4 files used in video and homework are available in this zipped folder: https://people.highline.edu/mgirvin/AllClasses/348/MSPTDA/Content/DataModeling/MSPTDA-21-DownloadAllFiles.zip Download file individually at class web site: https://people.highline.edu/mgirvin/AllClasses/348/MSPTDA/Content/DataModeling/DataModeling.htm pfd notes for Video #21: https://people.highline.edu/mgirvin/AllClasses/348/MSPTDA/Content/DataModeling/021-MSPTDA-ReduceDataModelSize.pdf In this video learn key strategies and Power Query Transformation Methods for reducing the size of your Data Model, or Columnar Database or File size. This is an important part of Data Analysis and Business Intelligence when you have Big Data because it can help your solution to run more efficiently by creating smaller Data Model behind the scenes Columnar Databases that must be loaded into RAM. Apply concepts of how the Columnar Database stores data when deciding what tables, columns and transformations should be part of the final Data Model. Comprehensive Microsoft Power Tools for Data Analysis Class, BI 348, taught by Mike Girvin, Excel MVP and Highline College Professor. Topics: 1. (00:15) Introduction 2. (01:11) Download HUGE CSV File. 3. (01:34) Talk about How Columnar Database works and how we can reduce size. 4. (03:11) Rules for Efficient Data Modeling 5. (06:07) Get Data From Government Web Site: https://data.seattle.gov/Public-Safety/Call-Data/33kz-ixgy 6. (07:18) Import CSV Text File 7. (07:46) Load Entire CSV File and look at Model Size. 8. (09:20) Filter Rows and look at Model Size. 9. (10:56) Remove Columns and look at Model Size. 10. (11:40) Reduce Cardinality of Columns with 1) Add Column for Time 11. (13:59) Reduce Cardinality of Columns with 2) Transform Columns and get Date Only 12. (15:21) Edit Time Column to Create only Hour and reduce size further. 13. (16:39) Edit Query can lead to trouble in subsequent steps. See how to fix the problem. 14. (17:28) Add Date Table 15. (18:28) Create Relationship 16. (18:44) Create Measure to Count Rows for Call Type. Use COUNTROWS DAX Function. 17. (19:16) Create Dashboard 18. (19:16) Create Pivot Table 19. (20:17) Filter to show Top 20, 911 Call Types 20. (20:45) Show Values As in Data Model PivotTable 21. (22:07) Sort Measure Biggest to Smallest 22. (22:15) Add Slicers 23. (23:05) Scrape Data form Web Site 24. (24:18) Summary</t>
  </si>
  <si>
    <t>PT25M13S</t>
  </si>
  <si>
    <t>0NX-GctfZuU</t>
  </si>
  <si>
    <t>2019-04-27T15:21:28Z</t>
  </si>
  <si>
    <t>27/4/19 15:21</t>
  </si>
  <si>
    <t>MSPTDA 20: Query Parameter for Dynamic Folder Location / Data Source in Power BI &amp; Excel Power Query</t>
  </si>
  <si>
    <t>All 6 files and folders and text files used in video are available in this zipped folder: https://people.highline.edu/mgirvin/AllClasses/348/MSPTDA/Content/DataModeling/MSPTDA-20-DownloadAllFiles.zip Download file individually at class web site: https://people.highline.edu/mgirvin/AllClasses/348/MSPTDA/Content/DataModeling/DataModeling.htm pfd notes for Video #20: https://people.highline.edu/mgirvin/AllClasses/348/MSPTDA/Content/DataModeling/020-MSPTDA-PQParameterDataSource.pdf In this video learn about how to create a variable or parameter for a data source path (folder path in this video) in Excel Power Query and in Power BI Desktop Power Query. Learn about Query References other queries or steps, so it may not directly access a data source Error in Power BI. Comprehensive Microsoft Power Tools for Data Analysis Class, BI 348, taught by Mike Girvin, Excel MVP and Highline College Professor. Topics: 1. (00:23) Introduction 2. (02:36) Excel Power Query Example of Parameter for Data Source / Folder Path 3. (8:48) Power BI Example of Parameter for Data Source / Folder Path 4. (10:23) Summary</t>
  </si>
  <si>
    <t>PT11M7S</t>
  </si>
  <si>
    <t>https://i.ytimg.com/vi/0NX-GctfZuU/maxresdefault.jpg</t>
  </si>
  <si>
    <t>2aWuXriIj2M</t>
  </si>
  <si>
    <t>2019-04-22T17:48:40Z</t>
  </si>
  <si>
    <t>22/4/19 17:48</t>
  </si>
  <si>
    <t>COUNTIFS in DAX for Power Pivot or Power BI? COUNTROWS Function. Excel Magic Trick 1550</t>
  </si>
  <si>
    <t>Download Excel Start Files: https://excelisfun.net/files/EMT1549-1550.xlsx Entire page with all Excel Files for All Videos: https://excelisfun.net/files/ In this video learn how to use the DAX Function COUNTROWS to simulate COUNTIFS in an Excel Worksheet. Use COUNTROWS to count with one or more conditions.</t>
  </si>
  <si>
    <t>XQZjX7bAavc</t>
  </si>
  <si>
    <t>2019-04-19T19:16:21Z</t>
  </si>
  <si>
    <t>19/4/19 19:16</t>
  </si>
  <si>
    <t>COUNTIFS in Power Query? Excel Magic Trick 1549</t>
  </si>
  <si>
    <t>Download Excel Start Files: https://excelisfun.net/files/EMT1549-1550.xlsx Entire page with all Excel Files for All Videos: https://excelisfun.net/files/ In this video learn how to use the Power Query Group By feature to simulate the COUNTIFS function. See how to count with one condition, See how to Count with Two Conditions</t>
  </si>
  <si>
    <t>PT2M12S</t>
  </si>
  <si>
    <t>sUAwRNAGsCQ</t>
  </si>
  <si>
    <t>2019-04-17T16:50:52Z</t>
  </si>
  <si>
    <t>17/4/19 16:50</t>
  </si>
  <si>
    <t>Excel Table NOT Automatically Copy Formula Down Column? Option Setting to Fix This. Magic Trick 1548</t>
  </si>
  <si>
    <t>Download Excel Start Files: https://excelisfun.net/files/EMT1547-1548.xlsx Entire page with all Excel Files for All Videos: https://excelisfun.net/files/ In this video learn how to change the default setting for copying formulas in Excel Tables down Calculated Columns. Options setting: File, Options, Proofing, Autocorrect Options, AutoFormat As You Type, check the textbox named "Fill formulas in tables to create calculated columns". Download File: https://drive.google.com/open?id=1fifq6PmglyyKBL-rwfEe5iL-Qptu1zXr</t>
  </si>
  <si>
    <t>PT1M40S</t>
  </si>
  <si>
    <t>w4E6KhDBFNk</t>
  </si>
  <si>
    <t>2019-04-15T16:12:27Z</t>
  </si>
  <si>
    <t>15/4/19 16:12</t>
  </si>
  <si>
    <t>Excel Table NOT Automatically Add New Column or Rows? Option Setting to Fix This. Magic Trick 1547</t>
  </si>
  <si>
    <t>Download Excel Start Files: https://excelisfun.net/files/EMT1547-1548.xlsx Entire page with all Excel Files for All Videos: https://excelisfun.net/files/ In this video learn how to change Excel Option Setting so that new columns and rows in an Excel Table are automatically added to the Excel Table Object: Options setting: File, Options, Proofing, Autocorrect Options, AutoFormat As You Type, check the textbox named "Included New Rows and Columns in Table".</t>
  </si>
  <si>
    <t>sOsw_d1-y8w</t>
  </si>
  <si>
    <t>2019-04-10T23:25:26Z</t>
  </si>
  <si>
    <t>Power Query Get Previous Row? Stock Price Change Formula. M Code Lookup. Excel Magic Trick 1546</t>
  </si>
  <si>
    <t>Download Excel Start Files: https://excelisfun.net/files/EMT1546.xlsm Download Text File (right-click to download): https://excelisfun.net/files/GEStockPricesEMT1546.txt Entire page with all Excel Files for All Videos: https://excelisfun.net/files/ In this video learn how to perform a two-way lookup to get the value from the previous row in order to calculate the change in stock price from day to day. 1. (00:10) Introduction 2. (00:48) Formula in Excel 3. (01:33) Two Way Lookup to Get Previous Row M Code Formula Syntax 4. (05:16) Add Index Column that starts at -1 5. (06:08) Two Way Lookup Power Query Formula, including looking at Table, Record and literal values in a column. 6. (10:08) Formula to calculate Stock Price Change 7. (10:36) Power Query if function 8. (12:13) Summary Other notes: Power Query is base 0 Two-Way Lookup: TableName{RowIndexNumber}[Column Name] Two-Way Lookup: TableName{[Lookup Operator]}[Column Name] Formula we use: AddedIndex{[Index]}[GEClose] AddedIndex = Full Table with Columns and Rows { } = Positional Index Operator [Index] = Lookup Operator [GEClose] = Field Access Operator</t>
  </si>
  <si>
    <t>PT12M44S</t>
  </si>
  <si>
    <t>https://i.ytimg.com/vi/sOsw_d1-y8w/maxresdefault.jpg</t>
  </si>
  <si>
    <t>RikzaFoo2Gc</t>
  </si>
  <si>
    <t>2019-04-08T19:40:19Z</t>
  </si>
  <si>
    <t>Create Random Data, Variable Height INDEX &amp; RANDARRAY Dynamic Array Function: Excel Magic Trick 1545</t>
  </si>
  <si>
    <t>Download Excel Start Files: https://excelisfun.net/files/EMT1545.xlsx Entire page with all Excel Files for All Videos: https://excelisfun.net/files/ In this video learn how to create a random table of text and number data that has a variable for number of rows using the INDEX Lookup Function and the Office 365 Dynamic Array Function RANDARRAY.</t>
  </si>
  <si>
    <t>PT6M46S</t>
  </si>
  <si>
    <t>https://i.ytimg.com/vi/RikzaFoo2Gc/maxresdefault.jpg</t>
  </si>
  <si>
    <t>DjoT4FAuTr0</t>
  </si>
  <si>
    <t>2019-04-06T19:07:53Z</t>
  </si>
  <si>
    <t>Excel Magic Trick 1544: FILTER Array Function to Filter Between Upper &amp; Lower Text Number Limits</t>
  </si>
  <si>
    <t>Excel Magic Trick 1544: FILTER Array Function to Filter Between Upper &amp; Lower Text Number Limits Download Excel Start Files: https://excelisfun.net/files/EMT1544-Duel.xlsx Entire page with all Excel Files for All Videos: https://excelisfun.net/files/ In this video learn how to use the new Office 365 (Insider Edition) FILTER Function to filter a data set based on a Lower Limit and Upper Limit Text Number. This video is in response to Mr Excelâ€™s video: https://www.youtube.com/watch?v=0UkUoyVBIws</t>
  </si>
  <si>
    <t>PT6M20S</t>
  </si>
  <si>
    <t>https://i.ytimg.com/vi/DjoT4FAuTr0/maxresdefault.jpg</t>
  </si>
  <si>
    <t>2D65INlQK9Y</t>
  </si>
  <si>
    <t>2019-03-30T17:37:29Z</t>
  </si>
  <si>
    <t>30/3/19 17:37</t>
  </si>
  <si>
    <t>E-DAB 00: Introduction to Excel Data Analysis &amp; Business Intelligence Class: E-DAB YouTube Class!</t>
  </si>
  <si>
    <t>Link to full class Playlist at YouTube: https://www.youtube.com/playlist?list=PLrRPvpgDmw0lPPRiJO5dCUratRGpGx3aT Link to full class at Highline Web Site: https://people.highline.edu/mgirvin/AllClasses/348/MSPTDA/Content/EDAB/EDAB.htm This video is a short introduction to the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t>
  </si>
  <si>
    <t>PT1M35S</t>
  </si>
  <si>
    <t>https://i.ytimg.com/vi/2D65INlQK9Y/maxresdefault.jpg</t>
  </si>
  <si>
    <t>P13J3kMxkeo</t>
  </si>
  <si>
    <t>2019-03-30T17:25:02Z</t>
  </si>
  <si>
    <t>30/3/19 17:25</t>
  </si>
  <si>
    <t>Introduction to People &amp; Canvas Web Sites for Highline College BI 348 Class</t>
  </si>
  <si>
    <t>This is an introduction to Highline Collegeâ€™s BI 348 class for matriculating students who are enrolled in the Global Trade &amp; Logistics Program. This class is taught by Michael Girvin (Mike excelisfun Girvin) a Highline College Instructor and Microsoft Excel MVP since 2013.</t>
  </si>
  <si>
    <t>PT6M27S</t>
  </si>
  <si>
    <t>https://i.ytimg.com/vi/P13J3kMxkeo/maxresdefault.jpg</t>
  </si>
  <si>
    <t>xjy6Rylp7ic</t>
  </si>
  <si>
    <t>2019-03-27T22:48:33Z</t>
  </si>
  <si>
    <t>27/3/19 22:48</t>
  </si>
  <si>
    <t>E-DAB-10: Excel &amp; Power BI Together! Import, Publish and Share Reports &amp; Visualizations</t>
  </si>
  <si>
    <t>Download all files to follow along with video and do homework is zipped folder here: https://people.highline.edu/mgirvin/AllClasses/348/MSPTDA/Content/EDAB/DownloadFilesForEDAB10.zip To download individual files, visit class web site here: https://people.highline.edu/mgirvin/AllClasses/348/MSPTDA/Content/EDAB/EDAB.htm Pdf notes: https://people.highline.edu/mgirvin/AllClasses/348/MSPTDA/Content/EDAB/E-DAB-10-ExcelAndPowerBIShare.pdf This video is an introduction to use Excel and Power BI Desktop and Power BI Online together. Learn how to import Excel Data Models into a Power BI Desktop File. Learn how to Publish Power BI Desktop and Excel Files to Power BI Online (powerbi.com). Learn how to share your reports and dashboards with others on any device using Power BI Online (powerbi.com).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and Overview of Goals of Video 2. (01:09) Download Files 3. (01:51) Send Excel Power Pivot Data Model &amp; Power Queries to Power BI Desktop 4. (04:28) Create Power BI Visualizations based on Excel Data Model 5. (05:13) Sign in to powerbi.com : 6. (05:50) Create Workspace at powerbi.com 7. (06:33) Publish Power BI Desktop Report (Power BI File â€œ.pbixâ€) to powerbi.com 8. (07:14) Share Report with others that they can view on any device 9. (08:10) Publish Excel file to Workspace (Worksheet Reports and Data Model) 10. (09:48) Dashboards, Reports, Excel Workbooks, Data Sets 11. (10:09) Create Power BI Report based on Excel Data Set 12. (11:26) Create Power BI Online (powerbi.com) Dashboard 13. (13:07) Summary 14. (13:47) You have completed E-DAB Class!!!!! MSPTDA is next class!</t>
  </si>
  <si>
    <t>PT14M37S</t>
  </si>
  <si>
    <t>https://i.ytimg.com/vi/xjy6Rylp7ic/maxresdefault.jpg</t>
  </si>
  <si>
    <t>VsCdU0e4Hcg</t>
  </si>
  <si>
    <t>2019-03-26T04:38:42Z</t>
  </si>
  <si>
    <t>26/3/19 4:38</t>
  </si>
  <si>
    <t>E-DAB 09: Power BI Desktop: Data Modeling &amp; Interactive Visualizations</t>
  </si>
  <si>
    <t>Download all files to follow along with video and do homework is zipped folder here: https://people.highline.edu/mgirvin/AllClasses/348/MSPTDA/Content/EDAB/DownloadFilesForEDAB09.zip To download individual files, visit class web site here: https://people.highline.edu/mgirvin/AllClasses/348/MSPTDA/Content/EDAB/EDAB.htm Pdf notes: https://people.highline.edu/mgirvin/AllClasses/348/MSPTDA/Content/EDAB/E-DAB-09-PowerBIDesktop.pdf How to get Free Power BI Desktop: i. Microsoft Download Page: https://www.microsoft.com/en-us/download/details.aspx?id=45331 1. When you want to update each month, you have to re-download and re-install. ii. Microsoft Windows Store: https://powerbi.microsoft.com/en-us/desktop/ 1. This download will automatically update each month. This video is an introduction to Data Modeling and Visualization in Power BI Desktop. Learn how to use Power Query to import Excel Files from a Folder. Learn how to build DAX Formulas. Lean how to create an entire Data Model and then build Data Model Visualization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5) Introduction to Power BI and Interactive Visuals 2. (01:14) Download Files 3. (01:56) Overview of Power BI project 4. (02:38) Excel PowerPivot or Power BI Desktop? 5. (04:20) Power BI History 6. (04:51) Different Versions of Power BI 7. (06:33) Download Free Power BI 8. (07:07) Open Blank File and name â€œ.pbixâ€ file. 9. (07:39) First Look at Power BI Desktop User Interface. 10. (08:45) Import Data into Power BI Desktop. Import many Excel files from a folder. Use Excel.Workbook Function. 11. (15:21) Import Dimension tables from single Excel Workbook. 12. (15:57) Create Relationships between Dimension &amp; Fact Tables 13. (16:11) Create Date Table with DAX Formulas. See the DAX Functions: CALENDAR, MIN, YEAR, DATE, MAX, 14. (21:30) Create DAX Measures for Total Revenue, Total COGS, Total Gross Profit, and Total Units. See the DAX Functions, SUMX, ROUND, RELATED and SUM. 15. (27:20) Hide Tables and Fields that are not used in Reports and Visualizations 16. (28:10) Add new Tabs, Sheets, Pages (all synonyms) 17. (28:26) Create Gross Profit Interactive Visualization 18. (33:29) Create Units Analysis Interactive Visualizations. 19. (33:39) Create Hierarchy 20. (36:17) Summary</t>
  </si>
  <si>
    <t>PT37M37S</t>
  </si>
  <si>
    <t>https://i.ytimg.com/vi/VsCdU0e4Hcg/maxresdefault.jpg</t>
  </si>
  <si>
    <t>wAlLqKFu9Tw</t>
  </si>
  <si>
    <t>2019-03-22T07:19:53Z</t>
  </si>
  <si>
    <t>22/3/19 7:19</t>
  </si>
  <si>
    <t>E-DAB 08: Power Pivot: Big Data, Data Modeling, DAX &amp; Dashboards</t>
  </si>
  <si>
    <t>Download all files to follow along with video and do homework is zipped folder here: https://people.highline.edu/mgirvin/AllClasses/348/MSPTDA/Content/EDAB/DownloadFilesForEDAB08.zip To download individual files, visit class web site here: https://people.highline.edu/mgirvin/AllClasses/348/MSPTDA/Content/EDAB/EDAB.htm This video is an introduction to Data Modeling in Excel Power Pivot to create reports and Dashboards. Learn how to use Power Query to import SQL Big Data into the Data Model. Learn how to build DAX Formulas. Lean how to create an entire Data Model and then build Data Model PivotTables and Data Model Chart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5) Introduction &amp; Over view of entire Big Data &amp; DAX Project. 2. (02:20) Download Files. 3. (02:57) What is a Data Model PivotTable and why Power Pivot is called â€œPower Pivotâ€ 4. (04:03) Differences Between Standard PivotTable &amp; Data Model PivotTable 5. (06:20) Average Daily Reve Example and why DAX is Easier than Standard PivotTable. 6. (07:33) Choice between: Standard PivotTable &amp; Data Model PivotTable 7. (08:18) What is a SQL Database? 8. (09:06) Import Big Data from SQL Database using Power Query 9. (11:10) Load SQL Tables into Columnar Database in Power Pivotâ€™s Data Model 10. (11:38) How to get into the Data Model. Into to Data Model. 11. (13:00) Create Relationships in Design View 12. (14:17) What is a Date Table? Create Date Table. 13. (18:40) Hide Column From Client Tool 14. (19:30) Overview of DAX Formulas 15. (20:58) DAX Calculated Column for Line Revenue 16. (23:42) Row Context 17. (25:55) DAX Measure to add Calculated Column using SUM 18. (27:07) SUMX DAX Measure to calculate Total Revenue without a Calculated Column. 19. (29:37) Compare and contrast Calculated Column and Measures. 20. (31:18) Create Data Model PivotTable 21. (33:22) Filter Context 22. (35:03) Create More DAX Formulas: Total COGS, Gross Profit and Percent Gross Profit. 23. (37:54) Create Dashboard for Gross Profit. 24. (40:20) Create Running Total and Average Daily Revenue DAX Measures and Final Data Model PivotTable. 25. (43:40) Summary</t>
  </si>
  <si>
    <t>PT44M43S</t>
  </si>
  <si>
    <t>https://i.ytimg.com/vi/wAlLqKFu9Tw/maxresdefault.jpg</t>
  </si>
  <si>
    <t>MH2g-8191V8</t>
  </si>
  <si>
    <t>2019-03-16T05:46:35Z</t>
  </si>
  <si>
    <t>16/3/19 5:46</t>
  </si>
  <si>
    <t>E-DAB 07: Data Modeling: VLOOKUP, Power Query or Power Pivot?</t>
  </si>
  <si>
    <t>Download all files to follow along with video and do homework is zipped folder here: https://people.highline.edu/mgirvin/AllClasses/348/MSPTDA/Content/EDAB/DownloadFilesForEDAB07.zip To download individual files, visit class web site here: https://people.highline.edu/mgirvin/AllClasses/348/MSPTDA/Content/EDAB/EDAB.htm This video teaches how to take raw data and perform Data Modeling so that you have the correct set of Proper Data Sets that allow you to efficiently and effectively perform Data Analysis. See how to Data Model with: 1) Spreadsheet formulas, 2) Power Query, and 3) Power Pivotâ€™s Relationship feature and Implicit Measure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2. (00:27) What is Data Modeling? 3. (01:08) Download Files 4. (01:30) Topics Hyperlink List 5. (01:50) When to use VLOOKUP, Power Query or Power Pivot Relationships for Data Modeling 6. (02:48) When to use VLOOKUP, Power Query or Power Pivot Relationships for Data Modeling when you have Multiple Tables 7. (05:05) Spreadsheet Formulas and VLOOKUP Function to create a Data Model for Standard PivotTable Reports. See VLOOKUP, Table Formula Nomenclature and PivotTables. 8. (17:43) Power Query to import Data from an Access Database 9. (24:120 Power Query and the Merge Feature 10. (28:26) Power Query to Add Columns 11. (30:03) Load Power Query Transformation to Standard PivotTable Cache and create PivotTable 12. (31:11) Power Pivot Relationships for Multiple Tables for a Standard PivotTable Report 13. (36:15) Create Data Model PivotTable 14. (38:18) Power Pivot Com Add-in. Show Power Pivot Ribbon Tab in Excel. 15. (39:15) Look at Power Pivot Data Model 16. (41:25) Implicit vs. Explicit DAX Measures 17. (43:53) Summary The Power Query logo used in this video is copyright of and used with the express permission of https://powerquery.training Thanks to Ken Puls and Miguel Escobar for letting me use their logo!!!!</t>
  </si>
  <si>
    <t>PT45M21S</t>
  </si>
  <si>
    <t>https://i.ytimg.com/vi/MH2g-8191V8/maxresdefault.jpg</t>
  </si>
  <si>
    <t>FLzKnNmE4Ms</t>
  </si>
  <si>
    <t>2019-03-10T02:53:26Z</t>
  </si>
  <si>
    <t>E-DAB 06: The Magic of Power Query to Import, Transform &amp; Load Data</t>
  </si>
  <si>
    <t>Download all files to follow along with video and do homework is zipped folder here: https://people.highline.edu/mgirvin/AllClasses/348/MSPTDA/Content/EDAB/DownloadFilesForEDAB06.zip To download individual files, visit class web site here: https://people.highline.edu/mgirvin/AllClasses/348/MSPTDA/Content/EDAB/EDAB.htm This video teaches about the basics of how to use Power Query to import, clean, transform and load data.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2. (01:14) Power Query Icon as Magic 3. (02:19) Files to download and unzip folder 4. (03:12) What is Power Query? What does Power Query do? 5. (05:19) Example 1: Import Text File to create report and chart. Then get a new Text File next month and everything will update. 6. (07:11) A complete introduction to Power Query. 7. (12:59) Two methods to update report when you get a new Text file: 1) Edit Query, or 2) Duplicate Query. 8. (15:02) Example 2: Clean Bad Data in an Excel Sheet, Load to Excel Sheet, Build PivotTable. Then add new data and refresh the Query and the PivotTable Cache. 9. (20:42) Example 3: Import multiple Text Files from Folder and Append into single Proper Data Set. 10. (20:30) Summary The Power Query logo used in this video is copyright of and used with the express permission of https://powerquery.training Thanks to Ken Puls and Miguel Escobar for letting me use their logo!!!!</t>
  </si>
  <si>
    <t>PT26M40S</t>
  </si>
  <si>
    <t>https://i.ytimg.com/vi/FLzKnNmE4Ms/maxresdefault.jpg</t>
  </si>
  <si>
    <t>UVZcamKLJgU</t>
  </si>
  <si>
    <t>2019-03-07T01:01:38Z</t>
  </si>
  <si>
    <t>E-DAB 05: Visualizing Data with Tables, Charts, Conditional Formatting &amp; Dashboards</t>
  </si>
  <si>
    <t>Download Start Files: https://people.highline.edu/mgirvin/AllClasses/348/MSPTDA/Content/EDAB/E-DAB-05-Visualizations-Start.xlsx Download Finished Files: https://people.highline.edu/mgirvin/AllClasses/348/MSPTDA/Content/EDAB/E-DAB-05-Visualizations-Finished.xlsx Pdf notes: https://people.highline.edu/mgirvin/AllClasses/348/MSPTDA/Content/EDAB/E-DAB-05-Visualizations.pdf This video teaches about how to visualize in Excel with Tables, Conditional Formatting, Column and Bar Charts, Cross Tab Char (Clustered Column / Bar &amp; Stacked Column / Bar), Line Chart, X Y Scatter Chart and Dashboards. Comprehensive Dashboard Example at end.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5) Introduction to topics, downloading files and visualizing examples in video. 2. (01:48) Why Visualize? Table or Visualization? 3. (03:47) Edward R. Tufte and High Data/Ink Ratio Rule and â€œNo Chart Junk Ruleâ€ 4. (05:57) Tables Formatting Rules 5. (12:05) Conditional Formatting 6. (15:45) Column and Bar Charts 7. (24:04) Cross Tab Chart: Clustered Column / Bar &amp; Stacked Column / Bar 8. (27:10) Line Chart: 1 Number 9. (29:47) Line Chart and IF Function for line chart that shows revenue and emphasizes promotions for company. 10. (35:40) X-Y Scatter Chart: 2 Numbers 11. (37:02) Comprehensive Dashboard example with PivotTables and Charts. Print Setup to allow printing. 12. (39:26) PivotTable Custom Style 13. (53:44) Summary The Power Query logo used in this video is copyright of and used with the express permission of https://powerquery.training Thanks to Ken Puls and Miguel Escobar for letting me use their logo!!!!</t>
  </si>
  <si>
    <t>PT54M41S</t>
  </si>
  <si>
    <t>https://i.ytimg.com/vi/UVZcamKLJgU/maxresdefault.jpg</t>
  </si>
  <si>
    <t>xYi6tYeWh-k</t>
  </si>
  <si>
    <t>2019-02-27T06:42:59Z</t>
  </si>
  <si>
    <t>27/2/19 6:42</t>
  </si>
  <si>
    <t>E-DAB 04: PivotTables &amp; Slicers Create Dashboards &amp; Summary Reports</t>
  </si>
  <si>
    <t>Download Start Files: https://people.highline.edu/mgirvin/AllClasses/348/MSPTDA/Content/EDAB/E-DAB-04-PivotTablesStart.xlsx Download Finished Files: https://people.highline.edu/mgirvin/AllClasses/348/MSPTDA/Content/EDAB/E-DAB-04-PivotTablesFinished.xlsx Pdf notes: https://people.highline.edu/mgirvin/AllClasses/348/MSPTDA/Content/EDAB/E-DAB-04-PivotTables.pdf This video teaches all the tricks of PivotTables from Slicers to Show Values As to Dashboards. Learn how to create Cross Tab Repots, Dashboards, Frequency Distributions from Text Data and a CPA Pass Rate Report.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2. (01:35) What is a PivotTable? What is a Cross Tab Report. 3. (03:20) Build a Cross Tab Report with a PivotTable 4. (11:15) PivotTable Cached Data 5. (12:10) Building a Standard PivotTable as Part of Dashboard 6. (12:54) Standard PivotTable vs. Data PivotTable 7. (14:18) What is a Dashboard? 8. (17:20) Use Group By Feature to group Monthly and Yearly Amounts 9. (18:55) Summarize Values By to Change Aggregate Function 10. (19:35) Use Slicers to Filter Entire PivotTable 11. (23:21) Cell Phone Data Examples from Video to Build Frequency Distribution: 12. (24:18) Show Values As to Change to Specific Calculations 13. (25:20) CPA Data Examples from Video to Build CPA Pass Rate Report 14. (27:47) Practice Problems, Homework 15. (27:57) Summary The Power Query logo used in this video is copyright of and used with the express permission of https://powerquery.training Thanks to Ken Puls and Miguel Escobar for letting me use their logo!!!!</t>
  </si>
  <si>
    <t>PT28M55S</t>
  </si>
  <si>
    <t>https://i.ytimg.com/vi/xYi6tYeWh-k/maxresdefault.jpg</t>
  </si>
  <si>
    <t>HrX4h_Xlxq0</t>
  </si>
  <si>
    <t>2019-02-24T01:46:33Z</t>
  </si>
  <si>
    <t>24/2/19 1:46</t>
  </si>
  <si>
    <t>E-DAB 03: Excel Spreadsheet Formulas Old School? Or Dynamic Arrays?</t>
  </si>
  <si>
    <t>Download Start Files: https://people.highline.edu/mgirvin/AllClasses/348/MSPTDA/Content/EDAB/E-DAB-03-FormulasStart.xlsx Download Finished Files: https://people.highline.edu/mgirvin/AllClasses/348/MSPTDA/Content/EDAB/E-DAB-03-FormulasFinished.xlsx Pdf notes: https://people.highline.edu/mgirvin/AllClasses/348/MSPTDA/Content/EDAB/E-DAB-03-Formulas.pdf This video #3 in this calss teaches about when and why to use Excel Spreadsheet Formulas for Data Analysis. We compare and Contract Old School Formulas to the new Office 365 Dynamic Array Formulas. We learn about SUMIFS, COUNTIFS and AVERAGEIFS for making Data Analysis Summary Report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1) Introduction 2. (01:24) Excel Spreadsheet Formulas Uses in Data Analysis 3. (03:42) Change Default Settings for Table Formula Nomenclature (Structured References). 4. (04:39) Cell References in Formulas. 5. (04:39) Excel Functions to Make Calculations Based on one Condition, four examples: 6. (04:39) SUMIFS Function with One Condition shown on next page in cell H13 7. (08:54) SUMIFS Function with One Condition &amp; Dynamic Array shown on next page in cell K13 8. (15:21) COUNTIFS Function with One Condition shown on next page in cell H24 9. (16:39) COUNTIFS Function with One Condition &amp; Dynamic Array shown on next page in cell K24 10. (17:40) Excel Functions to Make Calculations Based on an AND Logical Text. 11. (17:54) SUMIFS for Summary Report Based on Adding, Old School Cell References and Dynamic Arrays. 12. (24:32)AVERAGEIFS for Summary Report Based on Averaging, Old School Cell References and Dynamic Arrays. 13. (27:52) COUNTIFS for Summary Report Based on Counting, Old School Cell References and Dynamic Arrays. 14. (28:40) Homework sheets. 15. (28:58) Summary The Power Query logo used in this video is copyright of and used with the express permission of https://powerquery.training Thanks to Ken Puls and Miguel Escobar for letting me use their logo!!!!</t>
  </si>
  <si>
    <t>PT29M53S</t>
  </si>
  <si>
    <t>https://i.ytimg.com/vi/HrX4h_Xlxq0/maxresdefault.jpg</t>
  </si>
  <si>
    <t>JzjXY7GrjNw</t>
  </si>
  <si>
    <t>2019-02-21T19:51:03Z</t>
  </si>
  <si>
    <t>21/2/19 19:51</t>
  </si>
  <si>
    <t>E-DAB 02: Data, Proper Data Sets, Excel Tables, Logical Tests, More</t>
  </si>
  <si>
    <t>Download Start Files: https://people.highline.edu/mgirvin/AllClasses/348/MSPTDA/Content/EDAB/E-DAB-02-Start-DataTablesFilterLogicTest.xlsx Download Finished Files: https://people.highline.edu/mgirvin/AllClasses/348/MSPTDA/Content/EDAB/E-DAB-02-Finished-DataTablesFilterLogicTest.xlsx Pdf notes: https://people.highline.edu/mgirvin/AllClasses/348/MSPTDA/Content/EDAB/E-DAB-02-DataTablesFilterLogicTest.pdf This video #2 in our class teaches about Data, Data Types, Proper Data Sets, Excel Tables, Soring, Filtering and Logical Test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2. (01:14) What is Excel? What about the Data in the Cells? 3. (08:30) What is Data, Raw Data? 4. (10:01) Understanding the Difference Between Data &amp; Information. 5. (10:45) Define Proper Data Set. 6. (in pdf notes) Why Proper Data Sets are Mandatory. 7. (14:25) Tables are not Charts 8. (14:50) Use Excel Tables For Dynamic Data. Learn about Excel Table Feature. 9. (20:00) Data Types in Proper Data Sets in Various Tools 10. (24:00) How to Sort Data. 11. (26:07) Filtering &amp; Extracting Data. 12. (28:47) Understand &amp; Use AND Logical Tests and OR Logical Tests 13. (34:35) Summary The Power Query logo used in this video is copyright of and used with the express permission of https://powerquery.training Thanks to Ken Puls and Miguel Escobar for letting me use their logo!!!!</t>
  </si>
  <si>
    <t>PT35M27S</t>
  </si>
  <si>
    <t>aTe7WXEch0M</t>
  </si>
  <si>
    <t>2019-02-19T22:18:51Z</t>
  </si>
  <si>
    <t>19/2/19 22:18</t>
  </si>
  <si>
    <t>E-DAB 01: What is Data Analysis &amp; Business Intelligence?</t>
  </si>
  <si>
    <t>Download Notes from Video: https://people.highline.edu/mgirvin/AllClasses/348/MSPTDA/Content/EDAB/E-DAB-01-IntroductionToClass.pptx Full class web site: https://people.highline.edu/mgirvin/AllClasses/348/MSPTDA/Content/EDAB/EDAB.htm This video is an introduction to the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 Topics: 1. (00:00) Intro Song 2. (00:12) Intro to First video in class 3. (01:36) Instructor 4. (01:59) Scope of Class 5. (02:40) Version of Excel 6. (03:30) Define Data Analysis &amp; Business Intelligence 7. (06:00) Goals of Class 8. (09:31) Videos Topics Presented In Class 9. (10:33) Files for you to Download 10. (10:59) What You Will Gain After Taking This Class 11. (12:17) Summary The Power Query logo used in this video is copyright of and used with the express permission of https://powerquery.training Thanks to Ken Puls and Miguel Escobar for letting me use their logo!!!!</t>
  </si>
  <si>
    <t>PT12M42S</t>
  </si>
  <si>
    <t>https://i.ytimg.com/vi/aTe7WXEch0M/maxresdefault.jpg</t>
  </si>
  <si>
    <t>tv15PChy9WE</t>
  </si>
  <si>
    <t>2019-02-16T19:59:17Z</t>
  </si>
  <si>
    <t>16/2/19 19:59</t>
  </si>
  <si>
    <t>Excel Magic Trick 1543: MAXIFS &amp; MINIFS to Lookup Numbers on Either Side of Hurdle</t>
  </si>
  <si>
    <t>Download Excel Start Files: https://excelisfun.net/files/EMT1543.xlsx Entire page with all Excel Files for All Videos: https://excelisfun.net/files/ In this video learn how to lookup numbers on either side of a hurdle using MAXIFS and MINIFS Functions which are available in Office 365 or Excel 2019. This trick comes from brianxyz at YouTube! Original question: I have 3, 6, 7, 13, 15, 18, 19 in a column and I want the first number greater and less than 11. (I want 7 in a cell and 13 in a different cell).</t>
  </si>
  <si>
    <t>PT3M20S</t>
  </si>
  <si>
    <t>https://i.ytimg.com/vi/tv15PChy9WE/maxresdefault.jpg</t>
  </si>
  <si>
    <t>Z2Chp-zxpZA</t>
  </si>
  <si>
    <t>2019-02-15T22:36:37Z</t>
  </si>
  <si>
    <t>15/2/19 22:36</t>
  </si>
  <si>
    <t>Excel Magic Trick 1542: Lookup First Numbers Greater Than Hurdle &amp; Less Than Hurdle!?!</t>
  </si>
  <si>
    <t>Download Excel Start Files: https://excelisfun.net/files/EMT1538-1542.xlsx Entire page with all Excel Files for All Videos: https://excelisfun.net/files/ In this video learn how to lookup numbers on either side of a hurdle. Lookup First Numbers Greater Than Hurdle &amp; Less Than Hurdle!?! Original question: I have 3, 6, 7, 13, 15, 18, 19 in a column and I want the first number greater and less than 11. (I want 7 in a cell and 13 in a different cell).</t>
  </si>
  <si>
    <t>PT7M9S</t>
  </si>
  <si>
    <t>https://i.ytimg.com/vi/Z2Chp-zxpZA/maxresdefault.jpg</t>
  </si>
  <si>
    <t>b0x5-s-Cjmk</t>
  </si>
  <si>
    <t>2019-02-14T19:58:52Z</t>
  </si>
  <si>
    <t>14/2/19 19:58</t>
  </si>
  <si>
    <t>Excel Magic Trick 1541: Add Sales Between Upper &amp; Lower Date-Time with SUMIFS</t>
  </si>
  <si>
    <t>Download Excel Start Files: https://excelisfun.net/files/EMT1538-1542.xlsx Entire page with all Excel Files for All Videos: https://excelisfun.net/files/ In this video learn how to Add Sales Between Upper &amp; Lower Date-Time with SUMIFS. Learn about Date and Time Values in Excel.</t>
  </si>
  <si>
    <t>S6FYsTO9sPU</t>
  </si>
  <si>
    <t>2019-02-13T19:28:56Z</t>
  </si>
  <si>
    <t>13/2/19 19:28</t>
  </si>
  <si>
    <t>Excel Magic Trick 1540: Extract Unique List of Dates From a Date-Time Column</t>
  </si>
  <si>
    <t>Download Excel Start Files: https://excelisfun.net/files/EMT1538-1542.xlsx Entire page with all Excel Files for All Videos: https://excelisfun.net/files/ In this video learn how to Extract Unique List of Dates From a Date-Time Column using the SORT, UNIQUE &amp; INT Functions. This is a solution that works in Office 365.</t>
  </si>
  <si>
    <t>PT6M</t>
  </si>
  <si>
    <t>https://i.ytimg.com/vi/S6FYsTO9sPU/maxresdefault.jpg</t>
  </si>
  <si>
    <t>0Yx3FCGNCvE</t>
  </si>
  <si>
    <t>2019-02-12T16:28:39Z</t>
  </si>
  <si>
    <t>Excel Magic Trick 1539: Extract Daily Sales Records With Formula. FILTER Function (Dynamic Array).</t>
  </si>
  <si>
    <t>Download Excel Start Files: https://excelisfun.net/files/EMT1538-1542.xlsx Entire page with all Excel Files for All Videos: https://excelisfun.net/files/ In this video learn how to extract sales records based by day with a formula. Learn about the New Office 365 Dynamic Array Functions: FILTER, SORT and UNIQUE. Compare and contrast this new method to the way we used to accomplish it in the old days with complicated Array Formulas.</t>
  </si>
  <si>
    <t>PT5M46S</t>
  </si>
  <si>
    <t>https://i.ytimg.com/vi/0Yx3FCGNCvE/maxresdefault.jpg</t>
  </si>
  <si>
    <t>TfFGDDVat-8</t>
  </si>
  <si>
    <t>2019-02-11T04:54:16Z</t>
  </si>
  <si>
    <t>Excel Magic Trick 1538: Sum Last Digit of Each Cell in Range with SUM or SUMPRODUCT?</t>
  </si>
  <si>
    <t>Download Excel Start Files: https://excelisfun.net/files/EMT1538-1542.xlsx Entire page with all Excel Files for All Videos: https://excelisfun.net/files/ In this video learn how to add the last digits from each cell in a range with the RIGHT and SUM or SUMPRODUCT function. Lean how to convert Text Numbers to Numbers by using any math operation.</t>
  </si>
  <si>
    <t>PT5M5S</t>
  </si>
  <si>
    <t>https://i.ytimg.com/vi/TfFGDDVat-8/maxresdefault.jpg</t>
  </si>
  <si>
    <t>wQT3vbNpETc</t>
  </si>
  <si>
    <t>2019-02-02T04:10:50Z</t>
  </si>
  <si>
    <t>MSPTDA 19: CALCULATE DAX Function &amp; Filter Context &amp; ALLSELECTED &amp; KEEPFILTERS (50 Examples)</t>
  </si>
  <si>
    <t>All 20 files used in video are available in this zipped folder: https://people.highline.edu/mgirvin/AllClasses/348/MSPTDA/Content/DAX/FilesUsedInVideo19.zip Download file individually at class web site: https://people.highline.edu/mgirvin/AllClasses/348/MSPTDA/Content/DAX/DAX.htm pfd notes for Video #19: https://people.highline.edu/mgirvin/AllClasses/348/MSPTDA/Content/DAX/019-MSPTDA-CALCULATE-FilterContext.pdf Comprehensive video about the CALCULATE DAX Function and how Filter Context works to calculate DAX Formulas in Power BI and in Excel Power Pivot. Comprehensive Microsoft Power Tools for Data Analysis Class, BI 348, taught by Mike Girvin, Excel MVP and Highline College Professor. Topics: 1. (00:15) Introduction 2. (01:27) Filter Context, First Look 3. (04:40) CALCULATE to change Filter Context with a Boolean Filter 4. (05:10) CALCULATE and CALCULATETABLE DAX Functions 5. (06:28) What is a Boolean Filter? 6. (08:00) First look at the Overwrite Operator in CALCULATE. Merge the Internal Filter Context and External Filter Context 7. (09:45) CALCULATETABLE to change Filter Context with a Boolean Filter 8. (11:25) CALCULATE to perform Context Transition 9. (13:17) All Measures have a Hidden CALCULATE Function 10. (14:20) Boolean Filter is always converted to a FILTER &amp; ALL DAX Function construction 11. (17:22) DAX Studio to look at FILTER and ALL Equivalent for a Boolean Filter 12. (20:00) VALUES rather than ALL in first argument of FILTER 13. (22:05) VALUES Function to bring a Variable into a Formula and use it as a condition for a Boolean Filter 14. (24:22) AND Logical Test â€“ 4 Examples 15. (26:18) Can NOT use two different columns in a Boolean Filters 16. (28:30) OR Logical Test Boolean Formulas 17. (30:33) Can NOT Directly Compare Two Columns as a Boolean Filter. Keystone Pricing Examples. 18. (33:20) DAX Studio to see how FILTER and ALL delivers a table where we directly compare two columns for a DAX Measure 19. (34:00) Can NOT use MIN or MAX or other aggregate functions as a condition for a Boolean Filter 20. (34:00) Frequency Distribution DAX Formula. Learn about the COUNTROWS Function 21. (43:07) ALL DAX Function &amp; Grand Totals. Learn about the Remove Operator in ALL DAX Function when you use it in the Filter argument of CALCULATE 22. (47:42) Look at Data Model for Power BI File for looking more closely at the Overwrite Operator 23. (49:00) Overwrite Operation. Second look at the Overwrite Operator in CALCULATE. Merge the Internal Filter Context and External Filter Context into the Final Filter Context 24. (50:50) Reminder about ALL before we learn about ALLSELECTED. What is the problem that ALLSELECTED can solve? 25. (52:35) ALLSELECTED to create Grand Totals that respect the filtering in the PivotTable 26. (53:33) Context Transition is how ALLSELECTED gets to the Grand Total Cell Filter Context 27. (53:45) Hidden Context Transition for Measures in an Excel PivotTable or Power BI Visual 28. (54:45) ALLSELECTED and Context Transition, the Full Story 29. (56:17) Visual Example of when ALLSELECTED will not get back to the Filter Context of the Grand Total Cell in the Excel PivotTable or Power BI Visual 30. (57:18) Use ALLSELECTED DAX Function in CALCULATE Measures 31. (59:05) ALLSELECTED Functions works on Cross Tab Reports too ! 32. (59:44) Example of Measure in Power BI Visual that uses ALLSELECTED and will not get back to the Filter Context of the Grand Total Cell Power BI Visual 33. (01:01:20) Look at new Data Model for next example 34. (01:02:20)First example of the KEEPFILTERS DAX Function to force an AND Logical Test rather than an Overwrite Operation 35. (01:06:55) What is a Complex Filter? What is a Complex Filter Reduction Error? 36. (01:08:56) How KEEPFILTERS can help solve a Complex Filter Reduction Error for Year Column in AVERAGEX. 37. (01:14:47) Why KEEPFILTERS is used in the New Quick Measure in Power BI 38. (01:16:33) How KEEPFILTERS can help solve a Complex Filter Reduction Error for Year Column and Month Column in CROSSJOIN in AVERAGEX 39. (01:18:30) Data Model solution to solve Complex Filter Reduction Error 40. (01:20:05) Determine if a filter is a complex filter with CROSSJOIN 41. (01:21:17) Expanded Table Concept &amp; Relationships. 42. (01:26:50) Table Filters &amp; Expanded Table as filters in the Filter argument of CALCULATE 43. (01:27:15) Expanded Table Filter with ALL Function. 2 Examples 44. (01:29:15) Table Filter to send a filter backwards across a Many-To-One Relationship. Great Visual for understanding this filter 45. (01:33:10) ALLEXCEPT DAX Function with an Expanded Column 46. (01:37:00) Examples of Time Intelligence Functions 47. (01:37:20) Measure for Revenue from Last Year. SAMPERIODLASTYEAR 48. (01:38:40) Measure for Revenue for Last Month. DATEADD and ISFILTERED DAX Functions 49. (01:41:32) Compare Excel and DAX Formulas 50. (01:43:10) Measure for % Change using IF, BLANK, DIVIDE and HASONEVALUE DAX Functions 51. (01:46:15) DAX Formula Evaluation Context Summary</t>
  </si>
  <si>
    <t>PT1H48M28S</t>
  </si>
  <si>
    <t>https://i.ytimg.com/vi/wQT3vbNpETc/maxresdefault.jpg</t>
  </si>
  <si>
    <t>OZ3AGbya8g8</t>
  </si>
  <si>
    <t>2019-01-18T17:31:40Z</t>
  </si>
  <si>
    <t>18/1/19 17:31</t>
  </si>
  <si>
    <t>Excel Magic Trick 1537: SUMIFS &amp; DAY Functions to calculate Average Daily Revenue</t>
  </si>
  <si>
    <t>Download Excel Start Files: https://excelisfun.net/files/EMT1537.xlsx Entire page with all Excel Files for All Videos: https://excelisfun.net/files/ In this video learn how to create an Excel Spreadsheet Formula solution that calculates the Average Daily Revenue with the SUMIFS and DAY Function. This solution comes from Chris McNeil at YouTube.</t>
  </si>
  <si>
    <t>ev9PWNuqmv0</t>
  </si>
  <si>
    <t>2019-01-15T23:07:22Z</t>
  </si>
  <si>
    <t>15/1/19 23:07</t>
  </si>
  <si>
    <t>EMT 1536: Power Query to Import Text Data for Accounting Schedule of Accounts</t>
  </si>
  <si>
    <t>EMT 1536: Power Query to Import Text Data for Accounting Schedule of Accounts Download Excel Start Files: https://people.highline.edu/mgirvin/YouTubeExcelIsFun/EMT1536Start.xlsx Dowload Text Files: https://people.highline.edu/mgirvin/YouTubeExcelIsFun/EMT1536TextFiles.zip Download Excel Finished Files: https://people.highline.edu/mgirvin/YouTubeExcelIsFun/EMT1536Finished.xlsx Entire page with all Excel Files for All Videos: http://people.highline.edu/mgirvin/excelisfun.htm In this video learn how to create an Accounting Schedule of Accounts from a Text File using Power Query and a PivotTable with a Slicer. This solution will update when a new file becomes available next month. The Power Query logo used in this video is copyright of and used with the express permission of https://powerquery.training Thanks to Ken Puls and Miguel Escobar for letting me use their logo!!!!</t>
  </si>
  <si>
    <t>PT10M50S</t>
  </si>
  <si>
    <t>https://i.ytimg.com/vi/ev9PWNuqmv0/maxresdefault.jpg</t>
  </si>
  <si>
    <t>Zdm6x7zm538</t>
  </si>
  <si>
    <t>2019-01-13T16:15:46Z</t>
  </si>
  <si>
    <t>13/1/19 16:15</t>
  </si>
  <si>
    <t>EMT 1535: Average Daily Revenue: SUMIFS with INDIRECT? or SEQUENCE? Inside AVERAGE</t>
  </si>
  <si>
    <t>Download Excel File: https://people.highline.edu/mgirvin/YouTubeExcelIsFun/EMT1534-1535.xlsx Entire page with all Excel Files for All Videos: http://people.highline.edu/mgirvin/excelisfun.htm In this video learn how to create an Excel Spreadsheet Formula solution that calculates the Average Daily Revenue with the Average Function with SUMIFS inside. See a battle between the New Office 365 method using SEQUENCE Function or the old Excel way with the INDIRECT function.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8M8S</t>
  </si>
  <si>
    <t>NilguoOAP4o</t>
  </si>
  <si>
    <t>2019-01-09T15:20:15Z</t>
  </si>
  <si>
    <t>Traditional Arrays or Office 365 Dynamic Arrays? Count Unique Dates Product Was Sold. EMT 1534</t>
  </si>
  <si>
    <t>Download Excel File: https://people.highline.edu/mgirvin/YouTubeExcelIsFun/EMT1534-1535.xlsx Entire page with all Excel Files for All Videos: http://people.highline.edu/mgirvin/excelisfun.htm In this video learn two methods using Excel Spreadsheet Formulas to calculate a Unique Count of Dates Product Was Sold. Learn about the New Office 365 Dynamic Array Formulas and New Excel Calculation Engine or the Traditional Excel Array Formula Method. Learn about the new Office 365 FILTER Array Function, UNIQUE Array Function. See the standard Excel Functions: FREQUENCY, IF, SUM, ROWS and COUNT. Full Lesson on these new Dynamic Arrays and new Excel Calculation Engine: Comprehensive Excel Dynamic Array Formula Lesson: The Power of Array Formulas (EMT 1516) https://www.youtube.com/watch?v=7jJMDGZpjSk</t>
  </si>
  <si>
    <t>PT7M37S</t>
  </si>
  <si>
    <t>26p3XU-mahE</t>
  </si>
  <si>
    <t>2019-01-06T21:00:31Z</t>
  </si>
  <si>
    <t>VLOOKUP To Get Complete Record: EMT 1532 Part 2: COLUMNS &amp; Table Headers or FILTER Function?</t>
  </si>
  <si>
    <t>Download Excel File: https://people.highline.edu/mgirvin/YouTubeExcelIsFun/EMT1532.xlsx In this video see how to use VLOOKUP to retrieve an entire record using two methods: 1) FILTER Function and 2) VLOOKUP, COLUMNS and Table Header Code. 1. (00:05) Introduction 2. (01:16) FILTER Function 3. (03:18) VLOOKUP, COLUMNS and Table Header Columns 4. (07:57) Summary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7M56S</t>
  </si>
  <si>
    <t>_DHeTnDa2Q4</t>
  </si>
  <si>
    <t>2018-12-30T20:23:22Z</t>
  </si>
  <si>
    <t>30/12/18 20:23</t>
  </si>
  <si>
    <t>MSPTDA 18: DAX Iterators, Table Functions, Grain, Cardinality, Materializing Tables Excel &amp; Power BI</t>
  </si>
  <si>
    <t>Zipped folder with all files for this video: https://people.highline.edu/mgirvin/AllClasses/348/MSPTDA/Content/DAX/FilesUsedInVideo18.zip Class web site with files for download: https://people.highline.edu/mgirvin/AllClasses/348/MSPTDA/Content/DAX/DAX.htm pdf Notes: https://people.highline.edu/mgirvin/AllClasses/348/MSPTDA/Content/DAX/018-MSPTDA-DAX-IteratorsTables.pdf This video teaches you about the power and pitfalls of DAX Iterator Functions and DAX Table Functions in Excel Power Pivot and in Power BI. Comprehensive Microsoft Power Tools for Data Analysis Class, BI 348, taught by Mike Girvin, Excel MVP and Highline College Professor. Topics: 1. (00:15) Introduction 2. (00:31) Summary of what we know so far in class about Iterators and Table Functions 3. (01:38) Summary of what we will learn in this video about Iterators and Table Functions 4. (02:51) What does DAX stand for? Data Analysis eXpressions 5. (03:36) Introduction to Iterator Functions 6. (04:51) Learn how Iterators Work using SUMX &amp; AVERAGEX Iterating Over Fact Table at Transaction Grain 7. (08:24) Be Careful of Context Transition &amp; Iterating over a Fact Table that "Materialize" Unnecessary Tables. 8. (11:14) DAX Studio to Time DAX Formulas. Including how to use the ROW DAX Function to help time Measures. 9. (18:55) Create PivotTable with Measures and see that the Measure that has to materialize a Fact Table for each row in the iteration takes a LONG time to calculate in a PivotTable. 10. (19:49) Power BI Example of â€œDouble Countâ€ Problem with Context Transition. Be Careful of Context Transition &amp; "Double Count" Problem. Solutions #1: Use Formula rather than Measure. 11. (25:07) Solution #2: Use Power Query to add Primary Key can fix the problem also. 12. (26:11) AVERAGEX at Day Grain use dDate Table. We want Context Transition in this formula and we will Never have the â€œDouble Countâ€ problem because dDate Table has no duplicates. 13. (27:37) Grain of Fact Table or Iterator. 14. (30:18) AVERAGEX at Month Grain with VALUES(Column) 15. (30:18) Introduction to idea that we need DAX Table functions like VALUES to help create the correct Grain for Tables that we can use in Iterator Functions. 16. (31:35) VALUES DAX Function 17. (33:17) DAX Studio to Visualize or Materialize Tables 18. (33:48) CROSSJOIN DAX Function. 19. (35:05) CONCATENATEX and VALUES to list values in the Current Filter Context 20. (40:15) AVERAGEX at Month Grain with CROSSJOIN(VALUES(Column),VALUES(Column)) 21. (41:30) Can we reduce "Cardinality"? Try not to Iterate over Fact Table. Alternative Formula for Total Revenue in Power BI Example. Timing formulas in DAX Studio. 22. (48:20) Time DAX Measures from Power BI with DAX Studio. 23. (50:20) Closer look at ALL and VALUES DAX Functions. Discuss the Blank Row that shows up from unmatched item in a relationship. 24. (55:21) Compare and Contrast ALL and VALUES. 25. (56:10) DISTINCT and ALLNOBLANKROW DAX Functions. 26. (57:23) Look at other DAX Table Functions. 27. (58:15) Discussion of FILTER DAX Table Function and CALCULATETABLE DAX Table Function 28. (01:01:00) Look at ADDCOLUMNS DAX Function. 29. (01:01:30) Excel Existing Connections to pull data from Data Model into Excel Sheet. 30. (01:02:54) DAX VALUES Function to pull a variable from an Excel Sheet into the Data Model. 31. (01:05:05) Summary</t>
  </si>
  <si>
    <t>PT1H7M</t>
  </si>
  <si>
    <t>Jkb3NKwOL9U</t>
  </si>
  <si>
    <t>2018-12-23T21:27:32Z</t>
  </si>
  <si>
    <t>23/12/18 21:27</t>
  </si>
  <si>
    <t>Count Products Report: Excel? DAX? Power Query? Office 365? Excel Magic Trick 1533</t>
  </si>
  <si>
    <t>Download Excel Start Files: https://excelisfun.net/files/EMT1533Start.xlsx Download Excel Finished Files: https://excelisfun.net/files/EMT1533Finished.xlsx In this video compare five methods to count how many products are in a column. Topic: (00:05) Introduction 1. (01:25) Excel Spreadsheet Function: COUNTIFS 2. (03:23) Excel Standard PivotTable 3. (04:47) Power Query: Group By feature 4. (07:23) DAX Functional Language of Excel Power Pivot &amp; Power BI DAX: COUNTROWS 5. (11:08) Office 365 Dynamic Array Functions: UNIQUE &amp; COUNTIFS (14:40) Summary Entire page with all Excel Files for All Videos: http://people.highline.edu/mgirvin/excelisfun.htm Full Lesson on these new Dynamic Arrays and new Excel Calculation Engine: Comprehensive Excel Dynamic Array Formula Lesson: The Power of Array Formulas (EMT 1516)</t>
  </si>
  <si>
    <t>PT15M38S</t>
  </si>
  <si>
    <t>b3dzutcZFoQ</t>
  </si>
  <si>
    <t>2018-12-18T20:27:46Z</t>
  </si>
  <si>
    <t>18/12/18 20:27</t>
  </si>
  <si>
    <t>MSPTDA 17: Power BI Online: Dashboards, Reports, Excel Workbooks, Data Sets.</t>
  </si>
  <si>
    <t>Download Power BI Desktop â€œEMT 1366â€ FINISHED File: https://people.highline.edu/mgirvin/AllClasses/348/MSPTDA/Content/PowerBIDesktop/1366PowerBI-ReportFinished.pbix Download Power BI Desktop â€œMSPTDA Video #16 Power BI Fileâ€ FINISHED File: https://people.highline.edu/mgirvin/AllClasses/348/MSPTDA/Content/PowerBIDesktop/016-MSPTDA-IntroToPowerBIFinished.pbix Download Excel File from â€œMSPTDA Video #15 Power Pivot Fileâ€ FINISHED File: https://people.highline.edu/mgirvin/AllClasses/348/MSPTDA/Content/PowerBIDesktop/017-DashBoardAndPublishExcel.xlsx Download pdf Notes about video 16 &amp; 17: https://people.highline.edu/mgirvin/AllClasses/348/MSPTDA/Content/PowerBIDesktop/016and017-MSPTDA-IntoductionPowerBIDesktop.pdf NO HOMEWORK for this video. This video teaches about Power BI Online. How to upload Excel Files. Create Online Dashboard. Comprehensive Microsoft Power Tools for Data Analysis Class, BI 348, taught by Mike Girvin, Excel MVP and Highline College Professor. Topics: 1. (00:15) Introduction. 2. (01:00) Logging in to Power BI Web Site to view reports. 3. (01:48) Introduction to Dashboards, Reports, Workbooks and Data Sets. 4. (02:48) Create Workspace. 5. (03:19) Upload Power BI Report Files. 6. (03:45) Upload Excel Power Pivot Workbook File. Two Methods: 1) Upload Workbook (to see sheets), 2) Upload Workbook Data (upload Data Model from Excel). 7. (04:55) View Excel File Worksheets in Excel Online at powerbi.com web site. 8. (05:17) Look at the four sections (Dashboards, Reports, Workbooks and Data Sets) after we created a Workspace and uploaded items. 9. (05:43) Create Online Dashboard in Power BI Online. 10. (07:01) Create Power BI Report Based on the Data Model in a Published Excel File. 11. (07:56) Summary for Dashboards, Reports, Workbooks and Data Sets</t>
  </si>
  <si>
    <t>PT8M35S</t>
  </si>
  <si>
    <t>D1c6zV_4AxA</t>
  </si>
  <si>
    <t>2018-12-15T20:02:29Z</t>
  </si>
  <si>
    <t>15/12/18 20:02</t>
  </si>
  <si>
    <t>VLOOKUP To Get Complete Record: ROWS, COLUMNS or SEQUENCE Function? EMT 1532</t>
  </si>
  <si>
    <t>Download Excel File: https://people.highline.edu/mgirvin/YouTubeExcelIsFun/EMT1532.xlsx In this video see how to use VLOOKUP to retrieve an entire record using three methods: 1) COLUMNS, 2) ROWS, 3) SEQUENCE. 1. (00:05) Introduction 2. (00:35) Do we show record horizontally, or vertically? Discussion of sequential numbers that represent the column numbers needed by the VLOOKUP Function. 3. (01:33) COLUMNS &amp; VLOOKUP 4. (03:51) ROWS &amp; VLOOKUP 5. (04:48) SEQUENCE &amp; VLOOKUP (requires that you have Office 365) 6. (07:57) Summary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8M30S</t>
  </si>
  <si>
    <t>nBu1Bqa1jjs</t>
  </si>
  <si>
    <t>2018-12-09T20:21:54Z</t>
  </si>
  <si>
    <t>MSPTDA 16: Power BI Desktop Comprehensive Introduction: Power Query, DAX, Dashboards, Publishing</t>
  </si>
  <si>
    <t>Download Zipped Folder with Text Files &amp; Excel File: https://people.highline.edu/mgirvin/AllClasses/348/MSPTDA/Content/PowerBIDesktop/016-TextFiles.zip Download Power BI Desktop FINISHED File: https://people.highline.edu/mgirvin/AllClasses/348/MSPTDA/Content/PowerBIDesktop/016-MSPTDA-IntroToPowerBIFinished.pbix Download pdf Notes: https://people.highline.edu/mgirvin/AllClasses/348/MSPTDA/Content/PowerBIDesktop/016and017-MSPTDA-IntoductionPowerBIDesktop.pdf Assigned Homework: Word document with homework problem description : https://people.highline.edu/mgirvin/AllClasses/348/MSPTDA/Content/PowerBIDesktop/HomeworkVideo016.docx Zipped Files for homework: https://people.highline.edu/mgirvin/AllClasses/348/MSPTDA/Content/PowerBIDesktop/CityTextFiles.zip Examples of Finished Homework: https://people.highline.edu/mgirvin/AllClasses/348/MSPTDA/Content/PowerBIDesktop/016-MSPTDA-HomeworkFinished.pbix This video is a comprehensive lesson in Power BI Desktop: Power Query to import data, DAX Formulas and Relationships to complete Data Model, Creating Dashboards, Publishing and Sharing Reports. Comprehensive Microsoft Power Tools for Data Analysis Class, BI 348, taught by Mike Girvin, Excel MVP and Highline College Professor. Topics: 1. (00:15) Introduction of what we will do in this video. 2. (02:25) Overview of Excel Power Pivot &amp; Power BI Desktop 3. (02:44) Approximate History of Power BI Desktop : 4. (03:15) Different Versions of Power BI (Different Power BI Products) Available from Microsoft 5. (04:56)Download Power BI Desktop (link to Aviâ€™s video: https://www.youtube.com/watch?v=5Fv-I9xQkcc) 6. (05:43) List of Charts and Visualizations for your Dashboard (Review from prerequisite classes Busn 216 &amp; 218) 7. (06:02) Overriding Steps for our Project 8. (06:27) Open a blank Power BI File 9. (07:04) Introduction to Power BI Window and User Interface 10. (08:32) Power Query to Import Multiple CSV Files and Clean and Transform Data 11. (13:38) Why we do NOT use Number or Date Fields from a Fact Table 12. (15:57) Import Dimension Tables from a Single Excel File 13. (18:09) Merge Snow Flake Dimension Tables into dProduct Table 14. (19:30) Do NOT import to Data Model (Uncheck Enable Load) 15. (20:22) Old Relationship View &amp; New Relationships View with Properties &amp; Better Selection Capability 16. (20:41) Steps to create Date Table using CALENDAR DAX Table Function &amp; Calculated Columns. See many DAX Functions such as CALENDAR, FORMAT and others. 17. (25:58) Sort By Column to get Months to Sort correctly. 18. (27:47) Create Fiscal Periods for Data Table, including Helper Column for Sorting Fiscal Period correctly. 19. (33:12) Hide Columns from Report View 20. (34:00) Create DAX Measures and see why we do not use Implicit Measures. 21. (36:17) SUMX DAX Function 22. (38:15) Row Context (how formula calculates for each row in a table or Iterator Function) 23. (40:12) Filter Context (How Measures Calculate and how Tables are Filtered when Measures Calculate) 24. (41:50) Measure for Average Daily Revenue. Learn about Context Transition. See AVERAGEX Function to iterate at the Daily level. 25. (47:55) Conventions for DAX Formulas with a great tip from Marco Russo and Albetro Ferrari 26. (49:00) More About Filter Context and Context Transition 27. (49:26) Gross Profit Measures 28. (51:48) Refine Data Model in Power Query by Removing Columns in dProduct Table 29. (52:40) Learn about how to Create &amp; Format Visualizations 30. (52:40) Create â€œAve Daily GPâ€ Dashboard. 31. (52:40) Create Matrix and add Conditional Formatting 32. (55:29) Create Column Chart and add Conditional Formatting 33. (56:00) Hierarchies 34. (56:52) Drill Down Icons in Power BI 35. (59:09) Create Line Chart 36. (01:00:00) Create Card 37. (01:01:00) Edit Interactions between visualizations 38. (01:02:50) Create â€œFiscal Reportâ€ Dashboard 39. (01:05:32) Bookmark to save views of a Dashboard 40. (01:06:20) Create â€œAve Last 12 Monthsâ€ Dashboard 41. (01:06:37) DAX Measure for Average Transactional Revenue. See AVERAGEX Function to iterate at the transaction line item level. 42. (01:07:30) Visual of how we change the Filter Context to get dates for a full year backwards. 43. (01:08:25) CALCULATE &amp; DATESINPERIOD &amp; LASTDATE DAX Functions to calculate Measure for Rolling 12 Month Average for Transaction Level Data. 44. (01:12:08) Create â€œQuestionâ€ Dashboard. Learn about Ask A Question feature. 45. (01:13:08) Publish Report to powerbi.com 46. (01:14:15) Edit at powerbi.com 47. (01:14:34) Publish to Web with Free Power BI Desktop version and allow public to review Report 48. (01:16:15)Publish and Share with Power BI Pro Account 49. (01:17:44) Source Data Changes and Refresh 50. (01:18:18) Summary</t>
  </si>
  <si>
    <t>PT1H19M35S</t>
  </si>
  <si>
    <t>Rbkbr89cuHo</t>
  </si>
  <si>
    <t>2018-11-17T23:07:19Z</t>
  </si>
  <si>
    <t>17/11/18 23:07</t>
  </si>
  <si>
    <t>MSPTDA 15: Comprehensive Introduction to Excel Power Pivot, DAX Formulas and DAX Functions</t>
  </si>
  <si>
    <t>Download Excel START File: https://people.highline.edu/mgirvin/AllClasses/348/MSPTDA/Content/PowerPivot/15Video/015-MSPTDA-ComprehensiveIntroPowerPivot.xlsx Second Excel Start File: https://people.highline.edu/mgirvin/AllClasses/348/MSPTDA/Content/PowerPivot/15Video/015-WhyDAXandNotStandardPivotTable.xlsx Download Zipped Folder with Text Files: https://people.highline.edu/mgirvin/AllClasses/348/MSPTDA/Content/PowerPivot/15Video/015-TextFiles.zip Download Excel FINISHED File: https://people.highline.edu/mgirvin/AllClasses/348/MSPTDA/Content/PowerPivot/015-FinishedDashboard-Finished.xlsx Download pdf Notes: https://people.highline.edu/mgirvin/AllClasses/348/MSPTDA/Content/PowerPivot/015-MSPTDA-PowerPivotComprehensiveIntroduction.pdf Assigned Homework: Download Excel File with Instructions for Homework: Start Excel File: https://people.highline.edu/mgirvin/AllClasses/348/MSPTDA/Content/PowerPivot/015-MSPTDA-Homework-Start.xlsx Zipped Data Folder: https://people.highline.edu/mgirvin/AllClasses/348/MSPTDA/Content/PowerPivot/015-MSPTDA-HomeworkExcelDataFiles.zip Examples of Finished Homework: https://people.highline.edu/mgirvin/AllClasses/348/MSPTDA/Content/PowerPivot/015-MSPTDA-Homework-Finished.xlsx This video teaches everything you need to know about Power Pivot, Data Modeling and building DAX Formulas, including all the gotchas that most Introductory videos do not teach you!!! Comprehensive Microsoft Power Tools for Data Analysis Class, BI 348, taught by Mike Girvin, Excel MVP and Highline College Professor. Topics: (00:15) Introduction &amp; Overview of Topics in Two Hour Video 1. (04:36) Standard PivotTable or Data Model PivotTable? 2. (05:51) Excel Power Pivot &amp; Power BI Desktop? 3. (12:31) Power Query to Extract, Transform and Load Data to Data Model â€“ Get data from Text Files, Relational Database and Excel File. 4. (25:47) Build Relationships 5. (27:43) Introduction to DAX Formulas: Measures &amp; Calculated Columns 6. (29:15) DAX Calculated Column using the DAX Functions, RELATED and ROUND 7. (31:20) Row Context: How DAX Calculated Columns are Calculated: Row Context 8. (33:49) We do not want to use Calculated Column results in PivotTable using Implicit Measures 9. (34:05) DAX Measure to add results from Calculated Column, using DAX SUM Function. 10. (35:29) Number Formatting for DAX Measures 11. (36:35) Data Model PivotTable 12. (39:31) Explicit DAX Formulas rather than Implicit DAX Formulas 13. (41:50) Show Implicit Measures 14. (45:00) Filter Context (First Look) How DAX Measures are Calculated 15. (50:14) Drag Columns from Fact Table or Dimension Table? 16. (53:30) Hiding Columns and Tables from Client Tool 17. (55:52) Use Power Query to Refine Data Model 18. (57:54) SUMX Function (Iterator Function). DAX Measure for Revenue using the SUMX Function to simulate Calculated Columns in DAX Measures 19. (01:01:00) Compare and Contrast Calculated Columns &amp; Measures 20. (01:04:26) Why We Need a Date Table. Why we do NOT use the Automatic Grouping Feature for a Data Model PivotTable 21. (01:06:46) Build an Automatic Date Table in Excel Power Pivot. And then build Relationship. 22. (01:11:00) Introduction to Time Intelligence DAX Functions. See TOTALYTD DAX Function 23. (01:13:47) Introduction to CALCULATE Function: Function that can â€œseeâ€ Data Model and can change the Filter Context. (01:18:00) Also see the ALL and DIVIDE DAX Functions. Create formula for â€œ% of Grand Totalâ€. Also learn about (01:21:30) Context Transition and the Hidden CALCULATE on all Measures. 24. (01:27:18) DAX Formula Benefits. 25. (01:28:00) Example of DAX Formula that is easier to author than if we tried to do it with a Standard Pivot Table or Array Formulas 26. (01:31:50) AVERAGEX Function (Iterator Function) to calculate Average Daily Revenue. 27. (01:34:00) Filter Context (Second Look) AVERAGEX Iterator Function 28. (01:36:16) Build Dashboard. Create multiple DAX Formulas. Create Multiple Data Model PivotTables and a Data Model Chart. 29. (01:38:38) Create Measures for Gross Profit and Gross Profit % 30. (01:41:27) Continue making more Data Model PivotTables. 31. (01:41:50) Make Data Model Pivot Chart. 32. (01:45:10) Conditional Formatting for Data Model PivotTable. 33. (01:46:22) DAX Text Formula for title of Dashboard 34. (01:47:50) CUBE Function to Convert Data Model PivotTable to Excel Spreadsheet Formulas. 35. (01:50:05) Adding New Data and Refreshing. 36. (01:50:40) Update Excel Power Pivot Automatic Date (Calendar) Table. Clue is the blank in the Dimension Table Filter. 37. (01:52:20) How to Double Check that a DAX Formula is yielding the correct answer? 38. (01:53:22) DAX Table Functions. See CALCULATETABLE DAX Function. 39. (01:55:07) DAX Studio to visualize DAX Table Functions, and to efficiently create DAX Formulas 40. (02:00:12) Existing Connections to import data from Data Model into an Excel Sheet (02:03:15) Summary</t>
  </si>
  <si>
    <t>PT2H4M</t>
  </si>
  <si>
    <t>y64H6NntpLk</t>
  </si>
  <si>
    <t>2018-11-11T17:08:44Z</t>
  </si>
  <si>
    <t>Excel Dynamic Arrays: Column of Records into Proper Data Set (Excel Magic Trick 1531)</t>
  </si>
  <si>
    <t>Download Excel File: https://excelisfun.net/files/EMT1530-1531.xlsx In this video see how to use Dynamic Array Formulas to convert a column of records into a Proper Data Set. This is a great trick from Bill Szysz. Entire page with all Excel Files for All Videos: https://excelisfun.net/files/ Full Lesson on these new Dynamic Arrays and new Excel Calculation Engine: Comprehensive Excel Dynamic Array Formula Lesson: The Power of Array Formulas (EMT 1516) https://www.youtube.com/watch?v=7jJMDGZpjSk</t>
  </si>
  <si>
    <t>51khMNGNVqM</t>
  </si>
  <si>
    <t>2018-11-09T18:31:18Z</t>
  </si>
  <si>
    <t>Excel Dynamic Arrays: Accounting: Dynamic Schedule of Accounts (Excel Magic Trick 1530)</t>
  </si>
  <si>
    <t>Download Excel File: https://excelisfun.net/files/EMT1530-1531.xlsx In this video learn how to create a dynamic Schedule of Accounts based on an Expenses Category Formula Inpout. When we change the Expenses Category, a new report appears. In this video see these Excel Features: SORT Array Function UNIQUE Array Function Data Validation List Dropdown FILTER Array Function SEQUENCE Array Function COUNTIFS Function IF Function ROWS Function SUMIFS Function Conditional Formatting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12M31S</t>
  </si>
  <si>
    <t>2kvPdv_nvbM</t>
  </si>
  <si>
    <t>2018-11-07T16:42:54Z</t>
  </si>
  <si>
    <t>Excel Dynamic Arrays: FILTER Array Function AND &amp; OR Logical Tests (Excel Magic Trick 1529)</t>
  </si>
  <si>
    <t>Download Excel File: https://excelisfun.net/files/EMT1529.xlsx This video teaches all about AND Logical tests and OR Logical Test and the intricacies of how to construct and use them in Excel, including single cell logical Test sand Array Logical tests. It also examines how Excel Functions and Features interprets FALSE and 0 (zero) as FALSE and TRUE and Any Non-Zero Number as a TRUE. Then we take the lessons of Logical tests and Apply them in Various ways in the FILTER ARRAY Function. We also get to see a great trick from Peter Bartholomew about how to create a shorter formula than the one as seen in Excel Magic Trick 1521. We also entertain a question from John Borg about an OR Logical Test inside the FILTER Function. Reference video about FILTER Function EMT 1521: https://www.youtube.com/watch?v=5zRab2Grz7Q Entire page with all Excel Files for All Videos: https://excelisfun.net/files/ Full Lesson on these new Dynamic Arrays and new Excel Calculation Engine: Comprehensive Excel Dynamic Array Formula Lesson: The Power of Array Formulas (EMT 1516): https://www.youtube.com/watch?v=7jJMDGZpjSk</t>
  </si>
  <si>
    <t>PT17M3S</t>
  </si>
  <si>
    <t>https://i.ytimg.com/vi/2kvPdv_nvbM/maxresdefault.jpg</t>
  </si>
  <si>
    <t>yar3TRz1dQs</t>
  </si>
  <si>
    <t>2018-11-06T16:59:46Z</t>
  </si>
  <si>
    <t>Excel Dynamic Arrays &amp; Charts: Spilled Arrays in Charts with Defined Names (Excel Magic Trick 1527)</t>
  </si>
  <si>
    <t>Download Excel File: https://excelisfun.net/files/EMT1526-1527.xlsx This video discusses how to get Spilled Arrays into Charts. Direct Spilled Arrays donâ€™t seem to work, but we can use the Old Fashion Method and use Defined Names to point to our Spilled Arrays.. Entire page with all Excel Files for All Videos: https://excelisfun.net/files/ Excel Dynamic Arrays: Fully Dynamic Cross Tabulated Reports? Unbelievable! EMT 1520 : https://www.youtube.com/watch?v=ZXn0D4Ch7zg</t>
  </si>
  <si>
    <t>PT5M12S</t>
  </si>
  <si>
    <t>MUBZfLzGqu8</t>
  </si>
  <si>
    <t>2018-11-05T16:33:53Z</t>
  </si>
  <si>
    <t>Excel Dynamic Arrays: Cross Tabulated Report, Totals Top &amp; Left MMULT Array Function (EMT 1526)</t>
  </si>
  <si>
    <t>Download Excel File: https://people.highline.edu/mgirvin/YouTubeExcelIsFun/EMT1526-1527.xlsx This video is a follow up to EMT 1520. In this video we see how to create fully Dynamic Cross Tabulated Report driven by formula inputs, and have totals at the Left and Above using the MMULT Array Function. Entire page with all Excel Files for All Videos: http://people.highline.edu/mgirvin/excelisfun.htm Full Lesson on these new Dynamic Arrays and new Excel Calculation Engine: Comprehensive Excel Dynamic Array Formula Lesson: The Power of Array Formulas (EMT 1516) Related Videos: Original video about Cross Tab Report, EMT 1520: https://www.youtube.com/watch?v=ZXn0D4Ch7zg Cross Tab Report with totals at bottom and Right, EMT 1528: https://www.youtube.com/watch?v=wHeXjYQGvX8 MMULT Array Function Video: https://www.youtube.com/watch?v=RyorWHIKPC0</t>
  </si>
  <si>
    <t>PT7M29S</t>
  </si>
  <si>
    <t>iH3_kt3oKao</t>
  </si>
  <si>
    <t>2018-11-04T14:35:17Z</t>
  </si>
  <si>
    <t>Excel Dynamic Arrays &amp; Conditional Formatting for Spilled Arrays (Excel Magic Trick 1525)</t>
  </si>
  <si>
    <t>Download Excel File: https://excelisfun.net/files/EMT1524-1525.xlsx In this video learn about Spilled Dynamic Arrays &amp; Conditional Formatting. Entire page with all Excel Files for All Videos: https://excelisfun.net/files/ Full Lesson on these new Dynamic Arrays and new Excel Calculation Engine: Comprehensive Excel Dynamic Array Formula Lesson: The Power of Array Formulas (EMT 1516)</t>
  </si>
  <si>
    <t>J4ANHz6t9cI</t>
  </si>
  <si>
    <t>2018-11-02T14:01:21Z</t>
  </si>
  <si>
    <t>Dynamic Spilled Arrays: Show All Formulas For All Columns in Cells as Auditing Trail EMT 1524</t>
  </si>
  <si>
    <t>Download Excel File: https://people.highline.edu/mgirvin/YouTubeExcelIsFun/EMT1524-1525.xlsx In this video learn how to take multiple columns filed with formulas and list all the formulas and the cell reference that the formula sits in in a Vertical Column with a single cell formula. See the Functions: ADDRESS, ROW, COLUMN, FOMULATEXT, IFNA and TRANSPOSE. Entire page with all Excel Files for All Videos: http://people.highline.edu/mgirvin/excelisfun.htm Full Lesson on these new Dynamic Arrays and new Excel Calculation Engine: Comprehensive Excel Dynamic Array Formula Lesson: The Power of Array Formulas (EMT 1516)</t>
  </si>
  <si>
    <t>PT4M51S</t>
  </si>
  <si>
    <t>DYgFRe1WGEM</t>
  </si>
  <si>
    <t>2018-11-01T14:01:11Z</t>
  </si>
  <si>
    <t>Excel Dynamic Arrays: Data Validation List Dropdown: Unique, Sorted &amp; No Blanks EMT 1523</t>
  </si>
  <si>
    <t>Download Excel File: https://people.highline.edu/mgirvin/YouTubeExcelIsFun/EMT1518-1523.xlsx In this video learn how to create a Data Validation Dropdown List that contains only a Sorted, Unique List with No Blanks based on a column in a Table . See the New Office 365 Dynamic Arrays and the UNIQUE, SORT and FILTER Array Functions, as well as the Spilled Array Notation (Syntax) for the Data Validation Drop Down List Dialog Box. Entire page with all Excel Files for All Videos: http://people.highline.edu/mgirvin/excelisfun.htm Full Lesson on these new Dynamic Arrays and new Excel Calculation Engine: Comprehensive Excel Dynamic Array Formula Lesson: The Power of Array Formulas (EMT 1516)</t>
  </si>
  <si>
    <t>PT4M46S</t>
  </si>
  <si>
    <t>https://i.ytimg.com/vi/DYgFRe1WGEM/maxresdefault.jpg</t>
  </si>
  <si>
    <t>5zRab2Grz7Q</t>
  </si>
  <si>
    <t>2018-10-30T15:15:43Z</t>
  </si>
  <si>
    <t>30/10/18 15:15</t>
  </si>
  <si>
    <t>VLOOKUP: Step Aside! New Epic Lookup Function = FILTER Dynamic Array Function (EMT 1521)</t>
  </si>
  <si>
    <t>FILTER Function: One or More Lookup Values Return One or More Returns Values EMT 1521 Download Excel File: https://people.highline.edu/mgirvin/YouTubeExcelIsFun/EMT1518-1523.xlsx In this video learn about THE Most Amazing Lookup function for dealing with Multiple Lookup Values or Multiple Returned values when doing lookup! Learn about the FILTER Function to filter data sets, columns, or to do complicated Lookups. Entire page with all Excel Files for All Videos: http://people.highline.edu/mgirvin/excelisfun.htm Full Lesson on these new Dynamic Arrays and new Excel Calculation Engine: Comprehensive Excel Dynamic Array Formula Lesson: The Power of Array Formulas (EMT 1516)</t>
  </si>
  <si>
    <t>PT9M57S</t>
  </si>
  <si>
    <t>wHeXjYQGvX8</t>
  </si>
  <si>
    <t>2018-10-28T16:49:13Z</t>
  </si>
  <si>
    <t>28/10/18 16:49</t>
  </si>
  <si>
    <t>Excel Dynamic Arrays: Fully Dynamic Cross Tabulated Reports With Totals!!!!! EMT 1528</t>
  </si>
  <si>
    <t>Download Excel File: https://people.highline.edu/mgirvin/YouTubeExcelIsFun/EMT1528.xlsx This video is a follow up to EMT 1520, and thanks to David Milbrandt, we now can have a fully Dynamic Cross Tabulates Report driven by formula inputs, and have totals at the Right and Bottom. This video will blow your mid with what the New Office 365 Spilled Array Formulas can do!!!!! See the functions: SUMIFS, UNIQUE, SEQUENCE, SORT, INDEX, MATCH, TRANSPOSE, COUNTA and IF. Learn how to Append Columns or Rows to an existing Array.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 For original Excel Magic Trick 1520: https://www.youtube.com/watch?v=ZXn0D4Ch7zg</t>
  </si>
  <si>
    <t>PT13M2S</t>
  </si>
  <si>
    <t>EptPvt8qIRw</t>
  </si>
  <si>
    <t>2018-10-27T14:55:00Z</t>
  </si>
  <si>
    <t>27/10/18 14:55</t>
  </si>
  <si>
    <t>Dynamic Array Discussions in excelisfun Community Tab: Charts?, Append Totals? Big Data?</t>
  </si>
  <si>
    <t>This video poses a survey and some questions for discussion about Excelâ€™s New Dynamic Arrays at the excelisfun Community Tab Link to excelisfun Community Tab: https://www.youtube.com/user/ExcelIsFun/community Link to Excel Workbook: Download Excel File: https://people.highline.edu/mgirvin/YouTubeExcelIsFun/1525-SpilledArrayConverstions.xlsx</t>
  </si>
  <si>
    <t>PT3M16S</t>
  </si>
  <si>
    <t>NICtYDofYkw</t>
  </si>
  <si>
    <t>2018-10-26T18:26:02Z</t>
  </si>
  <si>
    <t>26/10/18 18:26</t>
  </si>
  <si>
    <t>Excel Dynamic Array UNIQUE with INDIRECT To Extract Unique Lists for Each Column (EMT 1522)</t>
  </si>
  <si>
    <t>Download Excel File: https://people.highline.edu/mgirvin/YouTubeExcelIsFun/EMT1518-1523.xlsx In this video learn how to use The New Array Functions SORT &amp; UNIQUE with the INDIRECT Function to extract a unique set of values for each column in a table. Entire page with all Excel Files for All Videos: http://people.highline.edu/mgirvin/excelisfun.htm Full Lesson on these new Dynamic Arrays and new Excel Calculation Engine: Comprehensive Excel Dynamic Array Formula Lesson: The Power of Array Formulas (EMT 1516)</t>
  </si>
  <si>
    <t>PT4M5S</t>
  </si>
  <si>
    <t>https://i.ytimg.com/vi/NICtYDofYkw/maxresdefault.jpg</t>
  </si>
  <si>
    <t>ZXn0D4Ch7zg</t>
  </si>
  <si>
    <t>2018-10-24T16:14:20Z</t>
  </si>
  <si>
    <t>24/10/18 16:14</t>
  </si>
  <si>
    <t>Excel Dynamic Arrays: Fully Dynamic Cross Tabulated Reports? Unbelievable! EMT 1520</t>
  </si>
  <si>
    <t>Download Excel File: https://people.highline.edu/mgirvin/YouTubeExcelIsFun/EMT1518-1523.xlsx In this video learn about how to create a Fully Dynamic Cross Tabulated Report that can update when formula inputs are changed for Row Header Conditions or Column Headers Conditions and will instantly update when new data is added to the source data. This is all done with Formulas, NOT PivotTables, so everything updates instantly when source data or formula inputs change. See the New Array Functions SORT and UNIQUE, and also the older Array Function TRANSPOSE, but most fundamentally, we will see that the INDEX and MATCH Function can lookup columns of data based on formula inputs, and will be the secret ingredient that we use inside the SUMIFS function and also inside the UNIQUE Function. Full Lesson on these new Dynamic Arrays and new Excel Calculation Engine: Comprehensive Excel Dynamic Array Formula Lesson: The Power of Array Formulas (EMT 1516) , https://www.youtube.com/watch?v=7jJMDGZpjSk Entire page with all Excel Files for All Videos: http://people.highline.edu/mgirvin/excelisfun.htm If you want totals for your dynamic Croos Tab report, check out this video: Excel Dynamic Arrays: Fully Dynamic Cross Tabulated Reports With Totals!!!!! EMT 1528https://www.youtube.com/watch?v=wHeXjYQGvX8</t>
  </si>
  <si>
    <t>PT9M16S</t>
  </si>
  <si>
    <t>patDv_7z0Q4</t>
  </si>
  <si>
    <t>2018-10-23T21:14:05Z</t>
  </si>
  <si>
    <t>23/10/18 21:14</t>
  </si>
  <si>
    <t>Excel Dynamic Arrays or Mixed Cell References for Cross Tabulated Reports? EMT 1518</t>
  </si>
  <si>
    <t>Download Excel File: https://people.highline.edu/mgirvin/YouTubeExcelIsFun/EMT1518-1523.xlsx In this video we embark into the New World of Spilled Arrays. Which will require us to re-think how we use Excel. In this video learn about The New Office 365 Dynamic Array Formulas and the Excel Calculation engine which will allow us to create a Budgeted Income Statement either with using Standard Formulas and Mixed Cell References or with a Dynamic Spilled Array Formula.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7M44S</t>
  </si>
  <si>
    <t>nkXh5OFKeXg</t>
  </si>
  <si>
    <t>2018-10-23T16:11:17Z</t>
  </si>
  <si>
    <t>23/10/18 16:11</t>
  </si>
  <si>
    <t>Excel Dynamic Arrays: Backward Compatibility? Forward Compatibility? What Happens? EMT 1519</t>
  </si>
  <si>
    <t>Download Excel File: https://people.highline.edu/mgirvin/YouTubeExcelIsFun/EMT1518-1523.xlsx In this video learn about how Array Formulas create in the New Office 365 with the Excel Calculation engine will respond when we open the file in an Older Version. We also see what happens when we open on older file filled with Array Formula reacts when we open it in the new Version of Excel. Entire page with all Excel Files for All Videos: http://people.highline.edu/mgirvin/excelisfun.htm Full Lesson on these new Dynamic Arrays and new Excel Calculation Engine: Comprehensive Excel Dynamic Array Formula Lesson: The Power of Array Formulas (EMT 1516)</t>
  </si>
  <si>
    <t>PT6M18S</t>
  </si>
  <si>
    <t>7jJMDGZpjSk</t>
  </si>
  <si>
    <t>2018-10-20T00:15:00Z</t>
  </si>
  <si>
    <t>20/10/18 0:15</t>
  </si>
  <si>
    <t>Comprehensive Excel Dynamic Array Formula Lesson: The Power of Array Formulas (EMT 1516)</t>
  </si>
  <si>
    <t>Download Excel START File: https://people.highline.edu/mgirvin/YouTubeExcelIsFun/EMT1516-ModernArrayFormulas-DynamicArrays.xlsx Entire page with all Excel Files for All Videos: http://people.highline.edu/mgirvin/excelisfun.htm This video is a comprehensive video about the new Office 365 Dynamic Array Formulas, Array Functions and Excelâ€™s Calculation engine. Topics: 1. (00:06) Introduction to the new Excel Calculation Engine and Array Formulas in Excel 2. (05:53) OR Logical Test AVERAGE Array Formula. Delivers a single Answer. No Ctrl + Shift + Enter 3. (07:22) How Old Single Cell Array Formula Behaved 4. (08:20) How New Calc Engine Avoids Trouble with Array Formulas 5. (09:08) FREQUENCY Function 6. (09:32) How Old FREQUENCY Function Worked 7. (10:00) FREQUENCY Function. New Calc Engine. Spill Automatically 8. (10:32) Where Spilled Array Formula Lives. Refer to Spilled Array with F40# 9. (12:45) Spill Error 10. (13:20) Standard Deviation. Delivers a single Answer. No Ctrl + Shift + Enter 11. (13:45) OR Logical Test Adding formula with SUMIFS &amp; SUM Function, rather than SUMPRODUCT 12. (15:29) SUMIFS and Function Argument Array Operation will Spill 13. (17:00) Array Formula to create a Formula Report that is EAISER than using a PivotTable 14. (17:51) Unique List using UNIQUE Function 15. (18:18) Distinct List using UNIQUE 16. (20:18) Unique List and FILTER to avoid zeroes 17. (21:22) Unique Count Formula using COUNTA, UNIQUE and OR 18. (22:37) FILTER Function as Lookup with One Lookup Value &amp; Return Multiple Items in Single Column 19. (24:00) FILTER Function as Lookup with One Lookup Value &amp; Return Multiple Items in Multiple Columns 20. (24:22) FILTER Function as Lookup with Multiple Lookup Values &amp; Return Multiple Items (Boolean Logical Test) 21. (24:44) #CALC! Error and the third argument in FILTER 22. (26:08) SORT Function to sort a filtered list 23. (27:50) Extract Sorted &amp; Unique List from Mixed Data using SORT and UNIQUE 24. (28:38) Extract Unique &amp; Sorted List of Mixed Data in Single Cell using TEXTJOIN, SORT and UNIQUE 25. (29:43) Spill Direct for Dynamic Arrays using Array Syntax 26. (30:50) Variable Length Spilled Arrays using LARGE &amp; SEQUENCE Function 27. (32:00) SEQUENCY Function for incrementing Numbers in cells 28. (32:10) SEQUENCY Function for incrementing Stepped Numbers in cells 29. (32:28) MID, LEN and SEQUENCE to extract characters from a cell in a Row 30. (33:26) MID, LEN, TRANSPOSE and SEQUENCE to extract characters from a cell in a Column 31. (33:40) Dynamic PivotTable using SUMIFS and a number of new Array Functions 32. (35:15) SINGLE Function and Implicit Intersection 33. (37:45) Some Functions still will NOT make Array Calculations, like SUMIFS, COUNTIFS and AVERGAEIFS 34. (38:14) RANDARRAY Function 35. (39:01) Summary</t>
  </si>
  <si>
    <t>PT39M40S</t>
  </si>
  <si>
    <t>JW4a3yuJwD4</t>
  </si>
  <si>
    <t>2018-10-19T16:08:48Z</t>
  </si>
  <si>
    <t>19/10/18 16:08</t>
  </si>
  <si>
    <t>Add 2nd Set of Points to Excel X â€“ Y Scatter Chart (Excel Magic Trick 1517)</t>
  </si>
  <si>
    <t>Download Excel File: https://excelisfun.net/files/EMT1517.xlsx In this video learn how to add a second set of Data Points to an X â€“ Y Scatter Plot Chart. Entire page with all Excel Files for All Videos: https://excelisfun.net/files/</t>
  </si>
  <si>
    <t>PT1M46S</t>
  </si>
  <si>
    <t>Nmn6qUJvWWY</t>
  </si>
  <si>
    <t>2018-10-12T16:36:46Z</t>
  </si>
  <si>
    <t>MSPTDA 14: Power Pivot Intro #2: Amazing Columnar Database Importing Millions of Rows Data to Excel</t>
  </si>
  <si>
    <t>Download Excel START File: https://people.highline.edu/mgirvin/AllClasses/348/MSPTDA/Content/PowerPivot/014-MSPTDA-PowerPivotToImportMillionsStart.xlsx Download Zipped Folder with Text Files: https://people.highline.edu/mgirvin/AllClasses/348/MSPTDA/Content/PowerPivot/014MSPTDATextData.zip Download Excel FINISHED File: https://people.highline.edu/mgirvin/AllClasses/348/MSPTDA/Content/PowerPivot/014-MSPTDA-PowerPivotToImportMillionsFinished.xlsx and https://people.highline.edu/mgirvin/AllClasses/348/MSPTDA/Content/PowerPivot/014-ImportOneText.xlsx Download pdf Notes: https://people.highline.edu/mgirvin/AllClasses/348/MSPTDA/Content/PowerPivot/014-MSPTDA-ColumnarDatabaseNotes-PowerPivotToImportMillions.pdf Assigned Homework: Download Excel file and complete the homework: https://people.highline.edu/mgirvin/AllClasses/348/MSPTDA/Content/PowerPivot/014-HomeworkStart.xlsx Zipped Folder with Text Files: https://people.highline.edu/mgirvin/AllClasses/348/MSPTDA/Content/PowerPivot/014-MSPTDA-HomeworkTextFiles.zip Examples of Finished Homework: https://people.highline.edu/mgirvin/AllClasses/348/MSPTDA/Content/PowerPivot/014-HomeworkFinished.xlsx This video teaches about the Columnar Database in Excel Power Pivot Data Model, which allows us to import and hold millions of rows of data in an Excel Workbook and have a small file size. We can also make Data Model PivotTable Reports from this imported â€œBig Dataâ€. Comprehensive Microsoft Power Tools for Data Analysis Class, BI 348, taught by Mike Girvin, Excel MVP and Highline College Professor. Topics: 1. (00:15) Introduction: Discussion of how to import â€œBig Dataâ€ Into Excel. Discussion about how Excel, Power Query, Power Pivot and the Data Model Columnar Database work together to make importing big data possible in Excel (and in Power BI Desktop). 2. (03:25) Power Query to Import Text Files (Big Data) From Folder and Append them into a single table. 3. (07:50 Columnar Database Explained. How does Columnar Database work? Where is Columnar Database in Excel? 4. (12:55) Make Data Model PivotTable with Implicit Measures. 5. (14:23) Example of dramatic file size reduction when we use the Columnar Database for a single Text File. 6. (16:21) Define Columnar Database. Lookup at pdf notes. 7. (17:37) Why Microsoft names the Big Data tool in Excel â€œPower Pivotâ€. 8. (18:21) Summary</t>
  </si>
  <si>
    <t>PT19M9S</t>
  </si>
  <si>
    <t>hvrba_TKqqo</t>
  </si>
  <si>
    <t>2018-10-08T21:57:42Z</t>
  </si>
  <si>
    <t>Excel Magic Trick 1515: Yearly Income Statement Using SUMIFS Function, and NO Merge &amp; Center</t>
  </si>
  <si>
    <t>Download Excel START File: https://excelisfun.net/files/EMT1515Start.xlsx Download Excel FINISHED File: https://excelisfun.net/files/EMT1515Finished.xlsx Entire page with all Excel Files for All Videos: https://excelisfun.net/files/ In this video see how summarize the monthly Net Income Statement numbers into a Yearly Net Income Statement using the SUMIFS function. In the process, we will have to fix the Net Income Template and remove vthe Merge and Center feature and replace it with Center Across Selection.</t>
  </si>
  <si>
    <t>uEgFzdx-bhE</t>
  </si>
  <si>
    <t>2018-10-06T19:57:12Z</t>
  </si>
  <si>
    <t>MSPTDA 13: Power Pivot Introduction #1: Relationships rather than VLOOKUP for PivotTable Report</t>
  </si>
  <si>
    <t>Download Excel START File: https://people.highline.edu/mgirvin/AllClasses/348/MSPTDA/Content/PowerPivot/013-MSPTDA-RelationshipsRatherThanVLOOKUPStart.xlsx Download Excel FINISHED File: https://people.highline.edu/mgirvin/AllClasses/348/MSPTDA/Content/PowerPivot/013-MSPTDA-RelationshipsRatherThanVLOOKUPFinished.xlsx Download Example of Large File Size using VLOOKUP: https://people.highline.edu/mgirvin/AllClasses/348/MSPTDA/Content/PowerPivot/013-PivotTablesVLOOKUPFinished.xlsm Download pdf Notes: https://people.highline.edu/mgirvin/AllClasses/348/MSPTDA/Content/PowerPivot/013-MSPTDA-RelationshipsRatherThanVLOOKUP.pdf Assigned Homework: Download Excel file and complete the homework: https://people.highline.edu/mgirvin/AllClasses/348/MSPTDA/Content/PowerPivot/013-HomeworkStart.xlsx Examples of Finished Homework: https://people.highline.edu/mgirvin/AllClasses/348/MSPTDA/Content/PowerPivot/013-HomeworkFinished.xlsx This video introduces Excel Power Pivot and shows how to use the Relationship feature rather than VLOOKUP Function to reduce file size and allow user to pull fields for a PivotTable Report from Multiple Tables. Comprehensive Microsoft Power Tools for Data Analysis Class, BI 348, taught by Mike Girvin, Excel MVP and Highline College Professor. Topics: 1. (00:15) Introduction 2. (01:43) Look at VLOOKUP solution 3. (02:49) Introduction to What Is Power Pivot? Discuss what a Data Model is. 4. (05:46) Relationship feature 5. (09:16) Create PivotTable Report 6. (11:45) First Look at Implicit Measures 7. (13:02) Enable the Power Pivot Ribbon Tab 8. (13:37) First Look at Power Pivot Window and Data Model 9. (20:30) Summary</t>
  </si>
  <si>
    <t>PT15M24S</t>
  </si>
  <si>
    <t>JGppsnepJFo</t>
  </si>
  <si>
    <t>2018-09-22T20:10:15Z</t>
  </si>
  <si>
    <t>22/9/18 20:10</t>
  </si>
  <si>
    <t>MSPTDA 12: Using Locale in Power Query Power BI: Import &amp; Append Text Files from Different Countries</t>
  </si>
  <si>
    <t>Download Excel START File: https://people.highline.edu/mgirvin/AllClasses/348/MSPTDA/Content/PowerQuery/012-MSPTDA-LocaleStart.xlsx Download Zipped Folder with Text Files: https://people.highline.edu/mgirvin/AllClasses/348/MSPTDA/Content/PowerQuery/TextFiles012.zip Download Excel FINISHED File: https://people.highline.edu/mgirvin/AllClasses/348/MSPTDA/Content/PowerQuery/012-MSPTDA-LocaleFinished.xlsx Download Power BI Desktop FINISHED File: https://people.highline.edu/mgirvin/AllClasses/348/MSPTDA/Content/PowerQuery/012-MSPTDA-LocaleFinished.pbix Download pdf Notes about Power Query: https://people.highline.edu/mgirvin/AllClasses/348/MSPTDA/Content/PowerQuery/012-MSPTDA-Locale.pdf Comprehensive video about using Locale Settings so that Power Query interprets Dates and Numbers from different parts of the world correctly. In this Video learn about how to use the â€œUsing Localeâ€¦â€ Feature and Regional Settings to import Text Files from Different Countries so that Dates and Numbers in Different Formats can be interpreted correct, and the multiple Text Files and be Appended into a single table. Also see how to change the Locale settings on individual columns. Comprehensive Microsoft Power Tools for Data Analysis Class, BI 348, taught by Mike Girvin, Excel MVP and Highline College Professor. Topics: 1. (00:15) Introduction 2. (00:25) Text Files from Different Countries have Different Date and Number Formats 3. (02:40) Change Regional Settings in Power Query and Power BI Desktop 4. (04:28) Using Localeâ€¦ Feature on Single Columns to interpret Dates and Numbers Correctly 5. (06:50) Convert ISO Dates to Proper Dates in Power Query 6. (08:04) Power BI Desktop: Import Multiple Text Files with Different Date and Number Formats From Folder and Append. See 1) Create Table in Power BI Desktop, 2) Build Custom Function 3) Import Text Files From Folder and Append 7. (20:30) Summary Assigned Homework: Download pdf file with homework description: https://people.highline.edu/mgirvin/AllClasses/348/MSPTDA/Content/PowerQuery/012-MSPTDA-Homework-Start.docx Zipped Text Files: https://people.highline.edu/mgirvin/AllClasses/348/MSPTDA/Content/PowerQuery/012-TextFilesForHomework.zip Example of Finished Homework in Excel: https://people.highline.edu/mgirvin/AllClasses/348/MSPTDA/Content/PowerQuery/012-HomeworkFinishedExample.xlsx</t>
  </si>
  <si>
    <t>PT21M19S</t>
  </si>
  <si>
    <t>LdhLAa-Vqmg</t>
  </si>
  <si>
    <t>2018-09-14T21:01:10Z</t>
  </si>
  <si>
    <t>14/9/18 21:01</t>
  </si>
  <si>
    <t>Mysteries of VLOOKUP Function Revealed! 15 Amazing Examples! (Excel Magic Trick 1514)</t>
  </si>
  <si>
    <t>Need to learn all about VLOOKUP? Microsoft Excel MVP &amp; Highline College Professor, Mike â€œexcelisfunâ€ Girvin, presents 15 amazing VLOOKUP examples, from the basics to advanced. Download Excel START File: https://excelisfun.net/files/StartFileMysteriesOfVLOOKUPRevealedEMT1514.xlsx Download Source file: https://excelisfun.net/files/SourceData.xlsx Download Excel FINISHED File: https://excelisfun.net/files/FinishedFileMysteriesOfVLOOKUPRevealedEMT1514.xlsx In this video Learn all about VLOOKUP. Learn from Basics to Advanced. See 12 amazing examples that will help you become a VLLOKUP Excel Master! Video taught by Microsoft Excel MVP and Excel YouTuber, Mike Girvin. Topics: (00:06) Introduction 1. (01:32) VLOOKUP is everywhere (04:24) The different between Exact Match &amp; Approximate Match Lookup 2. (06:00) VLOOKUP to Lookup Product Price (Exact Match Lookup) 3. (12:25) VLOOKUP to Lookup Straight Commission Rate (Approximate Match Lookup) 4. (18:32) Data Validation List &amp; VLOOKUP 5. (21:45) Copy VLOOKUP Down a Column. Learn about Relative and Absolute Cell References. 6. (27:00) Dynamic Lookup Table: Excel Table feature 7. (31:47) Dynamic Data Source: Use Power Query to import Lookup Table 8. (36:14) VLOOKUP to Lookup Variable Commission Rate (Approximate Match Lookup) 9. (41:00) VLOOKUP &amp; MATCH Function for Two-Way Lookup (Lookup Employee Information) 10. (48:02) Fuzzy Lookup = Incomplete Lookup Value 11. (51:50) VLOOKUP &amp; IFNA Functions to Avoid Errors 12. (53:05) Partial Text Lookup &amp; Converting Text Number to Number 13. (56:28) Avoid Zeros from VLOOKUP to Empty Cells 14. (58:27) Multiple Table Lookup with VLOOKUP and INDIRECT Functions 15. (01:04:40) Two Lookup Values (01:08:29)Summary</t>
  </si>
  <si>
    <t>PT1H9M27S</t>
  </si>
  <si>
    <t>IHpbj3jrBC8</t>
  </si>
  <si>
    <t>2018-09-12T18:29:01Z</t>
  </si>
  <si>
    <t>MSPTDA 11.5 Which Power Query Steps Are Used in SQL Query Folding? â€œView Native Queryâ€ feature!</t>
  </si>
  <si>
    <t>Download Excel FINISHED File: https://people.highline.edu/mgirvin/AllClasses/348/MSPTDA/Content/PowerQuery/011-MSPTDA-ImportSQLIntoPowerQuery-Finished.xlsx Download Power BI Desktop FINISHED File: https://people.highline.edu/mgirvin/AllClasses/348/MSPTDA/Content/PowerQuery/011-MPSTDA-PowerBIDesktop-GetSQL-Data.pbix Download pdf Notes about Power Query: https://people.highline.edu/mgirvin/AllClasses/348/MSPTDA/Content/PowerQuery/011-MSPTDA-PowerQueryImportSQLData.pdf In this Video discusses the new â€œView Native Queryâ€ feature in Power BI Desktop Power Query and Office 365 Excel Power Query to determine which of the Applied Steps are sent back to the SQL Server Database as part of Query Folding. Comprehensive Microsoft Power Tools for Data Analysis Class, BI 348, taught by Mike Girvin, Excel MVP and Highline College Professor. The Power Query logo used in this video is copyright of and used with the express permission of https://powerquery.training Thanks to Ken Puls and Miguel Escobar for letting me use their logo!!!!</t>
  </si>
  <si>
    <t>PT3M17S</t>
  </si>
  <si>
    <t>igCkhNkkRvI</t>
  </si>
  <si>
    <t>2018-09-10T16:06:18Z</t>
  </si>
  <si>
    <t>MSPTDA 11: Power Query to Import from SQL Server Database in Excel or Power BI Desktop</t>
  </si>
  <si>
    <t>Download Excel START File: https://people.highline.edu/mgirvin/AllClasses/348/MSPTDA/Content/PowerQuery/011-MSPTDA-ImportSQLIntoPowerQuery-Start.xlsx Download Excel FINISHED File: https://people.highline.edu/mgirvin/AllClasses/348/MSPTDA/Content/PowerQuery/011-MSPTDA-ImportSQLIntoPowerQuery-Finished.xlsx Download Power BI Desktop FINISHED File: https://people.highline.edu/mgirvin/AllClasses/348/MSPTDA/Content/PowerQuery/011-MPSTDA-PowerBIDesktop-GetSQL-Data.pbix Download pdf Notes about Power Query: https://people.highline.edu/mgirvin/AllClasses/348/MSPTDA/Content/PowerQuery/011-MSPTDA-PowerQueryImportSQLData.pdf Practice Problems: Assigned Homework: Download homework file (Practice Problems) : https://people.highline.edu/mgirvin/AllClasses/348/MSPTDA/Content/PowerQuery/011-MSPTDA-Homework-Start.xlsx Example of Finished Homework: https://people.highline.edu/mgirvin/AllClasses/348/MSPTDA/Content/PowerQuery/011-MSPTDA-Homework-Finished.xlsx link to Microsoft Notes on Direct Query: https://docs.microsoft.com/en-us/power-bi/desktop-use-directquery In this Video learn how to connect to an SQL Server Database and extract and transform data using Power Query in Excel and Power BI Desktop. Topics: 1. (00:16) Introduction 2. (00:32) What is an SQL Server Database 3. (02:19) The Goal of our Queries and a look at the end result reports in Excel 4. (03:04) Comparing and Contrast using 1) Using Power Query User Interface or 2) Writing SQL Code in Power Query 5. (04:46) Example 1: Use Power Query User Interface to connect to SQL Server and Extract, Transform and Load Data. 6. (11:27) Example 2: Write SQL Code to connect to SQL Server and Extract, Transform and Load Data. 7. (14:44) Example 3: Using Power BI Desktop to connect to SQL Server and Import multiple Tables. 8. (18:29) Summary Comprehensive Microsoft Power Tools for Data Analysis Class, BI 348, taught by Mike Girvin, Excel MVP and Highline College Professor. The Power Query logo used in this video is copyright of and used with the express permission of https://powerquery.training Thanks to Ken Puls and Miguel Escobar for letting me use their logo!!!!</t>
  </si>
  <si>
    <t>PT19M11S</t>
  </si>
  <si>
    <t>2FcgJSgyVuE</t>
  </si>
  <si>
    <t>2018-09-04T10:00:00Z</t>
  </si>
  <si>
    <t>Max Consecutive Wins for Best City: Array Formula, Lookup 3-D Model - Excel Hash Competition</t>
  </si>
  <si>
    <t>Excel Hash is a project created by Oz at Excel On Fire At YouTube and sponsored by Microsoft. Goal of Excel Solution: Calculate the Max Consecutive Wins for Best City, then lookup the correct 3-D Model icon for the city with the most wins and have the solution dynamically update when new data arrives. Download Files: Excel Start File: https://people.highline.edu/mgirvin/YouTubeExcelIsFun/excelisfunExcelHashVideo01-StartFile.xlsm Data Source File: https://people.highline.edu/mgirvin/YouTubeExcelIsFun/BestCityAwardTable.xlsx Excel Finished File: https://people.highline.edu/mgirvin/YouTubeExcelIsFun/excelisfunExcelHashVideo01-FinishedFile.xlsm Playlist with competitor videos at: https://www.youtube.com/playlist?list=PLHrPHBbDHgT0UnY1qb36YZrBwpWNJX8Lx Vote here: https://tinyurl.com/y9hmvelp 6 Excel YouTubers: excelisfun: https://www.youtube.com/user/ExcelIsFun Bill from MrExcel: https://www.youtube.com/user/bjele123 Leila Gharani: https://www.youtube.com/channel/UCJtUOos_MwJa_Ewii-R3cJA Mynda Treacy from My Online Training Hub: https://www.youtube.com/user/MyOnlineTrainingHub Oz from Excel on Fire: https://www.youtube.com/user/WalrusCandy Excel Campus: https://www.youtube.com/usr/ExcelCampus Topics in Video: 1. (00:01) Introduction and preview of finished Excel Solution 2. (02:30) Power Query to Import Data 3. (03:43) What does FREQUENCY Function do? 4. (06:04) Array Formula with MAX &amp; FREQUENCY to calculate Max Consecutive Occurrences 5. (10:07) Lookup Formula to Lookup 3D Model 6. (11:11) What is a 3D Model? 7. (14:33) Form button and Macro to Update Data Source 8. (15:55) Refresh Data and see if Everything Updates 9. (16:09) Summary</t>
  </si>
  <si>
    <t>PT16M55S</t>
  </si>
  <si>
    <t>l4b8yRUpaoM</t>
  </si>
  <si>
    <t>2018-08-30T16:43:00Z</t>
  </si>
  <si>
    <t>30/8/18 16:43</t>
  </si>
  <si>
    <t>Formula.Firewall Error in Power Query &amp; Power BI: Rebuild This Data Combination Solved (MSPTDA 9.5)</t>
  </si>
  <si>
    <t>Learn how to deal with Power Query Error: Formula.Firewall: Query references other queries or steps, so it may not directly access a data source. Please rebuild this data combination. Two solutions are presented in this video. Download Files: Excel Start: https://people.highline.edu/mgirvin/AllClasses/348/MSPTDA/Content/PowerQuery/009-MSPTDA-ValuesExpressionsFunctions-Start.xlsx Zipped Folder: https://people.highline.edu/mgirvin/AllClasses/348/MSPTDA/Content/PowerQuery/009-ParameterQueryTables.zip Download Excel FINISHED Files: https://people.highline.edu/mgirvin/AllClasses/348/MSPTDA/Content/PowerQuery/009-MSPTDA-ValuesExpressionsFunctions-Finished.xlsx Download pdf Notes about Power Query: https://people.highline.edu/mgirvin/AllClasses/348/MSPTDA/Content/PowerQuery/009-MSPTDA-ValuesExpressionsFunctions.pdf Assigned Homework - these are problems for you to practice your new M Code skills: Download Excel File with Homework: https://people.highline.edu/mgirvin/AllClasses/348/MSPTDA/Content/PowerQuery/009-MSPTDA-Homework-Start.xlsx Example of Finished Homework: https://people.highline.edu/mgirvin/AllClasses/348/MSPTDA/Content/PowerQuery/009-MSPTDA-Homework-Finished.xlsx Chris Webbâ€™s blog about this topic: https://blog.crossjoin.co.uk/2017/06/26/data-privacy-settings-in-power-bipower-query-part-3-the-formula-firewall-error/): Ken Puls blog about this topic: https://www.excelguru.ca/blog/2015/03/11/power-query-errors-please-rebuild-this-data-combination/ Comprehensive Microsoft Power Tools for Data Analysis Class, BI 348, taught by Mike Girvin, Excel MVP and Highline College Professor.</t>
  </si>
  <si>
    <t>PT5M22S</t>
  </si>
  <si>
    <t>https://i.ytimg.com/vi/l4b8yRUpaoM/maxresdefault.jpg</t>
  </si>
  <si>
    <t>e-NUgSgfnxw</t>
  </si>
  <si>
    <t>2018-08-28T19:24:46Z</t>
  </si>
  <si>
    <t>28/8/18 19:24</t>
  </si>
  <si>
    <t>MSPTDA 10: Power BI M Code for Moving Annual Total (MAT): Custom Function Power Query Custom Column</t>
  </si>
  <si>
    <t>Download Power BI Desktop START File: Excel Start: https://people.highline.edu/mgirvin/AllClasses/348/MSPTDA/Content/PowerQuery/010-MSPTDA-CustomFunction-MovingAnnualTotals-Start.pbix Zipped Folder with Text Start Files: https://people.highline.edu/mgirvin/AllClasses/348/MSPTDA/Content/PowerQuery/010-TextFiles.zip Download Power BI Desktop FINISHED File: https://people.highline.edu/mgirvin/AllClasses/348/MSPTDA/Content/PowerQuery/010-MSPTDA-CustomFunction-MovingAnnualTotals-Finished.pbix Download pdf Notes about Power Query: https://people.highline.edu/mgirvin/AllClasses/348/MSPTDA/Content/PowerQuery/010-MSPTDA-CustomFunction-MovingAnnualTotals.pdf Download Excel File with parallel Excel Example: https://people.highline.edu/mgirvin/AllClasses/348/MSPTDA/Content/PowerQuery/010-MSPTDA-CustomFunction-MovingAnnualTotals-Excel.xlsx Assigned Homework: Download pdf file with homework description: https://people.highline.edu/mgirvin/AllClasses/348/MSPTDA/Content/PowerQuery/010-MSPTDA-Homework-Start.pdf Example of Finished Homework in Power BI Desktop: https://people.highline.edu/mgirvin/AllClasses/348/MSPTDA/Content/PowerQuery/010-MSPTDA-Homework-Finished.pbix In this Video learn Power Query M Code and Custom Functions to calculate Moving Annual Toatls. Topics: 1. (00:15) Introduction 2. (01:10) Comment from YouTube that inspired the video. Verbal Description of the Data Model Transformation we want to make, including the Moving Annual Total Calculation. 3. (02:07) Thanks to Bill Szysz for Custom Function. 4. (02:18) Excel Example of Moving Annual Total 5. (03:30) Why Power Query and not Excel or DAX? 6. (03:43) Look at final solution and Custom Function to see what we are trying to accomplish, including a method to filter a table with in a Custom Column in Another Table and have the formula see criteria from the the Inner Table and the Outer Table. 7. (05:37) Step 1: Look at how we imported files 8. (06:07) Step 2: Extract a Sorted Unique List from the source Facet Table. Use Production Operator to get a List, then use the Table.Distinct and Table.Sort functions. 9. (07:31) Step 3: M Code to create a Crossjoin of all combinations of Months and Product Names with the steps: Extract Column, Convert to Start of Month, Extract Min and Max Dates, use List.Dates function to create range of dates, then merge using Custom Column to get all combinations of Months and dates. 10. (14:39) Step 4: Group BY Date and Product to get Monthly Totals. 11. (16:25) Step 5: Create Final Table with the steps: Merge Step 3 and Step 4, Remove Nulls, Add Custom Column to get One Year Back. 12. (20:15) Step 5: Sort in Power Query, and how it is different than Sort in Excel. 13. (21:25) Step 5: Table.Buffer Function allows us to Buffer the Internal Table to prevent a call to the source table for every row in the table. 14. (22:22) Step 5: create Custom Column with Function to Calculate Moving Annual Totals (MAT). 15. (28:41) Add new data to test if everything updates 16. (29:06) Summary Comprehensive Microsoft Power Tools for Data Analysis Class, BI 348, taught by Mike Girvin, Excel MVP and Highline College Professor.</t>
  </si>
  <si>
    <t>PT29M40S</t>
  </si>
  <si>
    <t>8NZNOSX-VLA</t>
  </si>
  <si>
    <t>2018-08-25T17:33:23Z</t>
  </si>
  <si>
    <t>25/8/18 17:33</t>
  </si>
  <si>
    <t>Excel Magic Trick 1513: COUNTIFS from Multiple Cells!?!? Array Formula or Logical Formula?</t>
  </si>
  <si>
    <t>Download Excel File: https://excelisfun.net/files/EMT1513.xlsx Entire page with all Excel Files for All Videos: https://excelisfun.net/files/ In this video see how to count values that are greater than a hurdle when the values in in noncontiguous cells (cells not next to each other). See an Array Formula that uses SUMPRODUCT and CHOOSE and a Logical Formula.</t>
  </si>
  <si>
    <t>PT5M26S</t>
  </si>
  <si>
    <t>https://i.ytimg.com/vi/8NZNOSX-VLA/maxresdefault.jpg</t>
  </si>
  <si>
    <t>NS1AvfV9BeI</t>
  </si>
  <si>
    <t>2018-08-20T23:39:19Z</t>
  </si>
  <si>
    <t>20/8/18 23:39</t>
  </si>
  <si>
    <t>MSPTDA 09 Power Query Complete M Code Introduction: Values, let, Lookup, Functions, Parameters, More</t>
  </si>
  <si>
    <t>Download Excel START Files: Excel Start: https://people.highline.edu/mgirvin/AllClasses/348/MSPTDA/Content/PowerQuery/009-MSPTDA-ValuesExpressionsFunctions-Start.xlsx Zipped Folder: https://people.highline.edu/mgirvin/AllClasses/348/MSPTDA/Content/PowerQuery/009-ParameterQueryTables.zip Download Excel FINISHED Files: https://people.highline.edu/mgirvin/AllClasses/348/MSPTDA/Content/PowerQuery/009-MSPTDA-ValuesExpressionsFunctions-Finished.xlsx Download pdf Notes about Power Query: https://people.highline.edu/mgirvin/AllClasses/348/MSPTDA/Content/PowerQuery/009-MSPTDA-ValuesExpressionsFunctions.pdf Assigned Homework - these are problems for you to practice your new M Code skills: Download Excel File with Homework: https://people.highline.edu/mgirvin/AllClasses/348/MSPTDA/Content/PowerQuery/009-MSPTDA-Homework-Start.xlsx Example of Finished Homework: https://people.highline.edu/mgirvin/AllClasses/348/MSPTDA/Content/PowerQuery/009-MSPTDA-Homework-Finished.xlsx In this Video learn the basics of M Code, the computer language behind queries in Power Query. Topics: 1. (00:15) Introduction 2. (03:46) Edit M Code: Applied Steps 3. (03:46) Edit M Code: Formula Bar 4. (03:46) Edit M Code: Advanced Editor 5. (09:50) Expressions 6. (09:50) let expressions 7. (17:34) Comments in M Code 8. (21:11) Values: Primitive, List, Record, Table, Function 9. (30:45) Lookup or Projection and Selection. Learn about Row Index Lookup and Key Match lookup 10. (42:50) Primary Keys, including Table.AddKey function. 11. (50:20) Custom Functions 12. (57:44) Parameter Queries 13. (01:02:27) Underscore Character _ 14. (01:06:17) Summary Comprehensive Microsoft Power Tools for Data Analysis Class, BI 348, taught by Mike Girvin, Excel MVP and Highline College Professor.</t>
  </si>
  <si>
    <t>PT1H7M27S</t>
  </si>
  <si>
    <t>Crvz3dEhr20</t>
  </si>
  <si>
    <t>2018-08-10T20:34:49Z</t>
  </si>
  <si>
    <t>Excel Magic Trick 1512: Count Workers Employed 1 to 6 Years Based on Hire Date? 9 Examples</t>
  </si>
  <si>
    <t>Download File: https://excelisfun.net/files/EMT1512.xlsx Entire page with all Excel Files for All Videos: https://excelisfun.net/files/ In this video see how to count how many employees have worked for the company between 1 and 6 years, based on a hire date. See 8 examples of different formulas and Conditional Formatting. Topics: 1. (00:06) Introduction 2. (01:13) TODAY Function 3. (01:44) EDATE Function for Lower Limit for counting between lower date and upper date. EDATE for upper limit formula too. 4. (03:08) COUNTIFS to count between lower and upper dates. Learn about how the comparative operator in COUNTISF requires quotes. Formula Counts Between a Lower &amp; Upper Limit. 5. (04:41) AND Function Helper Colum for logical TRUE / FALSE formula. Learn about how the comparative operators in Logical Formulas do NOT require quotes. 6. (06:35) COUNTIFS function with TRUE criteria. Count Number of TRUE values. 7. (06:57) SUMPRODUCT Function to add the number of TRUE values. Add Number of TRUE values. 8. (08:47) Conditional Formatting Formula to highlight the employee records (highlight row) where the employee has worked for company between one to six years. 9. (11:40) One Complete Mashed Up Formula that does not require intermediate cells with formulas. Learn a lot of how you can copy and paste formula elements from intermediate cells into one final formula â€“ huge mega formula. 10. (13:46) Summary</t>
  </si>
  <si>
    <t>PT14M36S</t>
  </si>
  <si>
    <t>3m9YaDnPiW4</t>
  </si>
  <si>
    <t>2018-08-07T20:33:50Z</t>
  </si>
  <si>
    <t>MSPTDA 08.5: Power Query Group By Unique List or Consecutive Occurrences</t>
  </si>
  <si>
    <t>Download Excel START Files: https://people.highline.edu/mgirvin/AllClasses/348/MSPTDA/Content/PowerQuery/00805-MSPTDA-GroupByConsecutiveOccurances-Start.xlsx Download Excel FINISHED Files: https://people.highline.edu/mgirvin/AllClasses/348/MSPTDA/Content/PowerQuery/00805-MSPTDA-GroupByConsecutiveOccurances-Finished.xlsx Download pdf Notes about Power Query: https://people.highline.edu/mgirvin/AllClasses/348/MSPTDA/Content/PowerQuery/008-MSPTDA-GroupBy.pdf Assigned Homework: Download Excel File with Homework: https://people.highline.edu/mgirvin/AllClasses/348/MSPTDA/Content/PowerQuery/008-05-MSPTDA-Homework-Start.xlsx Example of Finished Homework: https://people.highline.edu/mgirvin/AllClasses/348/MSPTDA/Content/PowerQuery/008-05-MSPTDA-Homework-Finished.xlsx In this Video learn how to use Power Queryâ€™s Group By feature to Group By and create a unique list with aggregate calculations or create a Group By Report based on Consecutive Occurrences of items in a given column with aggregate calculations. Topics: 1. (00:15) Introduction 2. (00:37) What is Group By Report based on Consecutive Occurrences? 3. (01:27) Group By feature to Group By and create a unique list with aggregate calculations 4. (03:15) Learn about how Gear Icon can Disappear when you alter the M Code, which means the dialog box disappears. 5. (05:12) Learn about the difference between Duplicating a Query and Referencing a Query. 6. (05:12) Group By Report based on Consecutive Occurrences of items in a given column with aggregate calculations. Use the forth argument and GroupKind.Local 7. (07:27) Summary Comprehensive Microsoft Power Tools for Data Analysis Class, BI 348, taught by Mike Girvin, Excel MVP and Highline College Professor.</t>
  </si>
  <si>
    <t>9L_LcDbSujQ</t>
  </si>
  <si>
    <t>2018-08-05T14:30:37Z</t>
  </si>
  <si>
    <t>Excel Magic Trick 1510: Conditional Format Row With Duplicates Based on Product &amp; Color</t>
  </si>
  <si>
    <t>Download Files: https://excelisfun.net/files/EMT1510.xlsx Entire page with all Excel Files for All Videos: https://excelisfun.net/files/ In this video see how to color a row with conditional formatting using the COUNTIFS function, an Expandable Range and a Comparative Operator to convert formula to a Logical Formula. See how to use the Conditional Formatting Dialog Box with a Logical Formula. Also see how to use Conditional Formatting on an Excel Table, so new rows are formatted when new records are added..</t>
  </si>
  <si>
    <t>PT9M21S</t>
  </si>
  <si>
    <t>KIw5RxL5vQo</t>
  </si>
  <si>
    <t>2018-08-04T00:41:10Z</t>
  </si>
  <si>
    <t>excelisfun Store for Mugs &amp; Shirts</t>
  </si>
  <si>
    <t>Yes, there is a excelisfun Store for Mugs &amp; Shirts: https://teespring.com/stores/excelisfun-store YouTube and teespring.com have Teamed up to make stores for YouTubers.</t>
  </si>
  <si>
    <t>https://i.ytimg.com/vi/KIw5RxL5vQo/maxresdefault.jpg</t>
  </si>
  <si>
    <t>_ncbLHrDBJM</t>
  </si>
  <si>
    <t>2018-08-01T21:24:31Z</t>
  </si>
  <si>
    <t>Excel Hash Iron Chef Tournament: Your Secret Ingredient for #ExcelHash ?</t>
  </si>
  <si>
    <t>This is a Microsoft Excel MVP promoted event invented by Oz (Excel On Fire). In this video learn about the new Excel Hash Iron Chef Tournament that Six Excel YouTubers will compete in. the Excel YouTubers Excel is Fun â€¢ Leila Gharani â€¢ MrExcel â€¢ Excel on Fire â€¢ Mynda Treacy â€¢ Jon Acampora will compete in a Excel Cooking contest to create Awesome Excel Solutions from a list of Excel Features! Buy excelisfun products: https://teespring.com/stores/excelisfun-store</t>
  </si>
  <si>
    <t>PT1M19S</t>
  </si>
  <si>
    <t>hs21s0TWT14</t>
  </si>
  <si>
    <t>2018-07-30T01:57:04Z</t>
  </si>
  <si>
    <t>30/7/18 1:57</t>
  </si>
  <si>
    <t>MSPTDA 08: Power Query Group By feature &amp; Table.Group Function (5 Examples)</t>
  </si>
  <si>
    <t>Download Excel START Files: https://people.highline.edu/mgirvin/AllClasses/348/MSPTDA/Content/PowerQuery/008-MSPTDA-GroupBy-Start.xlsx Download Excel FINISHED Files: https://people.highline.edu/mgirvin/AllClasses/348/MSPTDA/Content/PowerQuery/008-MSPTDA-GroupBy-Finished.xlsx Download pdf Notes about Power Query: https://people.highline.edu/mgirvin/AllClasses/348/MSPTDA/Content/PowerQuery/008-MSPTDA-GroupBy.pdf Assigned Homework: Assigned Homework: Download Excel File with Homework: https://people.highline.edu/mgirvin/AllClasses/348/MSPTDA/Content/PowerQuery/008-MSPTDA-Homework-Start.xlsx Example of Finished Homework: https://people.highline.edu/mgirvin/AllClasses/348/MSPTDA/Content/PowerQuery/008-MSPTDA-Homework-Finished.xlsx Buy excelisfun products: https://teespring.com/stores/excelisfun-store In this Video learn all about Power Queryâ€™s Group By feature. See Four Examples of how to use Group By to Calculate Total Sales, Standard Deviation, Join Names and Rank Sales. Topics: 1. (00:15) Introduction 2. (01:30) What Does Power Query Group By feature do? 3. (02:58) Examples of PivotTable, SUMIFS, Data Model PivotTable and SQL Code to see that Power Query Group By is VERY Similar 4. (05:55) Example of Simple Power Query Group By Command for Total Sales 5. (08:50) First Look at Table.Group Power Query Function 6. (10:17) Example of using Group by to get Tables of Grouped Records, or Matching Records 7. (11:55) Standard Deviation Custom Column Based on Grouped Records Table 8. (14:41) Joined Text Items from Unique List formula in Custom Column Based on Grouped Records Table 9. (16:23) Detail look at Table.Group Function. Edit and create arguments in Third Argument to List Multiple New Columns with Formulas 10. (21:32) Power Query Group By to Help Rank Sales for Each Product 11. (26:24) Group By More Than One Column 12. (27:11) Fast Trick for Group By: Placeholder Function 13. (28:51) Add new data and see that everything updates. 14. (29:38) Summary Comprehensive Microsoft Power Tools for Data Analysis Class, BI 348, taught by Mike Girvin, Excel MVP and Highline College Professor.</t>
  </si>
  <si>
    <t>PT30M43S</t>
  </si>
  <si>
    <t>7BJyT2Il0SU</t>
  </si>
  <si>
    <t>2018-07-25T23:01:58Z</t>
  </si>
  <si>
    <t>25/7/18 23:01</t>
  </si>
  <si>
    <t>Excel Magic Trick 1511: Array Formula: Get Low Bid From Supplier When Delivery Less Than 20 Weeks</t>
  </si>
  <si>
    <t>Download File: https://excelisfun.net/files/EMT1511.xlsx Entire page with all Excel Files for All Videos: https://excelisfun.net/files/ In this video see how to create an Array Formula to get the low bid from Supplier when Deliver is Less Than 20 Weeks, and when the Data Set is not in Proper Data Set Form, which makes the formula a bit tricky. See the MIN and IF Functions that use Array Operations.</t>
  </si>
  <si>
    <t>PT13M28S</t>
  </si>
  <si>
    <t>https://i.ytimg.com/vi/7BJyT2Il0SU/maxresdefault.jpg</t>
  </si>
  <si>
    <t>2018-07-22T21:34:00Z</t>
  </si>
  <si>
    <t>22/7/18 21:34</t>
  </si>
  <si>
    <t>MSPTDA 07: Power Query: 6 Types of Joins, 6 Types of Merges: 9 Examples</t>
  </si>
  <si>
    <t>Download Excel START Files: https://people.highline.edu/mgirvin/AllClasses/348/MSPTDA/Content/PowerQuery/007-MSPTDA-PowerQueryJoinsMergesStart.xlsx Download Excel FINISHED Files: https://people.highline.edu/mgirvin/AllClasses/348/MSPTDA/Content/PowerQuery/007-MSPTDA-PowerQueryJoinsMergesFinished.xlsx Download pdf Notes about Power Query: https://people.highline.edu/mgirvin/AllClasses/348/MSPTDA/Content/PowerQuery/007-MSPTDA-PowerQueryJoinsMerges.pdf Assigned Homework: Download Excel File with Homework: Assigned Homework: Download Excel File with Homework: https://people.highline.edu/mgirvin/AllClasses/348/MSPTDA/Content/PowerQuery/007-MSPTDA-Homework-Start.xlsx Example of Finished Homework: https://people.highline.edu/mgirvin/AllClasses/348/MSPTDA/Content/PowerQuery/007-MSPTDA-Homework-Finished.xlsx Buy excelisfun products: https://teespring.com/stores/excelisfun-store In this Video learn about Power Queryâ€™s 6 types of Joins, 6 Types of Merges. Topics: 1. (00:15) Introduction. 2. (00:24) Full Description of What A Join is and what a merge is. What is A Join? 3. (06:06) Inner Join 4. (13:05) Create Folders to organize Queries 5. (13:35) Full Outer Join 6. (17:55) Left Anti Join 7. (20:30) Right Anti Join 8. (23:27) Left Outer Join for Lookup 9. (26:16) Left Outer Join for Two Value Lookup 10. (28:28) Left Outer Join to pull matching Multiple Records from the Right Table (One Lookup Value, Return Multiple Items). 11. (29:41) See how to use Expand Column to Aggregate Values. 12. (31:53) Right Join Outer 13. (34:37) Self-Join 14. (36:56) Summary Comprehensive Microsoft Power Tools for Data Analysis Class, BI 348, taught by Mike Girvin, Excel MVP and Highline College Professor.</t>
  </si>
  <si>
    <t>PT37M39S</t>
  </si>
  <si>
    <t>KICLsm1OO7o</t>
  </si>
  <si>
    <t>2018-07-20T23:38:46Z</t>
  </si>
  <si>
    <t>20/7/18 23:38</t>
  </si>
  <si>
    <t>Excel Magic Trick 1509: Conditional Format Array Formula to Highlight Row With 2 Lookup Values</t>
  </si>
  <si>
    <t>Download Files: https://excelisfun.net/files/EMT1509.xlsx Entire page with all Excel Files for All Videos: https://excelisfun.net/files/ In this video see how to color a row with conditional formatting using an Array Formula &amp; the MATCH Function that will lookup Two Lookup Values in a corresponding Table.</t>
  </si>
  <si>
    <t>PT9M49S</t>
  </si>
  <si>
    <t>8F7v6YvnsiY</t>
  </si>
  <si>
    <t>2018-07-14T23:43:25Z</t>
  </si>
  <si>
    <t>14/7/18 23:43</t>
  </si>
  <si>
    <t>MSPTDA 06: Power Query: Merge, Append, &amp; UnPivot â€“ 3 Important Transformations</t>
  </si>
  <si>
    <t>Download Excel START Files: https://people.highline.edu/mgirvin/AllClasses/348/MSPTDA/Content/PowerQuery/006-MSPTDA-StartFilePowerQueryMergeAppendUnPivot.xlsx https://people.highline.edu/mgirvin/AllClasses/348/MSPTDA/Content/PowerQuery/006-MSPTDA-dSalesRepTable.xlsx https://people.highline.edu/mgirvin/AllClasses/348/MSPTDA/Content/PowerQuery/006-MSPTDA-dTerritoryTable.txt Download Excel FINISHED Files: https://people.highline.edu/mgirvin/AllClasses/348/MSPTDA/Content/PowerQuery/006-MSPTDA-FinishedFilePowerQueryMergeAppendUnPivot.xlsx Download pdf Notes about Power Query: https://people.highline.edu/mgirvin/AllClasses/348/MSPTDA/Content/PowerQuery/006-MSPTDA-PowerQueryImportCurrentWorkbook.pdf Assigned Homework: Download Excel File with Homework: Assigned Homework: Download Excel File with Homework: https://people.highline.edu/mgirvin/AllClasses/348/MSPTDA/Content/PowerQuery/006-MSPTDA-Homework-Start.xlsx Download Files to import for Merge Homework: https://people.highline.edu/mgirvin/AllClasses/348/MSPTDA/Content/PowerQuery/006-MSPTDA-HomeworkExcelSalesTable.xlsx https://people.highline.edu/mgirvin/AllClasses/348/MSPTDA/Content/PowerQuery/006-MSPTDA-HomeworkTextdProductTable.txt Example of Finished Homework: https://people.highline.edu/mgirvin/AllClasses/348/MSPTDA/Content/PowerQuery/006-MSPTDA-Homework-Finished.xlsx In this Video learn about three important Power Query Transformations: Merge, Append and UnPivot. Topics: 1. (00:15) Introduction. 2. (02:00) Example1: Merge 2 Tables to Replace VLOOKUP or Relationship 3. (08:11) Example 2: Transform 3 Non-Uniform Sales Tables Then Append into Single Proper Data Set 4. (16:31) Example 3: UnPivot to Convert Cross Tabulated Data Tables into Proper Data Set 5. (22:29) Summary Comprehensive Microsoft Power Tools for Data Analysis Class, BI 348, taught by Mike Girvin, Excel MVP and Highline College Professor. The Power Query logo used in this video is copyright of and used with the express permission of https://powerquery.training Thanks to Ken Puls and Miguel Escobar for letting me use their logo!!!!</t>
  </si>
  <si>
    <t>PT23M39S</t>
  </si>
  <si>
    <t>VPn3CvQ9xYg</t>
  </si>
  <si>
    <t>2018-07-12T03:00:46Z</t>
  </si>
  <si>
    <t>MSPTDA 05: Power Query: Excel.CurrentWorkbook Function to Append All Excel Tables in Excel Workbook</t>
  </si>
  <si>
    <t>Download Excel START Files: https://people.highline.edu/mgirvin/AllClasses/348/MSPTDA/Content/PowerQuery/005-01-MSPTDA-StartFile-PQAppendAllTablesCurrentWorkbook.xlsx https://people.highline.edu/mgirvin/AllClasses/348/MSPTDA/Content/PowerQuery/005-02-MSPTDA-StartFile-PQAppendAllTablesCurrentWorkbook.xlsx Download Excel FINISHED Files: https://people.highline.edu/mgirvin/AllClasses/348/MSPTDA/Content/PowerQuery/005-01-MSPTDA-FinishedFile-PQAppendAllTablesCurrentWorkbook.xlsx https://people.highline.edu/mgirvin/AllClasses/348/MSPTDA/Content/PowerQuery/005-02-MSPTDA-FinishedFile-PQAppendAllTablesCurrentWorkbook.xlsx Download pdf Notes about Power Query: https://people.highline.edu/mgirvin/AllClasses/348/MSPTDA/Content/PowerQuery/005-MSPTDA-PQAppendAllTablesCurrentWorkbook.pdf Assigned Homework: Download Excel File with Homework: https://people.highline.edu/mgirvin/AllClasses/348/MSPTDA/Content/PowerQuery/005-MSPTDA-Homework-Start.xlsx Example of Finished Homework: https://people.highline.edu/mgirvin/AllClasses/348/MSPTDA/Content/PowerQuery/005-MSPTDA-Homework-Finished.xlsx Buy excelisfun products: https://teespring.com/stores/excelisfun-store In this Video learn all about Excel.CurrentWorkbook Power Query Function to import all the Excel Tables in the Current Workbook, including all the potential pitfalls of using this function and how to get around these pitfalls. Topics: 1. (00:15) Introduction to Video and to Excel.CurrentWorkbook Function, including correct definition of what Excel.CurrentWorkbook Function imports when this function is invoked. 2. (02:10) Example1: Append all Excel Tables in Current Workbook To Worksheet. We will see the Recursion Problem and solve it by filtering out the Query/Table Name. 3. (03:15) Create a Blank Query. 4. (04:10) Use Excel.CurrentWorkbook() Function as Source for Query. 5. (04:50) Use Replace feature to extract the SalesRep name from the Excel Table Name. 6. (05:38) Expand column with Excel Tables to Append all Tables into one Table. 7. (05:56) Add correct Data Types for each column 8. (06:22) Introduction to Recursion Problem, where Query will refer to itself and will double the loaded records every time a Refresh is done. And look at details of Loading Data to an Excel Worksheet after using Excel.CurrentWorkbook() Function. 9. (10:07) Solve the Recursion Problem by filtering out the Query/Table Name. 10. (11:03) Add new Excel Table to Workbook and refresh to see that new table is incorporated into Final Data Set. 11. (11:40) Look at M Code for Example #1 12. (12:20) Example2: Append all Excel Tables in Current Workbook To PivotTable Cache &amp; make PivotTable Report. This solves the Recursion Problem because there is not a Query Load table in the Excel Worksheet as an Excel Table. 13. (12:41) Remove Excel Table that is result of Power Query Load to Worksheet by Clearing All. This process will change the Load location to Connection Only. 14. (13:38) Edit Query to Remove unneeded step and to Rename incorrectly named column. 15. (14:28) Look at M Code for Example #2 16. (15:05) Example3: Append all Excel Tables in Current Workbook that has Defined Names. 17. (15:12) Look at different objects in Excel workbook, including Excel Tables and Defined Names. 18. (17:07) Keyboard for Blank Query 19. (17:40) Use Excel.CurrentWorkbook() Function as Source for Query. Then see that this imports Excel Tables and Other Objects. 20. (17:51) Define Table Object: Set of Records for a Set of Columns/Fields. 21. (18:50) Take note that Defined Names are Imported as Tables with generic Columns Names. 22. (19:50) Learn about Table.ColumnNames Power Query Function. 23. (19:59) Filter out Filtered Database Error. 24. (20:29) Create Custom Column and use Table.ColumnNames Power Query Function to Extract Column Names from each Table in each Row. 25. (20:55) Learn about Lookup Operator or Field Access Operator to access the content for each row in a specified column. 26. (21:08) Define List Object: Ordered Sequence of Values. 27. (21:35) Learn about the Positional Index Operator that allows us to access an item in a list. Curly Brackets are the Positional Index Operator; { and } . 28. (22:27) Learn that Power Query uses Base Zero for finding Relative Positions in a List. Zero represents the first position. 29. (23:06) Filter out rows that contain â€œColumn1â€. 30. (23:18) Remove Custom Column. 31. (23:23) Rename Column 32. (23:27) Use Replace feature to extract the SalesRep name from the Excel Table Name 33. (23:41) Filter Out Query Name / Table Load Name when loading to an Excel Worksheet. 34. (24:07) Expand Columns and Change Data Types 35. (24:24) Closes and Load To Worksheet. 36. (24:46) Add new Excel Table and Refresh. 37. (25:07) Look at M Code for Example #3 38. (26:25) Talk about the non-standard Data Setup we had to deal with. 39. (26:51) Summary Comprehensive Microsoft Power Tools for Data Analysis Class, BI 348, taught by Mike Girvin, Excel MVP and Highline College Professor.</t>
  </si>
  <si>
    <t>PT27M44S</t>
  </si>
  <si>
    <t>tQ1MeVFYtcc</t>
  </si>
  <si>
    <t>2018-07-06T14:34:02Z</t>
  </si>
  <si>
    <t>Excel Magic Trick 1508: Lookup In Current Table? Self Join? VLOOKUP or Power Query?</t>
  </si>
  <si>
    <t>Download Files: https://excelisfun.net/files//EMT1508StartFile.xlsx https://excelisfun.net/files//EMT1508FinishedFile.xlsx https://excelisfun.net/files/EMT1508-dEmployeeTextFile.txt Entire page with all Excel Files for All Videos: http://people.highline.edu/mgirvin/excelisfun.htm In this video see how to lookup a referral ID in an employee table to return the employee name, but the catch is that the Lookup Return Column is in the Lookup Table. See how to do it in Excel with VLOOKUP and in Power Query with a Merge Left Outer Join that joins the employee table to itself. Examples in this video: 1. (00:06) Introduction &amp; Description of problem 2. (00:58) Excel VLOOKUP Example 3. (04:18) Power Query Example 4. (08:03) Summary</t>
  </si>
  <si>
    <t>PT8M43S</t>
  </si>
  <si>
    <t>https://i.ytimg.com/vi/tQ1MeVFYtcc/maxresdefault.jpg</t>
  </si>
  <si>
    <t>rSQwZ1d3b1g</t>
  </si>
  <si>
    <t>2018-07-04T06:49:21Z</t>
  </si>
  <si>
    <t>MSPTDA 04: Power Query: Import Multiple Excel Files &amp; Combine (Append) into Proper Data Set</t>
  </si>
  <si>
    <t>Download START Files: https://people.highline.edu/mgirvin/AllClasses/348/MSPTDA/Content/PowerQuery/004-MSPTDA-StartFile-PowerQueryImportExcelFilesAppend.xlsx https://people.highline.edu/mgirvin/AllClasses/348/MSPTDA/Content/PowerQuery/004-MSPTDA-ExcelFiles.zip https://people.highline.edu/mgirvin/AllClasses/348/MSPTDA/Content/PowerQuery/SanJose.xlsx Download FINISHED File: https://people.highline.edu/mgirvin/AllClasses/348/MSPTDA/Content/PowerQuery/004-MSPTDA-FinishedFile-PowerQueryImportExcelFilesAppend.xlsx Download pdf Notes about Power Query to import Excel data: https://people.highline.edu/mgirvin/AllClasses/348/MSPTDA/Content/PowerQuery/004-MSPTDA-PowerQueryImportMultipleExcelFilesAppend.pdf Assigned Homework: Download Word Document and read: https://people.highline.edu/mgirvin/AllClasses/348/MSPTDA/Content/PowerQuery/004-MSPTDA-HomeworkDescription.docx Then download the rest of the files and complete the homework: https://people.highline.edu/mgirvin/AllClasses/348/MSPTDA/Content/PowerQuery/004-MSPTDA-Homework-ExcelFiles.zip Examples of Finished Homework: https://people.highline.edu/mgirvin/AllClasses/348/MSPTDA/Content/PowerQuery/004-MSPTDA-Homework-PowerPivot-Answer.xlsx https://people.highline.edu/mgirvin/AllClasses/348/MSPTDA/Content/PowerQuery/004-MSPTDA-Homework-PowerBI-Desktop-Answer.pbix Buy excelisfun products: https://teespring.com/stores/excelisfun-store In this Video learn how to import data from multiple Excel Workbook Files and append into a single Proper data Set. Topics: 1. (00:12) Introduction 2. (02:18) Look at Data Import Files and the different objects that are in an Excel File 3. (06:56) Import Excel Files From Folder 4. (08:11) Look at Excel File in Power Query Editor 5. (08:26) Transform extensions to all lowercase 6. (08:34) Filter to include only Excel Files in import process 7. (09:10) Extract Excel File Name to create New Column for City. Split By Delimiter. 8. (10:01) Power Query Options: Donâ€™t Change Data Type 9. (11:10) Rename Column and Remove unwanted columns 10. (11:34) Add Custom Column with Excel.Workbook Function (M Code Function). Explanation of what functions extracts from the Excel Files. 11. (15:14) Filter Out Excel Objects that do not meet Criteria = Sheet 12. (15:37) Filter out names that Do Not Begin With Sheet. Extract Worksheet Name to create New Column for SalesRep. 13. (16:08) Final Append to get all Excel Worksheet that contain Proper Data Sets with a proper SalesRep Name. 14. (17:41) Apply correct Data Types 15. (18:50) Load to Excel Sheet 16. (19:41) Change Default PivotTable Layout &amp; Options 17. (21:19) Build PivotTable Report 18. (23:40) Definition of a PivotTable 19. (26:12) Add New Excel Workbook Files to the Folder &amp; Refresh the Query and PivotTable 20. (29:35) Edit Query when Folder Path Changes 21. (30:57) Summary Comprehensive Microsoft Power Tools for Data Analysis Class, BI 348, taught by Mike Girvin, Excel MVP and Highline College Professor.</t>
  </si>
  <si>
    <t>PT32M4S</t>
  </si>
  <si>
    <t>BLl7DpL7JrI</t>
  </si>
  <si>
    <t>2018-06-28T06:29:54Z</t>
  </si>
  <si>
    <t>28/6/18 6:29</t>
  </si>
  <si>
    <t>MSPTDA 03: Power Query Introduction: Importing &amp; Transformation Data in Excel &amp; Power BI Desktop</t>
  </si>
  <si>
    <t>Download Excel START File: https://people.highline.edu/mgirvin/AllClasses/348/MSPTDA/Content/PowerQuery/003-MSPTDA-IntroToPowerQueryStartFile.xlsx Download Access START File: https://people.highline.edu/mgirvin/AllClasses/348/MSPTDA/Content/PowerQuery/MSPTDA-003-AccessData.accdb Download zipped folder with Text Files: https://people.highline.edu/mgirvin/AllClasses/348/MSPTDA/Content/PowerQuery/MSPTDA-003-TextFiles.zip Download Excel FINISHED File: https://people.highline.edu/mgirvin/AllClasses/348/MSPTDA/Content/PowerQuery/003-MSPTDA-IntroToPowerQueryFinishedFile.xlsx Download Power BI FINISHED File: https://people.highline.edu/mgirvin/AllClasses/348/MSPTDA/Content/PowerQuery/MSPTDA-003-PowerBITextImportFinished.pbix Download pdf Notes about Power Query: https://people.highline.edu/mgirvin/AllClasses/348/MSPTDA/Content/PowerQuery/003-MSPTDA-IntroToPowerQuery.pdf In this Video learn all about Power Query. A complete Introduction to all aspects of Power Query. Topics: 1. (00:12) Introduction 2. (02:26) Example 1: Clean and Transform Data in Excel. Look at Excel Power Query User Interface &amp; M Code. Look at Locations to Load Data. Edit, Delete and Add Steps to Power Query Solution. Add new data and Refresh Report and Power Query Transformation. 3. (27:20) Example 2: Extract &amp; Import, Clean &amp; Transform and Load Data from Relational Access Database into Excel Power Pivot Data Model and create Star Schema. 4. (40:37) Example 3: Extract &amp; Import, Clean &amp; Transform and Load Data From Multiple Text Files into Power BI Desktop Data Model. We will Combine all Text Files into Single Table. 5. (52:54) Example 4: Replace Complex Excel Array Formulas with Simple Power Query Solution. See how to Extract a Sorted Unique List. 6. (55:50) Summary Comprehensive Microsoft Power Tools for Data Analysis Class, BI 348, taught by Mike Girvin, Excel MVP and Highline College Professor. Assigned Homework: Download Word Document and read: https://people.highline.edu/mgirvin/AllClasses/348/MSPTDA/Content/PowerQuery/MSPTDA-003-HomeworkDescription.docx Then download the rest of the files and complete the homework: https://people.highline.edu/mgirvin/AllClasses/348/MSPTDA/Content/PowerQuery/MSPTDA-003-ImportTextFilesForHomework.zip Examples of Finished Homework: https://people.highline.edu/mgirvin/AllClasses/348/MSPTDA/Content/PowerQuery/MSPTDA-003-FinishedHomework.xlsx https://people.highline.edu/mgirvin/AllClasses/348/MSPTDA/Content/PowerQuery/MSPTDA-003-FinishedHomework.pbix The Power Query logo used in this video is copyright of and used with the express permission of https://powerquery.training Thanks to Ken Puls and Miguel Escobar for letting me use their logo!!!!</t>
  </si>
  <si>
    <t>PT57M13S</t>
  </si>
  <si>
    <t>IOl3qlCwmEs</t>
  </si>
  <si>
    <t>2018-06-24T04:52:23Z</t>
  </si>
  <si>
    <t>24/6/18 4:52</t>
  </si>
  <si>
    <t>MSPTDA #02: Data Analysis Business Intelligence Terms: Microsoft Power Tools for Data Analysis Class</t>
  </si>
  <si>
    <t>Download Excel File: https://people.highline.edu/mgirvin/AllClasses/348/MSPTDA/Content/Intro/002-MSPTDA-DataAnalysisBusinessIntelliegence-Terms.xlsx Download pdf Notes: https://people.highline.edu/mgirvin/AllClasses/348/MSPTDA/Content/Intro/002-MSPTDA-DataAnalysisBusinessIntelliegence-Terms.pdf Buy excelisfun products: https://teespring.com/stores/excelisfun-store Comprehensive Microsoft Power Tools for Data Analysis Class, BI 348, taught by Mike Girvin, Excel MVP and Highline College Professor. This video defines these terms and concepts: 1. (00:10) Introduction 2. (01:17) Data Analysis, Business Intelligence 3. (02:08) Query 4. (03:03) Goal of Data Analysis and Business Intelligence: 5. (03:30) Raw Data 6. (03:59) Proper Data Set, Field Names / Column Names / Header Names 7. (04:52) Data Type 8. (05:20) Naming things Smartly &amp; Consistently 9. (07:41) Excel Table feature 10. (09:48) Grain or Granularity 11. (12:07) Keys: Primary Key &amp; Foreign Key 12. (14:16) Fact Table / Transaction Table and Dimension Table / Lookup Table / Entity Tables 13. (17:04) Data Models 14. (19:43) Flat Table in Excel 15. (20:11) Relationships 16. (22:30) Star Schema Data Model 17. (23:32) Snow Flake Data Model 18. (25:12) Relational Database = Normalized Database 19. (25:46) Columnar Database 20. (27:52) Clean Raw Data, Transform Data Sets, Import Data 21. (29:00) ETL, Data Warehousing, SQL 22. (30:35) Concluding Picture and Summary</t>
  </si>
  <si>
    <t>PT31M26S</t>
  </si>
  <si>
    <t>tmTJEdRtFlA</t>
  </si>
  <si>
    <t>2018-06-18T23:06:24Z</t>
  </si>
  <si>
    <t>18/6/18 23:06</t>
  </si>
  <si>
    <t>Microsoft Power Tools for Data Analysis: Dashboards &amp; Reports. Class Introduction Video. MSPTDA #01.</t>
  </si>
  <si>
    <t>Download Excel File: https://people.highline.edu/mgirvin/AllClasses/348/MSPTDA/Content/Intro/001-MSPTDA-IntroToClass.xlsx Download pdf Notes: https://people.highline.edu/mgirvin/AllClasses/348/MSPTDA/Content/Intro/001-MSPTDA-IntroToClass.pdf This video introduces the topics that will be covered in this Highline College BI 348 Class: Name of Class: BI 348 â€“ Microsoft Power Tools for Data Analysis: â€¢ Power Query â€¢ Power Pivot â€¢ DAX â€¢ Power BI Desktop â€¢ Excel For Creating: â€¢ Data Models, Reports, Dashboards and Analytics Taught by Mike excelisfun Girvin, Excel MVP 2013-2018 â€¢ A class about connecting to multiple source of data, transforming the data into a refreshable &amp; dynamic data model, and building reports and dashboards to provide insightful and actionable information. Prerequisites for this class: â€¢ Busn 216: Excel Basics, https://www.youtube.com/playlist?list=PLrRPvpgDmw0n34OMHeS94epMaX_Y8Tu1k â€¢ Busn 218: Advanced Excel, https://www.youtube.com/playlist?list=PLrRPvpgDmw0lcTfXZV1AYEkeslJJcWNKw â€¢ Busn 210: Business Statistics, https://www.youtube.com/playlist?list=PLrRPvpgDmw0ngx_uPhvasTbOWLOztsaBj What Version of Excel: â€¢ Office 365 (updated each month) What Version of Power BI Desktop: â€¢ Free Tool we will download (update each month) Over View of Topics for the class: 1. Data Analysis / Business Intelligence terms and concepts that we will learn in this class: â€¢ Proper Data Set â€¢ Fact Table â€¢ Dimension Tables â€¢ Relationships â€¢ Star Schema â€¢ ETL â€¢ Measures â€¢ Dashboards â€¢ SQL â€¢ Data Warehousing â€ƒ 2. Learn how to use Excel Power Query: â€¢ Import Data from multiple sources â€¢ Clean and Transform Data â€¢ Create Data Components for Star Schema Data Models â€¢ Load Data To Excel, the Data Model and Connection Only â€¢ Replace Complicated Excel Solutions with Power Query Solution â€¢ Use the Power query User Interface to create Power Query Solutions â€¢ Learn about the Case Sensitive, Function-based M Code Language that is behind the scenes in Power Query 3. Learn how to use Excel Power Pivot: â€¢ Excel Power Pivot provides: i. Data Model where we can have multiple tables, formulas and relationships (Star Schema) ii. Columnar Database to hold "Big Data" and process quickly over that "Big Data" iii. New Formula Language called DAX: 1. Many More Calculations than in Standard PivotTable 2. Build One Formula that can work in many reports 3. Add Number Formatting to Formulas â€¢ Excel Power Pivot to: i. Replace VLOOKUP Formulas and Single Flat PivotTable Data Source with Multiple Tables, Relationships in the Data Model to create more efficient Reports &amp; Dashboards ii. Use Power Pivot Columnar Database to hold millions of rows of data iii. DAX formulas have more Power than Standard PivotTable Calculations 4. Learn about Building Star Schema Data Models: a. Why they are important in Power Pivot and Power BI Desktop b. How to build them using: i. Power Query ii. Power Pivot iii. DAX iv. Power BI Desktop 5. Learn how to author DAX Formulas for Excelâ€™s Power Pivot &amp; Power BI Desktop: a. Calculated Column Formulas for Data Model b. Measure Formulas for PivotTables c. DAX Functions like SUMX, CALCULATE, RELATED, and Much Moreâ€¦ d. Lean why we must create Explicit rather than Implicit formulas e. Learn how Row Context works in formulas f. Learn how Filter Context works in formulas g. Learn about Scalar &amp; Table Functions h. Use DAX Studio to visualize and analyze DAX Formulas 6. Learn how to use Power BI Desktop: a. Power Query to import, clean, transform and create Star Schema Data Models b. Create Relationships c. Create DAX Formulas d. Build Interactive Visualizations e. Build Dashboards â€ƒ 7. Learn how to use Excel: â€¢ Spreadsheet Formulas &amp; Functions â€¢ Standard PivotTables â€¢ Power Query â€¢ Power Pivot â€¢ Build Data Model PivotTables and the resultant Reports, Dashboards and Analytics 8. Building Refreshable, Insightful Dashboards a. Build Excel Dashboards b. Build Power BI Dashboards 9. Case Studies to practice using Power Pivot &amp; Power BI Desktop for Reporting, Building Dashboards and Building Business Analytics Solutions The Power Query logo used in this video is copyright of and used with the express permission of https://powerquery.training Thanks to Ken Puls and Miguel Escobar for letting me use their logo!!!!</t>
  </si>
  <si>
    <t>PT12M13S</t>
  </si>
  <si>
    <t>IPtEePlGpnk</t>
  </si>
  <si>
    <t>2018-06-16T01:34:29Z</t>
  </si>
  <si>
    <t>16/6/18 1:34</t>
  </si>
  <si>
    <t>Excel Magic Trick 1507: Count Empty in Non-Adjacent Cells (5 Examples) AREAS Function?</t>
  </si>
  <si>
    <t>Download File: Start File: https://excelisfun.net/files/EMT1507.xlsx Entire page with all Excel Files for All Videos: https://excelisfun.net/files/ In this video see how Count Empty Cells in Non-Adjacent Cells. See that COUNTBLANKS will not work. Learn about the Functions COUNTA and AREAS. Learn how to build a Logical Formula. Also See How to use Defined Names to Defined Non-adjacent Cells as a single Defined Name. Examples in this video: 1. (00:11) Introduction 2. (00:23) See that COUNTBLANKS will not work 3. (00:56) COUNTA Function and a Hard Coded Number 4. (02:21) COUNTA and AREAS Function 5. (03:54) Logical Formula that adds three Boolean Logical Tests. 6. (04:10) Learn about the Double Quotes as a Empty Cell or a Zero Length Text String in Logical Formulas. 7. (06:02) See how to define Non-Adjacent Cells as a single Defined Name 8. (06:02) Use the Non-Adjacent Cells as a single Defined Name inside both the AREAS and COUNTA Function for an easier to manage solution that allows us to edit the define name in a single location when we need to update the formula. 9. (09:02) Summary</t>
  </si>
  <si>
    <t>PT9M35S</t>
  </si>
  <si>
    <t>https://i.ytimg.com/vi/IPtEePlGpnk/maxresdefault.jpg</t>
  </si>
  <si>
    <t>Z6nDHdGda0c</t>
  </si>
  <si>
    <t>2018-06-13T16:18:26Z</t>
  </si>
  <si>
    <t>13/6/18 16:18</t>
  </si>
  <si>
    <t>Excel Magic Trick 1506: Power Query to Extract All Numbers Listed in Single Cell and Add for Total</t>
  </si>
  <si>
    <t>Download Excel Files: Start File: https://excelisfun.net/files/EMT1506Start.xlsx Finished File: https://excelisfun.net/files/EMT1506Finished.xlsx Entire page with all Excel Files for All Videos: https://excelisfun.net/files/ In this video see how to add all the numbers listed in a single cell using Power Query and the simple steps: 1) Split down Rows by a Space Delimiter, 2) Filter with Begins By â€œ$â€, 3) Group By to add numbers for each transaction. Thanks to Bill Szysz for help with this trick.</t>
  </si>
  <si>
    <t>PT6M41S</t>
  </si>
  <si>
    <t>https://i.ytimg.com/vi/Z6nDHdGda0c/maxresdefault.jpg</t>
  </si>
  <si>
    <t>SCiDG8XU8Ec</t>
  </si>
  <si>
    <t>2018-06-11T15:38:43Z</t>
  </si>
  <si>
    <t>Excel Magic Trick 1504: Lookup Cell Address: 4 Examples: MATCH, ADDRESS, CELL function?</t>
  </si>
  <si>
    <t>Download Excel File: https://excelisfun.net/files/EMT1504.xlsx Entire page with all Excel Files for All Videos: https://excelisfun.net/files/ In this video see 4 different formulas to lookup a cell reference. Topics: 1. (00:06) Introduction 2. (00:33) Formula #1: MATCH Function 3. (01:55) Formula #2: ADDRESS Function with MATCH &amp; COLUMN Functions 4. (03:08) Formula #3: ADDRESS Function with MATCH, ROW &amp; Column Functions 5. (04:11) Formula #4: CELL Function with INDEX and MATCH functions to lookup a cell reference 6. (05:32) Formula Evaluator to cell how formula calculated 7. (05:58) Conclusion</t>
  </si>
  <si>
    <t>PT6M23S</t>
  </si>
  <si>
    <t>https://i.ytimg.com/vi/SCiDG8XU8Ec/maxresdefault.jpg</t>
  </si>
  <si>
    <t>hl8WOXsdOxI</t>
  </si>
  <si>
    <t>2018-06-09T15:10:50Z</t>
  </si>
  <si>
    <t>Excel Magic Trick 1502: Lookup Based On Row Number with Data Validation For Row Number</t>
  </si>
  <si>
    <t>Download Excel File: https://excelisfun.net/files/EMT1501-1502.xlsx Entire page with all Excel Files for All Videos: https://excelisfun.net/files/ In this video learn how to Lookup Based On Row Number with Data Validation For Row Number. Here are the topics: 1. (00:06) Introduction 2. (01:01) INDEX Function too pull data based on row number 3. (02:16) ROW Function to get first row in data set 4. (02:48) MATCH &amp; REPT Functions to get last row number. 5. (05:23) Data Validation to limit on the row numbers in the correct range 6. (06:41) Text Formula for informative label 7. (07:48) Summary</t>
  </si>
  <si>
    <t>PT8M21S</t>
  </si>
  <si>
    <t>18xEmnnUjT8</t>
  </si>
  <si>
    <t>2018-06-07T18:57:00Z</t>
  </si>
  <si>
    <t>Excel Magic Trick 1501 Pt 02: INDIRECT Lookup Items From Different Sheets Based on Row Number</t>
  </si>
  <si>
    <t>Download Excel File: https://excelisfun.net/files/EMT1501Part02.xlsx Entire page with all Excel Files for All Videos: https://excelisfun.net/files/ In this video learn how to use the INDIRECT Function to pull Data from a Spefified Sheet Based on Row Number. Also see a great INDEX formula to lookup a row number on a single sheet â€“ formulas from Bill Szysz and pmsocho at YouTube.</t>
  </si>
  <si>
    <t>PT6M11S</t>
  </si>
  <si>
    <t>EjKOePMwJdE</t>
  </si>
  <si>
    <t>2018-06-05T21:32:50Z</t>
  </si>
  <si>
    <t>Excel Magic Trick 1505: Fill Data Automatically in Excel with Magic Fill Handle</t>
  </si>
  <si>
    <t>Click Link to Watch Video: https://support.office.com/en-us/article/fill-data-automatically-in-worksheet-cells-74e31bdd-d993-45da-aa82-35a236c5b5db Or https://support.office.com/en-us/article/fill-data-automatically-in-worksheet-cells-74e31bdd-d993-45da-aa82-35a236c5b5db</t>
  </si>
  <si>
    <t>PT1M12S</t>
  </si>
  <si>
    <t>https://i.ytimg.com/vi/EjKOePMwJdE/maxresdefault.jpg</t>
  </si>
  <si>
    <t>QWizkfED000</t>
  </si>
  <si>
    <t>2018-06-04T16:05:40Z</t>
  </si>
  <si>
    <t>Excel Magic Trick 1501: INDIRECT Function: Pull Data from Different Sheet Based on Row Number</t>
  </si>
  <si>
    <t>Download Excel File: https://people.highline.edu/mgirvin/YouTubeExcelIsFun/EMT1501-1502.xlsx Entire page with all Excel Files for All Videos: http://people.highline.edu/mgirvin/excelisfun.htm In this video learn how to use the INDIRECT Function to pull Data from a Different Sheet Based on Row Number.</t>
  </si>
  <si>
    <t>PT5M49S</t>
  </si>
  <si>
    <t>1ZVS0yC5hQg</t>
  </si>
  <si>
    <t>2018-06-01T17:43:01Z</t>
  </si>
  <si>
    <t>Excel Magic Trick 1500: Lookup All Products For Supplier &amp; Join in Single Cell TEXTJOIN &amp; IF</t>
  </si>
  <si>
    <t>Download Excel File: https://people.highline.edu/mgirvin/YouTubeExcelIsFun/EMT1499-1500.xlsx Entire page with all Excel Files for All Videos: http://people.highline.edu/mgirvin/excelisfun.htm In this video learn how to lookup a supplier name in a lookup table and return all the products in a single cell. This is a Text Formula that is also an Array Formula. This formula uses the IF Function and the TEXTJOIN Function. List all Products in Single Cell. TEXTJOIN Function, Array Formula. Text Formula.</t>
  </si>
  <si>
    <t>PT5M54S</t>
  </si>
  <si>
    <t>https://i.ytimg.com/vi/1ZVS0yC5hQg/maxresdefault.jpg</t>
  </si>
  <si>
    <t>NeXpIbtoF14</t>
  </si>
  <si>
    <t>2018-05-31T18:05:56Z</t>
  </si>
  <si>
    <t>31/5/18 18:05</t>
  </si>
  <si>
    <t>Excel Magic Trick 1503: Free Book Give Away EMT 1493 â€“ 1496 RAND &amp; VLOOKUP Functions</t>
  </si>
  <si>
    <t>In this video we give away a free book after the voting about which method was preferred in Allocating Header Invoice Amounts to the Line Item Transaction Table in these videos: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t>
  </si>
  <si>
    <t>PT5M43S</t>
  </si>
  <si>
    <t>https://i.ytimg.com/vi/NeXpIbtoF14/maxresdefault.jpg</t>
  </si>
  <si>
    <t>u0mKVfJnmBs</t>
  </si>
  <si>
    <t>2018-05-29T19:29:57Z</t>
  </si>
  <si>
    <t>29/5/18 19:29</t>
  </si>
  <si>
    <t>Excel Magic Trick 1499: VLOOKUP or INDEX Joins to Create Transaction Description (3 Examples)</t>
  </si>
  <si>
    <t>Download Excel File: https://people.highline.edu/mgirvin/YouTubeExcelIsFun/EMT1499-1500.xlsx Entire page with all Excel Files for All Videos: http://people.highline.edu/mgirvin/excelisfun.htm In this video learn how to create a description for a transactional data set that requires that we lookup items to join with the Transaction Number. See how to use the Ampersand, the join operator, and how to use the lookup functions VLOOKUP function and INDEX &amp; MATCH functions. 1. (00:06) Introduction 2. (01:20) Two VLOOKUP functions in single formula solution 3. (04:33) Join Column in Lookup Table Solution (and one VLOOKUP) solution 4. (05:52) Array Formula with INDEX and MATCH functions with joined lookup columns in an Array Operation and an Array Formula. 5. (09:32) Summary</t>
  </si>
  <si>
    <t>PT10M10S</t>
  </si>
  <si>
    <t>iK0uKo2G8tA</t>
  </si>
  <si>
    <t>2018-05-28T02:08:57Z</t>
  </si>
  <si>
    <t>28/5/18 2:08</t>
  </si>
  <si>
    <t>Power Query Power BI: Transform 2 Fact Tables to Star Schema Data Model (Invoice Data) EMT 1498</t>
  </si>
  <si>
    <t>Download File: Source Data Tables : https://people.highline.edu/mgirvin/YouTubeExcelIsFun/EMT1498-SourceModel.xlsx Finished Power BI File: https://people.highline.edu/mgirvin/YouTubeExcelIsFun/EMT-1498-PowerBIDesktopPowerQuery.pbix Entire page with all Excel Files for All Videos: http://people.highline.edu/mgirvin/excelisfun.htm In this video learn how to Transform Two Fact Tables (Header Invoice and Invoice Line Item Tables) with Dimension Tables into a Proper Star Schema using Power Query inside Power BI Desktop. The Power Query Steps can be used in Excel or Power BI. Learn how to use Power Query to Import non-Start-Schema Model, Transform the tables using Custom Columns &amp; Merges and other steps to then load a Star Schema Model into Power BI Data Model. Video Steps: 1. (00:06) Introduction including why we need Star Schema 2. (04:21) Import Two Fact Table Data Model in Power BI Desktop using Power Query 3. (05:42) Multiply Columns using Multiply feature to calculate â€œLine Salesâ€ 4. (06:39) Merge to lookup Product Weight 5. (07:13) Multiply Columns using Multiply feature to calculate â€œLine Weightâ€ 6. (07:30) Group By to aggregate Line Sales and Line Weight in order to get Invoice / Header Level Amounts, but we also Group By Rows to save the Line Item Level data so we can use it later in the query 7. (09:24) Merge to lookup Invoice Level Shipping and Discount Amounts 8. (10:40) Divide Columns using Divide feature to calculate â€œInvoice % Discountâ€ 9. (12:00) Expand Group By Rows step from earlier in query to get line item detail 10. (12:55) Add Data Formatting to Expanded Columns 11. (14:00) Multiply Columns using Multiply feature to calculate â€œLine Discountâ€ 12. (14:38) Create Custom Column to calculate â€œLine Shipping Costsâ€ 13. (16:14) Edit the previous two columns by editing the Table.AddColumn function and add the Power Query Function Number.Round 14. (17:13) Remove Columns that are not part of the final single Fact Table. 15. (18:00) Hide Fact Table we do not need so it is not imported into Data Model, but instead only used in the Power Query Transformation using the â€œEnable Loadâ€ check box option in the list of queries on the left side of the Power Query Window (Right-click option). 16. (18:23) Close and Apply to Load Star Schema Data Model into the Power BI Desktop Data Model. 17. (18:31) Create Relationships between Single Line Item Fact table and the three Dimension Tables. 18. (19:00) Create five Measures: Total Sales, Total Shipping, Total Discount, Shipping as % of Sales, Discount as % of Sales. 19. (21:01) Hide Columns we donâ€™t need in Report View (Hide in Report View) 20. (22:06) Create Visualization that contains the Measures and a Slicer from Each Dimension Table 21. (25:12) Summary Search terms in this video: Header Detail Granularity Reporting Problem, Invoice Level, Invoice Detail Level Mismatch, Invoice Granularity Mismatch Reporting Issue, Invoice Total / Invoice Detail, Allocating Invoice Totals to Invoice Detail Level, Header/Line Item Transactions, Header / Line Item Transactions Reporting Issues, Two Fact Tables, Different Granularity, Two Transaction Tables, Different Granularity, Star Schema, Transform Two Fact Tables to Star Schema Excel Magic Trick 1498</t>
  </si>
  <si>
    <t>PT26M10S</t>
  </si>
  <si>
    <t>qs_n_XPL8ak</t>
  </si>
  <si>
    <t>2018-05-24T16:21:21Z</t>
  </si>
  <si>
    <t>24/5/18 16:21</t>
  </si>
  <si>
    <t>EMT 1497: Vote For Your Favorite â€œAllocate Invoice Header Amounts To Transaction Line Tableâ€</t>
  </si>
  <si>
    <t>Vote Here: https://forms.office.com/Pages/ResponsePage.aspx?id=AzbjXcO4-06rg5AtOyQeHEQGbPtdBrxLqFDLktGSNXBUMlJJUkRFNUlGM0M4Mk1WTFpNMlM2SDRaUS4u Download Excel File: https://people.highline.edu/mgirvin/YouTubeExcelIsFun/EMT1493Finished.xlsx Download Excel File: https://people.highline.edu/mgirvin/YouTubeExcelIsFun/EMT1494 Finished.xlsx Download Excel File: https://people.highline.edu/mgirvin/YouTubeExcelIsFun/EMT1495 Finished.xlsx Download Excel File: https://people.highline.edu/mgirvin/YouTubeExcelIsFun/EMT1495-Part02-Start.xlsx Download Excel File: https://people.highline.edu/mgirvin/YouTubeExcelIsFun/EMT1496 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Excel Magic Trick 1497</t>
  </si>
  <si>
    <t>https://i.ytimg.com/vi/qs_n_XPL8ak/maxresdefault.jpg</t>
  </si>
  <si>
    <t>jytkvuA0GHU</t>
  </si>
  <si>
    <t>2018-05-22T20:51:26Z</t>
  </si>
  <si>
    <t>22/5/18 20:51</t>
  </si>
  <si>
    <t>EMT 1495 Part 02: Power Query with Group By Rows: Allocate Invoice Amounts To Line Item Table</t>
  </si>
  <si>
    <t>Download Excel Start File:https://people.highline.edu/mgirvin/YouTubeExcelIsFun/EMT1495-Part02-Start.xlsx Download Excel Finished File: https://people.highline.edu/mgirvin/YouTubeExcelIsFun/EMT1495-Part02-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Power Query to take the three tables and convert them using Merges (Joins) and Custom Columns in Power Query into our final report. This video is different than Part 01 because we use Group By Rows to avoid two merges. This trick comes from Bill Szysz. Topics in this video: 1. (00:06) Introduction 2. (01:47) Compare Steps from first video to the steps we do this this video 3. (03:00) Start Query From Excel 4. (04:09) Duplicate Import Source Data 5. (04:40) Multiply Columns using Multiply feature to calculate â€œLine Salesâ€ 6. (05:51) Merge to lookup Product Weight 7. (06:57) Multiply Columns using Multiply feature to calculate â€œLine Weightâ€ 8. (07:14) Group By to aggregate Line Sales and Line Weight in order to get Invoice / Header Level Amounts, but we also Group By Rows to save the Line Item Level data so we can use it later in the query 9. (08:59) Merge to lookup Invoice Level Shipping and Discount Amounts 10. (10:31) Divide Columns using Divide feature to calculate â€œInvoice % Discountâ€ 11. (11:31) Expand Group By Rows step from earlier in query to get line item detail 12. (12:30) Multiply Columns using Multiply feature to calculate â€œLine Discountâ€ 13. (12:54) Create Custom Column to calculate â€œLine Shipping Costsâ€ 14. (13:37) Edit the previous two columns by editing the Table.AddColumn function and add the Power Query Function Number.Round 15. (15:00) Group By to get Final Product Report 16. (16:50) Summary Other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ith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5 Part 02</t>
  </si>
  <si>
    <t>PT17M40S</t>
  </si>
  <si>
    <t>https://i.ytimg.com/vi/jytkvuA0GHU/maxresdefault.jpg</t>
  </si>
  <si>
    <t>wHSJOc4Hv0s</t>
  </si>
  <si>
    <t>2018-05-19T15:23:00Z</t>
  </si>
  <si>
    <t>19/5/18 15:23</t>
  </si>
  <si>
    <t>EMT 1496: Power BI Desktop: Allocate Invoice Header Amounts To Transaction Line Item Table</t>
  </si>
  <si>
    <t>Download Excel Files: Start: https://people.highline.edu/mgirvin/YouTubeExcelIsFun/EMT1496Start.pbix Finished: https://people.highline.edu/mgirvin/YouTubeExcelIsFun/EMT1496Finished.pbi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Power BI Desktop to allocate Header Invoice Level Amounts down to the Line Item Level Table using both DAX Formulas and Functions and Power Query Functions (M Code), then we create our Interactive Visualizations. Topics: 1. (00:06) Introduction 2. (01:04) Differences in Power BI Desktop &amp; Power Pivot Excel 3. (01:21) What we need to do to Allocate the amount in Power BI Desktop &amp; DAX 4. (03:23) See how to use Edit Queries to access Power Query (in Power BI Desktop) and Use Add Columns, multiply feature to create a Custom Column to calculate Line Sales in the Line Item Table using the Power Query Function (M Code) Table.AddColumn 5. (06:48) Sort a column in Power Query 6. (07:10) Add Invoice % Discount DAX Calculated Column in the Header Table using DIVIDE, SUMX &amp; RELATEDTABLE DAX Functions 7. (9:20) Add Invoice Weight DAX Calculated Column in the Header Table using SUMX &amp; RELATEDTABLE &amp; RELATED DAX Functions 8. (11:00) DAX Calculated Column for Line Discount using multiplication and DAX RELATED Function 9. (11:30) ) DAX Calculated Column for Line Shipping using multiplication &amp; three DAX RELATED Functions in the same formula!!! 10. (12:40) The different Power BI Icons for Measure &amp; Calculated Columns as compared to Excel Power Pivot. 11. (12:57) Create Measures in Power BI Desktop. Measures for Total Discount &amp; Shipping 12. (14:27) Hide Tables and Columns so they are hidden in Report View 13. (15:33) Create Interactive Visualization for Discount &amp; Shipping by Product. 14. (17:40)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6</t>
  </si>
  <si>
    <t>PT18M47S</t>
  </si>
  <si>
    <t>https://i.ytimg.com/vi/wHSJOc4Hv0s/maxresdefault.jpg</t>
  </si>
  <si>
    <t>WDB6joyjp5Q</t>
  </si>
  <si>
    <t>2018-05-16T17:43:59Z</t>
  </si>
  <si>
    <t>16/5/18 17:43</t>
  </si>
  <si>
    <t>EMT 1495: Power Query: Allocate Invoice Header Amounts To Transaction Line Item Table</t>
  </si>
  <si>
    <t>Download Excel Files: Start: https://people.highline.edu/mgirvin/YouTubeExcelIsFun/EMT1495Start.xlsx Finished: https://people.highline.edu/mgirvin/YouTubeExcelIsFun/EMT1495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Power Query to take the three tables and convert them using Merges (Joins) and Custom Columns in Power Query into our final report. Topics: 1. (00:07) Introduction &amp; Problem Setup 2. (02:08) Power Query Solution including multiple Mergers (Joins) and Custom Columns. 3. (04:33) Duplicate Query 4. (04:51) F2 key to re-name column 5. (05:00) Add Custom Column using Add Column, Multiply to calculate Line Sales which will automatically add Table.AddColumn Power Query Function (M Code Function) 6. (07:45) Use Merge feature (Join feature) to â€œlookupâ€ Product Weight. 7. (09:49) Add Custom Column using Add Column, Multiply to calculate Line Weight. 8. (10:21) Use Group By feature to add Sales and Weight for each Invoice. This is a Power Query feature to aggregate by a condition that is similar to PivotTables or SUMIFS in Excel. 9. (12:14) Use Merge feature (Join feature) to â€œlookupâ€ Invoice Discount &amp; Invoice Shipping 10. (13:10) Add Custom Column using Add Column, Divide to calculate Invoice % Discount. 11. (14:18) Merge Header Invoice Level Table with Line Item Table. 12. (15:30) Second Consecutive Merge, now to get Weight from dProduct Table. 13. (16:04) Add Custom Column using Add Column, Multiply to calculate Line Discount 14. (16:29) Add Custom Column by manually typing out formula for Line Shipping. 15. (18:07) Group By to get Final Product Report with correct amounts for Shipping and Discount 16. (19:03) Load Report to Excel Sheet 17. (19:30)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5</t>
  </si>
  <si>
    <t>PT20M38S</t>
  </si>
  <si>
    <t>https://i.ytimg.com/vi/WDB6joyjp5Q/maxresdefault.jpg</t>
  </si>
  <si>
    <t>3kT6qsfDk5k</t>
  </si>
  <si>
    <t>2018-05-14T15:52:29Z</t>
  </si>
  <si>
    <t>14/5/18 15:52</t>
  </si>
  <si>
    <t>EMT 1494: DAX &amp; Power Pivot: Allocate Invoice Header Amounts To Invoice Transaction Line Table</t>
  </si>
  <si>
    <t>Download Excel Files: Start: https://people.highline.edu/mgirvin/YouTubeExcelIsFun/EMT1494Start.xlsx Finished: https://people.highline.edu/mgirvin/YouTubeExcelIsFun/EMT1494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Topics: 1. (00:06) Introduction 2. (03:30) Import Tables and Build Relationships 3. (06:43) DAX Calculated Column for Invoice Sales in Header Invoice Level Table. SUMX &amp; RELATEDTABLE DAX Functions 4. (09:28) DAX Calculated Column for Invoice % Discount in Header Invoice Level Table. DIVIDE DAX Function. 5. (10:56) DAX Calculated Column for Line Level Discount in Line Invoice Level Table. RELATED DAX Function. 6. (11:44) Look at an Implicit Measure. Not Good. 7. (13:58) DAX Measure for Total Discount. SUM DAX Function. 8. (11:55) PivotTable with Total Discount by Product 9. (15:21) DAX Calculated Column for Invoice Weight in Header Invoice Level Table. SUMX, RELATEDTABLE &amp; RELATED DAX Functions. 10. (19:25) DAX Calculated Column for Line Level Shipping in Line Invoice Level Table. Three RELATED DAX Functions in one formula. 11. (21:40) DAX Measure for Total Shipping. SUM DAX Function. 12. (22:00) PivotTable with Total Shipping by Product. 13. (22:18)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4</t>
  </si>
  <si>
    <t>PT23M16S</t>
  </si>
  <si>
    <t>eZQBe36LzqI</t>
  </si>
  <si>
    <t>2018-05-12T16:51:42Z</t>
  </si>
  <si>
    <t>EMT 1493 Part 2: Excel Array Formulas Allocate Invoice Header Amounts To Transaction Line Table</t>
  </si>
  <si>
    <t>Download Excel Files: Start: https://people.highline.edu/mgirvin/YouTubeExcelIsFun/EMT1493Start.xlsx Finished: https://people.highline.edu/mgirvin/YouTubeExcelIsFun/EMT1493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Excel Array Formulas to solve this problem. We use the Excel Spreadsheet Functions SUMPRODUCT, SUMIFS and VLOOKUP. We see how to simulate relationships with Excel Spreadsheet Formulas using the SUMPRODUCT function and the SUMIFS Function with a Function Argument Array Operation. Topics: 1. (00:06) Introduction 2. (02:18) Part 1: Allocate Invoice Discount Amounts. SUMPRODUCT function, Array Calculations and VLOOKUP function. 3. (06:24) Part 2: Allocate Shipping Amounts. SUMIFS, Function Argument Array Operation, SUMPRODUCT, Array Operation, 2 VLOOKUP Functions. 4. (13:54) Create Report with SUMIFS Function 5. (14:47)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3</t>
  </si>
  <si>
    <t>PT15M37S</t>
  </si>
  <si>
    <t>https://i.ytimg.com/vi/eZQBe36LzqI/maxresdefault.jpg</t>
  </si>
  <si>
    <t>gM81zrxlJWs</t>
  </si>
  <si>
    <t>2018-05-10T16:25:25Z</t>
  </si>
  <si>
    <t>EMT 1493: Excel Formulas PivotTable: Allocate Invoice Header Amounts To Transaction Line Table</t>
  </si>
  <si>
    <t>Download Excel Files: Start: https://people.highline.edu/mgirvin/YouTubeExcelIsFun/EMT1493Start.xlsx Finished: https://people.highline.edu/mgirvin/YouTubeExcelIsFun/EMT1493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Excel Formulas and PivotTables to solve this problem. We use the Excel Spreadsheet Functions SUMPRODUCT, SUMIFS and VLOOKUP. Topics: 1. (00:06) Introduction 2. (03:50) Part 1: Allocate Invoice Discount Amounts 3. (11:01) Part 2: Allocate Shipping Amounts 4. (15:52) Create Report with PivotTable 5. (17:00) Create Report with SUMIFS Function 6. 19:59)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3</t>
  </si>
  <si>
    <t>PT21M40S</t>
  </si>
  <si>
    <t>fwVhBXc62Fs</t>
  </si>
  <si>
    <t>2018-05-08T19:09:10Z</t>
  </si>
  <si>
    <t>DAX Approximate Match Lookup Part 2: Foreign Key &amp; Relationship or LOOKUPVALUE? EMT1492</t>
  </si>
  <si>
    <t>Download Excel Files: Start: https://people.highline.edu/mgirvin/YouTubeExcelIsFun/EMT1492Start.xlsx Finished: https://people.highline.edu/mgirvin/YouTubeExcelIsFun/EMT1492Finished.xlsx Entire page with all Excel Files for All Videos: http://people.highline.edu/mgirvin/excelisfun.htm In this video learn how to do Approximate Match Lookup in a DAX Calculated Column using two different methods. These tricks come from out YouTube Teammates: Geert Delmulle @ YouTube and RRR program @ YouTube. Topics: 1. (00:01) Introduction &amp; look back to last video where we used MAX Function on Discount Column 2. (04:50) DAX LOOKUPVALUE Function, DAX Approximate Match Lookup 3. (10:41) Foreign Key, Relationship &amp; RELATED Function, DAX Approximate Match Lookup 4. (12:26) Summary Other Videos about Approximate Match Lookup in DAX: Excel Magic Trick 1137: Excel &amp; PowerPivot DAX Formula: Approximate Match Lookup Without VLOOKUP https://www.youtube.com/watch?v=oNasRFXagT0 Excel Magic Trick 1398: DAX Formulas for Running Total and % of Running Total &amp; other DAX Tricks https://www.youtube.com/watch?v=Ex4MGw-VMWc DAX Approximate Match Lookup &amp; Exact Match Lookup Together for Discounted Product Price (EMT 1490) https://www.youtube.com/watch?v=JHh7BtRugL8</t>
  </si>
  <si>
    <t>PT13M3S</t>
  </si>
  <si>
    <t>https://i.ytimg.com/vi/fwVhBXc62Fs/maxresdefault.jpg</t>
  </si>
  <si>
    <t>JHh7BtRugL8</t>
  </si>
  <si>
    <t>2018-05-06T15:47:08Z</t>
  </si>
  <si>
    <t>DAX Approximate Match Lookup &amp; Exact Match Lookup Together for Discounted Product Price (EMT 1490)</t>
  </si>
  <si>
    <t>Download Files: Excel Start: https://people.highline.edu/mgirvin/YouTubeExcelIsFun/EMT1490Start.xlsx Excel Finished: https://people.highline.edu/mgirvin/YouTubeExcelIsFun/EMT1490Finished.xlsx Power BI Start: https://people.highline.edu/mgirvin/YouTubeExcelIsFun/EMT1490Start.pbix Power BI Finished: https://people.highline.edu/mgirvin/YouTubeExcelIsFun/EMT1490Finished.pbix Entire page with all Excel Files for All Videos: http://people.highline.edu/mgirvin/excelisfun.htm In this video learn how to create a DAX Calculated Column for Exact Match Lookup and Approximate Match Lookup. See how to combine the two lookups in a formula to lookup the correct Volume Discount Product Price. See how to create these DAX Calculated Columns in both Excel Power Pivot and in Power BI Desktop Topics in this video: 1. (00:01) Introduction and Setup of Data Model 2. (02:49) Exact Match Lookup in a DAX Calculated Column using Relationships and the RELATED DAX Function, in Excel Power Pivot 3. (06:48) Approximate Match Lookup in a DAX Calculated Column using the DAX Functions CALCULATE, MAX and FILTER, in Power BI Desktop 4. (13:16) DAX Formula in a DAX Calculated Column for correct Volume Discount Product Price, in Excel Power Pivot 5. (15:31) DAX Formula in a DAX Calculated Column for correct Volume Discount Product Price using both Exact Match Lookup and Approximate Match Lookup, in Power BI Desktop 6. Summary Excel Magic Trick 1490 Also see: Excel Magic Trick 1398: DAX Formulas for Running Total and % of Running Total &amp; other DAX Tricks, https://www.youtube.com/watch?v=Ex4MGw-VMWc&amp;t=281s @ 4:19 minute mark</t>
  </si>
  <si>
    <t>PT20M2S</t>
  </si>
  <si>
    <t>b7Rjqzr_SNY</t>
  </si>
  <si>
    <t>2018-05-04T17:09:36Z</t>
  </si>
  <si>
    <t>Excel Magic Trick 1491: â€œLookup Latest Product Priceâ€ Survey Results, Winner of Free Book</t>
  </si>
  <si>
    <t>Survey Results for â€œLookup Latest Product Priceâ€ Winner of Free Book Other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https://i.ytimg.com/vi/b7Rjqzr_SNY/maxresdefault.jpg</t>
  </si>
  <si>
    <t>Eed-vcUapU8</t>
  </si>
  <si>
    <t>2018-05-02T16:22:43Z</t>
  </si>
  <si>
    <t>Excel Magic Trick 1489: 2 VLOOKUP in 1 Formula: Lookup Correct Volume Discount Product Price</t>
  </si>
  <si>
    <t>Download Excel File: https://people.highline.edu/mgirvin/YouTubeExcelIsFun/EMT1489.xlsx Entire page with all Excel Files for All Videos: http://people.highline.edu/mgirvin/excelisfun.htm In this video learn how to create a single Excel formula that will lookup a product price and lookup the volume / quantity discount and deliver the correct discounted Product Price. See how to use the VLOOKUP Function with an Exact Match lookup and an Approximate Match Lookup. Also see how to use the ROUND Function to round to the penny.</t>
  </si>
  <si>
    <t>PT8M56S</t>
  </si>
  <si>
    <t>https://i.ytimg.com/vi/Eed-vcUapU8/maxresdefault.jpg</t>
  </si>
  <si>
    <t>XDOS3QPfq_g</t>
  </si>
  <si>
    <t>2018-04-30T16:17:22Z</t>
  </si>
  <si>
    <t>30/4/18 16:17</t>
  </si>
  <si>
    <t>Excel Magic Trick 1488: Vote For Favorite Formula to Lookup Correct Price Based on Effective Date</t>
  </si>
  <si>
    <t>Click on Link to vote for your favorite formula and try and win a free Excel Array Formula book written by Mike â€œexcelisfunâ€ Girvin. Vote Link: https://forms.office.com/Pages/ResponsePage.aspx?id=AzbjXcO4-06rg5AtOyQeHEQGbPtdBrxLqFDLktGSNXBUNTZXWTZOWEtPVEg0TlZJUkJNQkpKMEtIRS4u 5 Video playlist: https://www.youtube.com/playlist?list=PLrRPvpgDmw0kFLauAJprHUNmRWafIUb4D Download Excel File: https://people.highline.edu/mgirvin/YouTubeExcelIsFun/EMT1483-1487.xlsx Entire page with all Excel Files for All Videos: http://people.highline.edu/mgirvin/excelisfun.htm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PT4M7S</t>
  </si>
  <si>
    <t>https://i.ytimg.com/vi/XDOS3QPfq_g/maxresdefault.jpg</t>
  </si>
  <si>
    <t>npSKEAAeMp4</t>
  </si>
  <si>
    <t>2018-04-27T18:42:30Z</t>
  </si>
  <si>
    <t>27/4/18 18:42</t>
  </si>
  <si>
    <t>Excel Magic Trick 1487: INDEX, MATCH &amp; MAXIFS : Lookup Correct Price Based on Effective Date</t>
  </si>
  <si>
    <t>Download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use the INDEX, MATCH and MAXIFS functions in an Array Formula.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 Vote for your favorite formula, here: https://forms.office.com/Pages/ResponsePage.aspx?id=AzbjXcO4-06rg5AtOyQeHEQGbPtdBrxLqFDLktGSNXBUNTZXWTZOWEtPVEg0TlZJUkJNQkpKMEtIRS4u</t>
  </si>
  <si>
    <t>https://i.ytimg.com/vi/npSKEAAeMp4/maxresdefault.jpg</t>
  </si>
  <si>
    <t>Y_aBUvB5XIw</t>
  </si>
  <si>
    <t>2018-04-26T00:06:06Z</t>
  </si>
  <si>
    <t>26/4/18 0:06</t>
  </si>
  <si>
    <t>Excel Magic Trick 1486: VLOOKUP, MAXIFS, &amp; Key: Lookup Correct Price Based on Effective Date</t>
  </si>
  <si>
    <t>Download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use the VLOOKUP and MAXIFS functions (also AGGREGATE Function) and a Helper Column (Key Column) in the Lookup Table.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PT8M9S</t>
  </si>
  <si>
    <t>https://i.ytimg.com/vi/Y_aBUvB5XIw/maxresdefault.jpg</t>
  </si>
  <si>
    <t>eKxcTglaCm4</t>
  </si>
  <si>
    <t>2018-04-22T18:36:51Z</t>
  </si>
  <si>
    <t>22/4/18 18:36</t>
  </si>
  <si>
    <t>Excel Magic Trick 1485: SUMIFS &amp; MAXIFS Functions: Lookup Correct Price Based on Effective Date</t>
  </si>
  <si>
    <t>Download Files: Start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use the SUMIFS &amp; MAXIFS functions.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https://i.ytimg.com/vi/eKxcTglaCm4/maxresdefault.jpg</t>
  </si>
  <si>
    <t>FtheyF6Aqv0</t>
  </si>
  <si>
    <t>2018-04-20T17:42:00Z</t>
  </si>
  <si>
    <t>20/4/18 17:42</t>
  </si>
  <si>
    <t>Excel Magic Trick 1484: LOOKUP &amp; Sorted Helper Column: Lookup Price Based on Effective Date</t>
  </si>
  <si>
    <t>Download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sort the lookup table by Effective Date within Product Column, then create a Helper Column (Key Column) as the first column in the lookup table and then use the &amp; VLOOKUP &amp; LOOKUP functions. Thanks to Enny Kraft at YouTube for this trick!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PT8M45S</t>
  </si>
  <si>
    <t>https://i.ytimg.com/vi/FtheyF6Aqv0/maxresdefault.jpg</t>
  </si>
  <si>
    <t>EMDIkP76WkU</t>
  </si>
  <si>
    <t>2018-04-18T17:52:46Z</t>
  </si>
  <si>
    <t>18/4/18 17:52</t>
  </si>
  <si>
    <t>Excel Magic Trick 1483: LOOKUP Array Formula: Lookup Correct Price Based on Effective Date</t>
  </si>
  <si>
    <t>Download Files: Start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use the LOOKUP Function in an Array Formula. Other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PT13M35S</t>
  </si>
  <si>
    <t>https://i.ytimg.com/vi/EMDIkP76WkU/maxresdefault.jpg</t>
  </si>
  <si>
    <t>ulQrEzbCD1g</t>
  </si>
  <si>
    <t>2018-04-13T23:47:23Z</t>
  </si>
  <si>
    <t>13/4/18 23:47</t>
  </si>
  <si>
    <t>Excel &amp; Business Math 45: Future Value, Present Value and Periodic Payments for Annuities</t>
  </si>
  <si>
    <t>Download Start Excel File: https://people.highline.edu/mgirvin/AllClasses/135NoTextBook/Content/07Finance/ExcelBusinessMathVideo45AnnuitiesFVandPV.xlsx Download pdf Notes: https://people.highline.edu/mgirvin/AllClasses/135NoTextBook/Content/07Finance/ExcelBusinessMathVideo45AnnuitiesFVandPV.pdf Entire Class Web Site: https://people.highline.edu/mgirvin/AllClasses/135NoTextBook/135/135NoTextBookClass.htm In this video learn how to make Present Value, Future Value and PMT for the Cash Flows, both Annuity Cash Flows and Irregular Cash Flows. This is a comprehensive video about Financial Products, Cash Flows and Annuities. Excel &amp; Business Math Class (Busn 135) taught by Michael Girvin at Highline College / Mike Girvin at excelisfun Channel at YouTube Channel. Topics in Video: 1. (00:01) Introduction 2. (02:27) Cash Flow Pattern Diagram for Future Value and Irregular Cash Flows. Future Value Calculation of Savings Plan with Irregular Cash Flows, Hand Drawings &amp; Diagram. 3. (04:34) Excel Example 1: Calculate Future Value of Savings Plan with Irregular Cash Flows. 4. (09:17) Cash Flow Pattern Diagram for Present Value Calculation of Irregular Future Cash Flows. Asset Valuation Calculation. Hand Drawings &amp; Diagram. 5. (11:51) Excel Example 2: Calculate Present Value of Irregular Future Cash Flows to determine Asset Valuation. 6. (19:35) Define Terms for an Annuity 7. (21:00) Cash Flow Pattern Diagram for Future Value and Present Value of Periodic Cash Flows 8. (23:14) Excel Example 3: Calculate Future Value for Savings Plan with Periodic Cash Flow in an End Annuity. FV Function. 9. (32:02) Excel Example 4: Calculate Present Value of Future Periodic Cash Flows (End Annuity) to determine Asset Valuation. PV Function. 10. (37:45) Excel Example 5: Calculate PMT When Present Value Amount is Known. How Much Can We Withdraw at End of Each Month for Next 30 Years? PMT Function. 11. (42:17) Excel Example 6: Calculate PMT When Future Value Amount is Known. How Much Should I Deposit at the End of Each Month to Become Millionaire? PMT Function. 12. (45:47) Excel Example 7: Calculate PMT For a Home Mortgage Loan, Where Loan is Positive Present Value Amount. PMT Function. 13. (48:33) Summary Link to full Finance Class: https://www.youtube.com/playlist?list=PL90E1F26C7B85E78F</t>
  </si>
  <si>
    <t>PT51M23S</t>
  </si>
  <si>
    <t>https://i.ytimg.com/vi/ulQrEzbCD1g/maxresdefault.jpg</t>
  </si>
  <si>
    <t>FrCGvXEU3bg</t>
  </si>
  <si>
    <t>2018-04-10T00:14:19Z</t>
  </si>
  <si>
    <t>Excel &amp; Business Math 44: What is Present Value? Calculate Present Value Of Lump Sum Amount.</t>
  </si>
  <si>
    <t>Download Start Excel File: https://people.highline.edu/mgirvin/AllClasses/135NoTextBook/Content/07Finance/ExcelBusinessMathVideo44PresentValue.xlsx Download pdf Notes: https://people.highline.edu/mgirvin/AllClasses/135NoTextBook/Content/07Finance/ExcelBusinessMathVideo44PresentValue.pdf Entire Class Web Site: https://people.highline.edu/mgirvin/AllClasses/135NoTextBook/135/135NoTextBookClass.htm In this video learn what Present Value is and how to calculate the Preset Value of a Lump Sum Future Value Amount. Excel &amp; Business Math Class (Busn 135) taught by Michael Girvin at Highline College / Mike Girvin at excelisfun Channel at YouTube Channel. Topics in Video: 1. (00:01) Introduction 2. (00:15) What is Present Value? 3. (07:26) Example 2: Present Value Calculation is the Reverse of the Future Value Calculation. 4. (11:14) Example3: How Much do I have to put in the Bank to become a millionaire. 5. (15:06) Example 4: How much to deposit today to have money for my daughterâ€™s College. 6. (17:38) Example 5: Learn How the Time Variable (Total Number of Compounding periods) is the most significant variable for earning Compound Interest. 7. (20:54) Fundamental Truth In Finance 8. (22:21) Summary Next Video: 45 Excel &amp; Business Math</t>
  </si>
  <si>
    <t>PT23M21S</t>
  </si>
  <si>
    <t>https://i.ytimg.com/vi/FrCGvXEU3bg/maxresdefault.jpg</t>
  </si>
  <si>
    <t>W78XTKjxMjk</t>
  </si>
  <si>
    <t>2018-04-07T20:08:18Z</t>
  </si>
  <si>
    <t>Excel &amp; Business Math 43: Compound Interest Calculating Future Value of a Lump Sum FV Excel Function</t>
  </si>
  <si>
    <t>Download Start Excel File: https://people.highline.edu/mgirvin/AllClasses/135NoTextBook/Content/07Finance/ExcelBusinessMathVideo43CompoundInterest.xlsx Download pdf Notes: https://people.highline.edu/mgirvin/AllClasses/135NoTextBook/Content/07Finance/ExcelBusinessMathVideo43CompoundInterest.pdf Entire Class Web Site: https://people.highline.edu/mgirvin/AllClasses/135NoTextBook/135/135NoTextBookClass.htm In this video learn how to calculate the Future Value of an Lump Sum Investment or Debt Instrument using the Excel FV Function and the Future Value Math Formula. Excel &amp; Business Math Class (Busn 135) taught by Michael Girvin at Highline College / Mike Girvin at excelisfun Channel at YouTube Channel. Topics in Video: 1. (00:01) Introduction 2. (01:05) Compare Simple Interest and Compounded Interest Long Hand on Paper 3. (05:00) Example 01 &amp; 02: Simple Interest Compared to Compound Interest In Excel &amp; Two Sides to Every Debt Transaction 4. (13:51) New Terms for Compound Interest â€“ we will use these for the rest of the Finance Videos. 5. (20:35) Direction of the Cash Flow Matters: For Compound Interest Calculations in Excel, the Direction of the Cash Flow Matters 6. (23:28) Example 03: Math Formulas and FV Excel Function in Excel to make Future Value Calculations, both long hand and in a single cell. 7. (32:32) Video Example #04 for Future Value Calculation for Investment (Savings Account with quarterly Interest Payments) 8. (36:03) Video Example #05 for Future Value Calculation for Debt 9. (38:27) Video Example #06: Comparing Simple Interest and Compound Interest in a Graph 10. (44:04) Video Example #07 for Future Value Calculation for Savings Account (Savings Account with Daily Interest Payments) 11. (47:00) Video Example #08 for Future Value Calculation for Savings Account (Savings Account with quarterly Interest Payments AND we leave amount in Bank for 35 years!) 12. (49:17) Daily Savings Account Example 13. (51:10) Daily Savings Account Examples for less than one year. We calculate Total Number Of Periods using Date Math. 14. (53:25) Summary Next Video: 44 Excel &amp; Business Math</t>
  </si>
  <si>
    <t>PT55M31S</t>
  </si>
  <si>
    <t>https://i.ytimg.com/vi/W78XTKjxMjk/maxresdefault.jpg</t>
  </si>
  <si>
    <t>vKSAgdIKboY</t>
  </si>
  <si>
    <t>2018-04-06T17:32:21Z</t>
  </si>
  <si>
    <t>Free Excel Education for the World at the excelisfun Channel at YouTube!</t>
  </si>
  <si>
    <t>Excelisfun YouTube Channel: https://www.youtube.com/user/ExcelIsFun Excel Basics Free Class Playlist: https://www.youtube.com/playlist?list=PLrRPvpgDmw0n34OMHeS94epMaX_Y8Tu1k Advanced Excel Free Class Playlist: https://www.youtube.com/playlist?list=PLrRPvpgDmw0lcTfXZV1AYEkeslJJcWNKw Excel &amp; Business Math Playlist: https://www.youtube.com/playlist?list=PLrRPvpgDmw0kMy6GdNvsecPSOP5Tc_ydL Dashboard Playlist: https://www.youtube.com/playlist?list=PLrRPvpgDmw0kYt4c50Sg7BXGLBAjiW6VQ Power Query Playlist: https://www.youtube.com/playlist?list=PLrRPvpgDmw0m3ohSvgwoHvd0KO8QsQdiK VLOOKUP Function Playlist: Everything you need is here at the excelisfun Channel at YouTube: 1. Search for topics 2. Free College Classes 3. Playlists for Your Excel Topics 4. Excel Basics 5. Charts 6. PivotTables 7. Array Formulas 8. Power Query 9. Power Pivot 10. Power BI Desktop 11. Efficiency 12. Compare and Contrast Methods 13. Much moreâ€¦</t>
  </si>
  <si>
    <t>PT2M35S</t>
  </si>
  <si>
    <t>lfHuyU6XA_U</t>
  </si>
  <si>
    <t>2018-04-04T21:39:44Z</t>
  </si>
  <si>
    <t>Excel Magic Trick 1482: SUMPRODUCT, DCOUNTA or SUM &amp; IF for Counting with OR Logical Test</t>
  </si>
  <si>
    <t>Download Files: Start Excel File: https://people.highline.edu/mgirvin/YouTubeExcelIsFun/EMT1482.xlsx Entire page with all Excel Files for All Videos: http://people.highline.edu/mgirvin/excelisfun.htm Learn about how to In this video learn how to Count with an OR Logical Test based on Three Columns. See a Pharmacy Data Set with Patient Data with the goal of counting how many patients are eligible for the service based on an OR Logical Test. The difficultly in this calculation is that we need to avoid Double Counting. See three formulas: 1) SUM and IF Function Array Formula, which requires Ctrl + Shift + Enter, 2) SUMPRODUCT Array Formula, which does not Require Ctrl + Shift + Enter, and 3) DCOUNTA database function, which is not an Array Formula but has an unusual Criteria Requirement. Learn all about Array Formulas, what they are and how to create them. Topics: 1. (00:01) Introduction &amp; Discussion of pitfalls of OR Logical Tests when there is the chance of Double Counting 2. (03:05) Formula #1: SUM and IF Function Array Formula, which requires Ctrl + Shift + Enter 3. Formula #2: SUMPRODUCT Array Formula, which does not Require Ctrl + Shift + Enter 4. Formula #3: DCOUNTA database function, which is not an Array Formula but has an unusual Criteria Requirement. 5. Summary</t>
  </si>
  <si>
    <t>PT20M12S</t>
  </si>
  <si>
    <t>https://i.ytimg.com/vi/lfHuyU6XA_U/maxresdefault.jpg</t>
  </si>
  <si>
    <t>jLD04SgY54Y</t>
  </si>
  <si>
    <t>2018-04-01T02:24:39Z</t>
  </si>
  <si>
    <t>Excel &amp; Business Math 42: Simple Interest Calculations &amp; Short Term Loans</t>
  </si>
  <si>
    <t>Download Start Excel File: https://people.highline.edu/mgirvin/AllClasses/135NoTextBook/Content/07Finance/ExcelBusinessMathVideo42SimpleInterest.xlsx Download pdf Notes: https://people.highline.edu/mgirvin/AllClasses/135NoTextBook/Content/07Finance/ExcelBusinessMathVideo42SimpleInterest.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50) What is Debt? 3. (01:25) What is Interest? 4. (02:27) Simple Interest Terms &amp; Example #1 of Simple Interest 5. (06:35) Simple Interest Formulas 6. (11:07) Video Examples 02-04, Calculate Simple Interest when Time is Given as a Fraction of Year 7. (13:20) Video Examples 05-08, Calculate Simple Interest when Time is Given in Days or Months 8. (22:32) Video Examples 09-10, Solve for Principal 9. (25:54) Video Examples 11-12, Solve for Annual Simple Interest Rate 10. (28:47) Video Examples 13-14, Solve for Time 11. (32:50) Summary Next Video: 43 Excel &amp; Business Math</t>
  </si>
  <si>
    <t>PT33M56S</t>
  </si>
  <si>
    <t>https://i.ytimg.com/vi/jLD04SgY54Y/maxresdefault.jpg</t>
  </si>
  <si>
    <t>F8OSRJwX_-8</t>
  </si>
  <si>
    <t>2018-03-25T15:13:48Z</t>
  </si>
  <si>
    <t>25/3/18 15:13</t>
  </si>
  <si>
    <t>Excel Magic Trick 1481: Multiple Table Lookup: SWITCH or INDIRECT Function? VLOOKUP too</t>
  </si>
  <si>
    <t>Download Files: Start Excel File: https://people.highline.edu/mgirvin/YouTubeExcelIsFun/EMT1479-1481.xlsx Entire page with all Excel Files for All Videos: http://people.highline.edu/mgirvin/excelisfun.htmLearn about how to In this video learn how to how to perform lookup from multiple tables. Learn two methods: 1) VLOOKUP and SWITCH Function or 2) VLOOKUP and INDIRECT Function with Defined Names. 1) (00:01) Introduction 2) (01:30) VLOOKUP and SWITCH Function (New Excel 2016 Office 365 Function) 3) (07:20) VLOOKUP and INDIRECT Function with Defined Names. 4) (11:06) Summary</t>
  </si>
  <si>
    <t>PT11M39S</t>
  </si>
  <si>
    <t>https://i.ytimg.com/vi/F8OSRJwX_-8/maxresdefault.jpg</t>
  </si>
  <si>
    <t>GlVzMrGoknA</t>
  </si>
  <si>
    <t>2018-03-22T00:43:01Z</t>
  </si>
  <si>
    <t>22/3/18 0:43</t>
  </si>
  <si>
    <t>Excel Magic Trick 1480: VLOOKUP &amp; MATCH Two-Way Lookup Quantity &amp; Product to Get Price</t>
  </si>
  <si>
    <t>Download Files: Start Excel File: https://people.highline.edu/mgirvin/YouTubeExcelIsFun/EMT1479-1481.xlsx Entire page with all Excel Files for All Videos: http://people.highline.edu/mgirvin/excelisfun.htmLearn about how to In this video learn how to do a two-way lookup to get the correct Price based on Quantity Discount &amp; Product Name. Learn how to use the VLOOKUP and MATCH Functions.</t>
  </si>
  <si>
    <t>PT7M51S</t>
  </si>
  <si>
    <t>N-AKU3CFdNo</t>
  </si>
  <si>
    <t>2018-03-20T00:07:18Z</t>
  </si>
  <si>
    <t>20/3/18 0:07</t>
  </si>
  <si>
    <t>Welcome to the excelisfun Channel at YouTube</t>
  </si>
  <si>
    <t>Everything you need is here at the excelisfun Channel at YouTube: 1. Free College Classes 2. Excel Basics 3. PivotTables 4. Power Query 5. Charts 6. Power BI Desktop 7. Array Formulas 8. Power Pivot 9. Efficiency 10. Compare and Contrast Methods 11. Search for any topics 12. Playlists for Your Excel Topics 13. Much moreâ€¦ Click to go to excelisfun channel: https://www.youtube.com/user/ExcelIsFun Click to go to Highline College: https://people.highline.edu/mgirvin/</t>
  </si>
  <si>
    <t>QarDihlMV68</t>
  </si>
  <si>
    <t>2018-03-16T23:49:09Z</t>
  </si>
  <si>
    <t>16/3/18 23:49</t>
  </si>
  <si>
    <t>Excel Magic Trick 1479: Lookup Bulk Quantity Discount Prices Using VLOOKUP Function</t>
  </si>
  <si>
    <t>Download Files: Start Excel File: https://people.highline.edu/mgirvin/YouTubeExcelIsFun/EMT1479-1481.xlsx Entire page with all Excel Files for All Videos: http://people.highline.edu/mgirvin/excelisfun.htm Learn about how to In this video learn the Basics of VLOOKUP to looks up a price based on a Bulk Quantity Discount. Also learn about the MATCH Function to automatically pick out the correct Column Number for the VLOOKUP Function. 1. (00:01) Introduction 2. (00:14) Use VLOOKUP and Column Index Number to lookup a price based on a Quantity Discount 3. (05:14) Use VLOOKUP and MATCH to lookup a price based on a Quantity Discount 4. (09:44) Summary</t>
  </si>
  <si>
    <t>https://i.ytimg.com/vi/QarDihlMV68/maxresdefault.jpg</t>
  </si>
  <si>
    <t>TfjZuOJBRsE</t>
  </si>
  <si>
    <t>2018-03-16T06:06:16Z</t>
  </si>
  <si>
    <t>16/3/18 6:06</t>
  </si>
  <si>
    <t>Excel &amp; Business Math 41: Markup On Cost or Markup On Sell Price? Calculate &amp; How They Are Different</t>
  </si>
  <si>
    <t>Download Start Excel File: https://people.highline.edu/mgirvin/AllClasses/135NoTextBook/Content/06BuyingSelling/ExcelBusinessMathVideo41Markup.xlsx Download pdf Notes: https://people.highline.edu/mgirvin/AllClasses/135NoTextBook/Content/06BuyingSelling/ExcelBusinessMathVideo41Markup.pdf Entire Class Web Site: https://people.highline.edu/mgirvin/AllClasses/135NoTextBook/135/135NoTextBookClass.htm In this video learn the difference between Markup on Cost and Markup on Sell Price. Excel &amp; Business Math Class (Busn 135) taught by Michael Girvin at Highline College / Mike Girvin at excelisfun Channel at YouTube Channel. Topics in Video: 1. (00:01) Introduction 2. (00:52) When Thinking About Markup, There Are Two Sides: Cost Side &amp; Sell Price Side 3. (03:01) Both the Cost Side (Manufacturers &amp; Distributors) &amp; Sell Price Side (Retail Stores) Calculate the $ Markup the Same 4. (05:33) Learn Formulas For â€œ% Markupâ€. Cost Side (Manufacturers &amp; Distributors) uses Cost As Denominator and Sell Price Side (Retail Stores) uses Sell Price As Denominator 5. (12:27) Meaning of â€œ% Markup On Costâ€ and â€œ% Markup On Sell Priceâ€ 6. (13:25) Solve Markup on Cost Problem 7. (16:45) Solve Markup on Sell Price Problem 8. (19:25) Solve Both Markup on Cost &amp; Markup on Sell Price Problems 9. (23:15) Summary Next Video: 42 Excel &amp; Business Math</t>
  </si>
  <si>
    <t>PT24M37S</t>
  </si>
  <si>
    <t>https://i.ytimg.com/vi/TfjZuOJBRsE/maxresdefault.jpg</t>
  </si>
  <si>
    <t>8oJ-ds8AqX4</t>
  </si>
  <si>
    <t>2018-03-15T00:22:17Z</t>
  </si>
  <si>
    <t>15/3/18 0:22</t>
  </si>
  <si>
    <t>Excel &amp; Business Math 40: Partial Payment on Invoice with Cash Discount, Credit to Account Balance?</t>
  </si>
  <si>
    <t>Download Start Excel File: https://people.highline.edu/mgirvin/AllClasses/135NoTextBook/Content/06BuyingSelling/ExcelBusinessMathVideo40PartialPayments.xlsx Download pdf Notes: https://people.highline.edu/mgirvin/AllClasses/135NoTextBook/Content/06BuyingSelling/ExcelBusinessMathVideo40PartialPayments.pdf Entire Class Web Site: https://people.highline.edu/mgirvin/AllClasses/135NoTextBook/135/135NoTextBookClass.htm In this video learn how to calculate the credit that should be applied a the balance of an account when a partial payment in made with a cash discount applied. Excel &amp; Business Math Class (Busn 135) taught by Michael Girvin at Highline College / Mike Girvin at excelisfun Channel at YouTube Channel. Topics in Video: 1. (00:01) Introduction 2. (01:06) Partial Payment on Invoice with Cash Discount Applied Video Example #1, Common Sense Method 3. (05:23) Partial Payment on Invoice with Cash Discount Applied Video Example #1, Increase Decrease Method 4. (08:53) Partial Payment on Invoice with Cash Discount Applied Video Example #2, Increase Decrease Method 5. (10:42) Summary Next Video: 41 Excel &amp; Business Math Calculate Partial Payment with Cash Discount</t>
  </si>
  <si>
    <t>PT11M31S</t>
  </si>
  <si>
    <t>https://i.ytimg.com/vi/8oJ-ds8AqX4/maxresdefault.jpg</t>
  </si>
  <si>
    <t>JtdypMKG1U0</t>
  </si>
  <si>
    <t>2018-03-14T01:27:33Z</t>
  </si>
  <si>
    <t>14/3/18 1:27</t>
  </si>
  <si>
    <t>Excel &amp; Business Math 39: Create Excel Invoices, Data Validation Drop-down, VLOOKUP &amp; IF Functions</t>
  </si>
  <si>
    <t>Download Start Excel File: https://people.highline.edu/mgirvin/AllClasses/135NoTextBook/Content/06BuyingSelling/ExcelBusinessMathVideo39Invoices.xlsx Download pdf Notes: https://people.highline.edu/mgirvin/AllClasses/135NoTextBook/Content/06BuyingSelling/ExcelBusinessMathVideo39Invoices.pdf Entire Class Web Site: https://people.highline.edu/mgirvin/AllClasses/135NoTextBook/135/135NoTextBookClass.htm In this video learn how to create an Invoice that you can use over and over using Data Validation Drop-down, VLOOKUP, ISTEXT, ISNUMBER &amp; IF Functions. Also see how to create a formula to extract Invoice Number from Sheet name using the CELL, REPLACE, SEARCH and LEFT Functions. Excel &amp; Business Math Class (Busn 135) taught by Michael Girvin at Highline College / Mike Girvin at excelisfun Channel at YouTube Channel. Topics in Video: 1. (00:01) Introduction to creating an invoice in Excel 2. (01:30) Format Invoice 3. (02:32) Insert Company Logo and Boomerang Picture 4. (06:01) Calculate Wholesale Cost using a Single Trade Discount 5. (08:30) Data Validation - List to insert Drop-down list of Products 6. (11:29) Exact Match VLOOKUP to get price 7. (13:06) IF and ISTEXT to turn formula off when no product entered 8. (17:01) IF &amp; ISNUMBER for Line Item Total 9. (18:41) SUM Function and other formulas for totals 10. (20:18) Page Setup 11. (21:44) Copy a Sheet using Mouse &amp; Ctrl Key 12. (24:57) CELL, SEARCH, REPLACE and LEFT Functions to get Invoice Number 13. (29:25) Summary Next Video: 40 Excel &amp; Business Math</t>
  </si>
  <si>
    <t>PT30M32S</t>
  </si>
  <si>
    <t>XZxnET-wHV4</t>
  </si>
  <si>
    <t>2018-03-11T07:44:19Z</t>
  </si>
  <si>
    <t>Excel &amp; Business Math 38: Date Math, Invoices, Cash Discounts on Invoices, Nested IF Functions</t>
  </si>
  <si>
    <t>Download Start Excel File: https://people.highline.edu/mgirvin/AllClasses/135NoTextBook/Content/06BuyingSelling/ExcelBusinessMathVideo38CashDiscounts.xlsx Download pdf Notes: https://people.highline.edu/mgirvin/AllClasses/135NoTextBook/Content/06BuyingSelling/ExcelBusinessMathVideo38CashDiscounts.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48) Enter Dates in Excel 3. (03:19) Date Number Formatting 4. (05:44) Date Math, Date Formulas and Date Functions like EDATE and EOMONTH 5. (15:18) Invoices, Different Elements 6. (17:11) Shipping Terms, including FOB Shipping and FOB Destination 7. (19:40) When Tax is Paid, including selling final item at a whole sale cost 8. (20:58) Cash Discounts: Incentive to Pay Invoice Early 9. (22:44) Ordinary, Cash Discounts Example 1. First Example and Close look at what Terms Mean. 10. (33:04) Ordinary, Cash Discounts Example 2 11. (38:53) Ordinary, Cash Discounts Example 3. This example shows what to do if you have two discount opportunities, including how to use Two IF Functions in a single formula, known as Nesting If Functions. 12. (48:50) AS OF, Cash Discounts 13. (49:40) ROG, Cash Discounts 14. (51:10) EOM, Cash Discounts. Including the EOMONTH Function and how to use a Logical Value (TRUE / FALSE) value in a formula as a 0 or 1. 15. (01:02:42) Summary Next Video: 39 Excel &amp; Business Math</t>
  </si>
  <si>
    <t>PT1H4M44S</t>
  </si>
  <si>
    <t>https://i.ytimg.com/vi/XZxnET-wHV4/maxresdefault.jpg</t>
  </si>
  <si>
    <t>a-hy-_tIifU</t>
  </si>
  <si>
    <t>2018-03-09T08:00:11Z</t>
  </si>
  <si>
    <t>Excel &amp; Business Math 37: Trade Discounts, Series Discounts, Net Cost Equivalents &amp; Wholesale Cost</t>
  </si>
  <si>
    <t>Download Start Excel File: https://people.highline.edu/mgirvin/AllClasses/135NoTextBook/Content/06BuyingSelling/ExcelBusinessMathVideo37TradeDiscounts.xlsx Download pdf Notes: https://people.highline.edu/mgirvin/AllClasses/135NoTextBook/Content/06BuyingSelling/ExcelBusinessMathVideo37TradeDiscounts.pdf Entire Class Web Site: https://people.highline.edu/mgirvin/AllClasses/135NoTextBook/135/135NoTextBookClass.htm In this video learn how to calculate Trade Discounts (Single and Series) in order to calculate a Wholesale Cost. Learn about Business Terms. Learn about using VLOOKUP and IF Functions to automat calculations. Excel &amp; Business Math Class (Busn 135) taught by Michael Girvin at Highline College / Mike Girvin at excelisfun Channel at YouTube Channel. Topics in Video: 1. (00:01) Introduction 2. (01:27) Business Terms: Retail &amp; Wholesale Businesses. List Price and Wholesale Cost. Trade Discount $ Amount. 3. (05:42) Examples of Wholesale Cost Catalogs and the four different formulas needed to calculate Whole Sale Costs under four different assumptions. 4. (11:28) Single Trade Discount % Video Example. See three different Methods to calculate Wholesale Cost. 5. (15:02) Calculate Series Discounts. See three different Methods to calculate Wholesale Cost. 6. (20:28) Series Trade Discount % with Two Successive Discounts 7. (21:42) Series Trade Discount % where 2nd Discount Depends on Quantity Purchased. Learn how to use VLOOKUP Function. 8. (26:23) Series Trade Discount % where 2nd &amp; 3rd Discount Depends on Quantity Purchased. 9. (30:43) Learn how to use IF &amp; VLOOKUP Functions to make calculations automatic for a Series Discount. 10. (34:57) Summary Next Video: 38 Excel &amp; Business Math</t>
  </si>
  <si>
    <t>PT36M30S</t>
  </si>
  <si>
    <t>https://i.ytimg.com/vi/a-hy-_tIifU/maxresdefault.jpg</t>
  </si>
  <si>
    <t>VCJQsTuxqG8</t>
  </si>
  <si>
    <t>2018-03-02T01:36:46Z</t>
  </si>
  <si>
    <t>Excel &amp; Business Math 36: Comprehensive Excel Payroll Example: SUMIFS, MROUND, MOD, VLOOKUP &amp; More</t>
  </si>
  <si>
    <t>Download Start Excel File: https://people.highline.edu/mgirvin/AllClasses/135NoTextBook/Content/05BankingPayroll/ExcelBusinessMathVideo36ComprehensivePayroll.xlsx Download pdf Notes: https://people.highline.edu/mgirvin/AllClasses/135NoTextBook/Content/05BankingPayroll/ExcelBusinessMathVideo36ComprehensivePayroll.pdf Entire Class Web Site: https://people.highline.edu/mgirvin/AllClasses/135NoTextBook/135/135NoTextBookClass.htm In this video learn how to create a complete payroll table solution based on the topics learned in Videos #29 to 35. Learn about the SUMIFS Function for the first time. Excel &amp; Business Math Class (Busn 135) taught by Michael Girvin at Highline College / Mike Girvin at excelisfun Channel at YouTube Channel. Topics in Video: 1. (00:01) Introduction 2. (02:15) Formula for: Hours Worked, using the Functions: SUM, MOD, MROUND 3. (06:42) Formula for: Total Hours, using the Function: SUMIFS 4. (11:25) Formula for: Regular Hours, using the Function: IF 5. (13:26) Formula for: Overtime Hours 6. (13:48) Formula for: Regular Gross Pay, using the Function: ROUND 7. (14:24) Formula for: Overtime Gross Pay, using the Functions: ROUND 8. (14:57) Formula for: Total Gross Pay, using the Functions: SUM 9. (15:16) Hide Columns 10. (15:56) Formula for: Cumulative Gross Pay After This Paycheck 11. (16:24) Formula for: Social Security Deduction, using the Functions: MEDIAN, ROUND 12. (18:42) Formula for: Medicare Deduction @ 1.45%, using the Functions: MEDIAN, ROUND 13. (20:09) Formula for: Medicare Deduction @ 2.35%, using the Functions: MEDIAN, ROUND 14. (22:30) Formula for: Taxable Pay, using the Function: MAX 15. (23:30) Formula for: Federal Income Tax Withholding, using the Functions: VLOOKUP, ROUND 16. (26:03) Formula for: Total Deductions 17. (26:30) Formula for: Net Pay 18. (26:44) Summary Next Video: 37 Excel &amp; Business Math</t>
  </si>
  <si>
    <t>PT28M44S</t>
  </si>
  <si>
    <t>TpjGwKuWb8w</t>
  </si>
  <si>
    <t>2018-03-01T04:53:45Z</t>
  </si>
  <si>
    <t>Excel &amp; Business Math 35: VLOOKUP &amp; MAX Functions for Percentage Method Federal Income Tax Deduction</t>
  </si>
  <si>
    <t>Download Start Excel File: https://people.highline.edu/mgirvin/AllClasses/135NoTextBook/Content/05BankingPayroll/ExcelBusinessMathVideo35VLOOKUPFedIncomeTaxDeduction.xlsx Download pdf Notes: https://people.highline.edu/mgirvin/AllClasses/135NoTextBook/Content/05BankingPayroll/ExcelBusinessMathVideo35VLOOKUPFedIncomeTaxDeduction.pdf Entire Class Web Site: https://people.highline.edu/mgirvin/AllClasses/135NoTextBook/135/135NoTextBookClass.htm In this video learn how to use VLOOKUP &amp; MAX Functions to make Federal Income Tax Withholding Deduction formulas. Excel &amp; Business Math Class (Busn 135) taught by Michael Girvin at Highline College / Mike Girvin at excelisfun Channel at YouTube Channel. Topics in Video: 1. (00:01) Introduction 2. (00:31) Federal Income Tax Withholdings Deducted from Employees Paychecks 3. (02:42) IRS web site with 2018 Percentage Method Tax Tables. 4. (04:00) 2018 Percentage Method Federal Income Tax Withholding Tables in Excel 5. (06:19) Video Example 1: Calculate Federal Income Tax Withholdings for Marital Status â€œSingleâ€ and Pay Period Weekly. Calculations made by Hand and with MAX and VLOOKUP. 6. 7. (17:05) Use Formula Evaluator to verify that VLOOKUP Formula is working correctly 8. (18:38) Video Example 2: Calculate Federal Income Tax Withholdings for Marital Status â€œMarriedâ€ and Pay Period Weekly. Calculations made by Hand and with MAX and VLOOKUP. 9. (21:36) Video Example 3: Calculate Federal Income Tax Withholdings for Marital Status â€œSingleâ€ and Pay Period Weekly for an Entire Payroll Table. Calculations made with MAX and VLOOKUP. 10. (27:33) Video Example 4: Calculate Federal Income Tax Withholdings for Marital Status â€œMarriedâ€ and Pay Period Weekly for an Entire Payroll Table. Calculations made with MAX and VLOOKUP. See how to copy a Whole Table for formulas to a new template. 11. (28:28) Summary Next Video: 36 Excel &amp; Business Math</t>
  </si>
  <si>
    <t>PT29M36S</t>
  </si>
  <si>
    <t>https://i.ytimg.com/vi/TpjGwKuWb8w/maxresdefault.jpg</t>
  </si>
  <si>
    <t>EasyE82KonI</t>
  </si>
  <si>
    <t>2018-02-27T22:49:08Z</t>
  </si>
  <si>
    <t>27/2/18 22:49</t>
  </si>
  <si>
    <t>Excel &amp; Business Math 34: MEDIAN Function for FICA Social Security &amp; Medicare Payroll Deductions</t>
  </si>
  <si>
    <t>Excel &amp; Business Math 34: MEDIAN Function for FICA Social Security &amp; Medicare Payroll Deductions Download Start Excel File: https://people.highline.edu/mgirvin/AllClasses/135NoTextBook/Content/05BankingPayroll/ExcelBusinessMathVideo34SocialSecurityDeduction.xlsx Download pdf Notes: https://people.highline.edu/mgirvin/AllClasses/135NoTextBook/Content/05BankingPayroll/ExcelBusinessMathVideo34SocialSecurityDeduction.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1:28) FICA Payroll Social Security &amp; Medicare Tax Deductions 3. (04:50) Calculating FICA Deductions and Net Pay Long Hand, all three situations 4. (17:32) Learning How to Make a Tax Calculation When There is a Hurdle That Changes The Tax Rate 5. (18:13) Using MEDIAN Function to Deal With Tax Hurdles 6. (31:17) Payroll Employee Table Example for Tax Deductions and Net Pay 7. (37:44) Summary Next Video: 35 Excel &amp; Business Math</t>
  </si>
  <si>
    <t>PT38M58S</t>
  </si>
  <si>
    <t>https://i.ytimg.com/vi/EasyE82KonI/maxresdefault.jpg</t>
  </si>
  <si>
    <t>eFj1MxraX1Q</t>
  </si>
  <si>
    <t>2018-02-25T23:39:58Z</t>
  </si>
  <si>
    <t>25/2/18 23:39</t>
  </si>
  <si>
    <t>Excel &amp; Business Math 33: VLOOKUP Function for Incentive Pay: Commissions &amp; Piecework (15 Examples)</t>
  </si>
  <si>
    <t>Download Start Excel File: https://people.highline.edu/mgirvin/AllClasses/135NoTextBook/Content/05BankingPayroll/ExcelBusinessMathVideo33VLOOKUPIncentive.xlsx Download pdf Notes: https://people.highline.edu/mgirvin/AllClasses/135NoTextBook/Content/05BankingPayroll/ExcelBusinessMathVideo33VLOOKUPIncentive.pdf Entire Class Web Site: https://people.highline.edu/mgirvin/AllClasses/135NoTextBook/135/135NoTextBookClass.htm In this video learn all about the VLOOKUP Function, How to Build Lookup Tables and all about Incentive Pay such as Piecework and Commission Pay. Excel &amp; Business Math Class (Busn 135) taught by Michael Girvin at Highline College / Mike Girvin at excelisfun Channel at YouTube Channel. Topics in Video: 1. (00:01) Introduction 2. (02:25) Incentive Pay such as: Straight Piecework, Variable Piecework, Straight Commission, Variable Commission Rates, Commission Rate Based on Amount of Sales 3. (06:42) Straight Piecework Example 4. (08:24) Variable Piecework Example Making the Calculations Long-Hand 5. (11:28) Why Excel is so Helpful AND why we must be REALLY Knowledgeable with Excel. 6. (12:00) Variable Piecework Example Making the Calculations with the â€œLookup Table Methodâ€ 7. (20:04) Creating the Lookup Table from Scratch 8. (30:31) Variable Piecework Example Making the Calculations with the â€œLookup Table Method &amp; VLOOKUP Function using Approximate Matchâ€ 9. (40:19) Variable Piecework &amp; VLOOKUP &amp; Approximate Match Lookup for Entire Payroll Table: 10. (44:10) What is VLOOKUP Function? 11. (44:42) â€œMashâ€ all 3 VLOOKUP Functions into Single Formula using Clipboard: 12. (not in video look in pdf notes) VLOOKUP Function Arguments (Full Details): 13. (49:00) Lookup Tables are Everywhere 14. (51:55) Straight Commission Rates 15. (52:51) VLOOKUP &amp; Exact Match Lookup for Straight Commission Rates When each Employee has Different Rate 16. (59:00) VLOOKUP &amp; Approximate Match Lookup for Variable Commission Rates; Make Lookup Table and use VLOOKUP 17. (01:15:25) VLOOKUP &amp; Approximate Match Lookup for Commission Rate Based on Amount of Sales Made by the Employee 18. (01:20:02) Summary Next Video: 34 Excel &amp; Business Math</t>
  </si>
  <si>
    <t>PT1H21M14S</t>
  </si>
  <si>
    <t>https://i.ytimg.com/vi/eFj1MxraX1Q/maxresdefault.jpg</t>
  </si>
  <si>
    <t>C7LAaZ8WJWY</t>
  </si>
  <si>
    <t>2018-02-22T06:06:01Z</t>
  </si>
  <si>
    <t>22/2/18 6:06</t>
  </si>
  <si>
    <t>Excel &amp; Business Math 32: Rounding Time Calculations to Nearest 5 or 15 minutes using MROUND</t>
  </si>
  <si>
    <t>Download Start Excel File: https://people.highline.edu/mgirvin/AllClasses/135NoTextBook/Content/05BankingPayroll/ExcelBusinessMathVideo32RoundFiveMinutes.xlsx Download pdf Notes: https://people.highline.edu/mgirvin/AllClasses/135NoTextBook/Content/05BankingPayroll/ExcelBusinessMathVideo32RoundFiveMinutes.pdf Entire Class Web Site: https://people.highline.edu/mgirvin/AllClasses/135NoTextBook/135/135NoTextBookClass.htm In this video learn how to use the MROUND Function to round a time calculation to the nearest 5 minutes or nearest 15 minutes. Excel &amp; Business Math Class (Busn 135) taught by Michael Girvin at Highline College / Mike Girvin at excelisfun Channel at YouTube Channel. Topics in Video: 1. (00:01) Introduction 2. (00:14) How To use MROUND for Payroll or Product Pricing 3. (06:13) MROUND on a Payroll Time Sheet 4. Day Shift or Night Shift Payroll calculations. See MROUND, MOD and ROUND Functions to make time calculations rounded to the neatest 5 minutes and then calculate Gross Pay for each employee 5. () Summary Next Video: 33 Excel &amp; Business Math</t>
  </si>
  <si>
    <t>PT15M31S</t>
  </si>
  <si>
    <t>Z2APNG3f5RA</t>
  </si>
  <si>
    <t>2018-02-22T02:29:07Z</t>
  </si>
  <si>
    <t>22/2/18 2:29</t>
  </si>
  <si>
    <t>Excel &amp; Business Math 31: Night Shift Hours Worked Formula for Payroll Time Sheet (3 Examples)</t>
  </si>
  <si>
    <t>Download Start Excel File: https://people.highline.edu/mgirvin/AllClasses/135NoTextBook/Content/05BankingPayroll/ExcelBusinessMathVideo31NightShift.xlsx Download pdf Notes: https://people.highline.edu/mgirvin/AllClasses/135NoTextBook/Content/05BankingPayroll/ExcelBusinessMathVideo31NightShift.pdf Entire Class Web Site: https://people.highline.edu/mgirvin/AllClasses/135NoTextBook/135/135NoTextBookClass.htm In this video learn about three different formulas for n Excel Payroll Time Sheet with the Night Shift Employees work past midnight and have a Time Out that is smaller than the Time In. Excel &amp; Business Math Class (Busn 135) taught by Michael Girvin at Highline College / Mike Girvin at excelisfun Channel at YouTube Channel. Topics in Video: 1. (00:01) Introduction 2. (00:13) What is Night Shift? 3. (01:12) Look at Time Values for Night Shift and Negative Times in Excel 4. (05:18) Formula # 1 using IF Function 5. (09:41) Formulas #2 using Logical Formula or Boolean Formula 6. (13:29) Formula #3 using MOD Function 7. (14:57) Complete Payroll Time Sheet for Day or Night Shift using all three formulas and the ROUND Function. 8. (19:43) Summary Next Video: 32 Excel &amp; Business Math Reference video for how MOD Formula works: Excel Magic Trick 1206: Day &amp; Night Shift Time Calculations: Add Total Hours Single Cell Formula https://www.youtube.com/watch?v=VcgSkLpgo6o</t>
  </si>
  <si>
    <t>PT20M44S</t>
  </si>
  <si>
    <t>https://i.ytimg.com/vi/Z2APNG3f5RA/maxresdefault.jpg</t>
  </si>
  <si>
    <t>TTD0hAKSdIU</t>
  </si>
  <si>
    <t>2018-02-21T04:59:58Z</t>
  </si>
  <si>
    <t>21/2/18 4:59</t>
  </si>
  <si>
    <t>Excel &amp; Business Math 30: Payroll Time Sheets, IF Function, Sheet Reference for Overtime &amp; Gross Pay</t>
  </si>
  <si>
    <t>Download Start Excel File: https://people.highline.edu/mgirvin/AllClasses/135NoTextBook/Content/05BankingPayroll/ExcelBusinessMathVideo30ExcelTimeSheets.xlsx Download pdf Notes: https://people.highline.edu/mgirvin/AllClasses/135NoTextBook/Content/05BankingPayroll/ExcelBusinessMathVideo30ExcelTimeSheets.pdf Entire Class Web Site: https://people.highline.edu/mgirvin/AllClasses/135NoTextBook/135/135NoTextBookClass.htm In this video learn how to create Daily Time Sheets for the whole week, then use Sheet References, the IF Function and the ROUND Function to calculate the correct Gross Pay, including Overtime, for each Employee. Excel &amp; Business Math Class (Busn 135) taught by Michael Girvin at Highline College / Mike Girvin at excelisfun Channel at YouTube Channel. Topics in Video: 1. (00:01) Introduction 2. (01:04) Formula For Daily Employee Total Hours Worked 3. (04:57) Summary Table of Employee Hours for the Week 4. (07:47) Sheet Reference to pull Employee Weekly Hour Total to Gross Pay Sheet 5. (11:38) IF Function to calculate the correct Regular Hours for each Employee 6. (15:52) Overtime Hours Worked Formulas 7. (16:46) Regular Hours Gross Pay with ROUND Function 8. (18:26) Overtime Gross Pay with ROUND Function 9. (19:56) Total Gross Pay for each Employee for the week 10. (20:14) Summary Next Video: 31 Excel &amp; Business Math</t>
  </si>
  <si>
    <t>PT21M43S</t>
  </si>
  <si>
    <t>https://i.ytimg.com/vi/TTD0hAKSdIU/maxresdefault.jpg</t>
  </si>
  <si>
    <t>5jnQCQAzDWo</t>
  </si>
  <si>
    <t>2018-02-20T22:13:14Z</t>
  </si>
  <si>
    <t>20/2/18 22:13</t>
  </si>
  <si>
    <t>Excel &amp; Business Math 29: Time Number Formatting &amp; Time Calculations in Excel for Payroll Table</t>
  </si>
  <si>
    <t>Download Start Excel File: https://people.highline.edu/mgirvin/AllClasses/135NoTextBook/Content/05BankingPayroll/ExcelBusinessMathVideo29TimeNumberFormat.xlsm Download pdf Notes: https://people.highline.edu/mgirvin/AllClasses/135NoTextBook/Content/05BankingPayroll/ExcelBusinessMathVideo29TimeNumberFormat.pdf Entire Class Web Site: https://people.highline.edu/mgirvin/AllClasses/135NoTextBook/135/135NoTextBookClass.htm In this video learn about Time Number Formatting and learn about Time Calculations in Excel to calculate Total Number Of Hours between two time values. Also see a Payroll table that allows us to calculate Hours Worked, Gross Pay, Deductions and Net Pay. Excel &amp; Business Math Class (Busn 135) taught by Michael Girvin at Highline College / Mike Girvin at excelisfun Channel at YouTube Channel. Topics in Video: 1. (00:01) Introduction 2. (00:51) What is Excel Time Number Format? 3. (07:40) Excel Formula for Total Hours between two-time values 4. (11:27) Excel Formulas for Total Hours between four-time values, Time In and Time Out including Lunch break 5. (15:20) Payroll table with formulas for: Hours Worked, Gross Pay, Deductions, Net Pay, including the correct use of the Round Function 6. (18:51) Summary Next Video: 30 Excel &amp; Business Math</t>
  </si>
  <si>
    <t>PT19M59S</t>
  </si>
  <si>
    <t>https://i.ytimg.com/vi/5jnQCQAzDWo/maxresdefault.jpg</t>
  </si>
  <si>
    <t>pHXCFaJwdFs</t>
  </si>
  <si>
    <t>2018-02-19T16:00:55Z</t>
  </si>
  <si>
    <t>19/2/18 16:00</t>
  </si>
  <si>
    <t>Excel Magic Trick 1478: Conditional Format Row When Event Code is a Duplicate AND Task = "Special"</t>
  </si>
  <si>
    <t>Download Files: Start Excel File: https://people.highline.edu/mgirvin/YouTubeExcelIsFun/EMT1477-1478.xlsx Entire page with all Excel Files for All Videos: http://people.highline.edu/mgirvin/excelisfun.htmLearn about how to In this video learn how to use Conditional Formatting to format the row in a data set and how to use the COUNTIFS and AND Functions to create a Logical Formula that will deliver a TRUE when the Event Key is a Duplicate AND the Task Column equals â€œSpecialâ€.</t>
  </si>
  <si>
    <t>PT8M11S</t>
  </si>
  <si>
    <t>https://i.ytimg.com/vi/pHXCFaJwdFs/maxresdefault.jpg</t>
  </si>
  <si>
    <t>6me3IOgWJAg</t>
  </si>
  <si>
    <t>2018-02-17T20:28:34Z</t>
  </si>
  <si>
    <t>17/2/18 20:28</t>
  </si>
  <si>
    <t>Excel Magic Trick 1477: COUNTIFS &amp; AND Functions for Duplicate Event Codes AND Task = "Special"</t>
  </si>
  <si>
    <t>Download Files: Start Excel File: https://people.highline.edu/mgirvin/YouTubeExcelIsFun/EMT1477-1478.xlsx Entire page with all Excel Files for All Videos: http://people.highline.edu/mgirvin/excelisfun.htmLearn about how to In this video learn how to use the COUNTIFS and AND Functions to create a Logical Formula that will deliver a TRUE when the Event Key is a Duplicate AND the Task Column equals â€œSpecialâ€.</t>
  </si>
  <si>
    <t>PT4M53S</t>
  </si>
  <si>
    <t>https://i.ytimg.com/vi/6me3IOgWJAg/maxresdefault.jpg</t>
  </si>
  <si>
    <t>evRgsfL3sMQ</t>
  </si>
  <si>
    <t>2018-02-16T04:49:39Z</t>
  </si>
  <si>
    <t>16/2/18 4:49</t>
  </si>
  <si>
    <t>Excel &amp; Business Math 28: IF Function, IS Functions &amp; Building a Check Register Other IF Tricks too</t>
  </si>
  <si>
    <t>Download Start Excel File: https://people.highline.edu/mgirvin/AllClasses/135NoTextBook/Content/05BankingPayroll/ExcelBusinessMathVideo28IFandCheckRegister.xlsx Download pdf Notes: https://people.highline.edu/mgirvin/AllClasses/135NoTextBook/Content/05BankingPayroll/ExcelBusinessMathVideo28IFandCheckRegister.pdf Entire Class Web Site: https://people.highline.edu/mgirvin/AllClasses/135NoTextBook/135/135NoTextBookClass.htm In this video learn how to build a check Register using the IF Function and the ISBLANK Function Excel &amp; Business Math Class (Busn 135) taught by Michael Girvin at Highline College / Mike Girvin at excelisfun Channel at YouTube Channel. Topics in Video: 1. (00:01) Introduction 2. (01:08) Double Vertical Borders for Checkbook Register 3. (03:16) Data Validation to ONLY allow an X in the Reconciliation Column 4. (04:38) Conditional Formatting with Logical Formula and Mixed Cell Refence to format the row yellow when the item has been reconciled 5. (08:20) Checkbook Balance Formula 6. (11:07) First look at the IS Function: ISNUMBER 7. (14:07) First look at the IF Function 8. (15:20) Checkbook Balance Formula #1 using IF Function, ISNUMBER Function and a Zero Length Text String. 9. (16:37) First look at â€œShow Nothingâ€, Double Quote, Double Quote, Zero Length Text String. 10. (18:06) Test IF Function. Use Formula Evaluator to see how the IF Function puts One of Two Things in the cell. 11. (21:00) Checkbook Balance Formula #2 using IF Function, ISBLANK Function and a Zero Length Text String 12. (24:48) Difference between using ISNUMBER or ISBLANK for the Logical Test. 13. (25:38) ISFORMULA &amp; FORMULATEXT to show formula when formula is entered into a cell. 14. (28:35) Test to see if Zero Length Text String is in cell using the ISBLANK, ISTEXT and LEN Functions 15. (30:44) Summary Next Video: 29 Excel &amp; Business Math</t>
  </si>
  <si>
    <t>PT31M42S</t>
  </si>
  <si>
    <t>https://i.ytimg.com/vi/evRgsfL3sMQ/maxresdefault.jpg</t>
  </si>
  <si>
    <t>vD-Ma91MknE</t>
  </si>
  <si>
    <t>2018-02-15T04:46:20Z</t>
  </si>
  <si>
    <t>15/2/18 4:46</t>
  </si>
  <si>
    <t>Excel &amp; Business Math 27: Bank Reconciliation Made Easy</t>
  </si>
  <si>
    <t>Download Start Excel File: https://people.highline.edu/mgirvin/AllClasses/135NoTextBook/Content/05BankingPayroll/ExcelBusinessMathVideo27BankReconciliation.xlsm Download pdf Notes: https://people.highline.edu/mgirvin/AllClasses/135NoTextBook/Content/05BankingPayroll/ExcelBusinessMathVideo27BankReconciliation.pdf Entire Class Web Site: https://people.highline.edu/mgirvin/AllClasses/135NoTextBook/135/135NoTextBookClass.htm In this video learn about checks and Bank Reconciliation. Learn about the concepts of why and how we perform bank reconciliation. Also learn about how to show two worksheets from the same workbook side-by-side. Also learn hoe to create Conditional Formatting and data Validation to format or highlight a row in a checkbook register. Excel &amp; Business Math Class (Busn 135) taught by Michael Girvin at Highline College / Mike Girvin at excelisfun Channel at YouTube Channel. Topics in Video: 1. (00:01) Introduction 2. (01:39) Parts of a Checks 3. (06:11) Types of Endorsements 4. (10:15) Bank Services &amp; Fees 5. (13:55) Bank Reconciliation Example 1: Make sure both sides are actually Equal. 6. (15:47) Bank Reconciliation Example 2: Make sure both sides are actually Equal and enter the bank statement entries that are not in our records, into our records 7. (21:40) Bank Reconciliation Example 3: Bank Reconciliation with a Bank Reconciliation Form 8. (22:10) How to show two worksheets from the same workbook side-by-side: View, New Window, Arrange All 9. (34:00) How to use Conditional Formatting and Data Validation to format or highlight row that has an â€œXâ€ for â€œitem has been reconciledâ€. 10. (44:00) Summary Next Video: 28 Excel &amp; Business Math</t>
  </si>
  <si>
    <t>PT45M22S</t>
  </si>
  <si>
    <t>https://i.ytimg.com/vi/vD-Ma91MknE/maxresdefault.jpg</t>
  </si>
  <si>
    <t>wFGq_kG2e6w</t>
  </si>
  <si>
    <t>2018-02-13T16:47:35Z</t>
  </si>
  <si>
    <t>13/2/18 16:47</t>
  </si>
  <si>
    <t>Excel &amp; Business Math 26: Is Rate of Change Same for Increase by $10 and Decrease by $10?</t>
  </si>
  <si>
    <t>Download Start Excel File: https://people.highline.edu/mgirvin/AllClasses/135NoTextBook/Content/03FractionsDecimalsPercentages/ExcelBusinessMathVideo26UpDownSameQuestion.xlsx Download pdf Notes: https://people.highline.edu/mgirvin/AllClasses/135NoTextBook/Content/03FractionsDecimalsPercentages/ExcelBusinessMathVideo26UpDownSameQuestion.pdf Entire Class Web Site: https://people.highline.edu/mgirvin/AllClasses/135NoTextBook/135/135NoTextBookClass.htm In this video learn about how the Rate of Change for a $10 increase and $10 decrease are different. Excel &amp; Business Math Class (Busn 135) taught by Michael Girvin at Highline College / Mike Girvin at excelisfun Channel at YouTube Channel. Next Video: 27 Excel &amp; Business Math</t>
  </si>
  <si>
    <t>PT2M48S</t>
  </si>
  <si>
    <t>https://i.ytimg.com/vi/wFGq_kG2e6w/maxresdefault.jpg</t>
  </si>
  <si>
    <t>6OxOJqlDec0</t>
  </si>
  <si>
    <t>2018-02-12T22:00:19Z</t>
  </si>
  <si>
    <t>Excel &amp; Business Math 25: Percentage Formulas to Help Calculate a Budgeted Forecast for Next Year</t>
  </si>
  <si>
    <t>Download Start Excel File: https://people.highline.edu/mgirvin/AllClasses/135NoTextBook/Content/03FractionsDecimalsPercentages/ExcelBusinessMathVideo25Budgeting.xlsx Download pdf Notes: https://people.highline.edu/mgirvin/AllClasses/135NoTextBook/Content/03FractionsDecimalsPercentages/ExcelBusinessMathVideo25Budgeting.pdf Entire Class Web Site: https://people.highline.edu/mgirvin/AllClasses/135NoTextBook/135/135NoTextBookClass.htm In this video learn how to use Excel Percentage Formulas to estimate next year Net Income Statement, create a Budgeted Forecast for Next Year. Excel &amp; Business Math Class (Busn 135) taught by Michael Girvin at Highline College / Mike Girvin at excelisfun Channel at YouTube Channel. Topics in Video: 1. (00:01) Introduction 2. (00:48) Formula 1: Rate = Part /Base: Expenses As a % of Revenue 3. (04:26) Formula 2: End = Begin*(1+ROC): This Year Revenue 4. (05:15) Formual3: Part = Rate * Base: Expenses As a % of This Year Rev 5. (06:47) Amazon Example all three formulas 6. (08:16) Summary Next Video: 26 Excel &amp; Business Math</t>
  </si>
  <si>
    <t>PT8M52S</t>
  </si>
  <si>
    <t>https://i.ytimg.com/vi/6OxOJqlDec0/maxresdefault.jpg</t>
  </si>
  <si>
    <t>53d7tRCIqcA</t>
  </si>
  <si>
    <t>2018-02-10T01:59:45Z</t>
  </si>
  <si>
    <t>Excel &amp; Business Math 24: COUNTIFS Function &amp; Part/Base for Probabilities &amp; Frequency Distributions</t>
  </si>
  <si>
    <t>Download Start Excel File: https://people.highline.edu/mgirvin/AllClasses/135NoTextBook/Content/03FractionsDecimalsPercentages/ExcelBusinessMathVideo24COUNTIFSProbability.xlsx Download pdf Notes: https://people.highline.edu/mgirvin/AllClasses/135NoTextBook/Content/03FractionsDecimalsPercentages/ExcelBusinessMathVideo24COUNTIFSProbability.pdf Entire Class Web Site: https://people.highline.edu/mgirvin/AllClasses/135NoTextBook/135/135NoTextBookClass.htm In this video learn how to use the COUNTIFS Function and the Part / Base Formula (Rate Formula) to create a Frequency Distribution with Probabilities (Relative Frequencies) that we3 can use to estimate the likelihood of an event in the unknown future. Excel &amp; Business Math Class (Busn 135) taught by Michael Girvin at Highline College / Mike Girvin at excelisfun Channel at YouTube Channel. Topics in Video: 1. (00:01) Introduction 2. (01:35) What is Probability? 3. (05:51) What is a Frequency Distribution? 4. (07:07) How to use COUNTIFS Function (to Count with a Specific Condition) 5. (12:00) Example 1: Create a Frequency Distribution to Calculate Probabilities of Getting a Certain Grade in Math Class 6. (16:11) Example 2: Create a Frequency Distribution to Calculate Probabilities of Getting a Certain Grade in English 7. (18:04) Example 3: Create a Frequency Distribution to Calculate Probabilities for # of Banquet Room Use 8. (20:42) Example 4: Create a Frequency Distribution to Calculate Probabilities for What Type of Item Will Be Purchased 9. (23:13) ) Summary Next Video: 25 Excel &amp; Business Math</t>
  </si>
  <si>
    <t>PT24M33S</t>
  </si>
  <si>
    <t>https://i.ytimg.com/vi/53d7tRCIqcA/maxresdefault.jpg</t>
  </si>
  <si>
    <t>46eiD7dIgA8</t>
  </si>
  <si>
    <t>2018-02-07T06:01:41Z</t>
  </si>
  <si>
    <t>Excel &amp; Business Math 23: Important Formulas for Increase Decrease Problems (8 Awesome Examples)</t>
  </si>
  <si>
    <t>Download Start Excel File: https://people.highline.edu/mgirvin/AllClasses/135NoTextBook/Content/03FractionsDecimalsPercentages/ExcelBusinessMathVideo23IncreaseDecrease.xlsx Download pdf Notes: https://people.highline.edu/mgirvin/AllClasses/135NoTextBook/Content/03FractionsDecimalsPercentages/ExcelBusinessMathVideo23IncreaseDecrease.pdf Entire Class Web Site: https://people.highline.edu/mgirvin/AllClasses/135NoTextBook/135/135NoTextBookClass.htm In this video learn about all the formulas for Increase and Decrease, or Percentage Increase Problems. Excel &amp; Business Math Class (Busn 135) taught by Michael Girvin at Highline College / Mike Girvin at excelisfun Channel at YouTube Channel. Topics in Video: 1. (00:01) Introduction 2. (01:27) What is an Increase Decrease Problem 3. (03:33) How to solve an Increase Problem with the Table Method, Diagram Method and an example of every possible formula for an Increase Problem. 4. (23:33) How to solve a Decrease Problem with the Table Method, Diagram Method and an example of every possible formula for an Increase Problem. 5. (34:19) Example 1: Stock Market Drop on Feb 5, 2018 and make formulas 6. (42:21) Example 2: Using Yahoo Finance to get Stock Data and make formulas 7. (45:34) Example 3: Farmland Value Example 8. (49:52) Example 4: Markdown and Markup Examples 9. (52:30) Example 5: GE Company Sales Example 10. (55:07) Stock Example with a Portfolio of Different Stocks 11. (58:21) Summary Next Video: 24 Excel &amp; Business Math</t>
  </si>
  <si>
    <t>PT1H11S</t>
  </si>
  <si>
    <t>https://i.ytimg.com/vi/46eiD7dIgA8/maxresdefault.jpg</t>
  </si>
  <si>
    <t>8dpOtfJeGuo</t>
  </si>
  <si>
    <t>2018-02-04T14:23:21Z</t>
  </si>
  <si>
    <t>Excel Magic Trick 1476: SUMIFS to Add Expenses for Any Time Period (Adding with Three Conditions)</t>
  </si>
  <si>
    <t>Download Files: Start Excel File: https://people.highline.edu/mgirvin/YouTubeExcelIsFun/EMT1476.xlsx Entire page with all Excel Files for All Videos: http://people.highline.edu/mgirvin/excelisfun.htmLearn about how to In this video learn how to use the SUMIFS function to add Expenses for a specified Date Range. This is an example of using SUMIFS to add with three conditions or criteria. See how to use Relative and Absolute Cell References. See how to use Comparative Operators and the Join Operator in a formula.</t>
  </si>
  <si>
    <t>PT8M42S</t>
  </si>
  <si>
    <t>https://i.ytimg.com/vi/8dpOtfJeGuo/maxresdefault.jpg</t>
  </si>
  <si>
    <t>rKS2FZTeENI</t>
  </si>
  <si>
    <t>2018-02-04T05:44:39Z</t>
  </si>
  <si>
    <t>Excel &amp; Business Math 22: Rate Formula for Common Size Income Statement using Mixed Cell Reference</t>
  </si>
  <si>
    <t>Download Start Excel File: https://people.highline.edu/mgirvin/AllClasses/135NoTextBook/Content/03FractionsDecimalsPercentages/ExcelBusinessMathVideo22RateCommonSize.xlsx Download pdf Notes: https://people.highline.edu/mgirvin/AllClasses/135NoTextBook/Content/03FractionsDecimalsPercentages/ExcelBusinessMathVideo22RateCommonSize.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27) Format Income Statement 3. (01:39) Formulas for Income Statement 4. (06:16) Create Common Size Income Statement for Caterpillar Company using Rate Formula 5. (10:00) Create Common Size Income Statement for Amazon Company using Rate Formula &amp; Mixed Cell Reference 6. (17:24) Summary Next Video: ?? Excel &amp; Business Math</t>
  </si>
  <si>
    <t>PT18M18S</t>
  </si>
  <si>
    <t>https://i.ytimg.com/vi/rKS2FZTeENI/maxresdefault.jpg</t>
  </si>
  <si>
    <t>EZD1cDrRTXI</t>
  </si>
  <si>
    <t>2018-02-03T14:39:54Z</t>
  </si>
  <si>
    <t>Excel &amp; Business Math 21: Percent Formulas &amp; Business Math Word Problems</t>
  </si>
  <si>
    <t>Download Start Excel File: https://people.highline.edu/mgirvin/AllClasses/135NoTextBook/Content/03FractionsDecimalsPercentages/ExcelBusinessMathVideo21PercentWord.xlsx Download pdf Notes: https://people.highline.edu/mgirvin/AllClasses/135NoTextBook/Content/03FractionsDecimalsPercentages/ExcelBusinessMathVideo21PercentWord.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26) Reminder of Formula Memorization Trick 3. (01:18) Word Problem Example 1 4. (08:05) Word Problem #2 5. (13:54) Summary Next Video: 22 Excel &amp; Business Math</t>
  </si>
  <si>
    <t>PT14M53S</t>
  </si>
  <si>
    <t>https://i.ytimg.com/vi/EZD1cDrRTXI/maxresdefault.jpg</t>
  </si>
  <si>
    <t>nyGdyQgRLLo</t>
  </si>
  <si>
    <t>2018-02-02T03:54:05Z</t>
  </si>
  <si>
    <t>Excel &amp; Business Math 20: Percent Formulas for Part, Rate &amp; Base (8 Example)</t>
  </si>
  <si>
    <t>Download Start Excel File: https://people.highline.edu/mgirvin/AllClasses/135NoTextBook/Content/03FractionsDecimalsPercentages/ExcelBusinessMathVideo20PercentFormulas.xlsx Download pdf Notes: https://people.highline.edu/mgirvin/AllClasses/135NoTextBook/Content/03FractionsDecimalsPercentages/ExcelBusinessMathVideo20PercentFormulas.pdf Entire Class Web Site: https://people.highline.edu/mgirvin/AllClasses/135NoTextBook/135/135NoTextBookClass.htm In this video learn how to use the three famous percent formulas for Part, Rate and Base. These formulas are universally used and when mastered can transform the way you make calculations and the way you can consume business news. Excel &amp; Business Math Class (Busn 135) taught by Michael Girvin at Highline College / Mike Girvin at excelisfun Channel at YouTube Channel. Topics in Video: 1. (00:01) Introduction 2. (01:29) Percent Formula and Definition of Terms 3. (07:23) Introduction to 3 Different Versions of Percent Formula, including why they are TRUE and a Great Memorization Trick 4. (11:52) Example 1 5. (15:35) Example 2 6. (17:43) Example 3 7. (20:30) Example 4 8. (23:12) Example 5 9. (25:15) Example 6 10. (27:56) Example 7 11. (29:37) Example 8 12. (31:50) Summary Next Video: 21 Excel &amp; Business Math</t>
  </si>
  <si>
    <t>PT32M54S</t>
  </si>
  <si>
    <t>https://i.ytimg.com/vi/nyGdyQgRLLo/maxresdefault.jpg</t>
  </si>
  <si>
    <t>wE3yLAENwzU</t>
  </si>
  <si>
    <t>2018-01-30T22:33:06Z</t>
  </si>
  <si>
    <t>30/1/18 22:33</t>
  </si>
  <si>
    <t>Excel &amp; Business Math 19: Round a Percent using ROUND Function &amp; Rate of Change Formula</t>
  </si>
  <si>
    <t>Download Start Excel File: https://people.highline.edu/mgirvin/AllClasses/135NoTextBook/Content/03FractionsDecimalsPercentages/ExcelBusinessMathVideo19ROUNDPercents.xlsx Download pdf Notes: https://people.highline.edu/mgirvin/AllClasses/135NoTextBook/Content/03FractionsDecimalsPercentages/ExcelBusinessMathVideo19ROUNDPercents.pdf Entire Class Web Site: https://people.highline.edu/mgirvin/AllClasses/135NoTextBook/135/135NoTextBookClass.htm In this video learn how to Round a Percent using ROUND Function &amp; Change in Value Formula and Rate of Change Formula. Excel &amp; Business Math Class (Busn 135) taught by Michael Girvin at Highline College / Mike Girvin at excelisfun Channel at YouTube Channel. Topics in Video: 1. (00:01) Introduction 2. (01:30) ROUND 2nd Argument Position for Number or Percent 3. (02:55) ROUND to Nearest Percent 4. (04:2) ROUND to Nearest Tenth of a Percent 5. (05:41) Stock Example 6. (06:07) "Change in Value" Formula 7. (07:34) "Rate of Change" Formula 8. (10:05) Reminder of how to interpret Ratios by keeping the Unit and the Number One in The Denominator 9. (13:38) ROUND to Nearest Hundredth of a Percent 10. (16:06) Summary Next Video: 20 Excel &amp; Business Math</t>
  </si>
  <si>
    <t>PT17M6S</t>
  </si>
  <si>
    <t>https://i.ytimg.com/vi/wE3yLAENwzU/maxresdefault.jpg</t>
  </si>
  <si>
    <t>d-Ze7jELn-Q</t>
  </si>
  <si>
    <t>2018-01-29T20:50:23Z</t>
  </si>
  <si>
    <t>29/1/18 20:50</t>
  </si>
  <si>
    <t>Excel &amp; Business Math 18 Percents &amp; Percentage Number Formats (including Fractional Percents)</t>
  </si>
  <si>
    <t>Download Start Excel File: https://people.highline.edu/mgirvin/AllClasses/135NoTextBook/Content/03FractionsDecimalsPercentages/ExcelBusinessMathVideo18Percents.xlsx Download pdf Notes: https://people.highline.edu/mgirvin/AllClasses/135NoTextBook/Content/03FractionsDecimalsPercentages/ExcelBusinessMathVideo18Percents.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37) What is Percent? 3. (01:30) Manually Format Number as Percent 4. (02:38) Patterns to notice when using Fractions for percents 5. (03:11) Think of Parts Of 100! 6. (04:44) Convert Percent back to a Number 7. (06:18) How to Recognize when a Percent is Less Than 1% 8. (07:36) Fractional Percents 9. (09:01) Business News &amp; Fractional Percents 10. (10:15) When to use the word "Percent" or "Percentage" 11. (11:16) Epic Lesson on Percentage Number Format, including Fractional Percentage Number Formatting. Many Excel Examples of Formatting a Number as a Percent in Excel with Custom Number Formatting 12. (26:25) Conversions on paper and in Excel 13. (33:45) Entering Fractional Percent Amounts as Numbers and then add Fractional Percent Number Formatting 14. (37:00) Summary Next Video: 19 Excel &amp; Business Math</t>
  </si>
  <si>
    <t>PT37M45S</t>
  </si>
  <si>
    <t>https://i.ytimg.com/vi/d-Ze7jELn-Q/maxresdefault.jpg</t>
  </si>
  <si>
    <t>_HsMV4cVChY</t>
  </si>
  <si>
    <t>2018-01-26T21:25:37Z</t>
  </si>
  <si>
    <t>26/1/18 21:25</t>
  </si>
  <si>
    <t>Excel &amp; Business Math 17: Solve Fractional Business Math Problems using Excel</t>
  </si>
  <si>
    <t>Download Start Excel File: https://people.highline.edu/mgirvin/AllClasses/135NoTextBook/Content/03FractionsDecimalsPercentages/ExcelBusinessMathVideo17FractionWord.xlsx Download pdf Notes: https://people.highline.edu/mgirvin/AllClasses/135NoTextBook/Content/03FractionsDecimalsPercentages/ExcelBusinessMathVideo17FractionWord.pdf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solve fractional business math problems. Excel &amp; Business Math Class (Busn 135) taught by Michael Girvin at Highline College / Mike Girvin at excelisfun Channel at YouTube Channel. Topics in Video: 1. (00:01) Introduction 2. (00:30) Example 1: Fraction of Smokers Who Quit Smoking 3. (05:19) Example 2: Total Costs for Hair Dryer 4. (12:12) Summary Next Video: 18 Excel &amp; Business Math</t>
  </si>
  <si>
    <t>PT12M40S</t>
  </si>
  <si>
    <t>https://i.ytimg.com/vi/_HsMV4cVChY/maxresdefault.jpg</t>
  </si>
  <si>
    <t>fO1agzvFCSE</t>
  </si>
  <si>
    <t>2018-01-26T01:22:54Z</t>
  </si>
  <si>
    <t>26/1/18 1:22</t>
  </si>
  <si>
    <t>Excel &amp; Business Math 16: Fun With Adding &amp; Subtracting Fractions &amp; Least Common Denominator</t>
  </si>
  <si>
    <t>Download Start Excel File: https://people.highline.edu/mgirvin/AllClasses/135NoTextBook/Content/03FractionsDecimalsPercentages/ExcelBusinessMathVideo16AddSubFractions.xlsx Download pdf Notes: https://people.highline.edu/mgirvin/AllClasses/135NoTextBook/Content/03FractionsDecimalsPercentages/ExcelBusinessMathVideo16AddSubFractions.pdf Download PowerPoint Fraction Drawings as seen in video: https://people.highline.edu/mgirvin/AllClasses/135NoTextBook/Content/03FractionsDecimalsPercentages/Video16-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Web Site for Adding Unlike Fractions that shows 4 different Methods: https://www.wikihow.com/Find-the-Least-Common-Denominator In this video learn how to add and subtract unlike functions, and have fun doing it with the â€œLCD Times One Methodâ€. Excel &amp; Business Math Class (Busn 135) taught by Michael Girvin at Highline College / Mike Girvin at excelisfun Channel at YouTube Channel. Topics in Video: 1. (00:01) Introduction 2. (01:32) Adding Like Fractions 3. (04:17) Steps for Adding Unlike Fractions and look at Least Common Denominator &amp; â€œLCD Times One Methodâ€ 4. (12:46) On Paper Example 1: Add Unlike Fractions 5. (19:38) On Paper Example 2: Subtract Unlike Fractions DONE TO MUSIC 6. (22:55) On Paper Example 2: Subtract Mixed Numbers with Unlike Fractions 7. (26:30) Excel Example of adding Unlike Fractions and the LCM Function 8. (31:55) Summary Next Video: 17 Excel &amp; Business Math</t>
  </si>
  <si>
    <t>PT33M2S</t>
  </si>
  <si>
    <t>https://i.ytimg.com/vi/fO1agzvFCSE/maxresdefault.jpg</t>
  </si>
  <si>
    <t>OPFe8wmZ8fI</t>
  </si>
  <si>
    <t>2018-01-25T05:41:31Z</t>
  </si>
  <si>
    <t>25/1/18 5:41</t>
  </si>
  <si>
    <t>Excel &amp; Business Math 15: Multiplying and Dividing Fractions By Hand &amp; In Excel</t>
  </si>
  <si>
    <t>Download Start Excel File: https://people.highline.edu/mgirvin/AllClasses/135NoTextBook/Content/03FractionsDecimalsPercentages/ExcelBusinessMathVideo15MultDivFractions.xlsx Download pdf Notes: https://people.highline.edu/mgirvin/AllClasses/135NoTextBook/Content/03FractionsDecimalsPercentages/ExcelBusinessMathVideo15MultDivFractions.pdf Download PowerPoint Fraction Drawings as seen in video: https://people.highline.edu/mgirvin/AllClasses/135NoTextBook/Content/03FractionsDecimalsPercentages/Video15-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multiply and divide fractions by hand and in Excel. Excel &amp; Business Math Class (Busn 135) taught by Michael Girvin at Highline College / Mike Girvin at excelisfun Channel at YouTube Channel. Topics in Video: 1. (00:01) Introduction 2. (00:27) Multiplying Fractions by hand 3. (01:37) Dividing Fractions by hand 4. (02:44) Dividing Fractions and Canceling Units 5. (06:43) Multiplying and Diving Fractions in Excel 6. (08:19) Summary Next Video: 16 Excel &amp; Business Math</t>
  </si>
  <si>
    <t>PT8M53S</t>
  </si>
  <si>
    <t>https://i.ytimg.com/vi/OPFe8wmZ8fI/maxresdefault.jpg</t>
  </si>
  <si>
    <t>C8YM4_1mu2c</t>
  </si>
  <si>
    <t>2018-01-25T03:06:53Z</t>
  </si>
  <si>
    <t>25/1/18 3:06</t>
  </si>
  <si>
    <t>Excel &amp; Business Math 14: Convert Decimal To Fraction &amp; Convert Fraction To Decimal</t>
  </si>
  <si>
    <t>Download Start Excel File: https://people.highline.edu/mgirvin/AllClasses/135NoTextBook/Content/03FractionsDecimalsPercentages/ExcelBusinessMathVideo14DecimalFraction.xlsx Download pdf Notes: https://people.highline.edu/mgirvin/AllClasses/135NoTextBook/Content/03FractionsDecimalsPercentages/ExcelBusinessMathVideo14DecimalFraction.pdf Download PowerPoint Fraction Drawings as seen in video: https://people.highline.edu/mgirvin/AllClasses/135NoTextBook/Content/03FractionsDecimalsPercentages/Video14-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Convert Decimal To Fraction &amp; Convert Fraction To Decimal on paper and in Excel. Also see how to create a 1/16th Fraction to Decimal Conversion Table and do Page Setup so it prints out nicely. Excel &amp; Business Math Class (Busn 135) taught by Michael Girvin at Highline College / Mike Girvin at excelisfun Channel at YouTube Channel. Topics in Video: 1. (00:01) Introduction 2. (00:34) Convert Decimal To Fraction with pen and paper 3. (05:00) Convert Fraction To Decimal with pen and paper 4. (06:11) Convert Decimal To Fraction with Excel 5. (09:31) Build a Fraction to Decimal Conversion Table 6. (14:15) Build a 1/16th Fraction to Decimal Conversion Table 7. (15:19) Create Text Formula 8. (17:12) Use Page Setup so it Prints Nicely 9. (20:21) Summary Next Video: 15 Excel &amp; Business Math</t>
  </si>
  <si>
    <t>PT21M18S</t>
  </si>
  <si>
    <t>https://i.ytimg.com/vi/C8YM4_1mu2c/maxresdefault.jpg</t>
  </si>
  <si>
    <t>seO-K9E4IzU</t>
  </si>
  <si>
    <t>2018-01-24T22:07:24Z</t>
  </si>
  <si>
    <t>24/1/18 22:07</t>
  </si>
  <si>
    <t>Excel &amp; Business Math 13: Mixed Number to Improper Fraction, Improper Fraction to Mixed Number</t>
  </si>
  <si>
    <t>Download Start Excel File: https://people.highline.edu/mgirvin/AllClasses/135NoTextBook/Content/03FractionsDecimalsPercentages/ExcelBusinessMathVideo13MixedToFraction.xlsx Download pdf Notes: https://people.highline.edu/mgirvin/AllClasses/135NoTextBook/Content/03FractionsDecimalsPercentages/ExcelBusinessMathVideo13MixedToFraction.pdf Download PowerPoint Fraction Drawings as seen in video: https://people.highline.edu/mgirvin/AllClasses/135NoTextBook/Content/03FractionsDecimalsPercentages/Video13-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convert Mixed Number to Improper Fraction and Improper Fraction to Mixed Number Excel &amp; Business Math Class (Busn 135) taught by Michael Girvin at Highline College / Mike Girvin at excelisfun Channel at YouTube Channel. Topics in Video: 1. (00:01) Introduction 2. (00:27) Examples done by hand with a pen on paper 3. (05:39) Examples done in Excel, including QUOTIENT and MOD Functions and Custom Fraction Number Formatting 4. (14:04) Summary Next Video: 14 Excel &amp; Business Math</t>
  </si>
  <si>
    <t>PT14M43S</t>
  </si>
  <si>
    <t>https://i.ytimg.com/vi/seO-K9E4IzU/maxresdefault.jpg</t>
  </si>
  <si>
    <t>0519G3SZDXI</t>
  </si>
  <si>
    <t>2018-01-24T04:49:58Z</t>
  </si>
  <si>
    <t>24/1/18 4:49</t>
  </si>
  <si>
    <t>Excel &amp; Business Math 12: Reducing Fractions, Prime Factors and Understanding &amp; Calculating Ratios</t>
  </si>
  <si>
    <t>Download Start Excel File: https://people.highline.edu/mgirvin/AllClasses/135NoTextBook/Content/03FractionsDecimalsPercentages/ExcelBusinessMathVideo12ReducingFractions.xlsx Download pdf Notes: https://people.highline.edu/mgirvin/AllClasses/135NoTextBook/Content/03FractionsDecimalsPercentages/ExcelBusinessMathVideo12ReduceFractions.pdf Download PowerPoint Fraction Drawings as seen in video: https://people.highline.edu/mgirvin/AllClasses/135NoTextBook/Content/03FractionsDecimalsPercentages/Video12-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reduce fractions in Excel and by hand. Also learn about rations and how to understand the meaning of ratios. Excel &amp; Business Math Class (Busn 135) taught by Michael Girvin at Highline College / Mike Girvin at excelisfun Channel at YouTube Channel. Topics in Video: 1. (00:01) Introduction 2. (00:55) Factors 3. (01:39) Prime Numbers 4. (04:46) Reducing Fractions by hand 5. (07:37) Reducing Fractions in Excel 6. (20:50) Reducing Fractions and Keeping Units in Numerator and Denominator 7. (22:45) How to reduce by canceling 10s 8. (25:17) Calculating and Understanding Ratios 9. (33:15) How To Display Fraction That Is Not Reduced 10. (34:40) Summary Next Video: 13 Excel &amp; Business Math</t>
  </si>
  <si>
    <t>PT36M1S</t>
  </si>
  <si>
    <t>https://i.ytimg.com/vi/0519G3SZDXI/maxresdefault.jpg</t>
  </si>
  <si>
    <t>wAxNR74apUM</t>
  </si>
  <si>
    <t>2018-01-22T20:13:32Z</t>
  </si>
  <si>
    <t>22/1/18 20:13</t>
  </si>
  <si>
    <t>Excel &amp; Business Math 11: Types Of Fractions &amp; Fraction Number Formatting</t>
  </si>
  <si>
    <t>Download Start Excel File: https://people.highline.edu/mgirvin/AllClasses/135NoTextBook/Content/03FractionsDecimalsPercentages/ExcelBusinessMathVideo11TypesFractions.xlsx Download Video 11 pdf Notes: https://people.highline.edu/mgirvin/AllClasses/135NoTextBook/Content/03FractionsDecimalsPercentages/ExcelBusinessMathVideo11TypesFractions.pdf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1:00) Define fractions 3. (01:32) Types of Fractions: Proper fractions, Improper fractions, Mixed numbers, Like Fractions, Unlike Fractions 4. (02:54) Think of Fractions as Parts of the whole 5. (05:00) Example 1 for Built-in Fraction Number Formatting. Pizza Example 6. (07:30) Example 2: Fraction Formulas for when to hard code numerator and denominator into formula 7. (09:40) Example 3 for Fraction Custom Number Formatting to display the different types of fractions 8. (16:07) How to enter a Fraction as a label and not have it appear as a Date 9. (17:45) Example 4: Student Scores and how to display 350/400 10. (20:44) ) Summary Next Video: 12 Excel &amp; Business Math</t>
  </si>
  <si>
    <t>https://i.ytimg.com/vi/wAxNR74apUM/maxresdefault.jpg</t>
  </si>
  <si>
    <t>lm8kJzRuBYg</t>
  </si>
  <si>
    <t>2018-01-18T06:49:49Z</t>
  </si>
  <si>
    <t>18/1/18 6:49</t>
  </si>
  <si>
    <t>Excel &amp; Business Math 10: Division, Fractions, Decimals, Percentages: Number Formatting &amp; Formulas</t>
  </si>
  <si>
    <t>Download Start Excel File: https://people.highline.edu/mgirvin/AllClasses/135NoTextBook/Content/02MathBasicsWordProblems/ExcelBusinessMathVideo10DFDP.xlsx Download pdf Notes: https://people.highline.edu/mgirvin/AllClasses/135NoTextBook/Content/02MathBasicsWordProblems/ExcelBusinessMathVideo10DFDP.pdf Entire Class Web Site: https://people.highline.edu/mgirvin/AllClasses/135NoTextBook/135/135NoTextBookClass.htm In this video learn all about Division, Fractions, Decimals, Percentages in Excel including Number Formatting and Formulas Excel &amp; Business Math Class (Busn 135) taught by Michael Girvin at Highline College / Mike Girvin at excelisfun Channel at YouTube Channel. Topics in Video: 1. (00:01) Introduction 2. (00:46) Division, Fractions, Decimals, Percentages 3. (06:33) Rules For Percentages 4. (08:09) Examples of Division-Fraction-Decimal-Percentages 5. (10:30) Number Formatting for Decimals, Percentages &amp; Fractions 6. (20:00) Percentage Number Formatting Pitfalls &amp; Tricks 7. (24:25) Two Examples of Math with Percentages or Decimals 8. (30:50) Homework 9. (30:55) Summary Next Video: Excel &amp; Business Math 11</t>
  </si>
  <si>
    <t>PT32M24S</t>
  </si>
  <si>
    <t>https://i.ytimg.com/vi/lm8kJzRuBYg/maxresdefault.jpg</t>
  </si>
  <si>
    <t>gKhSxm5opVM</t>
  </si>
  <si>
    <t>2018-01-17T07:36:02Z</t>
  </si>
  <si>
    <t>17/1/18 7:36</t>
  </si>
  <si>
    <t>Excel &amp; Business Math 09: Five Steps to Solve Math Word Problems in Excel</t>
  </si>
  <si>
    <t>Download Start Excel File: https://people.highline.edu/mgirvin/AllClasses/135NoTextBook/Content/02MathBasicsWordProblems/ExcelBusinessMathVideo09WordProblems.xlsm Download pdf Notes: https://people.highline.edu/mgirvin/AllClasses/135NoTextBook/Content/02MathBasicsWordProblems/ExcelBusinessMathVideo09WordProblems.pdf Download Word File for Word Problem Example #1 in Video: https://people.highline.edu/mgirvin/AllClasses/135NoTextBook/Content/02MathBasicsWordProblems/ExcelBusinessMathVideo09WordProblem01.docx Download Finished Excel file for Word Problem Example #1 in Video: https://people.highline.edu/mgirvin/AllClasses/135NoTextBook/Content/02MathBasicsWordProblems/ExcelBusinessMathVideo09WordProblem01-Answer.xlsx Entire Class Web Site: https://people.highline.edu/mgirvin/AllClasses/135NoTextBook/135/135NoTextBookClass.htm In this video learn how to use five steps to create Excel solutions for Excel Math Problems. Excel &amp; Business Math Class (Busn 135) taught by Michael Girvin at Highline College / Mike Girvin at excelisfun Channel at YouTube Channel. Topics in Video: 1. (00:01) Introduction 2. (01:20) Five Steps to Solve Math Word Problems in Excel: 3. (02:44) Formula Efficiency Rules from Video 07: 4. (03:03) Translating English words into math symbols 5. (05:40) Math Word Problem 01: Calculate Number of Seats in Theater Balcony. We Download Word File, Read Problem and create a new Excel file. 6. (19:46) FORMULATEXT Function to show formula. 7. (26:05) Terms used in Retail Stores and examples of formulas 8. (29:50) Math Word Problem 02: Retail Store Selling Boomerangs and we need to calculate Gross Profit 9. (32:38) Cell Reference in Formula Can Pull Number Formatting from the Formula Input Cells 10. (38:40) Math Word Problem 03: How Much Water Saved in One Year with New Toilet. 11. (45:05) Math Word Problem 04: Mad Dog Trucking Average Miles Driven Example. 12. (46:05) Discuss Division with Different Units in Numerator and Denominator 13. (51:18) Look at Homework Problems 14. (51:33) Summary Next Video: 10 Excel &amp; Business Math</t>
  </si>
  <si>
    <t>PT52M40S</t>
  </si>
  <si>
    <t>https://i.ytimg.com/vi/gKhSxm5opVM/maxresdefault.jpg</t>
  </si>
  <si>
    <t>DuIhmLkZ9Zw</t>
  </si>
  <si>
    <t>2018-01-13T18:16:23Z</t>
  </si>
  <si>
    <t>13/1/18 18:16</t>
  </si>
  <si>
    <t>Excel &amp; Business Math 08: Arithmetic Tips for Add, Subtract, Multiply, Divide, Exponents, Rounding</t>
  </si>
  <si>
    <t>Download Start Excel File: https://people.highline.edu/mgirvin/AllClasses/135NoTextBook/Content/02MathBasicsWordProblems/ExcelBusinessMathVideo08Arithmetic.xlsm Download pdf Notes: https://people.highline.edu/mgirvin/AllClasses/135NoTextBook/Content/02MathBasicsWordProblems/ExcelBusinessMathVideo08Arithmetic.pdf Entire Class Web Site: https://people.highline.edu/mgirvin/AllClasses/135NoTextBook/135/135NoTextBookClass.htm In this video learn many tricks with Excel formulas for basic math operations. Excel &amp; Business Math Class (Busn 135) taught by Michael Girvin at Highline College / Mike Girvin at excelisfun Channel at YouTube Channel. Topics in Video: 1. (00:01) Introduction 2. (01:13) Whole Numbers, Integers &amp; Decimals Words 3. (03:22) Write Number in English 4. (05:34) Math Operators &amp; Order of Operations 5. (07:55) Adding in Excel â€“ many important tricks for adding 6. (16:53) Subtracting in Excelâ€“ a few tricks for subtracting 7. (19:86) Check Work When Subtracting or Adding 8. (21:31) Multiplying in Excelâ€“ many important tricks for multiplying 9. (28:91) Money amounts that with be added â€“ Use ROUND 10. (30:21) Dividing in Excel â€“ many important tricks for dividing. See the QUOTIENT and MOD Functions 11. (39:40) Check Work When Multiplying or Dividing 12. (41:20) Exponents â€“ how to calculate and write in Excel 13. (46:84) More ROUND Examples 14. (54:23) Summary Next Video: Excel &amp; Business Math 09</t>
  </si>
  <si>
    <t>PT55M37S</t>
  </si>
  <si>
    <t>https://i.ytimg.com/vi/DuIhmLkZ9Zw/maxresdefault.jpg</t>
  </si>
  <si>
    <t>U_lJRsTynoU</t>
  </si>
  <si>
    <t>2018-01-09T17:48:15Z</t>
  </si>
  <si>
    <t>Excel &amp; Business Math 07: Style Formatting Format Painter, Mini Toolbar, Styles, Clear Format &amp; More</t>
  </si>
  <si>
    <t>Download Start Excel File: https://people.highline.edu/mgirvin/AllClasses/135NoTextBook/Content/01IntroductionToExcel/ExcelBusinessMathVideo07StyleFormatting.xlsx Download pdf Notes: https://people.highline.edu/mgirvin/AllClasses/135NoTextBook/Content/01IntroductionToExcel/ExcelBusinessMathVideo07StyleFormatting.pdf Entire Class Web Site: https://people.highline.edu/mgirvin/AllClasses/135NoTextBook/135/135NoTextBookClass.htm In this video learn how to use style formatting to make math formulas more effective. Excel &amp; Business Math Class (Busn 135) taught by Michael Girvin at Highline College / Mike Girvin at excelisfun Channel at YouTube Channel. Topics in Video: 1. (00:01) Introduction 2. (00:55) Add Color to Sheet Tab in Excel Workbook 3. (02:00) Show Hide Gridlines 4. (02:23) Width of Screen Determines What Buttons Look Like in Ribbon Tabs 5. (03:48) Style Formatting like: Fill, Font, Border, Indent 6. (04:30) Formatting for an Accounting Net Income 7. (06:53) Center Across Selection as an alternative to Merge &amp; Center 8. (07:19) Format Cells Dialog Box for All Formatting Options 9. (08:29) Format Painter Button to Copy and Paste Formatting Only! 10. (09:59) Right-click a cell to get the Mini Toolbar with common Formatting Options. 11. (21:07) Styles: Use when you use the same set of Formatting Elements Over and Over 12. (22:21) Clear Formatting 13. (23:12) Summary Next Video: Excel &amp; Business Math 08</t>
  </si>
  <si>
    <t>PT24M11S</t>
  </si>
  <si>
    <t>https://i.ytimg.com/vi/U_lJRsTynoU/maxresdefault.jpg</t>
  </si>
  <si>
    <t>WJT7DN-w448</t>
  </si>
  <si>
    <t>2018-01-07T21:01:14Z</t>
  </si>
  <si>
    <t>Busn 135: Business Math &amp; Excel Introductory Video</t>
  </si>
  <si>
    <t>Busn 135: Business Math &amp; Excel Introductory Video Excel &amp; Business Math Class (Busn 135) taught by Michael Girvin at Highline College / Mike Girvin at excelisfun Channel at YouTube Channel.</t>
  </si>
  <si>
    <t>PT17M57S</t>
  </si>
  <si>
    <t>83b0PqKP9Cc</t>
  </si>
  <si>
    <t>2018-01-06T03:43:04Z</t>
  </si>
  <si>
    <t>Excel &amp; Business Math 06: All About Excel Formulas (17 Examples) for Business Math Class</t>
  </si>
  <si>
    <t>Download Start Excel File: https://people.highline.edu/mgirvin/AllClasses/135NoTextBook/Content/01IntroductionToExcel/ExcelBusinessMathVideo06-FormulaElementsTips.xlsx Download pdf Notes: https://people.highline.edu/mgirvin/AllClasses/135NoTextBook/Content/01IntroductionToExcel/ExcelBusinessMathVideo06-FormulaElementsTips.pdf Entire Class Web Site: https://people.highline.edu/mgirvin/AllClasses/135NoTextBook/135/135NoTextBookClass.htm In this video learn all about Excel Formulas. 20 amazing examples that show all the different types of formulas and the different formula elements that go into formulas. Also get a Formula Check List Sheet that showcases all the types you need to create efficient formula every time : ) Excel &amp; Business Math Class (Busn 135) taught by Michael Girvin at Highline College / Mike Girvin at excelisfun Channel at YouTube Channel. Topics in Video: 1. (00:01) Introduction 2. (00:49) Math Order of Operations and First Five Formula Examples 3. (06:350 See how to use Evaluate Formula feature in Excel to step through and see how Excel calculates your formula, step by step. 4. (11:03) Comparative Operators and Two Examples of Logical Formulas 5. (17:52) Different Phrases for Comparative Operators; A Complete List to help you figure out what Comparative Operator to use in your formula. 6. (21:18) Look at Formula Check List Sheet that has a checklist of tips for creating Efficient Formulas. 7. (23:03) 10 Formula Examples that illustrate all the different types of formulas and the different formula elements that go into formulas for this Business Math Class. Review of Excelâ€™s Golden Rule, Review of When you MUST use ROUND Function 8. (38:16) Learn when to use Double Click to Copy a Formula Down a Column and when to manually copy the formula down 9. (39:56) Two Important tips about SUM Function. Tip 1: Donâ€™t use Plus Symbol. Tip 2: Donâ€™t wrap SUM Function around math calculation. 10. (43:16) Important Tip about how to use F2 Key if Arrow Keys will not put Cell References in Formulas. And learn how to read Status Bar when you are creating a formula to correctly interpret the mode when it is; 1) Ready, 2) Enter, 3) Point or 4) Edit 11. (45:44) Summary Next Video: Excel &amp; Business Math 07</t>
  </si>
  <si>
    <t>PT47M7S</t>
  </si>
  <si>
    <t>JhJbeoZP420</t>
  </si>
  <si>
    <t>2018-01-04T04:12:49Z</t>
  </si>
  <si>
    <t>Excel &amp; Business Math 05: Number Formatting &amp; When You MUST Use ROUND Function</t>
  </si>
  <si>
    <t>Download Start Excel File: https://people.highline.edu/mgirvin/AllClasses/135NoTextBook/Content/01IntroductionToExcel/ExcelBusinessMathVideo05-NumberFormatROUND.xlsx Download pdf Notes: https://people.highline.edu/mgirvin/AllClasses/135NoTextBook/Content/01IntroductionToExcel/ExcelBusinessMathVideo05-NumberFormatROUND.pdf Entire Class Web Site: https://people.highline.edu/mgirvin/AllClasses/135NoTextBook/135/135NoTextBookClass.htm In this video learn how about the benefits of Number Formatting, How Formulas do NOT â€œseeâ€ Number Formatting, and how to use the ROUND Function to avoid calculations errors. Excel &amp; Business Math Class (Busn 135) taught by Michael Girvin at Highline College / Mike Girvin at excelisfun Channel at YouTube Channel. Topics in Video: 1. (00:01) Introduction 2. (00:39) What does Number Formatting do? Learn about Number Formatting as FaÃ§ade 3. (03:10) Formulas do not â€œseeâ€ Number Format. Learn about how formula results may be misleading because of Number Formatting. 4. (04:58) Learn How Number Formatting can save a lot of time with Data Entry 5. (06:57) Learn about the important General Number Formatting as an Eraser. Also learn about Currency and Accounting Number Formatting 6. (11:18) Example of Error in a Payroll example when we do NOT use the ROUND Function 7. (14:50) Round Numbers by Hand. Rule for Standard Rounding Rule. 8. (18:07) Excelâ€™s Built-in ROUND Function. Learn how to use it and When you MUST use it. 9. (24:55) Examples from Video #3. See an example of how to apply our three-step rule for when the ROUND Function is required. This is the Insurance Discount Example. 10. (28:53) Second example of how to apply our three-step rule for when the ROUND Function is required. This is the Payroll Deduction Example. 11. (31:13) Summary Next Video: Excel &amp; Business Math 06</t>
  </si>
  <si>
    <t>PT32M42S</t>
  </si>
  <si>
    <t>aMxLCtEC1eY</t>
  </si>
  <si>
    <t>2018-01-02T23:48:19Z</t>
  </si>
  <si>
    <t>Excel &amp; Business Math 04: Excel Built-in Functions, Data Types and Keyboards are Fast!</t>
  </si>
  <si>
    <t>Download Start Excel File: https://people.highline.edu/mgirvin/AllClasses/135NoTextBook/Content/01IntroductionToExcel/ExcelBusinessMathVideo04DataFunctionsKeyboards.xlsx Download pdf Notes: https://people.highline.edu/mgirvin/AllClasses/135NoTextBook/Content/01IntroductionToExcel/ExcelBusinessMathVideo04DataFunctionsKeyboards.pdf Entire Class Web Site: https://people.highline.edu/mgirvin/AllClasses/135NoTextBook/135/135NoTextBookClass.htm In this video learn about three important Excel facts to help build smart Excel Solutions: Data Types and Default Alignment to help track down errors, Excel Built-in Functions, and Keyboard shortcuts to do things quickly in Excel. Excel &amp; Business Math Class (Busn 135) taught by Michael Girvin at Highline College / Mike Girvin at excelisfun Channel at YouTube Channel. Topics in Video: 1. (00:01) Introduction 2. (01:02) Reminder about Save All Class Files to correct Folder 3. (04:17) Data Types and Default Alignment 4. (11:48) Define Aggregate Calculations 5. (12:27) Look at the Excel Built-in Functions: COUNT, COUNTA, SUM, MAX, MIN and AVERAGE 6. (23:32) How to enter multiple ranges into an Aggregate Excel Built-in Function 7. (26:36) Keyboard Shortcuts for Speed 8. (33:05) Summary Next Video: 05 Excel &amp; Business Math</t>
  </si>
  <si>
    <t>PT34M6S</t>
  </si>
  <si>
    <t>https://i.ytimg.com/vi/aMxLCtEC1eY/maxresdefault.jpg</t>
  </si>
  <si>
    <t>EPhEvzbYXec</t>
  </si>
  <si>
    <t>2017-12-31T17:56:34Z</t>
  </si>
  <si>
    <t>31/12/17 17:56</t>
  </si>
  <si>
    <t>Excel Magic Trick 1475: Power Query, Formula, Flash Fill: "1-PSD/AFX-12" into "12-AFX/PSD-1"</t>
  </si>
  <si>
    <t>Download Files: Start Excel File: https://people.highline.edu/mgirvin/YouTubeExcelIsFun/EMT1475Start.xlsx Download Files: Finished Excel File: https://people.highline.edu/mgirvin/YouTubeExcelIsFun/EMT1475Finished.xlsx Entire page with all Excel Files for All Videos: http://people.highline.edu/mgirvin/excelisfun.htmLearn about how to In this video learn how to rearrange a product code using Excel Spreadsheet Functions and Power Query Functions. Also see that Flash Fill does not seem to work. Learn the Power Query equivalent for LEFT, RIGHT and MID Functions. Topics: Topics: 1. (00:11) Introduction 2. (01:36) See an example of Flash Fill and how it does not seem to work 3. (03:04) See Excel Spreadsheet Formula that uses the Functions MID, RIGHT and LEFT. 4. (06:07) See Power Query (M Code Functions) Custom Column Formula that uses the Functions Text.End, Text.Middle and Text.Start. 5. (10:33) Summary</t>
  </si>
  <si>
    <t>https://i.ytimg.com/vi/EPhEvzbYXec/maxresdefault.jpg</t>
  </si>
  <si>
    <t>cZDzSjMqstA</t>
  </si>
  <si>
    <t>2017-12-29T22:26:44Z</t>
  </si>
  <si>
    <t>29/12/17 22:26</t>
  </si>
  <si>
    <t>Excel &amp; Business Math 03: Excel's Golden Rule: Formula Inputs, What If Analysis and Excel Models</t>
  </si>
  <si>
    <t>Download Excel File: https://people.highline.edu/mgirvin/AllClasses/135NoTextBook/Content/01IntroductionToExcel/ExcelBusinessMathVideo03-ExcelGoldenRule.xlsx Download pdf Notes: https://people.highline.edu/mgirvin/AllClasses/135NoTextBook/Content/01IntroductionToExcel/ExcelBusinessMathVideo03-ExcelGoldenRule.pdf Entire Class Web Site: https://people.highline.edu/mgirvin/AllClasses/135NoTextBook/135/135NoTextBookClass.htm In this video learn how to apply Excelâ€™s Golden Rule to build efficient Excel Formula Solutions &amp; Excel Models. Excel &amp; Business Math Class (Busn 135) taught by Michael Girvin at Highline College / Mike Girvin at excelisfun Channel at YouTube Channel. Topics in Video: 1. (00:01) Introduction 2. (00:22) Excelâ€™s Golden Rule 3. (02:17) What If Analysis (First Discussion) 4. (02:49) What is an Excel Model 5. (03:13) Example #1: Build Student Extra Credit Score Table 6. (07:08) What If Analysis Example 7. (08:01) Example #2: Build Month Expense Multi-step Calculation Table 8. (17:29) Excel Model Example 9. (20:19) Example #3: Create a Payroll Table 10. (25:15) Why Excelâ€™s Golden Rule is so Important 11. (29:25) Summary Next Video: Excel &amp; Business Math 04: Research on causes of Excel errors: http://www.strategy-at-risk.com/2009/03/03/the-risk-of-spreadsheet-errors/</t>
  </si>
  <si>
    <t>PT30M10S</t>
  </si>
  <si>
    <t>https://i.ytimg.com/vi/cZDzSjMqstA/maxresdefault.jpg</t>
  </si>
  <si>
    <t>1tnqnq2gIQc</t>
  </si>
  <si>
    <t>2017-12-28T18:41:40Z</t>
  </si>
  <si>
    <t>28/12/17 18:41</t>
  </si>
  <si>
    <t>Excel &amp; Business Math 02: Copying Formulas with Relative &amp; Absolute Cell References</t>
  </si>
  <si>
    <t>Download Excel File: https://people.highline.edu/mgirvin/AllClasses/135NoTextBook/Content/01IntroductionToExcel/ExcelBusinessMathVideo02-CellReferences.xlsx Download pdf Notes: https://people.highline.edu/mgirvin/AllClasses/135NoTextBook/Content/01IntroductionToExcel/ExcelBusinessMathVideo02-CellReferences.pdf Entire Class Web Site: https://people.highline.edu/mgirvin/AllClasses/135NoTextBook/135/135NoTextBookClass.htm In this video learn about how to use Relative and Absolute Cell References in formulas that you want to copy. See four examples that teach you the difference between Relative and Absolute Cell References. Excel &amp; Business Math Class (Busn 135) taught by Michael Girvin at Highline College / Mike Girvin at excelisfun Channel at YouTube Channel. Next Video: Excel &amp; Business Math 03</t>
  </si>
  <si>
    <t>PT10M27S</t>
  </si>
  <si>
    <t>H3qwbhHyCMQ</t>
  </si>
  <si>
    <t>2017-12-27T16:50:06Z</t>
  </si>
  <si>
    <t>27/12/17 16:50</t>
  </si>
  <si>
    <t>Excel Magic Trick 1473: Sequential Number Incrementor for Just The Middle Number: AA-0009-17</t>
  </si>
  <si>
    <t>Download Files: https://people.highline.edu/mgirvin/YouTubeExcelIsFun/EMT1472-1473.xlsx Entire page with all Excel Files for All Videos: http://people.highline.edu/mgirvin/excelisfun.htm Learn about how to create a formula to create a product code where the middle part of the code must increment as it is copied down a column. See the Functions ROWS and TEXT. ROWS is good for incrementing numbers inside formulas â€“ it is better than the ROW function because it allows structural changed to the spreadsheet whereas ROW Function does not. Also see the TEXT Function to format numbers with Custom Number Formatting and convert them to text.</t>
  </si>
  <si>
    <t>PT7M41S</t>
  </si>
  <si>
    <t>https://i.ytimg.com/vi/H3qwbhHyCMQ/maxresdefault.jpg</t>
  </si>
  <si>
    <t>3kn4Nm27shI</t>
  </si>
  <si>
    <t>2017-12-25T16:04:46Z</t>
  </si>
  <si>
    <t>25/12/17 16:04</t>
  </si>
  <si>
    <t>Excel Magic Trick 1474: Excel Twinkling Christmas Tree With Star &amp; Formulas as Presents!</t>
  </si>
  <si>
    <t>Download Files: https://people.highline.edu/mgirvin/YouTubeExcelIsFun/EMT1474.xlsx Entire page with all Excel Files for All Videos: http://people.highline.edu/mgirvin/excelisfun.htm Learn about how to create a Twinkling Christmas Tree with a Star on Top in Excel using the RAND and CHAR functions, the Conditional Formatting Scales and Conditional Formatting Icons. Happy Holidays from excelifun!</t>
  </si>
  <si>
    <t>PT2M6S</t>
  </si>
  <si>
    <t>https://i.ytimg.com/vi/3kn4Nm27shI/maxresdefault.jpg</t>
  </si>
  <si>
    <t>yRpUSXg7LtY</t>
  </si>
  <si>
    <t>2017-12-22T18:15:54Z</t>
  </si>
  <si>
    <t>22/12/17 18:15</t>
  </si>
  <si>
    <t>Excel Magic Trick 1472: Count Between (or Above and Below) Upper &amp; Lower Limits (7 Examples)</t>
  </si>
  <si>
    <t>Download Files: https://people.highline.edu/mgirvin/YouTubeExcelIsFun/EMT1472-1473.xlsx Entire page with all Excel Files for All Videos: http://people.highline.edu/mgirvin/excelisfun.htm Learn about how to Topics: 1. (00:11) Introduction 2. (01:58) Ex 1: Between Upper &amp; Lower Limits: =COUNTIFS Function 3. (04:45) Ex 2: Between Upper &amp; Lower Limits: =DCOUNT Function 4. (07:00) Ex 3: Between Upper &amp; Lower Limits: =COUNTIFS so we can copy down a column 5. (09:44) Ex 4: Above &amp; Below an Upper and Lower Limit: Two COUNTIFS 6. (13:33) Ex 5: Above &amp; Below an Upper and Lower Limit: DCOUNT Function 7. (14:22) Ex 6: Above &amp; Below an Upper and Lower Limit: SUMPRODUCT &amp; COUNTIFS in an array formula 8. (19:50) Ex 7: Above &amp; Below an Upper and Lower Limit: Two COUNTIFS so we can copy down the column 9. (21:09) Summary COUNTIFS Count Between Upper and Lower Limits COUNTIFS Count Above and Below Upper and Lower Limits Counting With Criteria Counting With Conditions</t>
  </si>
  <si>
    <t>PT22M14S</t>
  </si>
  <si>
    <t>https://i.ytimg.com/vi/yRpUSXg7LtY/maxresdefault.jpg</t>
  </si>
  <si>
    <t>8TB3VNS2sTU</t>
  </si>
  <si>
    <t>2017-12-20T01:53:00Z</t>
  </si>
  <si>
    <t>20/12/17 1:53</t>
  </si>
  <si>
    <t>Excel &amp; Business Math 01: Introduction to Excel. Why We Use Excel for Math. First Formula.</t>
  </si>
  <si>
    <t>Download Excel File: https://people.highline.edu/mgirvin/AllClasses/135NoTextBook/Content/01IntroductionToExcel/ExcelBusinessMath01-IntroToExcel.xlsx Download pdf file: https://people.highline.edu/mgirvin/AllClasses/135NoTextBook/Content/01IntroductionToExcel/ExcelBusinessMathVideo01-IntroToExcel.pdf Entire Class Web Site: https://people.highline.edu/mgirvin/AllClasses/135NoTextBook/135/135NoTextBookClass.htm In this video you have an introduction to Excel for this Business Math class and see our first two formulas. Excel &amp; Business Math Class (Busn 135) taught by Michael Girvin at Highline College / Mike Girvin at excelisfun Channel at YouTube Channel. Topics in Video: 1. (00:01) Introduction 2. (00:34) Class Web Site, Class Files &amp; USB Drive to store files from class 3. (01:56) Download Excel &amp; pdf Files. Look at different Browsers: Chrome, Internet Explorer, Mozilla 4. (03:05) Create Folder &amp; Save Files using Save As &amp; Windows Explorer 5. (05:49) Why we use Excel for Business Math 6. (09:46) Conventions for Class 7. (13:18) What does Excel do? 8. (14:35) Excel Workbook Layout 9. (17:38) Move Between Sheets 10. (19:00) Zoom in and out = Ctrl + Roll Wheel on Mouse 11. (20:00) Ribbon Tabs 12. (20:38) QAT â€“ Quick Access Toolbar 13. (21:20) First Excel Formula: Total Sales 14. (31:33) Selecting a Range with the Selection Cursor 15. (31:40) Number Formatting as a FaÃ§ade to display numbers in a different way that the Actual Number in the cell 16. (34:06) Second Excel Formula: Net Income. Also see how to copy a formula to the side (not down a column) 17. (35:32) Verify that Number Formatting is NOT misleading 18. (36:52) Review PDF Notes () 19. (37:52) Summary Next Video: Excel &amp; Business Math 02: https://www.youtube.com/watch?v=1tnqnq2gIQc</t>
  </si>
  <si>
    <t>PT39M</t>
  </si>
  <si>
    <t>xOLs5qbhBEM</t>
  </si>
  <si>
    <t>2017-12-13T20:03:01Z</t>
  </si>
  <si>
    <t>13/12/17 20:03</t>
  </si>
  <si>
    <t>Excel Magic Trick 1471: Array Formula: Add Daily Rainfall 5 AM to 5 AM Next Day: (Most Automatic)</t>
  </si>
  <si>
    <t>Download Files: Start Excel File: https://people.highline.edu/mgirvin/YouTubeExcelIsFun/EMT1471Start.xlsx Download Files: Finished Excel File: https://people.highline.edu/mgirvin/YouTubeExcelIsFun/EMT1471Finished.xlsx Entire page with all Excel Files for All Videos: http://people.highline.edu/mgirvin/excelisfun.htm Learn about how to In this video learn how to use Array Formulas to automate the reporting process for Rain Totals where the staring time for a day period changes. Topics: 1. (00:01) Introduction and description of reporting requirements 2. (02:08) Date and Time Number Formatting and Time Formula for Time Equivalent for Date Start Time. 3. (03:32) Count Unique Date Array Formula. See the functions FREQUENCY, SUM and INT. See two versions of this formula. One version converts positive numbers with the Logical Test Greater than Zero and a Double Negative. The other uses the SIGN Function. 4. (13:34) Array Formula to Extract a List of Unique Dates that assumes that we may not have a complete list of sequential dates, and there is a variable Start Time. See the functions AGGREGATE, ROW, ROWS, IF, SIGN, FREQUENCY, SUM and INT. 5. (26:02) Formula to add rain totals using SUMIFS &amp; IF Functions and criteria based on the start date-time. 6. (28:39) Array Formula to Extract a List of Unique Dates that assumes we HAVE a complete list of sequential dates. See the functions, AGGREGATE, IF, ROWS and INT. 7. (34:09) Re-organize Order of Logical Tests in IF Function to create a more efficient formula. 8. (36:03) Add new data and test formulas and reporting system. 9. (36:50) Summary Related Videos: Excel Magic Trick 1469: Add Daily Rainfall 5 AM to 5 AM Next Day: Helper Column &amp; PivotTable Excel Magic Trick 1470: Power Query (Get &amp; Transform) Add Daily Rainfall 5 AM to 5 AM Next Day</t>
  </si>
  <si>
    <t>PT37M16S</t>
  </si>
  <si>
    <t>https://i.ytimg.com/vi/xOLs5qbhBEM/maxresdefault.jpg</t>
  </si>
  <si>
    <t>iW6KXGaqWU8</t>
  </si>
  <si>
    <t>2017-12-11T16:45:00Z</t>
  </si>
  <si>
    <t>Excel Magic Trick 1470: Power Query (Get &amp; Transform) Add Daily Rainfall 5 AM to 5 AM Next Day</t>
  </si>
  <si>
    <t>Download Files: Start Excel File: https://people.highline.edu/mgirvin/YouTubeExcelIsFun/EMT1470Start.xlsx Download Files: Text Files for Import: https://people.highline.edu/mgirvin/YouTubeExcelIsFun/1470TextDataFiles.zip Download Files: Finished Excel File: https://people.highline.edu/mgirvin/YouTubeExcelIsFun/EMT1470Finished.xlsx Entire page with all Excel Files for All Videos: http://people.highline.edu/mgirvin/excelisfun.htm Learn about how to take a rainfall data set with Time-Date Stamps and add rain totals for each day and have the ability to change the definition of the 24 hour period by subtracting an Hour Increment. See how to use Power Query (Get &amp; Transform) to import Multiple Text Files and create a Custom Column and use the Group By feature to create the final report. Then see that the report will update when we get new Text Files. Topics: 1. (00:11) Introduction and description of process of Importing Text Files, Creating an Excel Parameter, Create Custom Column, Group By to create Report and Update after new Text Files arrive. 2. (02:08) Look at Text Files 3. (02:46) Create a Parameter in Excel and Import it into Power Query 4. (06:03) Importing Text Files using From Folder feature 5. (09:39) Look at Custom Function that Power Query automatically creates 6. (11:35) Convert Dates to Decimal Numbers so we can use Column in a Formula 7. (12:42) Create Custom Column to subtract Start Time 8. (13:44) Remove Other Columns and Rearrange Columns 9. (14:15) Use Group By feature in Power Query and compare and contrast PivotTable in Excel to Group By in Power Query 10. (15:55) Load Report to Excel Sheet 11. (16:35) Change Parameter in Excel and refresh Power Query Report 12. (17:06) Load new Files to Folder and Refresh Power Query Report 13. (18:43) Verify that Excel Files NOT imported 14. (19:13) If Folder Path Chages, Change it in Source Step 15. (19:54) Summary Related Videos: Excel Magic Trick 1469: Add Daily Rainfall 5 AM to 5 AM Next Day: Helper Column &amp; PivotTable Excel Magic Trick 1471: Add Daily Rainfall 5 AM to 5 AM Next Day: Array Formula (Most Automatic)</t>
  </si>
  <si>
    <t>https://i.ytimg.com/vi/iW6KXGaqWU8/maxresdefault.jpg</t>
  </si>
  <si>
    <t>Y3bMEp0flF0</t>
  </si>
  <si>
    <t>2017-12-09T01:09:35Z</t>
  </si>
  <si>
    <t>Excel Magic Trick 1469: Add Daily Rainfall 5 AM to 5 AM Next Day: Helper Column &amp; PivotTable</t>
  </si>
  <si>
    <t>Download Files: https://people.highline.edu/mgirvin/YouTubeExcelIsFun/EMT1469.xlsx Entire page with all Excel Files for All Videos: http://people.highline.edu/mgirvin/excelisfun.htm Learn about how to take a rainfall data set with Time-Date Stamps and add rain totals for each day and have the ability to change the definition of the 24 hour period. Topics: 1. (00:11) Introduction to data set and the task at hand 2. (01:30) Look at Time Values and determine what Time Value should be subtracted from each Date-Time to get correct category. 3. (03:32) Add Data Validation List to Time Cell so we only subtract the correct whole hour. 4. (04:55) Helper Column Formula to subtract hour amount. See Relative Cell References and Absolute Cell Reference. See the INT Function. 5. (06:47) Create PivotTable 6. (08:05) What happens if we change Number of Hours to Subtract? PivotTable MUST be refreshed 7. (08:35) Summary Related Videos: Excel Magic Trick 1470: Add Daily Rainfall 5 AM to 5 AM Next Day: Power Query Excel Magic Trick 1471: Add Daily Rainfall 5 AM to 5 AM Next Day: Array Formula (Most Automatic)</t>
  </si>
  <si>
    <t>PT9M24S</t>
  </si>
  <si>
    <t>https://i.ytimg.com/vi/Y3bMEp0flF0/maxresdefault.jpg</t>
  </si>
  <si>
    <t>TXWXrm9_scM</t>
  </si>
  <si>
    <t>2017-12-07T22:50:33Z</t>
  </si>
  <si>
    <t>Office 2016 Video #42: Access 2016: Export Tables, Queries &amp; Reports to Excel, PDF or Text File</t>
  </si>
  <si>
    <t>Highline College Busn 216 Class: Computer Applications taught by Michael Girvin. Download files: https://people.highline.edu/mgirvin/AllClasses/216v2016/Content/05Access/Access.htm Learn how to export Tables, Queries and Reports From Access 2016 to Excel, Text File or PDF File.</t>
  </si>
  <si>
    <t>PT7M6S</t>
  </si>
  <si>
    <t>f-CHr2qRgAs</t>
  </si>
  <si>
    <t>2017-12-05T18:08:41Z</t>
  </si>
  <si>
    <t>Office 2016 Video #40: Access 2016: Building Queries in Access (15 Examples)</t>
  </si>
  <si>
    <t>Highline College Busn 216 Class: Computer Applications taught by Michael Girvin. Download files: https://people.highline.edu/mgirvin/AllClasses/216v2016/Content/05Access/Access.htm Topics in this Video: 1. (00:01) Introduction 2. (01:20) What is a Query? 3. (02:10) Query 01 Description and Sell Price 4. (06:50) Query 02 Product Records From SC 5. (08:40) Query 03 On Hand = 10 6. (09:57) Query 04 Sell Price $10 AND On Hand 8 (AND Logical Test) 7. (12:40) Query 05 Price Between $5 And $10 (AND Logical Test) 8. (16:05) Query 06 Sell Price 5 AND 10 (AND Logical Test) 9. (18:03) Rename Queries 10. (19:15) Query 07 Supplier Code Toy Records SC Or AP (OR Logical Test) 11. (20:43) Query 08 Ave Sell Price (Aggregate Calculation) 12. (22:28) Query 09 Ave Sell Price Group By Supplier 13. (23:17) What is Group By? 14. (24:23) Query 10 Min &amp; Max Sell Price Group By Supplier 15. (25:18) Query 11 Inventory Value (Formula or Expression) 16. (28:50) Query 12 Gross Profit for each Product (Formula or Expression) 17. (30:40) Query 13 Products that Contain *rail* (Contains Query) 18. (32:20) Query 14Product Re-Order Phone List (Query based on Two Tables) 19. (35:04) Query 15 Records by Supplier (Parameter Query) 20. (36:45) Summary</t>
  </si>
  <si>
    <t>PT38M10S</t>
  </si>
  <si>
    <t>https://i.ytimg.com/vi/f-CHr2qRgAs/maxresdefault.jpg</t>
  </si>
  <si>
    <t>DT8ASBA6yQM</t>
  </si>
  <si>
    <t>2017-12-05T18:06:16Z</t>
  </si>
  <si>
    <t>Office 2016 Video #41: Access 2016: Report Wizard to Create Reports Based on Queries</t>
  </si>
  <si>
    <t>Highline College Busn 216 Class: Computer Applications taught by Michael Girvin. Download files: https://people.highline.edu/mgirvin/AllClasses/216v2016/Content/05Access/Access.htm Topics in this Video: 1. (00:01) Introduction 2. (01:22) Report Wizard to Create Inventory Value Report 3. (06:44) Report Wizard to Create Product Re-order Phone List Report 4. (12:26) Summary</t>
  </si>
  <si>
    <t>PT13M7S</t>
  </si>
  <si>
    <t>5lRx2agt5Zo</t>
  </si>
  <si>
    <t>2017-12-02T04:07:25Z</t>
  </si>
  <si>
    <t>Office 2016 Video #39: Access 2016: Create Database, Tables &amp; Relationships, Import Excel Table too</t>
  </si>
  <si>
    <t>Highline College Busn 216 Class: Computer Applications taught by Michael Girvin. Download files: https://people.highline.edu/mgirvin/AllClasses/216v2016/Content/05Access/Access.htm Topics in this Video: 1. (00:01) Introduction 2. (01:56) Create New Database 3. (03:52) Save and Default Table (weâ€™ll edit later) and talk about data that goes into table. 4. (05:36) Import SupplierData Table from an Excel 5. (08:08) Data Types &amp; Field Properties for SupplierData Table 6. (18:48) Create a Product Table and add Data Types and Field Properties 7. (26:00) Data Type Lookup Wizard to Create a One-To-Many Relationship 8. (28:55) Data Type Lookup Wizard to Two Item Lookup 9. (30:43) Relationship Window to add "Referential Integrity" 10. (32:56) Create a Form for the Products Table 11. (34:54) Test Data Validation of Data Types and Field Properties 12. (34:54) Add Raw Data using Products Form 13. (39:41) Summary</t>
  </si>
  <si>
    <t>PT41M18S</t>
  </si>
  <si>
    <t>https://i.ytimg.com/vi/5lRx2agt5Zo/maxresdefault.jpg</t>
  </si>
  <si>
    <t>_gY0QPGXCGY</t>
  </si>
  <si>
    <t>2017-11-30T15:55:02Z</t>
  </si>
  <si>
    <t>30/11/17 15:55</t>
  </si>
  <si>
    <t>Office 2016 Video #38: Introduction to Databases &amp; Access</t>
  </si>
  <si>
    <t>Highline College Busn 216 Class: Computer Applications taught by Michael Girvin. This video in the next video after Excel Basics #25. Download files: https://people.highline.edu/mgirvin/AllClasses/216v2016/Content/05Access/Access.htm Topics in this Video: 1. (00:01) Introduction 2. (00:39) Basics of a Database 3. (00:39) Basics of Access and how it is different from Excel 4. (09:32) Look at the Access objects Tables, Forms, Queries and Reports 5. (15:50) Change records and see that records using a form and then see that the Table, Queries and Reports all update 6. (15:50) How Save is different: Records are automatically saved, but objects are not 7. (19:27) How Undo is different: Undo works in a single record, but not across multiple records, and undo works when creating objects 8. (20:39) Excel or Access for Data Analysis? 9. (25:20) Learn about the two views in a database: â€œTop viewâ€ and Design View</t>
  </si>
  <si>
    <t>PT30M47S</t>
  </si>
  <si>
    <t>ZBQ9Is61RLY</t>
  </si>
  <si>
    <t>2017-11-26T01:56:29Z</t>
  </si>
  <si>
    <t>26/11/17 1:56</t>
  </si>
  <si>
    <t>Excel Basics 25: Power Query (Get &amp; Transform) to Clean &amp; Transform Data into Proper Data Set</t>
  </si>
  <si>
    <t>Highline College Busn 216 Class: Computer Applications taught by Michael Girvin. Download Excel Start File: https://people.highline.edu/mgirvin/YouTubeExcelIsFun/EB25GetAndTransformPowerQueryStart.xlsm Download Zipped Folder with Text Files: https://people.highline.edu/mgirvin/YouTubeExcelIsFun/EB25FileDownloads.zip Download Excel Finished File: https://people.highline.edu/mgirvin/YouTubeExcelIsFun/EB25GetAndTransformPowerQueryFinished.xlsm Download Full Written Notes: https://people.highline.edu/mgirvin/YouTubeExcelIsFun/Office2016Class37-ExcelBasics25-PowerQueryGetAndTransform.pdf Class web page link: https://people.highline.edu/mgirvin/AllClasses/216v2016/Content/04Excel/Excel2016.htm Topics in this Video: Topics in this Video: 1. (00:01) Introduction to Power Query and the examples in this video 2. (02:50) Difference between Data Ribbon Tabs in Office 365 Excel 2016 and Non-Office 365 Excel 2016 3. (04:32) Example #1: Convert "NOT a Proper Data Set" into a Proper Data Set &amp; Make PivotTable Report 4. (05:00) Compare Flash Fill and Power Query 5. (06:16) What is a Delimiter? 6. (07:02) What is a Query? In Power Query, Access and other programs? 7. (09:22) Import data from an Excel sheet into the Query Editor using From Table Range button 8. (10:18) Split By Delimiter 9. (11:30) Rename columns 10. (12:00) What is a Data Type? 11. (14:53) Close Query and Load to Sheet 12. (16:22) Queries Pane 13. (17:00) Make PivotTable 14. (18:04) Add New Data and Refresh 15. (20:12) Example #2: Import Multiple Text Files &amp; Transform into Proper Data Set 16. (20:28) Download and unzip Text Files 17. (22:11) What is a Text File and how are they used in Data Analysis? 18. (24:02) Use From File, From Folder option to import multiple Text Files into Power Query and combine into a single Proper Data Set 19. (25:50) Use Query Editor to finish combine query. 20. (27:05) How to edit or delete steps in a query. 21. (27:05) How to edit the folder path if location of folder changes 22. (27:51) Close and Load straight to s Worksheet. 23. (28:30) Add new Text Files to Folder and update in Excel 24. (29:38) Summary</t>
  </si>
  <si>
    <t>PT30M54S</t>
  </si>
  <si>
    <t>IY8Q2QhKzZM</t>
  </si>
  <si>
    <t>2017-11-23T00:38:39Z</t>
  </si>
  <si>
    <t>23/11/17 0:38</t>
  </si>
  <si>
    <t>Excel Basics 24: Excel Charts &amp; Graphs to Visualize Quantitative Data. No Chart Junk!!!</t>
  </si>
  <si>
    <t>Highline College Busn 216 Class: Computer Applications taught by Michael Girvin. Download Excel Start &amp; Finished File: https://people.highline.edu/mgirvin/YouTubeExcelIsFun/EB24Charts.xlsm Download Full Written Notes: https://people.highline.edu/mgirvin/YouTubeExcelIsFun/Office2016Class36-ExcelBasics24Charts.pdf Class web page link: https://people.highline.edu/mgirvin/AllClasses/216v2016/Content/04Excel/Excel2016.htm Topics in this Video: 1. (00:01) Introduction to Excel Charts &amp; Graphs 2. (02:46) Excel Chart Terminology 3. (04:00) What is Chart Junk? 4. (05:35) Column and Bar Charts for comparing numbers across categories 5. (11:35) Formatting Chart Elements with Buttons or Task Pane 6. (15:25) Cross Tabulated Reports and Clustered &amp; Stacked Column Charts 7. (18:15) Pie Charts less effective than Column or Bar Charts 8. (19:19) Line Charts to show trends or patterns over time 9. (24:25) Select Data Source dialog box 10. (25:45) X Y Scatter Charts for X Y Data to show a Relationship between Two Numbers 11. (31:05) Recommended Charts 12. (33:11) Summary</t>
  </si>
  <si>
    <t>PT34M34S</t>
  </si>
  <si>
    <t>_W_VvlEHc-k</t>
  </si>
  <si>
    <t>2017-11-21T22:56:29Z</t>
  </si>
  <si>
    <t>21/11/17 22:56</t>
  </si>
  <si>
    <t>Excel Basics 23: Data Analysis Features: Sort, Filter, Flash Fill to Organize &amp; Clean Data</t>
  </si>
  <si>
    <t>Highline College Busn 216 Class: Computer Applications taught by Michael Girvin. Download Excel Start File: https://people.highline.edu/mgirvin/YouTubeExcelIsFun/EB23-SortFilterFlashFillStart.xlsx Download Excel Finished File: https://people.highline.edu/mgirvin/YouTubeExcelIsFun/EB23-SortFilterFlashFillFinished.xlsx Download Full Written Notes: https://people.highline.edu/mgirvin/YouTubeExcelIsFun/Office2016Class35-ExcelBasics23SortFilterFlashFill.pdf Class web page link: https://people.highline.edu/mgirvin/AllClasses/216v2016/Content/04Excel/Excel2016.htm Topics in this Video: 1. (00:01) Introduction about Data Analysis features 2. (01:40) Sorting 3. (11:45) Filtering 4. (21:50) Flash Fill 5. (29:01) Summary</t>
  </si>
  <si>
    <t>PT30M8S</t>
  </si>
  <si>
    <t>yFxjkaXKjPM</t>
  </si>
  <si>
    <t>2017-11-20T22:09:04Z</t>
  </si>
  <si>
    <t>20/11/17 22:09</t>
  </si>
  <si>
    <t>Excel Basics 21: Relationships Rather than VLOOKUP for PivotTable Reports (Excel 2016 Data Model)</t>
  </si>
  <si>
    <t>Highline College Busn 216 Class: Computer Applications taught by Michael Girvin. Download Excel Start File: https://people.highline.edu/mgirvin/YouTubeExcelIsFun/EB21-PivotTablesRelationshipsStart.xlsm Download Excel Finished File: https://people.highline.edu/mgirvin/YouTubeExcelIsFun/EB21-PivotTablesRelationshipsFinished.xlsm Download Excel VLOOKUP File: https://people.highline.edu/mgirvin/YouTubeExcelIsFun/EB21-PivotTablesVLOOKUPFinished.xlsm Download Full Written Notes: https://people.highline.edu/mgirvin/YouTubeExcelIsFun/Office2016Class33-ExcelBasics21PivotTablesRelationships.pdf Class web page link: https://people.highline.edu/mgirvin/AllClasses/216v2016/Content/04Excel/Excel2016.htm In this video learn about how to use Excel Tables, One-To-Many Relationships and the Data Model as a substitute for a VLOOKUP Function Helper Column for a Large Data Set. Discuss pros and cons. Introduction to One-To-Many Relationships in the Excel Data Model.</t>
  </si>
  <si>
    <t>PT21M35S</t>
  </si>
  <si>
    <t>xq2aK9DLLHE</t>
  </si>
  <si>
    <t>2017-11-20T22:01:28Z</t>
  </si>
  <si>
    <t>20/11/17 22:01</t>
  </si>
  <si>
    <t>Excel Basics 22: Set Default PivotTable Layout &amp; Options in Excel 2016 Office 365 or Later</t>
  </si>
  <si>
    <t>Highline College Busn 216 Class: Computer Applications taught by Michael Girvin. Download Excel Start &amp; Finished File: https://people.highline.edu/mgirvin/YouTubeExcelIsFun/EB22-DefaultPivotTableLayoutExcel2016.xlsx Download Full Written Notes: https://people.highline.edu/mgirvin/YouTubeExcelIsFun/Office2016Class34-ExcelBasics22DefaultPivotTableLayoutExcel2016.pdf Class web page link: https://people.highline.edu/mgirvin/AllClasses/216v2016/Content/04Excel/Excel2016.htm Learn about how to set Default Layout for a PivotTable in Excel 2016 Office 365 or later versions.</t>
  </si>
  <si>
    <t>LkKLmklb3xU</t>
  </si>
  <si>
    <t>2017-11-19T15:20:52Z</t>
  </si>
  <si>
    <t>19/11/17 15:20</t>
  </si>
  <si>
    <t>Mr Excel &amp; excelisfun Trick 190 Inventory w Subtotal, MINIFS, Power Pivot, AGGREGATE, or Power Query</t>
  </si>
  <si>
    <t>Download Files: https://people.highline.edu/mgirvin/YouTubeExcelIsFun/MrExcelExcelisfunTrick190.xlsx Mr Excel &amp; excelisfun Trick 190 Inventory with Subtotal, MINIFS, Power Pivot, AGGREGATE, or Power Query Download workbook: : https://people.highline.edu/mgirvin/YouTubeExcelIsFun/MrExcelExcelisfunTrick190.xlsx Question sent in: I work for a retailer &amp; was asked to create a spreadsheet to show our sales teams what we own &amp; what we can sell. Simple enough right? Well here is the catch. The items we sell contains multiple cartons &amp; are inventoried on a per carton basis. Bill Mr Excel Jelen and Mike excelisfun Girvin show how to use Topics: 1. (00:01) Dueling Song 2. (00:40) Explanation of problem 3. (01:50) Subtotals Solution (Mr Excel) 4. (04:00) MINIFS and Helper Column Solution (excelisfun) 5. (05:45) Power Pivot and MINX DAX Formula Solution (Mr Excel) 6. (09:18) AGGREGATE Function with no Helper Column &amp; Array Formula (excelisfun) 7. (12:19) Power Query (Mr Excel) 8. (16:15) Wrap up and conclusion Excel Duel, Dueling Excel, Excel Duel 190</t>
  </si>
  <si>
    <t>PT17M35S</t>
  </si>
  <si>
    <t>https://i.ytimg.com/vi/LkKLmklb3xU/maxresdefault.jpg</t>
  </si>
  <si>
    <t>Sv9-P50CGog</t>
  </si>
  <si>
    <t>2017-11-17T22:46:35Z</t>
  </si>
  <si>
    <t>17/11/17 22:46</t>
  </si>
  <si>
    <t>Excel Basics 20: PivotTable Power: 14 Amazing PivotTable Reporting Tricks: Slicers to Show Values As</t>
  </si>
  <si>
    <t>Highline College Busn 216 Class: Computer Applications taught by Michael Girvin. Download Excel Start File: https://people.highline.edu/mgirvin/YouTubeExcelIsFun/EB20-PivotTablesStart.xlsm Download Excel Finished File: https://people.highline.edu/mgirvin/YouTubeExcelIsFun/EB20-PivotTablesFinished.xlsm Download Full Written Notes: https://people.highline.edu/mgirvin/YouTubeExcelIsFun/Office2016Class32-ExcelBasics20PivotTables.pdf Class web page link: https://people.highline.edu/mgirvin/AllClasses/216v2016/Content/04Excel/Excel2016.htm Topics in this video: 1. (00:01) Introduction 2. (01:51) Review of PivotTables we have already completed in this class. 3. (03:15) What is Data Analysis in one sentence 4. (03:34) Whatâ€™s is Proper Data Set in Excel? 5. (03:50) Example 1: Use VLOOKUP to Add New Fields/Column to the Data Set: 6. (06:50) Example 2: Create Country &amp; Product Category Average Revenue Report 7. (08:14) How to interpret Criteria/conditions/filters in a Cross Tabulated Report 8. (10:00) Indicate Until with Label, Not Number Formatting 9. (10:32) Example 3: Change SUM Function to Average Function 10. (11:34) Example 4: Change the PivotTable Style (If you want) 11. (12:33) Example 5: Name PivotTable 12. (13:23) Example 6: Group Daily Dates into Months and Years 13. (16:54) Example 7: Add Year Slicer to our â€œCountry Reportâ€ PivotTable and format the Slicer 14. (18:18) How to Interpret Criteria / Conditions / Filters from Rows area, Columns area and Filter or Slicer area in a PivotTable. 15. (20:00) Example 8: From "SalesData" Table, Create Product Revenue PivotTable Report with Multiple Calculations in One PivotTable 16. (22:08) Example of Text Field in Values area of PivotTable 17. (23:25) Example 9: Connect Slicer to 2 Pivots 18. (25:00) Formulas to Test Show Values As PivotTable Calculations 19. (26:30) Example 10: Add a â€œShow Values Asâ€ â€œDifference Fromâ€ 20. (29:40) Example 11: Add a â€œShow Values Asâ€ â€œ% Difference Fromâ€ 21. (30:22) Example 12: Add a â€œShow Values Asâ€ Running Totalâ€ 22. (32:22) Example 13: Count of Phones Purchased Report &amp; % Phones Purchased Report 23. (35:21) Example 14: Show Values As % of Row Total: Does CPA Prep Course Help? Report 24. (37:56) Summary â€“ Conclusion</t>
  </si>
  <si>
    <t>PT39M50S</t>
  </si>
  <si>
    <t>https://i.ytimg.com/vi/Sv9-P50CGog/maxresdefault.jpg</t>
  </si>
  <si>
    <t>Pw54WUA609w</t>
  </si>
  <si>
    <t>2017-11-16T04:03:25Z</t>
  </si>
  <si>
    <t>16/11/17 4:03</t>
  </si>
  <si>
    <t>Excel Basics 19: SUMIFS, COUNTIFS, AVERAGEIFS, functions calculations w 1 or more Criteria</t>
  </si>
  <si>
    <t>Highline College Busn 216 Class: Computer Applications taught by Michael Girvin. Download Excel Start &amp; Finished File: https://people.highline.edu/mgirvin/YouTubeExcelIsFun/EB19-SUMIFSandSimilarFunctions.xlsm Download Full Written Notes: https://people.highline.edu/mgirvin/YouTubeExcelIsFun/Office2016Class31-ExcelBasics19-SUMIFSandSimilarFunctions.pdf Class web page link: https://people.highline.edu/mgirvin/AllClasses/216v2016/Content/04Excel/Excel2016.htm Topics in this video: 1. (00:01) Introduction 2. (01:30) Review of SUMIFS and COUNTIFS examples we hjave already done in this class. 3. (03:38) What is an AND Logical Test 4. (06:40) Example 1. Goal: Count How Many BUSN Classes You Had With a Grade of 3 or Higher. COUNTIFS Example. 5. (10:52) Excel and Access are NOT Case Sensitive 6. (11:59) Example 2. Goal: Add Total Credits for BUSN Classes in the Year 2017. SUMIFS Example. 7. (14:14) Example 3. Goal: Average Grades for BUSN Classes in the Year 2017. AVERAGEIFS Example. 8. (16:11) Example 4. Goal: Add Total COGS for Quad Product in the Year 2017. SUMIFS Example. 9. (18:03) Example 5. Goal: Add Total Sales for each Product in the Year 2017. SUMIFS Example with Relative and Absolute Cell References. 10. (20:39) Example 6. Goal: Count number of Sales Great Than 2000 for each product in the year 2017. COUNTIFS function with 3 Criteria. 11. (24:22) Example 7. Goal: Add Sales for each Product automatically with the SUMIFS function and the Excel Table feature. 12. (27:21) Example 8. Goal: Count how many times an Assembly Line Post fell below the required Less Than 10 second assembly time. COUNTIFS Function. 13. (29:37) Example 9-10. Goal: Find Min Time for Each Assembly Line Post. See the New MAXIFS and MINIFS Functions in Office 365 Excel 2016. 14. (33:34) Summary - Conclusion Adding with Conditions Criteria, Counting with Conditions Criteria, Average with Conditions Criteria,</t>
  </si>
  <si>
    <t>PT35M16S</t>
  </si>
  <si>
    <t>https://i.ytimg.com/vi/Pw54WUA609w/maxresdefault.jpg</t>
  </si>
  <si>
    <t>lTvQ-D31eVo</t>
  </si>
  <si>
    <t>2017-11-13T16:43:46Z</t>
  </si>
  <si>
    <t>13/11/17 16:43</t>
  </si>
  <si>
    <t>Excel Basics 18: Defined Names in Excel Formulas &amp; Functions &amp; For Jump Go To!</t>
  </si>
  <si>
    <t>Highline College Busn 216 Class: Computer Applications taught by Michael Girvin. Download Excel Start &amp; Finished File: https://people.highline.edu/mgirvin/YouTubeExcelIsFun/EB18-DefinedNamesStartFile.xlsm Download Full Written Notes: https://people.highline.edu/mgirvin/YouTubeExcelIsFun/Office2016Class30-ExcelBasics18-DefinedNames.pdf Class web page link: https://people.highline.edu/mgirvin/AllClasses/216v2016/Content/04Excel/Excel2016.htm In this video learn about how to Create Defined Names, and use them in formulas and to Jump to areas in the Excel Workbook.</t>
  </si>
  <si>
    <t>PT10M45S</t>
  </si>
  <si>
    <t>ZByIUBX00qI</t>
  </si>
  <si>
    <t>2017-11-13T16:43:35Z</t>
  </si>
  <si>
    <t>Excel Basics 17: Style Formatting: By Hand, Cell, Table &amp; Conditional Formatting</t>
  </si>
  <si>
    <t>Highline College Busn 216 Class: Computer Applications taught by Michael Girvin. Download Excel Start &amp; Finished File: https://people.highline.edu/mgirvin/YouTubeExcelIsFun/EB17StyleFormatting.xlsm Download Full Written Notes: https://people.highline.edu/mgirvin/YouTubeExcelIsFun/Office2016Class29-ExcelBasics17-StyleFormatting.pdf Class web page link: https://people.highline.edu/mgirvin/AllClasses/216v2016/Content/04Excel/Excel2016.htm Topics in this video: 1. (00:01) Introduction 2. (00:32) Example 1: Accounting Style Formatting (4 Examples) 3. (08:47) Example 2: Accounting Borders 4. (09:25) Example 3: Column widths!! 5. (10:16) Example 4: Wrap Text in Cell: Multiple Lines in a Cell (Alt + Enter) 6. (11:38) Example 5: Table Format button (Converts to Excel table) 7. (12:55) Example 6: Cell Styles 8. (14:00) Example 7: Built-in Conditional Formatting to Visualize Data 9. (17:11) Summary - Conclusion</t>
  </si>
  <si>
    <t>PT18M3S</t>
  </si>
  <si>
    <t>https://i.ytimg.com/vi/ZByIUBX00qI/maxresdefault.jpg</t>
  </si>
  <si>
    <t>b-aeB73pdt4</t>
  </si>
  <si>
    <t>2017-11-12T05:03:43Z</t>
  </si>
  <si>
    <t>Excel Basics 16: Mixed Cell References #1 Trick to Creating Formulas Quickly!!!</t>
  </si>
  <si>
    <t>Highline College Busn 216 Class: Computer Applications taught by Michael Girvin. Download Excel Start &amp; Finished File: https://people.highline.edu/mgirvin/YouTubeExcelIsFun/EB16MixedCellReferences.xlsm Download Full Written Notes: https://people.highline.edu/mgirvin/YouTubeExcelIsFun/Office2016Class28-ExcelBasics16-MixedCellReferences.pdf Class web page link: https://people.highline.edu/mgirvin/AllClasses/216v2016/Content/04Excel/Excel2016.htm Topics in this video: 1. (00:01) Introduction 2. (01:24) Example 1: Mixed Cell References in Multiplication Table 3. (04:24) Song and Excel Example in High Speed 4. (05:20) How Cell References Move Throughout Copy Action 5. (07:06) Two Questions Method for Determining Which Type of Cell Reference you need. 6. (08:58) F4 key as Merry-Go-Round 7. (13:05) Sledge Hammer Method for Determining Which Type of Cell Reference you need. 8. (15:23) Use Ctrl + Enter to Populate a Highlighted Range with a Formula 9. (16:17) Example 3: Mixed Cell References for Budget with Income Statement Accounts 10. (24:28) Use Ctrl + Enter to Populate a Highlighted Range with an Edited Formula 11. (27:26) Example 2: Mixed Cell References &amp; Assumption Tables. 12. (31:40) Example 4: Mixed Cell References for Retirement Savings Table 13. (37:07) Example 5: Mixed Cell References &amp; Correct Assumption Table for Dynamic Payroll Table 14. (41:22) Two Stories about ROUND Function examples in working world 15. (43:46) Summary - Conclusion</t>
  </si>
  <si>
    <t>PT45M8S</t>
  </si>
  <si>
    <t>https://i.ytimg.com/vi/b-aeB73pdt4/maxresdefault.jpg</t>
  </si>
  <si>
    <t>Y2AqKgrnWdA</t>
  </si>
  <si>
    <t>2017-11-11T03:19:17Z</t>
  </si>
  <si>
    <t>Mr Excel &amp; excelisfun Trick 189: VLOOKUP for Missing Values in Column</t>
  </si>
  <si>
    <t>Download workbook: https://people.highline.edu/mgirvin/YouTubeExcelIsFun/MrExcelExcelisfunTrick189.xlsx Bill Mr Excel Jelen and Mike excelisfun Girvin show how to use Topics: 1. (00:01) Dueling Song 2. (00:29) IFNA and VLOOKUP Mr Excel 3. (03:02) LOOKUP and VLOOKUP excelisfun 4. (06:39) IF and ISBLANK and VLOOKUP Mr Excel 5. (11:40) Wrap up and conclusion Excel Duel, Dueling Excel, Excel Duel 189</t>
  </si>
  <si>
    <t>PT9M6S</t>
  </si>
  <si>
    <t>wLtIpBrXZ5M</t>
  </si>
  <si>
    <t>2017-11-09T23:17:15Z</t>
  </si>
  <si>
    <t>Excel Basics 15: Excel Table Feature &amp; Dynamic Ranges for VLOOKUP, PivotTables, &amp; more!</t>
  </si>
  <si>
    <t>Highline College Busn 216 Class: Computer Applications taught by Michael Girvin. Download Excel Start &amp; Finished File: https://people.highline.edu/mgirvin/YouTubeExcelIsFun/EB15-ExcelTableFeature.xlsm Download Full Written Notes: https://people.highline.edu/mgirvin/YouTubeExcelIsFun/Office2016Class27-ExcelBasics15-VExcelTableFeature.pdf Class web page link: https://people.highline.edu/mgirvin/AllClasses/216v2016/Content/04Excel/Excel2016.htm Topics in this video: 1. (00:01) Introduction 2. (01:15) Example 1: Excel Table feature for VLOOKUP &amp; Data Validation List 3. (07:10) Example 2: Excel Table feature for Chart 4. (09:45) Example 3: Excel Table feature for PivotTable 5. (13:10) Example 4: Excel Table feature for Other Formulas 6. (16:50) Example 5: Add New Column to an Excel Table AND Create Approximate Match Lookup Table from a written statement. 7. (17:47) Create Approximate Match Lookup Table from Written Instructions 8. (24:35) Change Settings to Allow Columns and Rows to be added to Excel Table as you work: Excel File, Options, Proofing, AutoCorrect, Auto Format As You Type, â€œApply As You Workâ€ â€“ â€œInclude New Rows and Columns in Tableâ€ 9. (26:10) Add columns to Excel Tables with Table Formula Nomenclature with Relative and Absolute References. 10. (29:30) Formula for Discounts when we need to calculate Net Revenue based on a Discount. 11. (34:14) Add new records to bottom of Excel Table and Formulas will automatically populate down 12. (35:05) Summary - Conclusion</t>
  </si>
  <si>
    <t>PT36M47S</t>
  </si>
  <si>
    <t>zqFE6uIJ65s</t>
  </si>
  <si>
    <t>2017-11-08T17:58:00Z</t>
  </si>
  <si>
    <t>Excel Basics 14: Excel VLOOKUP Function Made Easy! 9 Examples to Make Your Job Easier!</t>
  </si>
  <si>
    <t>Highline College Busn 216 Class: Computer Applications taught by Michael Girvin. Download Excel Start &amp; Finished File: https://people.highline.edu/mgirvin/YouTubeExcelIsFun/EB14-VLOOKUPFunction.xlsm Download Full Written Notes: https://people.highline.edu/mgirvin/YouTubeExcelIsFun/Office2016Class26-ExcelBasics14-VLOOKUPFunction.pdf Class web page link: https://people.highline.edu/mgirvin/AllClasses/216v2016/Content/04Excel/Excel2016.htm Topics in this video: 1. (00:01) Introduction 2. (01:10) Should we use IF or VLOOKUP? 3. (02:12) What does VLOOKUP do? 4. (03:22) Examples of Lookup Tables 5. (06:14) What does â€œVâ€ in VLOOKUP mean? 6. (06:41) Formula 1: Exact Match VLOOKUP to get Product Price &amp; Data Validation Dropdown List: =VLOOKUP(E23,A23:C27,3,0) 7. (09:50) VLOOKUP can do 2 different tyoes of Lookup 8. (11:29) Formula 2: Exact Match VLOOKUP to get Product Price for an Invoice: =VLOOKUP(A41,$A$23:$C$27,3,0) 9. (13:04) Add Data Validation List to a cell to create a drop-down list of valid lookup values for VLOOKUP Function 10. (18:03) Formula 3: Approximate Match VLOOKUP to get a Bonus Commission %: =VLOOKUP(B21,$F$21:$G$27,2) 11. (24:11) Formula 4: Approximate Match VLOOKUP to get a Bonus Commission % &amp; Calculate Bonus Amount: =VLOOKUP(B33,$F$21:$G$27,2)*B33 12. (28:15) What VLOOKUP Does: Puts 1 of multiple things into a cell or formula. 13. (29:01) Formula 5: Exact Match VLOOKUP to get Employee E-mail and Phone Number: =VLOOKUP(A16,A2:I11,6,0) 14. (31:56) Formula 6: Exact Match VLOOKUP to List of Employee Salaries: =VLOOKUP(A23,$A$2:$I$11,9,0) 15. (32:48) Formula 7: Approximate Match VLOOKUP to get Tax Amount: =VLOOKUP(D4,A4:B8,2) 16. (34:23) Formula 8: Approximate Match VLOOKUP to get Commission Amount for Payroll Table: =VLOOKUP(E13,$A$13:$B$17,2) 17. (36:31) Formula 9: Approximate Match VLOOKUP to get Commission Amount for Payroll Table: =VLOOKUP(E4,$H$4:$I$9,2) 18. (38:08) Summary - Conclusion</t>
  </si>
  <si>
    <t>PT40M8S</t>
  </si>
  <si>
    <t>ODQWV0Vo1kM</t>
  </si>
  <si>
    <t>2017-11-05T17:24:00Z</t>
  </si>
  <si>
    <t>Excel Basics 13: IF Function Made Easy! IS Functions Too! 14 Epic Examples!!</t>
  </si>
  <si>
    <t>Highline College Busn 216 Class: Computer Applications taught by Michael Girvin. Download Excel Start &amp; Finished File: https://people.highline.edu/mgirvin/AllClasses/216v2016/Content/04Excel/EB13-IF-FunctionAnd-IS-Functions.xlsm Download Full Written Notes: https://people.highline.edu/mgirvin/YouTubeExcelIsFun/Office2016Class25-ExcelBasics13-IF-FunctionAndIs-Function.pdf Class web page link: https://people.highline.edu/mgirvin/AllClasses/216v2016/Content/04Excel/Excel2016.htm Topics in this video: 1. (00:01) Detailed Introduction to the IF Function &amp; Comparative Operators and Logical Tests 2. (08:53) IF Example #01: Your Bonus: =IF(C6 Greater Than =C11,C10,0) 3. (13:39) IF Example #02: In Balance?: =IF(B22=C22,"In Balance","NOT In Balance") 4. (17:16) IF Example #03: Bonus? TRUE or FALSE?: =C4 Greater Than =$F$4 5. (17:54) IF Example #04: Bonus? "Bonus" or "No Bonus": =IF(C11 Greater Than =$F$11,"Bonus","No Bonus") 6. (18:54) IF Example #05: Bonus? 0 or $750: =IF(C18 Greater Than =$F$18,$G$18,0) 7. (20:20) IF Example #06: Bonus Commission? 5% or 1%: =IF(C25 Greater Than $F$25,$G$25,$H$25) 8. (23:34) IF Example #07: Calculate Commission Paid: =IF(C32 Greater Than $F$32,$G$32,$H$32)*C32 9. (27:46) IF Example #08: "Under" or "Over": =IF(C39 Less Than $F$39,$H$39,$G$39) 10. (31:25) IF Example #09: "No Balance" or Show Nothing: =IF(C46=0,$H$46,"") 11. (35:03) IF Example #10: Is it a Number?: =ISNUMBER(C7) 12. (38:26) IF Example #11: Is cell empty?: =ISBLANK(C7) 13. (39:09) IF Example #12: Is it Text?: =ISTEXT(C7) 14. (40:23) IF Example #13: Checkbook Balance: =IF(ISBLANK(B5),"",G4-F5+E5) 15. (48:22) IF Example #14: Sales Category: =IF(L7 Greater Than $O$7,"Large","Small") and then make a PivotTable 16. (52:50) Summary - Conclusion</t>
  </si>
  <si>
    <t>PT54M8S</t>
  </si>
  <si>
    <t>YP7hshDOvhA</t>
  </si>
  <si>
    <t>2017-11-04T16:35:51Z</t>
  </si>
  <si>
    <t>Mr Excel &amp; excelisfun Trick 188: Sales Team Region Report: 5 Different Amazing Methods</t>
  </si>
  <si>
    <t>Download Files: https://people.highline.edu/mgirvin/YouTubeExcelIsFun/MrExcelExcelisfunTrick188.xlsm Download workbook: : https://people.highline.edu/mgirvin/YouTubeExcelIsFun/MrExcelExcelisfunTrick188Duel188.xlsm and https://people.highline.edu/mgirvin/vYouTubeExcelIsFun/MrExcelExcelisfunTrick188.xlsm Bill Mr Excel Jelen and Mike excelisfun Girvin show how to use Topics: 1. (00:11) Introduction 2. (00:31) Method 1: Power Pivot Data Model &amp; Create PivotTable dialog box with Data Model PivotTable 3. (02:34) Method 2: Array Formula with SUMIFS and SUMPRODUCT 4. (06:42) Method 3: VLOOKUP and Standard PivotTable 5. (08:10) Method 4: Power Pivot Data Model &amp; Relationships with Data Model PivotTable 6. (11:05) Method 5: Power Query with Pivot, Merge and Group By features 7. (14:37) Wrap up and conclusion Excel Duel, Dueling Excel, Excel Duel 188</t>
  </si>
  <si>
    <t>PT16M2S</t>
  </si>
  <si>
    <t>https://i.ytimg.com/vi/YP7hshDOvhA/maxresdefault.jpg</t>
  </si>
  <si>
    <t>HN4QEHN0NtI</t>
  </si>
  <si>
    <t>2017-11-02T22:39:52Z</t>
  </si>
  <si>
    <t>Excel Basics 12: Complete Formula Lesson of Formula Types &amp; Formula Elements 12 Examples</t>
  </si>
  <si>
    <t>Highline College Busn 216 Class: Computer Applications taught by Michael Girvin. Download Excel Start &amp; Finished File: https://people.highline.edu/mgirvin/YouTubeExcelIsFun/EB12-FormulaElements.xlsm Download Full Written Notes: https://people.highline.edu/mgirvin/YouTubeExcelIsFun/Office2016Class24-ExcelBasics12-FormulaElements.pdf Class web page link: https://people.highline.edu/mgirvin/AllClasses/216v2016/Content/04Excel/Excel2016.htm Topics in this video: 1. (00:01) Introduction 2. (00:30) Different Types of Formulas 3. (02:07) Formula Elements â€“ what you can out into a formula. 4. (04:55) Formula 01: Goal: Add calls made a service center last week.: =SUM(C23:C29) . Number Formula. 5. (05:53) Formula 02: Goal: Calculate Monthly Insurance Expense.: =C37/12. Number Formula. 6. (06:25) Formula 03: Goal: Calculate Deduction for Each Employee.: =ROUND(C46*$F$46,2) . Number Formula. 7. (09:31) Formula 04: Goal: Calculate Cost of Goods Sold (COGS) in Accounting: =(C58-D58)*E58. Number Formula. 8. (13:17) Formula 05: Goal: Join "Text " and an Item Number into One Cell.: ="Item # "&amp;C70. Text Formula. 9. (17:02) Formula 06: Goal: Join First &amp; Last Names into One Cell.: =C82&amp;", "&amp;B82. Text Formula. 10. (20:43) Formula 07: Goal: Extract State Abbreviation using the RIGHT Function: =RIGHT(B96,2) . Text Formula. 11. (24:01) Formula 08: Goal: Extract Product Number using the LEFT Function: =LEFT(B108,6) . Text Formula. 12. (26:00) Formula 09: Goal: Determine If Debits = Credits: =B127=C127. Logical Formula. 13. (30:00) Formula 10: Goal: Determine If Employee Gets a Bonus: =C135 Greater Than =$F$135. Logical Formula. 14. (33:35) Formula 11: Goal: Count how many of each product we sold: =COUNTIFS($B$148:$B$153,B156). Number Formula. 15. (35:15) Formula 12: Goal: Formula to determine whether we need to reorder?: =$D$173 Greater Than B166-C166. Logical Formula. 16. (41:00) Formula 13: Goal: Calculate Net Income: =C181-SUM(C182:C185) . Number Formula. 17. (42:30) Summary - Conclusion</t>
  </si>
  <si>
    <t>PT43M24S</t>
  </si>
  <si>
    <t>2MizbiiZgjg</t>
  </si>
  <si>
    <t>2017-10-31T16:22:27Z</t>
  </si>
  <si>
    <t>31/10/17 16:22</t>
  </si>
  <si>
    <t>Excel Basics 11: Search for Excel Functions &amp; get help with Function Arguments</t>
  </si>
  <si>
    <t>Highline College Busn 216 Class: Computer Applications taught by Michael Girvin. Download Excel Start &amp; Finished File: https://people.highline.edu/mgirvin/YouTubeExcelIsFun/EB11SearchForFunctions.xlsm Download Full Written Notes: https://people.highline.edu/mgirvin/YouTubeExcelIsFun/Office2016Class23-ExcelBasics11-SearchForFunctions.pdf Class web page link: https://people.highline.edu/mgirvin/AllClasses/216v2016/Content/04Excel/Excel2016.htm Topics in this video: 1. (00:01) Introduction 2. (01:19) Search for Excel Functions with Function Library 3. (03:05) Insert Function Dialog Box, Search for Excel Functions with Insert Function button or with Keyboard: Shift F3 4. (03:46) PMT Function for Loan Payment 5. (04:00) Function Argument dialog box 6. (04:54) Formulas to calculate Month Interest rate, Total Periods and Loan Amount 7. (11:29) Excelâ€™s Golden Rule for analyzing Different Loans 8. (13:29) MEDIAN to Calculate Median 9. (16:15) Summary - Conclusion Alternative Title: Excel Basics 10: PMT Function for Loan Payment &amp; MEDIAN to Calculate Median Excel Basics 10: Insert Function Dialog Box to Search for Functions &amp; get help with Function Arguments</t>
  </si>
  <si>
    <t>PT17M5S</t>
  </si>
  <si>
    <t>rQh8pqICt5E</t>
  </si>
  <si>
    <t>2017-10-29T15:54:49Z</t>
  </si>
  <si>
    <t>29/10/17 15:54</t>
  </si>
  <si>
    <t>Excel Basics 10: Date &amp; Time Number Formatting, Formulas, Functions &amp; Calculations</t>
  </si>
  <si>
    <t>Highline College Busn 216 Class: Computer Applications taught by Michael Girvin. Download Excel Start &amp; Finished File: https://people.highline.edu/mgirvin/YouTubeExcelIsFun/EB10DateTimeNumberFormattingAndCalculations.xlsm Download Full Written Notes: https://people.highline.edu/mgirvin/YouTubeExcelIsFun/Office2016Class22-ExcelBasics10-DateTimeNumberFormatAndCalculations.pdf Class web page link: https://people.highline.edu/mgirvin/AllClasses/216v2016/Content/04Excel/Excel2016.htm Topics in this video: 1. (00:01) Introduction 2. (01:25) Keyboard to toggle Ribbon Tabs on and off 3. (01:46) Date Number Formatting 4. (04:55) Number Days Invoice Late Calculation 5. (05:30) Keyboard to hard code todayâ€™s date in a cell 6. (08:30) TODAY Date Function 7. (10:38) Loan Maturity Date Calculation 8. (11:36) Number Days in Project Calculation 9. (12:51) EDATE Function to calculate Invoice Due Date 2 months in the future 10. (15:06) EOMONTH Function to calculate Invoice Due Date at the End Of The Month 11. (16:53) Number of Days Late for Invoice Template 12. (18:25) Time Number Formatting 13. (18:58) Date and Time Data Entry Errors that result in Text Values 14. (21:26) Keyboard to Apply General Number Formatting (Eraser) 15. (24:41) Hours Worked Calculation 16. (28:44) Hours Worked or Hours Studied Before and After Lunch Calculation 17. (30:16) SUM Function for Hours Worked Before and After Lunch Calculation 18. (32:34) Formula Evaluator (Evaluate Formula feature) to see how formula is calculated by Excel 19. (35:09) Full Payroll Time Sheet Net Pay Template 20. (38:16) Summary - Conclusion Related Videos: Excel Basics #15: Date &amp; Time Format &amp; Calculations Excel Magic Trick 783: Date Functions &amp; Formulas (17 Examples) Alternative Title: Excel Basics 10: What is Under Date &amp; Time Number Formatting? And How to Make Date &amp; Time Formulas</t>
  </si>
  <si>
    <t>PT39M54S</t>
  </si>
  <si>
    <t>https://i.ytimg.com/vi/rQh8pqICt5E/maxresdefault.jpg</t>
  </si>
  <si>
    <t>olZKA8QxV8c</t>
  </si>
  <si>
    <t>2017-10-27T14:26:13Z</t>
  </si>
  <si>
    <t>27/10/17 14:26</t>
  </si>
  <si>
    <t>Mr Excel &amp; excelisfun Trick 187: SUMIFS to add only Filtered Columns, NOT Hidden Rows</t>
  </si>
  <si>
    <t>Download Files: https://people.highline.edu/mgirvin/YouTubeExcelIsFun/MrExcelExcelisfunTrick187.xlsx SUMIFS for Filtered Rows!?! Add Sales for Visible â€œYesâ€ Rows, Not Hidden Rows Download workbook: https://people.highline.edu/mgirvin/YouTubeExcelIsFun/MrExcelExcelisfunTrick187.xlsx Bill Mr Excel Jelen and Mike excelisfun Girvin show how to use Topics: 1. (00:01) Dueling Song 2. (00:12) Mr Excel tries AGGREGATE function 3. (02:23) Excelisfun creates formula with SUMPRODUCT, SUBTOTAL, ROW and OFFSET. 4. (09:38) Mr Excel uses AGGREGATE in helper column and SUMIFS in adding formula 5. (11:39) Wrap up and conclusion Excel Duel, Dueling Excel, Excel Duel 187 Related videos: Excel Magic Trick 1010: SUMPRODUCT To Multiply Filtered Columns or Columns With Hidden Rows</t>
  </si>
  <si>
    <t>https://i.ytimg.com/vi/olZKA8QxV8c/maxresdefault.jpg</t>
  </si>
  <si>
    <t>EJXI0Puf_oQ</t>
  </si>
  <si>
    <t>2017-10-26T22:22:26Z</t>
  </si>
  <si>
    <t>26/10/17 22:22</t>
  </si>
  <si>
    <t>Excel Basics 9: Number Formatting as FaÃ§ade &amp; the ROUND Function</t>
  </si>
  <si>
    <t>Highline College Busn 216 Class: Computer Applications taught by Michael Girvin. Download Excel Start &amp; Finished File: https://people.highline.edu/mgirvin/YouTubeExcelIsFun/EB09-NumberFormattingAndROUND.xlsm Download Full Written Notes: https://people.highline.edu/mgirvin/YouTubeExcelIsFun/Office2016Class21-ExcelBasics09-NumberFormattingAndROUND.pdf Class web page link: https://people.highline.edu/mgirvin/AllClasses/216v2016/Content/04Excel/Excel2016.htm Topics in this video: 1. (00:01) Introduction 2. (02:10) What does Number Formatting do? 3. (03:20) Formulas do NOT see Number Formatting 4. (04:20) Number Formatting can save a lot of time for Data Entry 5. (07:03) Compare General, Currency and Accounting Number Formatting 6. (09:43) Percentage Number Formatting 7. (14:55) Rounding 8. (16:15) ROUND Function Basics 9. (20:34) When you MUST Round 10. (21:36) ROUND Function for Payroll 11. (24:00) ROUND Function for Invoicing 12. (26:30) ROUND Function for Income Taxxes when you need to round to the dollar 13. (27:22) Summary - Conclusion</t>
  </si>
  <si>
    <t>PT28M50S</t>
  </si>
  <si>
    <t>https://i.ytimg.com/vi/EJXI0Puf_oQ/maxresdefault.jpg</t>
  </si>
  <si>
    <t>IbaqV1-Vkn0</t>
  </si>
  <si>
    <t>2017-10-25T21:38:25Z</t>
  </si>
  <si>
    <t>25/10/17 21:38</t>
  </si>
  <si>
    <t>Excel Basics 8: Default Data Alignment In Excel &amp; How it Can Help</t>
  </si>
  <si>
    <t>Highline College Busn 216 Class: Computer Applications taught by Michael Girvin. Download Excel Start &amp; Finished File: https://people.highline.edu/mgirvin/YouTubeExcelIsFun/EB06-08QATKeyboardsDefaultAlign.xlsx Download Full Written Notes: https://people.highline.edu/mgirvin/YouTubeExcelIsFun/Office2016Class18-20-ExcelBasics06-08QATKeyboardDefaultAlign.pdf Class web page link: https://people.highline.edu/mgirvin/AllClasses/216v2016/Content/04Excel/Excel2016.htm Learn about Default alignment in Excel and how it an help you with Data Entry, formulas and tracking down errors.</t>
  </si>
  <si>
    <t>PT9M25S</t>
  </si>
  <si>
    <t>Cw40hnv3NOE</t>
  </si>
  <si>
    <t>2017-10-25T21:38:23Z</t>
  </si>
  <si>
    <t>Excel Basics 6: Customize Quick Access Toolbar (QAT) and Show New Ribbon Tabs</t>
  </si>
  <si>
    <t>Highline College Busn 216 Class: Computer Applications taught by Michael Girvin. Download Excel Start &amp; Finished File: https://people.highline.edu/mgirvin/YouTubeExcelIsFun/EB06-08QATKeyboardsDefaultAlign.xlsx Download Full Written Notes: https://people.highline.edu/mgirvin/YouTubeExcelIsFun/Office2016Class18-20-ExcelBasics06-08QATKeyboardDefaultAlign.pdf Class web page link: https://people.highline.edu/mgirvin/AllClasses/216v2016/Content/04Excel/Excel2016.htm Topics in this video: 1. (00:04) Introduction 2. (00:40) Customize QAT 3. (07:36) Show New Ribbon Tabs 4. (09:33) Summary - Conclusion</t>
  </si>
  <si>
    <t>PT10M18S</t>
  </si>
  <si>
    <t>https://i.ytimg.com/vi/Cw40hnv3NOE/maxresdefault.jpg</t>
  </si>
  <si>
    <t>57HvO5k-iEU</t>
  </si>
  <si>
    <t>2017-10-25T21:38:21Z</t>
  </si>
  <si>
    <t>Excel Basics 7: Keyboard Shortcuts Are Fast!</t>
  </si>
  <si>
    <t>Highline College Busn 216 Class: Computer Applications taught by Michael Girvin. Download Excel Start &amp; Finished File: https://people.highline.edu/mgirvin/YouTubeExcelIsFun/EB06-08QATKeyboardsDefaultAlign.xlsx Download Full Written Notes: https://people.highline.edu/mgirvin/YouTubeExcelIsFun/Office2016Class18-20-ExcelBasics06-08QATKeyboardDefaultAlign.pdf Class web page link: https://people.highline.edu/mgirvin/AllClasses/216v2016/Content/04Excel/Excel2016.htm In this video learn these amazing Excel Keyboard Shortcuts: 1. Ctrl + Arrow Key == Jump to end. If all empty, jump to last empty 2. Ctrl + Home == Go To A1 3. Ctrl + Shift + Arrow Key == Select column or row (go until it sees an empty cell). Works in cells, formulas, dialog boxes. 4. Ctrl + Backspace == Jump Back to Active Cell 5. Alt, 1 == get first command in QAT 6. Ctrl + * == Select Current Region (go in all directions until it sees an empty cells) 7. Alt + = == SUM function 8. Tab = Insert "Blue" highlighted function from function drop-down list 9. F4 == puts dollar signs in cell references. And it jumps screen back in view. 10. Arrow == Put Cell Reference into Formula 11. Ctrl + Enter = to put item in cell and keep cell selected 12. F2 == Put Cell in Edit Mode 13. Alt, N, V == PivotTable dialog box 14. Alt, P, S, P == Page Setup</t>
  </si>
  <si>
    <t>PT8M16S</t>
  </si>
  <si>
    <t>miBRqg12xNU</t>
  </si>
  <si>
    <t>2017-10-24T15:24:38Z</t>
  </si>
  <si>
    <t>24/10/17 15:24</t>
  </si>
  <si>
    <t>Excel Basics 5: PivotTable Power to Create Reports with Various Calculations &amp; Layouts</t>
  </si>
  <si>
    <t>Highline College Busn 216 Class: Computer Applications taught by Michael Girvin. Download Excel Start &amp; Finished File: https://people.highline.edu/mgirvin/YouTubeExcelIsFun/EB05-PivotTableCalculationsLayout.xlsx Download Full Written Notes: https://people.highline.edu/mgirvin/YouTubeExcelIsFun/Office2016Class17-ExcelBasics05PivotTableCalculationsLayout.pdf Class web page link: https://people.highline.edu/mgirvin/AllClasses/216v2016/Content/04Excel/Excel2016.htm Topics in this video: 1. (00:01) Introduction 2. (01:46) Keyboard for PivotTable 3. (04:00) Why a PivotTable is called a PivotTable 4. (04:25) Cross Tabulated Report (Adding with 2 Criteria) 5. (05:15) Calculations with Conditions or Criteria 6. (07:40) Change Calculation in Values area 7. (09:18) Drop Number or Text fields in Values area 8. (11:43) PivotTables on Large Data Set is Easy!! 9. (12:00) Keyboard to jump to bottom of column 10. (13:00) Keyboard for PivotTable on New Sheet 11. (15:30) Format PivotTable with Style 12. (16:05) Slicer to Filter who PivotTable 13. (19:24) Summary - Conclusion PivotTable Basics, Pivot Table Basics, Learn PivotTables, Learn Pivot Tables, Lesson in Pivot Tables, How to create a PivotTable, PivotTables Are Easy! Pivot Tables Are Easy! How to Create a PivotTable Report, Pivot Table Reports</t>
  </si>
  <si>
    <t>PT20M20S</t>
  </si>
  <si>
    <t>https://i.ytimg.com/vi/miBRqg12xNU/maxresdefault.jpg</t>
  </si>
  <si>
    <t>uGNdFW_3NnY</t>
  </si>
  <si>
    <t>2017-10-22T17:00:40Z</t>
  </si>
  <si>
    <t>22/10/17 17:00</t>
  </si>
  <si>
    <t>Excel Basics 4: PivotTables &amp; SUMIFS Function to Create Summary Reports (Intro Excel #4)</t>
  </si>
  <si>
    <t>Highline College Busn 216 Class: Computer Applications taught by Michael Girvin. Download Excel Start &amp; Finished File: https://people.highline.edu/mgirvin/YouTubeExcelIsFun/EB04-SUMIFSandPivotTables.xlsx Download Full Written Notes: https://people.highline.edu/mgirvin/YouTubeExcelIsFun/Office2016Class16-ExcelBasics04-IntroductionToExcel04.pdf Class web page link: https://people.highline.edu/mgirvin/AllClasses/216v2016/Content/04Excel/Excel2016.htm Topics in this video: 1. (00:01) Introduction 2. (01:22) What Excel can do: 1) Calculations, Data Analysis 3. (01:58 and 03:22) What is Data Analysis? 4. (04:00) What is a Proper Data Set? 5. (06:26) SUMIFS for Regional Sales Report, Daily Sales Report and Sales Rep Report 6. (18:32) PivotTable for Regional Sales Report, Daily Sales Report and Sales Rep Report 7. (21:31) Format PivotTable with Tabular Layout 8. (22:18) Add Number Formatting to Values area 9. (30:00) Compare SUMIFS and PivotTable 10. (32:40) Summary - Conclusion PivotTable Basics, PivotTables 101, PivotTable Lessons, Free PivotTable Lessons, Learn PivotTables Quickly, Efficient PivotTables, PivotTables Are Easy!</t>
  </si>
  <si>
    <t>PT33M26S</t>
  </si>
  <si>
    <t>https://i.ytimg.com/vi/uGNdFW_3NnY/maxresdefault.jpg</t>
  </si>
  <si>
    <t>891_WKy8UPA</t>
  </si>
  <si>
    <t>2017-10-20T16:47:09Z</t>
  </si>
  <si>
    <t>20/10/17 16:47</t>
  </si>
  <si>
    <t>Mr Excel &amp; excelisfun Trick 186: Does Text Contain Number Digits? Flash Fill, Formula or VBA?</t>
  </si>
  <si>
    <t>Download workbook: : https://people.highline.edu/mgirvin/YouTubeExcelIsFun/MrExcelExcelisfunTrick186.xlsm Bill Mr Excel Jelen and Mike excelisfun Girvin show how to use Flash Fill, Formula or VBA to detect when Text cell value contains number digits. Meni Porat also has a great formula that uses COUNT, SEARCH and IF. Topics: 2) (00:01) Dueling Song 3) (00:28) Introduction to Topic 4) (00:55) Flash Fill example (Mr Excel) 5) (02:17) Formula example using SUBSTITUTE, AND and IF Functions with an Array Constant (excelisfun) 6) (06:39) Meni Porat also has a great formula that uses COUNT, SEARCH and IF (Meni Porat) 7) (10:52) VBA Code to create UDF function (Mr Excel) 8) (11:40) Wrap up and conclusion Excel Duel, Dueling Excel, Excel Duel 186</t>
  </si>
  <si>
    <t>PT12M23S</t>
  </si>
  <si>
    <t>https://i.ytimg.com/vi/891_WKy8UPA/maxresdefault.jpg</t>
  </si>
  <si>
    <t>fQsz6mKDobE</t>
  </si>
  <si>
    <t>2017-10-19T03:20:31Z</t>
  </si>
  <si>
    <t>19/10/17 3:20</t>
  </si>
  <si>
    <t>Excel Basics 3: Count &amp; Add with COUNT, COUNTA, SUM, COUNTIFS, SUMIFS Functions (Intro Excel #3)</t>
  </si>
  <si>
    <t>Highline College Busn 216 Class: Computer Applications taught by Michael Girvin. Download Excel Start File: Download File: https://people.highline.edu/mgirvin/YouTubeExcelIsFun/EB03-CountingAddingWithCriteria.xlsx Download Excel Finished File: Download File: https://people.highline.edu/mgirvin/YouTubeExcelIsFun/EB03-CountingAddingWithCriteriaFinished.xlsx Download Full Written Notes: https://people.highline.edu/mgirvin/YouTubeExcelIsFun/Office2016Class15-ExcelBasics03-IntroductionToExcel03.pdf Class web page link: https://people.highline.edu/mgirvin/AllClasses/216v2016/Content/04Excel/Excel2016.htm Topics in this video: 1. (00:01) Introduction 2. (00:41) Different kinds of counting and adding 3. (02:28) Function Drop-down and screen tips to learn which function to use 4. (04:05) COUNT Function 5. (05:04) COUNTA Function 6. (06:16) SUM Function 7. (06:55) COUNTIFS Function 8. (10:14) Screen Click Trick to highlight an entire argument in a function. 9. (11:04) Be Careful of Spaces!!!!! 10. (11:48) SUMIFS Functions 11. (15:05) Use Ctrl Key to check your answers 12. (15:53) More Examples 13. (19:14) Homework you can do to practice 14. (20:06) Summary - Conclusion</t>
  </si>
  <si>
    <t>PT21M7S</t>
  </si>
  <si>
    <t>https://i.ytimg.com/vi/fQsz6mKDobE/maxresdefault.jpg</t>
  </si>
  <si>
    <t>PNnvuADkg1o</t>
  </si>
  <si>
    <t>2017-10-18T03:19:09Z</t>
  </si>
  <si>
    <t>18/10/17 3:19</t>
  </si>
  <si>
    <t>Excel Basics 2: Introduction to Excel 2: Excel's Golden Rule for Formulas, Formula Inputs, &amp; Charts</t>
  </si>
  <si>
    <t>Highline College Busn 216 Class: Computer Applications taught by Michael Girvin. Download Excel Finished File: Download File: https://people.highline.edu/mgirvin/YouTubeExcelIsFun/EB02-NetIncomeProjections.xlsx Download Full Written Notes: https://people.highline.edu/mgirvin/YouTubeExcelIsFun/Office2016Class14-ExcelBasics02-IntroductionToExcel02.pdf Class web page link: https://people.highline.edu/mgirvin/AllClasses/216v2016/Content/04Excel/Excel2016.htm Buy excelisfun products: https://teespring.com/stores/excelisfun-store Topics in this video: 1. (00:01) Introduction 2. (00:25) Goal of video 3. (03:07) Type labels for Net Income Projection Table and Assumption Table 4. (07:18) Add Stylistic Formatting 5. (09:00) Enter Formula Inputs 6. (09:35) Format Cells Dialog Box using Ctrl + 1 7. (13:43) Start Revenue Formula (we are not copying this formula anywhere) 8. (14:12) Revenue Increase Formula (uses Relative and Absolute Cell References): 9. (15:50) Why Percentage Revenue Increase Formula is TRUE 10. (19:26) The Beauty of Excel 11. (20:23) Expense Formula (uses Relative and Absolute Cell References) 12. (22:15) Why Expense Formula is TRUE 13. (22:30) Net Income Formula (uses two Relative Cell References) 14. (24:05) Insert Chart: Column Chart 15. (25:03) Move and Resize Chart 16. (26:12) Format Chart with Green Plus 17. (27:00) Discuss Chart Junk 18. (27:44) Delete Chart Elements 19. (28:22) Open Chart Formatting Task Pane with Ctrl + 1 20. (30:36) Link Chart Title to Cell 21. (32:56) Use Alt Key to Snap Chart to Grid 22. (32:26) Excelâ€™s Golden Rule 23. (32:26) Use Assumption Table (Formula Input Table) to change Formula inputs and watch everything update 24. (34:26) Page Setup 25. (36:56) Summary</t>
  </si>
  <si>
    <t>PT37M50S</t>
  </si>
  <si>
    <t>https://i.ytimg.com/vi/PNnvuADkg1o/maxresdefault.jpg</t>
  </si>
  <si>
    <t>c_ZJLJK5PjM</t>
  </si>
  <si>
    <t>2017-10-14T20:40:52Z</t>
  </si>
  <si>
    <t>14/10/17 20:40</t>
  </si>
  <si>
    <t>Excel Basics 1: Introduction To Excel 1: Formatting, Formulas, Cell References, Page Setup</t>
  </si>
  <si>
    <t>Highline College Busn 216 Class: Computer Applications taught by Michael Girvin. Download Excel Finished File: Download File: https://people.highline.edu/mgirvin/YouTubeExcelIsFun/EB01-Gradebook-Finished.xlsx Download Full Written Notes: https://people.highline.edu/mgirvin/YouTubeExcelIsFun/Office2016Class13-ExcelBasics01-IntroductionToExcel01.pdf Class web page link: https://people.highline.edu/mgirvin/AllClasses/216v2016/Content/04Excel/Excel2016.htm Topics in this video: 1. (00:01) Introduction 2. (01:30) Excel file = â€œWorkbookâ€, not â€œDocumentâ€ 3. (02:22) Columns (Represented by Letters) and Rows (Represented by Numbers) 4. (02:29) Cells = Intersection of Column and Row = Name or Address like B5 or A1 5. (03:46) Worksheet = Sheet = All the Cells 6. (03:55) Sheet Tab = Name of worksheet and Insert New Sheets 7. (04:18) Double-click Sheet Tab to highlight sheet name, then type sheet name, then hit Enter 8. (04:18) You can add new sheets with Plus button to the right of the sheets: 9. (05:00) Workbook = All the sheets = File = File Name 10. (05:20) Selection Cursor is the â€œthick white cross with a slight black shadowâ€ cursor. 11. (05:20) Move Cursor 12. (05:20) Fill Handle = after you select a cell the little black square in the lower right corner. 13. (05:20) Cross Hair or â€œAngry Rabbitâ€ Cursor 14. (06:45) Entering data or formulas 15. (07:42) Cross Hair or â€œAngry Rabbitâ€ Cursor Magic 16. (13:22) Default Alignment In Excel: 17. (14:20) Stylistic Formatting examples: 18. (17:22) Select whole table: 19. (18:35) Entering data into a large range of cells 20. (22:05) Formulas 21. (22:05) First Formula using SUM 22. (24:37) Cell References 23. (26:15) AVERAGE Function 24. (34:40) Percentage Formula with Relative Cell Reference and Absolute Cell References Cell 25. (42:30) Number Formatting 26. (47:52) Page Setup 27. (58:32) Move Sheet and Copying Sheet: 28. (01:01:47) Summary</t>
  </si>
  <si>
    <t>PT1H2M55S</t>
  </si>
  <si>
    <t>https://i.ytimg.com/vi/c_ZJLJK5PjM/maxresdefault.jpg</t>
  </si>
  <si>
    <t>_CZFW8kQdZs</t>
  </si>
  <si>
    <t>2017-10-12T17:55:04Z</t>
  </si>
  <si>
    <t>Office 2016 Video #12: Create PowerPoint Presentation With Pictures, Links and Videos</t>
  </si>
  <si>
    <t>Highline College Busn 216 Class: Computer Applications taught by Michael Girvin. Download notes at Class web page link: https://people.highline.edu/mgirvin/AllClasses/216v2016/Content/PowerPoint/PowerPoint2016.htm Topics in this video: 1. (00:01) Introduction and Download Video, Picture and Excel Files 2. (01:25) Add PowerPoint icon to Task bar and Open PowerPoint 3. (02:30) Title Slide 4. (03:10) New Slide 5. (03:33) Slide Pane to create slides and type text 6. (05:00) Outline View to create slides and type text 7. (07:54) Different Layouts 8. (08:36) Insert Photo 9. (09:44) Insert Videos 10. (13:50) Insert Paste Special Link 11. (17:43) Themes and Variants on Design Ribbon 12. (18:21) Transitions Ribbon tab 13. (21:00) Animation Ribbon tab 14. (21:30) Slide Master 15. (27:31) Run Slide Show 16. (29:08) Different Views, including Notes View 17. (30:05) Printing and Page Setup 18. 31:35) Handout Slide Master to Adjust printing for page numbers 19. (32:46) ) Summary</t>
  </si>
  <si>
    <t>PT34M9S</t>
  </si>
  <si>
    <t>https://i.ytimg.com/vi/_CZFW8kQdZs/maxresdefault.jpg</t>
  </si>
  <si>
    <t>NzuPPcPBLKo</t>
  </si>
  <si>
    <t>2017-10-11T16:53:32Z</t>
  </si>
  <si>
    <t>Office 2016 Video #11: Create Folders To Organize Your Files</t>
  </si>
  <si>
    <t>Highline College Busn 216 Class: Computer Applications taught by Michael Girvin. Class web page link: https://people.highline.edu/mgirvin/AllClasses/216v2016/Content/02Word/Word2016.htm This video review file management using Windows Explorer. We see how to use Ctrl + Shift + N to create new folders and how to use our Ctrl &amp; Shift selection tricks to highlight files and then we use our Mouse to click and drag to move files from one folder on a drive to a different folder on the same drive.</t>
  </si>
  <si>
    <t>https://i.ytimg.com/vi/NzuPPcPBLKo/maxresdefault.jpg</t>
  </si>
  <si>
    <t>KRwcg9F3ns4</t>
  </si>
  <si>
    <t>2017-10-11T04:00:04Z</t>
  </si>
  <si>
    <t>Office 2016 Video #10: Word Styles, Table of Contents &amp; Send to PowerPoint (Intro To PowerPoint)</t>
  </si>
  <si>
    <t>Highline College Busn 216 Class: Computer Applications taught by Michael Girvin. Download files and notes at class web page: https://people.highline.edu/mgirvin/AllClasses/216v2016/Content/02Word/Word2016.htm Topics in this video: 1. (00:01) Introduction 2. (00:27) Create a New Style so it is available in other documents 3. (06:50) Create Table of Contents using Header 1 Style 4. (11:26) Send Word Document to PowerPoint using Header 1 Style 5. (16:54) Create a Blank PowerPoint and add a Title Slide Layout, Design Theme to all slides, a Transition to all slides and start and stop the PowerPoint Presentation using keyboards 6. (21:50) Summary</t>
  </si>
  <si>
    <t>PT22M29S</t>
  </si>
  <si>
    <t>https://i.ytimg.com/vi/KRwcg9F3ns4/maxresdefault.jpg</t>
  </si>
  <si>
    <t>KZwpIFnDZjM</t>
  </si>
  <si>
    <t>2017-10-10T23:59:21Z</t>
  </si>
  <si>
    <t>Office 2016 Video #09: Bulleted, Numbered and Multileveled Lists, List Styles</t>
  </si>
  <si>
    <t>Highline College Busn 216 Class: Computer Applications taught by Michael Girvin. Download files and notes at class web page: https://people.highline.edu/mgirvin/AllClasses/216v2016/Content/02Word/Word2016.htm In this video learn how to create a numbered list or Multi Leveled List in Word, including the keyboards: Tab and Shift Tab. Topics: 1. (00:01) Introduction 2. (00:50) Create a numbered list or Multi Leveled List, including the keyboards: Tab and Shift Tab 3. (04:09) Create Custom Multi Leveled List 4. (08:40)Create Multi Leveled List Style</t>
  </si>
  <si>
    <t>PT12M26S</t>
  </si>
  <si>
    <t>B6yFEZ7fzoI</t>
  </si>
  <si>
    <t>2017-10-10T23:50:40Z</t>
  </si>
  <si>
    <t>Office 2016 Video #05.5: Saving Files to Correct Folders in Busn 216</t>
  </si>
  <si>
    <t>Highline College Busn 216 Class: Computer Applications taught by Michael Girvin. This is a reminder video to save files to the correct folders</t>
  </si>
  <si>
    <t>PT1M59S</t>
  </si>
  <si>
    <t>https://i.ytimg.com/vi/B6yFEZ7fzoI/maxresdefault.jpg</t>
  </si>
  <si>
    <t>y_PuVTE1PuU</t>
  </si>
  <si>
    <t>2017-10-09T15:40:16Z</t>
  </si>
  <si>
    <t>Office 2016 Video #08: Create Research Paper in Word</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1:00) Rules for MLA Documentation Style 3. (04:19) Set MLA Style 4. (05:10) Set Margins 5. (05:50) Insert Header 6. (09:05) Insert Footer to show Page Numbers 7. (12:28) Add First Line Indent 8. (16:00) Numbered List 9. (17:00) Insert Citation for first time in document 10. (17:43) Manage Sources 11. (24:05) Insert Footnote 12. (25:15) Edit Style 13. (29:45) Insert Bibliography 14. (32:35) Find &amp; Replace 15. (35:51) Auto Correct to create a shorthand 16. (37:53) Summary</t>
  </si>
  <si>
    <t>PT38M56S</t>
  </si>
  <si>
    <t>https://i.ytimg.com/vi/y_PuVTE1PuU/maxresdefault.jpg</t>
  </si>
  <si>
    <t>ohGFPF12Qwc</t>
  </si>
  <si>
    <t>2017-10-06T20:10:46Z</t>
  </si>
  <si>
    <t>Introduction to Power Query &amp; Power Pivot Data Model in Excel 2016 (Excel Magic Trick 1468)</t>
  </si>
  <si>
    <t>Download Excel File #1: https://people.highline.edu/mgirvin/YouTubeExcelIsFun/EMT1468.xlsm Download Excel File #2: https://people.highline.edu/mgirvin/YouTubeExcelIsFun/EMT1468Finished.xlsm Download Zipped Folder: https://people.highline.edu/mgirvin/YouTubeExcelIsFun/EMT1468TextFiles.zip Entire page with all Excel Files for All Videos: http://people.highline.edu/mgirvin/excelisfun.htm Buy excelisfun products: https://teespring.com/stores/excelisfun-store Learn about how Topics: 1. (00:16) Introduction 2. (00:51) Discussion about the two different Data Ribbon Tabs and Get &amp; Transform groups that you may see in Excel 2016 3. (03:51) Example #1: Clean Data and create Excel PivotTable Report, then add new data and refresh report! 4. (17:06) Example #2: Transform Cross Tabulated Table into Proper Data Set 5. (21:50) Example #3: Import 1.2 Million Rows of Data from Text Files into Power Pivot and create a Data Model PivotTable, then add new data and refresh our report. 6. (22:34) Diagram to understand Data Model and Power Pivot 7. (46:46) Unhanded Exception Error. 8. (48:02) Summary Reference Video: Highline Excel 2016 Class 03: Data Analysis Fundamentals: PivotTables, Power Query &amp; Data Model https://www.youtube.com/watch?v=Jzt-I4mt8sQ</t>
  </si>
  <si>
    <t>PT50M6S</t>
  </si>
  <si>
    <t>https://i.ytimg.com/vi/ohGFPF12Qwc/maxresdefault.jpg</t>
  </si>
  <si>
    <t>fzXj2rMaix0</t>
  </si>
  <si>
    <t>2017-10-05T21:25:18Z</t>
  </si>
  <si>
    <t>Office 2016 Video #07: Create a Resume in Word</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0:13) Guidelines for Resume 3. (02:18) Look at Word Resume Templates 4. (03:03) Set System Name in Word Options 5. (03:28) How to use Template 6. (03:50) Understanding Word Tables 7. (06:08) Download Start File 8. (06:47) Create Custom Resume with Two Columns 9. (06:47) Create Structure and Formatting for Resume 10. (07:52) Created Letterhead in Resume 11. (09:34) Change Paragraph Spacing (Before and After) of all paragraphs in documents 12. (11:00) Add Columns to Resume 13. (11:59) Set Section so we can have Columns on one part of the page, but not the other 14. (13:18) Add two Columns to the second section of our document 15. (13:36) Create a Column Break 16. (14:32) Change width of columns 17. (15:25) Add consistent formatting to the different parts of the Resume using Format Painter 18. (23:09) Convert Two Column Resume to Single Column Resume with all elements listed vertically 19. (24:30) Summary</t>
  </si>
  <si>
    <t>PT25M45S</t>
  </si>
  <si>
    <t>https://i.ytimg.com/vi/fzXj2rMaix0/maxresdefault.jpg</t>
  </si>
  <si>
    <t>0pDnfvDt7sU</t>
  </si>
  <si>
    <t>2017-10-04T03:59:49Z</t>
  </si>
  <si>
    <t>Office 2016 Video #06: Business Letter, Letterhead, Save As Template (Much More)</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0:34) Create Word Document in Windows Explorer 3. (01:28) Create Letterhead 4. (2:10) Character Level Formatting 5. (03:51) Paragraph Level Formatting 6. (05:29) Line Spacing 7. (08:28) Paragraph Level Borders 8. (10:48) Save As Template 9. (14:34) Set Tabs 10. (17:38) Insert Date 11. (19:30) Business Letter 12. (20:16) Paste Special "Keep Text Only" 13. (22:46) How to Edit a Word Template with extension .dotx Video link for Office Tab Video: Office 2013 Class #14: Word Set Tabs: Left, Center, Right, Decimal, Bar, Leader, and the Ruler https://www.youtube.com/watch?v=YIfmXMw-KIE</t>
  </si>
  <si>
    <t>PT24M41S</t>
  </si>
  <si>
    <t>2017-10-01T19:47:59Z</t>
  </si>
  <si>
    <t>Office 2016 Video #05: Create Ad Flyer In Word, Create pdf and web page files with Save As</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3:21) Formatting Keyboards: 3. (07:40) Insert Clip Art or Pictures 4. (11:05) Highlighting and Fill to add background color 5. (14:39) Highlight to end of document = Ctrl + Shift + End 6. (14:39) Bullets and Numbering are a Paragraph Level Formatting 7. (16:43) Page Setup, a Section Level Formatting 8. (17:55) Tab and Shift Tab to move forward and backward through dialog box or web site text boxes 9. (19:55) Page Borders 10. (21:23) Auto Save Time cam be changed in Options dialog Box 11. (22:03) Print dialog box AND Print Preview 12. (23:10) Spell Check 13. (25:05) Save As pdf File 14. (26:25) Save As web site 15. (30:00) Summary</t>
  </si>
  <si>
    <t>PT30M53S</t>
  </si>
  <si>
    <t>https://i.ytimg.com/vi/-fN3ysewSp4/maxresdefault.jpg</t>
  </si>
  <si>
    <t>HVOaTZNrNNg</t>
  </si>
  <si>
    <t>2017-09-30T20:57:27Z</t>
  </si>
  <si>
    <t>30/9/17 20:57</t>
  </si>
  <si>
    <t>Office 2016 Video #04: Introduction to Word 2016: 20 Important Tips for Efficiency</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1:10) Add Word Shortcut to Task Bar 3. (02:15) Why we use Word 4. (02:5) Title Bar &amp; Save As 5. (04:09) Alt + Tab Keyboard to jump between Active Windows 6. (06:35) Ribbons 7. (06:35) Customizing the Quick Access Toolbar QAT 8. (11:20) Typing with RAND Trick 9. (12:36 and 26:20) Non-printing characters provide useful information 10. (14:21) Page Break 11. (13:25) Wordwrap 12. (17:11) Backspace and Delete 13. (19:40) Status Bar 14. (20:03) Navigation 15. (20:50) Selection Tricks: 16. (25:12) Clipboard 17. (27:26) Paste Ctrl Smart Tags 18. (30:35) Mini Toolbar 19. (32:23) Formatting Characters (Character Level Formatting) 20. (32:52) Formatting Paragraphs (Paragraph Level Formatting) 21. (34:48) Alt Keyboard Shortcuts 22. (38:26) Summary</t>
  </si>
  <si>
    <t>PT39M20S</t>
  </si>
  <si>
    <t>https://i.ytimg.com/vi/HVOaTZNrNNg/maxresdefault.jpg</t>
  </si>
  <si>
    <t>e22i60RfJMw</t>
  </si>
  <si>
    <t>2017-09-28T22:43:01Z</t>
  </si>
  <si>
    <t>28/9/17 22:43</t>
  </si>
  <si>
    <t>Excel Magic Trick 1467: COUNTIFS or SUMPRODUCT for Complex Counting Formula? (3 Examples)</t>
  </si>
  <si>
    <t>Excel Magic Trick 1467: Count Open Projects by Day and Project Code, Including Empty Cells Download Files: https://people.highline.edu/mgirvin/YouTubeExcelIsFun/EMT1466-1467.xlsx Entire page with all Excel Files for All Videos: http://people.highline.edu/mgirvin/excelisfun.htm Learn about how to Count Open Projects by Day and Project Code, Including Empty Cells with the following Complex Criteria: 1) Start Date Less Than or Equal To Date AND 2) Start Date NOT Empty Cell AND 3) End Date Great Than Or Equal To Date OR End Date = Empty Cell AND 4) Project Code = Project Code. Learn about COUNTIFS and SUMPRODUCT functions and the elements that go into each function when there is comp-lex Criteria. Also learn about what the syntax is for â€œNot Empty Cellâ€ and â€œEmpty Cellâ€ in the COUNTIFS function. Further, learn how to have both an AND Logical Test and an OR Logical Test in the SUMPRODUCT function and the COUNTIFS Function. Topics: 1. (00:11) Introduction 2. (03:35) SUMPRODUCT Function Formula. 3. (13:03) Two COUNTIFS Functions Formula 4. (20:14) SUMPRODUCT &amp; COUNTIFS functions in same formula, with a Function Argument Array Operation in the COUNTIFS. 5. (25:36) Summary Reference Videos: Excel Magic Trick 784: Empty Cells OR Formula Created Blank: Confusion Over Word "Blank" https://www.youtube.com/watch?v=DOtrWoXSBjA Excel Magic Trick 972: Empty Cell or Null Text String in Formulas: Counting Formulas https://www.youtube.com/watch?v=DES3PDba17c Highline Excel 2016 Class 06: Conditional Calculations with Excel Formulas: Comprehensive Lessons https://www.youtube.com/watch?v=4XafeWt-pQI Excel 2013 Statistical Analysis #27: Adding Law of Probability for OR Events (12 Examples) https://www.youtube.com/watch?v=1y8kpjZYicg</t>
  </si>
  <si>
    <t>PT27M3S</t>
  </si>
  <si>
    <t>https://i.ytimg.com/vi/e22i60RfJMw/maxresdefault.jpg</t>
  </si>
  <si>
    <t>yTvdCow3z5g</t>
  </si>
  <si>
    <t>2017-09-28T00:56:11Z</t>
  </si>
  <si>
    <t>28/9/17 0:56</t>
  </si>
  <si>
    <t>Excel Magic Trick 1466: Formulas For Start of Month &amp; Number Days in Month From Any Date</t>
  </si>
  <si>
    <t>Download Files: https://people.highline.edu/mgirvin/YouTubeExcelIsFun/EMT1466-1467.xlsx Entire page with all Excel Files for All Videos: http://people.highline.edu/mgirvin/excelisfun.htm Learn about how to create Formulas For Start of Month &amp; Number Days in Month From Any Date using the EOMONTH and EDATE Functions.</t>
  </si>
  <si>
    <t>https://i.ytimg.com/vi/yTvdCow3z5g/maxresdefault.jpg</t>
  </si>
  <si>
    <t>U4ggbef6a0o</t>
  </si>
  <si>
    <t>2017-09-26T15:46:36Z</t>
  </si>
  <si>
    <t>26/9/17 15:46</t>
  </si>
  <si>
    <t>Introduction to Busn 216 Computer Applications for Business People &amp; Canvas Web Sites</t>
  </si>
  <si>
    <t>Highline College Busn 216 Class: Computer Applications taught by Michael Girvin. Topics in this video: 1. (00:01) Introduction 2. (00:14) Look at our â€œPeople Web Siteâ€ 3. (00:36) Review some parts of syllabus 4. (14:48) How Videos work &amp; how to download files 5. (18:01) Change Settings in Google Chrome Browser so you can use Save As to save your files 6. (19:30) Look at our â€œCanvas Web Siteâ€ 7. (21:31) Summary</t>
  </si>
  <si>
    <t>PT21M44S</t>
  </si>
  <si>
    <t>9deNAocVUvw</t>
  </si>
  <si>
    <t>2017-09-26T00:45:59Z</t>
  </si>
  <si>
    <t>26/9/17 0:45</t>
  </si>
  <si>
    <t>Office 2016 Video #03: Build Logical System of Folders to Manage Files</t>
  </si>
  <si>
    <t>Highline College Busn 216 Class: Computer Applications taught by Michael Girvin. Download notes: https://people.highline.edu/mgirvin/AllClasses/216v2016/Content/01WindowsExplorer/Office2016Class03CreateLogicalSystemOfFolders.pdf Class web page link: https://people.highline.edu/mgirvin/AllClasses/216v2016/Content/01WindowsExplorer/WindowsExplorer2016.htm Topics in this video: 1. (00:01) Introduction 2. (00:24) Example of Logical System of folders to organize files 3. (02:53) Create System of Folders for our class 4. (13:32) Importance of correct names for Test Folders 5. (14:53) Hint about Test #1 6. (16:17) Change Download settings in Chrome Browser 7. (18:48) Summary</t>
  </si>
  <si>
    <t>PT19M26S</t>
  </si>
  <si>
    <t>ekIWRl6XCvk</t>
  </si>
  <si>
    <t>2017-09-23T16:03:58Z</t>
  </si>
  <si>
    <t>23/9/17 16:03</t>
  </si>
  <si>
    <t>Office 2016 Video #02: Windows Explorer for File Management</t>
  </si>
  <si>
    <t>Highline College Busn 216 Class: Computer Applications taught by Michael Girvin. Download notes: https://people.highline.edu/mgirvin/AllClasses/216v2016/Content/01WindowsExplorer/Office2016Class02WindowsExplorerForFileManagement.pdf Class web page link: https://people.highline.edu/mgirvin/AllClasses/216v2016/Content/01WindowsExplorer/WindowsExplorer2016.htm Topics in this video: 1. (00:01) Introduction 2. (01:56) Create folders 3. (04:12) Rename files and folders 4. (06:23) Copy, paste, move, delete files or folders 5. (06:33) Ctrl Selection Trick and Shift Selection Trick 6. (13:51) Verify Downloads 7. (15:43) Backup your files 8. (17:51) Download pictures from your phone 9. (22:27) Compress Folder 10. (24:56) Summary</t>
  </si>
  <si>
    <t>PT25M47S</t>
  </si>
  <si>
    <t>https://i.ytimg.com/vi/ekIWRl6XCvk/maxresdefault.jpg</t>
  </si>
  <si>
    <t>zErDlhgvvU0</t>
  </si>
  <si>
    <t>2017-09-22T14:38:07Z</t>
  </si>
  <si>
    <t>22/9/17 14:38</t>
  </si>
  <si>
    <t>Office 2016 Video #01: Introduction to Office 2016 &amp; Windows Explorer</t>
  </si>
  <si>
    <t>Highline College Busn 216 Class: Computer Applications taught by Michael Girvin. Download notes: https://people.highline.edu/mgirvin/AllClasses/216v2016/Content/01WindowsExplorer/Office2016Class01IntroductionToOffice2016.pdf Class web page link: https://people.highline.edu/mgirvin/AllClasses/216v2016/Content/01WindowsExplorer/WindowsExplorer2016.htm Topics in this video: 1. (00:01) Introduction 2. (00:28) Programs/Apps (application software) 3. (02:32) Task Bar 4. (02:56) Operating Systems 5. (03:11) Start Button 6. (05:23) USB Flash Drive 7. (05:58) Introduction to Windows Explorer 8. (09:34) Deleting a File or Folder and the Delete Key 9. (10:40) Folders and Keyboard for creating New Folder 10. (10:55) Naming files and folders 11. (16:02 and 39:22) Title Bar 12. (16:22) File menu: Backstage View 13. (19:36) Ribbon 14. (22:08) Status Bar 15. (23:00) Save and Save As 16. (25:01) Files and File Extensions 17. (31:56) Showing File Extensions 18. (36:09) Macro = m in file names 19. (39:39) Size of buttons in Ribbon keep changing!?!? 20. (41:24) Summary</t>
  </si>
  <si>
    <t>PT42M19S</t>
  </si>
  <si>
    <t>https://i.ytimg.com/vi/zErDlhgvvU0/maxresdefault.jpg</t>
  </si>
  <si>
    <t>DkchPSWIwHE</t>
  </si>
  <si>
    <t>2017-09-20T19:05:56Z</t>
  </si>
  <si>
    <t>20/9/17 19:05</t>
  </si>
  <si>
    <t>Excel Magic Trick 1465: Conditional Formatting Holiday Dates with Red Fill &amp; Word "Holiday"</t>
  </si>
  <si>
    <t>Download Files: https://people.highline.edu/mgirvin/YouTubeExcelIsFun/EMT1465.xlsx Entire page with all Excel Files for All Videos: http://people.highline.edu/mgirvin/excelisfun.htm Learn about how to apply Conditional Formatting with a Logical Formula so that dates in a list that are holiday lists show up with the word â€œHolidayâ€ and with red fill and white font. See the Excel Spreadsheet Function: the MATCH function. Also learn about how to use Custom Number Formatting to show words or text instead of the actual date.</t>
  </si>
  <si>
    <t>PT9M27S</t>
  </si>
  <si>
    <t>hlnuyqlWaD8</t>
  </si>
  <si>
    <t>2017-09-14T14:10:06Z</t>
  </si>
  <si>
    <t>14/9/17 14:10</t>
  </si>
  <si>
    <t>Excel Magic Trick 1464: Is Item In List? Formula to Check if Item is in a List on Separate Sheet.</t>
  </si>
  <si>
    <t>Download Files: https://people.highline.edu/mgirvin/YouTubeExcelIsFun/EMT1464.xlsx Entire page with all Excel Files for All Videos: http://people.highline.edu/mgirvin/excelisfun.htm Learn about how to check whether or not an item in is a list using the MATCH Function. Learn three different formula that may work for your situation: 1. (00:11) Introduction 2. (00:53) Excel New Windows &amp; Arrange All features to show different sheets in same workbook on screen at same time. 3. (02:54) Formula #1 to check whether item is in a list using MATCH and ISNUMBER functions. 4. (06:14) Formula #2 to check whether item is NOT in a list using MATCH and ISNA functions. 5. (07:13) Formula #3 to check whether item is in a list using IF and MATCH and ISNUMBER functions. This formula puts the text â€œFoundâ€ or â€œNot Foundâ€ in cell. 6. (08:30) Conclusion</t>
  </si>
  <si>
    <t>PT9M42S</t>
  </si>
  <si>
    <t>https://i.ytimg.com/vi/hlnuyqlWaD8/maxresdefault.jpg</t>
  </si>
  <si>
    <t>k0vLC0rGySc</t>
  </si>
  <si>
    <t>2017-09-12T13:28:44Z</t>
  </si>
  <si>
    <t>Excel Magic Trick 1463: Show Formula in Cell With Excel Functions FORMULATEXT &amp; ISFORMULA</t>
  </si>
  <si>
    <t>Download Files: https://people.highline.edu/mgirvin/YouTubeExcelIsFun/EMT1463.xlsx Entire page with all Excel Files for All Videos: http://people.highline.edu/mgirvin/excelisfun.htm Learn about how to Show Formula in Cell With Excel Functions FORMULATEXT &amp; ISFORMULA. Topics in Video: 1. (00:11) Introduction 2. (01:19) FORMULATEXT &amp; ISFORMULA &amp; IF Functions to create formula to show formula in cell 3. (02:50) Average Formula using SUMPRODUCT and COUNT so we can calculate average of Units and Price columns 4. (03:57) Standard Deviation using Helper Column, using the STDEV.P Function. 5. (04:27) Array Formula for calculating Standard Deviation from Price and Units Columns using STDEV.P Function and the keystroke Ctrl + Shift + Enter</t>
  </si>
  <si>
    <t>PT5M59S</t>
  </si>
  <si>
    <t>https://i.ytimg.com/vi/k0vLC0rGySc/maxresdefault.jpg</t>
  </si>
  <si>
    <t>tiNCX8SneX0</t>
  </si>
  <si>
    <t>2017-09-09T21:32:24Z</t>
  </si>
  <si>
    <t>Excel Magic Trick 1462: 5,000 Formulas in a Single Cell with SUMPRODUCT or Array Formula?</t>
  </si>
  <si>
    <t>Download Files: https://people.highline.edu/mgirvin/YouTubeExcelIsFun/EMT1462.xlsx Entire page with all Excel Files for All Videos: http://people.highline.edu/mgirvin/excelisfun.htm Learn about how to create a single cell Array Formula to calculate Total Sales from a Column of Units Sold and a column of Prices (5,000 transactions). See how to use SUMPRODUCT function to calculate the unrounded total, and see how to use the ROUND and SUMPRODUCT function to calculate the rounded total. Learn about the basics of Array Formulas.</t>
  </si>
  <si>
    <t>PT12M21S</t>
  </si>
  <si>
    <t>https://i.ytimg.com/vi/tiNCX8SneX0/maxresdefault.jpg</t>
  </si>
  <si>
    <t>tNZj6AbbCBU</t>
  </si>
  <si>
    <t>2017-09-03T14:25:35Z</t>
  </si>
  <si>
    <t>Excel Magic Trick 1461: Ctrl + Enter or Ctrl + D, What is the Difference and When to Use Each?</t>
  </si>
  <si>
    <t>Excel, Excel 2016, Highline College, Mike Girvin, excelisfun, Excel Magic Trick, Ctrl + D, Ctrl + Enter, Copy Quickly Down Column, Excel keyboard shortcuts, Copy Formula Down Column, Excel Keyboards, Keyboard shortcuts in Excel, What does Ctrl + Enter Do?, What does Ctrl + D do?, Excel Ctrl Enter, Excel Ctrl D, Fill Down, Populate highlighted cells with edited formula</t>
  </si>
  <si>
    <t>PT4M8S</t>
  </si>
  <si>
    <t>https://i.ytimg.com/vi/tNZj6AbbCBU/maxresdefault.jpg</t>
  </si>
  <si>
    <t>vQRYvNZ6ghM</t>
  </si>
  <si>
    <t>2017-09-01T14:05:55Z</t>
  </si>
  <si>
    <t>Excel Magic Trick 1460: List All Relative Positions in a Single Cell using TEXTJOIN Array Formula</t>
  </si>
  <si>
    <t>Download Files: https://people.highline.edu/mgirvin/YouTubeExcelIsFun/EMT1460.xlsx Entire page with all Excel Files for All Videos: http://people.highline.edu/mgirvin/excelisfun.htm Learn how to look up an item in a list of items and list all the relative positions for that item in a single cell. See the functions TEXTJOIN, IF, ISNA, MATCH. See extensive discussion about Array Formulas. Learn different Formula Element options for listing all relative positions in a formula.</t>
  </si>
  <si>
    <t>PT12M24S</t>
  </si>
  <si>
    <t>https://i.ytimg.com/vi/vQRYvNZ6ghM/maxresdefault.jpg</t>
  </si>
  <si>
    <t>ya7thmoKdO4</t>
  </si>
  <si>
    <t>2017-08-30T17:21:43Z</t>
  </si>
  <si>
    <t>30/8/17 17:21</t>
  </si>
  <si>
    <t>Excel Magic Trick 1459: Adding Food or Accessory Costs For Each Dog with SUMIFS &amp; SUMPRODUCT</t>
  </si>
  <si>
    <t>Download Files: https://people.highline.edu/mgirvin/YouTubeExcelIsFun/EMT1459.xlsx Entire page with all Excel Files for All Videos: http://people.highline.edu/mgirvin/excelisfun.htm Learn how to create use SUMIFS and SUMPRODUCT functions to add the costs for each dog based on whether the expense is for Food or it is an Accessory. This video shows how to use SUMIFS to add with with one condition or another condition, using a function argument array operation to run an OR Logical Test for a sum total.</t>
  </si>
  <si>
    <t>https://i.ytimg.com/vi/ya7thmoKdO4/maxresdefault.jpg</t>
  </si>
  <si>
    <t>zVIpFwOR3j4</t>
  </si>
  <si>
    <t>2017-08-29T17:59:34Z</t>
  </si>
  <si>
    <t>29/8/17 17:59</t>
  </si>
  <si>
    <t>Excel Magic Trick 1457 Part 2: Regional Settings &amp; Text or Number Date / Times in SUMIFS Function</t>
  </si>
  <si>
    <t>Download File: https://people.highline.edu/mgirvin/YouTubeExcelIsFun/EMT1457.xlsx Entire page with all Excel Files for All Videos: http://people.highline.edu/mgirvin/excelisfun.htm In the English United States Regional Settings, SUMIFS seems to be recognizing Text and Number Dates as equivalent Criteria. But when we change the Reginal Settings, SUMIFS correctly interprets Text Dates and Number Dates as different. This Tip comes from Awesome Online Teammate, Bill Szysz!!!</t>
  </si>
  <si>
    <t>fjgFQ-YaOZE</t>
  </si>
  <si>
    <t>2017-08-28T19:39:13Z</t>
  </si>
  <si>
    <t>28/8/17 19:39</t>
  </si>
  <si>
    <t>Excel Magic Tick 1458: Lookup Price in Multiple Tables: VLOOKUP, INDIRECT &amp; Defined Names</t>
  </si>
  <si>
    <t>Download Files: Start File: https://people.highline.edu/mgirvin/YouTubeExcelIsFun/EMT1458Start.xlsx Finished File: https://people.highline.edu/mgirvin/YouTubeExcelIsFun/EMT1458Finished.xlsx Entire page with all Excel Files for All Videos: http://people.highline.edu/mgirvin/excelisfun.htm Learn how to lookup the price for PVC Pipe in three different tables using VLOOKUP and INDIRECT Function and Defines Names. Defined Names allow us to assign a Named Reference to a lookup table. The INDIRECT Function allows us to use the table name entered as text in each transaction to access the Defined Name Price Lookup Table. VLOOKUP allows us lookup the price based on the Pipe Size entered for each transaction. Related Video: Excel Magic Trick 1316: VLOOKUP with Multiple Lookup Tables: IF, INDIRECT, SWITCH, IFS, or CHOOSE? Excel Magic Trick 1316: VLOOKUP with Multiple Lookup Tables: IF, INDIRECT, SWITCH, IFS, or CHOOSE? https://www.youtube.com/watch?v=R5RVdzsoVIo</t>
  </si>
  <si>
    <t>PT13M5S</t>
  </si>
  <si>
    <t>https://i.ytimg.com/vi/fjgFQ-YaOZE/maxresdefault.jpg</t>
  </si>
  <si>
    <t>wpIMMALHKl0</t>
  </si>
  <si>
    <t>2017-08-23T17:14:55Z</t>
  </si>
  <si>
    <t>23/8/17 17:14</t>
  </si>
  <si>
    <t>Excel Magic Trick 1457: Text or Number Date / Times in Functions &amp; Direct Operations (10 Examples)</t>
  </si>
  <si>
    <t>Download File: https://people.highline.edu/mgirvin/YouTubeExcelIsFun/EMT1457.xlsx Entire page with all Excel Files for All Videos: http://people.highline.edu/mgirvin/excelisfun.htm Learn about how different functions in Excel and Direct Operations interact and interpret Date and Time Values with the different Data Types: Number or Text. Learn how the Functions: SUMIFS, COUNTIFS, COUNT, SUM, EOMONTH, MROUND, DATE and SUMPRODUCT treat Text Dates &amp; Number Dates and Text Times &amp; Number Times. Learn that Direct Operations treat Text Dates and Numbers dates differently and that many Excel Functions treat Text and Number Dates/Times as equivalent.</t>
  </si>
  <si>
    <t>PT16M8S</t>
  </si>
  <si>
    <t>https://i.ytimg.com/vi/wpIMMALHKl0/maxresdefault.jpg</t>
  </si>
  <si>
    <t>U4iJyHr6tWI</t>
  </si>
  <si>
    <t>2017-08-21T17:51:57Z</t>
  </si>
  <si>
    <t>21/8/17 17:51</t>
  </si>
  <si>
    <t>Excel Magic Trick 1456: PivotTable &amp; Slicer to Create 8 Year Sales Report by Product &amp; Month</t>
  </si>
  <si>
    <t>In this video see how to create an 8 Year Span Monthly Revenue Report for a selected Product. Learn how to take Download File: https://people.highline.edu/mgirvin/YouTubeExcelIsFun/EMT1455-1456.xlsx Entire page with all Excel Files for All Videos: http://people.highline.edu/mgirvin/excelisfun.htm</t>
  </si>
  <si>
    <t>PT4M35S</t>
  </si>
  <si>
    <t>q9MmmU0UBJU</t>
  </si>
  <si>
    <t>2017-08-15T21:01:15Z</t>
  </si>
  <si>
    <t>15/8/17 21:01</t>
  </si>
  <si>
    <t>Excel Magic Trick 1455: Convert Text Month Criteria to Upper &amp; Lower Dates for SUMIFS Function</t>
  </si>
  <si>
    <t>In this video see how to create an 8 Year Span Monthly Revenue Report for a selected Product. Learn how to take Text Month Criteria like â€œJanâ€ 2010 and convert it to the proper dates 1/1/2010 and 1/31/2010 to use as upper and lower dates for adding sales for each month. Download File: https://people.highline.edu/mgirvin/YouTubeExcelIsFun/EMT1455-1456.xlsx Entire page with all Excel Files for All Videos: http://people.highline.edu/mgirvin/excelisfun.htm</t>
  </si>
  <si>
    <t>PT10M35S</t>
  </si>
  <si>
    <t>https://i.ytimg.com/vi/q9MmmU0UBJU/maxresdefault.jpg</t>
  </si>
  <si>
    <t>B3KiMQ4yFa4</t>
  </si>
  <si>
    <t>2017-08-11T14:20:18Z</t>
  </si>
  <si>
    <t>Excel Magic Trick 1454 DAX Measure Count Customer Totals Between Upper Lower Limits, Each Month</t>
  </si>
  <si>
    <t>Count Customer Totals Between Upper &amp; Lower Limits For Each Month using a DAX Measure in either Power Pivot or Power BI Desktop. See the DAX Functions: COUNTROWS, FILTER, MAX and MIN and an AND Logical Test. Create a Cross Tabulated Frequency Distribution that shows a count of Customer Totals for each month and each Sales Category. Download File: Start File: https://people.highline.edu/mgirvin/YouTubeExcelIsFun/EMT1454Start.xlsx Finished File: https://people.highline.edu/mgirvin/YouTubeExcelIsFun/EMT1454Finished.xlsx Entire page with all Excel Files for All Videos: http://people.highline.edu/mgirvin/excelisfun.htm Related Videos: Excel Magic Trick 1453 Array Formula Count Customer Totals Between Upper Lower Limits, Each Month Excel Magic Trick 1454 DAX Measure Count Customer Totals Between Upper Lower Limits, Each Month</t>
  </si>
  <si>
    <t>PT10M30S</t>
  </si>
  <si>
    <t>https://i.ytimg.com/vi/B3KiMQ4yFa4/maxresdefault.jpg</t>
  </si>
  <si>
    <t>2hFwXqmeBIg</t>
  </si>
  <si>
    <t>2017-08-09T15:07:54Z</t>
  </si>
  <si>
    <t>Excel Magic Trick 1453 Array Formula Count Customer Totals Between Upper Lower Limits, Each Month</t>
  </si>
  <si>
    <t>Count Customer Totals Between Upper &amp; Lower Limits For Each Month using an Excel Array Formula and the functions SUMPRODUCT and SUMIFS. Create a Cross Tabulated Frequency Distribution that shows a count of Customer Totals for each month and each Sales Category. Download File: https://people.highline.edu/mgirvin/YouTubeExcelIsFun/EMT1453.xlsx Entire page with all Excel Files for All Videos: http://people.highline.edu/mgirvin/excelisfun.htm Related Videos: Excel Magic Trick 1453 Array Formula Count Customer Totals Between Upper Lower Limits, Each Month Excel Magic Trick 1454 DAX Measure Count Customer Totals Between Upper Lower Limits, Each Month</t>
  </si>
  <si>
    <t>PT13M46S</t>
  </si>
  <si>
    <t>https://i.ytimg.com/vi/2hFwXqmeBIg/maxresdefault.jpg</t>
  </si>
  <si>
    <t>r9A6Q3cDeKs</t>
  </si>
  <si>
    <t>2017-08-06T14:10:05Z</t>
  </si>
  <si>
    <t>Excel Magic Trick 1452: Max Monthly Customer Total for Year: Array Formula or PivotTable?</t>
  </si>
  <si>
    <t>See how to calculate the single largest Customer Monthly Total from 81 customers over a 12-month period. Download File: Start File: https://people.highline.edu/mgirvin/YouTubeExcelIsFun/EMT1452Start.xlsx Finished File: https://people.highline.edu/mgirvin/YouTubeExcelIsFun/EMT1452Finished.xlsx Entire page with all Excel Files for All Videos: http://people.highline.edu/mgirvin/excelisfun.htm See two methods; 1) PivotTable Method, 2) Array Formula Method. The PivotTable Method is the easy way to accomplish this. The Array Formula method is a difficult Array Formula, but it can make all calculations in a single cell and will update instantly if source data changes. For this array formula you will learn some important concepts for Function Argument Array Operations and how to create a rectangular resultant array by carefully creating the Array Constants and Resultant Arrays with the correct Array Syntax. Learn that Curly Brackets house the array, Semi-colons represent Rows and Commas represent Columns. See the Excel Spreadsheet Functions: AGGREGATE, SUMIFS and EDATE. Topics in This Video: 1. (00:04) File for download 2. (00:13) Introduction 3. (00:56) PivotTable Solution 4. (02:51) Array Formula Solution 5. (16:26) Summary</t>
  </si>
  <si>
    <t>PT16M56S</t>
  </si>
  <si>
    <t>https://i.ytimg.com/vi/r9A6Q3cDeKs/maxresdefault.jpg</t>
  </si>
  <si>
    <t>QmAN4yPa-J0</t>
  </si>
  <si>
    <t>2017-08-03T14:53:45Z</t>
  </si>
  <si>
    <t>Excel Magic Trick 1451: Hack Data Model, Date Table &amp; DAX Measures WITHOUT buying Power Pivot</t>
  </si>
  <si>
    <t>Learn about DAX Functions: CALCULATE, SAMPERIODLASTYEAR, TOTALYTD, DATEADD, IF, AND, HASONEVALUE and More! Learn How to Define a Variable in a DAX Measure using VAR and RETURN Keywords Learn how to build a complete Data Model and DAX Formulas without Power Pivot in Excel 2016 Download File: Start File: https://people.highline.edu/mgirvin/YouTubeExcelIsFun/EMT1451Start.xlsx Finished File: https://people.highline.edu/mgirvin/YouTubeExcelIsFun/EMT1451Finished.xlsx Entire page with all Excel Files for All Videos: http://people.highline.edu/mgirvin/excelisfun.htm Topics in This Video: 1. (00:04) How to Download Files. 2. (00:14) Introduction to building Data Model with Relationships and DAX Formulas without buying Power Pivot in Excel 2016. 3. (02:47) Import Tables and Build Relationships using the Relationship button in the Data Ribbon Tab. 4. (04:45) Build Data Table in Excel, including TEXT Function formula to get Months to Sort Correctly in a Data Model PivotTable, without using the Sort By Column feature. See the Fill Series Trick to get a complete list of dates, see the functions YEAR, MONTH and TEXT. 5. (09:23) Add Relationship to Date Table. 6. (09:43) Start building Data Model PivotTable and notice a problem with month names not sorting correctly. Then fix it with the TEXT Function using custom Number Formatting â€œmm â€“ mmmâ€. 7. (12:04) Create first DAX Measure (Formula) to add Total Sales. See SUM Function and how to add Number Formatting to Measure. 8. (13:42) What NOT to do when you are hacking the Data Model. Do not drag Sales or Date Fields to Values Area or Row Area of Pivot Table. These are called Implicit Measures and they are not efficient. 9. (14:47) Discuss Formula to get Last Yearâ€™s Sales. 10. (15:04) Discussion about Filter Context and how DAX Measures calculate or evaluate to get the correct answer. 11. (16:28) Create Second Measure (Formula) to get Last Yearâ€™s Sales using the CALCULATE and SAMEPERIODLASTYEAR DAX Functions. 12. (19:22) How to hide Grand Total Formula with IF and HASONEVALUE DAX Functions. We use HASONEVALUE Function on the Year Column. 13. (22:27) Formula to calculate Difference From Last Year using Two Previously Defined Measures and the IF Function. 14. (24:00) Third DAX Measure (Formula) for Running Total using TOTALYTD, IF and HASONEVALUE function on the Month Column. 15. (27:28) Fourth DAX Measure (Formula) for Difference from Last Month using CALCULATE, DATEADD, IF, HASONEVALUE, and AND DAX Functions. Also see Variable in DAX. 16. (29:50) Create Variable in Excel 2016 DAX Function language using the VAR and RETURN Keywords. 17. (34:26) Summary Excel Power Pivot, How to Get Power Pivot For Free, How Do I Get Power Pivot?, Build Complete Data Model without Power Pivot, DAX Formulas in Excel, Excel 2016, Highline College, Mike Girvin, excelisfun, Excel Magic Trick, Data Model PivotTables, Excel 2016 Relationships, Relationships in Excel, Multiple Tables in PivotTable Field List, CALCULATE, SAMPERIODLASTYEAR, TOTALYTD, DATEADD, IF, AND, HASONEVALUE, DAX Measures, DAX Formulas, How to Create Variable in DAX in Excel 2016, VAR in Excel, DAX Variable in Excel</t>
  </si>
  <si>
    <t>PT35M56S</t>
  </si>
  <si>
    <t>https://i.ytimg.com/vi/QmAN4yPa-J0/maxresdefault.jpg</t>
  </si>
  <si>
    <t>YP0aNMwCziY</t>
  </si>
  <si>
    <t>2017-07-31T21:34:35Z</t>
  </si>
  <si>
    <t>31/7/17 21:34</t>
  </si>
  <si>
    <t>Excel Magic Trick 1450: Replace VLOOKUP When Making PivotTables with Excel 2016 Relationships</t>
  </si>
  <si>
    <t>Download File: Start File: https://people.highline.edu/mgirvin/YouTubeExcelIsFun/EMT1450Start.xlsx Finished File: https://people.highline.edu/mgirvin/YouTubeExcelIsFun/EMT1450Finished.xlsx Entire page with all Excel Files for All Videos: http://people.highline.edu/mgirvin/excelisfun.htm Learn how to use Relationships in Excel 2016 (or later versions) rather than the VLOOKUP Function when you are making PivotTable Reports from multiple tables. See how to create a Product / Region Yearly Report with a Slicer for Months. Relationship feature allows you to see Multiple Tables in PivotTable Field List and drag and drop fields to make your report. Also lean about the automatic Grouping Feature for PivotTables to group transactional dates into months and years. Excel PivotTable Reports made easy with Relationships rather than VLOOKUP.</t>
  </si>
  <si>
    <t>https://i.ytimg.com/vi/YP0aNMwCziY/maxresdefault.jpg</t>
  </si>
  <si>
    <t>xEb1r2ta91s</t>
  </si>
  <si>
    <t>2017-07-24T18:10:54Z</t>
  </si>
  <si>
    <t>24/7/17 18:10</t>
  </si>
  <si>
    <t>Excel Magic Trick 1449: DAX Measure % Change MOM &amp; YOY Formulas For Incomplete Years</t>
  </si>
  <si>
    <t>Excel Magic Trick 1449: Why Standard PivotTable Show Values As % Change Does Not Work for Incomplete Years and How To Fix It with DAX Formulas Download File: Start File: https://people.highline.edu/mgirvin/YouTubeExcelIsFun/EMT1449Start.xlsx Finished File: https://people.highline.edu/mgirvin/YouTubeExcelIsFun/EMT1449Finished.xlsx Entire page with all Excel Files for All Videos: http://people.highline.edu/mgirvin/excelisfun.htm Extra File associated with Vida's comment below video: https://people.highline.edu/mgirvin/YouTubeExcelIsFun/1449BigDataTimeTest.xlsx Video shows how to create DAX Formulas for Change &amp; % Change formulas for both Month Over Month and Year Over Year. Extensive discussion about the hows and whys of how the formula calculates. In particular we discuss how Filter Context and Row Context Work together in SUMX to get the correct amount for each time period. See how to 1. (00:10) Introduction 2. (00:40) Look at Change and % Change â€œShow Values Asâ€ Standard PivotTable Calculations and why they are not correct when you have incomplete years, like is often the case with Dashboards &amp; Reports. 3. (01:53) First insights about what the DAX formula will be required to doing order to calculate the correct % Change. 4. (03:07) Look at Excel Tables and Data Model and first Measure that have already been created 5. (03:45) Start Data Model PivotTable 6. (04:28) Theory about calculating Sales Last Year 7. (04:43) Discussion about Filter Context and how DAX Measures evaluate / calculate. Discussion and Visuals about how Criteria in Row Area of PivotTable (also known as Filter Context) flows across relationships to create filter Sales Tables that have fewer rows than the original data set so that DAX Formulas can calculate more quickly on Big Data. 8. (05:23) Introduce CALCULATE DAX Function (functions that can change the Filter Context) and SAMEPERIODLASTYEAR DAX Function (generates a valid list of dates from last yearâ€™s period). 9. (05:42) First attempt at DAX Measure to calculate â€œSales Last Yearâ€ using CALCULATE and SAMEPERIODLASTYEAR. 10. (07:11) Diagram of what the SAMPERIODLASTYEAR Function does to the Filter Context Criteria. 11. (07:43) Problem with first attempt at â€œSales Last Yearâ€ DAX Measure: It shows values for periods that have no current sales, and Total for the last year in data set adds all 12 months from previous period. 12. (08:04) Introduction to SUMX (iterates a formula over a table and then adds the results). 13. (08:54) Second attempt at â€œSales Last Yearâ€ using SUMX, VALUES and IF DAX Functions 14. (09:15) Introduction to VALUES DAX Function (yields a unique list of items for a column in the Current Filter Context). 15. (10:51) Error from SAMPERIODLASTYEAR and how to use IF and HASONEVALUE DAX Functions to fix it. 16. (12:01) Look at â€œSales Last Yearâ€ Measure in PivotTable and see how it is yielding the correct answer 17. (12:35) â€œSales Lat Yearâ€ Formula: Extended discussion with Visuals and Diagrams to understand how VALUES generates a different size table in each cell in the PivotTable and how SUMX iterates over the VALUES generated table to calculate the correct answer in each cell in the PivotTable. 18. (15:42) Problem with â€œTotal Salesâ€ formula when using it to calculate the change between this year and last year. 19. (16:34) â€œComparison Total Salesâ€ DAX Formula to calculate correct Total Sales for the Numerator in the â€œ% Changeâ€ formula. See the functions, SUMX, VALUES and IF 20. (18:07) DAX Formula to calculate the amount of change in Sales from Last Year and This Year. â€œChangeâ€ Formula. 21. (19:04) â€œ% Changeâ€ DAX Formula to calculate the % change between last yearâ€™s period and this yearâ€™s period. See DIVIDE DAX Function. 22. (20:14) Add New Data to Sales Table to see that formulas will adjust. 23. (21:41) Summary</t>
  </si>
  <si>
    <t>PT22M36S</t>
  </si>
  <si>
    <t>https://i.ytimg.com/vi/xEb1r2ta91s/maxresdefault.jpg</t>
  </si>
  <si>
    <t>iWsL5gM962U</t>
  </si>
  <si>
    <t>2017-07-20T02:49:42Z</t>
  </si>
  <si>
    <t>20/7/17 2:49</t>
  </si>
  <si>
    <t>Power BI for Accountants: Complete Introduction to Power BI Desktop to Build Reports &amp; Dashboards</t>
  </si>
  <si>
    <t>Complete Introduction to Power BI Desktop. This video will teach you about how to use Power BI Desktop to clean, transform data and make a Dashboard to Monitor Sales. Take multiple Text files and import them into a single table which can be used for Reports and Dashboards and can be updated easily when new data arrives. Download Files: Zipped Folder file Text Files: https://people.highline.edu/mgirvin/YouTubeExcelIsFun/WAATP2017-Power-BI-Desktop-TextFiles.zip Excel File: https://people.highline.edu/mgirvin/YouTubeExcelIsFun/WAATP2017-Power-BI-Desktop-Example-Start.xlsx Finished File: https://people.highline.edu/mgirvin/YouTubeExcelIsFun/WAAPT2017-PowerBIDesktopExample.pbix Entire page with all Excel Files for All Videos: http://people.highline.edu/mgirvin/excelisfun.htm Excel Accounting Seminar: 2017 WAATP Tacoma Accounting Conferences at La Quinta Inn, July 12 This is the third video in a series of three videos. Topics in Video: 1. (00:10) Download Files 2. (00:24) Video Introduction and review of Topics covered in video 3. (03:13) Introduction to Power BI Desktop 4. (04:15) Overview of process of using Power BI Desktop to build our specific Reports and Dashboards 5. (05:09) Open and Save Power BI File 6. (06:28) Import Excel dProduct Lookup Tables 7. (08:05) Import and Append Multiple Text Files with Sales Data 8. (15:11) Clean Data 9. (16:42) Discussion of Relationships and why they are important 10. (17:58) Create Calendar Table using DAX CALENDAR Table Function 11. (21:27) Create Calculated Columns with DAX Functions: MONTH, FORMAT and YEAR 12. (21:54) Create Relationships and discuss more about Relationships 13. (26:25) Save As to save Power BI File 14. (26:54) Create Cross Tabulated Power BI Report 15. (28:11) Show Values As % of Column Total 16. (30:35) Create Gross Profit Dash Board 17. (31:29) DAX Measure for Gross Profit % 18. (34:24) Column and Bar Chart as Slicer for Gross Profit Dashboard 19. (36:13) Dashboard Interactivity 20. (38:00) Add New Data And Watch Dashboard Update 21. (39:53) Conclusion &amp; Summary Event Sponsored by: Puget Sound/Tacoma Chapter WAATP Location: La Quinta Inn 1425 E 27th St, Tacoma, WA 98421 Event Details: Wednesday, July 12 at 8 AM</t>
  </si>
  <si>
    <t>PT40M45S</t>
  </si>
  <si>
    <t>https://i.ytimg.com/vi/iWsL5gM962U/maxresdefault.jpg</t>
  </si>
  <si>
    <t>kseBA178jNc</t>
  </si>
  <si>
    <t>2017-07-12T13:37:24Z</t>
  </si>
  <si>
    <t>Excel for Accountants: Power Query &amp; PivotTables to Import &amp; Clean Data and Build Reports</t>
  </si>
  <si>
    <t>Download File: Start File: https://people.highline.edu/mgirvin/YouTubeExcelIsFun/WAATP2017TacomaAccountingExcelConferenceStart.xlsx Zipped Folder file Text Files; https://people.highline.edu/mgirvin/YouTubeExcelIsFun/WAATP2017-ExcelFiles.zip Finished File: https://people.highline.edu/mgirvin/YouTubeExcelIsFun/WAATP2017TacomaAccountingExcelConferenceFinished.xlsx Finished Data Model File For Last Example: https://people.highline.edu/mgirvin/YouTubeExcelIsFun/WAATP2017TacomaAccountingExcelConferenceStartDataModel.xlsx Entire page with all Excel Files for All Videos: http://people.highline.edu/mgirvin/excelisfun.htm Excel Accounting Seminar: 2017 WAATP Tacoma Accounting Conferences at La Quinta Inn, July 12 This is the second video in a series of two videos. This video will teach you about how to use Power Query and PivotTables to clean, transform data and make summary PivotTable Reports. Take multiple Text files and import them into a single table which can be used for PivotTable reports and can be updated easily when new data arrives. Topics in Video: (00:10) Introduction to video topics and Excel files and how to navigate large workbook and video (01:19) Overview of all Power Query &amp; PivotTable steps in the video, including looking at Text Files that we need to import. 38. (07:05) Power Query To Import and Append Multiple Text Files with Sales Data. See how to use the From Folder feature to import many Text Files into a Single Proper Data Set thatr you can then use for PivotTable Reports. 39. (14:26) Power Query To Clean Data. Clean imported data before it is loaded to an Excel Sheet or the Data Model. 40. (17:30) Power Query To Merge Lookup Tables With Sales Table. See how to use the Combine, Merge, Left Outer Merge Feature to replace the VLOOKUP Function. 41. (22:50) PivotTable Basics and Monthly Profit Change and % Change Report using Show Values As feature and the PivotTables Group by Month feature. 42. (33:43) Build Cross Tabulated Report With Slicer and learn how to use the â€œShow Report Filter Pageâ€ option to create many PivotTables, each on a new sheet with a single click. 43. (39:56) Gross Profit Report, including a Formula in a PivotTable (Calculated Field) 44. (44:00) Add New Data and Update Reports 45. (46:18) Excel 2013 or 2016 Data Model to Reduce File Size Dramatically (50:24) Conclusion &amp; Summary Event Sponsored by: Puget Sound/Tacoma Chapter WAATP Vice President Darlene Sondergaard Location: La Quinta Inn 1425 E 27th St, Tacoma, WA 98421 Event Details: Wednesday, July 12 at 8 AM Tags: Excel, Microsoft Excel, Excel 2016, Highline College, Mike Girvin, excelisfun, Excel Magic Trick, Excel For Accountants, Excel for Accounting, WAATP Excel, WAATP Excel seminar, Power Query, Get &amp; Transform, PivotTables, Pivot Tables, Power Query in Accounting, PivotTables in Accounting, Clean Data in Excel, Import Multiple Text Files into Excel, Power Query to Import Multiple Text Files, Transform Data in Power Query, Merge Tables, Combine Tables, Left Outer Merge, Replace VLOOKUP with Merge Table, Gross Profit Pivot Table Report, Cross Tabulated Report, PivotTable, Monthly Revenue Report, Basics of PivotTables, Pivot Table Basics, Power Query Basics, Introduction to Power Query</t>
  </si>
  <si>
    <t>PT51M24S</t>
  </si>
  <si>
    <t>https://i.ytimg.com/vi/kseBA178jNc/maxresdefault.jpg</t>
  </si>
  <si>
    <t>RsDFonVtKGM</t>
  </si>
  <si>
    <t>2017-07-10T19:53:48Z</t>
  </si>
  <si>
    <t>Excel for Accountants: Formulas, Functions &amp; Formatting to Build Account Templates (37 Examples)</t>
  </si>
  <si>
    <t>Download File: Start File: https://people.highline.edu/mgirvin/YouTubeExcelIsFun/WAATP2017TacomaAccountingExcelConferenceStart.xlsx Finished File: https://people.highline.edu/mgirvin/YouTubeExcelIsFun/WAATP2017TacomaAccountingExcelConferenceFinished.xlsx Entire page with all Excel Files for All Videos: http://people.highline.edu/mgirvin/excelisfun.htm Excel Accounting Seminar: 2017 WAATP Tacoma Accounting Conferences at La Quinta Inn, July 12 This is the first video in a series of two videos. This video will teach you everything you need to know about Excel for your Accounting Job : ) Topics in Video: (00:08) Introduction to video topics and Excel files and how to navigate large workbook and video 1. (02:13) Keyboards Rule Because They Are Fast 2. (04:33) Number Formatting is a FaÃ§ade 3. (07:01) How to Add Quickly 4. (10:15) Date Calculation Templates 5. (10:50) TODAY and (19:50) EDATE functions 6. (12:24) Angry Rabbit Mouse Copy Trick 7. (14:46) Date Number Formatting 8. (17:05) Formulas for Date Calculations 9. (20:21) Absolute &amp; Relative Cell References 10. (22:15) Excel's Golden Rule 11. (24:46) Payroll Quickly 12. (24:46) ROUND Function Importance 13. (24:46) Formulas Can NOT See Number Formatting 14. (31:40) Create Cosumer Loan Amortization Table 15. (33:13) PMT Function to calculate PMT on Annuity with Regular PMT and Constant Rate 16. (36:44) Fill Series to generate list of numbners from 0 to 360 17. (38:51) Smart Tags to Fill End of Month Only (And it knows Leap Year!!!) 18. (40:01) Borders to enhance Report 19. (42:48) Calculations for Amortization Table with Relative and Absolute Cell References 20. (47:10) Invoice Template 21. (47:24) VLOOKUP Function 22. (52:40) Data Validation, List to add Drop-Down List to Cell 23. (54:32) IF Function 24. (54:32) ISBLANK Function 25. (24:46) ROUND Function (link back to earlier part of video) 26. (01:02:35) FV of Investment Template 27. (01:02:35) Mixed Cell References 28. (01:05:50) F4 Key to cycle through 4 different types of Cell References (Merry Go Round) 29. (01:08:05) FV Function 30. (01:11:00) SUMIFS and COUNTIFS to create Summary Reports. Also: Advantage of Formulas Over PivotTable. 31. (01:18:38) Check Book Register Example 32. (01:19:02) Border Formatting 33. (01:20) Formula with Relative Cell References to calculate Balance 34. (01:21:29) IF Function 35. (01:21:29) ISNUMBER Function 36. (01:23:44) 1) Data Validation For Reconciling Column. 2) Conditional Formatting for whole row using Mixed Cell References 37. (01:29:50) Flash Fill to extract and clean Data Quickly Learn Excel Basics, Learn how to build Accounting Templates, Learn Excel Tricks for your Accounting Job. Event Sponsored by: Puget Sound/Tacoma Chapter WAATP Vice President Darlene Sondergaard Location: La Quinta Inn 1425 E 27th St, Tacoma, WA 98421 Event Details: Wednesday, July 12 at 8 AM</t>
  </si>
  <si>
    <t>PT1H37M2S</t>
  </si>
  <si>
    <t>https://i.ytimg.com/vi/RsDFonVtKGM/maxresdefault.jpg</t>
  </si>
  <si>
    <t>k5Hu4FHYMec</t>
  </si>
  <si>
    <t>2017-07-09T03:10:02Z</t>
  </si>
  <si>
    <t>Excel Magic Trick 1447: DAX DISTINCTCOUNT &amp; CONCATENATEX to Count &amp; List Stores Visited</t>
  </si>
  <si>
    <t>Download File: Start File: https://people.highline.edu/mgirvin/YouTubeExcelIsFun/EMT1447Start.xlsx Finished File: https://people.highline.edu/mgirvin/YouTubeExcelIsFun/EMT1447Finished.xlsx Entire page with all Excel Files for All Videos: http://people.highline.edu/mgirvin/excelisfun.htm See how to use the : DAX functions DISTINCTCOUNT &amp; CONCATENATEX to Count &amp; List Stores that Customers Have Visited.</t>
  </si>
  <si>
    <t>https://i.ytimg.com/vi/k5Hu4FHYMec/maxresdefault.jpg</t>
  </si>
  <si>
    <t>hvK6eInHgPI</t>
  </si>
  <si>
    <t>2017-07-07T18:32:06Z</t>
  </si>
  <si>
    <t>Mr Excel &amp; excelisfun Trick 185: Get Text Between First &amp; Last Dash: 4 Methods</t>
  </si>
  <si>
    <t>Download Files: https://people.highline.edu/mgirvin/YouTubeExcelIsFun/MrExcelExcelisfunTrick185.xlsm Download workbook: http://people.highline.edu/mgirvin/ExcelIsFun.htm/YouTubeExcelIsFun/MrExcelExcelisfunTrick185.xlsm Bill Mr Excel Jelen and Mike excelisfun Girvin show how to Split Text Between First and Last Dash with Flash Fill, Power Query, VBA or Formula</t>
  </si>
  <si>
    <t>PT14M25S</t>
  </si>
  <si>
    <t>https://i.ytimg.com/vi/hvK6eInHgPI/maxresdefault.jpg</t>
  </si>
  <si>
    <t>HPDG_KXiLBo</t>
  </si>
  <si>
    <t>2017-07-06T20:52:49Z</t>
  </si>
  <si>
    <t>Excel Magic Trick 1446: Power Query Count &amp; Extract Customer Names for 8 Sales Coupon Groups</t>
  </si>
  <si>
    <t>Download File: Start File: https://people.highline.edu/mgirvin/YouTubeExcelIsFun/EMT1446Start.xlsx Finished File: https://people.highline.edu/mgirvin/YouTubeExcelIsFun/EMT1446Finished.xlsx Entire page with all Excel Files for All Videos: http://people.highline.edu/mgirvin/excelisfun.htm See how to use Power Query to analyze a group of customers who have been given coupons to three stores. Our goal is to count how many customers used coupons in one of eight coupon groups (all combinations of the three store coupons from the Coupon Redemption Table) and then extract the customer names in each group. Learn about many Power Query features and functions. This trick comes from Bill Szysz, Power Query Master, at YouTube. The data and goals are: 1) Each customer was given coupons to go to Wegmans, Publix, Trader Joe's. 2) We have a list of Stores names. 3) We have a list of transactions for the coupon redemptions that lists purchases, customer name and store 4) Goal 1: Count Customers who visited a given set of stores. 5) Goal 2: List Customers who visited a given set of stores. Topics: 1. (00:13) Introduction &amp; Problem Introduction 2. (02:35) Import From Excel Table 3. (04:01) Left Outer Merge or Left Outer Join 4. (06:47) Reference another Query in Power Query 5. (07:24) Filter to show null 6. (07:49) Group By Feature to aggregate and to list all matching records for Customers who went to Zero Stores. Use Count Rows and All Rows. 7. (09:28) Edit Table.Group Function to show just the column and convert to a list rather than a table (Change table type to list type in Group By action). 8. (10:07) Underscore character in Power Query = All items in Row 9. (11:15) Start Code for final report 10. (11:40) Filter out nulls to avoid errors from inconsistent data type in column. 11. (12:06) Remove Duplicates 12. (12:25) Steps to get three columns, one for each Store and then list the stores that each customer visited: 1) Duplicate Column then Pivot. 13. Pivot Features to get a record for each Customer containing the store names that they visited 14. (14:00) Group By to Count Customers in each Coupon Group and List of Customers in Each group using Count Rows and All Rows. 15. (15:40) Second Time we Edit Table.Group Function to show just the column and convert to a list rather than a table (Change table type to list type in Group By action). 16. (16:02) Append Earlier Query to current query so that the count and list of customers that visited no stores is listed in the final report. 17. (16:34) Edit Previous Query to update current query. 18. (17:26) Add Custom Column to Convert the Record to a List. This lists created for each row will be the columns in the final report. In this step see the Power Query Functions: Record.ToList, List.RemoveLastN. Also see how join the record to a columns and add a null row. 19. (20:40) Create a column that represents the Field Names (Column Names / Headers) in the final Table/Report. See how to add a column as an Index and then add a Prefix. 20. (21:31) Edit M Code using Advanced Editor and add a line of code that uses the Table.FromColumns Function to combine the Columns and Headers into a table. 21. (24:19) Check Query Report by adding store to transaction table 22. ( Edit Code to remove hard coded values by using the List.Distinct Power Query Function 23. (26:35) Look at Previous Steps in the Power Query Editor to check if the edited code will be correctly reflected and to verify if all stores are listed. 24. (26:08) Summary Related Videos: Excel Magic Trick 1444: Logical Formulas: Count &amp; Extract Customer Names for 8 Sales Coupon Groups Excel Magic Trick 1444 Part 2: Count Customer Names for 8 Sales Coupon Groups Excel Magic Trick 1445: Single Cell Array Formula: Count Customer Names for 8 Sales Coupon Groups Excel Magic Trick 1446: Power Query Count &amp; Extract Customer Names for 8 Sales Coupon Groups Excel Magic Trick 1447: DAX Formulas to Count Customers in 8 Sales Coupon Groups &amp; List Store Names</t>
  </si>
  <si>
    <t>PT27M23S</t>
  </si>
  <si>
    <t>https://i.ytimg.com/vi/HPDG_KXiLBo/maxresdefault.jpg</t>
  </si>
  <si>
    <t>IaZhl7mVLaY</t>
  </si>
  <si>
    <t>2017-07-04T17:06:07Z</t>
  </si>
  <si>
    <t>Excel Magic Trick 1448: Conditional Formatting Formulas: Cell References To â€œJumpâ€ To Next Template</t>
  </si>
  <si>
    <t>Download File: https://people.highline.edu/mgirvin/YouTubeExcelIsFun/EMT1448.xlsx Entire page with all Excel Files for All Videos: http://people.highline.edu/mgirvin/excelisfun.htm See how to create Conditional Formatting for Truck Arrival Dates that shows Blue when truck in unloaded, green when it less than 2 days since arrival, yellow when it is 2 days since arrival and red if it has been more than 2 days since arrival. BUT: the main point on this video is to learn how to use the OFFSET Function, MOD and ROWS functions to create Conditional Formatting Logical Formulas that can be copied to a new template and always see the correct date at the top of the template. This means the conditional formatting can be copied to the side of below and it will always know to read the date at the top of the current Template.</t>
  </si>
  <si>
    <t>m97hvkAhbF0</t>
  </si>
  <si>
    <t>2017-07-02T16:03:14Z</t>
  </si>
  <si>
    <t>Excel Magic Trick 1445: Single Cell Array Formula: Count Customer Names for 8 Sales Coupon Groups</t>
  </si>
  <si>
    <t>Download File: https://people.highline.edu/mgirvin/YouTubeExcelIsFun/EMT1444-1445.xlsx See how to use Excel Formulas to analyze a group of customers who have been given coupons to three stores. Our goal is to create a single cell Array Formula that counts how many customers used coupons in one of eight coupon groups (all combinations of the three store coupons). See the Excel Spreadsheet Functions: SUM, MMULT, ROW, COUNTIFS and ISTEXT. Learn about how Array Formulas Work. Outline: 1) Each customer was given coupons to go to Wegmans, Publix, Trader Joe's. 2) We have a list of Stores names. 3) We have a list of transactions for the coupon redemptions that lists purchases, customer name and store 4) Goal 1: Count Customers who visited a given set of stores. Topics in Video: Related Videos: Excel Magic Trick 1444: Logical Formulas: Count &amp; Extract Customer Names for 8 Sales Coupon Groups Excel Magic Trick 1444 Part 2: Count Customer Names for 8 Sales Coupon Groups Excel Magic Trick 1445: Single Cell Array Formula: Count Customer Names for 8 Sales Coupon Groups Excel Magic Trick 1446: Power Query Count &amp; Extract Customer Names for 8 Sales Coupon Groups Excel Magic Trick 1447: DAX Formulas &amp; Data Model PivotTable to Count &amp; List Stores Customers Visited</t>
  </si>
  <si>
    <t>PT18M9S</t>
  </si>
  <si>
    <t>https://i.ytimg.com/vi/m97hvkAhbF0/maxresdefault.jpg</t>
  </si>
  <si>
    <t>JcHcey2_B6Y</t>
  </si>
  <si>
    <t>2017-07-02T15:56:50Z</t>
  </si>
  <si>
    <t>Excel Magic Trick 1444 Part 2: Count Customer Names for 8 Sales Coupon Groups</t>
  </si>
  <si>
    <t>Download File: https://people.highline.edu/mgirvin/YouTubeExcelIsFun/EMT1444-1445.xlsx See how to use Excel Formulas to analyze a group of customers who have been given coupons to three stores. Our goal is to count how many customers used coupons in one of eight coupon groups (all combinations of the three store coupons) and then extract the customer names in each group. The data and goals are: 1) Each customer was given coupons to go to Wegmans, Publix, Trader Joe's. 2) We have a list of Stores names. 3) We have a list of transactions for the coupon redemptions that lists purchases, customer name and store 4) Goal 1: Count Customers who visited a given set of stores. This Part 02 Video is an alternative method for counting from Tobias de Greeuw from the Netherlands. This alternative version we use the functions COUNTIFS, IF and TRANSPOSE. This alternative eliminates the need for eight separate Logical Formulas and simplifies the process by using an Array Formula. Related Videos: Excel Magic Trick 1444: Logical Formulas: Count &amp; Extract Customer Names for 8 Sales Coupon Groups Excel Magic Trick 1444 Part 2: Count Customer Names for 8 Sales Coupon Groups Excel Magic Trick 1445: Single Cell Array Formula: Count Customer Names for 8 Sales Coupon Groups Excel Magic Trick 1446: Power Query Count &amp; Extract Customer Names for 8 Sales Coupon Groups Excel Magic Trick 1447: DAX Formulas &amp; Data Model PivotTable to Count &amp; List Stores Customers Visited</t>
  </si>
  <si>
    <t>https://i.ytimg.com/vi/JcHcey2_B6Y/maxresdefault.jpg</t>
  </si>
  <si>
    <t>n2TDezjmONY</t>
  </si>
  <si>
    <t>2017-07-01T01:50:40Z</t>
  </si>
  <si>
    <t>Excel Magic Trick 1444: Logical Formulas: Count &amp; Extract Customer Names for 8 Sales Coupon Groups</t>
  </si>
  <si>
    <t>Download File: https://people.highline.edu/mgirvin/YouTubeExcelIsFun/EMT1444-1445.xlsx See how to use Excel Formulas to analyze a group of customers who have been given coupons to three stores. Our goal is to count how many customers used coupons in one of eight coupon groups (all combinations of the three store coupons) and then extract the customer names in each group. The data and goals are: 1) Each customer was given coupons to go to Wegmans, Publix, Trader Joe's. 2) We have a list of Stores names. 3) We have a list of transactions for the coupon redemptions that lists purchases, customer name and store 4) Goal 1: Count Customers who visited a given set of stores. 5) Goal 2: List Customers who visited a given set of stores. Topics in Video: 1. (00:12) Introduction to Problem 2. (03:33) Count number of coupons each customer redeemed for each store. See the COUNTIFS Function. 3. (07:03) Logical formulas for determining which customers fall into each of the eight coupon groups. Learn about AND Logical Tests, OR Logical Tests, and a NONE Logical Test (None are TRUE, or All are FALSE). See the Excel Spreadsheet Logical functions: AND, OR, NOT. 4. (17:23) Count Customers in each of the eight coupon groups using COUNTIFS Function. 5. (18:02) Formula to Extract Customer Names for each of the eight coupon groups. Learn about Array Formulas to looks an item and Return Multiple Items. Learn about the Excel Spreadsheet functions: ROW, AGGREGATE, ROWS, INDEX and IF. 6. (29:25) Conclusion Related Videos: Excel Magic Trick 1444: Logical Formulas: Count &amp; Extract Customer Names for 8 Sales Coupon Groups Excel Magic Trick 1444 Part 2: Count Customer Names for 8 Sales Coupon Groups Excel Magic Trick 1445: Single Cell Array Formula: Count Customer Names for 8 Sales Coupon Groups Excel Magic Trick 1446: Power Query Count &amp; Extract Customer Names for 8 Sales Coupon Groups Excel Magic Trick 1447: DAX Formulas &amp; Data Model PivotTable to Count &amp; List Stores Customers Visited</t>
  </si>
  <si>
    <t>PT30M33S</t>
  </si>
  <si>
    <t>https://i.ytimg.com/vi/n2TDezjmONY/maxresdefault.jpg</t>
  </si>
  <si>
    <t>XeunPEYxdww</t>
  </si>
  <si>
    <t>2017-06-27T19:41:00Z</t>
  </si>
  <si>
    <t>27/6/17 19:41</t>
  </si>
  <si>
    <t>The Magic of Excel: Formulas, PivotTables, Charts, Flash Fill, Sort, Filtering, Functions &amp; more!!</t>
  </si>
  <si>
    <t>This video in an introduction to Excel and the Magic it can do to make your life and job easier, more efficient and more fun! It is an introduction to many of the amazing features in Excel that can help us in our job, life and in school. This video is part of Highlines effort to show students that going to college can be fun and amazing for empowering student to do what they want in life! Download File Here: Start File: https://people.highline.edu/mgirvin/YouTubeExcelIsFun/TheMagicOfExcelHighSchoolExcelSeminar.xlsx Finished File: https://people.highline.edu/mgirvin/YouTubeExcelIsFun/TheMagicOfExcelHighSchoolExcelSeminarFinishedFile.xlsx Entire page with all Excel Files for All Videos: http://people.highline.edu/mgirvin/excelisfun.htm Topics in this video: 1. (00:36) What is Excel? 2. (03:11) What does Excel do? 1) Calculations, 2) Storing &amp; Formatting Data, 3) Data Analysis 3. (10:28) Formatting to make our Data Look Good. Build a Template that you can use over and over. 4. (12:35) See how to create a List of Days of the Week Quickly using the "Angry Rabbit". 5. (16:14) Formulas &amp; Cell References to make our Job Easier! Learn about the Excel Functions: SUM, AVERAGE, MAX and MIN. 6. (21:10) Keyboard Shortcuts are Amazing. Learn how to highlight 5000 rows of data quickly. 7. (26:52) Payroll Tax Calculations Hard? Not With Excel : ) 8. (29:59) Relative Cell References in Formulas 9. (31:01) Absolute Cell References in Formulas 10. (36:10) Excel Table Feature makes everything Dynamic!!! Learn about how to Sort, Filter and create Dynamic Ranges (Update Automatically) using the Excel Table Features. 11. (44:31) Chart Your Results Dynamically!! Learn how to create a Column Chart for visualizing the difference across Categories. 12. (48:53) Boss Ask you to add All Sales for Each Employee!?!? Easy with a PivotTable! See how to create a Sales Report with a PivotTable, including how to Format and Pivot the PivotTable. 13. (56:20) Flash Fill to "Clean Your Data" in Seconds! 14. (60:05) Summary of all topics.</t>
  </si>
  <si>
    <t>PT1H1M43S</t>
  </si>
  <si>
    <t>https://i.ytimg.com/vi/XeunPEYxdww/maxresdefault.jpg</t>
  </si>
  <si>
    <t>2017-06-23T18:49:10Z</t>
  </si>
  <si>
    <t>23/6/17 18:49</t>
  </si>
  <si>
    <t>Excel Magic Trick 1443: DAX Formula for Sales Per Working Day: Power Pivot or Power BI Desktop</t>
  </si>
  <si>
    <t>Learn how to calculate Sales per working day based on a Data Model with Sales and Data Table. See the DAX Functions: CALCULATE, COUNTROWS, SUM, CROSSJOIN, VALUES, SUMX, IF, FILTER and MAX. Learn how to create an internal table using the CROSSJOIN function, that SUMX can iterate over to calculate the Correct number of working days for each date period on the Report Filter Context. Download File: Start File: https://people.highline.edu/mgirvin/YouTubeExcelIsFun/EMT1443Start.xlsx Finished File: https://people.highline.edu/mgirvin/YouTubeExcelIsFun/EMT1443Finished.xlsx Entire page with all Excel Files for All Videos: http://people.highline.edu/mgirvin/excelisfun.htm</t>
  </si>
  <si>
    <t>PT21M12S</t>
  </si>
  <si>
    <t>https://i.ytimg.com/vi/-YmXZL9WwTw/maxresdefault.jpg</t>
  </si>
  <si>
    <t>lLMXFLr9Aeg</t>
  </si>
  <si>
    <t>2017-06-21T16:16:48Z</t>
  </si>
  <si>
    <t>21/6/17 16:16</t>
  </si>
  <si>
    <t>Excel Magic Trick 1442 DAX Query &amp; EXCEPT Function to Extract Items In List 1 That Are NOT In List 2</t>
  </si>
  <si>
    <t>In this video see how to use the EXCEPT DAX Function &amp; Excel Existing Connections Edit DAX feature to Extract Items in List 1 that are NOT in List 2. Download File: Start File: https://people.highline.edu/mgirvin/YouTubeExcelIsFun/EMT1441-1442Start.xlsx Finished File: https://people.highline.edu/mgirvin/YouTubeExcelIsFun/EMT1441-1442Finished.xlsx Entire page with all Excel Files for All Videos: http://people.highline.edu/mgirvin/excelisfun.htm Related Videos for Comparing Two Lists and Extracting Records: Other Excel Methods for Comparing Two Lists: Excel Magic Trick 1226: Compare 2 Lists, Extract Items In List 2 That are NOT in List 1 (6 Examples) https://www.youtube.com/watch?v=9h1omv60MCA Excel Magic Trick 1229 Extract Items NOT in List 1: Conditional Format Unique Values &amp; Sort by Color https://www.youtube.com/watch?v=E3_vMI3LjJU Excel Magic Trick 1441: Power Query to Extract Items In List 1 That Are NOT In List 2 https://www.youtube.com/watch?v=JztEKJ-XkCU Excel Magic Trick 1442: DAX Query &amp; EXCEPT Function to Extract Items In List 1 That Are NOT In List 2 https://www.youtube.com/watch?v=lLMXFLr9Aeg</t>
  </si>
  <si>
    <t>PT8M54S</t>
  </si>
  <si>
    <t>https://i.ytimg.com/vi/lLMXFLr9Aeg/maxresdefault.jpg</t>
  </si>
  <si>
    <t>JztEKJ-XkCU</t>
  </si>
  <si>
    <t>2017-06-19T22:02:48Z</t>
  </si>
  <si>
    <t>19/6/17 22:02</t>
  </si>
  <si>
    <t>Excel Magic Trick 1441 Power Query to Extract Items In List 1 That Are NOT In List 2: Left Anti Join</t>
  </si>
  <si>
    <t>In this video see how to use an Left Anti Join in Power Query to Extract Items in List 1 that are NOT in List 2. Download File: Start File: https://people.highline.edu/mgirvin/YouTubeExcelIsFun/EMT1441-1442Start.xlsx Finished File: https://people.highline.edu/mgirvin/YouTubeExcelIsFun/EMT1441-1442Finished.xlsx Entire page with all Excel Files for All Videos: http://people.highline.edu/mgirvin/excelisfun.htm Related Videos for Comparing Two Lists and Extracting Records: Other Excel Methods for Comparing Two Lists: Excel Magic Trick 1226: Compare 2 Lists, Extract Items In List 2 That are NOT in List 1 (6 Examples) https://www.youtube.com/watch?v=9h1omv60MCA Excel Magic Trick 1229 Extract Items NOT in List 1: Conditional Format Unique Values &amp; Sort by Color https://www.youtube.com/watch?v=E3_vMI3LjJU Excel Magic Trick 1441: Power Query to Extract Items In List 1 That Are NOT In List 2 https://www.youtube.com/watch?v=JztEKJ-XkCU Excel Magic Trick 1442: DAX Query &amp; EXCEPT Function to Extract Items In List 1 That Are NOT In List 2 https://www.youtube.com/watch?v=lLMXFLr9Aeg</t>
  </si>
  <si>
    <t>https://i.ytimg.com/vi/JztEKJ-XkCU/maxresdefault.jpg</t>
  </si>
  <si>
    <t>2FhbnM_EjPU</t>
  </si>
  <si>
    <t>2017-06-02T17:17:35Z</t>
  </si>
  <si>
    <t>excelisfun Posts 31 Videos in the Month of May, 2017! Vacation Time : )</t>
  </si>
  <si>
    <t>Thanks for your support here at excelisfun Channel here at YouTube! You can search for Videos or Playlists. And be sure to click that Thumbs Up and comment : )</t>
  </si>
  <si>
    <t>PT1M25S</t>
  </si>
  <si>
    <t>https://i.ytimg.com/vi/2FhbnM_EjPU/maxresdefault.jpg</t>
  </si>
  <si>
    <t>BPvr9a4o_Dc</t>
  </si>
  <si>
    <t>2017-05-31T19:56:28Z</t>
  </si>
  <si>
    <t>31/5/17 19:56</t>
  </si>
  <si>
    <t>Excel Magic Trick 1440: OR Logical Test on 2 Columns using DAX IN Operator &amp; DAX OR Function</t>
  </si>
  <si>
    <t>Download File: Start File: https://people.highline.edu/mgirvin/YouTubeExcelIsFun/EMT1440Start.xlsx Finished File: https://people.highline.edu/mgirvin/YouTubeExcelIsFun/EMT1440Finished.xlsx Entire page with all Excel Files for All Videos: http://people.highline.edu/mgirvin/excelisfun.htm See how to perform an OR Logical Test on Two Columns using the DAX IN Operator and the DAX OR Function. The goal is to create a Data Model PivotTable with Row Area Criteria that can flow into the DAX Measure for adding with on OR Logical Test on Two Columns. See the DAX Functions: CALCULATE, SUM, FILTER, ALL, IN, OR, and ROW. See how to use DAX Studio to Build &amp; Format DAX Formulas, and to visualize DAX Formula elements to learn how the formula evaluated. Learn about using ALL Function on columns rather than the whole table in order to allow formula to iterate over a smaller number of rows. These formula work in Power BI Desktop and Excel Power Pivot.</t>
  </si>
  <si>
    <t>PT16M16S</t>
  </si>
  <si>
    <t>https://i.ytimg.com/vi/BPvr9a4o_Dc/maxresdefault.jpg</t>
  </si>
  <si>
    <t>vQziukUgITY</t>
  </si>
  <si>
    <t>2017-05-30T18:14:26Z</t>
  </si>
  <si>
    <t>30/5/17 18:14</t>
  </si>
  <si>
    <t>Excel Magic Trick 1439: DAX Measures to Create Cross Tabulated OR &amp; AND Logical Test Sales Total</t>
  </si>
  <si>
    <t>Download File: Start File: https://people.highline.edu/mgirvin/YouTubeExcelIsFun/EMT1438-1439Start.xlsx Finished File: https://people.highline.edu/mgirvin/YouTubeExcelIsFun/EMT1438-1439Finished.xlsx Entire page with all Excel Files for All Videos: http://people.highline.edu/mgirvin/excelisfun.htm Using Excel 2016, see how to use a DAX Formula with CALCULATE Function, the SUM Function and the IN Operator to create two formulas for adding sales based on Product Groups. This example will work in any version of Excel 2016, even if you do not have Power Pivot. Learn how to create a Cross Tabulated Table to add Sales with Sales Channel Criteria as the Row Header Criteria and Product Group OR Criteria as the Column Header Criteria. See the final Report created with a Data Model Pivot Table. This formula works in both Power BI Desktop and Excel Power Pivot. Related Videos: Excel Magic Trick 1439: DAX Formula to Create Cross Tabulated OR &amp; AND Logical Test Sales Total Excel Magic Trick 1438: Excel Formula to Create Cross Tabulated OR &amp; AND Logical Test Sales Total</t>
  </si>
  <si>
    <t>PT6M52S</t>
  </si>
  <si>
    <t>https://i.ytimg.com/vi/vQziukUgITY/maxresdefault.jpg</t>
  </si>
  <si>
    <t>KI0JQQuBJZc</t>
  </si>
  <si>
    <t>2017-05-29T19:14:12Z</t>
  </si>
  <si>
    <t>29/5/17 19:14</t>
  </si>
  <si>
    <t>Excel Magic Trick 1438: Excel Formula to Create Cross Tabulated OR &amp; AND Logical Test Sales Total</t>
  </si>
  <si>
    <t>Download File: Start File: https://people.highline.edu/mgirvin/YouTubeExcelIsFun/EMT1438-1439Start.xlsx Finished File: https://people.highline.edu/mgirvin/YouTubeExcelIsFun/EMT1438-1439Finished.xlsx Entire page with all Excel Files for All Videos: http://people.highline.edu/mgirvin/excelisfun.htm See how to use SUMIFS and SUMPRODUCT Functions to create a Cross Tabulated Table to add Sales with Sales Channel Criteria as the Row Header Criteria and Product Group OR Criteria as the Column Header Criteria. Related Videos: Excel Magic Trick 1439: DAX Formula to Create Cross Tabulated OR &amp; AND Logical Test Sales Total Excel Magic Trick 1438: Excel Formula to Create Cross Tabulated OR &amp; AND Logical Test Sales Total</t>
  </si>
  <si>
    <t>https://i.ytimg.com/vi/KI0JQQuBJZc/maxresdefault.jpg</t>
  </si>
  <si>
    <t>v-wWPGHoXY0</t>
  </si>
  <si>
    <t>2017-05-28T13:40:48Z</t>
  </si>
  <si>
    <t>28/5/17 13:40</t>
  </si>
  <si>
    <t>Excel Magic Trick 1437: DAX Query OR Logical Test IN Operator: Pull Sales Team Data to Excel Sheet</t>
  </si>
  <si>
    <t>Download File: Start File: https://people.highline.edu/mgirvin/YouTubeExcelIsFun/EMT1437Start.xlsx Finished File: https://people.highline.edu/mgirvin/YouTubeExcelIsFun/EMT1437Finished.xlsx Entire page with all Excel Files for All Videos: http://people.highline.edu/mgirvin/excelisfun.htm See how to build a DAX Query OR Logical Test using the IN Operator to Pull Sales Team Data to an Excel Sheet from the Power Pivot Data Model. See the DAX Functions: CALCULATETABLE and VALUES. Use DAX Studio to build the DAX Query and then use Excelâ€™s Existing Connections, Edit DAX Feature to connect to the Data Model and pull data to an Excel Sheet.</t>
  </si>
  <si>
    <t>PT8M</t>
  </si>
  <si>
    <t>https://i.ytimg.com/vi/v-wWPGHoXY0/maxresdefault.jpg</t>
  </si>
  <si>
    <t>aOQdxhLCuCA</t>
  </si>
  <si>
    <t>2017-05-27T15:06:59Z</t>
  </si>
  <si>
    <t>27/5/17 15:06</t>
  </si>
  <si>
    <t>Excel Magic Trick 1436 Excel 2016: Combine 2 BIG Tables into 1 for PivotTable Report, No Power Pivot</t>
  </si>
  <si>
    <t>Download File: Start File: https://people.highline.edu/mgirvin/YouTubeExcelIsFun/EMT1436Start.xlsx Finished File: https://people.highline.edu/mgirvin/YouTubeExcelIsFun/EMT1436Finished.xlsx Entire page with all Excel Files for All Videos: http://people.highline.edu/mgirvin/excelisfun.htm See how to use Excel 2016 to take a 900,000 row table and a 1,000,000 roe table and combine them into one in order to make a PivotTable Report. See how to use the Power Query (Get and Transform) Append feature to combine the two tables and the load it to the Data Model in order to create a PivotTable report.</t>
  </si>
  <si>
    <t>PT7M5S</t>
  </si>
  <si>
    <t>https://i.ytimg.com/vi/aOQdxhLCuCA/maxresdefault.jpg</t>
  </si>
  <si>
    <t>dAYednIgJxM</t>
  </si>
  <si>
    <t>2017-05-26T14:08:37Z</t>
  </si>
  <si>
    <t>26/5/17 14:08</t>
  </si>
  <si>
    <t>Excel Magic Trick 1435: DAX Query to Export Data from Data Model to Excel Sheet &amp; Much More!</t>
  </si>
  <si>
    <t>Download File: Start File: https://people.highline.edu/mgirvin/YouTubeExcelIsFun/EMT1435Start.xlsx Finished File: https://people.highline.edu/mgirvin/YouTubeExcelIsFun/EMT1435Finished.xlsx Entire page with all Excel Files for All Videos: http://people.highline.edu/mgirvin/excelisfun.htm See how to query the Data Model with DAX Code to Export Data to an Excel Sheet: 1. (00:14) Introduction, including looking at Data Model that downloadable file contains 2. (02:13) Use Existing Connections in Data Ribbon Tab to import data from Data Model into an Excel Sheet (Worksheet). See Edit DAX feature to pull data from Data Model into an Excel Sheet 3. (03:34) Use DAX Studio to create DAX Query 4. (04:42) EVALUATE Command 5. (05:07) Zoom feature in DAX Studio 6. (05:18) Expand Tables in Data Model to expose Columns 7. (05:38) CALCULATETABLE DAX Function to query a table based on three conditions, one each from three different dimension (lookup) tables, in order to return a subset table of a larger table. CALCULATETABLE is a function that can create a table based on a set of conditions or criteria from one or more tables. 8. (07:53) ADDCOLUMNS DAX Function to add columns to the output from the CALCULATETABLE Function for Retail Price and Standard Cost using the RELATED Function. ADDCOLUMNS is an iterative function that will iterate over a table and create an extra column. 9. (08:45) REALTED DAX Function to look up a price and cost for each product in each record of the table. 10. (10:19) Create an OR Logical Test in the CALCULATETABLE Function using the Or Operator Double Vertical BAR | |. 11. (12:01) Use DAX Formatter in DAX Studio to format DAX Query Code so it can be read more easily. 12. (13:04) Copy code from DAX Studio and paste into Edit DAX Dialog box in Excel in order to Query the Data Model and return a subset table to our Excel Sheet (Worksheet). 13. (13:48) Add Helper Column to DAX Query Table (Excel Table) to calculate Revenue 14. (15:07) Update and edit DAX Query Code in Edit DAX Dialog box to add a new column to the DAX Query Table (Excel Table) using a second RELATED Function to get the Standard Cost column. 15. (16:43) Unlink Table from Data Model. 16. (17:09) Summary</t>
  </si>
  <si>
    <t>PT17M49S</t>
  </si>
  <si>
    <t>https://i.ytimg.com/vi/dAYednIgJxM/maxresdefault.jpg</t>
  </si>
  <si>
    <t>8Nk4U-fY2Sc</t>
  </si>
  <si>
    <t>2017-05-26T00:16:03Z</t>
  </si>
  <si>
    <t>26/5/17 0:16</t>
  </si>
  <si>
    <t>Excel Magic Trick 1434: SAMPLE DAX Function to Take Random Stratified Sample from Data Set.</t>
  </si>
  <si>
    <t>Download File: Start File: https://people.highline.edu/mgirvin/YouTubeExcelIsFun/EMT1434Start.xlsx Finished File: https://people.highline.edu/mgirvin/YouTubeExcelIsFun/EMT1434Finished.xlsx Entire page with all Excel Files for All Videos: http://people.highline.edu/mgirvin/excelisfun.htm See how to use the DAX SAMPLE Function in Excel 2016 to extract a stratified random sample of size n from a Data Set.</t>
  </si>
  <si>
    <t>PT12M12S</t>
  </si>
  <si>
    <t>https://i.ytimg.com/vi/8Nk4U-fY2Sc/maxresdefault.jpg</t>
  </si>
  <si>
    <t>bJkPiuOl_r8</t>
  </si>
  <si>
    <t>2017-05-24T18:39:39Z</t>
  </si>
  <si>
    <t>24/5/17 18:39</t>
  </si>
  <si>
    <t>Excel Magic Trick 1433: Materialize DAX Table Functions: Existing Connections, DAX Studio, Power BI?</t>
  </si>
  <si>
    <t>Download Files: Start File: https://people.highline.edu/mgirvin/YouTubeExcelIsFun/EMT1433Start.xlsx Finished File: https://people.highline.edu/mgirvin/YouTubeExcelIsFun/EMT1433Finished.xlsx Entire page with all Excel Files for All Videos: http://people.highline.edu/mgirvin/excelisfun.htm Because we donâ€™t have an F9 key to evaluate formula elements like we do in Excel, learning how to materialize or evaluate or â€œseeâ€ DAX Formula elements is important. In this video see three methods to materialize DAX formula elements with one of the following: Excelâ€™s Existing Connections &amp; Edit with DAX feature, DAX Studio (free download), or Power BI Desktop (free download). Also learn about the DAX Table functions: ALL, ADDCOLUMNS, ALLNOBLANKROW, ALLEXCEPT, FILTER, and CROSSJOIN. Here is what you will see: 1. (00:14) Introduction to the F9 key of DAX, and intro to Data Model in downloadable file, and intro to the DAX Table functions we will see in this video. 2. (03:53) How to access tables in Data Model using the Existing Connections command in the Data Ribbon Tab in order to export data from the Data Model to an Excel Sheet. 3. (04:28) The difference between an Excel Table and a Data Model Excel Table created by the Existing Connections command. 4. (04:57) Edit DAX command in a Data Model Excel Table that allows use to write DAX Code to manipulate a Data Model Excel Table, or to visualize or â€œseeâ€ or materialize DAX Functions and DAX Formula elements to help us better understand how DAX Formulas work. 5. (05:11) EVALUATE command in DAX to allow us to materialize a table rather than a scalar value. 6. (05:30) ALL DAX Function- Removes all Filters on a Table, Column, or Set of Columns. 7. (05:42) See that the DAX Code, ALL(Table), will materialize the entire table. 8. (06:00) See that the DAX Code, ALL(Column), will materialize a Unique List of items when the column comes from the Many Side of the Relationship. 9. (06:17) Description of the difference between when the ALL Function uses a Column from the Many Side of a relationship and the One side of a relationship when there is an unmatched item on the Many side of the relationship. 10. (07:16) See that the DAX Code, ALL(Column,Column), will materialize a Unique set of records from the columns. 11. (08:13) When you use the Existing Connections command in the Data Ribbon Tab in order to export data from the Data Model to an Excel Sheet, you are not connecting to just a single table, you are actually connecting to the entire Data Model. 12. (08:40) See that the DAX Code, ALL(Column), will materialize a Unique List plus an extra blank row for any unmatched items in a relationship when the column is from the Lookup Table or Dimension Table. 13. (09:21) See a DAX Formula that uses the DAX Functions: ADDCOLUMNS, ALL, CALCULATE and SUM to add a new column to our materialized table, including the blank row that is designed to catch values for any unmatched items in the relationship. ADDCOLUMNS function adds new column/s to a table. 14. (12:17) See that the DAX Code, ALLNOBLANKROW(Column), will materialize a Unique List while excluding the extra blank row for any unmatched items in a relationship when the column is from the Lookup Table or Dimension Table. 15. (13:32) Using DAX Studio to materialize DAX Tables 16. (14:41) See that the DAX Code, ALLEXCEPT(Table,Column), will materialize a Unique Set Of Records from the columns in table, without the excluded column. 17. (16:26) See that the DAX Code, FILTER(Table, Condition), will materialize a Returned table that satisfies condition. The FILTER function filters out all rows that do not meet the condition. 18. (17:24) Power BI Desktop to materialize a DAX Table Function, including importing Excel Data Model into Power BI Desktop. 19. (18:37) See that the DAX Code, CROSSJOIN(Table,Table), will materialize Cartesian product, which multiplies rows in two or more tables to get total number of combinations, or a resultant table that has each record in the first table match up with each record in the second table. 20. (19:50) Summary</t>
  </si>
  <si>
    <t>PT20M15S</t>
  </si>
  <si>
    <t>https://i.ytimg.com/vi/bJkPiuOl_r8/maxresdefault.jpg</t>
  </si>
  <si>
    <t>l0x1Lm0JRhg</t>
  </si>
  <si>
    <t>2017-05-23T16:13:51Z</t>
  </si>
  <si>
    <t>23/5/17 16:13</t>
  </si>
  <si>
    <t>Excel Magic Trick 1432: 9 DAX Formulas to Build Confidence Intervals CONFIDENCE.T, STDEV.Sâ€¦</t>
  </si>
  <si>
    <t>Download File: Start File: https://people.highline.edu/mgirvin/YouTubeExcelIsFun/EMT1432Start.xlsx Finished File: https://people.highline.edu/mgirvin/YouTubeExcelIsFun/EMT1432Finished.xlsx Entire page with all Excel Files for All Videos: http://people.highline.edu/mgirvin/excelisfun.htm See how to create nine DAX Formulas that build a Confidence Interval: 1. (00:13) Introduction to the Confidence Interval example, reference video about Statistics, and introduction to Data Model used in this video 2. (03:34) Formula 1: Average Number Printed Pages. See the DAX functions AVERAGE &amp; ROUND 3. (04:41) Formula 2: Sample Size. See the DAX function COUNTROWS. 4. (06:29) Formula 3: Alpha. See the DAX function VALUES. 5. (07:51) Formula 4: Standard Deviation Number Printed Pages. See the DAX functions: STDEV.S &amp; ROUND. 6. (09:35) Formula 5: Margin of Error. See the DAX functions: CONFIDENCE.T &amp; ROUND 7. (12:23) Formula 6: Upper Limit for CI. 8. (12:53) Formula 7: Lower Limit for CI. 9. (13:10) Formula 8: Ad Claim 01. See the DAX functions: FORMAT &amp; VALUES 10. (16:12) Formula 9: Ad Claim 02. 11. (17:05) Add IF &amp; HASONEVALUE DAX Functions to each formula to hide formula in Grand Total Row. 12. (18:57) Summary</t>
  </si>
  <si>
    <t>PT19M53S</t>
  </si>
  <si>
    <t>WcJcqvFEDHw</t>
  </si>
  <si>
    <t>2017-05-22T14:46:14Z</t>
  </si>
  <si>
    <t>22/5/17 14:46</t>
  </si>
  <si>
    <t>Excel Magic Trick 1430: DAX Functions XNPV &amp; XIRR for Irregular Cash Flow Net Present Value &amp; IRR</t>
  </si>
  <si>
    <t>See how to use the DAX Functions XNPV and XIRR to calculate the Net Present Value and Internal Rate of Return of Cash Flows that occur at irregular date intervals. See how to use the DAX Functions XNPV and XIRR to calculate the Net Present Value and Internal Rate of Return of Cash Flows that occur at irregular date intervals. Download Files: 1) Start File: https://people.highline.edu/mgirvin/YouTubeExcelIsFun/EMT1430Start.xlsx 2) Finished File: https://people.highline.edu/mgirvin/YouTubeExcelIsFun/EMT1430Finished.xlsx Entire page with all Excel Files for All Videos: http://people.highline.edu/mgirvin/excelisfun.htm</t>
  </si>
  <si>
    <t>PT9M45S</t>
  </si>
  <si>
    <t>https://i.ytimg.com/vi/WcJcqvFEDHw/maxresdefault.jpg</t>
  </si>
  <si>
    <t>JTvEAcBaD9o</t>
  </si>
  <si>
    <t>2017-05-22T14:45:58Z</t>
  </si>
  <si>
    <t>22/5/17 14:45</t>
  </si>
  <si>
    <t>Excel Magic Trick 1431: XNPV, OFFSET &amp; VLOOKUP to Get Dates &amp; Cash Flows for NPV &amp; IRR Calculations</t>
  </si>
  <si>
    <t>Download File: https://people.highline.edu/mgirvin/YouTubeExcelIsFun/EMT1431.xlsx Entire page with all Excel Files for All Videos: http://people.highline.edu/mgirvin/excelisfun.htm See how to: 1. (00:10) Introduction 2. (00:52) XNPV, OFFSET and VLOOKUP formula to calculate the Net Present Value for each Project 3. (10:45) XIRR, OFFSET and VLOOKUP formula to calculate the Net Present Value for each Project 4. (13:09) Summary</t>
  </si>
  <si>
    <t>PT13M37S</t>
  </si>
  <si>
    <t>https://i.ytimg.com/vi/JTvEAcBaD9o/maxresdefault.jpg</t>
  </si>
  <si>
    <t>uZGoIByc0pE</t>
  </si>
  <si>
    <t>2017-05-20T16:06:25Z</t>
  </si>
  <si>
    <t>20/5/17 16:06</t>
  </si>
  <si>
    <t>Excel Magic Trick 1427: DAX GEOMEANX function: Average Compounding Rate per Period for FV Calc</t>
  </si>
  <si>
    <t>Download File: Start File: https://people.highline.edu/mgirvin/YouTubeExcelIsFun/EMT1427Start.xlsx Finished File: https://people.highline.edu/mgirvin/YouTubeExcelIsFun/EMT1427Finished.xlsx Entire page with all Excel Files for All Videos: http://people.highline.edu/mgirvin/excelisfun.htm See how to use GEOMEANX and other DAX Formulas to calculate the Average Counpounding Rate per Period and a Future Value Calculation. Topics: 1. (00:13) Introduction 2. (01:09) Data Model Setup 3. (02:27) GEOMEANX DAX function to calculate Average Compounding Rate per Period. 4. (04:40) How DAX Formula Calculate on Filtered Tables 5. (05:19) COUNTROWS DAX function to count Number of Years for each investment 6. (05:55) What Happens When I Accidentally Drag a Table Column (Field) to Values Area of PivotTable and inadvertently create an Implicit Measure. See how to â€œShow Implicit Measuresâ€ and then Delete Implicit Formula. 7. (06:58) MIN DAX function to calculate the First Year of Investment 8. (07:29) DAX Formula to calculate Future Value of Initial Investment to get Current Investment Value for each type of investment 9. (09:48) Amend Formula so it does not show Grand Total Row with IF and HASONEVALUE DAX Function. 10. (11:29) ) Summary</t>
  </si>
  <si>
    <t>PT12M14S</t>
  </si>
  <si>
    <t>https://i.ytimg.com/vi/uZGoIByc0pE/maxresdefault.jpg</t>
  </si>
  <si>
    <t>GCOYdEdZVds</t>
  </si>
  <si>
    <t>2017-05-20T15:59:15Z</t>
  </si>
  <si>
    <t>20/5/17 15:59</t>
  </si>
  <si>
    <t>Excel Magic Trick 1428: VLOOKUP, COUNTIFS &amp; IF Helper Column to Calculate Asset Current Value</t>
  </si>
  <si>
    <t>Download File: https://people.highline.edu/mgirvin/YouTubeExcelIsFun/EMT1428.xlsx Entire page with all Excel Files for All Videos: http://people.highline.edu/mgirvin/excelisfun.htm See how to create a formula that will calculate the Current value of an investment for each row of the table. The table has the yearly Growth Rate and Asset Name. See how to use COUNTIFS, VLOOKUP and The IF Function to correctly calculate current asset value for each row.</t>
  </si>
  <si>
    <t>PT7M3S</t>
  </si>
  <si>
    <t>https://i.ytimg.com/vi/GCOYdEdZVds/maxresdefault.jpg</t>
  </si>
  <si>
    <t>W_yBhTer9Do</t>
  </si>
  <si>
    <t>2017-05-19T21:33:25Z</t>
  </si>
  <si>
    <t>19/5/17 21:33</t>
  </si>
  <si>
    <t>Excel Magic Trick 1429: Power Query Ranking with Index, Grouping and MIN Function!!!</t>
  </si>
  <si>
    <t>Download Files: Start File: https://people.highline.edu/mgirvin/YouTubeExcelIsFun/EMT1429Start.xlsx Finished File: https://people.highline.edu/mgirvin/YouTubeExcelIsFun/EMT1429Finished.xlsx Entire page with all Excel Files for All Videos: http://people.highline.edu/mgirvin/excelisfun.htm See how to rank values in Power Query using an Index, the Group By feature and MIN Function. This trick comes from Bemint at YouTube. His Channel is here: https://www.youtube.com/channel/UCTcU3eUTF9C1bPnca1YVDCA Here is a video Bemint made about Ranking in Power Query (it is even set to music): Power Query - Solving rank ties - reaction on Excel Magic Trick 1420 https://www.youtube.com/watch?v=GWjNu1v9sxY Database Credentials: Server: pond.highline.edu Database: boomerang User: excelisfun PW: ExcelIsFun!</t>
  </si>
  <si>
    <t>PT5M41S</t>
  </si>
  <si>
    <t>https://i.ytimg.com/vi/W_yBhTer9Do/maxresdefault.jpg</t>
  </si>
  <si>
    <t>nrwL7UrcERI</t>
  </si>
  <si>
    <t>2017-05-18T16:59:58Z</t>
  </si>
  <si>
    <t>18/5/17 16:59</t>
  </si>
  <si>
    <t>Excel Magic Trick 1426: Lookup Row &amp; Column Headers From 2-Way Lookup Table with Unique Values</t>
  </si>
  <si>
    <t>Download File: https://people.highline.edu/mgirvin/YouTubeExcelIsFun/EMT1425-1426.xlsx Entire page with all Excel Files for All Videos: http://people.highline.edu/mgirvin/excelisfun.htm See how to: 1. (00:11) Introduction 2. (00:51) Count Columns with COLUMNS Function 3. (01:08) Count Rows with ROWS function 4. (01:30) Count Unique Numbers using FREQUENCY and SUM Functions 5. (04:41) Create Data Validation Drop Down List of Unique Items in the Two-Way Lookup Table. 6. (05:29) Create Array Formula to look up Column Headers. See the Functions: INDEX, SUMPRODUCT and COLUMN. 7. (09:44) Create Array Formula to look up Row Headers. See the Functions: INDEX, SUMPRODUCT and ROW. 8. (11:32) Summary</t>
  </si>
  <si>
    <t>PT12M9S</t>
  </si>
  <si>
    <t>uKeFMVwpSmQ</t>
  </si>
  <si>
    <t>2017-05-18T16:56:26Z</t>
  </si>
  <si>
    <t>18/5/17 16:56</t>
  </si>
  <si>
    <t>Excel Magic Trick 1425: Convert 2-Way Table to Single Column Table with INDEX &amp; Number Incrementor</t>
  </si>
  <si>
    <t>Download File: https://people.highline.edu/mgirvin/YouTubeExcelIsFun/EMT1425-1426.xlsx Entire page with all Excel Files for All Videos: http://people.highline.edu/mgirvin/excelisfun.htm See how to use INDEX function &amp; Number Incrementors to Convert 2-Way Table to Single Column Table: 1. (00:11) Introduction 2. (00:52) Copy Paste Trick to Convert 2-Way Table to Single Column Table 3. (01:46) Number Incrementor for Row Number using ROWS and ROUNDUP Function 4. (04:00) Number Incrementor for Column Number using ROWS and MOD Function 5. (05:22) INDEX Function to extract columns in Two Way Table into a Single Column 6. (06:38) Summary</t>
  </si>
  <si>
    <t>a9mHitHjCPA</t>
  </si>
  <si>
    <t>2017-05-17T14:31:38Z</t>
  </si>
  <si>
    <t>17/5/17 14:31</t>
  </si>
  <si>
    <t>Excel Magic Trick 1424: Average, Moving Average at Different Granularity: DAX or Excel Formulas?</t>
  </si>
  <si>
    <t>Download File: Start File: https://people.highline.edu/mgirvin/YouTubeExcelIsFun/EMT1424Start.xlsx Finished File: https://people.highline.edu/mgirvin/YouTubeExcelIsFun/EMT1424Finished.xlsx Entire page with all Excel Files for All Videos: http://people.highline.edu/mgirvin/excelisfun.htm See how to calculate Average, Moving Average at Different Granularity in both DAX and Excel Formulas: 1. (00:14) Introduction 2. (00:27) What is Granularity? 3. (02:15) Look at Data Model and Hide Columns from Client Tool 4. (03:29) Basic DAX Calculation: Total Profit and Average Profit using the SUM Function and the AVERAGE Function 5. (04:39) Start PivotTable with DAX Transactional Average for each month. Granularity: Transactional. 6. (05:22) Excel Spreadsheet formula to calculate Transactional Average for each month using AVERAGEIFS function. Granularity: Transactional. 7. (06:52) Discuss Filter Context and how it works in the Power Pivot Data Model 8. (07:41) DAX Formula for Transactional Moving Ave Profit Last 90 Days using CALCULATE and DATESINPERIOD. Granularity: Transactional. 9. (10:29) Excel Spreadsheet formula to calculate Transactional Moving Ave Profit Last 90 Days using AVERAGEIFS function. Granularity: Transactional. 10. (11:55) Create Line Chart to plot Month Average and 90 Day Moving Average 11. (13:08) DAX Formula to calculate Daily Average Profit. Granularity: Daily. See the AVERAGEX Function and the Measure for Total Profit perform a calculation due to Filter Context and Row Context. Discussion of Context Transition with CALCULATE Function converting Row Context into Filter Context. 12. (16:38) Excel Array Formula to calculate Daily Average Profit. Granularity: Daily. See the functions: AVERAGE, SUMIFS, ROW and INDIRECT. See how to generate (materialize) an entire table of valid dates in a cell formula using an Array Formula. Learn how SUMIFS can add with and OR Logical Test to generate an entire list of Daily Sales in a single cell formula. 13. (22:59) DAX Formula to calculate Daily Moving Ave Profit Last 90 Days. Granularity: Daily. See the Function DATESINPERIOD to generate a va;id list of dates as a table for the AVERAGEX Function. 14. (25:18) Excel Array Formula to calculate Daily Moving Ave Profit Last 90 Days. Granularity: Daily. See the functions: AVERAGE, SUMIFS, ROW and INDIRECT. 15. (26:38) Summary</t>
  </si>
  <si>
    <t>PT28M7S</t>
  </si>
  <si>
    <t>BDoAWz89z74</t>
  </si>
  <si>
    <t>2017-05-16T14:23:03Z</t>
  </si>
  <si>
    <t>16/5/17 14:23</t>
  </si>
  <si>
    <t>Excel Magic Trick 1423: Power Query Number.ToText Function to Format Numbers as Text</t>
  </si>
  <si>
    <t>Download File: Start File: https://people.highline.edu/mgirvin/YouTubeExcelIsFun/EMT1423Start.xlsx Finished File: https://people.highline.edu/mgirvin/YouTubeExcelIsFun/EMT1423Finished.xlsx Entire page with all Excel Files for All Videos: http://people.highline.edu/mgirvin/excelisfun.htm Trick from pmsocho at YouTube. Here is the video he made on this topic: excel-711 - Tajemnica funkcji Number.ToText w Power Query https://www.youtube.com/watch?v=fPvKxxlF8LA&amp;t=0s Learn about the Power Query Function Number.ToText to use some Excel Custom Number Formatting and Power Query Custom Number Formatting to format numbers and convert then to text. This video answers the question: Can we apply Excel Number Formatting in Power Query? This trick comes from pmsocho at YouTube.</t>
  </si>
  <si>
    <t>PT9M15S</t>
  </si>
  <si>
    <t>https://i.ytimg.com/vi/BDoAWz89z74/maxresdefault.jpg</t>
  </si>
  <si>
    <t>gv-KNiwLwWY</t>
  </si>
  <si>
    <t>2017-05-16T14:15:16Z</t>
  </si>
  <si>
    <t>16/5/17 14:15</t>
  </si>
  <si>
    <t>Excel Magic Trick 1422: Power Query M Code: Join all Items From Invoice into One Cell</t>
  </si>
  <si>
    <t>Download Files: Start File: https://people.highline.edu/mgirvin/YouTubeExcelIsFun/EMT1422Start.xlsx Finished File: https://people.highline.edu/mgirvin/YouTubeExcelIsFun/EMT1422Finished.xlsx Entire page with all Excel Files for All Videos: http://people.highline.edu/mgirvin/excelisfun.htm Learn how to use the Power Query user interface and type M Code to quickly take all the items from an invoice and list them in a cell with a delimiter. The Data is in a Proper Data Table Format and we want to group all invoice items together in a single cell. This trick comes from pmsocho at YouTube. Power Query Underscore = Get all the data in the row</t>
  </si>
  <si>
    <t>https://i.ytimg.com/vi/gv-KNiwLwWY/maxresdefault.jpg</t>
  </si>
  <si>
    <t>3egP19k0IP8</t>
  </si>
  <si>
    <t>2017-05-16T14:10:18Z</t>
  </si>
  <si>
    <t>16/5/17 14:10</t>
  </si>
  <si>
    <t>Excel Magic Trick 1421: Get Help for Power Query Functions</t>
  </si>
  <si>
    <t>Tip comes from: Bemint at YouTube https://www.youtube.com/watch?v=H56Js4NuXCY</t>
  </si>
  <si>
    <t>PT2M22S</t>
  </si>
  <si>
    <t>https://i.ytimg.com/vi/3egP19k0IP8/maxresdefault.jpg</t>
  </si>
  <si>
    <t>9W2mlLgfwwA</t>
  </si>
  <si>
    <t>2017-05-14T19:20:35Z</t>
  </si>
  <si>
    <t>14/5/17 19:20</t>
  </si>
  <si>
    <t>Excel Magic Trick 1420: Ranking in Power Query: Sort, Grouping, Indexes and Custom Columns</t>
  </si>
  <si>
    <t>Download File: Start File: https://people.highline.edu/mgirvin/YouTubeExcelIsFun/EMT1420StartFile.xlsx Finished File: https://people.highline.edu/mgirvin/YouTubeExcelIsFun/EMT1420FinishedFile.xlsx Entire page with all Excel Files for All Videos: http://people.highline.edu/mgirvin/excelisfun.htm See how to connect to an SQL Database, Append an Excel Table to the SQL Imported Data, Group By to add Total Units for each Product, then Sort, Grouping, Indexes and Custom Columns to Rank Total Product Units: 1. (00:14) Introduction of whole project 2. (01:29) Connect to an SQL Database that contains over 7 million records 3. (02:47) Import Excel Table 4. (03:25) Append an Excel Table to the SQL Imported Data 5. (04:06) Group By feature to add Total Units for each Product 6. (05:01) Sort, Grouping, Indexes and Custom Columns to Rank Total Product Units 7. (11:54) Change Data and Refresh 8. (12:30) Summary Related Videos: Excel Magic Trick 1417: Excel Functions Ranking For Unit &amp; Total Profit for Products within Manufacturer Excel Magic Trick 1418: PivotTables Ranking For Unit &amp; Total Profit for Products within Manufacturer Excel Magic Trick 1419: RANKX DAX Function &amp; More: Ranking Profit for Products within Manufacturer Excel Magic Trick 1420: Ranking in Power Query: Sort, Grouping, Indexes and Custom Columns</t>
  </si>
  <si>
    <t>PT12M51S</t>
  </si>
  <si>
    <t>https://i.ytimg.com/vi/9W2mlLgfwwA/maxresdefault.jpg</t>
  </si>
  <si>
    <t>sfJWoQixi2U</t>
  </si>
  <si>
    <t>2017-05-12T15:01:51Z</t>
  </si>
  <si>
    <t>Excel Magic Trick 1419: RANKX DAX Function &amp; More: Ranking Profit for Products within Manufacturer</t>
  </si>
  <si>
    <t>Download File: Start File: https://people.highline.edu/mgirvin/YouTubeExcelIsFun/EMT1419Start.xlsx Finished File: https://people.highline.edu/mgirvin/YouTubeExcelIsFun/EMT1419Finished.xlsx Entire page with all Excel Files for All Videos: http://people.highline.edu/mgirvin/excelisfun.htm See how to use the RANKX Function in DAX. Learn : 1. (00:15) Introduction. Look at Finished Data Model PivotTable. Look at Established Data Model. 2. (02:24) Create Total Profit Formula, start PivotTable. 3. (04:14) Discuss how Filter Context works in the Data Model. 4. (04:55) Start Discussion of how the RANKX Function works 5. (05:30) DAX Formula to Rank Total Profits for Products: RANKX(ALL(dProduct),[Total Profit]) 6. (06:47) Discussion of last three arguments in RANKX, arguments that are not mandatory if you know what the default behavior is. 7. (08:15) RANKX ranks everything first? Potential Pitfall with RANKX when you use an aggregate function in the expression argument, rather than a Measure. Learn about the â€œhidden CALCULATE Functionâ€ around each measure that performs Context Transition, which converts an existing ROW Context into the equivalent Filter Context and helps RANKX to work correctly. 8. (09:21 and 10:35) Visual of what happens when you use SUM Function in RANKX without the CALCULATE Function. Visual of why you get a rank of one in every cell of the PivotTable. 9. (11:36) Use IF and HASONEVALUE to display a BLANK() in the Grand Total Cell 10. (14:03) When we drop Manufactory Field from product Table into the Row Area of the PivotTable, our formula does not calculate Rank for ONLY Product. We fix it by putting entire dProduct Table into ALL Function. Discussion of the ALL DAX Function. 11. (16:09) Format PivotTable 12. (16:46) DAX Formula to Rank Total Profits by Product within Manufacturer :=IF(HASONEVALUE(dProduct[Product]),RANKX(ALLEXCEPT(dProduct,dProduct[Manufacturer]),[Total Profit])) . Learn about the ALLEXCEPT DAX Function. 13. (18:39) DAX Formula Rank Unit Profits for Products :=IF(HASONEVALUE(dProduct[Product]),RANKX(ALL(dProduct),dProduct[Unit Profit],VALUES(dProduct[Unit Profit]))) 14. (19:11) How do you use third argument in RANKX, the Value argument? We use a column reference in the Expressions argument (second argument) and then the VALUES function in the Values argument WITH IF and HASONEVALUE functions to assist VALUES to get correct answer. 15. (22:28) Close up of how third argument in RANKX, Values argument, works. 16. (23:22) DAX Formula to Rank Unit Profits by Product within Manufacturer :=IF(HASONEVALUE(dProduct[Product]),RANKX(ALLEXCEPT(dProduct,dProduct[Manufacturer]),CALCULATE(SUM(dProduct[Unit Profit])))) 17. (26:17) Summary Related Videos: Excel Magic Trick 1417: Excel Functions Ranking For Unit &amp; Total Profit for Products within Manufacturer Excel Magic Trick 1418: PivotTables Ranking For Unit &amp; Total Profit for Products within Manufacturer Excel Magic Trick 1419: RANKX DAX Function &amp; More: Ranking Profit for Products within Manufacturer Excel Magic Trick 1420: Ranking in Power Query: Sort, Grouping, Indexes and Custom Columns</t>
  </si>
  <si>
    <t>PT27M6S</t>
  </si>
  <si>
    <t>IEgP5gj6uNA</t>
  </si>
  <si>
    <t>2017-05-11T15:31:26Z</t>
  </si>
  <si>
    <t>Excel Magic Trick 1418: PivotTables Ranking For Unit &amp; Total Profit for Products within Manufacturer</t>
  </si>
  <si>
    <t>Download Files: Start File: https://people.highline.edu/mgirvin/YouTubeExcelIsFun/EMT1418Start.xlsx Finished File: https://people.highline.edu/mgirvin/YouTubeExcelIsFun/EMT1418Finished.xlsx Entire page with all Excel Files for All Videos: http://people.highline.edu/mgirvin/excelisfun.htm See how to use Standard PivotTables to rank profits and profits per unit for both All The Products and Products within Manufacturer: 1. (00:10) Introduction 2. (01:31) PivotTable #1 for Total Profit per Product and Ranking of Profits for each Product within Manufacturer. See the Show Values As Rank Feature. 3. (06:21) PivotTable #2 for Ranking of Profits for each Product 4. (07:40) Create Custom List so PivotTable will Sort Correctly 5. (09:10) PivotTable #3 for Unit Profit and rank for each Product within Manufacturer. See how to create a Calculated Field in a Standard PivotTable (NOT a DAX Formula) 6. (12:23) PivotTable #4 Ranking Product Profit 7. (14:08) Summary Related Videos: Excel Magic Trick 1417: Excel Functions Ranking For Unit &amp; Total Profit for Products within Manufacturer Excel Magic Trick 1418: PivotTables Ranking For Unit &amp; Total Profit for Products within Manufacturer Excel Magic Trick 1419: RANKX DAX Function &amp; More: Ranking Profit for Products within Manufacturer Excel Magic Trick 1420: Ranking in Power Query: Sort, Grouping, Indexes and Custom Columns</t>
  </si>
  <si>
    <t>PT14M28S</t>
  </si>
  <si>
    <t>e4JgYyrXzkA</t>
  </si>
  <si>
    <t>2017-05-09T15:04:41Z</t>
  </si>
  <si>
    <t>Excel Magic Trick 1417 Excel Functions Ranking Unit &amp; Total Profit for Products within Manufacturer</t>
  </si>
  <si>
    <t>Download File: https://people.highline.edu/mgirvin/YouTubeExcelIsFun/EMT1417.xlsx Entire page with all Excel Files for All Videos: http://people.highline.edu/mgirvin/excelisfun.htm See how to use Excel Spreadsheet Formulas to rank profits and profits per unit for both All The Products and Products Within Manufacturer. Also see throughout the video various ways to copy a formula without changing the formatting. 1. (00:11) Introduction 2. (01:23) SUMIFS function to add Profit 3. (02:52) RANK.EQ function to rank profits. Compare and Contrast the functions RANK, RANK.EQ and RANK.AVE 4. (05:36) COUNTIFS function to rank with criteria (multiple conditions), where we want to rank Product Profits within the Manufacturer Name. 5. (08:34) Two VLOOKUP Functions to calculate Profit per unit for each Product 6. (10:25) RANK.EQ function to rank profits per unit 7. (10:53) COUNTIFS function to rank with criteria (multiple conditions), where we want to rank Product Unit Profit within the Manufacturer Name. 8. (11:40) Summary 9. Related Videos: Excel Magic Trick 1417: Excel Functions Ranking For Unit &amp; Total Profit for Products within Manufacturer Excel Magic Trick 1418: PivotTables Ranking For Unit &amp; Total Profit for Products within Manufacturer Excel Magic Trick 1419: RANKX DAX Function &amp; More: Ranking Profit for Products within Manufacturer Excel Magic Trick 1420: Ranking in Power Query: Sort, Grouping, Indexes and Custom Columns</t>
  </si>
  <si>
    <t>PT12M10S</t>
  </si>
  <si>
    <t>https://i.ytimg.com/vi/e4JgYyrXzkA/maxresdefault.jpg</t>
  </si>
  <si>
    <t>JlNMlLm-0DQ</t>
  </si>
  <si>
    <t>2017-05-08T17:21:44Z</t>
  </si>
  <si>
    <t>Excel Magic Trick 1416: Round Up to 15 or 30 Minute Increments for Hours Worked Time Calculations</t>
  </si>
  <si>
    <t>Learn how to use the CEILING Function to Round Hours Worked Time Calculation to Nearest 15 or 30 Minutes. Download File: https://people.highline.edu/mgirvin/YouTubeExcelIsFun/ EMT1416.xlsx Entire page with all Excel Files for All Videos: http://people.highline.edu/mgirvin/excelisfun.htm Related Video: Learn all about Time Calculations in Excel including Night Shift: Excel Magic Trick 501: Excel Time Format &amp; Calculations (10 Examples) https://www.youtube.com/watch?v=tYw8NVuqs30</t>
  </si>
  <si>
    <t>PT11M17S</t>
  </si>
  <si>
    <t>https://i.ytimg.com/vi/JlNMlLm-0DQ/maxresdefault.jpg</t>
  </si>
  <si>
    <t>KRqIEfwWLQs</t>
  </si>
  <si>
    <t>2017-05-07T14:18:11Z</t>
  </si>
  <si>
    <t>Excel Magic Trick 1415: Power Query Lookup and Return Multiple Items And Join Them In Single Cell</t>
  </si>
  <si>
    <t>Download File: Start File: https://people.highline.edu/mgirvin/YouTubeExcelIsFun/EMT1415Start.xlsx Finished File: https://people.highline.edu/mgirvin/YouTubeExcelIsFun/EMT1415Finished.xlsx Entire page with all Excel Files for All Videos: http://people.highline.edu/mgirvin/excelisfun.htm See how to use Power Query to Lookup and Return Multiple Items And Join Them In Single Cell. This trick comes from Emin Uzun @ YouTube &amp; Bill Szysz @ YouTube. Learn how to Group by Rows and use the Text.Combine Function. Learn how to use the Table.Group Function. Learn about the M Code behind the scenes when you use Power Query. Topics: 1. (00:15) Introduction to problem and how we think about it in Power Query Using the Grouping Feature. 2. (01:36) User Interface Method by Emin Uzun @ YouTube 3. (05:36) Learn about M Code and Power Query Functions 4. (10:15) Type M Code Method by Bill Szysz @ YouTube</t>
  </si>
  <si>
    <t>PT13M38S</t>
  </si>
  <si>
    <t>https://i.ytimg.com/vi/KRqIEfwWLQs/maxresdefault.jpg</t>
  </si>
  <si>
    <t>D0ZUFLJLj58</t>
  </si>
  <si>
    <t>2017-05-06T15:58:16Z</t>
  </si>
  <si>
    <t>Excel Magic Trick 1414: Power Query Text.PadStart Function to Correctly Format Account Numbers</t>
  </si>
  <si>
    <t>See how to Convert 35 &amp; 100 to 00-035 &amp; 00-100 using Power Query, a Custom Column and the Text.PadStart Power Query Function. This trick comes thanks to Eric Giroux @ YouTube. Download File: Start File: https://people.highline.edu/mgirvin/YouTubeExcelIsFun/EMT1414Start.xlsx Finished File: https://people.highline.edu/mgirvin/YouTubeExcelIsFun/EMT1414Finished.xlsx Entire page with all Excel Files for All Videos: http://people.highline.edu/mgirvin/excelisfun.htm Related Video: Excel Magic Trick 1411: Power Query Add Prefix to Account Numbers in Column https://www.youtube.com/watch?v=5anm6AmVrvM</t>
  </si>
  <si>
    <t>https://i.ytimg.com/vi/D0ZUFLJLj58/maxresdefault.jpg</t>
  </si>
  <si>
    <t>NffNV2MTgSY</t>
  </si>
  <si>
    <t>2017-05-05T16:26:13Z</t>
  </si>
  <si>
    <t>Mr Excel &amp; excelisfun Trick 183: Lookup and Return Multiple Items And Join Them In Single Cell</t>
  </si>
  <si>
    <t>Download Files: https://people.highline.edu/mgirvin/YouTubeExcelIsFun/MrExcelExcelisfunTrick183.xlsm Download workbook: http://people.highline.edu/mgirvin/YouTubeExcelIsFun/MrExcelExcelisfunTrick183.xlsm Bill Mr Excel Jelen and Mike excelisfun Girvin demonstrate how to Lookup and Return Multiple Items And Join Them In Single Cell using VBA or a TEXTJOIN Array Formula.</t>
  </si>
  <si>
    <t>PT11M</t>
  </si>
  <si>
    <t>JuK6FiVoLtY</t>
  </si>
  <si>
    <t>2017-05-03T19:59:01Z</t>
  </si>
  <si>
    <t>Excel Magic Trick 1413: Set Default Layout in a PivotTable (New in Excel 2016, Office 365)</t>
  </si>
  <si>
    <t>See how to set the Default Layout Settings For a PivotTable with this new feature in the Options area, Data Tab, Set Default Layout. Download File: Start File: https://people.highline.edu/mgirvin/YouTubeExcelIsFun/EMT1413Start.xlsx Finished File: https://people.highline.edu/mgirvin/YouTubeExcelIsFun/EMT1413Finished.xlsx Entire page with all Excel Files for All Videos: http://people.highline.edu/mgirvin/excelisfun.htm</t>
  </si>
  <si>
    <t>https://i.ytimg.com/vi/JuK6FiVoLtY/maxresdefault.jpg</t>
  </si>
  <si>
    <t>NJEvr5ZoEEw</t>
  </si>
  <si>
    <t>2017-05-02T18:01:06Z</t>
  </si>
  <si>
    <t>Excel Magic Trick 1412: Power Query to Merge Two Tables Into One Table for PivotTable Report</t>
  </si>
  <si>
    <t>Download File: Start File: https://people.highline.edu/mgirvin/YouTubeExcelIsFun/EMT1412Start.xlsx Finished File: https://people.highline.edu/mgirvin/YouTubeExcelIsFun/EMT1412Finished.xlsx Entire page with all Excel Files for All Videos: http://people.highline.edu/mgirvin/excelisfun.htm See how to use Power Query to Merge Two Tables into a Single Table, Load as a Connection Only and then build a PivotTable based on the New Merged Table saved as a connection only.</t>
  </si>
  <si>
    <t>PT6M56S</t>
  </si>
  <si>
    <t>5anm6AmVrvM</t>
  </si>
  <si>
    <t>2017-05-01T17:01:07Z</t>
  </si>
  <si>
    <t>Excel Magic Trick 1411: Power Query Add Prefix to Account Numbers in Column</t>
  </si>
  <si>
    <t>Download File: Start File: https://people.highline.edu/mgirvin/YouTubeExcelIsFun/EMT1411StartFile.xlsx Entire page with all Excel Files for All Videos: http://people.highline.edu/mgirvin/excelisfun.htm See how to add the prefix â€œ00-â€œ to a column of Account Numbers using Transform, Text Column, Format, Add Prefix feature in Power Query (Get and Transform). Convert Number Account Numbers to Text Account Numbers with a Prefix.</t>
  </si>
  <si>
    <t>PT46S</t>
  </si>
  <si>
    <t>p43xthkv0rQ</t>
  </si>
  <si>
    <t>2017-04-30T14:31:00Z</t>
  </si>
  <si>
    <t>30/4/17 14:31</t>
  </si>
  <si>
    <t>Excel Magic Trick 1410: Calculate Closing Balance for Each Month from Balance Transaction Table</t>
  </si>
  <si>
    <t>Download File: Start &amp; Finished File: https://people.highline.edu/mgirvin/YouTubeExcelIsFun/EMT1410.xlsx Entire page with all Excel Files for All Videos: http://people.highline.edu/mgirvin/excelisfun.htm See how to Calculate Closing Balance for Each Month from Balance Transaction Table: 1. (00:10) Introduction 2. (01:20) SUMIFS and MAXIFS method 3. (03:45) SUMIFS and AGGREGATE method 4. (06:07) SUMIFS and VLOOKUP method 5. (07:35) SUMIFS and MAX &amp; IF method 6. (10:19) Summary</t>
  </si>
  <si>
    <t>PT10M40S</t>
  </si>
  <si>
    <t>https://i.ytimg.com/vi/p43xthkv0rQ/maxresdefault.jpg</t>
  </si>
  <si>
    <t>pSNksPhYfb4</t>
  </si>
  <si>
    <t>2017-04-29T15:21:28Z</t>
  </si>
  <si>
    <t>29/4/17 15:21</t>
  </si>
  <si>
    <t>Excel Magic Trick 1409: Build PivotTable From 2 Tables without Power Pivot or VLOOKUP</t>
  </si>
  <si>
    <t>Excel Magic Trick 1409: Build PivotTable From 2 Tables without Power Pivot or VLOOKUP Excel Magic Trick 1409: Replace VLOOKUP &amp; SUMIFS with Relationships &amp; PivotTable in Excel 2016 Excel Magic Trick 1409: How to Bring Multiple Tables into PivotTable Field List without Power Pivot!! Download File: Start File: https://people.highline.edu/mgirvin/YouTubeExcelIsFun/EMT1409Start.xlsx Finished File: https://people.highline.edu/mgirvin/YouTubeExcelIsFun/EMT1409Finished.xlsx Entire page with all Excel Files for All Videos: http://people.highline.edu/mgirvin/excelisfun.htm In Excel 2016, see how to create a relationship between two tables so that the PivotTable dialog box will list two tables that we can drag and drop fields from both tables to create our report. We will see how to do this without having Power Pivot installed 1. (00:14) Introductions 2. (01:25) Look at VLOOKUP and SUMIFS solution 3. (02:31) Look at Relationship button in Data Ribbon Tab 4. (03:03) Convert Tables to Excel Tables and name them 5. (03:37) Create Relationship 6. (05:29) Create PivotTable Report from Two Data Model Tables 7. (07:02) Summary, including looking at Relationship dialog box to prove that the Data Model has been accessed.</t>
  </si>
  <si>
    <t>PT7M54S</t>
  </si>
  <si>
    <t>https://i.ytimg.com/vi/pSNksPhYfb4/maxresdefault.jpg</t>
  </si>
  <si>
    <t>ot7oi5taQcs</t>
  </si>
  <si>
    <t>2017-04-28T13:58:40Z</t>
  </si>
  <si>
    <t>28/4/17 13:58</t>
  </si>
  <si>
    <t>Mr Excel &amp; excelisfun Trick 182: Split Text, But Only at First Space (4 Methods)</t>
  </si>
  <si>
    <t>Download Files: https://people.highline.edu/mgirvin/YouTubeExcelIsFun/MrExcelExcelisfunTrick182.xlsm Mr Excel &amp; excelisfun Trick 182: Split Text, But Only at First Space (4 Methods) Download workbook: http://people.highline.edu/mgirvin/ExcelIsFun.htm Bill Mr Excel Jelen and Mike excelisfun Girvin show how to use use four methods to split the etxt in a cell at the first space. See these methods: 1) (00:41) Text To Columns 2) (02:40) Power Query 3) (04:40) Flash Fill 4) (05:49) Excel Formulas</t>
  </si>
  <si>
    <t>PT9M26S</t>
  </si>
  <si>
    <t>https://i.ytimg.com/vi/ot7oi5taQcs/maxresdefault.jpg</t>
  </si>
  <si>
    <t>2xE6FUp7guQ</t>
  </si>
  <si>
    <t>2017-04-24T22:36:08Z</t>
  </si>
  <si>
    <t>24/4/17 22:36</t>
  </si>
  <si>
    <t>Excel for Accountants: PivotTables, Power Query, IF, SUMIFS, VLOOKUP, Flash Fill, Chartsâ€¦CWU Seminar</t>
  </si>
  <si>
    <t>Download Files: Start File: https://people.highline.edu/mgirvin/YouTubeExcelIsFun/CWUDesMoines-StartFile-ExcelForAccountants-April.xlsx FinishedFile:https://people.highline.edu/mgirvin/YouTubeExcelIsFun/CWUDesMoines-FinishedFile-ExcelForAccountants-April.xlsx ZippedFolder: https://people.highline.edu/mgirvin/YouTubeExcelIsFun/CWUAllExcelFiles.zip Page with all Excel files for all videos: http://people.highline.edu/mgirvin/excelisfun.htm This is a complete 2 Â½ hour video about all the Excel topics you need to become awesome with Excel in the Accounting Field. Here is the list of topics: 1. (00:01) Introduction 2. (01:45) Formulas, Cell Reference and Number Formatting Basics 3. (09:50) ROUND Function 4. (16:34) IF Function 5. (29:19) SUMIFS and COUNTIFS Functions 6. (40:15) VLOOKUP Function 7. (56:47) VLOOKUP &amp; SUMIFS to create Payroll Report 8. (01:00:11) Define Data Analysis and Business Intelligence 9. (01:04:24) PivotTables 10. (01:28:46) Excel 2016 Data Model PivotTable from Two Different Tables 11. (01:36:18) Flash Fill 12. (01:42:29) Charts: Column, Bar, Line and X-Y Scatter Charts 13. (02:03:00) Power Query to Clean, Transform and Import Data into Excel to we can build a PivotTable Report with Calculated Columns 14. (02:20:58) Summary</t>
  </si>
  <si>
    <t>PT2H22M28S</t>
  </si>
  <si>
    <t>https://i.ytimg.com/vi/2xE6FUp7guQ/maxresdefault.jpg</t>
  </si>
  <si>
    <t>FgsTNJ5dCDg</t>
  </si>
  <si>
    <t>2017-04-22T14:27:27Z</t>
  </si>
  <si>
    <t>22/4/17 14:27</t>
  </si>
  <si>
    <t>Excel Magic Trick 1408: DAX Measure: Moving 12 Month Average on Daily Sales (DAX Formatter too)</t>
  </si>
  <si>
    <t>Download File: http://people.highline.edu/mgirvin/excelisfun.htm See how to create a DAX Measures for Moving 12 Month Average on Daily Sales: 1. (00:15) Introduction and comparison to formulas created in Excel Magic Trick 1406. 2. (01:07) Discussion of Filter Context and how we must change it to get the DAX Formula to look 12 months backwards 3. (02:00) Look at Two Tables, Data Model and Relationships that have already been created. 4. (03:00) DAX Measure for Moving 12 Month Average on Daily Sales. See the DAX Functions: AVERAGE, CALCULATE, DATESINPERIOD, LASTDATE, MAX, MIN, IF, AND, and ALL. 5. (12:25) How to use DAX Formatter to format long DAX Code. This amazing web site from Marco Russo and Alberto Ferarri will automatically format your DAX Formula. Web address. 6. (13:48) Summary</t>
  </si>
  <si>
    <t>PT14M1S</t>
  </si>
  <si>
    <t>https://i.ytimg.com/vi/FgsTNJ5dCDg/maxresdefault.jpg</t>
  </si>
  <si>
    <t>2Ol9tWacGkM</t>
  </si>
  <si>
    <t>2017-04-21T14:10:55Z</t>
  </si>
  <si>
    <t>21/4/17 14:10</t>
  </si>
  <si>
    <t>Mr Excel &amp; excelisfun Trick 181: Month To Date: PivotTable or Excel Formulas?</t>
  </si>
  <si>
    <t>Download Files: https://people.highline.edu/mgirvin/YouTubeExcelIsFun/MrExcelExcelisfunTrick181.xlsm Download workbook: http://people.highline.edu/mgirvin/ExcelIsFun.htm Bill Mr Excel Jelen and Mike excelisfun Girvin show how to calculate month to date amounts for current month, and previous yearâ€™s month and then calculate the Percentage Change. Mr Excel uses a PivotTable and a Helper Column in the Data Set. Excelisfun use Excel formulas. See the functions: AND, MONTH, DAY, TODAY, SUMIFS and TEXT. See how to create a Slicer for a PivotTable and how to create Custom Number Formatting.</t>
  </si>
  <si>
    <t>PT13M18S</t>
  </si>
  <si>
    <t>https://i.ytimg.com/vi/2Ol9tWacGkM/maxresdefault.jpg</t>
  </si>
  <si>
    <t>_NQ2jjJ3LqQ</t>
  </si>
  <si>
    <t>2017-04-19T14:30:38Z</t>
  </si>
  <si>
    <t>19/4/17 14:30</t>
  </si>
  <si>
    <t>Excel Magic Trick 1407: Data Model &amp; DAX Measures for Monthly Totals Report From Two Fact Tables</t>
  </si>
  <si>
    <t>Download File: http://people.highline.edu/mgirvin/excelisfun.htm See how to calculate Monthly Totals for Sales from Daily Records and Ad Costs from Month Records using The Data Model, Two Fact Tables with a Relationships to Data Table, and Two DAX Measures. These are the same data sets from Excel Magic Trick 1405, but in this video we learn how to create Report using DAX Formulas. 1. (00:12) Introduction and comparison of formula method done in Excel Magic Trick 1405 and the DAX Formulas used in this video. 2. (02:19) Build Data Table 3. (05:01) Import Tables into Power Pivot Data Model and Build Relationships. 4. (07:06) Build DAX Measures 5. (09:10) Hide Fields From Client Tool 6. (10:00) Start to Build Data Model PivotTable and then Sort Month Name Column in Date Table by Month Number 7. (11:12) Build Report with DAX Measures 8. (11:35) Discussion of Filter Context in a PivotTable and how it works with DAX Measures 9. (12:29) Summary</t>
  </si>
  <si>
    <t>https://i.ytimg.com/vi/_NQ2jjJ3LqQ/maxresdefault.jpg</t>
  </si>
  <si>
    <t>5YYYP-hOMiA</t>
  </si>
  <si>
    <t>2017-04-17T14:31:47Z</t>
  </si>
  <si>
    <t>17/4/17 14:31</t>
  </si>
  <si>
    <t>Excel Magic Trick 1406: Calculate Moving Average with AVEARGEIFS &amp; EOMONTH Functions</t>
  </si>
  <si>
    <t>Download File: http://people.highline.edu/mgirvin/excelisfun.htm See how to use the AVEARGEIFS &amp; EOMONTH Functions with Custom Number Formatting to create a 12 Month Moving Average Report for a two year span.</t>
  </si>
  <si>
    <t>https://i.ytimg.com/vi/5YYYP-hOMiA/maxresdefault.jpg</t>
  </si>
  <si>
    <t>bqUh-1elA24</t>
  </si>
  <si>
    <t>2017-04-15T14:51:47Z</t>
  </si>
  <si>
    <t>15/4/17 14:51</t>
  </si>
  <si>
    <t>Excel Magic Trick 1404: Sales Per Working Day by Month Formulas For Three Year Dynamic Report</t>
  </si>
  <si>
    <t>Download File: http://people.highline.edu/mgirvin/excelisfun.htm See how to create a three-year Sales per Working Day by Month Report Where the Date Table lists the Working Days and the Sales Table will be updated with new data regularly: 1. (00:10) Introduction 2. (01:29) Date Formulas for Upper and Lower Limit. See EOMONTH Function 3. (03:42) SUMIFS Function for Total Sales by Month, or Year or Grand Total 4. (06:02) COUNTIFS &amp; MAXIFS for Number of Working Days by Month, or Year or Grand Total. Also see AGGREGATE and MAX IF Array Formula. 5. (11:36) IF Function for Sales per Working Day by Month or Year or Grand Total</t>
  </si>
  <si>
    <t>PT13M34S</t>
  </si>
  <si>
    <t>https://i.ytimg.com/vi/bqUh-1elA24/maxresdefault.jpg</t>
  </si>
  <si>
    <t>nszqDRq6O44</t>
  </si>
  <si>
    <t>2017-04-15T14:48:14Z</t>
  </si>
  <si>
    <t>15/4/17 14:48</t>
  </si>
  <si>
    <t>Excel Magic Trick 1405: Monthly Totals Report: Sales from Daily Records, Costs from Monthly Records</t>
  </si>
  <si>
    <t>Download File: http://people.highline.edu/mgirvin/excelisfun.htm See how to calculate Monthly Totals for Sales from Daily Records and Ad Costs from Month Records using SUMIFS and EOMONTH functions. This Granularity mismatch between Month and Day is easy to deal with by using Excel Formulas. 1. (00:10) Introduction. 2. (00:50) Sales Monthly Totals using SUMIFS and EOMONTH functions. 3. (04:25) Ad Cost Monthly Totals using SUMIFS. 4. (05:12) Summary. Granularity mismatch between Month and Day. Monthly Sales &amp; Cost Report: Sales from Daily Records, Costs from Monthly Records</t>
  </si>
  <si>
    <t>https://i.ytimg.com/vi/nszqDRq6O44/maxresdefault.jpg</t>
  </si>
  <si>
    <t>NjK_VCZ4_0A</t>
  </si>
  <si>
    <t>2017-04-14T12:10:50Z</t>
  </si>
  <si>
    <t>14/4/17 12:10</t>
  </si>
  <si>
    <t>Mr Excel &amp; excelisfun Trick 180: Extract Varying Dates From Description</t>
  </si>
  <si>
    <t>Download Files: https://people.highline.edu/mgirvin/YouTubeExcelIsFun/MrExcelExcelisfunTrick180.xlsm Download workbook: http://people.highline.edu/mgirvin/ExcelIsFun.htm Bill Mr Excel Jelen and Mike excelisfun Girvin show how to use formulas to extract dates that are inconsistent in form (some are listed as Month and Year, some are listed as Day, Month and Year) from a text description. See the functions: SEARCH, AGGREGATE, MID, ISNUMBER, IF, TRIM and SUBSTITUTE. Learn about a Function Argument Array Operation. This is an Array Formula.</t>
  </si>
  <si>
    <t>PT14M48S</t>
  </si>
  <si>
    <t>https://i.ytimg.com/vi/NjK_VCZ4_0A/maxresdefault.jpg</t>
  </si>
  <si>
    <t>UJNLZvA1Wco</t>
  </si>
  <si>
    <t>2017-04-11T13:34:58Z</t>
  </si>
  <si>
    <t>Excel Magic Trick 1402 Part 5: Conditional Formatting to Show Check Mark When Number Bigger Than 0</t>
  </si>
  <si>
    <t>Download File: http://people.highline.edu/mgirvin/excelisfun.htm Conditional Formatting to Show Check Mark When Number Bigger Than 0 using Icon sets with only one icon. This trick comes from Oakley Turvey at YouTube: https://www.youtube.com/channel/UCCO051V8Qw_EhE_2nRGiIxg</t>
  </si>
  <si>
    <t>PT2M21S</t>
  </si>
  <si>
    <t>https://i.ytimg.com/vi/UJNLZvA1Wco/maxresdefault.jpg</t>
  </si>
  <si>
    <t>OaVTPas2x8Y</t>
  </si>
  <si>
    <t>2017-04-08T13:41:48Z</t>
  </si>
  <si>
    <t>Excel Magic Trick 1403: DAX Formulas: Explicit or Implicit Measures? Why Explicit is Better.</t>
  </si>
  <si>
    <t>Download File: http://people.highline.edu/mgirvin/excelisfun.htm Learn about the difference between Explicit and Implicit DAX Measures: 1. (00:10) Introduction to Explicit and Implicit DAX Measures 2. (01:33) Create Implicit Measures and see these six problems: 1) Number Field will use SUM Function, 2) Text Field uses COUNT, 3) You can't add Number Formatting to the Measure, 4) You can't Reuse Formula, 5) You can't change the name of the Measure, 6) If you right-click an Implicit Measure in the Values Area of the PivotTable you can change the "Summarize Values By", but then it adds yet another Implicit Measure 3. (05:37) See how to show Implicit Measures in the Measure Grid. 4. (07:17) Create Explicit Measures and see these five reasons why we should use Measures: 1) You choose what functions go into your Measure, 2) You can name the Measure, 3) You can apply Number Formatting that will follow the Measure around when it is reused., 4) You can use the formula over and over., 5) You won't have a bunch of extra Measures created by right-click, "Summarize Values By". 5. (10:28) Summary</t>
  </si>
  <si>
    <t>PT11M22S</t>
  </si>
  <si>
    <t>https://i.ytimg.com/vi/OaVTPas2x8Y/maxresdefault.jpg</t>
  </si>
  <si>
    <t>gqUn51K_ItE</t>
  </si>
  <si>
    <t>2017-04-07T14:36:23Z</t>
  </si>
  <si>
    <t>Excel Magic Trick 1402 Part 4: UNICHAR &amp; UNICODE Functions for Unicode Value</t>
  </si>
  <si>
    <t>Download File: http://people.highline.edu/mgirvin/excelisfun.htm Learn about UNICHAR &amp; UNICODE Functions for Unicode Values by putting a check in the cell when the value is greater than zero. This is a cool trick from Oxyz at YouTube.</t>
  </si>
  <si>
    <t>PT4M43S</t>
  </si>
  <si>
    <t>https://i.ytimg.com/vi/gqUn51K_ItE/maxresdefault.jpg</t>
  </si>
  <si>
    <t>nBOJ0wynrGg</t>
  </si>
  <si>
    <t>2017-04-06T14:53:29Z</t>
  </si>
  <si>
    <t>Excel Magic Trick 1402 Part 3: Power Query to Put Check Mark In Cell If Number Greater Than 0</t>
  </si>
  <si>
    <t>Download File: http://people.highline.edu/mgirvin/excelisfun.htm See how to use Power Query put a check mark in a cell when a number is greater than zero. Trick from Bill Szysz at YouTube. See the Character.FromNumber function to put Check Mark in cell using the numbers: 10003, 10004, 9989, 9745. https://en.wikipedia.org/wiki/Check_mark U+2611 â˜‘ BALLOT BOX WITH CHECK U+2705 âœ… WHITE HEAVY CHECK MARK U+2713 âœ“ CHECK MARK U+2714 âœ” HEAVY CHECK MARK http://www.grogllc.com/unicodetable.html Hexadecimal Unicode Value = 2611 Decimal Unicode Value = 9745 Hexadecimal Unicode Value = 2705 Decimal Unicode Value = 9989 Hexadecimal Unicode Value = 2713 Decimal Unicode Value = 10003 Hexadecimal Unicode Value = 2714 Decimal Unicode Value = 10004</t>
  </si>
  <si>
    <t>https://i.ytimg.com/vi/nBOJ0wynrGg/maxresdefault.jpg</t>
  </si>
  <si>
    <t>1suMyYeOerM</t>
  </si>
  <si>
    <t>2017-04-05T17:46:52Z</t>
  </si>
  <si>
    <t>Excel Magic Trick 1402 Part 2 Formula to Put Check Mark In Cell If Number Great than 0 without CHAR</t>
  </si>
  <si>
    <t>Download File: http://people.highline.edu/mgirvin/excelisfun.htm See how to put a check mark in a cell when a number is greater than zero with two different methods: 1. (00:19) Introduction 2. (00:59) Horace Greenley at YouTube: Alt + 0,2,5,2 to insert ASCCI Character 252, then use Wingdings Font 3. (02:48) Adrian Cossu at YouTube: "P", then use Wingdings 2 Font 4. (03:24) Conclusion</t>
  </si>
  <si>
    <t>PT3M41S</t>
  </si>
  <si>
    <t>https://i.ytimg.com/vi/1suMyYeOerM/maxresdefault.jpg</t>
  </si>
  <si>
    <t>OYXdktMy56s</t>
  </si>
  <si>
    <t>2017-04-04T14:32:24Z</t>
  </si>
  <si>
    <t>Excel Magic Trick 1402: Formula to Put Check Mark In Cell If Number Greater Than Zero</t>
  </si>
  <si>
    <t>Download File: http://people.highline.edu/mgirvin/excelisfun.htm See how to put a check mark in a cell when a number is greater than zero using the IF Function and the CHAR function: 1. (00:11) Introduction 2. (00:41) Insert a Symbol 3. (01:28) Generate full list of all 255 ASCII Characters using two tricks: 1) Right-click Trick to fill column with Series of numbers 1 to 255. See the CHAR Function to get the ASCII Character for a give ASCCI Code. 4. (03:48) See the CODE Function to get the ASCII Code for a give ASCCI Character. 5. (04:16) IF Function to put check mark in cell when number is greater than zero. 6. (05:32) Conclusion</t>
  </si>
  <si>
    <t>PT6M5S</t>
  </si>
  <si>
    <t>https://i.ytimg.com/vi/OYXdktMy56s/maxresdefault.jpg</t>
  </si>
  <si>
    <t>Ma0UNDkiXDQ</t>
  </si>
  <si>
    <t>2017-04-03T18:09:03Z</t>
  </si>
  <si>
    <t>Excel Magic Trick 1401: Conditionally Format Row For BOLD Date</t>
  </si>
  <si>
    <t>Download File: http://people.highline.edu/mgirvin/excelisfun.htm See how to use the Excel 4.0 Macro Function GET.CELL &amp; a Defined Name to create a Conditional Formatting Logical Formula to Format Row when the Date is Bold.</t>
  </si>
  <si>
    <t>PT7M27S</t>
  </si>
  <si>
    <t>https://i.ytimg.com/vi/Ma0UNDkiXDQ/maxresdefault.jpg</t>
  </si>
  <si>
    <t>f-rhItgRv3w</t>
  </si>
  <si>
    <t>2017-04-02T14:36:01Z</t>
  </si>
  <si>
    <t>Excel Magic Trick 1400 Part 2: Conditionally Format Row with Complex Criteria (3 More Examples)</t>
  </si>
  <si>
    <t>Download File: http://people.highline.edu/mgirvin/excelisfun.htm See 3 formula solutions for how to Conditionally Format the row in an Enrollment Table when the following conditions are met: 1) Enrollment less than 15, 2) then format row, Name Column can NOT contain: 'Introduction', 3) Department can NOT be: NURS OR MTH: 1. (00:11) Introduction 2. (01:23) Example 1: COUNTIFS formula from Dean Bailiff 3. (08:10) Example 2: PRODUCT Array Formula from Bill Szysz 4. (14:00) Example 3: Helper Column Formula from Dusty Wilson. 5. (17:05) Timing of all the methods 6. (19:19) Summary</t>
  </si>
  <si>
    <t>PT19M34S</t>
  </si>
  <si>
    <t>https://i.ytimg.com/vi/f-rhItgRv3w/maxresdefault.jpg</t>
  </si>
  <si>
    <t>OUvh2WPpKPA</t>
  </si>
  <si>
    <t>2017-03-31T13:32:45Z</t>
  </si>
  <si>
    <t>31/3/17 13:32</t>
  </si>
  <si>
    <t>Excel Magic Trick 1400: Conditionally Format Row in Class Enrollment Table with Complex Criteria</t>
  </si>
  <si>
    <t>Download File: http://people.highline.edu/mgirvin/excelisfun.htm See how to Conditionally Format the row in an Enrollment Table when the following conditions are met: 1. Enrollment less than or equal to 15, then format row 2. Name Column can NOT contain: 'Introduction' 3. Department can NOT be: NURS OR MTH See the functions: AND, SEARCH, MATCH, and ISERROR in a complex Logical Formula.</t>
  </si>
  <si>
    <t>https://i.ytimg.com/vi/OUvh2WPpKPA/maxresdefault.jpg</t>
  </si>
  <si>
    <t>PBF2X_eke9g</t>
  </si>
  <si>
    <t>2017-03-29T13:32:22Z</t>
  </si>
  <si>
    <t>29/3/17 13:32</t>
  </si>
  <si>
    <t>Excel Magic Trick 1399: Join All Dates Together in a Cell using TEXTJOIN &amp; TEXT Array Formula</t>
  </si>
  <si>
    <t>Download File: http://people.highline.edu/mgirvin/excelisfun.htm See how to Join All Dates Together in a Cell using TEXTJOIN &amp; TEXT Array Formula. Link to get "Insider Edition" from Microsoft: https://products.office.com/en-us/office-insider</t>
  </si>
  <si>
    <t>PT3M55S</t>
  </si>
  <si>
    <t>https://i.ytimg.com/vi/PBF2X_eke9g/maxresdefault.jpg</t>
  </si>
  <si>
    <t>Ex4MGw-VMWc</t>
  </si>
  <si>
    <t>2017-03-27T13:25:55Z</t>
  </si>
  <si>
    <t>27/3/17 13:25</t>
  </si>
  <si>
    <t>Excel Magic Trick 1398: DAX Formulas for Running Total and % of Running Total &amp; other DAX Tricks</t>
  </si>
  <si>
    <t>Download File: http://people.highline.edu/mgirvin/excelisfun.htm See how to: 1. (00:15) Introduction 2. (02:45) Look at Data Model in Download file. This is the Data Model that we start with at beginning of video. 3. (04:55) Add Upper &amp; Lower Limit â€œRegular Incrementâ€ Category Table to Data Model. 4. (05:01) Create Calculated Column for a Relationship between Regular Increment table and Fact table when the increments for the counting categories are consistent using the CEILING DAX function. 5. (08:06) Build Relationship between Fact Table and Regular Increment Table. 6. (08:42) Use VALUES DAX Function to connect CEILING significance amount to an Excel Table. This allows the increment in the DAX Formula to be connected to a cell in the Excel sheet. 7. (10:43) Sort Counting Category (Upper and Lower Limit) Column by the Upper Limit column so the text column will sort correctly in the Row Area of the PivotTable. 8. (13:16) Discussion of DAX Formulas, Data Model and Filtered Tables and how they interact when the formula is calculated (evaluated). THIS IS THE MOST FUN PART OF THE VIDEO!!!!!!!!!! 9. (14:44) Frequency DAX Formula using COUNTROWS Function. 10. (17:15) Create a Running Total (Cumulative Frequency) formula using the DAX Functions: CALCULATE, FILTER, ALL and MAX. This is a â€œCountâ€ Running Total. 11. (23:55) Create a % Running Total, % Cumulative Frequency using the DAX Functions: DIVIDE, CALCULATE and ALL. 12. (26:10) Create DAX formula for SUM of Monthly Totals 13. (28:13) Create Running Total (Cumulative Total) for adding the quantities across Months and Years using the DAX Function: CALCULATE, FILTER, ALL, MAX and VALUES. This is a â€œSUMâ€ Running Total. 14. (32:55) Create a % Running Total (% Cumulative Total) across Months using the DAX Functions: DIVIDE, CALCULATE and ALLEXCEPT. 15. (34:57) Import 2nd Upper &amp; Lower Limit â€œIrregular Incrementâ€ Category Table to Data Model. 16. (35:28) Create Calculated Column for a Relationship between Irregular Category Table table and Fact table when the increments for the counting categories are irregular using the DAX Functions: CALCULATE, MAX and the FILTER. See how to do Approximate Match Lookup in a DAX Formula. 17. (39:09) Build Relationship between Fact Table and Regular Increment Table. Then build a PivotTable based on the irregular incremented categories with Lower and Upper Limits. 18. (40:00) For Irregular Incremented Table, Sort Counting Category (Upper and Lower Limit) Column by the Upper Limit column so the text column will sort correctly in the Row Area of the PivotTable. 19. (40:42) Summary Reference Videos: Excel Magic Trick 1396: PivotTable Show Values As: Running Total and % of Running Total (2 Examples) Excel Magic Trick 1397: Excel Count Formulas for Running Total and % of Running Total &amp; Ogive Chart Excel Magic Trick 1397 Part 2: Formulas: Monthly Revenue, Running Total &amp; % Running Total &amp; Chart Excel Magic Trick 1397 Part 3: % Frequency Running Total Formula w Irregular Increments &amp; X-Y Scatter</t>
  </si>
  <si>
    <t>PT41M14S</t>
  </si>
  <si>
    <t>https://i.ytimg.com/vi/Ex4MGw-VMWc/maxresdefault.jpg</t>
  </si>
  <si>
    <t>AAmpFUFapu4</t>
  </si>
  <si>
    <t>2017-03-26T20:00:45Z</t>
  </si>
  <si>
    <t>26/3/17 20:00</t>
  </si>
  <si>
    <t>Excel Magic Trick 1397 Part 3: % Cumulative Frequency Formula &amp; X Y Chart for Irregular Increments</t>
  </si>
  <si>
    <t>Download File: http://people.highline.edu/mgirvin/excelisfun.htm See how to create a formula for % Running Total when the Increments are Irregular. Also see how to create an X-Y Scatter â€œOgiveâ€ or % Cumulative Frequency Chart: 1. (00:14) Introduction. 2. (01:29) COUNTIFS &amp; COUNT formula for % Cumulative Frequency or % Running Total for Counting 3. (04:36) X Y Scatter Chart for Ogive Chart or % Cumulative Frequency Chart 4. (11:54) Summary Reference Videos: Excel Magic Trick 1396: PivotTable Show Values As: Running Total and % of Running Total (2 Examples) Excel Magic Trick 1397: Excel Count Formulas for Running Total and % of Running Total &amp; Ogive Chart Excel Magic Trick 1397 Part 2: Formulas: Monthly Revenue, Running Total &amp; % Running Total &amp; Chart Excel Magic Trick 1398: DAX Formulas for Running Total and % of Running Total &amp; other DAX Tricks</t>
  </si>
  <si>
    <t>PT12M47S</t>
  </si>
  <si>
    <t>https://i.ytimg.com/vi/AAmpFUFapu4/maxresdefault.jpg</t>
  </si>
  <si>
    <t>XZOHaak7H-Q</t>
  </si>
  <si>
    <t>2017-03-25T12:21:59Z</t>
  </si>
  <si>
    <t>25/3/17 12:21</t>
  </si>
  <si>
    <t>Excel Magic Trick 1397 Part 2: Formulas: Monthly Revenue, Running Total &amp; % Running Total &amp; Chart</t>
  </si>
  <si>
    <t>Download File: http://people.highline.edu/mgirvin/excelisfun.htm See how to create running total formulas and chart for Monthly Revenue: 1. (00:13) Introduction. 2. (00:55) Excel Table Formula Nomenclature (Structured References) 3. (01:55) Create formulas for Lower and Upper Limits for month. See EOMONTH Function. 4. (03:07) SUMIFS function to calculate Total Revenue for each month 5. (03:46)Trick to enter Columns of Data to formulas quickly 6. (06:25) Two Step Formula for Running Total (good for large data sets) 7. (07:31) % Running Total Formula 8. (08:33) Ogive Chart using a Line Chart. % Running Total or % Cumulative Total Chart. % of Total Revenue Earned by Month. Learn about Custom Number Formatting. 9. (11:36) Summary Reference Videos: Excel Magic Trick 1396: PivotTable Show Values As: Running Total and % of Running Total (2 Examples) Excel Magic Trick 1397: Excel Count Formulas for Running Total and % of Running Total &amp; Ogive Chart Excel Magic Trick 1397 Part 3: % Frequency Running Total Formula w Irregular Increments &amp; X-Y Scatter Excel Magic Trick 1398: DAX Formulas for Running Total and % of Running Total &amp; other DAX Tricks</t>
  </si>
  <si>
    <t>https://i.ytimg.com/vi/XZOHaak7H-Q/maxresdefault.jpg</t>
  </si>
  <si>
    <t>yTRm-voT8WQ</t>
  </si>
  <si>
    <t>2017-03-23T14:31:00Z</t>
  </si>
  <si>
    <t>23/3/17 14:31</t>
  </si>
  <si>
    <t>Excel Magic Trick 1397: Excel Count Formulas for Running Total and % of Running Total &amp; Ogive Chart</t>
  </si>
  <si>
    <t>Download File: http://people.highline.edu/mgirvin/excelisfun.htm See how to create formulas and a chart for Category Totals, Running Totals, and % Running Totals: 1. (00:15) Introduction. Why you might use formula rather than a PivotTable. 2. (02:00) Create formulas for Lower and Upper Limits 3. (03:23) Text Formula for Category Label 4. (04:15) COUNTIFS function to get Frequency Count 5. (07:23) FREQUENCY Array Function to get Frequency Count 6. (09:55) SUM function and expandable range for Running Total, Cumulative Frequency 7. (11:10) % Running Total, % Cumulative Frequency Formula 8. (11:55) Ogive Chart using a Line Chart and Error Bars 9. (18:42) Summary Reference Videos: Excel Magic Trick 1396: PivotTable Show Values As: Running Total and % of Running Total (2 Examples) Excel Magic Trick 1397: Excel Count Formulas for Running Total and % of Running Total &amp; Ogive Chart Excel Magic Trick 1397 Part 2: Formulas: Monthly Revenue, Running Total &amp; % Running Total &amp; Chart Excel Magic Trick 1397 Part 3: % Frequency Running Total Formula w Irregular Increments &amp; X-Y Scatter Excel Magic Trick 1398: DAX Formulas for Running Total and % of Running Total &amp; other DAX Tricks</t>
  </si>
  <si>
    <t>PT19M28S</t>
  </si>
  <si>
    <t>https://i.ytimg.com/vi/yTRm-voT8WQ/maxresdefault.jpg</t>
  </si>
  <si>
    <t>2017-03-21T19:58:35Z</t>
  </si>
  <si>
    <t>21/3/17 19:58</t>
  </si>
  <si>
    <t>Excel Magic Trick 1396: PivotTable Show Values As: Running Total and % of Running Total (2 Examples)</t>
  </si>
  <si>
    <t>Download File: http://people.highline.edu/mgirvin/excelisfun.htm See how to: 1. (00:13) Introduction. What is a Running Total or Cumulative Frequency. What is a % Running Total 2. (03:10) Example 1: Grouping Integer Values for # of Transactions with a Quantity between an Lower &amp; Upper Value 3. (04:25) Frequency (Count Function) 4. (05:20) Show Values As: Running Total, Cumulative Frequency 5. (05:49) Show Values As: % Running Total, % Cumulative Frequency 6. (06:40) Example 2: Grouping Dates to calculate Month Totals 7. (07:35) Add Revenue for Each Month 8. (08:41) Show Values As: Running Revenue Total, Cumulative Revenue Total for each Month in each Year 9. (09:36) Show Values As: % Running Total, % Cumulative Frequency for Month Totals within each year 10. (10:20) Summary Reference Videos: Excel Magic Trick 1396: PivotTable Show Values As: Running Total and % of Running Total (2 Examples) Excel Magic Trick 1397: Excel Count Formulas for Running Total and % of Running Total &amp; Ogive Chart Excel Magic Trick 1397 Part 2: Formulas: Monthly Revenue, Running Total &amp; % Running Total &amp; Chart Excel Magic Trick 1397 Part 3: % Frequency Running Total Formula w Irregular Increments &amp; X-Y Scatter Excel Magic Trick 1398: DAX Formulas for Running Total and % of Running Total &amp; other DAX Tricks</t>
  </si>
  <si>
    <t>PT11M8S</t>
  </si>
  <si>
    <t>https://i.ytimg.com/vi/-ie8IpA3zOg/maxresdefault.jpg</t>
  </si>
  <si>
    <t>9kMCH0Hoe54</t>
  </si>
  <si>
    <t>2017-03-18T15:43:10Z</t>
  </si>
  <si>
    <t>18/3/17 15:43</t>
  </si>
  <si>
    <t>Excel Magic Trick 1395: DAX Measures for Show Values As % of Grand Total, Column Total, Parent Total</t>
  </si>
  <si>
    <t>Download Start File file: https://people.highline.edu/mgirvin/YouTubeExcelIsFun/EMT1395Start.xlsx Download Finished Excel File: https://people.highline.edu/mgirvin/YouTubeExcelIsFun/EMT1395Finished.xlsx See how to simulate the Standard PivotTable Show Values As calculations of % of Grand Total, % of Column Total and % of Parent Total. See the DAX Functions: CALCULATE, ALL, ALLSELECTED, VALUES, DIVIDE, BLANK, ISFILTERED, and IF. The DAX Measures demonstrated will work in Excel Power Pivot or Power BI Data Models. 1. (00:04) Download Files 2. (00:14) Introduction 3. (01:50) look at our source data tables and relationships in the Excel Power Pivot Data Model 4. (03:52) Brief Discussion about Relations between table and how they help DAX Formulas and the Data Model to calculate quickly on big data. 5. (05:54) Look at the DAX Calculated Column and DAX Measure that are already in the Data Model and build a PivotTable to demonstrate â€œFilter Contextâ€ and look at how it will influence the DAX that we will create. 6. (10:00) % of Grand Total: using ALL, CALCULATE and DIVIDE DAX Functions. 7. (17:20) % of Grand Total Set by Slicer: using ALLSELECTED, CALCULATE and DIVIDE DAX Functions. 8. (20:32) % Column Total: using ALLSELECTED, CALCULATE, VALUES and DIVIDE DAX Functions. 9. (26:22) % Parent Total using: ALLSELECTED, CALCULATE, VALUES, DIVIDE, IF, ISFILTERED and BLANK DAX Functions. 10. (33:28) Summary Reference Video: Excel Magic Trick 1394: Excel Formulas for: % Column Total, % Parent Total, % Parent Row Total Excel Magic Trick 1393: PivotTable Show Values As: % Column Total, % Parent Total, % Parent Row Total Excel Magic Trick 1395: DAX Formulas for % Grand Total, % Column Total, % Parent Total Search Phrase Keys: How to create Show Values As Calculations in Excel Power Pivot. How to create Show Values As Calculations in DAX. How to create Show Values As Calculations in Power BI Desktop. How to create Show Values As % Column Total Calculations in Excel Power Pivot. How to create Show Values As % Column Total Calculations in Power BI Desktop. How to create Show Values As % Column Total Calculations with DAX Expression. How to create Show Values As % Parent Total Calculations in Excel Power Pivot. How to create Show Values As % Parent Total Calculations in Power BI Desktop. How to create Show Values As % Parent Total Calculations with DAX Expression. How to create Show Values As % Grand Total Calculations in Excel Power Pivot. How to create Show Values As % Grand Total Calculations in Power BI Desktop. How to create Show Values As % Grand Total Calculations with DAX Expression.</t>
  </si>
  <si>
    <t>PT34M41S</t>
  </si>
  <si>
    <t>https://i.ytimg.com/vi/9kMCH0Hoe54/maxresdefault.jpg</t>
  </si>
  <si>
    <t>KiNLqvpTf1s</t>
  </si>
  <si>
    <t>2017-03-17T17:58:53Z</t>
  </si>
  <si>
    <t>17/3/17 17:58</t>
  </si>
  <si>
    <t>Excel Magic Trick 1394 Part 2: Formulas for % Parent Total using Wild Cards to Get First Text Item</t>
  </si>
  <si>
    <t>Download File: http://people.highline.edu/mgirvin/excelisfun.htm See how to create a formula to calculate % of Parent Total using INDEX and MATCH functions with wildcards. This formula comes from Bill Szysz at YouTube. Reference Video: Excel Magic Trick 1394: Excel Formulas for: % Column Total, % Parent Total, % Parent Row Total Excel Magic Trick 1393: PivotTable Show Values As: % Column Total, % Parent Total, % Parent Row Total Excel Magic Trick 1395: DAX Formulas for % Grand Total, % Column Total, % Parent Total</t>
  </si>
  <si>
    <t>PT5M13S</t>
  </si>
  <si>
    <t>TXGsvj3UtVo</t>
  </si>
  <si>
    <t>2017-03-16T10:49:06Z</t>
  </si>
  <si>
    <t>16/3/17 10:49</t>
  </si>
  <si>
    <t>Excel Magic Trick 1394: Excel Formulas for: % Column Total, % Parent Total, % Parent Row Total</t>
  </si>
  <si>
    <t>Download File: http://people.highline.edu/mgirvin/excelisfun.htm See how to use formulas to calculate â€œPivotTable Show Values As: Calculations: 1. (00:14) Introduction to unusual formulas for standard PivotTable Show Values As Calculations 2. (01:29) Total Revenue Formula for either Product or Manufacturer in single column. See the functions: SUMIFS, SUBSTITUTE, IF and ISBLANK. 3. (05:53) % Column Total Formula. 4. (06:26) % Parent Total Formula. See the functions: ISBLANK, MATCH and INDEX. 5. (13:30) % Parent Row Total Formula. See the functions: IF, OR and ISBLANK. 6. (16:04) Summary Reference Video: Excel Magic Trick 1394: Excel Formulas for: % Column Total, % Parent Total, % Parent Row Total Excel Magic Trick 1393: PivotTable Show Values As: % Column Total, % Parent Total, % Parent Row Total Excel Magic Trick 1395: DAX Formulas for % Grand Total, % Column Total, % Parent Total Two Different SUMIFS functions in single column</t>
  </si>
  <si>
    <t>PT16M33S</t>
  </si>
  <si>
    <t>https://i.ytimg.com/vi/TXGsvj3UtVo/maxresdefault.jpg</t>
  </si>
  <si>
    <t>LmvMq-2uJoE</t>
  </si>
  <si>
    <t>2017-03-14T14:47:42Z</t>
  </si>
  <si>
    <t>14/3/17 14:47</t>
  </si>
  <si>
    <t>Excel Magic Trick 1393 PivotTable Show Values As: % Column Total, % Parent Total, % Parent Row Total</t>
  </si>
  <si>
    <t>Download File: http://people.highline.edu/mgirvin/excelisfun.htm See how to use the Show Values As Calculation in a PivotTable: 1. (00:14) Introduction 2. (00:46) Build Pivot Table for Total Revenue for Manufacturer and Product 3. (02:13) Explain Parent Child Relationship 4. (03:22) % Column Total 5. (04:29) % Parent Total 6. (05:48) % Parent Row Total 7. (07:16) Summary Reference Video: Excel Magic Trick 1394: Excel Formulas for: % Column Total, % Parent Total, % Parent Row Total Excel Magic Trick 1395: DAX Formulas for % Grand Total, % Column Total, % Parent Total</t>
  </si>
  <si>
    <t>PT7M34S</t>
  </si>
  <si>
    <t>https://i.ytimg.com/vi/LmvMq-2uJoE/maxresdefault.jpg</t>
  </si>
  <si>
    <t>6NEZnkyaHQs</t>
  </si>
  <si>
    <t>2017-03-12T17:22:53Z</t>
  </si>
  <si>
    <t>Excel Magic Trick 1392: Case Sensitive Unique Count: Power Query or Data Model PivotTable?</t>
  </si>
  <si>
    <t>Download File: http://people.highline.edu/mgirvin/excelisfun.htm See how to perform Case Sensitive Unique Count with Power Query: 1. (00:15) Introduction and examples of Remove Duplicates ans Data Model PivotTable Disnict Count Function will not perform Case Sensitive Unique Count. 2. (01:34) Case Sensitive Unique Count with Power Query</t>
  </si>
  <si>
    <t>Gh5_d_-5zao</t>
  </si>
  <si>
    <t>2017-03-10T02:02:04Z</t>
  </si>
  <si>
    <t>Excel Magic Trick 1391: Case Sensitive VLOOKUP? 5 Examples of Excel Case Sensitive Lookup</t>
  </si>
  <si>
    <t>Download File: http://people.highline.edu/mgirvin/excelisfun.htm See how to create a formula to perform Case Sensitive Lookup: 1. (00:10) Introduction 2. (00:16) VLOOKUP by itself will NOT work. 3. (01:19) Formula #1: SUMPRODUCT &amp; EXACT functions to lookup Numbers based on a Case Sensitive Lookup Value. Array Formula that does not require Ctrl + Shift + Enter. 4. (04:14) Formula #2: LOOKUP &amp; EXACT functions to lookup Text Names based on a Case Sensitive Lookup Value. Array Formula that does not require Ctrl + Shift + Enter. 5. (07:03) Formula #3: LOOKUP &amp; FIND functions to lookup Text Names based on a Case Sensitive Lookup Value. Array Formula that does not require Ctrl + Shift + Enter. 6. (09:14) Formula #4: VLOOKUP, CHOOSE &amp; EXACT functions to lookup Text Names based on a Case Sensitive Lookup Value. Array Formula that DOES require Ctrl + Shift + Enter. 7. (11:41) Formula #5: INDEX, MATCH &amp; FIND functions to lookup Text Names based on a Case Sensitive Lookup Value. Array Formula that DOES require Ctrl + Shift + Enter. 8. (12:55) List of functions in Excel that can perform Array Operations in Array Formulas that do NOT Require Ctrl + Shift + Enter. 9. (13:26) Timing of Formulas 10. (14:13) Summary</t>
  </si>
  <si>
    <t>PT14M35S</t>
  </si>
  <si>
    <t>https://i.ytimg.com/vi/Gh5_d_-5zao/maxresdefault.jpg</t>
  </si>
  <si>
    <t>QQrxHmNak3M</t>
  </si>
  <si>
    <t>2017-03-09T14:59:50Z</t>
  </si>
  <si>
    <t>Excel Magic Trick 1390: Average Number of Days Between Dates in a Single Column 3 Examples</t>
  </si>
  <si>
    <t>Download File: http://people.highline.edu/mgirvin/excelisfun.htm See how to calculate Average Number of Days Between Dates in a Single Column: 1. Introduction 2. Helper Column and AVERAGE Function 3. AVERAGE Function Array Formula. Requires Ctrl + Shift + Enter 4. SUM &amp; COUNT functions to make an aggregate formula. Also see these related videos: Excel Magic Trick 1388 Average Number of Days Between Order &amp; Ship Date (Basic Array Formula Lesson) Excel Magic Trick 1389: Average Number of Days Between Two Columns of Dates</t>
  </si>
  <si>
    <t>PT5M20S</t>
  </si>
  <si>
    <t>https://i.ytimg.com/vi/QQrxHmNak3M/maxresdefault.jpg</t>
  </si>
  <si>
    <t>TIm2KALx-rk</t>
  </si>
  <si>
    <t>2017-03-07T17:18:24Z</t>
  </si>
  <si>
    <t>Excel Magic Trick 1389: Average Number of Days Between Two Columns of Dates</t>
  </si>
  <si>
    <t>Download File: http://people.highline.edu/mgirvin/excelisfun.htm See how to create a Single Cell Non-Array Formula that does not need a Helper Column to calculate Average Number of Days Between Two Columns of Dates. This formula comes from Tejendra Purohit at YouTube. We compare and contrast the formula we use in this video with the formulas shown in: Excel Magic Trick 1388. Also see this related video: Excel Magic Trick 1388 Average Number of Days Between Order &amp; Ship Date (Basic Array Formula Lesson) Excel Magic Trick 1390: Average Number of Days Between a Single Columns of Dates</t>
  </si>
  <si>
    <t>PT2M42S</t>
  </si>
  <si>
    <t>https://i.ytimg.com/vi/TIm2KALx-rk/maxresdefault.jpg</t>
  </si>
  <si>
    <t>RdKjJE7SsVA</t>
  </si>
  <si>
    <t>2017-03-06T00:36:54Z</t>
  </si>
  <si>
    <t>Excel Magic Trick 1388 Average Number of Days Between Order &amp; Ship Date (Basic Array Formula Lesson)</t>
  </si>
  <si>
    <t>Download File: http://people.highline.edu/mgirvin/excelisfun.htm See how to calculate the Average Number of Days Between Order Date &amp; Ship Date with three different methods: 1. (00:10) Introduction 2. (00:25) Helper Column Method &amp; AVERAGE Function 3. (02:22) Array Formula #1: AVERAGE Function with Array Operation. This Requires the special keystrokes: Ctrl + Shift + Enter 4. (03:12) Learn how to Name Ranges (Defined Names) with Create Names From Selection feature 5. (08:36) Array Formula #2: SUMPRODUCT, Array Operation &amp; COUNT function 6. (11:42) Summary Reference Videos: Excel Magic Trick 1389: Average Number of Days Between Two Columns of Dates Excel Magic Trick 1390: Average Number of Days Between a Single Columns of Dates</t>
  </si>
  <si>
    <t>PT12M3S</t>
  </si>
  <si>
    <t>https://i.ytimg.com/vi/RdKjJE7SsVA/maxresdefault.jpg</t>
  </si>
  <si>
    <t>EyDB4H75e2s</t>
  </si>
  <si>
    <t>2017-03-02T17:10:00Z</t>
  </si>
  <si>
    <t>Excel Magic Trick 1387: Data Model &amp; DAX Formulas: Quantity Frequency Distribution by Year &amp; Country</t>
  </si>
  <si>
    <t>Download File: http://people.highline.edu/mgirvin/excelisfun.htm See how to Create a Data Model with DAX Formula to build PivotTable Frequency Distribution with Conditional Formatting. Also learn how the Data Model and DAX Formulas work on Big Data: 1. (00:13) Introduction 2. (03:42) Build CountCategory Table in Excel. Learn about Table Formula Nomenclature in Excel Table. 3. (07:50) Build DAX Measure in Measure Grid to Calculate MAX Quantity 4. (09:36) Import CountCategory Table into Data Model 5. (10:05) Create Automatic dCalendar Table in Power Pivot 6. (11:14) Build Relationships Between Tables. Discussion â€œFilter Contextâ€ and of how Criteria from PivotTable filters Lookup Tables and how the â€œfilterâ€ flows across the Relationship to â€œfilter the Fact table down to a smaller size, which helps DAX formulas to calculate quickly on Big Data. 7. (13:41) Build DAX Calculated Column in Fact Table to use in Relationship to CountCategory Table. Discussion of Columnar Database and how columns with a small number of unique values do not take up much RAM memory. See the CEILING DAX Function. 8. (18:01) Build PivotTable based on Data Model 9. (18:22) Sort Count Category Column by Upper Value Column so categories sort correctly in PivotTable 10. (20:04) Build DAX Measure Frequency Formula to count # transactions with specified quantity. Description of How Data Model and DAX Formulas calculate when criteria is applied in a PivotTable. See the COUNTROWS function. 11. (23:11) Finish Building PivotTable. 12. (23:51) Add Slicer to PivotTable 13. (24:58) Add Conditional Formatting to PivotTable 14. (26:03) Add Formatting to Dashboard 15. (27:48) Summary</t>
  </si>
  <si>
    <t>PT28M32S</t>
  </si>
  <si>
    <t>gKPcAJTgDXQ</t>
  </si>
  <si>
    <t>2017-03-01T15:26:51Z</t>
  </si>
  <si>
    <t>Excel Magic Trick 1386: Power Query to Import &amp; Append Large Text File in Power Pivot Data Model</t>
  </si>
  <si>
    <t>Download File: http://people.highline.edu/mgirvin/excelisfun.htm Using Power Query (or Query in Power BI Desktop) see how to Import Big Data Text File &amp; Append to Bottom of Data Model Fact Table. We use Excel Power Pivot Data Model in this video, but it is the same in Power BI Desktop also.</t>
  </si>
  <si>
    <t>PT6M15S</t>
  </si>
  <si>
    <t>https://i.ytimg.com/vi/gKPcAJTgDXQ/maxresdefault.jpg</t>
  </si>
  <si>
    <t>sCLTjucgHvQ</t>
  </si>
  <si>
    <t>2017-02-28T17:05:36Z</t>
  </si>
  <si>
    <t>28/2/17 17:05</t>
  </si>
  <si>
    <t>Excel Magic Trick 1385: Import Tables from SQL Server Database into Power Pivot or PBI Data Model</t>
  </si>
  <si>
    <t>Download File: http://people.highline.edu/mgirvin/excelisfun.htm See how to : Import Tables from SQL Server Database into Power Pivot or Power BI Data Model using Power Query.</t>
  </si>
  <si>
    <t>https://i.ytimg.com/vi/sCLTjucgHvQ/maxresdefault.jpg</t>
  </si>
  <si>
    <t>4M5VinpEBmg</t>
  </si>
  <si>
    <t>2017-02-27T17:07:22Z</t>
  </si>
  <si>
    <t>27/2/17 17:07</t>
  </si>
  <si>
    <t>Excel Magic Trick 1384: Import Excel Table or Sheet in Power Query or Power BI?</t>
  </si>
  <si>
    <t>Download File: http://people.highline.edu/mgirvin/excelisfun.htm Compare and Contract importing a Proper Data Set from either an Excel Sheet or an Excel Table using the Excel Table feature. See that the Excel Table is more robust because it will exclude data on a sheet that is outside the Excel Table. Question: Why do I get extra data when I import from Excel Sheet?</t>
  </si>
  <si>
    <t>PT4M</t>
  </si>
  <si>
    <t>Rw22GQDm4MY</t>
  </si>
  <si>
    <t>2017-02-24T20:49:45Z</t>
  </si>
  <si>
    <t>24/2/17 20:49</t>
  </si>
  <si>
    <t>Excel Magic Trick 1383: Conditional Format Row w OR Logical Test with Multiple Partial Text Criteria</t>
  </si>
  <si>
    <t>Download File: http://people.highline.edu/mgirvin/excelisfun.htm See how to Conditionally Format each row in a Data Set that has a Job Title that contains any text item from within a list. Learn about â€œContains Criteriaâ€ in an OR Logical Test: 1. (00:11) Introduction 2. (02:53) OR, ISNUMBER and SEARCH functions in an Logical Array Formula that requires Ctrl + Shift + Enter (in the cells). Learn how Array Formulas that require Ctrl + Shift + Enter will work in the Conditional Formatting Dialog Box. 3. (08:45) Convert Contains Criteria list to an Excel Table to allow the list of criteria to expand or contract. 4. (10:13) LOOKUP and SEARCH functions in an Logical Array Formula that does NOT requires Ctrl + Shift + Enter (in the cells). Learn how the Big Number 2^15 can be used in an Approximate Match Lookup Formula when searching for text in a cell. 5. (13:35) Summary 6. Not in video, but in the downloadable Workbook compare and time the LOOKUP Formula using either SEARCH or MATCH functions. Reference video: Excel Magic Trick 1382: Extract Records With Multiple Contains (Partial Text) Criteria: 4 Examples, https://www.youtube.com/watch?v=TGFnRyTC3v0&amp;t=4s Alternative Title: Excel Magic Trick 1383: Conditional Format Row w OR Logical Test Multiple Contains (Partial Text) Criteria Match Job Title to List of Key Words</t>
  </si>
  <si>
    <t>PT14M10S</t>
  </si>
  <si>
    <t>https://i.ytimg.com/vi/Rw22GQDm4MY/maxresdefault.jpg</t>
  </si>
  <si>
    <t>TGFnRyTC3v0</t>
  </si>
  <si>
    <t>2017-02-22T02:51:36Z</t>
  </si>
  <si>
    <t>22/2/17 2:51</t>
  </si>
  <si>
    <t>Excel Magic Trick 1382: Extract Records With Multiple Contains (Partial Text) Criteria: 4 Examples</t>
  </si>
  <si>
    <t>Download File: http://people.highline.edu/mgirvin/excelisfun.htm See how to: 1. (00:15) Introduction to Contains Criteria (Partial Text Criteria) in an OR Logical Test, when search for records with Multiple Contains Criteria. 2. (02:00) #1 Filter &amp; Helper Column with Formula that uses OR, ISNUMBER &amp; SEARCH functions. This Array Formula requires Ctrl + Shift + Enter. 3. (07:23) #2 Filter &amp; Helper Column with Formula that uses ISNUMBER, LOOKUP &amp; SEARCH functions. This Array Formula does NOT require Ctrl + Shift + Enter. 4. (12:11) #3 Easiest solution: Advanced Filter with Formula Criteria, where formula uses LOOKUP &amp; SEARCH functions. This Array Formula does NOT require Ctrl + Shift + Enter. 5. (15:56) #4: Array formula #1 to count matching records using an OR Logical Test with Multiple Contains Criteria. Use SEARCH function with two different size Function Argument Array Operations that require that we flip one of the ranges using the TRANSPOSE Array Function. Also see the functions: ISNUMBER, MMULT, ROW and SUM. This Array Formula requires Ctrl + Shift + Enter. 6. (21:45) Introduction to Matrix Multiplication, the Excel MMULT Array Function and detailed explanation of the mechanics of how it works in Array Formula to add all the numbers for each row in a two-way array and produce a single column of totals. This Array Function requires Ctrl + Shift + Enter. 7. (30:18) #4: Array formula #2 to extract records. See the functions: SEARCH, TRANSPOSE, ISNUMBER, MMULT, ROW, IF, ROWS, INDEX and SMALL. This Array Formula requires Ctrl + Shift + Enter. 8. (36:52) Test Array Formulas when source data changes. 9. (37:39) Summary. Match Job Title to List of Key Words Reference Video: Excel Magic Trick 1383: Conditional Format Row w OR Logical Test with Multiple Partial Text Criteria</t>
  </si>
  <si>
    <t>PT38M13S</t>
  </si>
  <si>
    <t>BYDbE3PuOvM</t>
  </si>
  <si>
    <t>2017-02-18T18:37:57Z</t>
  </si>
  <si>
    <t>18/2/17 18:37</t>
  </si>
  <si>
    <t>Excel Magic Trick 1381: Power Query: Records In Column into Table then Two Different Top 3 Reports</t>
  </si>
  <si>
    <t>Download File: http://people.highline.edu/mgirvin/excelisfun.htm See how to convert non-proper data set (records that are listed in a single column) into two Top 3 Reports (Including Ties for Third) for Domestic Sales and Agriculture Sales. This solution comes from Bill Szysz at YouTube. Many Amazing Power Query Topics: 1. (00:14) Introduction 2. (02:06) Import Parameter Table, rename Query, Drilldown in cell to get Number, Close and Load as Connection. 3. (03:16) Import Bad Data, rename Query 4. (03:44) Transform, Format, Trim 5. (03:55) Filter Out Blanks 6. (04:14) Add Index 7. (05:14) Add Modulo 8. (05:56) Method 1 to Pivot: 4-step method 9. (07:17) Method 2 to Pivot: 3-step method: 1) Divide Index Column by 3 using Divide-Integer option, 2) Pivot Modulo Column on Data, and Do Not Aggregate, 3) Remove Index 10. (08:58) Promote Headers 11. (09:10) Change Number Data Type to Number 12. (09:20) Sort From Biggest to Smallest 13. (09:30) Reference Table, Rename Query 14. (10:37) F2 keyboard to rename tables or steps in Query. 15. (10:55) Filter for DOMESTIC 16. (11:26) Rename Step "FilteredRows" 17. (12:15) List Tools, Keep Top 3 Rows 18. (12:37) In formula: = List.FirstN(OUTSTANDING,3), change 3 to "TopParameter01" 19. (12:58) List Tools, Keep Bottom 1 Rows 20. (13:28) Drill Down 21. (13:39) Name Step "HurdleValue" 22. (13:55) Create New step with Fx button and reuse "FilteredRows" (this brings back previous step #16) 23. (14:12) Rename Step in Query to â€œFilteredRows02â€ 24. (14:19) List Tools, Keep Top 3 Rows (rather than Filter feature) 25. (14:55) Change Formula to: Table.FirstN(FilteredRows02, each [OUTSTANDING] Greater Than Or Equal To HurdleValue) 26. (15:44) Copy Query 27. (16:24) Change "DOMESTIC" to "AGRICULTURE" 28. (16:46) Load 3 queries As â€œConnection Onlyâ€, then Load Reports to Sheet 29. (17:33) Test by changing parameter and data source 30. (18:01) Add new data and Test 31. (18:48) Encounter problem with new data and Fix Filter by adding an And Logical Test to also filter out null values 32. (20:20) Summary</t>
  </si>
  <si>
    <t>PT20M43S</t>
  </si>
  <si>
    <t>https://i.ytimg.com/vi/BYDbE3PuOvM/maxresdefault.jpg</t>
  </si>
  <si>
    <t>mmNO1QPUFrU</t>
  </si>
  <si>
    <t>2017-02-16T13:43:43Z</t>
  </si>
  <si>
    <t>16/2/17 13:43</t>
  </si>
  <si>
    <t>Excel Magic Trick 1380: Slicer Power Query Report To Show Incomplete Student Assignments</t>
  </si>
  <si>
    <t>Download File: http://people.highline.edu/mgirvin/excelisfun.htm See how to extract the incomplete student assignments from a cross tabulated table using Power Query (Get &amp; Transform), a PivotTable and Slicers. This solution comes from Bill Szysz at YouTube. Reference Video: Excel Magic Trick 1377: Lookup Formula To List All Incomplete Assignments: INDEX, TEXTJOIN &amp; More https://www.youtube.com/watch?v=n2bXThXskxg Power Query Solution from Bill Szysz @ YouTube Excel - Kreator Tabeli Przestawnej, przykÅ‚ad uÅ¼ycia https://www.youtube.com/watch?v=VKB0H2nDDqc</t>
  </si>
  <si>
    <t>PT8M57S</t>
  </si>
  <si>
    <t>https://i.ytimg.com/vi/mmNO1QPUFrU/maxresdefault.jpg</t>
  </si>
  <si>
    <t>KqIMWTnkUiU</t>
  </si>
  <si>
    <t>2017-02-14T21:16:25Z</t>
  </si>
  <si>
    <t>14/2/17 21:16</t>
  </si>
  <si>
    <t>Excel Magic Trick 1379: Power Query Combine Binary "Expand Button" Update January 2017</t>
  </si>
  <si>
    <t>Download File: https://people.highline.edu/mgirvin/AllClasses/218_2016/218Excel2016.htm Learn about how the Power Query (Get &amp; Transform) Combine Binary "Expand Button" has changed in the Update January 2017. See a Text File Import From Folder. See the Functions that are automatically created and utilized in the updated version. Step through some of the M Code that is used by Power Query (Get and Transform) Reference Video: Highline Excel 2016 Class 17: How to Build Excel Dashboard PivotTable, Chart, Conditional Formatting https://www.youtube.com/watch?v=hYPwX_CfYv4&amp;t=364s</t>
  </si>
  <si>
    <t>PT7M7S</t>
  </si>
  <si>
    <t>https://i.ytimg.com/vi/KqIMWTnkUiU/maxresdefault.jpg</t>
  </si>
  <si>
    <t>eED0oZia3tU</t>
  </si>
  <si>
    <t>2017-02-11T02:28:00Z</t>
  </si>
  <si>
    <t>Excel Magic Trick 1378: Average of Customer Total Sales by Product: Formulas, DAX or Array Formula?</t>
  </si>
  <si>
    <t>Download File: http://people.highline.edu/mgirvin/excelisfun.htm See how to calculate Average of Customer Total Sales by Product using Excel Formulas, Excel Array Formulas and DAX Measures in Excel Power Pivot: 1. (00:15) Introduction 2. (01:08) 2 Step Solution with SUMIFS and AVERAGEIF functions. 3. (07:21) 2 SUMIFS Array Formula 4. (11:26) FREQUENCY Array Formula 5. (15:20) COUNTIFS Array Formula 6. (17:40) Time all three Array Formulas to learn which is fastest Calculating 7. (19:10) Excel 2016 Power Pivot Data Model &amp; DAX Measures 8. (21:11) DAX Measure using SUM and DISTINCTCOUNT functions 9. (24:05) DAX Measure using AVERAGEX, CALCULATE &amp; SUM functions 10. (28:27) Pivot our DAX Formulas and see that they will see the changing Criteria. 11. (28:50) Summary</t>
  </si>
  <si>
    <t>PT29M29S</t>
  </si>
  <si>
    <t>n2bXThXskxg</t>
  </si>
  <si>
    <t>2017-02-09T00:05:40Z</t>
  </si>
  <si>
    <t>Excel Magic Trick 1377: Lookup Formula To List All Incomplete Assignments: INDEX, TEXTJOIN &amp; More</t>
  </si>
  <si>
    <t>Download File: https://people.highline.edu/mgirvin/YouTubeExcelIsFun/EMT1377.xlsx See how to create a formula to list incomplete / missing student assignments: 1. (00:11) Introduction 2. (01:14) Formula to count missing assignments for a particular student using: 1) INDEX &amp; MATCH functions to lookup a whole row (row for student) and then use that range in COUNTIFS function 3. (04:25) Formula to retrieve incomplete assignments from Column Headers in a Two-Way Lookup Table where Student Names make up the Row Headers and the inside part of the table has â€œYâ€ and â€œNâ€ for each assignment. See the functions IF, ROWS, INDEX, AGGREGATE, COLUMN, MATCH and ROWS in this array formula. 4. (13:38) Formula to horizontally list a Particular Studentâ€™s Incomplete Assignments in a single cell using INDEX, MATCH and IF Functions in an array formula that we put inside the special â€œOffice 365, Excel 2016, Insider Programâ€ function TEXTJOIN. 5. (17:09) Formula to vertically list a Particular Studentâ€™s Incomplete Assignments in a single cell using INDEX, MATCH, TEXTJOIN and CHAR functions. 6. (18:21) Summary</t>
  </si>
  <si>
    <t>PT18M52S</t>
  </si>
  <si>
    <t>https://i.ytimg.com/vi/n2bXThXskxg/maxresdefault.jpg</t>
  </si>
  <si>
    <t>n09E8VfwWFc</t>
  </si>
  <si>
    <t>2017-02-04T18:53:35Z</t>
  </si>
  <si>
    <t>Excel Magic Trick 1376: Complex VLOOKUP Formula To Create Transaction Description</t>
  </si>
  <si>
    <t>Download File: http://people.highline.edu/mgirvin/excelisfun.htm See an amazing formula from Bill Szysz at YouTube to create a Description Column for a transaction table. Thanks to Michale Diamond for the good question. See the formula elements: Shirking Range (Contracting Range), MATCH function, Wild cards to lookup text that has one or more characters, Question Mark Wild Card, Asterisk Wild Card, IFERROR function, ROWS function, VLOOKUP Function, IF Function. Also see Formula Evaluator to step through formulas to see the steps of evaluation.</t>
  </si>
  <si>
    <t>PT16M54S</t>
  </si>
  <si>
    <t>https://i.ytimg.com/vi/n09E8VfwWFc/maxresdefault.jpg</t>
  </si>
  <si>
    <t>uLFqhQWEn00</t>
  </si>
  <si>
    <t>2017-01-31T15:12:19Z</t>
  </si>
  <si>
    <t>31/1/17 15:12</t>
  </si>
  <si>
    <t>Excel Magic Trick 1375 Add w OR Logical Test from 2 Different Columns in 2 Diff. Tables (6 Examples)</t>
  </si>
  <si>
    <t>Download File: http://people.highline.edu/mgirvin/excelisfun.htm See how to: 1. (00:01) How to Navigate to sections of this video 2. (00:46) Introduction 3. (01:32) What is an OR Logical Test using OR Criteria 4. (02:30) Fundamental Problem with an OR Logical Test on Two Columns 5. (03:23) Conditional Formatting 6. (09:15) SUMIFS Helper Column 7. (13:35) DSUM Helper Column 8. (16:40) Array Formula No Helper Column. Functions: VLOOKUP, T, IF, SUMPRODUCT &amp; LOOKUP. 9. (26:23) Power Query. Function: List.AnyTrue 10. (42:00) DAX Formula. DAX Functions: CALCULATE, FILTER, OR &amp; VALUES. 11. (54:08) Summary</t>
  </si>
  <si>
    <t>PT55M4S</t>
  </si>
  <si>
    <t>ADjVqABUAEE</t>
  </si>
  <si>
    <t>2017-01-29T15:12:28Z</t>
  </si>
  <si>
    <t>29/1/17 15:12</t>
  </si>
  <si>
    <t>Excel Magic Trick 1374: Extract Only Total Row: VLOOKUP &amp; Dynamic Range Created by INDEX Function</t>
  </si>
  <si>
    <t>Download File: http://people.highline.edu/mgirvin/excelisfun.htm Create Shrinking and Expanding Range with INDEX function. See how to Get the Total for each employee when the Employee Name column has many empty cells and the â€œTOTALâ€ is in a row without an employee name. See how to do this with VLOOKUP &amp; a Dynamic Range Created by INDEX Function. This amazing formula comes from Bill Szysz at YouTube. Reference Video: Excel Magic Trick 1372: Extract Only Total Row For Each Name: Formula or Power Query (6 Examples) https://www.youtube.com/watch?v=0YxuHMatJVI</t>
  </si>
  <si>
    <t>https://i.ytimg.com/vi/ADjVqABUAEE/maxresdefault.jpg</t>
  </si>
  <si>
    <t>KnPmXtUDOA0</t>
  </si>
  <si>
    <t>2017-01-27T14:36:06Z</t>
  </si>
  <si>
    <t>27/1/17 14:36</t>
  </si>
  <si>
    <t>Excel Magic Trick 1373: Formula to Extract Every Nth Value &amp; Conditionally Format Every Nth Value</t>
  </si>
  <si>
    <t>Download File: http://people.highline.edu/mgirvin/excelisfun.htm See how to Conditionally Format Every 5th Value and Extract Every 5th Value: 1. Introduction 2. Formula 1 for counting how many values will be extracted. ROWS &amp; ROUNDDOWN Functions. 3. Formula 1 for counting how many values will be extracted. MAX and INT Functions. 4. Conditional Formatting Every 5th (Every Nth Row in Data Set) using a Logical Formula and the function: MOD Function. Discussion about why we use ROWS for Number Incrementor Formulas and not ROW function. 5. Extract Every 5th Row (Every Nth Row in Data Set) using INDEX, ROWS, and IF Function. Discussion about why we use IF Function and an Alternative Logcial Test rather than the IFERROR Function. 6. Summary.</t>
  </si>
  <si>
    <t>PT12M54S</t>
  </si>
  <si>
    <t>https://i.ytimg.com/vi/KnPmXtUDOA0/maxresdefault.jpg</t>
  </si>
  <si>
    <t>0YxuHMatJVI</t>
  </si>
  <si>
    <t>2017-01-25T14:14:49Z</t>
  </si>
  <si>
    <t>25/1/17 14:14</t>
  </si>
  <si>
    <t>Excel Magic Trick 1372: Extract Only Total Row For Each Name: Formula or Power Query (6 Examples)</t>
  </si>
  <si>
    <t>Download File: http://people.highline.edu/mgirvin/excelisfun.htm in Excel Magic Trick Section. See how to Get the Total for each employee when the Employee Name column has many empty cells and the â€œTOTALâ€ is in a row without an employee name. See five methods: 1. (00:13) Introduction 2. (00:37) Method 1: INDEX and MATCH for a consistent pattern where â€œTOTALâ€ is always two rows below Employee Name. This solution comes from: Dean Bailiff from YouTube. This solution does not have to alter the original data set. 3. (02:58) Method 2: Use Go To Special Blanks to replace empty cells with Employee Name. Then use SUMIFS function. This solution alters original data set. 4. (06:20) Method 3: Create Helper Column with â€œLookup Last Textâ€ Array Formula that uses LOOKUP Function. Then use VLOOKUP Function with Helper Column. This solution alters original data set. 5. (12:50) Method 4: Look at Finished Array Formula that does not have to alter the original data set. 6. (13:06) Method 5: Use Power Query to create finished Report. This solution does not have to alter the original data set, but does require that data in in an Excel Table using the Excel Table feature. 7. (15:20) Test Methods to see if the solutions update when data changes or data is added. 8. (16:35) Method 6: Old Accounting Trick: SUMIFS and Divide by 2. 9. (17:46) Summary.</t>
  </si>
  <si>
    <t>PT18M24S</t>
  </si>
  <si>
    <t>https://i.ytimg.com/vi/0YxuHMatJVI/maxresdefault.jpg</t>
  </si>
  <si>
    <t>OSnleBJIluQ</t>
  </si>
  <si>
    <t>2017-01-22T15:14:00Z</t>
  </si>
  <si>
    <t>22/1/17 15:14</t>
  </si>
  <si>
    <t>Excel Magic Trick 1371: Excel Formula To Add Last Five Values in an Excel Table: INDEX Dynamic Range</t>
  </si>
  <si>
    <t>Excel Magic Tick 1371: Excel Formula To Add Last Five Values in an Excel Table: INDEX Dynamic Range Download File: http://people.highline.edu/mgirvin/excelisfun.htm See how to Create Excel Formula To Add Last Five Values in an Excel Table using INDEX function to create a Dynamic Range inside the SUM Function. Topics: 1. (00:14) Introduction to add Last 5 in an Excel Table. 2. (01:38) INDEX to Look up the Last Value and the 5th from the last value. 3. (04:40) Copy and Paste Formulas Elements 4. (05:28) Final Formula with INDEX Function Dynamic Range and SUM Function. 5. (07:15) Summary</t>
  </si>
  <si>
    <t>https://i.ytimg.com/vi/OSnleBJIluQ/maxresdefault.jpg</t>
  </si>
  <si>
    <t>M8LFiAphpVE</t>
  </si>
  <si>
    <t>2017-01-19T22:49:35Z</t>
  </si>
  <si>
    <t>19/1/17 22:49</t>
  </si>
  <si>
    <t>Excel Magic Trick 1370 INDEX Function &amp; Number Incrementor Extract Items &amp; Display In Every 3rd Cell</t>
  </si>
  <si>
    <t>Download File: http://people.highline.edu/mgirvin/excelisfun.htm See how to Create Formula to Extract Each Item In List &amp; Display In Every Third Column. Topics: 1. (00:15) Introduction to Problem 2. (01:03) Formula Element Number Incrementor to create pattern like: 1,1,1,2,2,2,3,3,3â€¦ See functions COLUMNS and ROUNDUP 3. (04:40) INDEX Lookup Formula 4. (06:10) Formula Element Number Incrementor to create pattern like: 1,2,0,1,2,0,1,2,0â€¦ See functions COLUMNS and MOD Function. 5. (07:40) IF Function part of formula 6. (08:55) Summary INDEX Function &amp; Number Incrementor</t>
  </si>
  <si>
    <t>https://i.ytimg.com/vi/M8LFiAphpVE/maxresdefault.jpg</t>
  </si>
  <si>
    <t>v5l82vjuMpY</t>
  </si>
  <si>
    <t>2017-01-12T18:31:59Z</t>
  </si>
  <si>
    <t>Excel For Accountants: VLOOKUP &amp; PivotTables Complete Lessons: Basic to Advanced: CWU Seminar</t>
  </si>
  <si>
    <t>Download Files: Start File: https://people.highline.edu/mgirvin/YouTubeExcelIsFun/CWUExcelForAccountantsVLOOKUPivotTablesSTART-FILE.xlsx Finished File: https://people.highline.edu/mgirvin/YouTubeExcelIsFun/CWUExcelForAccountantsVLOOKUPivotTablesFINISHED-FILE.xlsx Link Page with all files for all videos: http://people.highline.edu/mgirvin/excelisfun.htm Comprehensive Lessons for VLOOKUP and PivotTables. Lessons in Number Formatting, Keyboard Shortcuts and general Excel Efficiency Tricks throughout video. Topics in video: (00:01) Introduction (01:45) Why lookup is so common 1. (03:45) Exact Match VLOOKUP to get Product Price &amp; Data Validation Dropdown List 2. (12:32) VLOOKUP &amp; IFERROR Functions to build Invoice. Learn about Relative and Absolute (Locked) Cell References. 3. (23:05) Approximate Match VLOOKUP to get Commission Amount. Discussion of importance of Number Formatting in Excel. 4. (31:47) Approximate Match VLOOKUP to get Commission Rate. More about Number Formatting. Learn about General Number Formatting to wipe away all Number Formatting. 5. (34:43) Approximate Match VLOOKUP to get Tax Amount 6. (35:30) Approximate Match VLOOKUP add Helper Column to Payroll Data Set. 7. (41:45) VLOOKUP &amp; MATCH function to retrieve an Employee Record 8. (49:45) VLOOKUP "Helper Column" to "Extend" Data Set for Complicated Reports. See 5 examples of Helper Columns to build complete Data Set for a PivotTable Report. 9. (58:25) Introduction to PivotTables as the best tool to take data in a Proper Data Set and create Summary Reports that contain Calculations with Conditions or Criteria. Learn how to use Tabular Report Layout and how to add Number Formatting to a PivotTable. 10. (01:09:01) Create Cross Tabulated PivotTable Reports. This is a PivotTable Summary Report that has Calculations made with two Criteria. 11. (01:11:20) Pivoting a PivotTable 12. (01:15:30) Add Slicer to PivotTable. This is a PivotTable Summary Report that has Calculations made with three Criteria. Discussion about logic of criteria and how it applies to PivotTable. 13. (01:17:40) Create PivotTable Reports for Large Data Sets on a New Sheet. 14. (01:19:40) Grouping Dates by Year and Month 15. (01:21:32) Using Show Values As to Create % Change Reports 16. (01:25:45) PivotTable to show Total, Average, Min and Max Values for each Region (01:30:43) Summary of all 16 examples Excel for Accountants. How to Use VLOOKUP in Accounting. How to Use PivotTables in Accounting. CWU Excel Lessons. CWU Excel. Central Washington Excel. CWU Lynwood Excel. Central Washington Excel at Lynnwood.</t>
  </si>
  <si>
    <t>PT1H32M45S</t>
  </si>
  <si>
    <t>NkJau8aOQZA</t>
  </si>
  <si>
    <t>2017-01-09T15:38:48Z</t>
  </si>
  <si>
    <t>Excel Magic Trick 1369: COUNTIFS To Count Not Empty Cells With 4 Criteria/Conditions</t>
  </si>
  <si>
    <t>Download File: http://people.highline.edu/mgirvin/excelisfun.htm See two methods to Count Entered Results For Shift &amp; Date Range using COUNTIFS function: 1. Introduction to a well asked question 2. Create Defined Names 3. Create COUNTIF Formula #1, where we have 4th criteria as â€œGreater Than or Equal to Zeroâ€. 4. Create COUNTIF Formula #2, where we have 4th criteria as â€œNot Empty Cellsâ€. 5. Summary Excel Magic Trick 1369: COUNTIFS: Count Entered Results For Shift &amp; Date Range</t>
  </si>
  <si>
    <t>https://i.ytimg.com/vi/NkJau8aOQZA/maxresdefault.jpg</t>
  </si>
  <si>
    <t>kdxoTzsVJhQ</t>
  </si>
  <si>
    <t>2017-01-07T13:36:03Z</t>
  </si>
  <si>
    <t>Power BI Desktop: DAX CALENDAR Function to Create Calendar / Date Table (Excel Magic Trick 1367)</t>
  </si>
  <si>
    <t>Download File: http://people.highline.edu/mgirvin/excelisfun.htm How to make Calendar Table in Power BI Desktop? See how to create three types of Calendar Tables in Power BI Desktop using the CALENDAR Function and various other functions: 1. (00:02) Files to Download 2. (00:25) Introduction 3. (01:54) Define Calendar / Date Table 4. (02:50) Calendar Table #1: All Dates between Min and Max dates in the Fact / Sales Table. See the DAX Functions: CALENDAR, MIN and MAX. Learn about the DAX â€œCreateâ€ Table Function: CALENDAR. 5. (05:08) Calendar Table #2: All Dates between the first day in the first month, and the last day in the last month from the Fact / Sales Table. See the DAX Functions: CALENDAR, MIN, MAX and EOMONTH. 6. (07:42) Calendar Table #3: All Dates for any year (first of year to end of year) that is represented in the Fact / Sales Table. See the DAX Functions: CALENDAR, MIN, MAX, YEAR and DATE. 7. (09:36) Create a Year DAX Calculated Column with two methods: 1) YEAR function, 2) Dot Convention DAX Formula that allows us to extract only certain parts of the date, such as the formula: dCalendar[Date].[Year] to get the Year from a Serial Number Date. 8. (11:26) Create a Month Number DAX Calculated Column using the Dot Convention DAX Formula that allows us to extract only certain parts of the date, such as the formula: dCalendar[Date].[MonthNo] to get the Month Number from a Serial Number Date. 9. (11:50) Create a Month Name DAX Calculated Column with two methods: 1) FORMAT function, 2) Dot Convention DAX Formula that allows us to extract only certain parts of the date, such as the formula: dCalendar[Date].[Month] to get the Month Name from a Serial Number Date. 10. (13:55) Create Relationship between Calendar Table and Fact Table. 11. (14:37) Sort Month Name Column by Month Number Column. 12. (15:30) Test Calendar Tables by adding new dates to the Fact Sales Table. 13. (17:03) Summary</t>
  </si>
  <si>
    <t>https://i.ytimg.com/vi/kdxoTzsVJhQ/maxresdefault.jpg</t>
  </si>
  <si>
    <t>2rCel0eKNJc</t>
  </si>
  <si>
    <t>2017-01-05T17:10:31Z</t>
  </si>
  <si>
    <t>Excel Magic Trick 1368: How To get SUMIFS to Calculate Sum Of Amazon And Google Under Each Region</t>
  </si>
  <si>
    <t>Download File: http://people.highline.edu/mgirvin/excelisfun.htm See how to use the SUMIFS and SUMPRODUCT functions to Calculate Sum Of Amazon And Google Under Each Region. Properly you will learn about OR Logical Tests and AND Logical Tests so that we can ask the correct question as: â€œHow to Add Sales for 'Amazon OR Google' AND Westâ€. Learn how to make a Function Argument Array Operation in the criteria argument of SUMIFS to get SUMIFS to calculate an OR Logical Test (OR Criteria) as well as the default AND Logical Test (AND Criteria). See how to use SUMPRODUCT to add the results of an Array Operation, rather then the SUM Function.</t>
  </si>
  <si>
    <t>NysWGxZyjSs</t>
  </si>
  <si>
    <t>2016-12-31T23:21:04Z</t>
  </si>
  <si>
    <t>31/12/16 23:21</t>
  </si>
  <si>
    <t>Power BI Desktop: Build Data Model, Get Data, DAX Formulas, Visualizations, Publish 2 Web (EMT 1366)</t>
  </si>
  <si>
    <t>Download File: http://people.highline.edu/mgirvin/excelisfun.htm Excel Magic Trick 1366 Full Lesson on Power BI Desktop to build Product Analysis for Gross Profit with Average, Standard Deviation, Coefficient of Variation and Histogram Calculations and Visualizations: 1. (00:04) Files to download 2. (00:12) Introduction 3. (04:42) Import Related Tables from Access 4. (05:42) Edit automatic Relationships Bi-directional Filtering to Single-directional Filtering 5. (07:22) Import Text Files From Folder 6. (08:36) Filter out file extensions that are NOT Text .txt 7. (09:38) Use â€œCombine Binaryâ€ Icon to combine Text Files into one table 8. (10:40) Look at â€œCombine Binaryâ€: Query Creation Steps, including M Code and Power Query Function that is automatically created 9. (12:23) Change Data Types in fSales (Fact Sales) Table 10. (13:23) edit Relationship between fSales Product Table 11. (14:14) Create Calendar Table in Excel 12. (18:33) Create Frequency Distribution Category Table in Excel using Text Formula 13. (21:39) Import tables from Excel File 14. (22:52) Manually Create Relationships Between Tables 15. (23:40) Create DAX Calculated Column for Net Revenue using the RELATED function (works like VLOOKUP Exact Match in Excel) &amp; ROUND function. Net Revenue values are stored in the â€œIn RAM Memoryâ€ Data Model 16. (25:40) Discuss Convention for using Columns in formulas: ALWAYS USE TABLE NAME AND COLUMN/FIELD NAME IN SQUARE BRACKETS 17. (26:24) Look at How REALTED works across relationships 18. (27:07) Discussion of Row Context 19. (29:25) Create Measure for Total Revenue. This Measure is a Measure that is based on values in a Calculated Column 20. (31:15) Add Number Format to Measure so that every time the Measure is used the Number Format will appear 21. (31:53) Learn about Measures that are not dependent on Calculated Columns. See how to create Measure that does not use a Calculated Column as a source for values. UseSUMX function 22. (34:59) and (36:40) Compare creating: 1) Measures based on Calculated Columns and or Measures not based on Calculated 23. (35:39) and (42:40) Discussion of Filter Context and how it helps DAX formulas calculate Quickly on Big Data. Filter Context: When a Conditions or Criteria are selected from the Lookup Tables (Dimension Tables) they flow across the Relationships from the One-Side to the Many-Side to Filter the Fact Table down to a smaller size so that the formulas have to work over a smaller data set 24. (36:52) and (37:52) Discussion of how values created in Calculated Colum are stored in the Data Model Columnar Database and this uses RAM Memory 25. (38:54) When you must use a Calculated Column: When you need to extend the data set and add a column that has Conditions or Criteria that you want to use to Filter the Data Set 26. (40:06) Create Calculated Column For COGS using ROUND and RELATED Functions 27. (41:50) Create Calculated Column for Gross Profit 28. (43:35) Create Calculated Column on fSales Table that will create the Sales Categories â€œRetailâ€ or â€œWholesaleâ€ using IF &amp; OR functions. Because it creates Criteria that will use as Filters for our Measures, This DAX formula can only be created using a Calculated Column, not a Measure 29. (46:00) Measure for Total COGS 30. (46:36) Measure for Total Gross Profit 31. (47:20) Measure for Gross Profit Percentage. This is a Ratio of two numbers. This is an example of a Measure that can ONLY be created as a Measure. It cannot be created as a Measure based on a Calculated Column 32. (48:35) Discuss Convention for using Measures in other Measures: USE SQUARE BRACKETS ONLY around the Measure name 33. (49:52) Measure for Average (Mean) Gross Profit 34. (50:20) Measure for Standard Deviation of the Gross Profit 35. (51:09) Measure for Coefficient of Variation of the Gross Profit 36. (52:43) Hide Unnecessary Columns from Report View 37. (53:01) Sort Month Name Column by Month Number 38. (54:19) Sort Category Column By Lower Limit 39. (55:25) Add Data Category Image URL for Image File Paths 40. (57:10) Create DAX Column to simulate Approximate Match Lookup using the FLOOR function 41. (59:54) Manually Create Relationship For Category Table 42. (01:00:18) Update Excel Table and Test to see if Power BI Report Updates when we Refresh 43. (01:01:57) Create Product Analysis Visualization with the first visualization: Create Table with Product Pictures and Metrics. This is Page one of our Power BI Report. 44. (01:03:13) Create Bar Chart For Mean and Standard Deviation of Gross Profit 45. (01:03:39) Create Slicers to Filter Visualizations 46. (01:04:11) Create Frequency Distribution Table &amp; Measure to Count Transactions 47. (01:05:35) Format Table, Chart and Slicers 48. (01:07:45) Create second Page in Power BI Report with Product Revenue and COGS by Year &amp; Month 49. (01:09:05) Publish Power BI Report online 50. (01:10:37) Generate Embed code for e-mailing Report and for embedding in web sites 51. (01:11:38) Summary</t>
  </si>
  <si>
    <t>PT1H12M7S</t>
  </si>
  <si>
    <t>https://i.ytimg.com/vi/NysWGxZyjSs/maxresdefault.jpg</t>
  </si>
  <si>
    <t>hPmnyt_PeHk</t>
  </si>
  <si>
    <t>2016-12-30T01:40:54Z</t>
  </si>
  <si>
    <t>30/12/16 1:40</t>
  </si>
  <si>
    <t>Import Power Pivot Data Model into Power BI Desktop (Excel Magic Trick 1365)</t>
  </si>
  <si>
    <t>Download File: http://people.highline.edu/mgirvin/excelisfun.htm See how to import an Excel Power Pivot Data Model with tables, relationships and DAX Measures into Power BI Desktop using the File (Upper Left icon), Import, Excel Workbook option in Power BI Desktop.</t>
  </si>
  <si>
    <t>PT3M36S</t>
  </si>
  <si>
    <t>xWLXANXnIlQ</t>
  </si>
  <si>
    <t>2016-12-29T00:49:35Z</t>
  </si>
  <si>
    <t>29/12/16 0:49</t>
  </si>
  <si>
    <t>How to Use Images in a Power BI Desktop Report from Picture Web URL (Excel Magic Trick 1364)</t>
  </si>
  <si>
    <t>Download File: http://people.highline.edu/mgirvin/excelisfun.htm See how to: 1. Open Power BI Desktop 2. Import Excel File with image URL web addresses 3. Select Column with URL, and in Modeling Ribbon Tab, in the Properties group, Data Category drop-down, and select â€œImage URLâ€ 4. Add Multi-row card 5. Drag and Drop fields, including image URL field 6. Add Slicer</t>
  </si>
  <si>
    <t>https://i.ytimg.com/vi/xWLXANXnIlQ/maxresdefault.jpg</t>
  </si>
  <si>
    <t>08Ia76cT_rk</t>
  </si>
  <si>
    <t>2016-12-28T23:38:15Z</t>
  </si>
  <si>
    <t>28/12/16 23:38</t>
  </si>
  <si>
    <t>Excel Magic Trick 1363: Images in Power View Report from Web URL stored in Power Pivot Data Model</t>
  </si>
  <si>
    <t>Download File: http://people.highline.edu/mgirvin/excelisfun.htm See how to use images in Power View Report: 1. Create Column with web address to pictures using a Text Formula 2. Add Table to Power Pivot Data Model: From Power Pivot Ribbon Tab, Table group, click Add to Data Model 3. In Data Model: Select Column with web addresses, Power Pivot Advanced Ribbon Tab, Reporting Properties group, Data Category drop-down: select â€œImage URLâ€ 4. From Insert Ribbon Tab in Excel, click Power View Report 5. Drag and Drop Fields into Power View Include images in reports from url Adding images to Power View Loading an image into the Model Using PowerPivot Model Images with Excel Power View Use Pictures From Web URL in Power Pivot Data Model in Power View Using PowerPivot Model Image URLs in Excel Power View</t>
  </si>
  <si>
    <t>https://i.ytimg.com/vi/08Ia76cT_rk/maxresdefault.jpg</t>
  </si>
  <si>
    <t>OgTtrH1gkXU</t>
  </si>
  <si>
    <t>2016-12-28T20:08:44Z</t>
  </si>
  <si>
    <t>28/12/16 20:08</t>
  </si>
  <si>
    <t>Turn on Power View in Excel 2013 / 2016 for Windows (Excel Magic Trick 1362)</t>
  </si>
  <si>
    <t>Download File: http://people.highline.edu/mgirvin/excelisfun.htm See how to: 1. File, Options, Add-ins, Manage: select "Com Add-ins", Click Go, Check Power View, OK 2. Right-click any Ribbon Tab, "Customize the Ribbon", Add Group, Rename Group 3. With Group Selected, from Choose commands from dropdown select "Commands not in the Ribbon" 4. Select "Insert a Power View Report", click Add, Click OK</t>
  </si>
  <si>
    <t>PT2M24S</t>
  </si>
  <si>
    <t>https://i.ytimg.com/vi/OgTtrH1gkXU/maxresdefault.jpg</t>
  </si>
  <si>
    <t>KqfSzRF6faM</t>
  </si>
  <si>
    <t>2016-12-25T20:14:56Z</t>
  </si>
  <si>
    <t>25/12/16 20:14</t>
  </si>
  <si>
    <t>Sparkling Christmas Tree in Excel! Build Conditional Format Christmas Tree: Excel Magic Trick 1361</t>
  </si>
  <si>
    <t>Download File: http://people.highline.edu/mgirvin/excelisfun.htm Happy Holidays and Merry Christmas!!! Excel Happy Holidays! Conditional Formatting Fun on Christmas Day in Excel : ) See How To Build A Conditional Formatting Christmas Tree In Excel! See the RAND() function that generates random numbers between 0 and 1 with a uniform distribution AND See Conditional Formatting with Icons to make a Christmas Tree with sparkling Lights in Excel.</t>
  </si>
  <si>
    <t>PzshpJbc8CE</t>
  </si>
  <si>
    <t>2016-12-23T06:05:52Z</t>
  </si>
  <si>
    <t>23/12/16 6:05</t>
  </si>
  <si>
    <t>Comprehensive Power BI Desktop Example: Visualize Excel Data &amp; Build Dynamic Dashboard (EMT 1360)</t>
  </si>
  <si>
    <t>Download File: http://people.highline.edu/mgirvin/excelisfun.htm See how to use Power BI Desktop to import, clean and transform Sales Tables from Multiple Excel Files and consolidate into a Single Proper Data Set that can be linked in a Relationship to other tables, and then build DAX Calculated Columns &amp; Measures for Gross Profit that can be used in a Dynamic Dashboard with Map, Column Chart, Line Chart, Card and Slicer visualizations. During the whole process we will compare and contrast how the process is similar and different from Excelâ€™s Power Query and Power Pivot DAX. The steps we will see in this video are: 1. (00:17) Introduction to entire process for Power BI Desktop, including looking at the finished Dashboard 2. (04:50) Import Multiple Excel Files From Folder 3. (05:44) Name Query 4. (06:02) Transform extension column to lowercase 5. (06:34) Filter Files to only include â€œ.xlsxâ€ file extensions 6. (07:05) Remove Columns 7. (07:18) November 2016 Power Query Update Problem 8. (08:05) Add Custom Column with Excel.Workbook Function to extract the Excel Objects from each File. 9. (09:40) Delete Content Column 10. (10:41) Filter to only include Excel Sheet Objects 11. (11:06) Filter to exclude sheets that contain the word â€œSheetâ€ 12. (11:40) Remove Columns 13. (11:51) Expand Data and Sheet Name Columns 14. (12:06) Change Field Names 15. (12:22) Change Data Types 16. (14:05) Add Custom Column to calculate Net Revenue Column then round Number.Round function. Then Add Fixed Decimal Data Type. 17. (15:59) Remove columns for Amount and Revenue Discount 18. (16:10) Close and Apply to add to Data Model 19. (17:05) Import Excel Manager Table. Change Data Types to Text. Close and Apply 20. (18:10) Create Relationship between Zip Code Columns 21. (19:03) Create DAX Calculated Column with the IF Function to Categorize Retail Data. Change Data Type. 22. (21:53) Create DAX Measures for: Total Revenue, Total COGS and Gross Profit. Add Currency Number Formatting with No Decimals Showing. 23. (24:28) Create DAX Measures for: Gross Profit Percentage. Add Percentage Number Formatting with Two Decimals Showing. 24. (25:35) Create Map Visualization for Zip Code &amp; Gross Profit Data (Zip Code with relationship to Managers) 25. (26:20) Create Clustered Bar for Manager Names &amp; Gross Profit Data (Zip Code with relationship to Managers) 26. (27:15) Create Clustered Column for Product &amp; Gross Profit Data, with a Line Chart for Gross Profit Percentage 27. (28:19) Create Clustered Column for Payment Method &amp; Gross Profit Data, with a Line Chart for Gross Profit Percentage 28. (28:45) Create Slicer for States. 29. (29:00) Create Card Visualization for Total Revenue, Total COGS, Gross Profit and Gross Profit Percentage. 30. (29:57) Summary Learn Power BI Desktop Basics. Introduction to Power BI Desktop. Getting Started with Power BI Desktop. Create Impactful Reports With Power BI Desktop. Microsoft Power BI.</t>
  </si>
  <si>
    <t>PT30M35S</t>
  </si>
  <si>
    <t>https://i.ytimg.com/vi/PzshpJbc8CE/maxresdefault.jpg</t>
  </si>
  <si>
    <t>w_s0GVMENLA</t>
  </si>
  <si>
    <t>2016-12-21T03:19:34Z</t>
  </si>
  <si>
    <t>21/12/16 3:19</t>
  </si>
  <si>
    <t>Excel Magic Trick 1359: Split Times Values Into 8 Equal Zones: VLOOKUP, LOOKUP or INT/HOUR?</t>
  </si>
  <si>
    <t>Download File: http://people.highline.edu/mgirvin/excelisfun.htm Learn about the basics of the VLOOKUP Function and about Time Values in Excel. Topics in this video: 1. (00:12) Introduction to goal of video 2. (01:08) Build Lookup Table with Time Values/Time Categories (8 Equal Time Zones, like One, Two, Threeâ€¦) 3. (01:29) Learn about Excel Time Values 4. (03:32) Time Values and Time Number Formatting. Time Values represent the proportion of a 24 hour day. 5. (05:19) VLOOKUP function to get Text time categories (8 Equal Time Zones, like One, Two, Threeâ€¦) for 24 hour times. Learn about the basics of how VLOOKUP works. 6. (08:28) How to understand Approximate Match VLOOKUP. 7. (09:32) VLOOKUP function to get time categories (8 Equal Time Zones, like 1, 2, 3â€¦) for 24 hour times 8. (10:17) LOOKUP Function with Array Constant 9. (13:29) HOUR &amp; INT function solution 10. (15:50) INT and *24 solution 11. (16:42) Summary</t>
  </si>
  <si>
    <t>PT17M10S</t>
  </si>
  <si>
    <t>https://i.ytimg.com/vi/w_s0GVMENLA/maxresdefault.jpg</t>
  </si>
  <si>
    <t>_csX8sCzJd0</t>
  </si>
  <si>
    <t>2016-12-10T15:05:09Z</t>
  </si>
  <si>
    <t>Excel Magic Trick 1357: Power Query Function to Repeat Clean &amp; Transform Steps for Many Excel Files</t>
  </si>
  <si>
    <t>Download File: http://people.highline.edu/mgirvin/excelisfun.htm Goal: Unpivot and Clean Cross Tabulated Tables in multiple Excel Workbook Files and Create a Single Proper Data Set. Create a Power Query Function to repeatedly perform the Clean &amp; Transform Task across many Excel Files. Lean how to use the new Invoke Custom Function option for a Custom Column. Learn many powerful features in Power Query (Get &amp; Transform): 1. (00:16) Introduction: Overview of whole process, including looking at the files that we need to import, clean, transform and consolidate 2. (02:00) Build Custom Power Query Function with the steps listed below (3 â€“ 12) 3. (03:47) Transpose Table (to deal with the fact that there are two column headers with conditions that need to be Unpivoted) 4. (04:30) Promote Headers 5. (04:48) UnPivot Other Columns based on the two columns Date and Fair 6. (05:40) Rename Columns 7. (06:05) Close and Load to â€œCreate Connection Onlyâ€ 8. (06:34) Duplicate Query 9. (06:52) Look at M Code and how it is set up and automatically written when you use the User Interface in Power Query 10. (08:27) Add lines of M Code to convert duplicated query to a Custom Power Query Function 11. (09:42) Import Files From Folder: Import Multiple Excel Files with Cross Tabulated Tables that need to be cleaned and Unpivoted. 12. (10:34) Transform extension column to lowercase letters and then Filter for only Excel Files with extension â€œ.xlsxâ€ 13. (11:25) Add Custom Column with Excel.Workbook Function to get Excel Objects, such as Sheets. 14. (12:58) Expand Custom Column to show objects, and to expose sheets with the Cross Tabulated Tables. 15. (13:37) Filter to import only Sheet Objects. 16. (14:09) Filter Out Sheet Tabs that contain the word â€œSheetâ€ (Sheet Tabs that do not have a Sales Rep Name. 17. (14:30) Remove Other Columns (Not Data or Name) 18. (14:42) Invoke Custom Power Query Function 19. (14:34) Remove Data Column 20. (14:39) Expand Columns 21. (15:55) Set Data Types and rename columns 22. (16:34) Load to Excel Worksheet (Table, Only Create Connection or Data Model) 23. (17:36) Test Updating by dropping new files in our folder 24. (18:20) Summary</t>
  </si>
  <si>
    <t>PT18M43S</t>
  </si>
  <si>
    <t>https://i.ytimg.com/vi/_csX8sCzJd0/maxresdefault.jpg</t>
  </si>
  <si>
    <t>UImC8p8GFZM</t>
  </si>
  <si>
    <t>2016-12-08T15:44:36Z</t>
  </si>
  <si>
    <t>Excel Magic Trick 1358: Query Dependencies View in Power Query (Get &amp; Transform)</t>
  </si>
  <si>
    <t>Download File: http://people.highline.edu/mgirvin/excelisfun.htm See an example of how to invoke Query Dependencies View in Power Query (Get &amp; Transform)</t>
  </si>
  <si>
    <t>https://i.ytimg.com/vi/UImC8p8GFZM/maxresdefault.jpg</t>
  </si>
  <si>
    <t>eHU-5ljzvuk</t>
  </si>
  <si>
    <t>2016-12-08T15:41:31Z</t>
  </si>
  <si>
    <t>Excel Magic Trick 1356: Lookup 3 Items &amp; Return to Single Cell Helper Column or Power Query?</t>
  </si>
  <si>
    <t>Download File: http://people.highline.edu/mgirvin/excelisfun.htm See how to lookup 3 Items &amp; Return to Single Cell with a Cell Helper Column or Power Query: 1. (00:15) Introduction 2. (01:19) Cell Helper Column in Lookup Table solution. Trick thanks to Ian Putt At YouTube. 3. (02:50) Power Query (Get &amp; Transform) solution with Merge Feature and Custom Column to Join items from Lookup Table. Trick thanks to Abhay Gadiya at YouTube. 4. (11:19) Summary Also see this video: Excel Magic Trick 1352: Lookup 3 Items &amp; Return to Single Cell VLOOKUP, INDEX or LOOKUP functions? https://www.youtube.com/watch?v=XoHTfAvQRT4</t>
  </si>
  <si>
    <t>PT11M46S</t>
  </si>
  <si>
    <t>https://i.ytimg.com/vi/eHU-5ljzvuk/maxresdefault.jpg</t>
  </si>
  <si>
    <t>b745OrwqzUs</t>
  </si>
  <si>
    <t>2016-12-06T22:59:44Z</t>
  </si>
  <si>
    <t>Excel Magic Trick 1355 Extract Data at each Bold Font, Display Horizontally: GET.CELL Macro Function</t>
  </si>
  <si>
    <t>Download File: http://people.highline.edu/mgirvin/excelisfun.htm See how to extract records from a vertical column that contains Parent Names in Bold and Children Names in â€œNot Boldâ€ and display parent and children records horizontally. Learn about the GET.CELL Excel 4 Macro Function to create a formula that can detect Bold Font: 1. (00:17) Introduction to Topic and showcase OZ and Kevinâ€™s Video 2. (01:48) GET.CELL Excel 4 Macro Function to determine when a cell has Bold Font. 3. (04:40) Create Defined Name that can â€œreadâ€ Excel 4 Macro Function. 4. (04:50) See how to create a Universal Relative Cell Reference in a Defined Name 5. (06:41) Helper Column to identify Records for each parent that uses SUM function 6. (09:10) Count number of Parents using the MAX function 7. (09:39) Extract Parent Names and list vertically using the INDEX, MATCH, IF and ROWS function. 8. (13:55) Count Number of Children for each Parent with the COUNTIFS, ROWS and IF functions. 9. (16:06) Extract Children Names and list Horizontally using the INDEX, MATCH, IF, OR and ROWS functions 10. (22:11) Add Custom Number Formatting to show Numbers as Children Numbers, like 1 displayed as â€œChild 1â€ 11. (23:04) Add new records and test formula solution 12. (23:26) Learn that the GET.CELL Excel 4 Macro Function requires a complete recalculation using Ctrl + Alt + F9 to get the function to update. 13. (24:08) Summary 14. (24:35) Information about GET.CELL Numbering and how to extract different types of information from cells 15. (25:03) Thanks to our Online Excel Teammates: OZ, Kevin and brianxyz at YouTube.</t>
  </si>
  <si>
    <t>PT25M26S</t>
  </si>
  <si>
    <t>https://i.ytimg.com/vi/b745OrwqzUs/maxresdefault.jpg</t>
  </si>
  <si>
    <t>_Rjl14-eK6U</t>
  </si>
  <si>
    <t>2016-12-04T15:08:36Z</t>
  </si>
  <si>
    <t>Excel Magic Trick 1354: Rank with Criteria: Rank Football Teams by Total Wins &amp; Division Wins</t>
  </si>
  <si>
    <t>Excel Magic Trick 1354: Rank with Criteria: Rank Football Teams by Total Wins &amp; Division Wins Download File: http://people.highline.edu/mgirvin/excelisfun.htm See how to use RANK.EQ and COUNTIFS functions to create formula to Rank with Two Criteria / Conditions to Rank Football Teams by Total Wins &amp; Division Wins.</t>
  </si>
  <si>
    <t>https://i.ytimg.com/vi/_Rjl14-eK6U/maxresdefault.jpg</t>
  </si>
  <si>
    <t>0ofxeA47gns</t>
  </si>
  <si>
    <t>2016-12-02T19:04:01Z</t>
  </si>
  <si>
    <t>Excel Magic Trick 1353: Power Query: Extract Records w Merge Feature &amp; Inner Join on Parameter Table</t>
  </si>
  <si>
    <t>Download File: http://people.highline.edu/mgirvin/excelisfun.htm See how to use the Power Query (Get &amp; Transform) Inner Join Merge Feature to Extract Records (Data) from an Excel Table based on Criteria from cells in an Excel sheet (Criteria in a Parameter Table): 1. (00:16) Introduction 2. (01:49) Convert Criteria for Data Extract to an Excel Table (Parameter Table), including adding Data Validation List to the cells in the Table. 3. (03:27) Import the Two Excel Tables into Power Query (Get &amp; Transform) using From Table button 4. (04:54) Use Merge feature with an Inner Join to merge tables and extract desired records (data). Trick thanks to pmsocho at YouTube. 5. (08:15) Test with a single Condition 6. (09:10) Test with two Criteria and Refresh to get Extract Records. See an OR Logical Test 7. (09:59) Compare Advanced Filter Method of Extracting Records using an OR Logical Test 8. (12:00) Summary Reference Videos: Excel Magic Trick 1346: Array Formula: Split Master Table into Sub Tables, Each Product on New Sheet https://www.youtube.com/watch?v=RL8dXcbiTUc Excel Magic Trick 1347: Power Query Function: Split Master Table into Sub Tables for Each Product https://www.youtube.com/watch?v=Tnw77rpm-BQ&amp;t=1000s Excel Magic Trick 1349: Power Query with Input Variables from Excel Sheet to Extract Records https://www.youtube.com/watch?v=gK2yBpiITvI excel-654 - Power Query - zapytanie z parametrami dotyczÄ…cymi jednej kolumny https://www.youtube.com/watch?v=mJteTm1iMWg pmsocho https://www.youtube.com/channel/UC0v0AUvV3vy0WFTkGl28wMA Thanks to pmsocho at YouTube</t>
  </si>
  <si>
    <t>https://i.ytimg.com/vi/0ofxeA47gns/maxresdefault.jpg</t>
  </si>
  <si>
    <t>XoHTfAvQRT4</t>
  </si>
  <si>
    <t>2016-11-30T20:46:08Z</t>
  </si>
  <si>
    <t>30/11/16 20:46</t>
  </si>
  <si>
    <t>Excel Magic Trick 1352: Lookup 3 Items &amp; Return to Single Cell VLOOKUP, INDEX or LOOKUP functions?</t>
  </si>
  <si>
    <t>Download File: http://people.highline.edu/mgirvin/excelisfun.htm See how to create a formula that simultaneously looks up 3 item, joins then together in a single cell in order to produce a system code for CompanyName/PlantZipCode/. See 4 formula methods, including timing of calculation time for each formula: 1. (00:15) Introduction 2. (01:54) Formula 1: 3 VLOOKUP Exact Match functions 3. (04:45) Formula 2: 1 VLOOKUP Approximate Match function with Array Operation and the special keystroke Ctrl + Shift + Enter 4. (08:52) Formula 3: 1 INDEX &amp; MATCH Approximate Match with Array Operation 5. (12:23) Formula 4: 3 LOOKUP Approximate Match functions 6. (15:12) Timing formula calculation time for each formula 7. (17:26) Ctrl + Shift + Enter: Mastering Excel Array Formulas Book 8. (17:38) Summary Related Videos: Excel Magic Trick 1282: Lookup And Return Multiple Items to a Single Cell: TEXTJOIN Function https://www.youtube.com/watch?v=oseoa_2OYqg Excel Magic Trick 901: Lookup First &amp; Last Name From 2 Different Cells &amp; Return Then To 1 Cell https://www.youtube.com/watch?v=IRcRDHMbMLI</t>
  </si>
  <si>
    <t>PT18M7S</t>
  </si>
  <si>
    <t>https://i.ytimg.com/vi/XoHTfAvQRT4/maxresdefault.jpg</t>
  </si>
  <si>
    <t>fsdci-Uf1zw</t>
  </si>
  <si>
    <t>2016-11-29T01:50:07Z</t>
  </si>
  <si>
    <t>29/11/16 1:50</t>
  </si>
  <si>
    <t>Excel Magic Trick 1351: Power Query: Merge Text &amp; Excel Files, Custom Columns, Total Row &amp; Slicer</t>
  </si>
  <si>
    <t>Download File: http://people.highline.edu/mgirvin/excelisfun.htm Using Power Query (Get &amp; Transform), see how to Import &amp; Merge Text &amp; Excel Files, Clean Data, Add Helper Columns for Company Name and Revenue, and add a Total Row &amp; Slicer for Power Query Report: 1. (00:16) Introduction and View of Final Report 2. (02:13) Import Text Files with from Folder option 3. (05:40) Clean Data with Split Feature 4. (06:20) Create Custom Columns (Helper Columns) for Company Name (if then else Function) 5. (08:50) Import Excel Table 6. (10:00) Merge Units Table and Price Table using Left Outer Join (like VLOOKUP in Excel or Relationships in Power Pivot) 7. (12:17) Create Custom Columns (Helper Columns) for Revenue (Number.Round function) 8. (13:55) Edit Query when a Field name is misspelled 9. (15:17) Group By Product &amp; Company Name to get Total Revenue 10. (16:52) Load to Excel Sheet 11. (17:55) Add Totals Row 12. (18:34) Add Slicer 13. (19:26) Why we use Power Query 14. (19:48) Add new Text Files to Folder and Update (Magic of Power Query) 15. (20:53) Summary</t>
  </si>
  <si>
    <t>PT21M20S</t>
  </si>
  <si>
    <t>https://i.ytimg.com/vi/fsdci-Uf1zw/maxresdefault.jpg</t>
  </si>
  <si>
    <t>nQuYhVR6O_Y</t>
  </si>
  <si>
    <t>2016-11-26T16:17:44Z</t>
  </si>
  <si>
    <t>26/11/16 16:17</t>
  </si>
  <si>
    <t>Excel Magic Trick 1350: Formulas in PivotTables For Gross Profit &amp; Percentage of Gross Profit</t>
  </si>
  <si>
    <t>Download File: http://people.highline.edu/mgirvin/excelisfun.htm Learn how to create formulas to make calculations in a Standard PivotTable. See how to Create a PivotTable Report with PivotTable Formulas for Year, Product &amp; Region with Total Cost Of Goods Sold, Total Revenue, Total Gross Profit and Percentage of Gross Profit. See how to Add Slicers to the Report. These are formulas you can create in a standard PivotTable. This is not a video about creating DAX Power Pivot formulas. This is a Standard PivotTable Formula. This is NOT a DAX Power Pivot Formula.</t>
  </si>
  <si>
    <t>https://i.ytimg.com/vi/nQuYhVR6O_Y/maxresdefault.jpg</t>
  </si>
  <si>
    <t>7X2P0lKCHKw</t>
  </si>
  <si>
    <t>2016-11-23T16:34:43Z</t>
  </si>
  <si>
    <t>23/11/16 16:34</t>
  </si>
  <si>
    <t>Excel Magic Trick 1348: Lookup Adding: Exact Match or Approximate Match (SUM Many VLOOKUPs)</t>
  </si>
  <si>
    <t>Download File: http://people.highline.edu/mgirvin/excelisfun.htm See how to look up multiple items, retrieve the number associated with the items and add the array of numbers. Examples of SUM Many VLOOKUPs: 1. (00:10) Introduction 2. (01:00) Exact Math Lookup for Adding Multiple Costs or Revenues using SUMIFS a&amp; SUMPRODUCT functions. 3. (04:59) Approximate Match Lookup for retrieving multiple prices, which in turn must be multiplied by Number of Items to get Total Revenue, using the LOOKUP and SUMPRODUCT function. 4. (08:47) Exact Math Lookup for Adding Multiple Contractual Costs using SUMIFS a&amp; SUMPRODUCT functions. 5. (10:42) Exact Math Lookup for Adding Multiple Contractual Costs using DSUM function. 6. (12:40) Summary Question comes from Simona Stamatova at YouTube. Related Videos: Excel Magic Trick 320: Lookup Adding: SUMPRODUCT &amp; SUMIF https://www.youtube.com/watch?v=s_StqXi7yrA Basic Excel Business Analytics #08: Total Revenue Calculation: VLOOKUP or LOOKUP/SUMPRODUCT? https://www.youtube.com/watch?v=gH2RMd9XQpU</t>
  </si>
  <si>
    <t>PT13M32S</t>
  </si>
  <si>
    <t>https://i.ytimg.com/vi/7X2P0lKCHKw/maxresdefault.jpg</t>
  </si>
  <si>
    <t>gK2yBpiITvI</t>
  </si>
  <si>
    <t>2016-11-21T15:55:13Z</t>
  </si>
  <si>
    <t>21/11/16 15:55</t>
  </si>
  <si>
    <t>Excel Magic Trick 1349: Power Query with Input Variables from Excel Sheet to Extract Records</t>
  </si>
  <si>
    <t>Download File: http://people.highline.edu/mgirvin/excelisfun.htm See how to use Power Query (Get &amp; Transform) with Input Variables from Excel Sheet to Extract Records and create a Revenue Report. Here are the steps: 1. (00:15) Introduction including Preview of Finished Solution and Preview of steps necessary to accomplish this goal. 2. (02:00) Import and transform Data Set, including removing Columns, Filter For Records and adding an extra Column to calculate Net Revenue using the Number.Round Power Query Function. 3. (06:38) Load Report to Sheet 4. (07:09) Import each Parameter/Criteria Table. 5. (07:36) Convert each Criteria Table to a single Text Item using the Record.Field Power Query Function. 6. (11:38) Declare and Insert Variables into M Code for Report 7. (14:10) Test Reporting System 8. (14:30) Create Recorded Macro To Refresh All and assign it to a Form button 9. (16:40) Test Macro and Reporting System 10. (17:25) Summary</t>
  </si>
  <si>
    <t>PT18M2S</t>
  </si>
  <si>
    <t>https://i.ytimg.com/vi/gK2yBpiITvI/maxresdefault.jpg</t>
  </si>
  <si>
    <t>Tnw77rpm-BQ</t>
  </si>
  <si>
    <t>2016-11-18T17:16:33Z</t>
  </si>
  <si>
    <t>18/11/16 17:16</t>
  </si>
  <si>
    <t>Excel Magic Trick 1347: Power Query Function: Split Master Table into Sub Tables for Each Product</t>
  </si>
  <si>
    <t>Download File: http://people.highline.edu/mgirvin/excelisfun.htm See how to create a Power Query (Get &amp; Transform) Custom Function with a parameter in order to create five Sub Tables, one for each product, each on a new sheet, from a Master Table: 1. (00:17) Introduction. See finished Power Query Function to Extract Records to A Sheet Based on Criteria / Condition / Parameter. 2. (02:23) Import Excel Master Table into Query Editor. 3. (03:19) Filter Records and Add Custom Column to Calculate Revenue. See the Function Number.Round. 4. (07:10) Look at M Code and learn about some of the conventions for M Code. 5. (09:57) Load Query to Sheet to Test where the M Code works. 6. (10:29) Build Power Query Custom Function. Create Parameter / Input Variable / Changeable Criteria in M Code. 7. (12:58) Invoke Function to Create Sub Tables 8. (14:32) Test whether the sub tables 9. (15:57) Learn how to edit the Parameterized Custom Function so that all five invoked functions and the five Sub Tables update perfectly! Learn how to use the Table.RemoveColumns function. 10. (20:36) Summary Power Query (Get &amp; Transform) Custom Function Power Query (Get &amp; Transform) Code with an Input Variable Power Query (Get &amp; Transform) with Input Criteria Power Query (Get &amp; Transform) Parameterized Custom Function Build Re-Usable M Code in Power Query (Get &amp; Transform) Create Power Query (Get &amp; Transform) Function</t>
  </si>
  <si>
    <t>PT21M5S</t>
  </si>
  <si>
    <t>RL8dXcbiTUc</t>
  </si>
  <si>
    <t>2016-11-17T00:18:10Z</t>
  </si>
  <si>
    <t>17/11/16 0:18</t>
  </si>
  <si>
    <t>Excel Magic Trick 1346: Array Formula: Split Master Table into Sub Tables, Each Product on New Sheet</t>
  </si>
  <si>
    <t>Download File: http://people.highline.edu/mgirvin/excelisfun.htm See how to use formulas to extract records from a Master Table to Sub Tables on Each Excel Worksheets for each product in the Master Table: 1. (00:17) Introduction. Look at Dynamic End Result Solution. 2. (01:28) Table Formula Nomenclature (Structured References) and how they ract when they are copied. 3. (02:35) Formula to Extract Sheet Name. See the functions: CELL, REPLACE and SEARCH. 4. (04:42) Formula to Count the number of records in the Master Table for each product. See the function COUNTIFS. 5. (05:57) Array formula to extract records based on Criteria. See the functions: IF, ROWS, INDEX, AGGREGATE, ROW and a number of Array Operations. 6. (17:25) Add Formula to calculate total revenue. 7. (19:07) How to Quickly Copy Worksheets using a Keyboard and Mouse. 8. (20:25) Test Where Master Table and Sub Tables are Dynamic and will update when new records are added. 9. (21:06) Summary &amp; Considerations for Advantages and Disadvantages to using Array Formulas. Extract Product Records From Master Table to Multiple Sheets (Sub Tables). How to Retrieve Multiple Records from One Lookup Value. Return Multiple Records from One Lookup Value. Other Similar Videos: Excel Magic Trick 538: Dynamic Sub Tables Based On Master Sheet Array Formula &amp; Drilling Through Excel Magic Trick 1347: Power Query: Split Master Table into Sub Tables, Each Product on New Sheet</t>
  </si>
  <si>
    <t>PT22M5S</t>
  </si>
  <si>
    <t>https://i.ytimg.com/vi/RL8dXcbiTUc/maxresdefault.jpg</t>
  </si>
  <si>
    <t>atUQBgph084</t>
  </si>
  <si>
    <t>2016-11-15T18:41:15Z</t>
  </si>
  <si>
    <t>15/11/16 18:41</t>
  </si>
  <si>
    <t>Excel Magic Trick 1345: Conditionally Format Product Name for No Items Entered in Row (4 Methods)</t>
  </si>
  <si>
    <t>Download File: http://people.highline.edu/mgirvin/excelisfun.htm See how to use a Logical Formula and Conditional Formatting to highlight Product Name when no items are entered in the row. See 4 methods: 1. (00:11) Introduction to Using Logical Formulas to Apply Conditional Formatting. 2. (01:30) Method 1: COUNTA function with Equal Sign Comparative Operator. COUNTA function counts cells that are not empty. 3. (02:54) Method 2: COUNTA and NOT function. NOT function converts TRUE to FALSE and FALSE to TRUE. 4. (03:52) Method 3: COUNT function with Equal Sign Comparative Operator. COUNT function counts cells that contain numbers. 5. (04:37) Method 4: SUM function with Equal Sign Comparative Operator. SUM function adds numbers and will ignore Text Values. 6. (04:58) Conditional Formatting Dialog Box for Logical Formulas. â€œUse a formula to determine which cells to formatâ€. â€œFormat values where this formula is trueâ€. 7. (06:18) Conclusion</t>
  </si>
  <si>
    <t>https://i.ytimg.com/vi/atUQBgph084/maxresdefault.jpg</t>
  </si>
  <si>
    <t>JFhB55xThUQ</t>
  </si>
  <si>
    <t>2016-11-13T16:39:16Z</t>
  </si>
  <si>
    <t>13/11/16 16:39</t>
  </si>
  <si>
    <t>Excel Magic Trick 1344: Conditional Formatting the Entire Row in an Excel Table: Totally Dynamic!!</t>
  </si>
  <si>
    <t>Download File: http://people.highline.edu/mgirvin/excelisfun.htm See how to use a formula to apply Conditional Formatting to apply formatting to an entire row based on a condition in an Excel Table. This video shows the Excel Table Feature which allows Conditional Formatting to be applied to new records that are added to the Excel Table. See how to use Mixed Cell References in a formula. See how to use the New Formatting Rule Dialog Box.</t>
  </si>
  <si>
    <t>https://i.ytimg.com/vi/JFhB55xThUQ/maxresdefault.jpg</t>
  </si>
  <si>
    <t>ZSUbUeNmSsQ</t>
  </si>
  <si>
    <t>2016-11-12T18:33:12Z</t>
  </si>
  <si>
    <t>Excel Magic Trick 1343: Wrap Text in a Formula: Create Chart Labels with Two Lines</t>
  </si>
  <si>
    <t>Download File: http://people.highline.edu/mgirvin/excelisfun.htm See Three methods for creating Chart Labels that have two lines: 1. (00:10) Introduction 2. (00:48) Basics of Text Formula and Join Operator, Ampersand. 3. (01:35) Access Select Data dialog box to edit references in an Excel Chart 4. (02:07) Text Formula that uses CHAR(10) formula element that represents the ASCII Character Line Return 5. (03:41) Manual method that requires that we type each Line Return with the Keyboard Alt + Enter 6. (04:17) Text Formula that manually inserts a Line Return into a formula that can be copied down a column. This is an amazing trick from pmsocho at YouTube 7. (05:01) Summary pmsocho at YouTube https://www.youtube.com/channel/UC0v0AUvV3vy0WFTkGl28wMA excel-647 - Enter wewnÄ…trz komÃ³rki https://www.youtube.com/watch?v=ha2ApqvZ8us</t>
  </si>
  <si>
    <t>PT5M23S</t>
  </si>
  <si>
    <t>https://i.ytimg.com/vi/ZSUbUeNmSsQ/maxresdefault.jpg</t>
  </si>
  <si>
    <t>NcCBXSohl9I</t>
  </si>
  <si>
    <t>2016-11-10T18:36:53Z</t>
  </si>
  <si>
    <t>Excel Magic Trick 1342: Adding Column That Contains Errors SUMIF or AGGREGATE?</t>
  </si>
  <si>
    <t>Download File: http://people.highline.edu/mgirvin/excelisfun.htm See how to add a column of numbers that contains errors using SUMIF and the AGGREGATE function. excel-648 - Åšrednia z pomijaniem zer i bÅ‚Ä™dÃ³w: https://www.youtube.com/watch?v=vpr5tufTWyU pmsocho at YouTube: https://www.youtube.com/channel/UC0v0AUvV3vy0WFTkGl28wMA</t>
  </si>
  <si>
    <t>PT7M20S</t>
  </si>
  <si>
    <t>https://i.ytimg.com/vi/NcCBXSohl9I/maxresdefault.jpg</t>
  </si>
  <si>
    <t>3mCPWvFJTRc</t>
  </si>
  <si>
    <t>2016-11-07T00:20:23Z</t>
  </si>
  <si>
    <t>Excel Magic Trick 1341: Standard Deviation with Criteria: Power Query, PivotTable, or Array Formula?</t>
  </si>
  <si>
    <t>Download File: http://people.highline.edu/mgirvin/excelisfun.htm See how to use Power Query, a PivotTable and an Excel Formulas to calculate to calculating Average and Standard Deviation with Criteria: 1. (00:14) Introduction &amp; Setup 2. (01:28) Array Formula for calculating Average and Standard Deviation with Criteria. See AVERAGEIFS function and the STEDV.S &amp; Two IF functions in an Array Formula. 3. (08:46) PivotTable for calculating Average and Standard Deviation with Criteria. 4. (14:01) Power Query Example 1: Group By All Rows &amp; Extra Column with List.StandardDeviation Power Query Function. Use Group By to calculate Average and Standard Deviation with Criteria. 5. (21:06) Power Query Example 2: Use Group By Power Query Feature and then change M Code from List.Average Function to List.StandardDeviation function. 6. (26:04) Summary Power Query Group By to Calculate Standard Deviation. How to use Power Query Group By to Calculate Average and Standard Deviation. How Do I Calculate Standard Deviation in Power Query. Where is Standard Deviation in Group By Power Query?</t>
  </si>
  <si>
    <t>PT26M24S</t>
  </si>
  <si>
    <t>https://i.ytimg.com/vi/3mCPWvFJTRc/maxresdefault.jpg</t>
  </si>
  <si>
    <t>00A1sj8m4rI</t>
  </si>
  <si>
    <t>2016-11-05T22:00:03Z</t>
  </si>
  <si>
    <t>Excel Magic Trick 1340: Create Expandable Range in an Excel Table (2 Methods)</t>
  </si>
  <si>
    <t>Download File: http://people.highline.edu/mgirvin/excelisfun.htm See how to create expandable range in an Excel Table as part of a COUNTIFS formula that calculates a running count of names as there are entered into the table: 1. (00:12) Introduction 2. (00:35) Example of how Normal Expandable Range will NOT work 3. (02:44) INDEX Formula solution 4. (05:19) Expandable Range made with One Mixed Cell Reference (First Cell in Range) and Table Formula Nomenclature (Structured Reference) Relative Cell Reference (Second Cell in Range). This solution is thanks to Puneet Gogia at YouTube. 5. (06:21) Summary Excel Table: Expandable Range, Dynamic Range, Number Incrementors</t>
  </si>
  <si>
    <t>https://i.ytimg.com/vi/00A1sj8m4rI/maxresdefault.jpg</t>
  </si>
  <si>
    <t>Q-WxZD-V2WA</t>
  </si>
  <si>
    <t>2016-11-04T18:39:30Z</t>
  </si>
  <si>
    <t>Excel Magic Trick 1339: Create Alphabet A â€“ Z: Formula, Power Query, or Custom List?</t>
  </si>
  <si>
    <t>Download File: http://people.highline.edu/mgirvin/excelisfun.htm See how to use a Formula, Power Query, or Custom List to create the Alphabet A â€“ Z: 1. (00:14) Introduction 2. (00:26) What are ASCII Characters? 3. (00:26) Formula with ROWS and CHAR functions, and ASCII Characters 65-90. See how to use ROWS function and an Expandable Range to Increment Numbers, or create a Formula Number Incrementor. 4. (04:30) Custom List 5. (07:20) Power Query (Get &amp; Transform) and Dot Dot List Feature: {â€œAâ€..â€Zâ€} 6. (10:16) Summary</t>
  </si>
  <si>
    <t>PT10M31S</t>
  </si>
  <si>
    <t>https://i.ytimg.com/vi/Q-WxZD-V2WA/maxresdefault.jpg</t>
  </si>
  <si>
    <t>bJ0tr50BzhA</t>
  </si>
  <si>
    <t>2016-10-31T14:41:29Z</t>
  </si>
  <si>
    <t>31/10/16 14:41</t>
  </si>
  <si>
    <t>Excel Magic Trick 1338: Power Query: Unpivot 12 Cross Tabulated Tables into One Proper Data Set</t>
  </si>
  <si>
    <t>Download File: http://people.highline.edu/mgirvin/excelisfun.htm See 2 Examples of how to use Power Query to Convert 12 Individual Cross Tabulated Tables into One Proper Data Set: 1. (00:15) Introduction 2. (01:14) Example 1: Start with 12 Cross Tabulated Excel Tables (Tables set up as Official Excel Tables using Excel Table feature). See the Power Query Function: Table.UnpivotOtherColumns 3. (13:46) Example 2: Start with 12 Cross Tabulated Tables. See the Power Query Function: Table.UnpivotOtherColumns &amp; Table.PromoteHeaders 4. (23:30) Summary</t>
  </si>
  <si>
    <t>PT24M</t>
  </si>
  <si>
    <t>https://i.ytimg.com/vi/bJ0tr50BzhA/maxresdefault.jpg</t>
  </si>
  <si>
    <t>M8MthJEVBR0</t>
  </si>
  <si>
    <t>2016-10-29T14:02:30Z</t>
  </si>
  <si>
    <t>29/10/16 14:02</t>
  </si>
  <si>
    <t>Excel Magic Trick 1337: No X-Y Scatter Chart From PivotTable!?!? Use Power Query Instead!!!</t>
  </si>
  <si>
    <t>Download File: http://people.highline.edu/mgirvin/excelisfun.htm If you try to make X-Y Scatter Chart from PivotTable is will NOT work!!!!! See how to use Power Query to create the same output as a PivotTable in order to make an X-Y Scatter Chart: 1. (00:15) Introduction 2. (00:47) PivotTable to Adding Units by Day. But when we try to create an X Y Scatter Chart from PivotTable, we will get the error â€œYou canâ€™t create this chart type with data inside a PivotTable. Please select a different chart type, or copy the data outside the PivotTableâ€. 3. (02:35) Use Power Query to build PivotTable output, and then the X Y Scatter Chart will work perfectly!! 4. (05:30) Build X-Y Scatter Chart with Proper Labels. 5. (07:14) Summary</t>
  </si>
  <si>
    <t>https://i.ytimg.com/vi/M8MthJEVBR0/maxresdefault.jpg</t>
  </si>
  <si>
    <t>HYEOvkLSY-0</t>
  </si>
  <si>
    <t>2016-10-27T14:31:22Z</t>
  </si>
  <si>
    <t>27/10/16 14:31</t>
  </si>
  <si>
    <t>Excel Magic Trick 1336: Power Query: Import Big Data Text Files: Connection Only or Data Model?</t>
  </si>
  <si>
    <t>Download File: http://people.highline.edu/mgirvin/excelisfun.htm See how to use Import 10 Text Files and Append (combine) then into a single Proper Data Set before making a PivotTable Report. Compare and Contrast whether we should use Connection Only or Data Model to store the data. 1. (00:18) Introduction &amp; Look at Text Files that Contain 7 Million Transactional Records 2. (01:43) Power Query (Get &amp; Transform) Import From Folder to append (combine) 10 Text Files that contain 7 Millions transactional records. 3. (05:07) Load Data as Connection Only and Make PivotTable 4. (08:17) Load Data into Data Model and Make PivotTable. 5. (10:46) Summary</t>
  </si>
  <si>
    <t>PT11M35S</t>
  </si>
  <si>
    <t>https://i.ytimg.com/vi/HYEOvkLSY-0/maxresdefault.jpg</t>
  </si>
  <si>
    <t>PPnNeoFfEPA</t>
  </si>
  <si>
    <t>2016-10-27T14:20:26Z</t>
  </si>
  <si>
    <t>27/10/16 14:20</t>
  </si>
  <si>
    <t>Excel Magic Trick 1335: Power Query We Couldnâ€™t Refresh The Connection Data Source Not Found Error</t>
  </si>
  <si>
    <t>Download File: http://people.highline.edu/mgirvin/excelisfun.htm In Power Query see how to use deal with the Refresh Error Message: We couldnâ€™t refresh the connection. Here is the error message we got: [DataSource.NotFound] File or Folder: We couldnâ€™t find the folder.</t>
  </si>
  <si>
    <t>PT1M43S</t>
  </si>
  <si>
    <t>https://i.ytimg.com/vi/PPnNeoFfEPA/maxresdefault.jpg</t>
  </si>
  <si>
    <t>SexKsU4qDqM</t>
  </si>
  <si>
    <t>2016-10-25T14:12:53Z</t>
  </si>
  <si>
    <t>25/10/16 14:12</t>
  </si>
  <si>
    <t>Excel Magic Trick 1334: Power Query or Formula: Lookup Name Based on Max Value and moreâ€¦</t>
  </si>
  <si>
    <t>Download File: http://people.highline.edu/mgirvin/excelisfun.htm See how to use Power Query (Get &amp; Transform) and a set of Formulas to create a report that Adds Total Units for Each Product, Finds Max Units Sold for Each Product, and Lists the Sales Rep Name Who Made Max Sale: 1. (00:16) Introduction 2. (00:57) SUMIFS to add with 1 condition 3. (01:59) MAXIFS to add with 1 condition (New Excel 2016 Office 365 Insider Edition) 4. (02:46) INDEX &amp; MATCH Array Formula to retrieved name of Sales Rep with Max Unit Sale 5. (06:52) Power Query to Group By Product and Add Associated Units Sold 6. (08:30) Power Query to Group By Product with All Rows to Show All Records For Each Product. Action Returns a Table. 7. (10:18) Power Query Table.Max Function to get Record for Max Units Sold For Each Product. 8. (13:53) Summary</t>
  </si>
  <si>
    <t>PT14M14S</t>
  </si>
  <si>
    <t>https://i.ytimg.com/vi/SexKsU4qDqM/maxresdefault.jpg</t>
  </si>
  <si>
    <t>2016-10-23T14:18:08Z</t>
  </si>
  <si>
    <t>23/10/16 14:18</t>
  </si>
  <si>
    <t>Excel Magic Trick 1333: Power Query (Get &amp; Transform) Rounding: Banker's or Gaussian Rounding</t>
  </si>
  <si>
    <t>Download File: http://people.highline.edu/mgirvin/excelisfun.htm Learn about Bankerâ€™s Rounding or Gaussian Rounding: 1. (00:15) What is Bankerâ€™s Rounding? 2. (02:30) Normal Excel ROUND Function (Arithmetic Rounding, NOT Bankerâ€™s Rounding) 3. (03:18) Excel formula to do Bankerâ€™s Round using IF, MOD, MROUND and ROUND functions. 4. (07:11) Power Queryâ€™s (Get &amp; Transform) Transform Round option 5. (08:28) Power Queryâ€™s (Get &amp; Transform) Number.Round function 6. (09:58) Summary</t>
  </si>
  <si>
    <t>https://i.ytimg.com/vi/-rsf7-NXWtI/maxresdefault.jpg</t>
  </si>
  <si>
    <t>uCo-ypA-G70</t>
  </si>
  <si>
    <t>2016-10-19T23:48:57Z</t>
  </si>
  <si>
    <t>19/10/16 23:48</t>
  </si>
  <si>
    <t>Excel Magic Trick 1332: Power BI Desktop: Import Multiple Excel Files &amp; Build Dashboard</t>
  </si>
  <si>
    <t>Download Excel Start File: https://people.highline.edu/mgirvin/YouTubeExcelIsFun/EMT1332.xlsx Download Source Data: https://people.highline.edu/mgirvin/YouTubeExcelIsFun/1331-Part01-SourceData.zip Download San Jose Excel File: https://people.highline.edu/mgirvin/YouTubeExcelIsFun/San%20Jose.xlsx Download Finished Power BI Desktop File: https://people.highline.edu/mgirvin/YouTubeExcelIsFun/1332%20Boomerang%20Inc.%202016-2017%20Dashboard.pbix See how to use Power BI Desktop to Import Multiple Excel Files &amp; Build Dashboard 1. (00:01) Introduction 2. (01:40) Download Files 3. (01:59) Download Power BI Desktop. Why would we need to do this if we have Excel? 4. (03:09) Import and transform many Excel Files into a single Proper Data Set 5. (10:19) Build Dashboard Visualization with Map and Bar Charts 6. (14:15) Add new Excel Workbooks to Folder and click Fresh to see Dashboard update. 7. (15:05) Summary Learn Power BI Desktop Basics. Introduction to Power BI Desktop. Getting Started with Power BI Desktop. Create Impactful Reports With Power BI Desktop. Microsoft Power BI</t>
  </si>
  <si>
    <t>PT15M23S</t>
  </si>
  <si>
    <t>https://i.ytimg.com/vi/uCo-ypA-G70/maxresdefault.jpg</t>
  </si>
  <si>
    <t>ldoQws7Zbx8</t>
  </si>
  <si>
    <t>2016-10-16T13:26:57Z</t>
  </si>
  <si>
    <t>16/10/16 13:26</t>
  </si>
  <si>
    <t>Excel Magic Trick 1331: Import Multiple Excel Files &amp; Sheets into Excel: Power Query Get &amp; Transform</t>
  </si>
  <si>
    <t>Download Excel Files: Start File: https://people.highline.edu/mgirvin/YouTubeExcelIsFun/EMT1331-Part01-Start.xlsx https://people.highline.edu/mgirvin/YouTubeExcelIsFun/EMT1331-Part02-Start.xlsx Finish File: https://people.highline.edu/mgirvin/YouTubeExcelIsFun/EMT1331-Part02-Finished.xlsx https://people.highline.edu/mgirvin/YouTubeExcelIsFun/EMT1330-Part02Finished.xlsx Home page: https://people.highline.edu/mgirvin/ExcelIsFun.htm See how to use Power Query (Get &amp; Transform) to import multiple Excel Workbook Files with Multiple Excel Sheets into a single Excel File in two different situations: 1. (00:18) Introduction to Append Multiple Workbooks and Merge Multiple Workbooks 2. (01:58) Append Multiple Workbooks into a single table from Multiple Excel Files, and build PivotTable using Power Query From Folder feature. See how to extract File Name and Sheet Tab and incorportate them into the Data Set. 3. (16:10) Build PivotTable 4. (19:30) Add new files to folder and PivotTable updates. 4. (20:36) Merge Multiple Workbooks into a single table from Multiple Excel Files using Power Query From File feature. 5. (24:38) Create Formula Helper Column in Power Query and learn about Number.Round Power Query Function 6. (29:18) Summary How to create a PivotTable from two separate data sources? How to create a PivotTable from two separate excel workbooks?</t>
  </si>
  <si>
    <t>PT29M48S</t>
  </si>
  <si>
    <t>https://i.ytimg.com/vi/ldoQws7Zbx8/maxresdefault.jpg</t>
  </si>
  <si>
    <t>jVkWDZ7B-Zs</t>
  </si>
  <si>
    <t>2016-10-13T23:19:46Z</t>
  </si>
  <si>
    <t>13/10/16 23:19</t>
  </si>
  <si>
    <t>Excel Magic Trick 1330: Append All Excel Tables in Current Workbook: Power Query (Get &amp; Transform)</t>
  </si>
  <si>
    <t>Download Excel Files: Start File: https://people.highline.edu/mgirvin/YouTubeExcelIsFun/EMT1330-Part01Start.xlsx https://people.highline.edu/mgirvin/YouTubeExcelIsFun/EMT1330-Part02Start.xlsx https://people.highline.edu/mgirvin/YouTubeExcelIsFun/EMT1330-Part03Start.xlsx Finish File: https://people.highline.edu/mgirvin/YouTubeExcelIsFun/EMT1330-Part01Finished.xlsx https://people.highline.edu/mgirvin/YouTubeExcelIsFun/EMT1330-Part02Finished.xlsx https://people.highline.edu/mgirvin/YouTubeExcelIsFun/EMT1330-Part03Finished.xlsx Home page: https://people.highline.edu/mgirvin/ExcelIsFun.htm See how to use the Power Query Function Excel.CurrentWorkbook function to get all Tables in an Excel Workbook into a Single Table (How To Append All Tables in Current Workbook): 1. (00:20) Introduction to Excel.CurrentWorkbook function to get all Tables in an Excel Workbook into a Single Column. 2. (02:52) File has ONLY Excel Tables: Excel.CurrentWorkbook Append with Connection ONLY 3. (12:09) File has ONLY Excel Tables: Excel.CurrentWorkbook Append and Create New Table (Recursion Trouble) 4. (18:27) File has Excel Tables, Defined Names &amp; Print Ranges. Excel.CurrentWorkbook Function and Extra Column with Text.Combine &amp; Table.ColumnNames functions.</t>
  </si>
  <si>
    <t>PT28M34S</t>
  </si>
  <si>
    <t>https://i.ytimg.com/vi/jVkWDZ7B-Zs/maxresdefault.jpg</t>
  </si>
  <si>
    <t>lPSn5Cscxwk</t>
  </si>
  <si>
    <t>2016-10-12T18:10:55Z</t>
  </si>
  <si>
    <t>Excel Magic Trick 1329: Clean Data Then Add w 2 Criteria: SUMIFS or Power Query (Get &amp; Transform)?</t>
  </si>
  <si>
    <t>Download Excel Files: Start File: https://people.highline.edu/mgirvin/YouTubeExcelIsFun/EMT1329Start.xlsx Finish File: https://people.highline.edu/mgirvin/YouTubeExcelIsFun/EMT1329Finished.xlsx Home page: https://people.highline.edu/mgirvin/ExcelIsFun.htm See how to Clean a data set and then add with two criteria using SUMIFS function and Wildcards with the criteria or Power Query and Group By feature: 1. (00:14) Introduction 2. (01:44) SUMIFS function and Wildcards with the criteria 3. (05:25) Power Query and Group By feature 4. (12:03) Summary</t>
  </si>
  <si>
    <t>PT12M33S</t>
  </si>
  <si>
    <t>https://i.ytimg.com/vi/lPSn5Cscxwk/maxresdefault.jpg</t>
  </si>
  <si>
    <t>j8nX9IdCRLg</t>
  </si>
  <si>
    <t>2016-10-09T18:15:18Z</t>
  </si>
  <si>
    <t>Excel Magic Trick 1328: Case Sensitive Filtering, Adding or Counting: Power Query (Get &amp; Transform)</t>
  </si>
  <si>
    <t>Download Excel Files: Start File: https://people.highline.edu/mgirvin/YouTubeExcelIsFun/EMT1327-1328Start.xlsx Finish File: https://people.highline.edu/mgirvin/YouTubeExcelIsFun/EMT1327-1328Finished.xlsx Home page: https://people.highline.edu/mgirvin/ExcelIsFun.htm See how to: 1. (00:17) Introduction to Formulas for Counting and Adding with Case Sensitive Criteria 2. (00:55) Power Query (Get &amp; Transform) and Converting Proper Data Set to an Excel Table 3. (01:38) Excel Filtering is NOT Case Sensitive 4. (02:11) Power Query (Get &amp; Transform) Filtering IS Case Sensitive 5. (03:23) Power Query (Get &amp; Transform) to Counting with Case Sensitive Criteria 6. (05:28) Power Query (Get &amp; Transform) to Add with Case Sensitive Criteria</t>
  </si>
  <si>
    <t>PT6M55S</t>
  </si>
  <si>
    <t>vprDXKm9Mv8</t>
  </si>
  <si>
    <t>2016-10-07T15:50:29Z</t>
  </si>
  <si>
    <t>Excel Magic Trick 1327: Formula to Count Words in Column with Mixed Data: COUNTIFS Function</t>
  </si>
  <si>
    <t>Download Excel Files: Start File: https://people.highline.edu/mgirvin/YouTubeExcelIsFun/EMT1327-1328Start.xlsx Finish File: https://people.highline.edu/mgirvin/YouTubeExcelIsFun/EMT1325Finished.xlsx Home page: https://people.highline.edu/mgirvin/ExcelIsFun.htm See how to create a Formula to Count Words in a Column with Mixed Data: Not COUNTA, but with COUNTIFS with the criteria â€œ*?â€ (Count Text with One or More Characters) and NOT a Space.</t>
  </si>
  <si>
    <t>PT4M21S</t>
  </si>
  <si>
    <t>tLjnMNPddC4</t>
  </si>
  <si>
    <t>2016-10-04T20:57:35Z</t>
  </si>
  <si>
    <t>Excel Magic Trick 1326: Conditionally Format Text Modes: PivotTable, Array Formula or Power Query?</t>
  </si>
  <si>
    <t>Download Excel Files: Start File: https://people.highline.edu/mgirvin/YouTubeExcelIsFun/EMT1326Start.xlsx Finish File: https://people.highline.edu/mgirvin/YouTubeExcelIsFun/EMT1325Finished.xlsx Home page: https://people.highline.edu/mgirvin/ExcelIsFun.htm See how to Conditionally Format Text Modes with: PivotTable, Array Formula or Power Query: 1. (00:17) Introduction 2. (01:52) PivotTable &amp; MATCH formula. 3. (08:23) Array Formula with the functions: MATCH, IF, ISTEXT, MODE.MULT, N, N(IF,1 formula element trick to get INDEX function to return multiple items simultaneously. 4. (18:05) Power Query (Get &amp; Transform) including List.Modes function and Convert List to Table. 5. (24:27) Summary</t>
  </si>
  <si>
    <t>PT24M51S</t>
  </si>
  <si>
    <t>7vyt222SjUU</t>
  </si>
  <si>
    <t>2016-09-24T02:47:49Z</t>
  </si>
  <si>
    <t>24/9/16 2:47</t>
  </si>
  <si>
    <t>Excel Magic Trick 1325: MIN &amp; MAX Functions For Alphanumeric / Text Values Report (8 Examples)</t>
  </si>
  <si>
    <t>Download Excel Files: Start File: https://people.highline.edu/mgirvin/YouTubeExcelIsFun/EMT1325Start.xlsx Finish File: https://people.highline.edu/mgirvin/YouTubeExcelIsFun/EMT1325Finished.xlsx Home page: https://people.highline.edu/mgirvin/ExcelIsFun.htm Download File: http://people.highline.edu/mgirvin/excelisfun.htm See how to create a report that require that we find the MIN and MAX Alphanumeric Academic Quarters for each Student ID. See eight different methods including: 1) VLOOKUP, 2) MIN &amp; IF Array Formula, 3) AGGREGATE function, 4) MINIFS function, 5) MIN &amp; IF &amp; MATCH non-Helper Column Array Formula, 6) Access Query, 7) Power Query, 8) SQL: (00:17) Introduction To Problem of finding MIN &amp; MAX Alphanumeric/Text Values 1. (01:42) VLOOKUP: 1) No Helper Column &amp; 2) Columns Sorted (Any Version of Excel) 2. (05:35) MIN/MAX &amp; IF Array Formula with INDEX &amp; MATCH Helper Column: 1) Helper Column Okay &amp; 2) Columns Not Sorted (Any Version of Excel) 3. (11:37) AGGREGATE Array Formula with INDEX &amp; MATCH Helper Column: 1) Helper Column Okay &amp; 2) Columns Not Sorted (Excel 2010 or later) 4. (11:53) MINIFS/MAXIFS, INDEX &amp; MATCH Helper Column: 1) Helper Column Okay &amp; 2) Columns Not Sorted (Excel 2016 or later) 5. (12:18) Excel Lookup Array Formula MIN/MAX &amp; IF &amp; MATCH Array Formula: 1) No Helper Column &amp; 2) Columns Not Sorted (Any Version of Excel) 6. (17:22) Access Query made in Design View, then Import into Excel. MIN and MAX functions can handle Alphanumeric/Text Values. (Any Version) 7. (21:51) Power Query (Get &amp; Transform). MIN and MAX functions can handle Alphanumeric/Text Values. See Group By feature and Add Custom Column Feature. (Excel 2010, 2013, 2016). 8. (27:02) SQL in MS Query Data Import feature. MIN and MAX functions can handle Alphanumeric/Text Values. (Any Version) (30:48) Summary</t>
  </si>
  <si>
    <t>PT31M55S</t>
  </si>
  <si>
    <t>Ozv4kvJJU18</t>
  </si>
  <si>
    <t>2016-09-22T20:00:09Z</t>
  </si>
  <si>
    <t>22/9/16 20:00</t>
  </si>
  <si>
    <t>BI 348 Intro Video for our Canvas &amp; People Web Sites</t>
  </si>
  <si>
    <t>BI 348 Intro Video for our Canvas &amp; People Web Sites. 1) Learn about the two web sites 2) Learn about what version of Excel we MUST have for class.</t>
  </si>
  <si>
    <t>https://i.ytimg.com/vi/Ozv4kvJJU18/maxresdefault.jpg</t>
  </si>
  <si>
    <t>i8SztR1y9LE</t>
  </si>
  <si>
    <t>2016-09-20T20:21:14Z</t>
  </si>
  <si>
    <t>20/9/16 20:21</t>
  </si>
  <si>
    <t>Busn 218 Intro Video for our Canvas &amp; People Web Sites</t>
  </si>
  <si>
    <t>Busn 218 Intro Video for our Canvas &amp; People Web Sites. 1) Learn about the two web sites 2) Learn about what version of Excel we MUST have for class.</t>
  </si>
  <si>
    <t>https://i.ytimg.com/vi/i8SztR1y9LE/maxresdefault.jpg</t>
  </si>
  <si>
    <t>8tMRTofAeAo</t>
  </si>
  <si>
    <t>2016-09-20T17:08:47Z</t>
  </si>
  <si>
    <t>20/9/16 17:08</t>
  </si>
  <si>
    <t>Busn 135: Dont Watch Videos In Canvas</t>
  </si>
  <si>
    <t>Busn 135: Dont Watch Videos In Canvas. If you click on link in Canvas to watch videos, you might get a warning that says that canvas can't show unsecure content. If this happens, click the grey link below read warning message, and that will allow you to watch video.</t>
  </si>
  <si>
    <t>https://i.ytimg.com/vi/8tMRTofAeAo/maxresdefault.jpg</t>
  </si>
  <si>
    <t>j8PwZ7dXBxU</t>
  </si>
  <si>
    <t>2016-09-16T13:47:27Z</t>
  </si>
  <si>
    <t>16/9/16 13:47</t>
  </si>
  <si>
    <t>Excel Magic Trick 1324: ROWS or COUNTIFS Incrementor in Array Formula to Extracting Records?</t>
  </si>
  <si>
    <t>Download Excel Files: https://people.highline.edu/mgirvin/YouTubeExcelIsFun/EMT1324.xlsx Download File: http://people.highline.edu/mgirvin/excelisfun.htm See how to extract records with a formula: 1. (00:17) Problem Introduction 2. (01:23) Use ROWS as the Number Incrementor in a Data Extraction Formula when the criteria does not change as the formula is copied. Formula Goal: Extract Records based on one condition / criteria. 3. (08:20) When to NOT use IFERROR function. 4. (10:26) Use COUNTIFS as the Number Incrementor in a Data Extraction Formula when the criteria changes as the formula is copied. Formula Goal: Extract Top Five Values and Names Associated with the Values. 5. (16:47) Extract Records with Formula based on two conditions / criteria. 6. (18:50) Summary</t>
  </si>
  <si>
    <t>PT19M21S</t>
  </si>
  <si>
    <t>https://i.ytimg.com/vi/j8PwZ7dXBxU/maxresdefault.jpg</t>
  </si>
  <si>
    <t>XpR62nF5IMQ</t>
  </si>
  <si>
    <t>2016-09-15T20:16:27Z</t>
  </si>
  <si>
    <t>15/9/16 20:16</t>
  </si>
  <si>
    <t>Blue Cover (3rd Printing) Ctrl + Shift + Enter: Mastering Excel Array Formulas Book at mrexcel.com</t>
  </si>
  <si>
    <t>Blue Cover (3rd Printing) Ctrl + Shift + Enter: Mastering Excel Array Formulas Book by Mike excelisfun Girvin is at mrexcel.com/store. Hard Cover: http://www.mrexcel.com/store/index.php?l=product_detail&amp;p=264 e-book: http://www.mrexcel.com/store/index.php?l=product_detail&amp;p=263 This book teaches all about Formulas and Array Formulas. If you want to become good with formulas, this is the book for you. Blue 3rd edition is same as old Yellow Covered Book except: 1) New Table of Contents with correct page numbers, 2) Added chapter with two new array formulas, 3) Added chapter with a list of all formulas and page numbers.</t>
  </si>
  <si>
    <t>https://i.ytimg.com/vi/XpR62nF5IMQ/maxresdefault.jpg</t>
  </si>
  <si>
    <t>rinle8-W5ak</t>
  </si>
  <si>
    <t>2016-09-14T20:47:18Z</t>
  </si>
  <si>
    <t>14/9/16 20:47</t>
  </si>
  <si>
    <t>Excel Magic Trick 1323: DAX Formula to Pass Many-Side Filter to One Side Aggregate Calculation</t>
  </si>
  <si>
    <t>Download Excel Files: Start File: https://people.highline.edu/mgirvin/YouTubeExcelIsFun/EMT1323Start.xlsx Finish File: https://people.highline.edu/mgirvin/YouTubeExcelIsFun/EMT1323Finished.xlsx Home page: https://people.highline.edu/mgirvin/ExcelIsFun.htm See how to use the CALCULATE function and a Table from the Many Side of a One-To-Many Relationship to allow criteria (filter) to flow from the Many Side to an aggregate calculation on the One Side. Thanks to PATRICK NYAMU at YouTube for this formula! CALCULATE DAX Function &amp; Many-Side Table as Filter</t>
  </si>
  <si>
    <t>https://i.ytimg.com/vi/rinle8-W5ak/maxresdefault.jpg</t>
  </si>
  <si>
    <t>GTt_nKU0HJo</t>
  </si>
  <si>
    <t>2016-09-13T14:44:27Z</t>
  </si>
  <si>
    <t>13/9/16 14:44</t>
  </si>
  <si>
    <t>Excel Magic Trick 1322: Backwards One To Many Relationship Report: Excel, Power Query or SQL?</t>
  </si>
  <si>
    <t>Download Excel Files: Start File: https://people.highline.edu/mgirvin/YouTubeExcelIsFun/EMT1322Start.xlsx Finish File: https://people.highline.edu/mgirvin/YouTubeExcelIsFun/EMT1322StudentApplicationsTables.accdb Home page: https://people.highline.edu/mgirvin/ExcelIsFun.htm Download File: http://people.highline.edu/mgirvin/excelisfun.htm See how to use Excel, DAX, Power Query or SQL to Calculate Average GPA with one condition when the formulas need to ework backwards across a One To Many Relationship between Two Tables: 1. (00:16) Problem Introduction 2. (03:17) Excel Array Formula Solution using AVERAGE, IF and COUNTIFS function with a Function Argument Array Operation 3. (08:29) Excel 2016 Data Model DAX formula (DAX Measure) solution using AVERAGE, AVERAGEX, CALCULATE and FILTER functions, without Power Pivot 4. (18:37) Power Query (Get &amp; Transform) 5. (24:11) SQL coding in Access 6. (30:04) Summary</t>
  </si>
  <si>
    <t>PT30M37S</t>
  </si>
  <si>
    <t>https://i.ytimg.com/vi/GTt_nKU0HJo/maxresdefault.jpg</t>
  </si>
  <si>
    <t>uylH1MQM5uw</t>
  </si>
  <si>
    <t>2016-09-11T02:05:01Z</t>
  </si>
  <si>
    <t>Excel Magic Trick 1321: Time Between Starting College &amp; Taking 1st Geology Class (6 Methods)</t>
  </si>
  <si>
    <t>Download Excel Files: Start File: https://people.highline.edu/mgirvin/YouTubeExcelIsFun/EMT1321Start.xlsx Finish File: https://people.highline.edu/mgirvin/YouTubeExcelIsFun/EMT1321Finished.xlsx Home page: https://people.highline.edu/mgirvin/ExcelIsFun.htm See how to use (00:14) Intro 1. (01:36) MIN &amp; MAX &amp; IF &amp; SEARCH solution (Any Version of Excel) 2. (07:49) INDEX &amp; MATCH &amp; LEFT solution (Any Version of Excel) 3. (08:35) AGGREGATE &amp; ISNUMBER &amp; SEARCH solution (Excel 2010 or later) 4. (13:03) MAXIFS &amp; MINIFS solution (Excel 2016 Insider Program or later versions of Excel) 5. (15:58) 2 PivotTables and a Formula solution (Any Version of Excel) 6. (20:08) Power Query solution (Excel 2016, or as Download in Excel 2010 or 2013)</t>
  </si>
  <si>
    <t>PT26M42S</t>
  </si>
  <si>
    <t>hnZr3xL3ky4</t>
  </si>
  <si>
    <t>2016-09-07T21:25:23Z</t>
  </si>
  <si>
    <t>Excel Magic Trick 1320: Distinct/Unique Count with 1 Condition using Power Query (Get &amp; Transform)</t>
  </si>
  <si>
    <t>Download Excel Files: https://people.highline.edu/mgirvin/YouTubeExcelIsFun/EMT1319-1320Start.xlsx Download File: http://people.highline.edu/mgirvin/excelisfun.htm See how to use calculate Distinct Count with 1 Condition to create for How Many Unique Visitors To Site Each Day with Power Query. Distinct Count Formula with one condition. Unique Count Formula with one condition. Excel Magic Trick 1318: How Many Unique Visitors To Work Site Each Day? PivotTable or Array Formula? https://www.youtube.com/watch?v=8JTMEhbYBhQ Bill Szysz posted: Excel, Power Query - zliczanie unikanych wartoÅ›ci z warunkiem https://www.youtube.com/watch?v=6bZ6DpYZTGo&amp;t=0s Other Video also: Excel Magic Trick 1319: Distinct/Unique Count with 1 Condition Using 2 PivotTables.</t>
  </si>
  <si>
    <t>PT6M13S</t>
  </si>
  <si>
    <t>https://i.ytimg.com/vi/hnZr3xL3ky4/maxresdefault.jpg</t>
  </si>
  <si>
    <t>8u1jEJ6DP3A</t>
  </si>
  <si>
    <t>2016-09-06T22:07:12Z</t>
  </si>
  <si>
    <t>Excel Magic Trick 1319: Distinct/Unique Count with 1 Condition Using 2 PivotTables.</t>
  </si>
  <si>
    <t>Download Excel Files: https://people.highline.edu/mgirvin/YouTubeExcelIsFun/EMT1319-1320Start.xlsx Download File: http://people.highline.edu/mgirvin/excelisfun.htm See how to use calculate Distinct Count with 1 Condition to create for How Many Unique Visitors To Site Each Day with Two PivotTables. Distinct Count Formula with one condition. Unique Count Formula with one condition. Excel Magic Trick 1318: How Many Unique Visitors To Work Site Each Day? PivotTable or Array Formula? https://www.youtube.com/watch?v=8JTMEhbYBhQ Bill Szysz posted: Excel, Power Query - zliczanie unikanych wartoÅ›ci z warunkiem https://www.youtube.com/watch?v=6bZ6DpYZTGo&amp;t=0s Other Video also: Excel Magic Trick 1320: Distinct/Unique Count with 1 Condition using Power Query (Get &amp; Transform)</t>
  </si>
  <si>
    <t>PT5M7S</t>
  </si>
  <si>
    <t>https://i.ytimg.com/vi/8u1jEJ6DP3A/maxresdefault.jpg</t>
  </si>
  <si>
    <t>8-thl3x38Ws</t>
  </si>
  <si>
    <t>2016-09-05T16:33:42Z</t>
  </si>
  <si>
    <t>Excel Magic Trick 1317: Formulas for Total Insulin Unitsâ€¦ And Excelâ€™s Golden Rule &amp; MAX Replaces IF</t>
  </si>
  <si>
    <t>Download Excel Files: https://people.highline.edu/mgirvin/YouTubeExcelIsFun/EMT1317-1318.xlsx Download File: http://people.highline.edu/mgirvin/excelisfun.htm See how to create formulas to calculate Insulin needed with the formula inputs: Total Carbs in grams, Carb Ratio, Blood Glucose Test, Blood Glucose Target, Correction Factor: 1. (00:12) Problem Setup 2. (00:25) Excelâ€™s Golden Rule 3. (01:30) Formulas to make calculations including IF Function and FLOOR Function. 4. (06:16) MAX Function as a substitute for the IF Function when the calculation must be positive or zero, but not negative.</t>
  </si>
  <si>
    <t>PT8M3S</t>
  </si>
  <si>
    <t>https://i.ytimg.com/vi/8-thl3x38Ws/maxresdefault.jpg</t>
  </si>
  <si>
    <t>8JTMEhbYBhQ</t>
  </si>
  <si>
    <t>2016-09-03T23:13:16Z</t>
  </si>
  <si>
    <t>Excel Magic Trick 1318: Unique Visitors To Site Each Day? Data Model PivotTable or Array Formula?</t>
  </si>
  <si>
    <t>Download Excel Files: https://people.highline.edu/mgirvin/YouTubeExcelIsFun/EMT1317-1318.xlsx Download File: http://people.highline.edu/mgirvin/excelisfun.htm See how to use calculate Distinct Count with 1 Condition to create report and Chart for How Many Unique Visitors To Site Each Day with Two Methods: 1. (00:13) Introduction 2. (01:01) Excel 2016 Data Model PivotTable and Distinct Count Function. 3. (05:43) New Blue Cover Ctrl Shift Enter Book 4. (06:09) Array Formula with SUM, IF, FREQUENCY, ROW and MATCH functions. Distinct Count Formula with one condition. Unique Count Formula with one condition.</t>
  </si>
  <si>
    <t>PT12M38S</t>
  </si>
  <si>
    <t>https://i.ytimg.com/vi/8JTMEhbYBhQ/maxresdefault.jpg</t>
  </si>
  <si>
    <t>R5RVdzsoVIo</t>
  </si>
  <si>
    <t>2016-08-31T16:32:02Z</t>
  </si>
  <si>
    <t>31/8/16 16:32</t>
  </si>
  <si>
    <t>Excel Magic Trick 1316: VLOOKUP with Multiple Lookup Tables: IF, INDIRECT, SWITCH, IFS, or CHOOSE?</t>
  </si>
  <si>
    <t>Download Excel Files: Start File: https://people.highline.edu/mgirvin/YouTubeExcelIsFun/EMT1316-Start.xlsx Finish File: https://people.highline.edu/mgirvin/YouTubeExcelIsFun/EMT1316-Finished.xlsx Home page: https://people.highline.edu/mgirvin/ExcelIsFun.htm Download File: http://people.highline.edu/mgirvin/excelisfun.htm See how to use VLOOKUP when there are multiple Lookup Tables with these methods: 1. (00:15) Problem Set up 2. (01:48) IF Function 3. (05:57) IFS Function (Excel 2016 Insider Program) (Formula from XLarium at YouTube) 4. (08:47) SWITCH Function (Excel 2016 Insider Program) 5. (11:26) Names Ranges &amp; INDIRECT Function? 6. (15:15) Summary</t>
  </si>
  <si>
    <t>PT15M52S</t>
  </si>
  <si>
    <t>p0U9oeRggFk</t>
  </si>
  <si>
    <t>2016-08-24T21:55:20Z</t>
  </si>
  <si>
    <t>24/8/16 21:55</t>
  </si>
  <si>
    <t>PivotTables &amp; Slicers Made Easy! 4 Amazing Examples for WAAT Accounting Seminar August 26, 2016</t>
  </si>
  <si>
    <t>Download File for PivotTables: Start Excel File: https://people.highline.edu/mgirvin/YouTubeExcelIsFun/WAAT-PivotTables-Start-08-26-2016-Accounting%20Seminar.xlsx Finished Excel File: https://people.highline.edu/mgirvin/YouTubeExcelIsFun/WAAT-PivotTables-Finished-08-26-2016-Accounting%20Seminar.xlsx Pdf notes: https://people.highline.edu/mgirvin/YouTubeExcelIsFun/WAAT-PivotTables-08-26-2016-Accounting%20Seminar.pdf Event: WAAT: Washington Association of Accounting &amp; Tax Preparation Excel Seminar August 26, 2016 files In this video see: 1. (00:01) Intro 2. (00:29) Files for this Video 3. (00:57) What is a PivotTable? 4. (03:50) PivotTable Example #1: Cross Tabulated Report: Sum of Units Sold with 7 Conditions/Criteria 5. (12:41) PivotTable Example #2: Many PivotTables from a Single Click 6. (18:01) PivotTable Example #3: Two Pivot Tables: 1) Product Report with Various Calculations and 2) Group by Month PivotTable with Two Slicers Controlling Both PivotTables 7. (29:30) PivotTable Example #4: Change per Period &amp; Running Total Report 8. (34:29) Summary</t>
  </si>
  <si>
    <t>PT35M38S</t>
  </si>
  <si>
    <t>Aww2WV7WJ7I</t>
  </si>
  <si>
    <t>2016-08-24T03:10:25Z</t>
  </si>
  <si>
    <t>24/8/16 3:10</t>
  </si>
  <si>
    <t>10 Amazing Excel Lookup Formulas for WAAT Accounting Seminar August 26, 2016, VLOOKUP &amp; More</t>
  </si>
  <si>
    <t>10 Amazing Excel Lookup Formulas for WAAT Accounting Seminar August 26, 2016, VLOOKUP &amp; More Download File for Lookup Formulas: Excel File: https://people.highline.edu/mgirvin/YouTubeExcelIsFun/WAAT-LookupFormulas-Start&amp;Finished-08-26-2016-Accounting%20Seminar.xlsx Pdf notes: https://people.highline.edu/mgirvin/YouTubeExcelIsFun/WAAT-LookupFormulas-08-26-2016-Accounting%20Seminar.pdf Event: WAAT: Washington Association of Accounting &amp; Tax Preparation Excel Seminar August 26, 2016 files In this video see: 1. (01:23) Data Validation List. VLOOKUP, Exact Match. IF &amp; ISBLANK functions. Goal: Create Invoice. 2. (13:01) How to use VLOOKUP Exact Match, LEFT, MID and SEARCH to do a "Partial Text Lookup. Learn about Data Mismatch. Goal: Lookup Product Price. 3. (21:32) VLOOKUP with Approximate Match Lookup. Cell Reference for Column Index Number. Goal: Get Rating and Commission. 4. (26:49) VLOOKUP with Approximate Match and MATCH functions with Exact Match. MATCH for Column Index Number. Goal: Retrieve Rating &amp; Commission. 5. (31:15) Use MATCH to Compare Two Lists. Goal: Is an item in List 1 also in List 2? 6. (34:50) INDEX and MATCH functions to do a "Lookup Left". Goal: Given a flight range, lookup boomerang name in first column. 7. (37:29) INDEX and MATCH to find Vendor for Low Bid. INDEX array argument is a row. Goal: lookup vendor name for lowest bid. 8. (40:04) How to use VLOOKUP &amp; CHOOSE to do a lookup to multiple tables. Goal: Lookup Commission rate from Multiple Lookup Tables. 9. (46:46) Multiple VLOOKUP functions. Goal: Calculate taxes from complex tax table. 10. (53:31) SUMPRODUCT &amp; LOOKUP functions with Approximate Match. Goal: "Lookup Adding" to get total revenue</t>
  </si>
  <si>
    <t>PT1H1M3S</t>
  </si>
  <si>
    <t>bPvJg_faYXg</t>
  </si>
  <si>
    <t>2016-08-22T18:54:22Z</t>
  </si>
  <si>
    <t>22/8/16 18:54</t>
  </si>
  <si>
    <t>Excel Magic Trick 1315: Create A Unique Sorted List with Power Query</t>
  </si>
  <si>
    <t>Download Excel Files: Start File: https://people.highline.edu/mgirvin/YouTubeExcelIsFun/EMT1315Start.xlsx Finish File: https://people.highline.edu/mgirvin/YouTubeExcelIsFun/EMT1315Finished.xlsx Home page: https://people.highline.edu/mgirvin/ExcelIsFun.htm See how to create a unique sorted list with Power Query.</t>
  </si>
  <si>
    <t>PT4M16S</t>
  </si>
  <si>
    <t>IZZPnsRD90c</t>
  </si>
  <si>
    <t>2016-08-17T02:28:45Z</t>
  </si>
  <si>
    <t>17/8/16 2:28</t>
  </si>
  <si>
    <t>Excel Magic Trick 1314: Array Formula To Create Sorted Unique List with Mixed Data</t>
  </si>
  <si>
    <t>Download Excel Files: https://people.highline.edu/mgirvin/YouTubeExcelIsFun/EMT1314.xlsx Download File: http://people.highline.edu/mgirvin/excelisfun.htm Formula from lori m at YouTube. See Excel Formula To Create Sorted Unique List On Mixed Data: 1. (00:08) Problem set up 2. (01:26) Essential logical behind Sorting Formula 3. (04:38) Unique Count Formula For Mixed Data 4. (08:27) Formula to Extract a Sorted Unique List and place into Multiple Cells. Including the MODE.MULT function, IFNA function and an array constant with double zero in the match_type argument for MATCH to reduce a list of relative positions with errors down to a single list. 5. (13:22) Formula to Extract a Sorted Unique List and place into Single Cells. TEXTJOIN Excel 2016 function. Formula uses the functions: TRANSPOSE, MMULT, ROW, MATCH, COUNT, IFNA, MODE.MULT, INDEX, ROWS, N(IF,1 construction and TEXTJOIN. lori m at YouTube posted much shorter formula (than formula 1313) with these historical notes: 1) MODE.MULT construction appears first in the Chandoo forum challenge 011 2) N(IF(1, technique is originally due to Piny on Chinese forums back in early 2011</t>
  </si>
  <si>
    <t>PT15M51S</t>
  </si>
  <si>
    <t>n_QwK1LHyd8</t>
  </si>
  <si>
    <t>2016-08-10T18:53:35Z</t>
  </si>
  <si>
    <t>Excel Magic Trick 1313: Array Formula to Create Sorted Unique List in Cell. HUGE Formula. TEXTJOIN.</t>
  </si>
  <si>
    <t>Download Excel Files: https://people.highline.edu/mgirvin/YouTubeExcelIsFun/EMT1313..xlsm Download File: http://people.highline.edu/mgirvin/excelisfun.htm Formula posted by Bill Szysz. Lean how to create an Array Formula to Create Sorted Unique List in Cell. This is a huge complicated formula that requires the Excel 2016 function TEXTJOIN. There are many interesting formula elements in a single array formula to do the near impossible. Here are the topics covered (different parts that go into the final single cell formula): 1. (00:09) Problem Introduction 2. (01:43) Array of All Relative Positions &amp; FALSEs for Unique List: using MATCH, IF and ROW functions. This is Formula Element #1. 3. (04:36) Unique Count: using previous formula element inside COUNT function. This is Formula Element #3. 4. (05:03) Array of Sequential Numbers for Unique Count: using ROW function, INDIRECT function and previous formula element. In chapter 7 of the Ctrl + Shift + Enter book, this formula element is called â€œDynamic Variable-Length Array of Sequential Numbersâ€. Learn about the difference between using â€œ1:â€ (just a row reference) and â€œA1:Aâ€ (a range of cells reference) (trick from Bill Szysz) in this formula element. This is Formula Element #3. 5. (06:58) Array of All Relative Positions: using SMALL function, Formula Element #1 and Formula Element #2. This is Formula Element #4. 6. (08:13) Unique List: using INDEX function, N function, IF function and Formula Element #5. 7. (09:57) Ranks (How Many Equal To or Above): using Formula Element #5, TRANSPOSE Function, Comparative Operator (to help sort), MMULT function (to add rows and convert 9 by 9 array into a single column array with the dimensions 9 by 1), Formula Element #3, and an exponent of zero (to convert all numbers to one). This is a trick I first learned from Domenic at the Mr Excel Message Board. This is Formula Element #6. 8. (16:08) Sort Relative Positions of Rank: using: MATCH function, Formula Element #3 and Formula Element #6. This is Formula Element #7. 9. (18:07) Sorted Unique List: using INDEX function, Formula Element #5 (Unique List), Formula Element #7 (Sort Relative Positions of Rank), N function, IF function and TEXTJOIN function. This is the final formula. 10. (20:30) Summary, Closing Note.</t>
  </si>
  <si>
    <t>PT20M54S</t>
  </si>
  <si>
    <t>yk1O3O-Y8sA</t>
  </si>
  <si>
    <t>2016-08-09T20:41:31Z</t>
  </si>
  <si>
    <t>Excel Magic Trick 1312: Count The Number Of Mondays &amp; Tuesdays Since Birth: NETWORKDAYS.INTL</t>
  </si>
  <si>
    <t>Download Excel Files: https://people.highline.edu/mgirvin/YouTubeExcelIsFun/EMT1312.xlsx Download File: http://people.highline.edu/mgirvin/excelisfun.htm Learn: 1. (00:08) Problem introduction. 2. (00:33) How to use NETWORKDAYS.INTL to count the number of working days between a start and end date. NETWORKDAYS.INTL is in Excel 2010 or later versions. 3. (01:46) Formula to count the number of Mondays &amp; Tuesdays since birth with NETWORKDAYS.INTL and TODAY functions. 4. (02:21) Create custom weekend / weekday pattern (dates to count / dates to not count) using a seven digit text string were zero = weekday and one = weekend. 5. (03:28) Array Formula to count the number of Mondays &amp; Tuesdays since birth with SUMPRODUCT, WEEKDAY, ROW, INDIRECT functions. 6. (03:42) Learn how to create a â€œDynamic Variable-Length Array of Sequential Numbersâ€. This formula element has a section in Chapter 7 of the book Ctrl + Shift + Enter, Mastering Excel Array Formulas. 7. (07:04) Array Formula to count the number of Mondays &amp; Tuesdays since birth with SUMPRODUCT, TEXT, ROW, INDIRECT functions. 8. (07:56) Summary</t>
  </si>
  <si>
    <t>PT8M25S</t>
  </si>
  <si>
    <t>https://i.ytimg.com/vi/yk1O3O-Y8sA/maxresdefault.jpg</t>
  </si>
  <si>
    <t>mkQhBBE1PqQ</t>
  </si>
  <si>
    <t>2016-07-25T15:43:24Z</t>
  </si>
  <si>
    <t>25/7/16 15:43</t>
  </si>
  <si>
    <t>Excel Magic Trick 1311: Return Multiple Items from One Lookup Value &amp; Show Total for Invoice Items</t>
  </si>
  <si>
    <t>Download Excel Files: https://people.highline.edu/mgirvin/YouTubeExcelIsFun/EMT1307-1311.xlsx Download File: http://people.highline.edu/mgirvin/excelisfun.htm See an Array Formula that can extract (from a proper data set) multiple invoice items for one lookup value &amp; show total. See the functions: COUNTIFS, ROW, AGGREGATE, ROWS, INDEX, IF and SUMIFS. See a number of Array Operations in the formula. Learn how AGGREGATE function can handle array operations without using Ctrl + Shift + Enter</t>
  </si>
  <si>
    <t>PT7M11S</t>
  </si>
  <si>
    <t>https://i.ytimg.com/vi/mkQhBBE1PqQ/maxresdefault.jpg</t>
  </si>
  <si>
    <t>u7B__903dUQ</t>
  </si>
  <si>
    <t>2016-07-24T15:49:23Z</t>
  </si>
  <si>
    <t>24/7/16 15:49</t>
  </si>
  <si>
    <t>Excel Magic Trick 1310: Minimum Value Greater Than Zero with: 1) SMALL &amp; COUNTIFS, 2) LARGE?</t>
  </si>
  <si>
    <t>Download Excel Files: https://people.highline.edu/mgirvin/YouTubeExcelIsFun/EMT1307-1311.xlsx Download File: http://people.highline.edu/mgirvin/excelisfun.htm Calculate Minimum Value Greater Than Zero. See formulas from Bill Szysz and DRSteele at YouTube. See the functions: SMALL, COUNTIFS and AGGREGATE (LARGE).</t>
  </si>
  <si>
    <t>https://i.ytimg.com/vi/u7B__903dUQ/maxresdefault.jpg</t>
  </si>
  <si>
    <t>QJ2O07EB80Q</t>
  </si>
  <si>
    <t>2016-07-22T17:01:09Z</t>
  </si>
  <si>
    <t>22/7/16 17:01</t>
  </si>
  <si>
    <t>Excel Magic Trick 1309: Extract Unique List and List in Single Cell: TEXTJOIN Array Formula</t>
  </si>
  <si>
    <t>Download Excel Files: https://people.highline.edu/mgirvin/YouTubeExcelIsFun/EMT1307-1311.xlsx Download File: http://people.highline.edu/mgirvin/excelisfun.htm Learn how to create an array formula to display a unique list in a single cell. This formula comes from Bill Szysz at YouTube. See the functions: MATCH, ROW, IF and the new Excel 2016, Office 365 function TEXTJOIN. Also see formula that is used on an expandable Excel Table and see Excel Table Formula Nomenclature (Structured References).</t>
  </si>
  <si>
    <t>rHBYWTKNVCk</t>
  </si>
  <si>
    <t>2016-07-21T17:26:11Z</t>
  </si>
  <si>
    <t>21/7/16 17:26</t>
  </si>
  <si>
    <t>Excel Magic Trick 1308: Concatenate Items in Rows &amp; Columns from Two-Way Table with TEXTJOIN</t>
  </si>
  <si>
    <t>Download Excel Files: https://people.highline.edu/mgirvin/YouTubeExcelIsFun/EMT1307-1311.xlsx Download File: http://people.highline.edu/mgirvin/excelisfun.htm Learn how to Concatenate Items in Rows &amp; Columns from Two-Way Table with TEXTJOIN (New Excel 2016 Function).</t>
  </si>
  <si>
    <t>PT2M26S</t>
  </si>
  <si>
    <t>https://i.ytimg.com/vi/rHBYWTKNVCk/maxresdefault.jpg</t>
  </si>
  <si>
    <t>iuyn-u2NIVs</t>
  </si>
  <si>
    <t>2016-07-20T18:43:21Z</t>
  </si>
  <si>
    <t>20/7/16 18:43</t>
  </si>
  <si>
    <t>Excel Magic Trick 1307: Conditionally Format Multiple Non-Adjacent Cells in Cross Tabulated Table</t>
  </si>
  <si>
    <t>Download Excel Files: https://people.highline.edu/mgirvin/YouTubeExcelIsFun/EMT1307-1311.xlsx Download File: http://people.highline.edu/mgirvin/excelisfun.htm Create Logical Formula to conditionally format only certain cell sin cross tabulated report using a Boolean Array Operation inside the SUM function: 1. (00:13) Problem Set Up 2. (01:25) Look at Logical Formula using AND and OR functions and individual cells. 3. (02:02) Look at Logical Formula using individual cells in Boolean Formula 4. (02:33) Create Boolean Array Operation inside the SUM function and paste it into Conditional Formatting Dialog Box 5. (04:23) Learn about F9 key and Ctrl + Z and Esc key when formula is in Edit Mode. 6. (07:00) Paste Array Formula into Conditional Formatting Dialog Box</t>
  </si>
  <si>
    <t>https://i.ytimg.com/vi/iuyn-u2NIVs/maxresdefault.jpg</t>
  </si>
  <si>
    <t>WKyN8e7XXjI</t>
  </si>
  <si>
    <t>2016-07-18T21:44:11Z</t>
  </si>
  <si>
    <t>18/7/16 21:44</t>
  </si>
  <si>
    <t>Highline Excel 2016 Class 26: Macro Recorder Basics &amp; Copying VBA Code From Internet</t>
  </si>
  <si>
    <t>Download Files: https://people.highline.edu/mgirvin/AllClasses/218_2016/218Excel2016.htm In this video use Macro Recorder to record six Macros: 1. (00:12) Basics for Recorded Macros (VBA) 2. (05:55) Absolute Reference Macro: Format report that always has the same number of columns and rows. This Macro is stored in Personal Workbook. 3. (18:32) Absolute &amp; Relative Reference Macro: Format report that that has an unknown number of rows 4. (26:38) Relative Reference Macro to convert vertical records into a proper data set with horizontal records 5. (31:09) Search for VBA Code online: Function to spell out numbers as words 6. (33:04) Search for VBA Code online: Add or count cells with red fill 7. (35:52) Form Control Button to Add Record to Existing Proper Data Set on different sheet. 8. (39:37) Summary YouTube Channels to learn VBA: ExcelVbaIsFun: https://www.youtube.com/channel/UC9OIUFZfYqELCFwWxT7OpKQ Dinesh Kumar Takyar: https://www.youtube.com/channel/UC-vzNYU9x8IYPk_r89mGvXA Book by Bill â€œMr Excelâ€ Jelen: Excel 2016 VBA and Macros: https://www.amazon.com/Macros-Content-Program-MrExcel-Library/dp/0789755858/ref=sr_1_2?ie=UTF8&amp;qid=1467918868&amp;sr=8-2&amp;keywords=excel+2016+vba</t>
  </si>
  <si>
    <t>PT40M55S</t>
  </si>
  <si>
    <t>https://i.ytimg.com/vi/WKyN8e7XXjI/maxresdefault.jpg</t>
  </si>
  <si>
    <t>Q8yZkKlwECc</t>
  </si>
  <si>
    <t>2016-07-17T15:17:05Z</t>
  </si>
  <si>
    <t>17/7/16 15:17</t>
  </si>
  <si>
    <t>Excel Magic Trick 1306: Simulate VLOOKUP Helper Column In Array Formula using T(IF({1},Array) Trick</t>
  </si>
  <si>
    <t>Download Excel Files: https://people.highline.edu/mgirvin/YouTubeExcelIsFun/EMT1303-1306.xlsx Download File: http://people.highline.edu/mgirvin/excelisfun.htm Learn how to create a formula that simulates a relationship between two tables (like a VLOOKUP Helper Column) to create a Regional Report. See array formula where we see VLOOKUP function and Exact Match to deliver an Array of Items using T(IF({1},Array) Trick. Thanks to Bill Szysz and XLarium at YouTube and to this amazing blog: https://excelxor.com/2014/09/05/index-returning-an-array-of-values/ Related Video: Excel Magic Trick 1085: How To Simulate VLOOKUP Helper Column In Array Formula (Number or Text)</t>
  </si>
  <si>
    <t>https://i.ytimg.com/vi/Q8yZkKlwECc/maxresdefault.jpg</t>
  </si>
  <si>
    <t>Dn3gbbfH3tU</t>
  </si>
  <si>
    <t>2016-07-17T15:14:27Z</t>
  </si>
  <si>
    <t>17/7/16 15:14</t>
  </si>
  <si>
    <t>Excel Magic Trick 1305: Adding Multiple Two-Way Lookups INDEX function &amp; N(IF(1,Array) Trick</t>
  </si>
  <si>
    <t>Download Excel Files: https://people.highline.edu/mgirvin/YouTubeExcelIsFun/EMT1303-1306.xlsx Download File: http://people.highline.edu/mgirvin/excelisfun.htm Learn how to perform multiple two-way lookups for a cross tabulated table to get multiple sales numbers and then add them using an array formula. Learn how to get INDEX function to deliver an Array of Items using N(IF(1,Array) Trick. Thanks to Bill Szysz and XLarium at YouTube and to this amazing blog: https://excelxor.com/2014/09/05/index-returning-an-array-of-values/ See how to get INDEX to return an array of values INDEX function to deliver an Array of Items using N(IF(1,Array) Trick</t>
  </si>
  <si>
    <t>PT7M12S</t>
  </si>
  <si>
    <t>https://i.ytimg.com/vi/Dn3gbbfH3tU/maxresdefault.jpg</t>
  </si>
  <si>
    <t>SoGTMjxsGBM</t>
  </si>
  <si>
    <t>2016-07-15T00:20:27Z</t>
  </si>
  <si>
    <t>15/7/16 0:20</t>
  </si>
  <si>
    <t>Excel Magic Trick 1304: List Text Modes in Single Cell TEXTJOIN, INDEX, N, IF, MATCH &amp; MODE.MULT</t>
  </si>
  <si>
    <t>Download Excel Files: https://people.highline.edu/mgirvin/YouTubeExcelIsFun/EMT1303-1306.xlsx Download File: http://people.highline.edu/mgirvin/excelisfun.htm Learn how to create an array formula to show a sorted list of modes in a single cell. Learn how to get INDEX function to deliver an array of items using the formula element: N(IF(1,Array)). Thanks to Bill Szysz and XLarium at YouTube and to this amazing blog: https://excelxor.com/2014/09/05/index-returning-an-array-of-values/</t>
  </si>
  <si>
    <t>PT6M14S</t>
  </si>
  <si>
    <t>https://i.ytimg.com/vi/SoGTMjxsGBM/maxresdefault.jpg</t>
  </si>
  <si>
    <t>e4QWwtbP2LI</t>
  </si>
  <si>
    <t>2016-07-15T00:17:50Z</t>
  </si>
  <si>
    <t>15/7/16 0:17</t>
  </si>
  <si>
    <t>Excel Magic Trick 1303: Minimum Value Greater Than Zero (3 Examples)</t>
  </si>
  <si>
    <t>Download Excel Files: https://people.highline.edu/mgirvin/YouTubeExcelIsFun/EMT1303-1306.xlsx Download File: http://people.highline.edu/mgirvin/excelisfun.htm Learn how to to create three different formulas to calculate minimum value greater than zero: 2. (00:13) Introduction 3. (01:00) Before Excel 2010: =MIN(IF(C4:T4 greater0,C4:T4)) 4. (03:05) Excel 2010 â€“ 2013: =AGGREGATE(15,6,C4:T4/(C4:T4 greater0),1) 5. (04:53) Excel 2016 or later: =MINIFS(C4:T4,C4:T4," greater0")</t>
  </si>
  <si>
    <t>PT6M4S</t>
  </si>
  <si>
    <t>https://i.ytimg.com/vi/e4QWwtbP2LI/maxresdefault.jpg</t>
  </si>
  <si>
    <t>99zpAPvwQNA</t>
  </si>
  <si>
    <t>2016-07-13T15:28:25Z</t>
  </si>
  <si>
    <t>13/7/16 15:28</t>
  </si>
  <si>
    <t>Excel Magic Trick 1302: List Text Modes in Single Cell with TEXTJOIN, HLOOKUP, MATCH &amp; MODE.MULT</t>
  </si>
  <si>
    <t>Download Excel Files: https://people.highline.edu/mgirvin/YouTubeExcelIsFun/EMT1300-1302.xlsx Download File: http://people.highline.edu/mgirvin/excelisfun.htm Learn how to create an Array Formula to list multiple text modes in a single cell using the functions, MATCH, MODE.MULT, HLOOKUP and the wildcard for â€œany textâ€ asterisk, â€œ*â€, and the new Excel 2016 function TEXTJOIN.</t>
  </si>
  <si>
    <t>PT6M36S</t>
  </si>
  <si>
    <t>https://i.ytimg.com/vi/99zpAPvwQNA/maxresdefault.jpg</t>
  </si>
  <si>
    <t>hbXL1q5DHX8</t>
  </si>
  <si>
    <t>2016-07-11T15:55:55Z</t>
  </si>
  <si>
    <t>Excel Magic Trick 1301: Sorted List of Modes in Single Cell with TEXTJOIN Array Formula</t>
  </si>
  <si>
    <t>Download Excel Files: https://people.highline.edu/mgirvin/YouTubeExcelIsFun/EMT1300-1302.xlsx Download File: http://people.highline.edu/mgirvin/excelisfun.htm Learn how to create an array formula to show a sorted list of modes in a single cell. See the Functions: TEXTJOIN, INDEX, SMALL, MODE.MULT, COUNT, ROW, INDIRECT. Learn about difference (and history) between the MODE, MODE.SNGL and MODE.MULT functions.</t>
  </si>
  <si>
    <t>PT7M35S</t>
  </si>
  <si>
    <t>https://i.ytimg.com/vi/hbXL1q5DHX8/maxresdefault.jpg</t>
  </si>
  <si>
    <t>f5IHSD0TjUM</t>
  </si>
  <si>
    <t>2016-07-10T17:07:04Z</t>
  </si>
  <si>
    <t>Excel Magic Trick 1300: List All Modes in Single Cell with TEXTJOIN &amp; MODE.MULT</t>
  </si>
  <si>
    <t>Download Excel Files: https://people.highline.edu/mgirvin/YouTubeExcelIsFun/EMT1300-1302.xlsx Download File: http://people.highline.edu/mgirvin/excelisfun.htm Learn how to list all modes in single cell with TEXTJOIN &amp; MODE.MULT. Alos learn about the three different mode functions: MODE, MODE.SNGL and MODE.MULT.</t>
  </si>
  <si>
    <t>https://i.ytimg.com/vi/f5IHSD0TjUM/maxresdefault.jpg</t>
  </si>
  <si>
    <t>9_HMM9wqfYM</t>
  </si>
  <si>
    <t>2016-07-07T17:54:04Z</t>
  </si>
  <si>
    <t>Highline Excel 2016 Class 24: Financial Functions: PMT, RATE, NPER and FV 12 Examples</t>
  </si>
  <si>
    <t>Download Files: https://people.highline.edu/mgirvin/AllClasses/218_2016/218Excel2016.htm In this video learn about: (00:01) Introduction 1. (02:22) PMT function from Borrower point of view, End Payment (07:10) PMT with Begin Payment 2. (08:19) PMT function from Lender point of view 3. (09:25) PMT function with Balloon payment at end 4. (11:17) PMT function when payments don't start for 1 year 5. (17:20) RATE function: Adjusted APR when there are Points and Fees 6. (23:23) PMT and other formulas: Create an Amortization Table 7. (29:49) CUMIPMT function: to calculate total interest over the life of a loan 8. (30:41) NPER function: How long to pay off your Credit Card Bill 9. (32:20) FV to estimate what you will have at retirement 10. (35:16) PMT to estimate how much you can withdraw each month after you retire 11. (36:55) Calculate total you can withdraw after retirement and how much you actually deposited while saving. 12. (38:25) PMT to calculate how much you have to save each month to have a million dollars when you retire. Full 111 video Finance class at YouTube: http://www.youtube.com/playlist?list=PL90E1F26C7B85E78F</t>
  </si>
  <si>
    <t>PT41M6S</t>
  </si>
  <si>
    <t>https://i.ytimg.com/vi/9_HMM9wqfYM/maxresdefault.jpg</t>
  </si>
  <si>
    <t>Yd8qfeZqsdM</t>
  </si>
  <si>
    <t>2016-07-07T17:49:16Z</t>
  </si>
  <si>
    <t>Highline Excel 2016 Class 25: Round Functions: ROUND, MROUND, ROUNDUP, CEILING, moreâ€¦</t>
  </si>
  <si>
    <t>Download Files: https://people.highline.edu/mgirvin/AllClasses/218_2016/218Excel2016.htm In this video learn about: 1. (00:09) ROUND function so Invoices and Payroll spreadsheets are accurate 2. (03:49) ROUND to the penny, dollar or thousands position 3. (04:28) ROUND, ROUNDUP, ROUNDDOWN functions round to a digit or position 4. (05:48) MROUND, CEILING and FLOOR round to an amount or multiple</t>
  </si>
  <si>
    <t>yET750M1Kas</t>
  </si>
  <si>
    <t>2016-07-01T15:24:53Z</t>
  </si>
  <si>
    <t>Highline Excel 2016 Class 23: Intro to Power BI Desktop to Create Data Model &amp; Visualization</t>
  </si>
  <si>
    <t>Download Files: https://people.highline.edu/mgirvin/AllClasses/218_2016/218Excel2016.htm In this video learn about a free download called Power BI Desktop that is a single program that does all that Excelâ€™s Power Query &amp; Power Pivot can do, and more. Comprehensive example of Importing multiple files into a single data set, importing lookup tables from Excel, building relationships, building DAX Calculated Columns &amp; DAX Measures and building a visualization dashboard. Learn Power BI Desktop Basics. Introduction to Power BI Desktop. Getting Started with Power BI Desktop. Create Impactful Reports With Power BI Desktop. Microsoft Power BI</t>
  </si>
  <si>
    <t>PT24M29S</t>
  </si>
  <si>
    <t>https://i.ytimg.com/vi/yET750M1Kas/maxresdefault.jpg</t>
  </si>
  <si>
    <t>0-VGZ4VUPlg</t>
  </si>
  <si>
    <t>2016-07-01T15:15:27Z</t>
  </si>
  <si>
    <t>Excel Magic Trick 1299: Automatic Calendar Table in Data Model, New in Excel 2016</t>
  </si>
  <si>
    <t>Download Excel Files: Start File: https://people.highline.edu/mgirvin/YouTubeExcelIsFun/EMT1298Start.xlsx Finish File: https://people.highline.edu/mgirvin/YouTubeExcelIsFun/EMT1299Finished.xlsx Home page: https://people.highline.edu/mgirvin/ExcelIsFun.htm Learn how to: create Automatic Calendar Table in Data Model, New in Excel 2016. This ability was not in earlier versions of Excel.</t>
  </si>
  <si>
    <t>https://i.ytimg.com/vi/0-VGZ4VUPlg/maxresdefault.jpg</t>
  </si>
  <si>
    <t>NC94KvnzvbA</t>
  </si>
  <si>
    <t>2016-07-01T15:13:50Z</t>
  </si>
  <si>
    <t>Excel Magic Trick 1298: Group By Date in Power Pivot Data Model, New in Excel 2016</t>
  </si>
  <si>
    <t>Download Excel Files: https://people.highline.edu/mgirvin/YouTubeExcelIsFun/EMT1298Start.xlsx https://people.highline.edu/mgirvin/YouTubeExcelIsFun/EMT1298Finished.xlsx Download File: http://people.highline.edu/mgirvin/excelisfun.htm Learn how to Group By Date in Power Pivot Data Model, New in Excel 2016. This ability was not in earlier versions of Excel.</t>
  </si>
  <si>
    <t>https://i.ytimg.com/vi/NC94KvnzvbA/maxresdefault.jpg</t>
  </si>
  <si>
    <t>e-CFYi52gpc</t>
  </si>
  <si>
    <t>2016-06-23T21:13:03Z</t>
  </si>
  <si>
    <t>23/6/16 21:13</t>
  </si>
  <si>
    <t>Highline Excel 2016 Class 22: How To Build Data Model &amp; DAX Formulas in Power Pivot</t>
  </si>
  <si>
    <t>Download Files: https://people.highline.edu/mgirvin/AllClasses/218_2016/218Excel2016.htm In this video learn about: 1. (00:16) Introduction to Entire Project, including what type of start files we have and what the final report looks like. 2. (03:36) What is Data Modeling? Steps to creating a Data Model. 3. (05:07) Data Modeling Step 1: Power Query to Clean, Transform &amp; Import Fact Tables 4. (11:22) Data Modeling Step 1: Import Dimension Tables from an Excel Sheet 5. (12:23) What is a Calendar Table (Dimension Table)? Why a Calendar Table and not Group by Date? 6. (15:14) Data Modeling Step 1: Create Calendar Table in Excel &amp; Import to Data Model 7. (17:45) Data Modeling Step 2: Create Relationships between Related Tables 8. (19:30) Data Modeling Step 3: Create DAX Calculated Columns in Calendar Table. Dee the DAX functions: MONTH, FORMAT, YEAR, ROUNDUP, and IF. See how to calculate Calculated Columns for Month Number, Month Name, Year, Quarter, Fiscal Quarter, Fiscal Year and Fiscal Period. 9. (21:40) What is Row Context? 10. (30:45) Data Modeling Step 3: Create DAX Calculated Columns in Fact Table for Revenue. See the functions ROUND, RELATED 11. (34:02) Data Modeling Step 3: Create DAX Measures using SUM function n to add values from Calculated Column. 12. (36:33) Data Modeling Step 3: Alternative Total Revenue Calculation: DAX Measure with SUMX. Learn how to perform Row Context in a DAX Measure. This formula calculates total revenue without a Helper Column. 13. (39:18) DAX Calculated Column or DAX Measure to calculate Total Revenue? 14. (40:45) Data Modeling Step 3: More DAX Measures. SUMX to calculate Total COGS. DAX Measure for Gross Profit. 15. (44:25) Data Modeling Step 4: Hide Tables &amp; Fields not used in PivotTables 16. (46:15) Data Modeling Step 5: Create PivotTables and Pivot Charts and Final Dashboard 17. (47:41) What is Filter Context? 18. (47:41) Advantage of Power Pivot Data Model Columnar Database &amp; Relationships &amp; DAX Measures when you have Big Data. 19. (53:55) Data Modeling Step 6: Refresh Data Model when Source Data Changes 20. (54:49) Data Modeling Step 7: Fix Calendar Table 21. (55:50) Data Modeling Step 7: Dashboard After Refreshing 22. (56:11) Data Modeling Step 7: Create new DAX Formulas and create New Report.</t>
  </si>
  <si>
    <t>PT1H4M43S</t>
  </si>
  <si>
    <t>https://i.ytimg.com/vi/e-CFYi52gpc/maxresdefault.jpg</t>
  </si>
  <si>
    <t>f83kcI3HSXo</t>
  </si>
  <si>
    <t>2016-06-10T00:39:11Z</t>
  </si>
  <si>
    <t>Highline Excel 2016 Class 21: Power Query Import Multiple Excel Workbooks with Multiple Sheets</t>
  </si>
  <si>
    <t>Download Files: https://people.highline.edu/mgirvin/AllClasses/218_2016/218Excel2016.htm In this video learn about how to import multiple Excel files using Power Query (Get &amp; Transform): 1. (00:15) Introduction 2. (01:32) Files used for Import 3. (02:46) Multiple Excel Workbooks with Multiple Sheets 4. (03:50) Get "City" names from Excel file names 5. (04:40) Use Power Query Function: Excel.Workbook([Content],true) to get Excel Data and Promote Headers in each excel File. 6. (06:06) Get "Sales Rep" names from Excel Worksheet names</t>
  </si>
  <si>
    <t>90QdbiUTq7k</t>
  </si>
  <si>
    <t>2016-06-08T14:31:23Z</t>
  </si>
  <si>
    <t>Highline Excel 2016 Class 20: Power Query Import Multiple Excel Files &amp; PivotTable Show Values As</t>
  </si>
  <si>
    <t>Download Files: https://people.highline.edu/mgirvin/AllClasses/218_2016/218Excel2016.htm In this video learn about: 1. (00:15) Overview: Clean &amp; Transform &amp; Import Multiple Excel Files with 1 Sheet Each &amp; Create PivotTable Report 2. (03:00) Step 1: Import Multiple Excel Files, 1 Sheet Each, including Power Query (M Language) Excel.Workbook function. 3. (11:45) Step 2: Load to Data Model and create DAX Measure for Total Sales, Edit Power Query 4. (15:19) Step 3: Create PivotTable based on Data Model and Group Dates by Month and Year. 5. (16:50) Step 5: Use Show Values As feature in a PivotTable: % of Grand Total, Difference From, % Difference From, Running Total, and % Running Total. 6. (19:48) Step 4: Add Slicers for City and Year 7. (20:40) Step 6: Finalize Report 8. (21:40) Step 7: We Get New Files in Folder, After we Refresh: Everything Updates!</t>
  </si>
  <si>
    <t>PT24M1S</t>
  </si>
  <si>
    <t>https://i.ytimg.com/vi/90QdbiUTq7k/maxresdefault.jpg</t>
  </si>
  <si>
    <t>yAbRJHkK4Mg</t>
  </si>
  <si>
    <t>2016-06-04T06:43:23Z</t>
  </si>
  <si>
    <t>Highline Excel 2016 Class 19: Transform Data Sets using Advanced Filter (8 Examples)</t>
  </si>
  <si>
    <t>Download Files: https://people.highline.edu/mgirvin/AllClasses/218_2016/218Excel2016.htm In this video learn about: (00:14) Introduction to Advanced Filter 1. (02:50) Extract Records based on AND Logical Test (AND Criteria). Comprehensive Example including Defined Names that are created and how to run the Advanced Filter a second or third time. 2. (09:48) Extract Records based on OR Logical Test (OR Criteria) 3. (10:39) Extract Records based on "Contains" Criteria ("Partial Text" Criteria) 4. (12:00) Advanced Filter with Complex Criteria 5. (13:00) Advanced Filter Extract to Different Sheet. Extract Data for a given year. See how to create formulas to create criteria base on year. See the functions, DATE and TEXT. 6. (18:00) Advanced Filter to get a Unique List from Column 7. (19:53) Advanced Filter with Helper Column Formula to Create Table Report with Professional and Neat Formatting and Page Setup. See the functions: AND and SEARCH. 8. (29:32) Advanced Filter with Formula Criteria on Large Data Set to Create Report</t>
  </si>
  <si>
    <t>PT33M42S</t>
  </si>
  <si>
    <t>https://i.ytimg.com/vi/yAbRJHkK4Mg/maxresdefault.jpg</t>
  </si>
  <si>
    <t>g3nN1P-vxiE</t>
  </si>
  <si>
    <t>2016-06-03T23:07:28Z</t>
  </si>
  <si>
    <t>Highline Excel 2016 Class 18: Clean &amp; Transform Data: Replace, Flash Fill, Text To Columns, Formulas</t>
  </si>
  <si>
    <t>Download Files: https://people.highline.edu/mgirvin/AllClasses/218_2016/218Excel2016.htm In this video learn about: 1. (00:13) Introduction 2. (01:08) Find &amp; Replace feature (Clean Data) 3. (03:49) Flash Fill: Clean Data (10 Examples) 4. (11:14) Text To Columns (TTC) 5. (12:16) Text To Columns (TTC) to split data apart into multiple columns based on a delimiter (Transform Data Set) 6. (15:31) Text To Columns (TTC) to convert ISO Text Dates to Serial Number Dates (Clean Data) 7. (16:11) Text To Columns (TTC) to convert Text Numbers back to Numbers (Clean Data) 8. (17:13) Review of Formulas to Clean and Transform Data. 9. (18:47) When to use Formulas for Data Cleaning and Transforming. 10. (19:36) Extract First Name automatically when source data changes with Formula (Clean Data). See LEFT &amp; SEARCH functions. 11. (20:28) Formula for Last Name when some names have middle name and some do not (Clean). See functions: SUBSTITUTE, REPT, LEN, RIGHT functions. 12. (23:31) Summary</t>
  </si>
  <si>
    <t>PT24M14S</t>
  </si>
  <si>
    <t>https://i.ytimg.com/vi/g3nN1P-vxiE/maxresdefault.jpg</t>
  </si>
  <si>
    <t>hYPwX_CfYv4</t>
  </si>
  <si>
    <t>2016-05-27T19:06:26Z</t>
  </si>
  <si>
    <t>27/5/16 19:06</t>
  </si>
  <si>
    <t>Highline Excel 2016 Class 17: How to Build Excel Dashboard PivotTable, Chart, Conditional Formatting</t>
  </si>
  <si>
    <t>Download Files: https://people.highline.edu/mgirvin/AllClasses/218_2016/218Excel2016.htm In this video learn about how to build Excel Dashboard based on Data Model and see first DAX Measure (Formula): 1. (00:22) Introduction 2. (02:43) Power Query to Clean, Transform &amp; Import Text Files (From Folder feature) 3. (09:35) Import Data into Power Pivot Data Model 4. (11:23) PivotTable #1: for Month &amp; Year Revenue 5. (11:38) Group Dates in PivotTable based on Data Model: Automatically adds Columns to Data Model Table. 6. (13:38) First DAX Measure: "Formula for PivotTable" 7. (19:04) Add Slicer to Multiple PivotTables 8. (19:52) Chart #1: Line Chart for Month and Year Data 9. (20:27) Name PivotTables 10. (21:20) PivotTable #2: Revenue for each SalesRep. Name Pivot. Connect to Slicer. 11. (22:39) Chart #2: Bar Chart for SalesRep Revenue 12. (23:52) PivotTable #3: Create Year PivotTable. Name Pivot. Connect to Slicer. 13. (26:00) Create Text Label for Chart #2 based on PivotTable #3 and Slicer. 14. (27:10) PivotTable #4: Cross Tabulated Table for Product and Region. 15. (28:45) Conditional Formatting for PivotTable #4. 16. (29:58) Paste Linked Picture of PivotTable in Dashboard 17. (30:48) Add formatting and Alignment to Dashboard 18. (33:25) Add new Text Files to Folder and Refresh Dashboard 19. (34:59) Edit Query to remove data from Dashboard. 20. (35:38) Summary Reference Video: Excel Magic Trick 1379: Power Query Combine Binary "Expand Button" January 2017 Update https://www.youtube.com/watch?v=KqIMWTnkUiU</t>
  </si>
  <si>
    <t>PT36M16S</t>
  </si>
  <si>
    <t>https://i.ytimg.com/vi/hYPwX_CfYv4/maxresdefault.jpg</t>
  </si>
  <si>
    <t>45QYIUBVSMY</t>
  </si>
  <si>
    <t>2016-05-23T01:28:40Z</t>
  </si>
  <si>
    <t>23/5/16 1:28</t>
  </si>
  <si>
    <t>Highline Excel 2016 Class 16: Conditional Formatting to Visualize Data: Built-in &amp; Logical Formulas</t>
  </si>
  <si>
    <t>Download Files: https://people.highline.edu/mgirvin/AllClasses/218_2016/218Excel2016.htm In this video learn about Conditional Formatting Topics : 1. (00:16) Introduction 2. (00:43) Built-in Feature: Cell Contains 3. (03:28) Logical Formula: Highlight Row (Record) where cell contains a value. 4. (10:00) Built-in Feature: Below Average 5. (10:55) Logical Formula: Highlight Row (Record) where sales are below average. 6. (13:02) Discussion about Volatile nature of Conditional Formatting and how it affects Spreadsheet Calculation Time. 7. (16:10) Built-in Feature: Top 3 values 8. (16:53) Logical Formula: Highlight Records that contain the top 3 values 9. (19:28) Built-in Feature: Data Bars 10. (21:16) Adding Borders to Report 11. (22:54) Built-in Feature: Color Scales (Heat Map) 12. (24:55) Built-in Feature: Icons 13. (29:25) Logical Formula: Format Whole Column Based on a condition. Learn about SIGN function. 14. (31:47) Logical Formula: Format with complex criteria (AND Logical Test) 15. (34:00) Logical Formula: Format with complex criteria (OR Logical Test). See how to use MATCH function. 16. (37:00) Logical Formula: Format Weekends and Holidays. Learn about NETWORKDAYS function. 17. (41:13) Logical Formula: Format items NOT in List 18. (43:27) Summary</t>
  </si>
  <si>
    <t>PT44M21S</t>
  </si>
  <si>
    <t>https://i.ytimg.com/vi/45QYIUBVSMY/maxresdefault.jpg</t>
  </si>
  <si>
    <t>xLmtGk7Ymy8</t>
  </si>
  <si>
    <t>2016-05-20T18:38:58Z</t>
  </si>
  <si>
    <t>20/5/16 18:38</t>
  </si>
  <si>
    <t>Highline Excel 2016 Class 15: Excel Charts to Visualize Data: Comprehensive Lesson 11 Chart Examples</t>
  </si>
  <si>
    <t>Download Files: https://people.highline.edu/mgirvin/AllClasses/218_2016/218Excel2016.htm In this video learn about: (00:28) Define Charts. What do Charts do? (01:12) Effective Charts: No Chart Junk. Example of Chart Junk. (02:54) Types of Charts: 11 different chart types. (06:55) Terminology for Chart Elements: 1. (08:15) Column Charts 2. (12:15) Bar Charts 3. (13:41) Pie Charts 4. (14:25) Stacked Column Charts 5. (14:25) Clustered Column Charts 6. (17:44) Histogram. Two Examples: 1) Retail Sales Data Histogram with FREQUENCY Array Function. 2) Count Web Transactions by Hour with PivotTable. 7. (28:45) Line Charts. Time Series Chart. 8. (31:54) X-Y Scatter for Sample Data. 9. (34:45) Break Even Chart X-Y Scatter 10. (46:05) Combo Charts 11. (47:30) Bubble Chart (51:19) Summary</t>
  </si>
  <si>
    <t>PT52M27S</t>
  </si>
  <si>
    <t>https://i.ytimg.com/vi/xLmtGk7Ymy8/maxresdefault.jpg</t>
  </si>
  <si>
    <t>nvP-4eQnrZg</t>
  </si>
  <si>
    <t>2016-05-17T19:54:38Z</t>
  </si>
  <si>
    <t>17/5/16 19:54</t>
  </si>
  <si>
    <t>Highline Excel 2016 Class 14: VLOOKUP as Relationship in Power Pivot Data Model &amp; Vice Versa</t>
  </si>
  <si>
    <t>Download Files: https://people.highline.edu/mgirvin/AllClasses/218_2016/218Excel2016.htm In this video learn about how to create a Regional Sales Report with: 1. (00:13) Discussion about VLOOKUP or PowerPivot Data Model Relationships. 2. (01:57) Copy Sheets with Keyboard and Mouse. 3. (02:43) VLOOKUP Example to create Regional Sales Report from Two Tables. 4. (04:25) Power Pivot Data Model Relationships Example to create Regional Sales Report from Two Tables. With big data, one of the main advantages is that with relationships between lookup tables and transaction tables, the DAX formula process over the lookup tables (which contain unique lists) and in turn filter the transaction table down to a much smaller size, which in turn require less time when the formulas calculate. More later.</t>
  </si>
  <si>
    <t>PT8M2S</t>
  </si>
  <si>
    <t>jVI2kXCBfTA</t>
  </si>
  <si>
    <t>2016-05-17T00:40:34Z</t>
  </si>
  <si>
    <t>17/5/16 0:40</t>
  </si>
  <si>
    <t>Highline Excel 2016 Class 13: One Lookup Value to Return Multiple Items: INDEX &amp; AGGREGATE</t>
  </si>
  <si>
    <t>Download Files: https://people.highline.edu/mgirvin/AllClasses/218_2016/218Excel2016.htm In this video learn about how to create a formula that can take One Lookup Value and Return Multiple Items. Learn about the INDEX and AGGREGATE Array Formula. See the functions: with INDEX, AGGREGATE, ROW, ROWS and IF functions. Learn how IFERROR is inefficient to use with Array Formulas that extract multiple items with a single lookup value.</t>
  </si>
  <si>
    <t>PT9M3S</t>
  </si>
  <si>
    <t>7cLGrwbmpqw</t>
  </si>
  <si>
    <t>2016-05-16T18:15:52Z</t>
  </si>
  <si>
    <t>16/5/16 18:15</t>
  </si>
  <si>
    <t>Highline Excel 2016 Class 12: Two Lookup Values in VLOOKUP? Helper Column or Array Formula.</t>
  </si>
  <si>
    <t>Download Files: https://people.highline.edu/mgirvin/AllClasses/218_2016/218Excel2016.htm In this video learn about: 1. (00:13) Introduction 2. (00:30) Helper Column Solution with Join Operator and VLOOKUP 3. (03:31) Array Formula with: INDEX and MATCH functions and a Join Array Operations. This formula requires Ctrl + Shift + Enter. 4. (05:31) Array Formula with: INDEX, INDEX and MATCH functions and a Join Array Operations. This formula does NOT requires Ctrl + Shift + Enter because we put the Array Operation into the array argument in INDEX function and use a zero ( 0 ) in row_num argument to retrieve the whole column (Resultant Array from the Join Array Operation).</t>
  </si>
  <si>
    <t>PT7M50S</t>
  </si>
  <si>
    <t>https://i.ytimg.com/vi/7cLGrwbmpqw/maxresdefault.jpg</t>
  </si>
  <si>
    <t>HqXEcu22EaY</t>
  </si>
  <si>
    <t>2016-05-14T06:36:51Z</t>
  </si>
  <si>
    <t>14/5/16 6:36</t>
  </si>
  <si>
    <t>Highline Excel 2016 Class 11: Lookup Functions &amp; Formulas, Comprehensive Lessons, 20 Examples</t>
  </si>
  <si>
    <t>Download Files: https://people.highline.edu/mgirvin/AllClasses/218_2016/218Excel2016.htm In this video learn about: (00:12) Introduction 1. (00:51) Data Validation List. VLOOKUP, Exact Match. IF &amp; ISBLANK functions. Goal: Create Invoice. 2. (09:43) HLOOKUP with Exact Match Lookup. Goal: Lookup Tyrone's Phone Number. Horizontal Lookup is rare. 3. (10:48) VLOOKUP with Approximate Match Lookup. Goal: Lookup Pipe size. 4. (13:44) VLOOKUP with Approximate Match Lookup. Goal: Lookup Commission Paid. 5. (14:38) VLOOKUP with Approximate Match Lookup. Cell Reference for Column Index Number. Goal: Get Rating and Commission. 6. (16:20) VLOOKUP and MATCH functions with Exact Match Lookup. MATCH for Column Index Number. Goal: Retrieve employee data. 7. (22:55) VLOOKUP &amp; ROWS or COLUMNS with Exact Match Lookup. ROWS or COLUMNS for Column Index Number. Goal: Retrieve record from Employee Table. 8. (26:53) Multiple VLOOKUP functions. Goal: Calculate taxes from complex tax table. 9. (33:16) How to use VLOOKUP, LEFT and SEARCH to do a "Partial Text Lookup. Goal: Lookup Product Price. (34:34)Also: Look at Data Mismatch in lookup formulas. 10. (36:55) INDEX and MATCH functions to do a "Lookup Left". INDEX array argument is a column. Goal: Given a flight range, lookup boomerang name in first column. 11. (39:51) INDEX and MATCH to find Vendor for Low Bid. INDEX array argument is a row. Goal: lookup vendor name for lowest bid. 12. (42:52) INDEX and MATCH functions to do a Two-Way Lookup. INDEX array argument is a table. Goal: Do Two-Way Lookup to find Discount. 13. (47:00) INDEX and MATCH to lookup a whole column or row. INDEX array argument is a table. Goal: Lookup: 1) whole column of values then 2) whole row of values. 14. (51:23) How to use VLOOKUP &amp; CHOOSE to do a lookup to multiple tables. Goal: Lookup Commission rate from Multiple Lookup tables. 15. (57:25) LOOKUP function with lookup_value and array arguments. Approximate Match. Goal: Lookup Commission and Rating. LOOKUP to enter fewer arguments. 16. (01:00:55) LOOKUP with lookup_value and lookup_vector and result_vector arguments. Approximate Match. Goal: Lookup Last Date and find site. LOOKUP to do Array Operation. 17. (01:05:08) LOOKUP with lookup_value and lookup_vector and result_vector arguments. Approximate Match. Goal: "Lookup Adding" to total costs. LOOKUP to do Array Operation. 18. (01:09:28) INDEX and ROWS to Flip Grade Table. Goal: Flip a Grade Table. 19. (01:13:20) Use MATCH to Compare Two Lists. Goal: Is an item in List 1 also in List 2? 20. (01:15:13) Use MATCH to Compare Two Lists. Goal: Is an item in List 1 NOT in List 2? (01:16:40) Summary</t>
  </si>
  <si>
    <t>PT1H18M33S</t>
  </si>
  <si>
    <t>https://i.ytimg.com/vi/HqXEcu22EaY/maxresdefault.jpg</t>
  </si>
  <si>
    <t>ws63XhhQi1o</t>
  </si>
  <si>
    <t>2016-05-12T19:15:21Z</t>
  </si>
  <si>
    <t>Highline Excel 2016 Class 10: Excel Data Validation (List, Custom &amp; More), Comprehensive Lesson</t>
  </si>
  <si>
    <t>Download Files: https://people.highline.edu/mgirvin/AllClasses/218_2016/218Excel2016.htm In this video learn about: 1. (00:16) Introduction 2. (00:46) Data Validation to allow only whole numbers between an upper and lower limit 3. (02:12) Create an Input Message for your Data Validation 4. (02:31) Error Message with â€œStopâ€ 5. (02:53) Circle Invalid Data 6. (04:12) Copy and Paste To Wreck Data Validation 7. (04:42) Data Validation to allow only decimal numbers below or equal to an upper limit 8. (05:10) Error Message with â€œWarningâ€ 9. (06:26) Error Message with â€œInformationâ€ 10. (07:30) Data Validation drop down list using a range of cells 11. (08:14) Data Validation drop down list using a Defined Name 12. (08:14) Ctrl + Shift + F3 = Create Names From Selection for a single column 13. (08:52) Data Validation drop down list using a Dynamic Table Name 14. (09:50) INDIRECT Function trick for Table Name. INDIRECT function takes text that represents a reference and converts it back to a 15. (12:43) Data Validation List when you type text in source dialog box 16. (13:21) Create a Dependent Data Validation List based on a second Data Validation Dropdown List 17. (14:14) Ctrl + Shift + F3 = Create Names From Selection for a multiple columns column 18. (15:19) INDIRECT Function trick for Dependent Data Validation: to take text that represents a reference and convert it to a reference 19. (16:40) Data Validation to allow only dates between an upper and lower limit 20. (17:28) Data Validation to allow only times above or equal to a lower limit 21. (18:08) Data Validation to allow a certain text length 22. (18:40) Custom Data Validation Logical Formula to allow only prices that are less than or equal to double the cost 23. (20:21) Custom Data Validation Logical Formula to prevent duplicates 24. (23:11) Summary Comments</t>
  </si>
  <si>
    <t>PT23M46S</t>
  </si>
  <si>
    <t>https://i.ytimg.com/vi/ws63XhhQi1o/maxresdefault.jpg</t>
  </si>
  <si>
    <t>9JbHP4g_LEs</t>
  </si>
  <si>
    <t>2016-05-10T19:05:32Z</t>
  </si>
  <si>
    <t>Highline Excel 2016 Class 09: Date Formulas and Date Functions, including Fiscal Quarter &amp; Year</t>
  </si>
  <si>
    <t>Download Files: https://people.highline.edu/mgirvin/AllClasses/218_2016/218Excel2016.htm In this video learn about: 1. (00:12) Introduction 2. (00:22) Reminder of Date Math and Serial Number Dates and Number Formatting 3. (02:14) TODAY and NOW functions to show the current date and time 4. (03:13) EOMONTH function to get the end of the month date 5. (04:03) EDATE function to get Invoice Due Date (one month ahead) or Pension Vest Date 6. (05:58) DATE function that takes the inputs: year, month and day and then delivers a serial number date. 7. (06:17) YEAR, MONTH and DAY functions to get year, month and day as numbers from a serial number date. 8. (07:43) Year Sales Report with SUMIFS function 9. (08:58) Calculate Month Name with TEXT function and Custom Number formatting 10. (09:51) Calculate Day Name with TEXT function and Custom Number formatting 11. (10:18) Weekday Sales Report with SUMIFS function 12. (11:06) Standard Quarter with ROUNDUP function 13. (13:11) Label for quarter. 14. (13:47) Quarter Sales Report with SUMIFS function 15. (14:17) What is a Fiscal Quarter. 16. (14:46) VLOOKUP Formula for Fiscal Quarter when Jan, Fed, Mar = 4th quarter. 17. (16:45) IF Formula for Fiscal Quarter when Jan, Fed, Mar = 4th quarter. This type of formula will work in Power Pivot Data Model also. 18. (18:51) Calculate Fiscal Year with IF function. 19. (19:42) Label for Fiscal Quarter. This sort of label will sort correct, like when we use this sort of formula in our Power Pivot Data Model and we use our DAX formula in our PivotTable Row area. 20. (20:43) Fiscal Quarter Sales Report with SUMIFS function 21. (21:19) Summary</t>
  </si>
  <si>
    <t>PT22M4S</t>
  </si>
  <si>
    <t>rlGLP3qzNnw</t>
  </si>
  <si>
    <t>2016-05-10T02:01:02Z</t>
  </si>
  <si>
    <t>Highline Excel 2016 Class 08: Text Formulas and Text Functions to Join and Extract Data</t>
  </si>
  <si>
    <t>Download Files: https://people.highline.edu/mgirvin/AllClasses/218_2016/218Excel2016.htm In this video learn about: 1. (00:12) Introduction 2. (00:46) Text Formulas: Ampersand to Join Items together 3. (01:38) Text Functions to extract partial text items from a larger text item. 4. (02:57) Extract State with LEFT function 5. (04:07) Extract Zip Code with RIGHT function 6. (04:59) Extract First Name with LEFT and SEARCH functions 7. (06:46) Extract Last Name with RIGHT, LEN and SEARCH functions 8. (08:50) Extract Product with LEFT and SEARCH functions 9. (10:07) Extract Region with MID and 3 SEARCH functions 10. (13:28) Extract Money Amount from end of description Field with RIGHT, LEN and SEARCH functions, and a MATH operation to Convert Text Number Back to a Number 11. (15:34) TRIM function to remove extra spaces. 12. (16:22) Create Serial Number Date from ISO Date using DATE, LEFT, MID and RIGHT functions. 13. (18:45) Create Serial Number Date from ISO Date using TEXT function, Custom Number Format and Math Operation to Convert Text Number back to a Number. 14. (22:00) TEXT function and Custom Number Formatting to create labels 15. (26:02) Text Formulas: TEXTJOIN Excel 2016 Function 16. (29:05) Summary</t>
  </si>
  <si>
    <t>PT29M41S</t>
  </si>
  <si>
    <t>https://i.ytimg.com/vi/rlGLP3qzNnw/maxresdefault.jpg</t>
  </si>
  <si>
    <t>y9nuq7ZHQPM</t>
  </si>
  <si>
    <t>2016-05-10T00:07:48Z</t>
  </si>
  <si>
    <t>Highline Excel 2016 Class 07 Excel 2016 MAXIFS, MINIFS &amp; IFS Functions for Conditional Calculations</t>
  </si>
  <si>
    <t>Download Files: https://people.highline.edu/mgirvin/AllClasses/218_2016/218Excel2016.htm In this video learn about: 1. (00:11) Introduction to these new Excel 2016 Functions 2. (01:13) MINIFS function to find minimum value with conditions or criteria. 3. (03:23) MAXIFS function to find max value with conditions or criteria. 4. (04:19) IFS function to select from more than two items and put a particular item into a cell based on logical tests.</t>
  </si>
  <si>
    <t>PT11M4S</t>
  </si>
  <si>
    <t>4XafeWt-pQI</t>
  </si>
  <si>
    <t>2016-05-07T06:23:19Z</t>
  </si>
  <si>
    <t>Highline Excel 2016 Class 06: Conditional Calculations with Excel Formulas: Comprehensive Lessons</t>
  </si>
  <si>
    <t>Download Files: https://people.highline.edu/mgirvin/AllClasses/218_2016/218Excel2016.htm In this video learn about All the ways to make conditional Calculations with Formulas in Excel: Built-in Functions like SUMIFS, AND function, OR Function, IS Functions, Array Formulas, D Functions and more: 1. (00:23) Introduction 2. (01:28) AND Logical Test (AND Criteria) 3. (02:35) AND Function 4. (05:14) SUMIFS, COUNTIFS, AVERAGEIFS functions with AND Criteria 5. (05:43) Create Names From Selection 6. (10:55) Cross Tabulated Table for adding with 3 criteria: SUMIFS and Mixed Cell References. 7. (13:51) Between Logical Tests, Create Monthly Sales Report with SUMIFS. 8. (18:39) Create Monthly Sales Report with SUMIFS and EOMONTH functions. 9. (21:44) Count Sales Between Upper and Lower Limit (Frequency Table) with COUNTIFS (Alos consider how this method is different from FREQUENCY Array Function). 10. (25:40) D Functions (Database functions) with AND Criteria 11. (32:31) Array Formulas with AND Criteria. Use Two IF Functions. See how to calculate Standard Deviation with two conditions or criteria. 12. (41:15) OR Logical Test (OR Criteria) 13. (42:26) Defined Names and Scope in an Excel Workbook 14. (44:03) OR Function 15. (46:34) OR Criteria looking at one column using SUMIFS and SUMPRODUCT for adding and COUNTIFS and SUMPRODUCT for counting. Function Argument Array Operations. 16. (49:08) Average calculation with OR Criteria: AVERAGE &amp; Array Formula (for 1 or more columns) 17. (01:01:10) D Functions (Database functions) with OR Criteria 18. (01:05:00) AND and OR and IF Functions for Credit Analysis for Accounts Receivable Department 19. (01:12:42) IF Function &amp; IS functions. Bank Checkbook Example. 20. (01:20:17) Conditional Calculations: PivotTable or Formulas? 21. (01:22:18) Summary</t>
  </si>
  <si>
    <t>PT1H23M2S</t>
  </si>
  <si>
    <t>RDP1uF7HafU</t>
  </si>
  <si>
    <t>2016-05-01T16:58:15Z</t>
  </si>
  <si>
    <t>Highline Excel 2016 Class 05: Excel Array Formulas: Comprehensive Lessons: 12 Examples</t>
  </si>
  <si>
    <t>Download Files: https://people.highline.edu/mgirvin/AllClasses/218_2016/218Excel2016.htm In this video learn about: 1. (00:04) Download Files 2. (00:24) Aggregate vs. Array Calculations &amp; Define Array 3. (02:55) Define Array Formulas 4. (05:49) Example of non-array formula. Standard Formula: Formulas that calculate a single answer. Goal: Calculate Total Expense and Total Net Income. 5. (06:43) Array Formula 1: Math Array Operation. Goal: Calculate Total Expense for each month without making calculations in many cells (we donâ€™t need all the individual numbers). Main reason we use Array Formulas: To create compact solution to do all the intermediate steps in a single cell. 6. (10:00) How to decide whether or not you must use Ctrl + Shift + Enter to put the array formula into the cell. 7. (12:06) Implicit Intersection. 8. (14:49) SUMPRODUCT function to house an array calculation to avoid using Ctrl + Shift + Enter. 9. (16:46) Array Formula 2: Math Array Operations. Goal: Calculate Overall Total Expense in a single cell. 10. (19:34) Array Formula 3: Math Array Operations. Goal: Calculate Overall Net Income in a single cell. 11. (20:48) Formula 4: Use more than one argument in SUMPRODUCT. Goal: Calculate total Bank Deposit. Learn about SUMPRODUCT and discussion about size and dimensions of arrays in array calculations. 12. (25:06) Array Formula 5: Function Argument Array Operation in k argument. Goal: Add 3 biggest and 3 smallest. Use Array Constant to avoid Ctrl + Shift + Enter. 13. (28:32) Array Formula 6: Function Argument Array Operation in criteria1 argument. Goal: Add Sales for each Sales Team. Example of using an Array Formula to create a MUCH smaller formula than non-Array Formula alternatives. 14. No Example 7 15. (32:16) Array Formula 8: Function Argument Array Operation in criteria1 argument. Goal: Score Myers-Briggs Test in Human Resource Department. 16. (35:21) Array Formula 9: Function Argument Array Operation in criteria1 argument. Join Array Operation. Goal: Score Myers-Briggs Test in Human Resource Department. 17. (37:15) Array Formula 10: IF function array formula to filter out values for an aggregate function. Goal: Calculate Average Gross Profit for Each Sales Rep. Learn about how to use IF Function to filter out values that we donâ€™t want for our aggregate calculation. 18. (38:12) List of Functions that can NEVER do Array Calculations. 19. (43:11) Array Formula 11: Built-in Array Function: TRANSPOSE. Goal: Transpose rows and columns so we have Assumption Table that allows Mixed Cell References. Example of Array Formula where we enter multiple values as an array into multiple cells simultaneously. 20. (45:42) Array Formula 12: Built-in Array Function: FREQUENCY. Goal: Count how many sales are in each category. 21. (50:31) Summary Learn Array Formulas from Beginning to End.</t>
  </si>
  <si>
    <t>PT52M</t>
  </si>
  <si>
    <t>51JdnRuR4VY</t>
  </si>
  <si>
    <t>2016-04-26T00:40:03Z</t>
  </si>
  <si>
    <t>26/4/16 0:40</t>
  </si>
  <si>
    <t>Highline Excel 2016 Class 04: References: Relative, Absolute, Mixed, Sheet, Workbook, 3-D, Tableâ€¦</t>
  </si>
  <si>
    <t>Download Files: https://people.highline.edu/mgirvin/AllClasses/218_2016/218Excel2016.htm In this video learn about: (00:04) Download Files (00:30) Introduction to types of References 1. (01:38) Example 1: Not Copying Formula. Goal: Calculate Net Income. 2. (02:09) Example 2: Not Copying Formula. Goal: Estimate the Future Value of an Investment. 3. (07:52) (Example 3: Relative Cell Reference. Goal: Calculate Net Income for each Month. 4. (09:03) Example 4: Relative &amp; Absolute Cell Reference. Goal: Estimate the Future Value of an Investment at different rates. 5. (11:33) Example 5: Relative &amp; Absolute Cell Reference. Goal: Calculate each Expense as a % of Revenue (Expense Ratios) to use in next year's Budget. Also discussion of how to interpret Ratios. 6. (15:41) Example 6: Mixed Cell References &amp; Assumption Tables. Goal: Calculate Expenses for Budgeting Process. 7. (29:07) Example 7: Relative &amp; Mixed Cell Reference. Goal: Create "Common Sized Income Statement" for Accounting Report. 8. (33:31) Example 8: Mixed Cell References &amp; Absolute Cell References. Goal: Estimate the Future Value of an Investment at different rates &amp; length of investment. 9. (38:00) Example 9: Mixed Cell References &amp; Relative Cell References. Goal: Calculate Profit for each Markup Price Schedule 10. (41:05) Example 10: Mixed Cell References &amp; Relative Cell References in Expandable Range. Goal: Calculate Selling Price and Profit Margin based on different 11. (46:57) Example 11: Saving Formula Inputs with Scenario feature. Goal: Create different sets of assumptions for budget. 12. (51:52) Example 12: Sheet Reference. Goal: Check if Schedule Of Accounts Receivable matches the AR Controlling Account. 13. (55:51) Example 13: Sheet Reference Entered with New Window Open with Second View of Workbook. Goal: Calculate Jan &amp; Feb Commissions, when Commission Rates are on an Assumption Sheet. 14. (01:00:22) Example 14: Workbook Reference. Goal: Access Net Income Number from External Workbook. 15. (01:06:22) Example 15: 3-D References. Goal: Add numbers from across sheets that each contain an identical template for units. 16. (01:10:55) Example 16: Defined Names. Goal: Estimate the Future Value of an Investment. Name Formula Inputs so that reading formulas is easier. 17. (01:18:23) Example 17: Defined Names. Goal: Name Fields so that it is fast, easy and accurate to enter ranges into formulas. 18. (01:13:33) Example 18: Defined Names. Goal: Use Defined Names to jump to other places in Excel Workbook File. 19. (01:21:22) Example 19: Table Formula Nomenclature (Structured References). Goal: Add Sales. Add Sales for each Product. 20. (01:32:42) Example 20: Table Formula Nomenclature from Different Sheet. Goal: Add Sales for each Product. Count Fields in Table. 21. (01:24:25) Example 21: Add column to Excel Table. Relative Reference in Table Formula Nomenclature. Goal: Add column to Excel Table for Commission Calculation. 22. (01: 01:26:34) Example 22: Mixed Reference in Table Formula Nomenclature. Goal: Add Defects for each month. 23. (01:35:48) Example 23: Table Formula Nomenclature for VLOOKUP and Data Validation. Goal: Create Dynamic Lookup Table. 24. (01:28:35) Example 24: Mixed &amp; Absolute Reference in Table Formula Nomenclature. Goal: Add Defects for each month. (01:42:14) Summary Types of References in Excel: 1. Relative Cell Reference 2. Absolute Cell Reference 3. Mixed Cell Reference with row locked cell reference (also known as row absolute, column relative) 4. Mixed Cell Reference with column locked cell reference (also known as column absolute, row relative) 5. Sheet Cell Reference 6. Workbook Cell Reference 7. 3-D cell reference 8. Defined Name 9. Table Formula Nomenclature (Structured References)</t>
  </si>
  <si>
    <t>PT1H43M28S</t>
  </si>
  <si>
    <t>https://i.ytimg.com/vi/51JdnRuR4VY/maxresdefault.jpg</t>
  </si>
  <si>
    <t>Jzt-I4mt8sQ</t>
  </si>
  <si>
    <t>2016-04-17T22:10:06Z</t>
  </si>
  <si>
    <t>17/4/16 22:10</t>
  </si>
  <si>
    <t>Highline Excel 2016 Class 03: Data Analysis Fundamentals: PivotTables, Power Query &amp; Data Model</t>
  </si>
  <si>
    <t>Download Files: https://people.highline.edu/mgirvin/AllClasses/218_2016/218Excel2016.htm Buy excelisfun products: https://teespring.com/stores/excelisfun-store In this video learn about the fundamentals of Data Analysis and Business Intelligence in Excel 2016: Sort, Filter, PivotTables, Power Query, Power Pivot Data Model: 1. (00:05) Introduction 2. (01:39) Sort 3. (03:02) Sorting one column 4. (03:23) Sorting multiple columns 5. (09:06) Sorting Mixed Data 6. (10:50) Filter feature 7. (13:22) Filter Drop-down Arrows to see Unique List 8. (15:34) Filter Different Data Types 9. (18:30) Filter to Extract Records 10. (20:54) OR Logical Test (OR Criteria) Discussion 11. (22:52) AND Logical Test (AND Criteria) Discussion 12. (28:23) BETWEEN and NOT Criteria 13. (30:57) PivotTable. Discussion of Crosstabulated tables and PivotTables as â€œCalculations with Criteriaâ€, both AND Criteria and OR Criteria. 14. (33:05) PivotTable Basics: 1) Drag and Drop Field Names to add criteria to PivotTable, 2) Cross Tabulated Table, 3) Layout Formatting, 4) Number Formatting 15. (37:41) Adding Slicers 16. (40:21) Creating a Custom Style for a PivotTable 17. (44:48) Name PivotTable 18. (46:12) Create PivotTable using â€œSummarize Values Byâ€, which allows us to change the Aggregate Functions like: SUM, COUNT, AVERAGE. 19. (51:49) Group Dates by Month and Year 20. (54:50) Create PivotTable using â€œShow Values Asâ€ to calculate â€œ% of Column Totalâ€. 21. (56:09) Hide items in Slicer 22. (57:24) Connect Multiple Slicers to Multiple PivotTables. 23. (58:57) Sort in PivotTable. 24. (01:00:11) Create multiple PivotTables with a single click using â€œShow Report Filter Pagesâ€ 25. (01:03:10) Why we need Power Query and Power Pivot Data Model 26. (01:05:21) Introduction to Power Query (Get &amp; Transform) 27. (01:07:04) Power Query Example 1: Clean and Transform Data Table, Create PivotTable Based on Power Query Update, 3) Add new data to table and Refresh to update Query and PivotTable 28. (01:18:25) Power Query to Unpivot a Crosstabulated Table into a Proper Data Set. 29. (01:24:54) Introduction to Power Pivot and the Data Model 30. (01:25:32) Power Query to import multiple Text File tables with over one million records combine them into a single Table. We will use the â€œFrom File, From Folderâ€ option. 31. (01:33:20) Load the million records in Power Query into the Power Pivot Data Model. 32. (01:34:42) Add an Excel Table into the Power Pivot Data Model 33. (01:35:30) Update Power Query 34. (01:36:36) Build a relationship between tables in the Power Pivot Data Model. 35. (01:38:08) Build PivotTable from Millions of Records from Two Tables 36. (01:40:34) Add new Text File to Folder and Update PivotTable. 37. (01:41:22) Summary</t>
  </si>
  <si>
    <t>PT1H43M5S</t>
  </si>
  <si>
    <t>8tQM4W3hv3A</t>
  </si>
  <si>
    <t>2016-04-09T17:19:15Z</t>
  </si>
  <si>
    <t>Highline Excel 2016 Class 02: Excel Fundamentals: Comprehensive Formula Lesson (15 Examples)</t>
  </si>
  <si>
    <t>Download Files: https://people.highline.edu/mgirvin/AllClasses/218_2016/218Excel2016.htm In this video learn about: 1. (00:13) Introduction 2. (10:09) Excelâ€™s Golden Rule 3. (04:31) Look at list of Formula Types and Formula Elements 4. (06:29) Number Formula Examples 5. (08:24) Text and Number Formulas for counting numbers above a hurdle 6. (11:15) When to combine Comparative Operator and Number in a cell or when to combine Comparative Operator and Number in the formula. 7. (12:36) DOLLAR function. 8. (14:09) How to combine Comparative Operator and Number in the formula. 9. (16:53) VLOOKUP function and Array Constant 10. (22:31) IF Function 11. (25:09) Logical Formula 12. (27:06) Aggregate Calculation / Aggregate Formula 13. (28:12) Array Calculation / Array Formula 14. (32:40) Excel Formula Order of Precedence (Excelâ€™s Order of Operations) 15. (37:05) Tracking Down Errors in Excel: 4 Step Method. 16. (40:37) Types of Errors 17. (46:19) When to use ROUND function 18. (49:43) 3 ways to enter cell references into formulas 19. (53:22) Summary 20. (54:25) Homework</t>
  </si>
  <si>
    <t>PT55M3S</t>
  </si>
  <si>
    <t>https://i.ytimg.com/vi/8tQM4W3hv3A/maxresdefault.jpg</t>
  </si>
  <si>
    <t>miUTG38k2mA</t>
  </si>
  <si>
    <t>2016-04-06T23:23:07Z</t>
  </si>
  <si>
    <t>Highline Excel 2016 Class 01: Excel Fundamentals: Efficiency, Data, Data Sets, Formatting</t>
  </si>
  <si>
    <t>Download Files: https://people.highline.edu/mgirvin/AllClasses/218_2016/218Excel2016.htm In this video learn about these Excel Fundamentals for Excel Highline Excel 2016 Class: 1. (04:24) Download Files 2. (00:33) Prerequisites for class 3. (01:04) Excel Professional 2016 4. (01:50) Install Com Add-in Power Pivot 5. (02:54) Examples of Effective and Efficient Solutions in Excel 6. (09:20) What Excel Does: 1) Make Calculations &amp; 2) Data Analysis 7. (11:25) Structure of Excel: Cells, Worksheets, Sheet Tabs and Workbooks 8. (13:00) Keyboard Shortcuts are efficient because they help you to accomplish tasks quickly 9. (15:06) Data Analysis and Business Intelligence terms 10. (16:31) What is Raw Data? 11. (17:16) Excel Proper Data Sets 12. (20:18) Terminology: Cleaning, Transforming, Importing Data Data 13. (22:40) Data Types and Default Alignment in Excel 14. (29:05) Excel Table feature 15. (34:45) Number Formatting is a FaÃ§ade 16. (39:13) Date Number Formatting and Date Math (Date Formulas) 17. (43:51) Time Number Formatting and Time Math (Time Formulas) 18. (46:35) Percentage Number Formatting 19. (53:10) Custom Number Formatting 20. (01:03:00) Style Formatting allows you to present information in an effect way 21. (01:10:00) Cell Styles 22. (01:13:45) Page Setup allows you to print information in an effect way 23. (01:19:24) Summary 24. (01:20:25) Homework Problems Highline Excel 2016 Professional Class taught by Michael excelisfun Girvin Prerequisite class: https://www.youtube.com/playlist?list=PLrRPvpgDmw0kbIJuNnApcYG3pQI3sG8j4</t>
  </si>
  <si>
    <t>PT1H21M10S</t>
  </si>
  <si>
    <t>6A4uIU-wdeE</t>
  </si>
  <si>
    <t>2016-03-25T15:39:03Z</t>
  </si>
  <si>
    <t>25/3/16 15:39</t>
  </si>
  <si>
    <t>Mr Excel &amp; excelisfun Trick 177: Add Numbers That Are Missing From List</t>
  </si>
  <si>
    <t>Download Files: https://people.highline.edu/mgirvin/YouTubeExcelIsFun/MrExcelExcelisfunTrick177.xlsx Download workbook: http://people.highline.edu/mgirvin/ExcelIsFun.htm Bill Mr Excel Jelen and Mike excelisfun Girvin show how to use a PivotTable and an Array Formula to count numbers that are Missing From List: 5. (00:27) Mr Excel PivotTable solution 6. (01:52) excelisfun Array Formula with FREQUENCY, SUM and SUMPRODUCT functions solution 7. (05:17) Summary</t>
  </si>
  <si>
    <t>PT5M58S</t>
  </si>
  <si>
    <t>Mtl3ivTVkO0</t>
  </si>
  <si>
    <t>2016-03-24T01:04:48Z</t>
  </si>
  <si>
    <t>24/3/16 1:04</t>
  </si>
  <si>
    <t>Excel Magic Trick 1297: COUNTIFS &amp; SUMPRODUCT &amp; No Helper Column to Score Myers-Briggs Test</t>
  </si>
  <si>
    <t>Download Excel Files: https://people.highline.edu/mgirvin/YouTubeExcelIsFun/EMT1297.xlsx Download File: http://people.highline.edu/mgirvin/excelisfun.htm Learn how to Score Myers-Briggs Test from a Rectangular (Improper Lookup Table) with COUNTIFS Function with a Join Array Operation to create the OR Criteria Array that goes into the criteria argument&amp; then the SUMPRODUCT function to add the output from COUNTIFS. Trick comes from John Jairo Vergara DomÃ­nguez at YouTube! Array Operation and Function Argument Array Operation in the criteria argument of the COUNTIFS function.</t>
  </si>
  <si>
    <t>https://i.ytimg.com/vi/Mtl3ivTVkO0/maxresdefault.jpg</t>
  </si>
  <si>
    <t>H_j8KAK8PlI</t>
  </si>
  <si>
    <t>2016-03-21T16:16:25Z</t>
  </si>
  <si>
    <t>21/3/16 16:16</t>
  </si>
  <si>
    <t>Excel Magic Trick 1295: TEXTJOIN &amp; INDEX Function to create Random Description Codes</t>
  </si>
  <si>
    <t>Download Excel Files: https://people.highline.edu/mgirvin/YouTubeExcelIsFun/EMT1294-1295.xlsx Download File: http://people.highline.edu/mgirvin/excelisfun.htm Learn how to create random transaction description codes for products by randomly looking up a row from a product lookup table with the INDEX and RANDBETWEEN functions and then join them with a dash delimiter using the Excel 2016 function TEXTJOIN.</t>
  </si>
  <si>
    <t>https://i.ytimg.com/vi/H_j8KAK8PlI/maxresdefault.jpg</t>
  </si>
  <si>
    <t>0WQmEiSNQls</t>
  </si>
  <si>
    <t>2016-03-20T15:25:04Z</t>
  </si>
  <si>
    <t>20/3/16 15:25</t>
  </si>
  <si>
    <t>Excel Magic Trick 1296: COUNTIFS with OR Criteria &amp; SUMPRODUCT to Score Myers-Briggs Test</t>
  </si>
  <si>
    <t>Download Excel Files: https://people.highline.edu/mgirvin/YouTubeExcelIsFun/EMT1296.xlsx Download File: http://people.highline.edu/mgirvin/excelisfun.htm Learn how to Score Myers-Briggs Test from a Rectangular (Improper Lookup Table) with COUNTIFS Function with OR Criteria &amp; SUMPRODUCT function.</t>
  </si>
  <si>
    <t>PT4M4S</t>
  </si>
  <si>
    <t>https://i.ytimg.com/vi/0WQmEiSNQls/maxresdefault.jpg</t>
  </si>
  <si>
    <t>U50H7oTy6JA</t>
  </si>
  <si>
    <t>2016-03-19T15:06:37Z</t>
  </si>
  <si>
    <t>19/3/16 15:06</t>
  </si>
  <si>
    <t>Excel Magic Trick 1294: Single Cell "Lookup Adding" w Improper Data Set to Score Myers-Briggs Test</t>
  </si>
  <si>
    <t>Download Excel Files: https://people.highline.edu/mgirvin/YouTubeExcelIsFun/EMT1294-1295.xlsx Download File: http://people.highline.edu/mgirvin/excelisfun.htm If you do not have a Proper Data Set Lookup Table, but rather a Rectangular Improper Lookup Table, learn how to create a single cell formula to Score Myers-Briggs Assessment (Test). This amazing formula is from Bill Szysz at YouTube. Also learn about how array operations are calculated in Excel when the operation compares a column to column, or row to column. Also see the SUM and TRANSPOSE functions.</t>
  </si>
  <si>
    <t>https://i.ytimg.com/vi/U50H7oTy6JA/maxresdefault.jpg</t>
  </si>
  <si>
    <t>2016-03-18T14:36:54Z</t>
  </si>
  <si>
    <t>18/3/16 14:36</t>
  </si>
  <si>
    <t>Excel Magic Trick 1293: Single Cell "Lookup Adding" w Proper Data Set for Myers-Briggs Test Score</t>
  </si>
  <si>
    <t>Download Excel Files: https://people.highline.edu/mgirvin/YouTubeExcelIsFun/EMT1291-1293.xlsx Download File: http://people.highline.edu/mgirvin/ex... Learn how to Score Myers-Briggs Assessment (Test) with a single cell lookup array formula that uses the LOOKUP and SUMPRODUCT functions and points to a proper data set.</t>
  </si>
  <si>
    <t>PT6M24S</t>
  </si>
  <si>
    <t>https://i.ytimg.com/vi/-p8tHoG3xgk/maxresdefault.jpg</t>
  </si>
  <si>
    <t>0WBgD0l5r-4</t>
  </si>
  <si>
    <t>2016-03-17T17:24:27Z</t>
  </si>
  <si>
    <t>17/3/16 17:24</t>
  </si>
  <si>
    <t>Excel Magic Trick 1292: Power Query Unpivot into Proper Lookup Table to Score Myers-Briggs Test</t>
  </si>
  <si>
    <t>Download Excel Files: https://people.highline.edu/mgirvin/YouTubeExcelIsFun/EMT1291-1293.xlsx Download File: http://people.highline.edu/mgirvin/ex... Learn how to Score Myers-Briggs Assessment (Test) in Excel with Two Formulas based on a proper lookup table created with Power Query (Excel 2016 Get and Transform): 1. (00:12) Problem Introduction 2. (00:50) Use Power Query (Get and Transform in Excel 2016) to unpivot a rectangular lookup table into a proper lookup table with a unique identifier (unique list) in the first column. We will see how to take a Myers-Briggs Rectangular Score Table and unpivot it to create a proper lookup table for VLOOKUP. 3. (04:30) VLOOKUP lookup formula 4. (06:20) COUNTIFS formula to get final score.</t>
  </si>
  <si>
    <t>PT7M17S</t>
  </si>
  <si>
    <t>https://i.ytimg.com/vi/0WBgD0l5r-4/maxresdefault.jpg</t>
  </si>
  <si>
    <t>Cs27fu748-A</t>
  </si>
  <si>
    <t>2016-03-16T14:46:06Z</t>
  </si>
  <si>
    <t>16/3/16 14:46</t>
  </si>
  <si>
    <t>Excel Magic Trick 1291: Reverse Lookup Array Formula to Score Myers-Briggs Test</t>
  </si>
  <si>
    <t>Download Excel Files: https://people.highline.edu/mgirvin/YouTubeExcelIsFun/EMT1291-1293.xlsx Download File: http://people.highline.edu/mgirvin/excelisfun.htm Learn how to Score Myers-Briggs Assessment (Test) in Excel with Two Formulas: 1. (00:13) Problem Introduction 2. (01:50) Formula 1: to lookup correct letter for each answer. An array Operation, COLUMN function, SUMPRODUCT function and INDEX Function. 3. (07:48) Formula 2: Count how many letters each respondent scored. COUNTIFS Function.</t>
  </si>
  <si>
    <t>https://i.ytimg.com/vi/Cs27fu748-A/maxresdefault.jpg</t>
  </si>
  <si>
    <t>a9ra18PFhGI</t>
  </si>
  <si>
    <t>2016-03-15T16:13:50Z</t>
  </si>
  <si>
    <t>15/3/16 16:13</t>
  </si>
  <si>
    <t>Isaacâ€™s Science Project: How the Shape of Boomerang Affects the Flight of a Boomerang</t>
  </si>
  <si>
    <t>Does Shape Affect Flight of Boomerang? by Isaac Girvi Research Question: I am going to investigate how the shape of the boomerang affects the flight of the boomerang. Research Hypothesis: I am going to investigate how the shape of the boomerang affects the flight of the boomerang. For my shape experiment I will make three winged boomerangs and I think the boomerang will fly higher If there is more â€œwing sweepâ€ to the left for a right handed boomerang (where wing sweep is defined as bend in the wing). Conclusion: For my shape experiment I made three winged boomerangs and I discovered: 1. When I made a boomerang with More â€œWing Sweepâ€ To The Left the boomerang flew higher than the other two boomerangs. 2. When I made a boomerang with No â€œWing Sweep â€œthe boomerang flew medium height. 3. When I made a boomerang with More â€œWing Sweepâ€ To The Right the boomerang flew lower than the other two boomerangs. In conclusion, the shape does affect the way the boomerang flies.</t>
  </si>
  <si>
    <t>PT1M23S</t>
  </si>
  <si>
    <t>https://i.ytimg.com/vi/a9ra18PFhGI/maxresdefault.jpg</t>
  </si>
  <si>
    <t>fEjNk_aywYc</t>
  </si>
  <si>
    <t>2016-03-13T15:46:00Z</t>
  </si>
  <si>
    <t>13/3/16 15:46</t>
  </si>
  <si>
    <t>Excel Magic Trick 1290: VLOOKUP to Multiple Dynamic Lookup Tables Listed as Single Downloaded Table</t>
  </si>
  <si>
    <t>Download Excel Files: Start File: https://people.highline.edu/mgirvin/YouTubeExcelIsFun/EMT1290Start.xlsx Finish File: https://people.highline.edu/mgirvin/YouTubeExcelIsFun/EMT1290Finished.xlsx Home page: https://people.highline.edu/mgirvin/ExcelIsFun.htm Download File: http://people.highline.edu/mgirvin/excelisfun.htm Learn how to create dynamic ranges using OFFSET or INDEX functions for an unusual multiple lookup table situation where the multiple tables are in a single table and the source data from a database can update and change the size of the lookup tables. This amazing suggestion and OFFSET formula comes from Craig. 1. (00:12) Problem Description 2. (01:44) Import Table from Access Database so that refreshes can be performed when database table changes. 3. (02:29) Name Imported Database Table so that our Table Formula Nomenclature (Structured References) can unambiguous. 4. (02:54) Convert Sales Table to an Excel Table so ranges can be dynamic. 5. (03:12) Formula to determine the start position of the dynamic lookup table. See the functions MATCH and IFNA (New in Excel 2013) 6. (05:28) Formula to determine how tall the dynamic lookup table is. See the functions COUNTIFS and INDEX. 7. (07:36) OFFSET function to define a dynamic lookup table range. Then we use the range in VLOOKUP to lookup a commission rate. 8. (10:27) INDEX function to define a dynamic lookup table range. Then we use the range in VLOOKUP to lookup a commission rate. 9. (13:28) Text the Dynamic Sales Table. 10. (13:47) Update Imported Table when database data changes and watch the dynamic lookup table ranges work perfectly!! 11. (14:08) Summary</t>
  </si>
  <si>
    <t>PT14M45S</t>
  </si>
  <si>
    <t>https://i.ytimg.com/vi/fEjNk_aywYc/maxresdefault.jpg</t>
  </si>
  <si>
    <t>qLvAo-LsX-M</t>
  </si>
  <si>
    <t>2016-03-11T21:51:13Z</t>
  </si>
  <si>
    <t>Excel Magic Trick 1289: Remove â€œUSDâ€ from CSV File Column of Numbers (6 Examples)</t>
  </si>
  <si>
    <t>Download Excel Files: https://people.highline.edu/mgirvin/YouTubeExcelIsFun/EMT1289.xlsx Download File: http://people.highline.edu/mgirvin/excelisfun.htm Learn 6 methods to remove â€œUSDâ€ from a column of values such as $ 1.23 USD, $ 56.34 USD, etc. that resulted from multiple downloaded CSV Files, including Replace feature, Flash Fill, Helper Column Formula, Array Formula, Text To Columns, and Power Query: 1. (00:13) Problem Introduction 2. (00:37) How to Convert csv file to Excel file 3. (01:16) Method 1: Find and Replace feature 4. (01:56) Method 2: Flash Fill 5. (02:46) Method 3: Helper Column Formula that sues SUBSTITUTE function. 6. (04:19) Method 4: Array Formula that sues SUBSTITUTE &amp; SUMPRODUCT function. 7. (07:19) Method 5: Text To Columns 8. (08:34) Method 6: Power Query to Import multiple files and remove â€œUSDâ€ all in one query. This method is updateable if you add new files to the folder. See Excel 2016 â€œGet &amp; Transformâ€ Group 9. (13:53) Summary Remove â€œUSDâ€ from CSV File Values So I Can Add Numbers</t>
  </si>
  <si>
    <t>PT14M39S</t>
  </si>
  <si>
    <t>https://i.ytimg.com/vi/qLvAo-LsX-M/maxresdefault.jpg</t>
  </si>
  <si>
    <t>RCViYowQxx4</t>
  </si>
  <si>
    <t>2016-03-05T15:23:58Z</t>
  </si>
  <si>
    <t>Excel Magic Trick 1287: SWITCH Function: How to Lookup Formulas, References, or Anything Else</t>
  </si>
  <si>
    <t>Download Excel Files: https://people.highline.edu/mgirvin/YouTubeExcelIsFun/EMT1287.xlsx Download File: http://people.highline.edu/mgirvin/excelisfun.htm Learn how to: 1. (00:11) Intro to Exact Match lookup SWITCH Function, including a default value. SWITCH in a New Excel 2016 function. 2. (01:13) SWITCH to lookup Text Items and put a Default Value in the cell if the lookup value is not found. 3. (02:52) Compare and contract IFS function, CHOOSE function, VLOOKUP function and SWITCH function 4. (04:44) See how to use VLOOKUP and the IFNA Function with a hard coded lookup table in your formula when you have a lookup situation and you need a Default Value rather than SWITCH to make a more compact and efficient formula. 5. (06:24) When to NEVER use SWITCH 6. (06:35) SWITCH to lookup formulas. Credit Assessment formulas to gage credit worthiness. 7. (09:48) What formula do you use when you have multiple lookup tables? 8. (10:18) Multiple lookup tables example 1: CHOOSE, VLOOKUP, IFNA, and VLOOKUP. This is the method we used before we had SWITCH 9. (13:34) Multiple lookup tables example 2: SWITCH and VLOOKUP to create a much shorter formula than using CHOOSE. This example shows that SWITCH requires hard coded values in the valueN argument (which Microsoft says is a bug and will be fixed soon (this is written on 3/5/2016). 10. (15:54) Bug as of 3/5/2016 for SWITCH: ValueN argument cannot handle references in the argument to lookup references. Microsoft says they will fix this bug. 11. (17:02) Summary of uses for SWITCH Reference Videos: Highline Excel 2013 Class Video 14: AND, OR, IF Functions For AR Dept (Multiple Logical Tests) https://www.youtube.com/watch?v=SennYjw9yGQ Purchase "Office 2016 for Office 365" https://products.office.com/en-us/buy/office Go to Office Insider site to download "Office Insider Version" https://products.office.com/en-US/office-insider Office Insider Version: 16.0.6568.1011 or 16.0.6568.2025</t>
  </si>
  <si>
    <t>PT17M52S</t>
  </si>
  <si>
    <t>BSArRLKeNaw</t>
  </si>
  <si>
    <t>2016-03-03T23:59:32Z</t>
  </si>
  <si>
    <t>Excel Magic Trick 1286: Excel 2016 IFS Functions (9 Examples: Compare &amp; Contrast IF &amp; IFS Functions)</t>
  </si>
  <si>
    <t>Download Excel Files: Start and finish file: https://people.highline.edu/mgirvin/YouTubeExcelIsFun/EMT1286.xlsx Download File: http://people.highline.edu/mgirvin/excelisfun.htm Learn all about the new Excel 2016 IFS Function for situations where you have three or more items to put in a cell and VLOOKUP will not work: 1. (00:10) Introduction to what IFS functions does. IFS is great for when you have 3 or more items to put into a cell. 2. (01:13) Create Income Statement Labels: Profit, Loss or Break Even. Compare and contrast IF function and IFS function. Also see ABS function. 3. (06:35) Use IFS function when you have an unusual Lookup situation. Commission Example to get 1 of 4 commission rates. See when you should use VLOOKUP and when it is better to use IFS function. 4. (13:05) Why #N/A Error shows up with the IFS Function. See that the Nested IF function method does not yield #N/A errors. 5. (14:32) How to put a default value into the IFS function using the â€œLast logical_test argument TRUR Trickâ€ 6. (15:43) Compare IF and IFS and how the logical_test arguments interprets values. 7. (17:48) Use IFS functions to put 1 of 4 different formulas in a cell. Lookup a formula trick! 8. (20:24) Nested IF functions are still needed for Aggregate Function Array Formulas such as the Standard Deviation formula with multiple criteria that uses the STDEV.S function. 9. (22:51) IFS function to put the text Sunday, Saturday or Weekday into a cell. Also see the other Excel Function options: CHOOSE function, VLOOKUP function and the new Excel 2016 SWITCH function. Purchase "Office 2016 for Office 365" https://products.office.com/en-us/buy/office Go to Office Insider site to download "Office Insider Version" https://products.office.com/en-US/office-insider Office Insider Version: 16.0.6568.1011 or 16.0.6568.2025</t>
  </si>
  <si>
    <t>PT28M21S</t>
  </si>
  <si>
    <t>https://i.ytimg.com/vi/BSArRLKeNaw/maxresdefault.jpg</t>
  </si>
  <si>
    <t>hRxAwLRJ5_Q</t>
  </si>
  <si>
    <t>2016-02-29T15:44:20Z</t>
  </si>
  <si>
    <t>29/2/16 15:44</t>
  </si>
  <si>
    <t>Excel Magic Trick 1285: OR Criteria &amp; AND Criteria for Max &amp; Min Calculations (5 Examples)</t>
  </si>
  <si>
    <t>File: https://people.highline.edu/mgirvin/YouTubeExcelIsFun/EMT1283-1285.xlsx Download File: http://people.highline.edu/mgirvin/excelisfun.htm Learn how to calculate the MIN and MAX values when there is complex criteria that mixes OR Logical Tests and AND Logical Tests (OR Criteria and AND Criteria). See 5 examples: (00:11) Introduction 1. (01:10) DMIN and DMAX functions 2. (03:33) MIN, MAX, IF, MATCH, ISNUMBER functions and array operations. (09:02) Clipboard Trick to load up clipboard with formula elements 3. (09:37) AGGREGATE, MATCH, ISNUMBER functions and array operations. (12:09) See that MINIFS &amp; MAXIFS continue the long tradition of not allowing the criteria_range argument to perform array operations, just like SUMIF, SUMIFS, COUNTIFS and the other â€œIFSâ€ functions. 4. (13:59) MINIFS, MAXIFS, MIN, MAX and Function Argument Array Operations to enact OR Criteria in the MINIFS and MAXIFS functions!. 5. (16:59) AGGREGATE, MINIFS, MAXIFS, and Function Argument Array Operations. (18:34) Summary Purchase "Office 2016 for Office 365" https://products.office.com/en-us/buy/office Go to Office Insider site to download "Office Insider Version" https://products.office.com/en-US/office-insider Office Insider Version: 16.0.6568.1011 or 16.0.6568.2025</t>
  </si>
  <si>
    <t>PT19M49S</t>
  </si>
  <si>
    <t>https://i.ytimg.com/vi/hRxAwLRJ5_Q/maxresdefault.jpg</t>
  </si>
  <si>
    <t>I85MA02C-GM</t>
  </si>
  <si>
    <t>2016-02-27T13:48:45Z</t>
  </si>
  <si>
    <t>27/2/16 13:48</t>
  </si>
  <si>
    <t>Excel Magic Trick 1284: History of Excel Max or Min with Conditions / Criteria (5 Examples)</t>
  </si>
  <si>
    <t>File: https://people.highline.edu/mgirvin/YouTubeExcelIsFun/EMT1283-1285.xlsx Download File: http://people.highline.edu/mgirvin/ex... Learn about 5 methods to make a Max or Min AND Criteria (AND Logical Test) Calculation with multiple Conditions / Criteria that have been used throughout Excel History: (00:12) Introduction 1. (00:47) DMIN and DMAX functions 2. (03:40) MIN &amp; IF function with Array Operations, and the MAX &amp; IF function with Array Operations 3. (07:43) New in Excel 2010: AGGREGATE function with Array Operations 4. (10:41) New in Excel 2016: MAXIFS and MINIFS functions 5. (11:55) PivotTable with Filter on Row Area and Filter Area and MIN and MAX Functions 6. (13:27) Historical Summary Purchase "Office 2016 for Office 365" https://products.office.com/en-us/buy... Go to Office Insider site to download "Office Insider Version" https://products.office.com/en-US/off... Office Insider Version: 16.0.6568.1011 or 16.0.6568.2025</t>
  </si>
  <si>
    <t>PT14M38S</t>
  </si>
  <si>
    <t>VCHH3ux1ybk</t>
  </si>
  <si>
    <t>2016-02-25T20:00:20Z</t>
  </si>
  <si>
    <t>25/2/16 20:00</t>
  </si>
  <si>
    <t>Excel Magic Trick 1283: MINIFS &amp; MAXIFS Excel 2016 Functions: Max or Min with Conditions / Criteria</t>
  </si>
  <si>
    <t>File: https://people.highline.edu/mgirvin/YouTubeExcelIsFun/EMT1283-1285.xlsx Download File: http://people.highline.edu/mgirvin/excelisfun.htm Learn how to use the MINIFS &amp; MAXIFS functions to find the Minimum and Maximum values in a column based on one or more conditions or criteria. 1. (00:13) Discussion of MINIFS &amp; MAXIFS in this video 2. (01:13) MINIFS and MAXIFS calculation with one condition / criteria. Find the Minimum and Maximum values in a column based on one condition. See Relative and Absolute Cell References. 3. (04:17) MINIFS and MAXIFS calculation with two condition / criteria. Find the Minimum and Maximum values in a column based on two conditions or criteria. See Relative and Absolute Cell References. Purchase "Office 2016 for Office 365" https://products.office.com/en-us/buy/office Go to Office Insider site to download "Office Insider Version" https://products.office.com/en-US/office-insider Office Insider Version: 16.0.6568.1011 or 16.0.6568.2025</t>
  </si>
  <si>
    <t>https://i.ytimg.com/vi/VCHH3ux1ybk/maxresdefault.jpg</t>
  </si>
  <si>
    <t>VFTPHbkP8Fg</t>
  </si>
  <si>
    <t>2016-02-25T19:59:02Z</t>
  </si>
  <si>
    <t>25/2/16 19:59</t>
  </si>
  <si>
    <t>Excel Magic Trick 1288: Why Doesnâ€™t =ROW(1:LEN(A1)) Work?</t>
  </si>
  <si>
    <t>File: https://people.highline.edu/mgirvin/YouTubeExcelIsFun/EMT1288.xlsx Download File: http://people.highline.edu/mgirvin/excelisfun.htm Learn the formula =ROW(1:LEN(A1)) does not work. See that the INDIRECT Function comes to the rescue to create a formula that does work: =ROW(INDIRECT(â€œ1:â€&amp;LEN(A1))) Work. Alos learn about the robust method for creating an array of sequential numbers using =ROW(A1:A5)-ROW(A1)+1.</t>
  </si>
  <si>
    <t>https://i.ytimg.com/vi/VFTPHbkP8Fg/maxresdefault.jpg</t>
  </si>
  <si>
    <t>oseoa_2OYqg</t>
  </si>
  <si>
    <t>2016-02-23T18:52:56Z</t>
  </si>
  <si>
    <t>23/2/16 18:52</t>
  </si>
  <si>
    <t>Excel Magic Trick 1282: Lookup And Return Multiple Items to a Single Cell: TEXTJOIN Function</t>
  </si>
  <si>
    <t>File: https://people.highline.edu/mgirvin/YouTubeExcelIsFun/EMT1282.xlsx Download File: http://people.highline.edu/mgirvin/excelisfun.htm See how to use the amazing new Excel 2016 function TEXTJOIN to Find Multiple Lookup Values In First Colum AND return Multiple Items From Next Column To a Single Cell. This trick is thanks to DRS at YouTube. Purchase "Office 2016 for Office 365" https://products.office.com/en-us/buy/office Go to Office Insider site to download "Office Insider Version" https://products.office.com/en-US/office-insider Office Insider Version: 16.0.6568.1011 or 16.0.6568.2025 Return Multiple Items to Single Cell with a delimiter DRS at YouTube Lookup Multiple Items Return Multiple Lookup Items to Single Cell DRS at YouTube http://www.mrexcel.com/forum/excel-questions/647235-vlookup-return-multiple-values-same-cell-2.html Excel Magic Trick 1281: TEXTJOIN &amp; CONCAT New Excel 2016 functions (14 Examples of Joining Items) https://www.youtube.com/watch?v=qALXjobSAMA Excel Magic Trick 1280: How To Get Latest Excel Updates for Insider Program: Office 365 https://www.youtube.com/watch?v=9yu8nxy6-Pw</t>
  </si>
  <si>
    <t>qALXjobSAMA</t>
  </si>
  <si>
    <t>2016-02-20T06:06:20Z</t>
  </si>
  <si>
    <t>20/2/16 6:06</t>
  </si>
  <si>
    <t>Excel Magic Trick 1281: TEXTJOIN &amp; CONCAT New Excel 2016 functions (14 Examples of Joining Items)</t>
  </si>
  <si>
    <t>File: https://people.highline.edu/mgirvin/YouTubeExcelIsFun/EMT1280-1281.xlsx Download File: http://people.highline.edu/mgirvin/excelisfun.htm Learn about the new Excel 2016 functions TEXTJOIN and CONCAT. Compare and contrast these newer functions to the older methods of using the CONCATENATE function and the Ampersand. See some amazing new and more efficient uses that TEXTJOIN and CONCAT have over the earlier methods. 1. (00:47) Ampersand Example: Join First, Middle and Last name when there are no empty cells. 2. (01:18) CONCATENATE Function Example: Join First, Middle and Last name when there are no empty cells. 3. (02:50) CONCAT Function Example: Join First, Middle and Last name when there are no empty cells. 4. (03:30) TEXTJOIN Function Example: Join First, Middle and Last name when there are NO empty cells. Learn about the delimiter argument, ignore_empty argument, text1 argumnet, text2 arguments. 5. (04:34) TEXTJOIN Function Example: Join First, Middle and Last name when there ARE EMPTY CELLS. 6. (05:27) CONCAT Function Example: Join three elements to make up Product Code. 7. (05:56) CONCAT Function Example: Join single cell, delimiter and a range of cells to create a Product Code. 8. (06:43) Ampersand Example: Join three items with two different delimiters to create a Product Code. 9. (07:11) TEXTJOIN and Array Constant Example: Join three items with two different delimiters to create a Product Code. 10. (07:56) TEXTJOIN and Range of Cells that contains different delimiters: Join three items with two different delimiters to create a Product Code. 11. (08:19) TEXTJOIN function to join 3 items with a delimiter to create plywood label 12. (08:39) Ampersand Example: Join 20 e-mails with a semi-colon as a delimiter so we can past e-mails into E-mail To textbox so send out multiple e-mails. 13. (09:24) TEXTJOIN Example: Join 20 e-mails with a semi-colon as a delimiter so we can past e-mails into E-mail To textbox so send out multiple e-mails. 14. (09:53) TEXTJOIN to join records from a database with a comma delimiter to create single column that contains records. Purchase "Office 2016 for Office 365" https://products.office.com/en-us/buy/office Go to Office Insider site to download "Office Insider Version" https://products.office.com/en-US/office-insider Office Insider Version: 16.0.6568.1011 or 16.0.6568.2025</t>
  </si>
  <si>
    <t>https://i.ytimg.com/vi/qALXjobSAMA/maxresdefault.jpg</t>
  </si>
  <si>
    <t>9yu8nxy6-Pw</t>
  </si>
  <si>
    <t>2016-02-20T06:01:25Z</t>
  </si>
  <si>
    <t>20/2/16 6:01</t>
  </si>
  <si>
    <t>Excel Magic Trick 1280: How To Get Latest Excel Updates for Insider Program: Office 365</t>
  </si>
  <si>
    <t>File: https://people.highline.edu/mgirvin/YouTubeExcelIsFun/EMT1280-1281.xlsx Download File: http://people.highline.edu/mgirvin/excelisfun.htm Learn how to download the Insider Program Version of Excel 2016 so you can get new periodic updates with new features such as the new functions: TEXTJOIN MINIFS and MAXIFS IFS SWITCH many other featuresâ€¦ Purchase "Office 2016 for Office 365" https://products.office.com/en-us/buy/office Go to Office Insider site to download "Office Insider Version" https://products.office.com/en-US/office-insider Office Insider Version: 16.0.6568.1011 or 16.0.6568.2025</t>
  </si>
  <si>
    <t>https://i.ytimg.com/vi/9yu8nxy6-Pw/maxresdefault.jpg</t>
  </si>
  <si>
    <t>N3k6LDcStbU</t>
  </si>
  <si>
    <t>2016-02-18T23:55:32Z</t>
  </si>
  <si>
    <t>18/2/16 23:55</t>
  </si>
  <si>
    <t>Excel Magic Trick 1277: Sort Logical Values Alphabetically: false, FALSE, False, true, TRUE, True</t>
  </si>
  <si>
    <t>File: https://people.highline.edu/mgirvin/YouTubeExcelIsFun/EMT_1277.xlsx Download File: http://people.highline.edu/mgirvin/excelisfun.htm Learn how to to Sort Logical Values Alphabetically: false, FALSE, False, true, TRUE, True, and mixed single word text. See how using a space at the end of text will work, but will cause problems when counting the length of the words and text. Learn about the LEN and TRIM functions. Learn about Text Number Formatting. Learn about the Text To Columns feature.</t>
  </si>
  <si>
    <t>PT6M10S</t>
  </si>
  <si>
    <t>https://i.ytimg.com/vi/N3k6LDcStbU/maxresdefault.jpg</t>
  </si>
  <si>
    <t>BQggrfE9YoI</t>
  </si>
  <si>
    <t>2016-02-14T21:21:23Z</t>
  </si>
  <si>
    <t>14/2/16 21:21</t>
  </si>
  <si>
    <t>Excel Magic Trick 1279: New Running Count Formula After Each Zero Value (Cumulative Count)</t>
  </si>
  <si>
    <t>File: https://people.highline.edu/mgirvin/YouTubeExcelIsFun/EMT1278-1279.xlsx Download File: http://people.highline.edu/mgirvin/excelisfun.htm Learn how to create a New Running Count (Cumulative Count) Formula After Each Zero Value using the IF and SUM functions. Trick from Bill Szysz at YouTube. See that the SUM Function ignores Text Values.</t>
  </si>
  <si>
    <t>PT2M15S</t>
  </si>
  <si>
    <t>NBhEUrA6MUE</t>
  </si>
  <si>
    <t>2016-02-14T21:18:26Z</t>
  </si>
  <si>
    <t>14/2/16 21:18</t>
  </si>
  <si>
    <t>Excel Magic Trick 1278: Extract Color From Description (Text String)</t>
  </si>
  <si>
    <t>File: https://people.highline.edu/mgirvin/YouTubeExcelIsFun/EMT1278-1279.xlsx Learn how to Extract Color From Description (Text String) using LOOKUP &amp; SEARCH functions and the Big Number 2^15 in an Array Formula. This is a formula I originally learned from Barry Houdini at the Mr Excel Message Board.</t>
  </si>
  <si>
    <t>sLFgfkpdxuw</t>
  </si>
  <si>
    <t>2016-02-13T20:38:18Z</t>
  </si>
  <si>
    <t>13/2/16 20:38</t>
  </si>
  <si>
    <t>Mr Excel &amp; excelisfun Trick 176.5: Start and Min Times With Two Conditions / Criteria</t>
  </si>
  <si>
    <t>Download Files: https://people.highline.edu/mgirvin/YouTubeExcelIsFun/MrExcelExcelisfunTrick176.xlsx Download workbook: http://people.highline.edu/mgirvin/ExcelIsFun.htm Bill Mr Excel Jelen and Mike excelisfun Girvin and Bill Szysz and Michael Pennington show how to find the Start and Min Times With Two Conditions / Criteria: 1. (01:03) Bill Szysz: PivotTable Method 2. (03:09) Excelisfun AGGREGATE function Method 3. (05:56) Michael Pennington MIN and IF and MAX and IF Array Formula 4. (07:05) Mr Excel MAXIFS and MINIFS function Method</t>
  </si>
  <si>
    <t>PT8M23S</t>
  </si>
  <si>
    <t>https://i.ytimg.com/vi/sLFgfkpdxuw/maxresdefault.jpg</t>
  </si>
  <si>
    <t>JYyJwOyyU9g</t>
  </si>
  <si>
    <t>2016-02-12T17:55:04Z</t>
  </si>
  <si>
    <t>Mr Excel &amp; excelisfun Trick 176: Complicated Start &amp; End Time Lookup: Helper Column or Array Formula</t>
  </si>
  <si>
    <t>Download Files: https://people.highline.edu/mgirvin/YouTubeExcelIsFun/MrExcelExcelisfunTrick176.xlsx Download workbook: http://people.highline.edu/mgirvin/ExcelIsFun.htm Bill Mr Excel Jelen and Mike excelisfun Girvin show how to lookup the start and end times from the time column based on non-zero values in the value column and dates in the date column. This problem involves: 1) matching a date in the date column that contains many duplicates, then 2) Finding non-zero values in the values column, where FIRST non-zero value for a given date means end time and LAST non-zero value for a given date means start time, then 3) look matching value in time column. 1. (00:46) Mr Excel uses Helper Column with IF and AND functions with six criteria, then uses the VLOOKUP function to lookup times. 2. excelisfun uses helper column with Boolean formula to filter out non-matching dates, then uses a â€œLookup Lastâ€ Approximate Match LOOKUP function formula to find the last date which is start time and uses a â€œLookup firstâ€ Exact Match VLOOKUP formula to find the first date which is end time 3. excelisfun simulates the helper column in a single cell array formula for both the â€œLookup Lastâ€ LOOKUP Array Formula and the â€œLookup Firstâ€ INDEX and MATCH Array Formula See Array Formula that requires Ctrl + Shift + Enter. Also see an Array Formula that does NOT require Ctrl + Shift + Enter.</t>
  </si>
  <si>
    <t>PT11M33S</t>
  </si>
  <si>
    <t>https://i.ytimg.com/vi/JYyJwOyyU9g/maxresdefault.jpg</t>
  </si>
  <si>
    <t>nDmJyTNSpho</t>
  </si>
  <si>
    <t>2016-02-11T16:03:15Z</t>
  </si>
  <si>
    <t>Excel Magic Trick 1276: Impossible: Excel Online Absolute Cell References?</t>
  </si>
  <si>
    <t>Start and Finish: https://people.highline.edu/mgirvin/YouTubeExcelIsFun/EMT1273-1275.xlsx Home page: https://people.highline.edu/mgirvin/ExcelIsFun.html</t>
  </si>
  <si>
    <t>PT1M54S</t>
  </si>
  <si>
    <t>https://i.ytimg.com/vi/nDmJyTNSpho/maxresdefault.jpg</t>
  </si>
  <si>
    <t>lYXBDNgzEI8</t>
  </si>
  <si>
    <t>2016-02-11T16:00:52Z</t>
  </si>
  <si>
    <t>Excel Magic Trick 1275: Excel Online Office 365 MAXIFS function</t>
  </si>
  <si>
    <t>File: https://people.highline.edu/mgirvin/YouTubeExcelIsFun/EMT1273-1275.xlsx Download File: http://people.highline.edu/mgirvin/excelisfun.htm Learn about the new MAXIFS function in Excel Online Office 365, which just came out in the January 2016 Update. Learn how to find the biggest value based on a condition or criteria. New features released in these versions: 1. Office 365 Online Excel OR 2. Office 365 First Release Program (16.0.6528.1007)</t>
  </si>
  <si>
    <t>PT1M58S</t>
  </si>
  <si>
    <t>https://i.ytimg.com/vi/lYXBDNgzEI8/maxresdefault.jpg</t>
  </si>
  <si>
    <t>nz6U5thZW48</t>
  </si>
  <si>
    <t>2016-02-10T17:20:14Z</t>
  </si>
  <si>
    <t>Excel Magic Trick 1274: VLOOKUP Replaces Long IF Formula for Conversion Formula (LOOKUP too)</t>
  </si>
  <si>
    <t>Start and Finish: https://people.highline.edu/mgirvin/YouTubeExcelIsFun/EMT1273-1275.xlsx Home page: https://people.highline.edu/mgirvin/ExcelIsFun.htm du/mgirvin/excelisfun.htm Learn how to avoid long formula with multiple IF Functions by using the lookup functions: VLOOKUP or LOOKUP. Also see a "Partial Text Lookup" Situation where we have to lookup just part of a text string. 1. (00:12) Problem Setup 2. (00:57) Solution #1: RIGHT, LEFT, SEARCH and VLOOKUP functions 3. (04:37) Solution #2: RIGHT, LEFT, SEARCH and LOOKUP functions and hard coded array for table</t>
  </si>
  <si>
    <t>PT6M9S</t>
  </si>
  <si>
    <t>https://i.ytimg.com/vi/nz6U5thZW48/maxresdefault.jpg</t>
  </si>
  <si>
    <t>ZZsfLFveXPc</t>
  </si>
  <si>
    <t>2016-02-08T21:56:05Z</t>
  </si>
  <si>
    <t>Excel Magic Trick 1273: Web Query To Get Super Bowl Data, PivotTable Count Teams with Most Wins</t>
  </si>
  <si>
    <t>Start and Finish: https://people.highline.edu/mgirvin/YouTubeExcelIsFun/EMT1273-1275.xlsx Home page: https://people.highline.edu/mgirvin/ExcelIsFun.htm t wins and Super Wins By Conference.</t>
  </si>
  <si>
    <t>PT4M50S</t>
  </si>
  <si>
    <t>https://i.ytimg.com/vi/ZZsfLFveXPc/maxresdefault.jpg</t>
  </si>
  <si>
    <t>5T8OygimRP4</t>
  </si>
  <si>
    <t>2016-02-07T16:17:42Z</t>
  </si>
  <si>
    <t>Excel Magic Trick 1272: Max Value for Each Day Of The Week: AGGREGATE Function (2 Methods)</t>
  </si>
  <si>
    <t>Start and Finish: https://people.highline.edu/mgirvin/YouTubeExcelIsFun/EMT1271-1272.xlsx Home page: https://people.highline.edu/mgirvin/ExcelIsFun.htm riteria is Mon, Tue, Wed and so on, and 2) Criteria is 1, 2, 3 and so on. 1. (00:12) Problem Setup 2. (01:29) Criteria is 1, 2, 3 and so on: Use AGGREGATE and WEEKDAY function 3. (05:23) Criteria is Mon, Tue, Wed and so on: Use AGGREGATE and TEXT function</t>
  </si>
  <si>
    <t>PT7M38S</t>
  </si>
  <si>
    <t>https://i.ytimg.com/vi/5T8OygimRP4/maxresdefault.jpg</t>
  </si>
  <si>
    <t>eilE4qFATrk</t>
  </si>
  <si>
    <t>2016-02-05T21:28:06Z</t>
  </si>
  <si>
    <t>Excel Magic Trick 1271: Extract Top 20 Values &amp; Dates: Formula, Array Formula or Power Query?</t>
  </si>
  <si>
    <t>Start and Finish: https://people.highline.edu/mgirvin/YouTubeExcelIsFun/EMT1271-1272.xlsx Home page: https://people.highline.edu/mgirvin/ExcelIsFun.htm here are duplicates and Power Query: (00:01) Microsoft Data Insights Summit :http://datainsightssummit.com/ (00:17) Introduction to video topics 1. (01:43) Formula Method when there are no duplicates. See the functions: LARGE, INDEX and MATCH 2. (06:18) Array Formula for when there are duplicate values. See the functions: LARGE, INDEX, AGGREGATE, ROW and COUNTIFS. 3. (13:48) Power Query Method Microsoft Data Insights Summit: http://datainsightssummit.com/</t>
  </si>
  <si>
    <t>PT17M18S</t>
  </si>
  <si>
    <t>https://i.ytimg.com/vi/eilE4qFATrk/maxresdefault.jpg</t>
  </si>
  <si>
    <t>jVX9Alo2zyg</t>
  </si>
  <si>
    <t>2016-02-05T17:13:13Z</t>
  </si>
  <si>
    <t>Excel Magic Trick 1270: Calculate Retirement Date with EDATE and EOMONTH functions</t>
  </si>
  <si>
    <t>Start and Finish: https://people.highline.edu/mgirvin/YouTubeExcelIsFun/EMT1270.xlsx Home page: https://people.highline.edu/mgirvin/ExcelIsFun.htm Learn how to Calculating Retirement Date with EDATE and EOMONTH functions. The rule for calculating the retirement date is: 1. Retirement age is 60 years. 2. Employee retire last day of the month but birth date is the first of the month shall retire on last day of previous month. 3. If DOB 06/03/1963 then retirement date is 31/03/2023 4. If DOB 01/03/1963 then retirement date is 28/02/2023.</t>
  </si>
  <si>
    <t>https://i.ytimg.com/vi/jVX9Alo2zyg/maxresdefault.jpg</t>
  </si>
  <si>
    <t>FVVK-8QZC1M</t>
  </si>
  <si>
    <t>2016-02-03T18:29:39Z</t>
  </si>
  <si>
    <t>Excel Magic Trick 1269: Excel 2016: Without Power Pivot: DAX Measures, Relationships &amp; Data Model</t>
  </si>
  <si>
    <t>Download Excel Start File: https://people.highline.edu/mgirvin/YouTubeExcelIsFun/EMT1269Start.xlsx Download Excel Start File: https://people.highline.edu/mgirvin/YouTubeExcelIsFun/EMT1269Finished.xlsx Home page: https://people.highline.edu/mgirvin/ExcelIsFun.htm Download File: http://people.highline.edu/mgirvin/excelisfun.htm Using Excel 2016, learn how to access the Data Model, build Relationships between tables and create DAX Measures (Formulas in Pivot Tables) without having PowerPivot Installed and without having to buy the upper level sku for Excel: Microsoft: â€œAll SKUs (on Win32) should allow analysis. if you need a dedicated, professional, tool for "self service BI", PowerPivot is available in premium SKUs of Excel.â€ Topics: 1. (00:11) Problem introductions: Learn how to build a report from three tables without VLOOKUP or helper column formulas by accessing the Relationship feature on the Data Tab and utilizing the Data Model and DAX Measures (Formulas in Pivot Tables) indirectly through the Create PivotTable dialog box. This process will not allow us to open the â€œManage Data Model windowâ€ to look at our Data Model because we do not have PowerPivot installed. For advanced Analytics and advanced features and easier to use user-interface, it is bet to install and use PowerPivot. 2. (01:08) Convert Proper Data Sets to Excel Tables using Ctrl + T (Excel Table Feature) 3. (01:38) Add first Table to the Data Model using the Create PivotTable dialog box and the â€œAdd this to the Data Modelâ€ check box. The Data Model contains a Columnar Database that can hold millions of records. 4. (02:36) Look at PivotTable Field List and learn about the â€œALLâ€ tab which allows use to see all Excel Tables in the Excel Workbook and the fact that Excel Tables that have been added to the Data Model have a Dark Line above the table name in the PivotTable Field List to indicate that it has already been added to the Data Model. 5. (02:52) Create Relationships between the Tables using the Manage Relationships dialog box from the Data Tools group in the Data Ribbon Tab. When you create Relationships between tables, the Tables are automatically added to the Data Model. 6. (05:19) Create DAX Measure (DAX Formulas, DAX Measures, Calculated Columns, PivotTable Formulas are all synonyms) using the PivotTable Field List. From the PivotTable Field List, right-click the table and point to â€œAdd Measureâ€. This required that you are familiar with the DAX Formula language. See the DAX Functions: SUMX function, RELATED function, and ROUND function. Learn how to create a DAX Formula that will calculate Net Revenue given Units, a Price that is â€œlooked upâ€, and a discount. See that Number Formatting can be added directly to the DAX formula and that it will follow the Measure (formula) around into whichever PivotTable you drag it into. 7. (08:57) Drag new DAX Measure (Calculated Field) from the PivotTable Field List to the PivotTable Values area. 8. (09:35) Summary. To learn about how PowerPivot, Relationships and DAX Measures (Calculated Fields or Formulas in PivotTables): Playlist of videos for DAX and PowerPivot: https://www.youtube.com/playlist?list=PLrRPvpgDmw0nGCx21PRFbsJpUIH06LKs- Two Intro Videos for Excel 2013: Basic Excel Business Analytics #40: Introduction to PowerPivot &amp; Data Modeling https://www.youtube.com/watch?v=cqJbVInVyX4 Basic Excel Business Analytics #42: Comprehensive PowerPivot, Data Model, DAX &amp; Reporting Example https://www.youtube.com/watch?v=NHk-g_Echik Intro Video for Excel 2016 PowerPivot: Basic Excel Business Analytics #41: Excel 2016: Introduction to PowerPivot &amp; Data Model https://www.youtube.com/watch?v=xVmbMqRGBA8</t>
  </si>
  <si>
    <t>PT10M9S</t>
  </si>
  <si>
    <t>xw6i0hzDswA</t>
  </si>
  <si>
    <t>2016-02-01T22:05:10Z</t>
  </si>
  <si>
    <t>Excel Magic Trick 1268: Excel 2016 Auto Detect Relationships: 2 Tables In PivotTable Field List</t>
  </si>
  <si>
    <t>Start and Finish: https://people.highline.edu/mgirvin/YouTubeExcelIsFun/EMT1266-1268.xlsx Home page: https://people.highline.edu/mgirvin/ExcelIsFun.htm Learn how to build a PivotTable report from two tables without using VLOOKUP. Learn that in Excel 2016 when you add two tables to the PivotTable Field list and drag and drop fields, the Auto Detect Feature can build your Relationship for you. See how to create two Excel Tables, Add to Data Model using Create PivotTable Field list, drag and drop field and create Relationship between the two Products Field using the Auto Detect Relationship feature.</t>
  </si>
  <si>
    <t>https://i.ytimg.com/vi/xw6i0hzDswA/maxresdefault.jpg</t>
  </si>
  <si>
    <t>vQVY2x0fJgM</t>
  </si>
  <si>
    <t>2016-01-31T17:00:55Z</t>
  </si>
  <si>
    <t>31/1/16 17:00</t>
  </si>
  <si>
    <t>Excel Magic Trick 1267: PivotTable Automatic Date Grouping: New in Excel 2016</t>
  </si>
  <si>
    <t>Start and Finish: https://people.highline.edu/mgirvin/YouTubeExcelIsFun/EMT1266-1268.xlsx Home page: https://people.highline.edu/mgirvin/ExcelIsFun.htm See that in Excel 2016, a Date Field from a Table that is dropped into the Row Area of the PivotTable automatically groups into Years, Quarters and Months. See how to create a Monthly Revenue Report.</t>
  </si>
  <si>
    <t>Nj60n8DiZL4</t>
  </si>
  <si>
    <t>2016-01-30T18:50:50Z</t>
  </si>
  <si>
    <t>30/1/16 18:50</t>
  </si>
  <si>
    <t>Excel Magic Trick 1266: NETWORKDAYS.INTL: Each Employee has Different Weekend Schedule?</t>
  </si>
  <si>
    <t>Start and Finish: https://people.highline.edu/mgirvin/YouTubeExcelIsFun/EMT1266-1268.xlsx Home page: https://people.highline.edu/mgirvin/YouTubeExcelIsFun/EMT1263Finished.xlsx Learn how to create one formula you can copy down column that will calculate net workdays where each employee has a different weekend schedule. See how to concatenate a string of zeroes and ones together to create the weekend schedule for each employee in the weekend argument of the NETWORKDAYS.INTL function.</t>
  </si>
  <si>
    <t>https://i.ytimg.com/vi/Nj60n8DiZL4/maxresdefault.jpg</t>
  </si>
  <si>
    <t>0ajwO2hrNww</t>
  </si>
  <si>
    <t>2016-01-29T18:48:43Z</t>
  </si>
  <si>
    <t>29/1/16 18:48</t>
  </si>
  <si>
    <t>Excel Magic Trick 1265: NETWORKDAYS.INTL Function: Calculate Net Workdays (8 examples)</t>
  </si>
  <si>
    <t>Start and Finish: https://people.highline.edu/mgirvin/YouTubeExcelIsFun/EMT-1264-1265.xlsx Home page: https://people.highline.edu/mgirvin/YouTubeExcelIsFun/EMT1263Finished.xlsx Learn how to use NETWORKDAYS.INTL function to calculate net working days when you are given a start and end date, what days in the week are weekends and what days between the start and end date are holidays: 1. (00:12) Example 1: Default Behavior: Calculate net working days when weekends are Saturday and Sunday and there are no holidays. Example uses an end date that is bigger than the start date. 2. (01:27) Example 2: Default Behavior: Calculate net working days when weekends are Saturday and Sunday and there are no holidays. Example uses a start date that is bigger than the end date. 3. (02:02) Example 3: Calculate net working days when weekends are Sunday and Monday and there ARE holidays. This example shows how to use the dropdown option list in the 3rd argument for weekends. 4. (02:35) Example 4: Learn how to hard code holiday dates into formula using array syntax and text dates. 5. (04:06) Example 5: Learn how to hard code holiday dates into formula using array syntax and serial numbers that represent actual dates. 6. (04:35) Example 6: Learn how to hard code holiday dates into formula using array syntax and serial numbers that represent actual dates if you already have the proper dates in the cells and you do not want to have to type them into your formula. We will use the F9 key to evaluate the range in the formula and then hard code the serial numbers in array syntax into the formula. 7. (05:53) Example 7: What to do if weekends for your situation is not a built-in option in the 3rd argument dropdown, weekend argument? Create text string that is seven digits long, where 1 = weekend and 0 = workday. 8. (07:06) Example 8: hard code holidays and weekends into the formula. 9. (07:28) Summary</t>
  </si>
  <si>
    <t>https://i.ytimg.com/vi/0ajwO2hrNww/maxresdefault.jpg</t>
  </si>
  <si>
    <t>v2l-24K0GY4</t>
  </si>
  <si>
    <t>2016-01-28T17:27:12Z</t>
  </si>
  <si>
    <t>28/1/16 17:27</t>
  </si>
  <si>
    <t>Excel Magic Trick 1264: Gross Pay From Start &amp; End Date, Weekends Sun &amp; Mon and Weekly Pay Scale</t>
  </si>
  <si>
    <t>Download Excel Start File: https://people.highline.edu/mgirvin/YouTubeExcelIsFun/EMT-1264-1265.xlsx Download Excel Start File: https://people.highline.edu/mgirvin/YouTubeExcelIsFun/EMT1263Start.xlsx https://people.highline.edu/mgirvin/YouTubeExcelIsFun/EMT1263Finished.xlsx Download File: http://people.highline.edu/mgirvin/excelisfun.htm Learn how to Calculate Gross Pay From Start &amp; End Date with Weekends of Sun &amp; Mon and a Weekly Pay Scale. Learn about the NETWORKDAY.INTL function for calculating net working days.</t>
  </si>
  <si>
    <t>PT4M9S</t>
  </si>
  <si>
    <t>https://i.ytimg.com/vi/v2l-24K0GY4/maxresdefault.jpg</t>
  </si>
  <si>
    <t>HSqKnEiByTQ</t>
  </si>
  <si>
    <t>2016-01-25T17:53:25Z</t>
  </si>
  <si>
    <t>25/1/16 17:53</t>
  </si>
  <si>
    <t>Excel Magic Trick 1263: Power Query M Code: 10 Cross Tabulated Transformed into 1 Proper Data Set</t>
  </si>
  <si>
    <t>Download Excel Start File: https://people.highline.edu/mgirvin/YouTubeExcelIsFun/EMT1263Start.xlsx https://people.highline.edu/mgirvin/YouTubeExcelIsFun/EMT1263Finished.xlsx Download File: http://people.highline.edu/mgirvin/excelisfun.htm Trick thanks to Bill Szysz at YouTube. Learn how to USE Power Query M Code TO TRANSFORM 10 Cross Tabulated Transformed into 1 Proper Data Set. These are the steps in using Power Query: 1. Select A1, Ctrl + Shift + End (31 date columns and 1 Species Column) 2. Ctrl + T (uncheck Table has Field Names) 3. Import into Power Query as Table 4. Select whole table and add the Data Type: Text (Transform Ribbon Tab, Any Column Group, Data Type = Text) 5. Duplicate first date column (Right-lick and click Duplicate Column) 6. Select Duplicate Date Column: Transform Ribbon Tab, Data &amp; Time Column Group, Date, Parse. This gives errors for non-dates 7. Select Duplicate Date Column: Transform Ribbon Tab, Any Column Group, Replace Errors = Null 8. Select Duplicate Date Column: Transform Ribbon Tab, Any Column Group, Fill Down 9. Select Duplicate Date Column: Transform Ribbon Tab, Table Group, Group By: 1) Duplicate Date Column, 2) Name = Table, 3) Operation = All Rows 10. Edit code in formula bar: = Table.Group(#"Filled Down", {"Column2 - Copy"}, {{"Table", each Table.UnpivotOtherColumns(Table.PromoteHeaders(_) , {"Species"}, "Date", "Value") , type table}}) 11. Remove First Column 12. Expand All Button, uncheck â€œUse original column name as prefixâ€ 13. Filter out â€œColumn 33â€ 14. Parse Dates 15. Data Type for Value = Whole Number 16. Close and Load To Original Bill Szysz video: Power Query - EMT1257 - Tylko jedna tabela do przeksztaÅ‚cenia https://www.youtube.com/watch?v=NDb1LEJvmmI</t>
  </si>
  <si>
    <t>PT11M21S</t>
  </si>
  <si>
    <t>https://i.ytimg.com/vi/HSqKnEiByTQ/maxresdefault.jpg</t>
  </si>
  <si>
    <t>2016-01-24T17:01:14Z</t>
  </si>
  <si>
    <t>24/1/16 17:01</t>
  </si>
  <si>
    <t>Excel Magic Trick 1262: Convert Times Values to HHMM Text or Text HHMM Values to Time Values</t>
  </si>
  <si>
    <t>Download Excel Start File: https://people.highline.edu/mgirvin/YouTubeExcelIsFun/EMT1260-1262.xlsx Download File: http://people.highline.edu/mgirvin/excelisfun.htm Learn how to use the TEXT function and custom Number Formatting to: 1. (00:12) Convert Times Values to HHMM Text with TEXT function and Custom Number Formatting â€œhhmmâ€ 2. (01:29) Convert Text HHMM Values to Time Values with TEXT function and Custom Number Formatting â€œ00\:00â€. Learn how to use the back slash \ character to insert a single character into a Number Formatting.</t>
  </si>
  <si>
    <t>PT3M48S</t>
  </si>
  <si>
    <t>https://i.ytimg.com/vi/-Rkk4EpXskc/maxresdefault.jpg</t>
  </si>
  <si>
    <t>RA2aOMSCTsE</t>
  </si>
  <si>
    <t>2016-01-23T21:22:58Z</t>
  </si>
  <si>
    <t>23/1/16 21:22</t>
  </si>
  <si>
    <t>Excel Magic Trick 1261: Flash Fill to Add Spaces to Credit Card Numbers</t>
  </si>
  <si>
    <t>Download Excel Start File: https://people.highline.edu/mgirvin/YouTubeExcelIsFun/EMT1260-1262.xlsx Download File: http://people.highline.edu/mgirvin/excelisfun.htm Learn how to use Flash Fill to Add Spaces to Credit Card Numbers. Andreas Thehos At YouTube: https://www.youtube.com/user/Athehos Full Video on Flash Fill: Highline Excel 2013 Class Video 29: Flash Fill: Extract, Combine, Insert, Reverse Data (25 Example) https://www.youtube.com/watch?v=n0S0M0nmO-w Excel Magic Trick 1258: Add Spaces Between Digits: Custom Number Format &amp; TEXT Function https://www.youtube.com/watch?v=sblxygfUk0E</t>
  </si>
  <si>
    <t>PT2M</t>
  </si>
  <si>
    <t>https://i.ytimg.com/vi/RA2aOMSCTsE/maxresdefault.jpg</t>
  </si>
  <si>
    <t>rFCWbyFz9l4</t>
  </si>
  <si>
    <t>2016-01-22T21:14:09Z</t>
  </si>
  <si>
    <t>22/1/16 21:14</t>
  </si>
  <si>
    <t>Excel Magic Trick 1260 Re-Do: Prevent VLOOKUP from Returning Zero from Empty Cell in Lookup Table.</t>
  </si>
  <si>
    <t>Download Excel Start File: https://people.highline.edu/mgirvin/YouTubeExcelIsFun/EMT1260-1262.xlsx Download File: http://people.highline.edu/mgirvin/excelisfun.htm Learn how to prevent VLOOKUP from returning a zero when it sees an empty cell in the lookup table by joining a zero lenth text string to the end of VLOOKUP. A trick from Xlarium from YouTube.</t>
  </si>
  <si>
    <t>https://i.ytimg.com/vi/rFCWbyFz9l4/maxresdefault.jpg</t>
  </si>
  <si>
    <t>49Y2kus84Wo</t>
  </si>
  <si>
    <t>2016-01-22T19:59:49Z</t>
  </si>
  <si>
    <t>22/1/16 19:59</t>
  </si>
  <si>
    <t>Excel Magic Trick 1260: VLOOUP Returns Zero when Lookup Table Contains Empty Cell? 3 Fixes.</t>
  </si>
  <si>
    <t>Download Excel Start File: https://people.highline.edu/mgirvin/YouTubeExcelIsFun/EMT1260-1262.xlsx Excel Magic Trick 1260: VLOOUP Returns Zero when Lookup Table Contains Empty Cell? 3 Fixes. Download File: http://people.highline.edu/mgirvin/excelisfun.htm Learn how to prevent VLOOKUP from returning a zero when it sees an empty cell in the lookup table: 1. (00:12) Problem setup. 2. (00:49) Create Sequential Numbers for the col_index_num in VLOOKUP using COLUMNS function and expandable range when you are copying formula across the columns. 3. (03:27) Solution #1: Custom Number Format Solution. Learn about the four sections for Custom Number Formatting 4. (05:55) Solution #2: Formula Solution with VLOOKUP and IF functions 5. (07:33) Solution #3: Create Zero-Length Text Strings in empty cells in lookup table.</t>
  </si>
  <si>
    <t>https://i.ytimg.com/vi/49Y2kus84Wo/maxresdefault.jpg</t>
  </si>
  <si>
    <t>F9UwNmLUHNo</t>
  </si>
  <si>
    <t>2016-01-20T14:47:18Z</t>
  </si>
  <si>
    <t>20/1/16 14:47</t>
  </si>
  <si>
    <t>Excel Magic Trick 1259: Can VLOOKUP Lookup Duplicates? Yes! Helper Column or Array Formula?</t>
  </si>
  <si>
    <t>Download Excel Start File: https://people.highline.edu/mgirvin/YouTubeExcelIsFun/EMT1258-1259.xlsx Download File: https://people.highline.edu/mgirvin/YouTubeExcelIsFun/EMT1258-1259.xlsx Learn how to use two lookup values to lookup an item in a table: 1. (00:11) Problem Introduction and discussion of default behavior for VLOOKUP for Exact Match. 2. (01:00) Helper Colum Solution with Joined Values to create Unique Identifier in First Column. VLOOKUP and Joined Lookup-Value. 3. (03:01) Single Cell Array Formula with INDEX and MATCH functions and an array operation using the join symbol. Array Formula that requires Ctrl + Shift + Enter. 4. Array Formula that does NOT requires Ctrl + Shift + Enter. Using INDEX array argument to avoid Ctrl + Shift + Enter.</t>
  </si>
  <si>
    <t>https://i.ytimg.com/vi/F9UwNmLUHNo/maxresdefault.jpg</t>
  </si>
  <si>
    <t>sblxygfUk0E</t>
  </si>
  <si>
    <t>2016-01-19T15:48:08Z</t>
  </si>
  <si>
    <t>19/1/16 15:48</t>
  </si>
  <si>
    <t>Excel Magic Trick 1258: Add Spaces Between Digits: Custom Number Format &amp; TEXT Function</t>
  </si>
  <si>
    <t>Download Excel Start File: https://people.highline.edu/mgirvin/YouTubeExcelIsFun/EMT1258-1259.xlsx Download File: http://people.highline.edu/mgirvin/excelisfun.htm Learn how to use Custom Number Format in Excel to display numbers with spaces and to convert numbers to text with the TEXT Function. 1. Custom Number Format in Excel to display numbers with spaces 2. Convert numbers to text with the TEXT Function and Custom Number Format</t>
  </si>
  <si>
    <t>PT2M19S</t>
  </si>
  <si>
    <t>https://i.ytimg.com/vi/sblxygfUk0E/maxresdefault.jpg</t>
  </si>
  <si>
    <t>qyqyT6qcHLc</t>
  </si>
  <si>
    <t>2016-01-18T17:55:11Z</t>
  </si>
  <si>
    <t>18/1/16 17:55</t>
  </si>
  <si>
    <t>Excel Magic Trick 1257: Power Query to Create One Proper Table from 10 Cross Tabulated Tables</t>
  </si>
  <si>
    <t>Download Excel Start File: https://people.highline.edu/mgirvin/YouTubeExcelIsFun/EMT1257Start.xlsx https://people.highline.edu/mgirvin/YouTubeExcelIsFun/EMT1257Finished.xlsx Download File: http://people.highline.edu/mgirvin/excelisfun.htm Learn how to use Power Query to Create One Proper Table from 10 Cross Tabulated Tables. Learn how to Create Excel Tables in Excel, Name the Tables, Import them into Power Query, Unpivot the date columns, Append the tables into one large table and convert text dates to proper dates.</t>
  </si>
  <si>
    <t>https://i.ytimg.com/vi/qyqyT6qcHLc/maxresdefault.jpg</t>
  </si>
  <si>
    <t>GQYK-o2gGxg</t>
  </si>
  <si>
    <t>2016-01-17T17:20:29Z</t>
  </si>
  <si>
    <t>17/1/16 17:20</t>
  </si>
  <si>
    <t>Excel Magic Trick 1256: Grouped Dates in PivotTable With Becomes UnGrouped When I Refresh!!!</t>
  </si>
  <si>
    <t>Download Excel Start File: https://people.highline.edu/mgirvin/YouTubeExcelIsFun/EMT1255-1256.xlsx Download File: http://people.highline.edu/mgirvin/excelisfun.htm Learn how to build a PivotTable with Grouped Month and Year Dates and add a Slicer for a Marine Species Data Set, and then learn how to fix the PivotTable with Slicer when Grouped Dates Become Ungrouped: 1. (00:12) Problem Introduction 2. (00:47) Build a PivotTable with Grouped Month and Year Dates and add a Slicer for a Marine Species Data Set. 3. (03:25) Add New Records to Excel Table and then Refresh PivotTable Report 4. (03:44) Then learn how to fix a PivotTable with Grouped Dates that become Ungrouped by fixing the data mismatch in the Date Column. (Canâ€™t have an empty Record in the Data Set).</t>
  </si>
  <si>
    <t>PT5M15S</t>
  </si>
  <si>
    <t>https://i.ytimg.com/vi/GQYK-o2gGxg/maxresdefault.jpg</t>
  </si>
  <si>
    <t>Sye_4uh2BRM</t>
  </si>
  <si>
    <t>2016-01-16T15:24:20Z</t>
  </si>
  <si>
    <t>16/1/16 15:24</t>
  </si>
  <si>
    <t>Excel Magic Trick 1255: Formula to Convert Text Dates With Missing Year &amp; Extra Spaces To Real Dates</t>
  </si>
  <si>
    <t>Download Excel Start File: https://people.highline.edu/mgirvin/YouTubeExcelIsFun/EMT1255-1256.xlsx Download File: http://people.highline.edu/mgirvin/excelisfun.htm Learn how to Convert Text Dates With Missing Year &amp; Extra Spaces To Real Dates (Serial Number Dates) with a formula that uses the TRIM, IF, ISNUMBER and SEARCH functions.</t>
  </si>
  <si>
    <t>https://i.ytimg.com/vi/Sye_4uh2BRM/maxresdefault.jpg</t>
  </si>
  <si>
    <t>zDXsAURmjl8</t>
  </si>
  <si>
    <t>2016-01-13T17:43:13Z</t>
  </si>
  <si>
    <t>13/1/16 17:43</t>
  </si>
  <si>
    <t>Excel Magic Trick 1254: Lookup Item Where 2 Values Are Closest: Helper Column or Array Formula?</t>
  </si>
  <si>
    <t>Download Excel Start File: https://people.highline.edu/mgirvin/YouTubeExcelIsFun/EMT1254.xlsx Download File: http://people.highline.edu/mgirvin/excelisfun.htm Learn how to create solution to lookup an item where two values are closets in value: 1. (00:10) Problem Introduction 2. (00:36) Helper Column Solution and two cell formulas using ABS, MIN and INDEX &amp; MATCH functions. 3. (03:15) Single Cell Formula using ABS, MIN and INDEX &amp; MATCH functions, and two array operations. Learn about what an array operation and array formula is, and learn how to enter an array formula into a cell using Ctrl + Shift + Enter. 4. (08:13) Look at list of functions that can handle array operations without any special keystrokes. Link to buy Ctrl + Shift + Enter: Mastering Excel Formulas book: http://www.amazon.com/Ctrl-Shift-Enter-Efficient-Calculating/dp/1615470077 Alan Douglas at YouTube asks: I have two columns running side by side with random numbers. And I would like a formula that will find the which two values (one in each column) are the closest in value...</t>
  </si>
  <si>
    <t>https://i.ytimg.com/vi/zDXsAURmjl8/maxresdefault.jpg</t>
  </si>
  <si>
    <t>ZAg7AzBkg30</t>
  </si>
  <si>
    <t>2016-01-12T18:16:02Z</t>
  </si>
  <si>
    <t>Excel Magic Trick 1252: Power Query To Create Unique List of Invoice Numbers with Balances</t>
  </si>
  <si>
    <t>Download Excel Start File: https://people.highline.edu/mgirvin/YouTubeExcelIsFun/EMT1251-1253.xlsx Download File: http://people.highline.edu/mgirvin/excelisfun.htm From An Excel Table that stores Invoice data with line item data for invoices (duplicate invoice numbers in the Invoice Field (Column), learn how to use Power Query to create a Unique List of Invoice Numbers with Balances. See that the output from Power Query is dynamic and so updating the list when new invoices is dynamic. Also see these videos: Excel Magic Trick 1249: Build Database with Excel 2016 Table feature &amp; VLOOKUP to Get Invoice Detail Excel Magic Trick 1251: SUMIFS &amp; Table Formula Nomenclature (Structured References) to Add Invoices</t>
  </si>
  <si>
    <t>https://i.ytimg.com/vi/ZAg7AzBkg30/maxresdefault.jpg</t>
  </si>
  <si>
    <t>FIDSdN8YE2A</t>
  </si>
  <si>
    <t>2016-01-10T22:30:57Z</t>
  </si>
  <si>
    <t>Excel Magic Trick 1251: SUMIFS &amp; Table Formula Nomenclature (Structured References) to Add Invoices</t>
  </si>
  <si>
    <t>Download Excel Start File: https://people.highline.edu/mgirvin/YouTubeExcelIsFun/EMT1251-1253.xlsx Download File: http://people.highline.edu/mgirvin/excelisfun.htm Learn how to use SUMIFS function and Table Formula Nomenclature (Structured References) to add amounts for Invoices. Also see these videos: Excel Magic Trick 1249: Build Database with Excel 2016 Table feature &amp; VLOOKUP to Get Invoice Detail Excel Magic Trick 1252: Power Query To Create Unique List of Invoice Numbers with Balances</t>
  </si>
  <si>
    <t>https://i.ytimg.com/vi/FIDSdN8YE2A/maxresdefault.jpg</t>
  </si>
  <si>
    <t>waFvdkiDn7Q</t>
  </si>
  <si>
    <t>2016-01-08T23:09:06Z</t>
  </si>
  <si>
    <t>Excel Magic Trick 1253: Can I Make VLOOKUP Use Column Headers? Yes: Use VLOOKUP &amp; MATCH!</t>
  </si>
  <si>
    <t>Download Excel Start File: https://people.highline.edu/mgirvin/YouTubeExcelIsFun/EMT1251-1253.xlsx Download File: http://people.highline.edu/mgirvin/excelisfun.htm Learn how to get VLOOKUP to use Column Headers for the col_index-num argument by using the MATCH function. See how to lookup employee data using VLOOKUP and MATCH functions, Also see how to use Data Validation List feature to add a drop-down to a cell.</t>
  </si>
  <si>
    <t>https://i.ytimg.com/vi/waFvdkiDn7Q/maxresdefault.jpg</t>
  </si>
  <si>
    <t>d3r99bbPsPI</t>
  </si>
  <si>
    <t>2016-01-07T17:41:16Z</t>
  </si>
  <si>
    <t>Excel Magic Trick 1250: Add Times to Get Total Minutes &amp; Seconds From Downloaded Music Data</t>
  </si>
  <si>
    <t>Download Excel Start File: https://people.highline.edu/mgirvin/YouTubeExcelIsFun/EMT1250.xlsx Download File: http://people.highline.edu/mgirvin/excelisfun.htm Learn how to add times to show total minutes and seconds for copy and pasted downloaded music data. Learn about Time Math, Time Number Formatting and How to shows hours greater than 24 hours: 1. (00:11) Problem Introduction 2. (01:13) Learn about Time Number Formatting and the Time Values Excel stores under the Time Number Formatting 3. (03:15) See how standard Time Number Format ca NOT show hours greater than 24 hours 4. (04:09) Learn the Custom Time Number Formatting to show hours greater than 24 hours: [hh]:mm 5. (05:01) Learn how to Convert Hours To Minutes and Convert Minutes to Seconds 6. (06:03) Solution #1: Add times with SUM function and use the Custom Time Number Formatting: [hh]:mm. This solution displays the correct value, but the time value is in hours. 7. (06:34) Solution #2: Add times with SUM function and divided by 60 (=SUM(B2:B5)/60), then apply the Time Number Formatting: hh:mm:ss. This solution gives the correct time value. 8. (07:51) Solution #3: Add times with SUM function and use the Custom Time Number Formatting: [hh] â€œminutesâ€ mm â€œsecondâ€. This solution displays the correct value, but the time value is in hours. 9. (09:02) Solution #4: Formula for actual minutes and whole numbers: =INT(SUM(B2:B5)*24) 10. (09:56) Solution #5: Formula for actual seconds and whole numbers: =MOD(SUM(B2:B5)*24,1)*60</t>
  </si>
  <si>
    <t>PT11M29S</t>
  </si>
  <si>
    <t>https://i.ytimg.com/vi/d3r99bbPsPI/maxresdefault.jpg</t>
  </si>
  <si>
    <t>4_Qvdxg5ak0</t>
  </si>
  <si>
    <t>2016-01-05T22:59:05Z</t>
  </si>
  <si>
    <t>Excel Magic Trick 1249: Build Database with Excel 2016 Table feature &amp; VLOOKUP to Get Invoice Detail</t>
  </si>
  <si>
    <t>Download Excel Start File: https://people.highline.edu/mgirvin/YouTubeExcelIsFun/EMT1249.xlsx Download File: https://people.highline.edu/mgirvin/excelisfun.htm **Note; The word "Database" is used loosely in this video. We use it just to mean we have a dynamic table to store raw data. Overview of video: 1) Build Invoice Database with Excel 2016 Table feature 2) Learn how Excel Table feature automatically carries formatting and formulas to new records 3) Learn how to use Table Formula Nomenclature / Structured References for Excel Table formulas 4) Learn about Dynamic Ranges with Excel Table feature 5) VLOOKUP and MATCH functions to lookup Invoice Details Full Detailed list of what is in video including time hyperlinks: 1) (00:11) Look at finished database and VLOOKUP formula to understand what the goal of the video is. 2) (02:00) Database must be a Proper Data Set: 1) Field Names in First Row, 2) Records in subsequent Rows, 3) Empty Cells or Excel Column/Row Headers Around Data Set 3) (03:07) Add Bold Format to Field Names / Column Headers so database interprets headers correctly 4) (04:42) Custom Date Format to Date Field. This is carried forward to new records in Excel Table Database. 5) (05:58) Add word wrap to Product Description. This is carried forward to new records in Excel Table Database. 6) (06:05) Add Number Formatting: Currency and Percentage to number fields. This is carried forward to new records in Excel Table Database. 7) (06:58) Add formula for Amount owed after discount, tax rate and shipping. See the ROUND function. This is carried forward to new records in Excel Table Database. 8) (10:05) Convert Proper Data Set to Excel Table with Ctrl + T. Excel Table feature is Excelâ€™s Database feature. 9) (11:32) Add new column to database for Balance Due. Learn about Table Formula Nomenclature / Structured References for Excel Table formulas. 10) (11:53) Name the Table. 11) (14:30) Add new records to test database. 12) (16:39) Add Proper Field names using Table Formula Nomenclature / Structured References for Excel Table formulas in the lookup area. Learn about relative references in Table Formula Nomenclature / Structured References for Excel Table formulas. 13) (18:50) Add Data Validation Drop Down List for invoice lookup. 14) (19:44) Create VLOOKUP and MATCH Lookup formula to lookup Invoice Detail. Learn about how to lock (absolute) references in Table Formula Nomenclature / Structured References for Excel Table formulas. 15) (24:46) Test database and lookup formulas. 16) (25:21) Summary and Conclusion For more videos about The Excel Table feature and Table Formula Nomenclature (Structured References): https://www.youtube.com/playlist?list=PLrRPvpgDmw0kmoAhXamTJw6XkebJ6gCxg</t>
  </si>
  <si>
    <t>PT25M46S</t>
  </si>
  <si>
    <t>https://i.ytimg.com/vi/4_Qvdxg5ak0/maxresdefault.jpg</t>
  </si>
  <si>
    <t>RbWHx124LG0</t>
  </si>
  <si>
    <t>2016-01-02T16:43:32Z</t>
  </si>
  <si>
    <t>Excel Magic Trick 1248: Add or Count Case Sensitive Contains Criteria: ISNUMBER, FIND, SUMPRODUCT</t>
  </si>
  <si>
    <t>Download Excel Start File: https://people.highline.edu/mgirvin/YouTubeExcelIsFun/EMT1247-1248.xlsx Download File: http://people.highline.edu/mgirvin/excelisfun.htm Learn how to add with Case Sensitive Contains Criteria EXACT &amp; SUMPRODUCT. This video builds on the last video, Trick 1246: Counting with Case Sensitive Criteria: EXACT &amp; SUMPRODUCT and Excel Magic Trick 1247: Adding with Case Sensitive Criteria: EXACT &amp; SUMPRODUCT. How to add or count with case sensitive partial text match. Also see: Trick 1246: Counting with Case Sensitive Criteria: EXACT &amp; SUMPRODUCT Excel Magic Trick 1247: Adding with Case Sensitive Criteria: EXACT &amp; SUMPRODUCT Excel Magic Trick 1248: Add or Count Case Sensitive "Contains" Criteria: EXACT &amp; SUMPRODUCT</t>
  </si>
  <si>
    <t>PT5M16S</t>
  </si>
  <si>
    <t>https://i.ytimg.com/vi/RbWHx124LG0/maxresdefault.jpg</t>
  </si>
  <si>
    <t>zfpZzNtGzqo</t>
  </si>
  <si>
    <t>2016-01-01T22:38:23Z</t>
  </si>
  <si>
    <t>Excel Magic Trick 1247: Adding with Case Sensitive Criteria: EXACT &amp; SUMPRODUCT</t>
  </si>
  <si>
    <t>Download Excel Start File: https://people.highline.edu/mgirvin/YouTubeExcelIsFun/EMT1247-1248.xlsx Download File: http://people.highline.edu/mgirvin/excelisfun.htm Learn how to Add with Case Sensitive Criteria: EXACT &amp; SUMPRODUCT. This video builds on the last video, Trick 1246: Counting with Case Sensitive Criteria: EXACT &amp; SUMPRODUCT Also see: Trick 1246: Counting with Case Sensitive Criteria: EXACT &amp; SUMPRODUCT Excel Magic Trick 1247: Adding with Case Sensitive Criteria: EXACT &amp; SUMPRODUCT Excel Magic Trick 1248: Add or Count Case Sensitive Contains Criteria: ISNUMBER, FIND, SUMPRODUCT</t>
  </si>
  <si>
    <t>https://i.ytimg.com/vi/zfpZzNtGzqo/maxresdefault.jpg</t>
  </si>
  <si>
    <t>YWwizCzyzu8</t>
  </si>
  <si>
    <t>2015-12-30T18:42:26Z</t>
  </si>
  <si>
    <t>30/12/15 18:42</t>
  </si>
  <si>
    <t>Excel Magic Trick 1246: Counting with Case Sensitive Criteria: EXACT &amp; SUMPRODUCT</t>
  </si>
  <si>
    <t>Download Excel Start File: https://people.highline.edu/mgirvin/YouTubeExcelIsFun/EMT1246.xlsx Download File: http://people.highline.edu/mgirvin/excelisfun.htm Learn how to create EXACT &amp; SUMPRODUCT functions array formula to count with Case Sensitive Criteria in Excel: 1. (00:09) Intro to topic and look back to #181 Excel Magic Trick made 7 years ago! 2. (00:41) Look at problems with trying to create a formula that can count with Case Sensitive Criteria, including COUNTIF and FIND functions. 3. (01:31) EXACT function to check whether two text strings are the same including Case. 4. (01:47) COUNTIF and similar functions cannot handle array operations. 5. (01:59) Start formula with a function argument array operation in the EXACT function. 6. (02:54) Wrap COUNTIF around EXACT function and array operation and test to see if this is allowed. It is NOT allowed. The range argument in the COUNTIF function cannot handle array operations. See the useless Error Dialog box that COUNTIF deliversâ€¦ 7. (03:34) Wrap SUMPRODUCT around EXACT function and array operation and see that SUMPRODUCT can handle the array operation, but that it cannot â€œseeâ€ the TRUE FALSE values. 8. (04:09) Use Double Negative to convert the TRUE and FALSE values to ones (1) and zeroes (0) so that SUMPRODUCT can understand and count the values that match the Case Sensitive Criteria. Use Double Negative because, of all the math operations that can convert TRUE and FALSE values to ones (1) and zeroes (0), it is the most efficient. 9. (05:10) Prove that Double Negative converts the TRUE and FALSE values to ones (1) and zeroes (0) by using the F9 key and then the Esc key (because we want to revert back to the cell contents before we used F2 key to put formula in edit mode. Also see: Trick 1246: Counting with Case Sensitive Criteria: EXACT &amp; SUMPRODUCT Excel Magic Trick 1247: Adding with Case Sensitive Criteria: EXACT &amp; SUMPRODUCT Excel Magic Trick 1248: Add or Count Case Sensitive Contains Criteria: ISNUMBER, FIND, SUMPRODUCT</t>
  </si>
  <si>
    <t>https://i.ytimg.com/vi/YWwizCzyzu8/maxresdefault.jpg</t>
  </si>
  <si>
    <t>tLZa8l6aZ68</t>
  </si>
  <si>
    <t>2015-12-30T18:19:11Z</t>
  </si>
  <si>
    <t>30/12/15 18:19</t>
  </si>
  <si>
    <t>Basic Excel Business Analytics #69: Monte Carlo Simulation for Baseball World Series</t>
  </si>
  <si>
    <t>Download files: https://people.highline.edu/mgirvin/AllClasses/348/348/AllFilesBI348Analytics.htm This is the last video for this class and playlist of videos at YouTube. Thanks! Learn how to use simulation to calculate the probability that a baseball team will win the World Series and what the average number of games to win the World Series will be. See the functions, IF, RAND, SUM with expandable range and the MATCH functions and the Data Table feature to run a simulation. Download Excel File Not: After clicking on link, Use Ctrl + F (Find) and search for â€œHighline BI 348 Classâ€ or for the file name as seen at the beginning of the video.</t>
  </si>
  <si>
    <t>https://i.ytimg.com/vi/tLZa8l6aZ68/maxresdefault.jpg</t>
  </si>
  <si>
    <t>zoYFPha_RFE</t>
  </si>
  <si>
    <t>2015-12-28T16:36:35Z</t>
  </si>
  <si>
    <t>28/12/15 16:36</t>
  </si>
  <si>
    <t>Basic Excel Business Analytics #68: Monte Carlo Simulation Histogram for Construction Project Length</t>
  </si>
  <si>
    <t>Download files: https://people.highline.edu/mgirvin/AllClasses/348/348/AllFilesBI348Analytics.htm Learn how to create 4 Random Variables for a Simulation based on 4 relative Frequency Distributions in order to determine the average time to complete a sequential project. Learn how to use LOOKUP and RAND function to create simulation formula and the Data Table feature to run a simulation. Also see how to create a Histogram based on 10,000 simulated values. Download Excel File Not: After clicking on link, Use Ctrl + F (Find) and search for â€œHighline BI 348 Classâ€ or for the file name as seen at the beginning of the video.</t>
  </si>
  <si>
    <t>PT15M56S</t>
  </si>
  <si>
    <t>https://i.ytimg.com/vi/zoYFPha_RFE/maxresdefault.jpg</t>
  </si>
  <si>
    <t>GrKtO2v9s0I</t>
  </si>
  <si>
    <t>2015-12-26T23:58:38Z</t>
  </si>
  <si>
    <t>26/12/15 23:58</t>
  </si>
  <si>
    <t>Merry Christmas Tree Fun In Excel RAND Function and Conditional Formatting (Excel Magic Trick 1245)</t>
  </si>
  <si>
    <t>See how to create a Christmas Tree in Excel with the RAND function and Conditional Formatting and the F9 key.</t>
  </si>
  <si>
    <t>https://i.ytimg.com/vi/GrKtO2v9s0I/maxresdefault.jpg</t>
  </si>
  <si>
    <t>8RmkPkDlL5A</t>
  </si>
  <si>
    <t>2015-12-26T23:17:11Z</t>
  </si>
  <si>
    <t>26/12/15 23:17</t>
  </si>
  <si>
    <t>Basic Excel Business Analytics #67: Monte Carlo Simulation for Marketing Analysis Binomial Variable</t>
  </si>
  <si>
    <t>Download files: https://people.highline.edu/mgirvin/AllClasses/348/348/AllFilesBI348Analytics.htm Learn how to build a Monte Carlo Simulation for Marketing Analysis with a Binomial Variable. 1) (00:12) Intro to problem 2) (02:12) Create Randomize Formula for Binomial Variable. Use BINOM.INV and RAND functions. 3) (03:53) Build Profit formula for Marketing Plan. 4) (04:33) Create Simulation using the Data Table Feature and an Empty Cell in the Column Input. 5) (06:09) Perform Analysis: including the AGGREGATE function and FREQUENCY Array Function. 6) (10:25) Change Static Variables in Simulation Model and Whole Model updates!!! Download Excel File Not: After clicking on link, Use Ctrl + F (Find) and search for â€œHighline BI 348 Classâ€ or for the file name as seen at the beginning of the video.</t>
  </si>
  <si>
    <t>https://i.ytimg.com/vi/8RmkPkDlL5A/maxresdefault.jpg</t>
  </si>
  <si>
    <t>Eb4jPVdaITg</t>
  </si>
  <si>
    <t>2015-12-25T20:24:17Z</t>
  </si>
  <si>
    <t>25/12/15 20:24</t>
  </si>
  <si>
    <t>Basic Excel Business Analytics #66: Monte Carlo Simulation for New Product, 3 Uncertain Variables</t>
  </si>
  <si>
    <t>Download files: https://people.highline.edu/mgirvin/AllClasses/348/348/AllFilesBI348Analytics.htm Learn how to create a Monte Carlo Simulation for a New Product Profitability based on three Random / Uncertain Variables. Direct Labor Cost Random Variable is based on a Relative Frequency Distribution based on past Accounting Data. The Direct Material Random Variable is based on a Uniform Distribution. The Demand Random Variable is based on a Normally Distributed Random Variable. 1) (00:13) Problem and variable introduction. 2) (04:38) Create Randomizing formula for Direct Labor Cost Random Variable is based on a Relative Frequency Distribution based on past Accounting Data. Use the RAND and LOOKUP Functions. 3) (07:50) Create Randomizing formula for Direct Material Random Variable is based on a Uniform Distribution. See the RANDBETWEEN function. 4) (08:48) Create Randomizing formula for Demand Random Variable is based on a Normally Distributed Random Variable. Use the RAND, NORM.INV, ROUND, and MAX functions. 5) (10:53) Create Profit Formula with Static and Uncertain Variables (Set and Random Variables). 6) (11:37) Create Simulation with the Data Table feature and an Empty Cell for the Column Input. 7) (13:40) Perform Analysis including creating a Relative Frequency Distribution to calculate Estimated Probabilities to aid in Decision Making. Download Excel File Not: After clicking on link, Use Ctrl + F (Find) and search for â€œHighline BI 348 Classâ€ or for the file name as seen at the beginning of the video.</t>
  </si>
  <si>
    <t>https://i.ytimg.com/vi/Eb4jPVdaITg/maxresdefault.jpg</t>
  </si>
  <si>
    <t>7NNtUs5xAkw</t>
  </si>
  <si>
    <t>2015-12-24T19:01:47Z</t>
  </si>
  <si>
    <t>24/12/15 19:01</t>
  </si>
  <si>
    <t>Basic Excel Business Analytics #65: Create Random Variables: Custom, Binomial, Uniform, Normal</t>
  </si>
  <si>
    <t>Download files: https://people.highline.edu/mgirvin/AllClasses/348/348/AllFilesBI348Analytics.htm Learn how to create random variables based on various probability distributions: 1) (00:13) Introduction to creating random / Uncertain Variables. 2) (00:49) Create Random Variable from a Relative Frequency Distribution using the RAND and LOOKUP functions. 3) (09:07) Create Random Binominal Variable (Binomial Distribution) using the RAND and BINO.INV functions. 4) (13:14) Create Random Uniform Distribution Variable using the RANDBETWEEN function or the RAND and ROUND functions. 5) (16:45) Create Random Normal Variable (Normal / Bell Distribution) using the RAND, NORM.INV, ROUND and MAX functions. Download Excel File Not: After clicking on link, Use Ctrl + F (Find) and search for â€œHighline BI 348 Classâ€ or for the file name as seen at the beginning of the video.</t>
  </si>
  <si>
    <t>PT22M42S</t>
  </si>
  <si>
    <t>https://i.ytimg.com/vi/7NNtUs5xAkw/maxresdefault.jpg</t>
  </si>
  <si>
    <t>Nd3m9mY9rXo</t>
  </si>
  <si>
    <t>2015-12-23T19:36:56Z</t>
  </si>
  <si>
    <t>23/12/15 19:36</t>
  </si>
  <si>
    <t>Basic Excel Business Analytics #64: Introduction To Monte Carlo Simulation In Excel</t>
  </si>
  <si>
    <t>Download files: https://people.highline.edu/mgirvin/AllClasses/348/348/AllFilesBI348Analytics.htm Learn how to create a Monti Carlo Simulation In Excel: 1) (00:12) Introduction to what we will cover in this chapter. 2) (00:53) Models with Set / Static Variables. Compare and contrast how these models are different that Mote Carlo Simulation Models that contain Random / Uncertain Variables. 3) (03:48) Mote Carlo Simulation Models that contain Random / Uncertain Variables 4) (04:10) Random / Uncertain Variables based on past data based Relative Frequency Distributions (Probability Distributions) 5) (06:07) Excel Formula to create Continuous, Uniform Random / Uncertain Variable using RANDBETWEEN Function. 6) (08:36) Create Simulation using Excel Data Table feature and an empty cell for the Column Input required for the Data Table. 7) (14:37) Create Summary Statistics such as Mean, Standard Deviation, Min, Max (using AVERAGE, STDEV.S, MIN, MAX functions), and a Relative Frequency using the FREQUENCY Array Function. 8) (20:23) Analyze Simulation Data. 9) (21:26) Review What a Mote Carlo Simulation is and What the steps are to create a simulation in Excel. How does Data Table with Empty Cell work? Here: Data Table is a feature that copies many formulas down by substituting in a new input from the column based on a cell that is a formula input into the formula. Because the cell is an "Empty Cell" that is NOT a formula input in the formula being copied, Data Table tries to make a substitution, but it can't, and therefore it just copies formula down. Because it is a randomizing formula, every time it gets copied down a row, it randomizes. If you need to be reminded about how the Data Table feature works, see my earlier videos in this class here: https://www.youtube.com/watch?v=EWJPPUvJ7c8&amp;index=5&amp;list=PLrRPvpgDmw0mSJCZaqQPFj0eto4qnzkCZ and https://www.youtube.com/watch?v=3komnmHvglc&amp;index=6&amp;list=PLrRPvpgDmw0mSJCZaqQPFj0eto4qnzkCZ Download Excel File Not: After clicking on link, Use Ctrl + F (Find) and search for â€œHighline BI 348 Classâ€ or for the file name as seen at the beginning of the video.</t>
  </si>
  <si>
    <t>PT23M45S</t>
  </si>
  <si>
    <t>ono-ayEKQtg</t>
  </si>
  <si>
    <t>2015-12-12T23:23:06Z</t>
  </si>
  <si>
    <t>Basic Excel Business Analytics #57: Intro To Linear Programming using Algebra, Pencil &amp; Paper</t>
  </si>
  <si>
    <t>Download files: https://people.highline.edu/mgirvin/AllClasses/348/348/AllFilesBI348Analytics.htm Learn: 1) (00:10) Intro To Linear Programming 2) (04:12) Use Liner Algebra and the Graphing Method on paper to solve Manufacturing problem where we try to maximize contribution Margin give a set of constraints. 3) (06:02) List parameters (Formula Inputs) and Decision Variables 4) (09:07) List Math Model: Objective Function and Constraint Functions: All are Linear Equations/Inequalities. 5) (15:08) Graph Linear Inequalities. 6) (21:50) Feasible Region and vertices (extreme points) will yield our Optimal Solution. 7) (26:35) Summary Download Excel File Not: After clicking on link, Use Ctrl + F (Find) and search for â€œHighline BI 348 Classâ€ or for the file name as seen at the beginning of the video.</t>
  </si>
  <si>
    <t>PT27M43S</t>
  </si>
  <si>
    <t>https://i.ytimg.com/vi/ono-ayEKQtg/maxresdefault.jpg</t>
  </si>
  <si>
    <t>AXIp1Umr8DM</t>
  </si>
  <si>
    <t>2015-12-12T23:13:38Z</t>
  </si>
  <si>
    <t>Basic Excel Business Analytics #58 Excel Solver to Maximize Contribution Margin</t>
  </si>
  <si>
    <t>Download files: https://people.highline.edu/mgirvin/AllClasses/348/348/AllFilesBI348Analytics.htm Learn: 1) (00:11) Intro To â€œMaximize Contribution Marginâ€ Linear Programming to find optimal Solution 2) (01:31) List all Formula Inputs, Decision Variables 3) (03:06) Create Objective Function 4) (04:25) Create Constraint Functions. Important Setup Theory to help with complicated Problems. 5) (08:00) Use Excel Solver to find optimal solution (Max contribution margin). See: 1) Set Objective (Objective Function), 2) To, either Max, Min, Value Of, 3) By Changing Variable Cells (Decision Variable), 4) Subject to the Constraints (Constraint Function), 5) Make Unconstrained Variables nonnegative (Nonnegativity Constraint), 6) Simplex LP (Algorithm that tests only vertices (extreme points) for optimal Solution), Add button (to add contrast in the â€œAdd Constraintâ€ dialog box. 6) (11:23) Answer Report 7) (14:10) Sensitivity Report 8) (16:12) Summary Download Excel File Not: After clicking on link, Use Ctrl + F (Find) and search for â€œHighline BI 348 Classâ€ or for the file name as seen at the beginning of the video.</t>
  </si>
  <si>
    <t>PT16M37S</t>
  </si>
  <si>
    <t>https://i.ytimg.com/vi/AXIp1Umr8DM/maxresdefault.jpg</t>
  </si>
  <si>
    <t>LdmZ2VdNYBg</t>
  </si>
  <si>
    <t>2015-12-12T23:10:46Z</t>
  </si>
  <si>
    <t>Basic Excel Business Analytics #60: Excel Solver: Minimize Transportation Costs, Integer Variable</t>
  </si>
  <si>
    <t>Download files: https://people.highline.edu/mgirvin/AllClasses/348/348/AllFilesBI348Analytics.htm Learn: 1) (00:11) Intro to Transportation Problem and Network Graph 2) (02:08) Set up Decision Variables and Formula Inputs 3) (04:56) Set up Constraint Functions 4) (06:48) Set up Objective Function 5) (09:48) Use Excel Solver to find Minimize Shipping Costs Download Excel File Not: After clicking on link, Use Ctrl + F (Find) and search for â€œHighline BI 348 Classâ€ or for the file name as seen at the beginning of the video.</t>
  </si>
  <si>
    <t>PT12M55S</t>
  </si>
  <si>
    <t>https://i.ytimg.com/vi/LdmZ2VdNYBg/maxresdefault.jpg</t>
  </si>
  <si>
    <t>dSHTLjagc1s</t>
  </si>
  <si>
    <t>2015-12-12T23:09:24Z</t>
  </si>
  <si>
    <t>Basic Excel Business Analytics #62: Excel Solver: Maximize Portfolio Returns</t>
  </si>
  <si>
    <t>Download files: https://people.highline.edu/mgirvin/AllClasses/348/348/AllFilesBI348Analytics.htm Learn: 1) (00:11) Maximize Portfolio Returns Problem. 2) (00:22) List Decision Variables, Formula Inputs, Objective and constraint details. 3) (03:25) Create Objective Function 4) (04:11) Create Constraint Functions 5) (08:07) Use Excel Solver to find Maximum Portfolio Returns Download Excel File Not: After clicking on link, Use Ctrl + F (Find) and search for â€œHighline BI 348 Classâ€ or for the file name as seen at the beginning of the video.</t>
  </si>
  <si>
    <t>https://i.ytimg.com/vi/dSHTLjagc1s/maxresdefault.jpg</t>
  </si>
  <si>
    <t>EDrywJwmeO8</t>
  </si>
  <si>
    <t>2015-12-12T23:09:12Z</t>
  </si>
  <si>
    <t>Basic Excel Business Analytics #59: Linear Program Special Cases: Infeasible, Unbound, Alternative</t>
  </si>
  <si>
    <t>Download files: https://people.highline.edu/mgirvin/AllClasses/348/348/AllFilesBI348Analytics.htm Learn: 1) (00:10) Look at problem with a solution. 2) (00:52) Infeasible. Message in Excel Solver: Could Not Find a Feasible Solution. Infeasible: No solution satisfies all constraints; Why: Maybe the plan is not feasible. What to do: Maybe you can reexamine the problem and drop a constraints. 3) (02:25) Unbound: The Objective Cell values do not converge. Unbound: the value of the solution can continue changing without hitting a constraint. Solution: You may have accidentally left out a constraint. 4) (03:08) Optimal Objective Function Contour Line. 5) (03:08) Multiple Alternative Solutions. Optimal Objective Function coincides with one of the binding constraint lines on the boundary of the feasible solution and provides multiple optimal solutions. Download Excel File Not: After clicking on link, Use Ctrl + F (Find) and search for â€œHighline BI 348 Classâ€ or for the file name as seen at the beginning of the video.</t>
  </si>
  <si>
    <t>https://i.ytimg.com/vi/EDrywJwmeO8/maxresdefault.jpg</t>
  </si>
  <si>
    <t>GBmjfDn-EH8</t>
  </si>
  <si>
    <t>2015-12-12T23:08:05Z</t>
  </si>
  <si>
    <t>Basic Excel Business Analytics #61: Find Alternative Optimal Solution For Transportation Problem</t>
  </si>
  <si>
    <t>Download files: https://people.highline.edu/mgirvin/AllClasses/348/348/AllFilesBI348Analytics.htm Learn how to find an Alternative Solution for Linear Programming using Excel Solver for a Transportation find minimum shipping costs. Download Excel File Not: After clicking on link, Use Ctrl + F (Find) and search for â€œHighline BI 348 Classâ€ or for the file name as seen at the beginning of the video.</t>
  </si>
  <si>
    <t>PT5M33S</t>
  </si>
  <si>
    <t>https://i.ytimg.com/vi/GBmjfDn-EH8/maxresdefault.jpg</t>
  </si>
  <si>
    <t>OBHwbU-Wc_s</t>
  </si>
  <si>
    <t>2015-12-12T23:06:20Z</t>
  </si>
  <si>
    <t>Basic Excel Business Analytics #63: Excel Solver Binary Variable Choose Projects Limited Resources</t>
  </si>
  <si>
    <t>Download files: https://people.highline.edu/mgirvin/AllClasses/348/348/AllFilesBI348Analytics.htm Learn how to set up and solve a limited resource problem using a Binary Variable and Linear Programming. Use Excel Solver to find the optimal solution that will maximize the NPV of a set of potential projects. Download Excel File Not: After clicking on link, Use Ctrl + F (Find) and search for â€œHighline BI 348 Classâ€ or for the file name as seen at the beginning of the video.</t>
  </si>
  <si>
    <t>PT7M26S</t>
  </si>
  <si>
    <t>https://i.ytimg.com/vi/OBHwbU-Wc_s/maxresdefault.jpg</t>
  </si>
  <si>
    <t>gOIrpEl3eAs</t>
  </si>
  <si>
    <t>2015-12-04T02:15:46Z</t>
  </si>
  <si>
    <t>Basic Excel Business Analytics #53: Line Charts for Time Series Data</t>
  </si>
  <si>
    <t>Download files: https://people.highline.edu/mgirvin/AllClasses/348/348/AllFilesBI348Analytics.htm Learn about charting Time Series using a Line Chart. See Different Time Series Patterns such as: 1) (00:11) Intro to Time Series Data Sets 2) (01:19) Horizontal, Constant or Stationary Pattern, using a Line Chart. 3) (04:18) Horizontal with a Jump In Level Pattern, using a Line Chart. 4) (05:38) Trend Pattern, using a Line Chart. 5) (07:31) Seasonal Pattern or Periodic Pattern, using a Line Chart. 6) (10:17) Trend and Seasonal Pattern, using a Line Chart. Download Excel File Not: After clicking on link, Use Ctrl + F (Find) and search for â€œHighline BI 348 Classâ€ or for the file name as seen at the beginning of the video.</t>
  </si>
  <si>
    <t>PT12M27S</t>
  </si>
  <si>
    <t>https://i.ytimg.com/vi/gOIrpEl3eAs/maxresdefault.jpg</t>
  </si>
  <si>
    <t>R6cQRDHHz0c</t>
  </si>
  <si>
    <t>2015-12-04T02:05:04Z</t>
  </si>
  <si>
    <t>Basic Excel Business Analytics #54: Basic Forecasting Methods &amp; Measures of Forecast Error</t>
  </si>
  <si>
    <t>Download files: https://people.highline.edu/mgirvin/AllClasses/348/348/AllFilesBI348Analytics.htm Learn about some Basic Forecasting Methods: 1) (00 Intro to Time Series and Forecasting 2) (02:10) NaÃ¯ve Method or Most Recent Method for Forecasting 3) (04:34) Forecast Error and Mean Forecast Error MFE 4) (07:00) Mean Absolute Forecast Error MAE. Measure of Forecast Accuracy/Error. 5) (08:29) Mean Square Error for Forecasting MSE for Forecasting. Measure of Forecast Accuracy/Error. 6) (09:12) What does Forecast Error or Accuracy measures mean? 7) (09:46) Mean Absolute Percentage Error. Measure of Forecast Accuracy/Error. 8) (11:16) SUMPRODUCT Array Formula for calculating Mean Square Error for Forecasting 9) (15:37) Average Past Values for Forecasting 10) (21:15) Moving Average Method for Forecasting 11) (26:06) Exponential Smoothing Method for Forecasting using Smoothing Factor Alpha. 12) (29:11) Change Alpha to find smallest MSE 13) (29:35) Use Solver to find smallest MSE. Download Excel File Not: After clicking on link, Use Ctrl + F (Find) and search for â€œHighline BI 348 Classâ€ or for the file name as seen at the beginning of the video.</t>
  </si>
  <si>
    <t>PT32M13S</t>
  </si>
  <si>
    <t>https://i.ytimg.com/vi/R6cQRDHHz0c/maxresdefault.jpg</t>
  </si>
  <si>
    <t>w9LXjZfcgOo</t>
  </si>
  <si>
    <t>2015-12-04T02:01:25Z</t>
  </si>
  <si>
    <t>Basic Excel Business Analytics #56: Forecasting with Linear Regression: Trend &amp; Seasonal Pattern</t>
  </si>
  <si>
    <t>Download files: https://people.highline.edu/mgirvin/AllClasses/348/348/AllFilesBI348Analytics.htm Learn: 1) (00:11) Forecasting using Regression when we see a trend and belief the trend will extend into the future. Will will predict outside the Experimental Region with the Assumption is that trend continues into future. 2) (00:53) Forecast a Trend using Simple Liner Regression. We use the Data Analysis Regression Feature. 3) (03:22) Learn how to use FORECAST function. 4) (08:57) Forecast a Seasonal Pattern using Multiple Regression and three Categorical Variables for quarter using Multiple Linear Regression. We use the Data Analysis Regression Feature. 5) (12:12) VLOOKUP &amp; MATCH functions with Mixed Cell References to populate new categorical variable columns with the Boolean ones and zeroes. 6) (19:53) Forecast a Trend with a Seasonal Pattern using Multiple Regression and three Categorical Variables for quarter and one quantitative variable using Multiple Linear Regression. We use the Data Analysis Regression Feature. 7) Download Excel File Not: After clicking on link, Use Ctrl + F (Find) and search for â€œHighline BI 348 Classâ€ or for the file name as seen at the beginning of the video.</t>
  </si>
  <si>
    <t>PT25M22S</t>
  </si>
  <si>
    <t>https://i.ytimg.com/vi/w9LXjZfcgOo/maxresdefault.jpg</t>
  </si>
  <si>
    <t>iUP3ZMFA1EQ</t>
  </si>
  <si>
    <t>2015-12-04T01:57:39Z</t>
  </si>
  <si>
    <t>Basic Excel Business Analytics #55: Summary of 4 Basic Forecasting Methods &amp; Mean Square Error</t>
  </si>
  <si>
    <t>Download files: https://people.highline.edu/mgirvin/AllClasses/348/348/AllFilesBI348Analytics.htm Review the four basic forecasting methods we learned last video with a new data set: 1) (00:10) Intro to new data set that looks like a horizontal time series that has a jump to a new level. 2) (00:35) NaÃ¯ve Method or Most Recent Method for Forecasting and calculating Mean Square Error for Forecasting. 3) (02:48) Average Past Values for Forecasting and calculating Mean Square Error for Forecasting. 4) (04:52) Moving Average Method for Forecasting and calculating Mean Square Error for Forecasting. 5) (06:32) Exponential Smoothing Method for Forecasting using Smoothing Factor Alpha, and calculating Mean Square Error for Forecasting. Download Excel File Not: After clicking on link, Use Ctrl + F (Find) and search for â€œHighline BI 348 Classâ€ or for the file name as seen at the beginning of the video.</t>
  </si>
  <si>
    <t>PT8M14S</t>
  </si>
  <si>
    <t>https://i.ytimg.com/vi/iUP3ZMFA1EQ/maxresdefault.jpg</t>
  </si>
  <si>
    <t>S2b8nseeJjA</t>
  </si>
  <si>
    <t>2015-11-26T06:33:30Z</t>
  </si>
  <si>
    <t>26/11/15 6:33</t>
  </si>
  <si>
    <t>Basic Excel Business Analytics #47: SST = SSR + SSE &amp; R Squared &amp; Standard Error of Estimate</t>
  </si>
  <si>
    <t>Download files: https://people.highline.edu/mgirvin/AllClasses/348/348/AllFilesBI348Analytics.htm Learn: 1) (00:14) What we will do in this video: SST, SSR, SSE, R^2 and Standard Error 2) (00:44) What we did last video 3) (01:11) How do we think about â€œHow good our Estimated Regression Line isâ€? 4) (01:26) What a Perfect Line would look like 5) (01:48) What is a Residual? 6) (04:35) Compare Ybar (Y Mean) Line to Estimated Regression Line 7) (06:18) Visual Proof of Calculations for SST, SSR, SSE and R^2. Visual proof that any Y value and Predicted Value has two parts: Explained and Explained, or, Error and Regression, or Residual and Regression. 8) (08:18) Benefit of using Regression Line over Y Bar Line. 9) (09:00) What we must Square the Errors / Residuals. 10) (11:02) Formulas for SST, SSR and SSE. 11) (12:12) Coefficient of Determination (goodness of Fit of Regression Equation to Sample Raw X Y Data Points), R Squared Formula. 12) (13:32) Use Excel FORECAST function to calculate Predicted Values. 13) (15:08) Using Excel to calculate Residuals 14) (15:45) SST = Sum of Squares Total, calculate in Excel 15) (16:29) SSR = Sum of Squares Regression, calculate in Excel 16) (17:06) SSE = Sum of Squares Error, calculate in Excel 17) (17:31) Alternative methods for calculating SST, SSR and SSE, including using the Excel function SUMSQ and residuals to calculate SSE. 18) (18:50) Use Excel to calculate Coefficient of Determination, R Squared (three methods: SSR/SST, 1-SSE/SST and RSQ Function) 19) (20:58) Relationship between Coefficient of Determination (R Squared) and Coefficient of Correlation 20) (24:42) Estimate of Variation (Mean Square Error = MSE) and Standard Deviation (Standard Error of the Estimate = s) for the Regression Line / Equation. 21) (27:20) Calculate Standard Error of the Estimate using STEXY function in Excel. 19) (28:14) Second Example on BMX Racing Bike and Price data set. 22) (30:02) Summary and Conclusion Download Excel File Not: After clicking on link, Use Ctrl + F (Find) and search for â€œHighline BI 348 Classâ€ or for the file name as seen at the beginning of the video.</t>
  </si>
  <si>
    <t>PT30M24S</t>
  </si>
  <si>
    <t>https://i.ytimg.com/vi/S2b8nseeJjA/maxresdefault.jpg</t>
  </si>
  <si>
    <t>9WjA-XyvQt4</t>
  </si>
  <si>
    <t>2015-11-26T06:20:45Z</t>
  </si>
  <si>
    <t>26/11/15 6:20</t>
  </si>
  <si>
    <t>Basic Excel Business Analytics #46: Slope &amp; Intercept for Estimated Simple Liner Regression Equation</t>
  </si>
  <si>
    <t>Download files: https://people.highline.edu/mgirvin/AllClasses/348/348/AllFilesBI348Analytics.htm Learn: 1) (00:14) Should we create an estimated liner regression equation? Scatter and Correlation gives us a hint. 2) (01:17) Remember Algebra Equation and see what we use in Statistics. 3) (02:14) What does slope mean? 4) (02:30) What does y-intercept mean? 5) (02:50) Simple Linear Regression Model with Population Parameters and Error Epsilon. 6) (03:12) What does the Error Epsilon in the Regression Model Mean? 7) (03:50) Assumptions about Error Epsilon in the Simple Linear Regression Model. Assumptions about Least Squared Method. In essence, the assumptions so that the Equation wonâ€™t overpredict or underpredict too much. 8) (07:03) Simple Linear Regression Equation with Population Parameters E( y | x) 9) (07:38) Estimated Simple Linear Regression Equation Y hat = b1*x + b0. 10) (09:36) Formulas for Sample Statistics Slope and Intercept. 11) (09:56) Example of formulas for Sample Statistics Slope and Intercept Long Hand using Excel 12) (11:36) SLOPE and INTERCEPT Excel functions. 13) (12:28) Interpret Slope 14) (12:52) Experimental Region 15) (13:37) Predict with Equation 16) (15:29) Interpret Y-Intercept 17) (15:52) Second Example on BMX Racing Bike and Price data set. 18) (17:47) Summary and Conclusion Download Excel File Not: After clicking on link, Use Ctrl + F (Find) and search for â€œHighline BI 348 Classâ€ or for the file name as seen at the beginning of the video.</t>
  </si>
  <si>
    <t>PT18M29S</t>
  </si>
  <si>
    <t>https://i.ytimg.com/vi/9WjA-XyvQt4/maxresdefault.jpg</t>
  </si>
  <si>
    <t>4uC4Ck4DCWs</t>
  </si>
  <si>
    <t>2015-11-26T06:13:00Z</t>
  </si>
  <si>
    <t>26/11/15 6:13</t>
  </si>
  <si>
    <t>Basic Excel Business Analytics #45: Covariance and Correlation to Measure Linear Relationship</t>
  </si>
  <si>
    <t>Download files: https://people.highline.edu/mgirvin/AllClasses/348/348/AllFilesBI348Analytics.htm Learn: 1) (00:16) Intro to Covariance and Coefficient of Correlation 2) (00:55) Plot Xbar Line and Yabr Line to understand the math behind Covariance and Correlation 3) (07:00) Calculations for Covariance (measure for linear relationship between two variables) and Correlation (Strength and Direction of linear relationship between two variables). Example of Weekly Ad Expenses (X) against Weekly Sales (Y) and a Positive Relationship. See the functions COVARIANCE.S and PEARSON and CORREL. 4) (11:28) Visual for what Correlation Means 5) (13:34) Second example with Bike Weight and Price with a Negative Relationship. Download Excel File Not: After clicking on link, Use Ctrl + F (Find) and search for â€œHighline BI 348 Classâ€ or for the file name as seen at the beginning of the video.</t>
  </si>
  <si>
    <t>PT15M58S</t>
  </si>
  <si>
    <t>https://i.ytimg.com/vi/4uC4Ck4DCWs/maxresdefault.jpg</t>
  </si>
  <si>
    <t>9OgCPUy7Qok</t>
  </si>
  <si>
    <t>2015-11-26T06:10:05Z</t>
  </si>
  <si>
    <t>26/11/15 6:10</t>
  </si>
  <si>
    <t>Basic Excel Business Analytics #44: Intro To Linear Regression &amp; Scatter Chart</t>
  </si>
  <si>
    <t>Download files: https://people.highline.edu/mgirvin/AllClasses/348/348/AllFilesBI348Analytics.htm Learn: 1) (00:12) Introduction to Introduction to Linear Regression 2) (04:36) How to Create a Scatter Chart to Visually check to see if there is a relationship. This example we see a Direct or Positive Relationship. 3) (08:44) Show Trendline, Equation and R Squared on Chart 4) Create a Scatter Chart with a Negative / Indirect / Inverse Relationship 5) (12:18) Types of Relationships: Negative, Positive or No Relationship. Download Excel File Not: After clicking on link, Use Ctrl + F (Find) and search for â€œHighline BI 348 Classâ€ or for the file name as seen at the beginning of the video.</t>
  </si>
  <si>
    <t>PT15M46S</t>
  </si>
  <si>
    <t>https://i.ytimg.com/vi/9OgCPUy7Qok/maxresdefault.jpg</t>
  </si>
  <si>
    <t>XqXRnbf_4f0</t>
  </si>
  <si>
    <t>2015-11-26T05:35:22Z</t>
  </si>
  <si>
    <t>26/11/15 5:35</t>
  </si>
  <si>
    <t>Basic Excel Business Analytics #48: Data Analysis Regression feature</t>
  </si>
  <si>
    <t>Download files: https://people.highline.edu/mgirvin/AllClasses/348/348/AllFilesBI348Analytics.htm Learn about how to automatically creates statistics for Linear Regression using the Data Analysis Regression feature. See how to automatically create statistics such as: Correlation, R Squared, Standard Error, Slope, Intercept, SST, SSR, SSE, F Test, Test Statistic, t Test Statistics, p-values, predicted vales, residuals, Residual plots and more. Install: File, Options, Add-ins, Data Analysis Toolpak. Download Excel File Not: After clicking on link, Use Ctrl + F (Find) and search for â€œHighline BI 348 Classâ€ or for the file name as seen at the beginning of the video.</t>
  </si>
  <si>
    <t>PT6M37S</t>
  </si>
  <si>
    <t>https://i.ytimg.com/vi/XqXRnbf_4f0/maxresdefault.jpg</t>
  </si>
  <si>
    <t>zHd-IUuY1fs</t>
  </si>
  <si>
    <t>2015-11-26T05:18:23Z</t>
  </si>
  <si>
    <t>26/11/15 5:18</t>
  </si>
  <si>
    <t>Basic Excel Business Analytics #49: LINEST Array Function for Simple Linear Regression</t>
  </si>
  <si>
    <t>Download files: https://people.highline.edu/mgirvin/AllClasses/348/348/AllFilesBI348Analytics.htm Learn: LINEST Array Function Steps: 1) Highlight one more column that there are independent Variables and 5 rows 2) Enter x values, y values, TRUE, TRUE 3) Use Ctrl + Shift + Enter to enter formulas as an array into the highlighted cells. 4) Delivers multiple Statistics: Slope, Y-Intercept, Standard Error of slope, Standard Error of Y-Intercept, R Squared, Standard Error of the Estimate, F Test Statistic, Degrees of Freedom, SSR (Sum of Squares of Regression), and SSE, (Sum of Squares of Error (Residuals)) Download Excel File Not: After clicking on link, Use Ctrl + F (Find) and search for â€œHighline BI 348 Classâ€ or for the file name as seen at the beginning of the video.</t>
  </si>
  <si>
    <t>PT4M45S</t>
  </si>
  <si>
    <t>https://i.ytimg.com/vi/zHd-IUuY1fs/maxresdefault.jpg</t>
  </si>
  <si>
    <t>1oBXXsxcp5k</t>
  </si>
  <si>
    <t>2015-11-26T04:38:08Z</t>
  </si>
  <si>
    <t>26/11/15 4:38</t>
  </si>
  <si>
    <t>Basic Excel Business Analytics #50: Introduction to Multiple Regression, Data Analysis Regression</t>
  </si>
  <si>
    <t>Download files: https://people.highline.edu/mgirvin/AllClasses/348/348/AllFilesBI348Analytics.htm Learn: 1) (00:13) Estimated Multiple Regression Equation. 2) (00:58) Example 1: Predict Annual Credit Card Charges based on Annual Income (x2) and Number of Years Post High School Eduction (x2) 3) (07:31) Example 2: Predict Risk of Stroke based on Age (x1), Blood Pressure (x2) and Smoking (Categorical Variable) (X3) Download Excel File Not: After clicking on link, Use Ctrl + F (Find) and search for â€œHighline BI 348 Classâ€ or for the file name as seen at the beginning of the video.</t>
  </si>
  <si>
    <t>https://i.ytimg.com/vi/1oBXXsxcp5k/maxresdefault.jpg</t>
  </si>
  <si>
    <t>mdtvhBLYtus</t>
  </si>
  <si>
    <t>2015-11-26T04:35:23Z</t>
  </si>
  <si>
    <t>26/11/15 4:35</t>
  </si>
  <si>
    <t>Basic Excel Business Analytics #51: Testing Significance of Regression Relationship with p-value</t>
  </si>
  <si>
    <t>Download files: https://people.highline.edu/mgirvin/AllClasses/348/348/AllFilesBI348Analytics.htm Learn How to do Hypothesis Testing to Test the significance to a linear relationship using the Data Analysis Regression feature. Download Excel File Not: After clicking on link, Use Ctrl + F (Find) and search for â€œHighline BI 348 Classâ€ or for the file name as seen at the beginning of the video.</t>
  </si>
  <si>
    <t>PT20M45S</t>
  </si>
  <si>
    <t>https://i.ytimg.com/vi/mdtvhBLYtus/maxresdefault.jpg</t>
  </si>
  <si>
    <t>2qz0KnSOv80</t>
  </si>
  <si>
    <t>2015-11-26T04:31:24Z</t>
  </si>
  <si>
    <t>26/11/15 4:31</t>
  </si>
  <si>
    <t>Basic Excel Business Analytics 52: LINEST, F.DIST.RT, T.DIST.2T &amp; ABS Functions Test of Significance</t>
  </si>
  <si>
    <t>Download files: https://people.highline.edu/mgirvin/AllClasses/348/348/AllFilesBI348Analytics.htm Learn how to use the LINEST, F.DIST.RT, T.DIST.2T &amp; ABS Functions for Regression Test of Significance 1) (00:50) LINEST Array Function to deliver 14 Statistics for Multiple Regression with 3 Independent Variables 2) (04:09) Create Residual Plots quickly with Copy and Paste Tricks. 3) (05:39) F.DIST.RT Function for p-value in Regression Test of Significance 4) (06:27) Calculate t Test Statistics from LINEST output. 5) (06:54) T.DIST.2T and ABS Functions to calculate p-value in Regression Test of Significance. 6) Download Excel File Not: After clicking on link, Use Ctrl + F (Find) and search for â€œHighline BI 348 Classâ€ or for the file name as seen at the beginning of the video.</t>
  </si>
  <si>
    <t>PT8M31S</t>
  </si>
  <si>
    <t>https://i.ytimg.com/vi/2qz0KnSOv80/maxresdefault.jpg</t>
  </si>
  <si>
    <t>tdNkFEt4NmI</t>
  </si>
  <si>
    <t>2015-11-14T16:53:00Z</t>
  </si>
  <si>
    <t>14/11/15 16:53</t>
  </si>
  <si>
    <t>Excel Magic Trick 1244: Transform GDP Data Set: Advanced Filter with Formula Criteria wins!</t>
  </si>
  <si>
    <t>Download Excel Start File: https://people.highline.edu/mgirvin/YouTubeExcelIsFun/EMT1244.xlsx Download File: http://people.highline.edu/mgirvin/excelisfun.htm From Bill Szysz at YouTube, see how to use a Formula in Criteria area of Advanced Filter to extract data based on three conditions from a large data set of GDP data: 1. (00:07) Introduction to past videos about this topic 2. (00:40) Explanation of complex criteria for extract data from large data set. 3. (01:53) Helper Column with formula that uses AND, SEARCH, ISNUMBER functions and a Boolean Logical Test to â€œshowâ€ us what Advanced Filter does when it uses a Logical Formula as its criteria for extracting records. 4. (05:06) Advanced Filter with Criteria area that uses a Formula and the Copy to textbox to limit the fields extracted from the original data set Collection of all five videos on this topic: Excel Magic Trick 1243: Transform Data Set: Power Query 2nd Method or Advanced Filter? https://www.youtube.com/watch?v=dk7-Ana8qZc Mr Excel &amp; excelisfun Trick 174: Transform Data Set: Advanced Filter? Or Power Query? https://www.youtube.com/watch?v=JBSDZl7mB7I Excel Magic Trick 1242: Transform Large Data Set to Final GDP Report: TTC, MATCH, Filter &amp; Format https://www.youtube.com/watch?v=IZtYysDCyps Comes from: Bill Szysz at YouTube Power Query - Duel 174 https://www.youtube.com/watch?v=Zw9EyVVtGLA Excel Magic Trick 1244: Transform GDP Data Set: Advanced Filter with Formula Criteria wins!</t>
  </si>
  <si>
    <t>PT7M33S</t>
  </si>
  <si>
    <t>https://i.ytimg.com/vi/tdNkFEt4NmI/maxresdefault.jpg</t>
  </si>
  <si>
    <t>7McnWwCleDk</t>
  </si>
  <si>
    <t>2015-11-13T17:28:30Z</t>
  </si>
  <si>
    <t>13/11/15 17:28</t>
  </si>
  <si>
    <t>Mr Excel &amp; excelisfun Trick 175: Conditional Formatting to Highlight Cells with Formulas</t>
  </si>
  <si>
    <t>Download Files: https://people.highline.edu/mgirvin/YouTubeExcelIsFun/Mr%20Excel%20&amp;%20excelisfun%20Trick%20175.xlsm Download workbook: http://people.highline.edu/mgirvin/ExcelIsFun.htm Bill Mr Excel Jelen and Mike excelisfun Girvin show how to: 1) (00:44) Go To Formulas Method 2) (01:31) Excel 2013 or later Logical Formula that uses the ISFORMULA function to highlight cells 3) (02:51) VBA to create UDF with the HasFormula VBA function</t>
  </si>
  <si>
    <t>dk7-Ana8qZc</t>
  </si>
  <si>
    <t>2015-11-07T22:13:19Z</t>
  </si>
  <si>
    <t>Excel Magic Trick 1243: Transform GDP Data Set: Power Query 2nd Method or Advanced Filter?</t>
  </si>
  <si>
    <t>Download Start Excel File: https://people.highline.edu/mgirvin/YouTubeExcelIsFun/EMT1443Start.xlsx Download Finished Excel File: https://people.highline.edu/mgirvin/YouTubeExcelIsFun/EMT1443Finished.xlsx Learn how to Take Large Data Set with Country Economic Data for the years 1970 to 2013 and use one of two methods: Power Query (From Bill Szysz) or Advanced Filter (From Bill Mr Excel Jelen) 1. (00:08) Problem explanation 2. (01:10) Power Query Example, including â€œDrill Downâ€ to show text values as CSV, and editing Contains Filter to have function look at Drill Down Table and Column in Table. This amazing example is from Bill Szysz. 3. (06:05) Advanced Filter Example, including using the extract area Field Names as part of the Filter. This amazing example is from Bill Mr Excel Jelen. 4. (10:20) Vote in comment area for Advanced Filter or Power Query Excel Magic Trick 1242: Transform Large GDP Data Set for Final Report: TTC, MATCH, Filter &amp; Formatting Mr Excel &amp; excelisfun Trick 174: Clean &amp; Transform Data Set: Advanced Filter? Or Power Query? Basic Excel Business Analytics. Basic Excel Business Analytics Transforming Data.</t>
  </si>
  <si>
    <t>PT10M41S</t>
  </si>
  <si>
    <t>cRXglpC_8t8</t>
  </si>
  <si>
    <t>2015-11-06T05:16:35Z</t>
  </si>
  <si>
    <t>Excelisfunner, Mr Excel &amp; excelisfun Truel 06: Multiplication Table for 4th Grade Class</t>
  </si>
  <si>
    <t>Download workbook: http://people.highline.edu/mgirvin/ExcelIsFun.htm Isaac Excelisfunner Girvin Bill Mr Excel Jelen and Mike excelisfun Girvin show how to create a Multiplication Table in Excel Three Different Ways: 1) (00:01) Video Intro 2) (00:25) Isaac shows how to use a formula that uses Mixed Cell References 3) (03:57) Mr Excel shows how to use the MMULT Array Function 4) (05:27) Excelisfun shows how to create linked factor labels and an Array Formula Kid shows how to use Excel. 9 year old kid shows how to have fun with Excel.</t>
  </si>
  <si>
    <t>PT7M23S</t>
  </si>
  <si>
    <t>https://i.ytimg.com/vi/cRXglpC_8t8/maxresdefault.jpg</t>
  </si>
  <si>
    <t>JBSDZl7mB7I</t>
  </si>
  <si>
    <t>2015-11-06T05:03:51Z</t>
  </si>
  <si>
    <t>Mr Excel &amp; excelisfun Trick 174: Clean &amp; Transform GDP Data Set: Advanced Filter? Or Power Query?</t>
  </si>
  <si>
    <t>Download Files: https://people.highline.edu/mgirvin/YouTubeExcelIsFun/Mr%20Excel%20&amp;%20excelisfun%20Trick%20174.xlsx Download workbook: http://people.highline.edu/mgirvin/Ex... Bill Mr Excel Jelen and Mike excelisfun Girvin show how to Take Large Data Set with Country Economic Data for the years 1970 to 2013 and filter, delete and match just the data we want to create a smaller data set using Advanced Filter or Power Query: 1) (00:15) Introduce Task of converting large data set into a smaller data set with desired filter 2) (00:56) Mr Excel uses Advanced Filter 3) (02:48) Excelisfun uses Power Query M is for Data Monkey Basic Excel Business Analytics. Basic Excel Business Analytics Transforming Data. Excel Magic Trick 1243: Transform GDP Data Set: Power Query 2nd Method or Advanced Filter? Excel Magic Trick 1242: Transform Large GDP Data Set for Final Report: TTC, MATCH, Filter &amp; Formatting</t>
  </si>
  <si>
    <t>https://i.ytimg.com/vi/JBSDZl7mB7I/maxresdefault.jpg</t>
  </si>
  <si>
    <t>IZtYysDCyps</t>
  </si>
  <si>
    <t>2015-11-06T04:42:43Z</t>
  </si>
  <si>
    <t>Excel Magic Trick 1242: Transform Large Data Set to Final GDP Report: TTC, MATCH, Filter &amp; Format</t>
  </si>
  <si>
    <t>Download Start Excel File: https://people.highline.edu/mgirvin/YouTubeExcelIsFun/EMT1441-1442Start.xlsx Download Finished Excel File: https://people.highline.edu/mgirvin/YouTubeExcelIsFun/EMT1441-1442Finished.xlsx Learn how to Take Large Data Set with Country Economic Data for the years 1970 to 2013 and filter, delete and match just the data we want to create a smaller data set using Text To Columns, MATCH function, TRIM function, Filter, Formatting and Page Setup: 1. (00:08) Discuss our task of taking a lot of data, removing only what we want, and then formatting and doing page setup on final report 2. (01:06) Text To Columns to get county names for our report 3. (01:54) TRIM function to remove extra spaces 4. (02:23) Copy Paste Special Values AND Transpose 5. (03:06) MATCH &amp; ISNUMBER functions to create helper column to match countries we need in our final report 6. (04:07) Filter to get Counties and GDP numbers 7. (04:44) Delete Year Columns we do not need. 8. (05:02)Highlight Filtered Table to get Visible Cells Only and paste records to new sheet 9. (05:21) Delete non-adjacent columns in report that are not need in final report 10. (05:33) Display Numbers in Millions using Custom Number formatting: #,##0,, 11. (06:10) Display Years with an M to indicate numbers are shown in millions using Custom Number formatting: 0â€ Mâ€ 12. (06:43) Making sure that we have title that indicates the monetary unit: Constant 2005 US Dollars 13. (07:05) Apply Table Design Principles 14. (07:05) Add Border below Field Names 15. (07:17) Alternate shading for columns with white and light blue to help the visual ease of reading report 16. (08:25) Make sure that text is aligned left and numbers are aligned right 17. (08:39) Page Set Up so report prints correctly Mr Excel &amp; excelisfun Trick 174: Clean &amp; Transform GDP Data Set: Advanced Filter? Or Power Query? Excel Magic Trick 1243: Transform GDP Data Set: Power Query 2nd Method or Advanced Filter? Basic Excel Business Analytics Transforming Data</t>
  </si>
  <si>
    <t>PQRwsw5dBqM</t>
  </si>
  <si>
    <t>2015-11-03T20:06:19Z</t>
  </si>
  <si>
    <t>Basic Excel Business Analytics #43: Visualizing Data: Table &amp; Chart Guidelines</t>
  </si>
  <si>
    <t>Download files: https://people.highline.edu/mgirvin/AllClasses/348/348/AllFilesBI348Analytics.htm Learn the basic Guidelines for Visualizing Tables &amp; Charts: 1) (00:13) Topics for video 2) (00:41) When to visualize with a Chart or a Table 3) (02:35): Effective Data Visualization makes our analysis easier for others to â€œseeâ€ and understand 4) (04:05) Edward R. Tufte: Data Ink Ration Rule and â€œNo Chart Junkâ€ Rule 5) (04:49) Data Visualization Golden Rule: No Extraneous Elements in Table or Chart 6) (07:25) Tables Vs. Charts: Tables show Exact Values and allow Exact Comparisons, Charts show Relative Comparisons 7) (08:16) Tables are good when the units or magnitudes are different for the numbers 8) (08:47) Table Design Principles 9) (12:30) Example 1 for implementing Table Design Principles for small table with â€œless than minimal formattingâ€ 10) (12:45) Remove all formatting with â€œEraserâ€ button: Home Ribbon Tab, Edit group, Clear Formats. Keyboard: Alt, H, E, F or Alt, E, A, F 11) (13:48) Borders and Fill and Font Color 12) (14:02) Number Formatting for currency when the unit is implied in Field Name (Header) 13) (14:30) How to present Percentages without Percent Number Format: Times 100 and then Paste Special Values. 14) (16:51) Example 2 for implementing Table Design Principles for small table with â€œminimal formattingâ€ 15) (17:35) Example 2 for implementing Table Design Principles for big table, where we shade every other column 16) (18:09) Custom Number Formatting for showing numbers in millions 17) (21:27) Overview of Charts 18) (23:12) Terms that Excel Charts use for numbers and categories. Numbers = Series. Categories = labels or criteria. 19) (24:12) Knowing when to use and how to create Column and Bar Charts 20) (27:06) Knowing when to use and how to create â€œStacked Column or Bar Chartâ€ and â€œClustered column or Bar Chartâ€ 21) (29:55) Line Charts 22) (31:00) Custom Number Formatting for showing numbers in thousands 23) (32:53) Look at Select Dialog Box to change range of cells that Chart points to for numbers and category labels. 24) (33:21) X-Y Scatter Charts 25) (35:15) Bubble Charts 26) (37:39) Conditional Formatting to create heat Map 27) (38:42) Using Excel 2016, see a basic Geographical Information System example that involves taking zip code and population data and plotting it on a map using the 3-D Mapping tool 28) (41:00) Summary and Conclusion Download Excel File Not: After clicking on link, Use Ctrl + F (Find) and search for â€œHighline BI 348 Classâ€ or for the file name as seen at the beginning of the video.</t>
  </si>
  <si>
    <t>PT41M39S</t>
  </si>
  <si>
    <t>https://i.ytimg.com/vi/PQRwsw5dBqM/maxresdefault.jpg</t>
  </si>
  <si>
    <t>NHk-g_EChik</t>
  </si>
  <si>
    <t>2015-10-29T06:08:50Z</t>
  </si>
  <si>
    <t>29/10/15 6:08</t>
  </si>
  <si>
    <t>Basic Excel Business Analytics #42: Comprehensive PowerPivot, Data Model, DAX &amp; Reporting Example</t>
  </si>
  <si>
    <t>Download files: https://people.highline.edu/mgirvin/AllClasses/348/348/AllFilesBI348Analytics.htm Learn about PowerPivot: Import Big Data, Build Data Model, Create Reports: 1) (00:04) Info about files for project 2) (00:20) Intro to Video and look at end result reports 3) (01:56) Overview of steps in building a Data Model in PowerPivot 4) (03:03) Look at source data files including text files with 5 million rows of records 5) (04:46) From Text Files, use Power Query to import 5 million rows of transactional sales data into the a Fact Table in the Data Model in PowerPivot 6) (09:48) From Excel file, use Power Query to import Product Retail and Standard Cost Dimension Table into the Data Model in PowerPivot 7) (10:52) Build Calendar Dimension Table in Excel and then use Power Query to import into the Data Model in PowerPivot 8) (13:44) From web get ISO 3166-1 County Code Data to build and then use Power Query to import Country Code Dimension Table into the Data Model in PowerPivot 9) (17:50) Build One-to-Many Relationships between Fact Table and Dimension Tables 10) (20:16) Build DAX Calculated Column for Net Revenue for each transaction. See the DAX functions: RELATED (Like VLOOKUP in Excel) and ROUND. 11) (22:30) Build DAX Measure (Calculated Field) for Total Net Revenue (Overall Total Net Revenue for entire Fact table). See the DAX function: SUM. 12) (24:16) Build PivotTable to see that the relationships are working and that we can pull fields from Dimension Tables and Fact Tables. 13) (24:16) Build PivotTable Report to show Net Revenue for each Country. 14) (25:33) â€œTrouble Shootingâ€ Part of Example: Tracking Down Error between web site data and company data, including finding error and updating Country Code Excel Table and refreshing the linked table in the Data Model so that the PivotTable report updates and has correct results. 15) (30:35) Hide Fields from Field Lists using â€œHide From Client Toolsâ€ 16) (31:59) Build PivotTable to see that with a Data Model PivotTable you can NOT group Dates 17) (33:20) Create DAX Calculated Column for Month Number and Month Name. See the DAX functions: MONTH and FORMAT (Like TEXT in Excel). 18) (35:20) Build PivotTable to see that Month Name does NOT sort correctly in a Data Model PivotTable. 19) (35:52) Learn how to Sort Month Name column by Month Number so that Month Name sorts correctly in a data Model PivotTable 20) (36:36) Build relationship between Calendar Table and Fact Table 21) (36:36) Build PivotTable Report to show Net Revenue by Month 22) (37:33) Create DAX Calculated Column for Year. See the DAX function: YEAR. 23) (38:02) Build PivotTable Report to show Net Revenue by Month &amp; Year 24) (39:10) Build DAX Calculated Column for COGS for each transaction. See the DAX functions: RELATED (Like VLOOKUP in Excel) and ROUND. 25) (40:55) Build DAX Measure (Calculated Field) for Total COGS (Overall Total COGS for entire Fact table). See the DAX function: SUM. 26) (41:29) Build DAX Measure (Calculated Field) for Gross Profit using Measures (Calculated Fields) in our DAX formula. 27) (42:21) Build PivotTable Report to show Net Revenue, COGS and Gross Profit for each Year and Month. 28) (44:04) Build PivotTable Report to show Percentage Change for Net Revenue over Same Period Last Year. 29) (45:00) Build DAX Measure (Calculated Field) for Percentage Change over Same Period Last Year using the DAX functions: CALCULATE, SAMEPERIODLASTYEAR and IF. 30) (52:22) Build PivotTable Report to show Percentage of Grand Total for Each Product. Concept behind the formula. 31) (54:11) Build DAX Measure (Calculated Field) for Percentage of Grand Total using the DAX functions: CALCULATE and ALL. 32) (56:45) Refresh Reports when source data changes. In our example we bring 7 million rows into the Excel PowerPivot Data Model. 33) (57:48) Update Calendar table 34) (59:34) Summary and Conclusion. Download Excel File Not: After clicking on link, Use Ctrl + F (Find) and search for â€œHighline BI 348 Classâ€ or for the file name as seen at the beginning of the video. More about CALCULATE function: https://www.youtube.com/watch?v=kMMohkVk8Ds PowerPivot Playlist: https://www.youtube.com/playlist?list=PLrRPvpgDmw0nGCx21PRFbsJpUIH06LKs-</t>
  </si>
  <si>
    <t>PT1H1M5S</t>
  </si>
  <si>
    <t>https://i.ytimg.com/vi/NHk-g_EChik/maxresdefault.jpg</t>
  </si>
  <si>
    <t>xVmbMqRGBA8</t>
  </si>
  <si>
    <t>2015-10-28T02:42:23Z</t>
  </si>
  <si>
    <t>28/10/15 2:42</t>
  </si>
  <si>
    <t>Basic Excel Business Analytics #41: Excel 2016: Introduction to PowerPivot &amp; Data Model</t>
  </si>
  <si>
    <t>Download files: https://people.highline.edu/mgirvin/AllClasses/348/348/AllFilesBI348Analytics.htm Learn about PowerPivot &amp; Data Model in Excel 2016. 1) (00:11) Intro to what we will do in this video 2) (00:30) Step 1 for Building Data Model: Get Data into PowerPivot. For our example we convert Proper Data Sets in Excel to a Table and use â€œAdd to Data Modelâ€ button in PowerPivot Ribbon Tab 3) (01:00) Excel 2016: New PowerPivot Ribbon Tab. They have renamed â€œCalculated Fieldâ€ Button (Excel 2013) to â€œMeasureâ€ button (Excel 2016). We can build DAX Measures (Calculated Fields) with this new button. 4) (02:24) Step 2 for Building Data Model: Create Relationships between related tables using the â€œDiagram Viewâ€ button in the â€œManage Data Modelâ€ window. 5) (02:47) Excel 2016: New one-to-many visual presentation in the Diagram View window. We can see a line with the number one ( 1 ) next to the primary key field in the lookup table (dimension table) and an asterisk next to the Foreign Key in the Fact table. 6) (03:34) Step 3 for Building Data Model: Build DAX Calculated Column formulas. In this example we calculate Net Revenue for each transaction using the RELATED DAX function and the ROUND DAX function and a number of columns from the Fact Table. We also learn about the convention for adding columns to DAX formulas: ALWAYS use the Table Name and the Field Name (Column Name) with square brackets around it. 7) (05:56) Discussion of Implicit vs. Explicit formulas. 8) (05:56) Step 3 for Building Data Model: Build DAX Measures (Calculated Fields) formulas. In this example we will calculate Total Net Revenue using the DAX SUM function and the Calculated Column from our Fact Table. This is an explicit formula that can work efficiently with the Columnar database on big data sets. 9) (07:17) Add Number Formatting to Measure (Calculated Field) 10) (07:32) Discussion of Filter Context: The ability of the Measure (Calculate Field) to respect criteria in the PivotTable and filter the underlying table to result in a range that is smaller than the full table size and will contribute to faster formula calculation time; in essence the DAX formula and the Columnar Database work together efficiently â€“ and much more efficiently than normal PivotTable calculations or normal spreadsheet Excel formulas. 11) (08:00) Build PivotTable from Data Model 12) (08:30) Excel 2016: New â€œF of Xâ€ Function Icon for Measures (Calculated Fields) in the PivotTable Field List. 13) (09:23) More discussion of Filter Context and why DAX Measures (Calculated Fields) can calculate efficiently on Big Data. 14) (09:59) Summary and Conclusion Download Excel File Not: After clicking on link, Use Ctrl + F (Find) and search for â€œHighline BI 348 Classâ€ or for the file name as seen at the beginning of the video. Introduction to PowerPivot and Data Model in Excel 2016, What is PowerPivot Excel 2016? What is Data Model Excel 2016? What is New in Excel 2016 PowerPivot? What is new in Excel 2016 Data Model?</t>
  </si>
  <si>
    <t>PT10M53S</t>
  </si>
  <si>
    <t>https://i.ytimg.com/vi/xVmbMqRGBA8/maxresdefault.jpg</t>
  </si>
  <si>
    <t>cqJbVInVyX4</t>
  </si>
  <si>
    <t>2015-10-26T22:08:24Z</t>
  </si>
  <si>
    <t>26/10/15 22:08</t>
  </si>
  <si>
    <t>Basic Excel Business Analytics #40: Introduction to PowerPivot &amp; Data Modeling</t>
  </si>
  <si>
    <t>Download files: https://people.highline.edu/mgirvin/AllClasses/348/348/AllFilesBI348Analytics.htm This videos is an introduction to Building Data Models in PowerPivot. For people who have used VLOOKUP and Helper Columns to prepare data tables for PivotTables and who want to learn what building Data Models in PowerPivot is all about: This is the perfect videos for you. We will have a PowerPoint Introduction to what PowerPivot and Data Models are, then we will remind ourselves how we build Data Models in Excel all the while comparing what we are used to doing in Excel and how it will change when we get to PowerPivot, then we will build a simple Data Model in PowerPivot to get an introduction before we move on to our next video where we will learn how to build a Big Data Data Model in PowerPivot. From Excel Data Models to Big Data PowerPivot Data Models Topics in Video: 1) (00:16) Introduction to building Data Models with PowerPivot 2) (00:55) Topics in this video 3) (02:05) What is PowerPivot? 4) (03:21) What versions of Excel have PowerPivot? Notes for Excel 2013 and Excel 2016 5) (03:54) What is the Data Model? 6) (04:37) What DAX stands for (Data Analysis Expressions) 7) (06:05) What is Data Modeling? 8) (07:38) What are Related Tables? 9) (08:55) References for more advanced PowerPivot and Data Modeling 10) (09:23) Where to find notes in the downloadable PowerPoint about DAX formulas and Calculated Columns and Measures (Calculated Fields) 11) (09:40) IMPORTANT if you are NEW to PowerPivot: Remind ourselves how we build Data Models in Excel all the while comparing what we are used to doing in Excel and how it will change when we get to PowerPivot 12) (15:46) Step 1 in Building Data Model: Import Proper data sets into PowerPivot Data Model: 1) Convert tables to Excel Tables (Ctrl + T and Alt, J, T, A), 2) Click Add to Data Model button in PowerPivot Ribbon Tab. 13) (17:41) Intro to Manage Data Model window 14) (20:17) Step 2 in Building Data Model: Build Relationships using Diagram View. Simply drag and drop fields from dimension table to fact table. 15) (22:07) Step 3 in Building Data Model: Build DAX Calculated Columns 16) (22:58) DAX function: RELATED (substitute for VLOOKUP) 17) (23:23) Introduction to Table Names and Field Names (Field name in square brackets) in DAX formulas 18) (23:45) How formulas are copied in a Calculated Column 19) (24:21) Convention for building DAX formulas: 1) When you use a column name (field name) in a formula use both Table Name AND Field Name, when you use a Measure (Calculated Field) use only the Measure Name in Square Brackets. 20) (26:10) DAX function: ROUND 21) (26:30) Row Context for DAX Calculated Columns 22) (27:26) Example of Implicit Formula in a PowerPivot Data Model PivotTable. Why we should not use Implicit Formulas. 23) (30:02) Step 3 in Building Data Model: Build DAX Calculated Columns and Measures (Calculated Fields). This will not be an Implicit Formula. It will be an Explicit Formula. 24) (31:11) The Implicit â€œSum of Net revenueâ€ Formula shows up in Formula Field Dropdown List: DO NOT use it! 25) (31:51) Add Number Formatting to our Measures (Calculated Fields). 26) (32:05) Create PivotTable Report using our new DAX Measures (Calculated Fields). 27) (32:38) Filter Context for DAX Measures (Calculated Fields). 28) (32:58) Why we should not use Implicit Formulas AND Why we should use Explicit Formulas AND why DAX Measures (Calculated Fields) Calculate quickly on Big Data: Filter Context cause DAX Measures (Calculated Fields) to filter the underlying table so it has to process on a smaller table than the full-unfiltered table. 29) (34:59) Summary and Conclusion Download Excel File Not: After clicking on link, Use Ctrl + F (Find) and search for â€œHighline BI 348 Classâ€ or for the file name as seen at the beginning of the video.</t>
  </si>
  <si>
    <t>PT36M23S</t>
  </si>
  <si>
    <t>GY6aMAXGdgw</t>
  </si>
  <si>
    <t>2015-10-22T21:19:11Z</t>
  </si>
  <si>
    <t>22/10/15 21:19</t>
  </si>
  <si>
    <t>Excel Business Analytics #39: Import Related Tables: Power Query Merge? Data Model Relationships?</t>
  </si>
  <si>
    <t>Download files: https://people.highline.edu/mgirvin/AllClasses/348/348/AllFilesBI348Analytics.htm Learn about: 1) (00:04) Download File Information 2) (00:21) Look at Transaction table in the Text file and the lookup table in the Excel file. 3) (00:40) Goal of video: create Regional with fields from both tables. Discuss how we will accomplish this and discuss how the two tables are related. 4) (02:00) Preview of two methods: 1) Import Two Tables into Data Model and create Relationship from PivotTable Field List or Import Two tables and use Power Query Merge Tables to create a transaction table with a lookup column 5) (02:47) Method 1: Import Two Tables into Data Model: Text Transaction Table and Excel Lookup table 6) (04:10) Method 1: Access the Data Model that contains the two tables using the Create PivotTable dialog box and â€œUse an external data sourceâ€ and â€œChoose Connectionâ€ button 7) (04:47) Method 1: Create a relationship between the tables using the Create Relationship Yellow Button in the PivotTable Field List 8) (08:06) Method2: Merge Tables in Power Query to simulate a helper column VLOOKUP function formulas. 9) (09:21) Method2: In Power Query Editor, Expand new table column and choose to show only Region Column. 10) (10:05) Method2: Close and load new Merged table to the worksheet. 11) (10:22) Method2: Edit Merged Query 12) (10:53) Create PivotTable from new Merged Table 13) (11:20) Summary and Conclusion Download Excel File Not: After clicking on link, Use Ctrl + F (Find) and search for â€œHighline BI 348 Classâ€ or for the file name as seen at the beginning of the video. Get Two Tables into an Excel 2013 PivotTable Field List without using PowerPivot AND Replace VLOOKUP: Power Query Merge? Data Model Relationships? How to indirectly access Data Model and Relationships in Excel 2013 PivotTable Field List without using PowerPivot</t>
  </si>
  <si>
    <t>PT12M19S</t>
  </si>
  <si>
    <t>f2Mz_gPT4oE</t>
  </si>
  <si>
    <t>2015-10-22T15:27:07Z</t>
  </si>
  <si>
    <t>22/10/15 15:27</t>
  </si>
  <si>
    <t>Basic Excel Business Analytics #38: PivotTable from 4 Million Records with Power Query &amp; Data Model</t>
  </si>
  <si>
    <t>Download files: https://people.highline.edu/mgirvin/AllClasses/348/348/AllFilesBI348Analytics.htm Learn about Importing Big Data into Excel using Power Query and the Data Model and then making a pivot table from the big data. See examples where the Source Data comes from a text file and Source Data comes from Excel files: 1) (00:04) Download File Information 2) (00:23) Look at 8 text files that contain 4 million records AND look at Excel file with 8 sheets that contain 4 million records 3) (01:18) Import Text files from Folder: Power Query Ribbon Tab (or Excel 2016: Get &amp; Transform group in the Data Ribbon Tab), then From File, From Folder. Importing Big Data into Excel. 4) (01:48) Use Power Query Filter to filter out file types that are not text files 5) (02:02) Remove Other Columns (columns that do not contain record data) 6) (02:10) Expand text files and look at steps to import that Power Query automatically completes 7) (02:26) How to use Power Query Filter feature to filter out â€œField Names (Column Headers)â€ that are incorrectly listed as records in the data set 8) (03:33) Close and Load to â€œCreate Connection Onlyâ€ and to the Data Model (This step loads the millions of records into the Data Model Columnar database, which is an efficient data storage location and an efficient engine for analytics) 9) (03:56) Look at Data Model Columnar database, which is an efficient data storage location and an efficient engine for analytics. 10) (04:35) Access data Model through Create PivotTable dialog box using the â€œUse an external data sourceâ€ dialog button and the â€œChoose Connectionâ€, Table tab 11) (05:19) Create PivotTable from 4 million records 12) (05:46) Look at how Power Query and data Model reduced file size of 8 25 MB Text files down to an 18 MB Excel file 13) (06:04) Import an Excel workbook with 8 sheets with 500,000 rows of data on each sheet into the data Model using Poewer Query 14) (06:38) Filter out Text file to just import Excel files and then remove unwanted columns 15) (06:52) Add column with Power Function Excel.Workbook to extract data from Excel sheets 16) (07:21) Remove Binary column and expand â€œGetExcelDataâ€ column to expose Data (Excel data), Item (Sheet) and Kind (Table, Sheet or Defined Name) columns 17) (07:37) Remove all columns beside Data Column 18) (07:52) Promote Headers (Field Names) with â€œUse First Row As Headersâ€ feature 19) (08:02) Filter out Unnecessary Field names listed incorrectly as records 20) (08:22) Close and Load to â€œCreate Connection Onlyâ€ and to the Data Model 21) (08:41) Build PivotTable report from imported Excel Big Data (Access data Model through Create PivotTable dialog box using the â€œUse an external data sourceâ€ dialog button and the â€œChoose Connectionâ€, Table tab) 22) (09:05) ERROR in Data Type after building PivotTable!!!! See how to edit Power Query query and fix the Data Type error and then re-load field into PivotTable to see that the error is fixed. 23) (10:17) Look at file size reduction after Excel Big Data import 24) (10:28) Summary and Conclusion Download Excel File Not: After clicking on link, Use Ctrl + F (Find) and search for â€œHighline BI 348 Classâ€ or for the file name as seen at the beginning of the video.</t>
  </si>
  <si>
    <t>PT10M56S</t>
  </si>
  <si>
    <t>9qGI0hQqUn4</t>
  </si>
  <si>
    <t>2015-10-21T20:39:33Z</t>
  </si>
  <si>
    <t>21/10/15 20:39</t>
  </si>
  <si>
    <t>Basic Excel Business Analytics #37: Excel 2016 Data Tab, Get &amp; Transform: Unpivot feature</t>
  </si>
  <si>
    <t>Download files: https://people.highline.edu/mgirvin/AllClasses/348/348/AllFilesBI348Analytics.htm Learn about using the Unpivot feature in Power Query to take four separate columns of numbers with columns headers that are criteria and convert it into a proper data set with a column for the criteria and a column for the numbers, and then build a PivotTable to calculate the Mean and Standard Deviation for average hours worked per week for different categories of teachers: 1) (00:21) What is Unpivoting? 2) (01:36) Where is Power Query in Excel 2016? It is here: Excel 2016 Data Tab, Get &amp; Transform group 3) (02:17) Must Convert the data to an Excel tablwe before we can import it into the Power Query Editor. 4) (02:44) Use Get &amp; Transform to Unpivot data 5) (03:43) Close and load to sheet 6) (04:02) With the proper data set we can sort or filter 7) (04:29) PivotTable to calculate the mean and standard deviation 8) (06:16) Summary Download Excel File Not: After clicking on link, Use Ctrl + F (Find) and search for â€œHighline BI 348 Classâ€ or for the file name as seen at the beginning of the video.</t>
  </si>
  <si>
    <t>https://i.ytimg.com/vi/9qGI0hQqUn4/maxresdefault.jpg</t>
  </si>
  <si>
    <t>YuoEegbrW1I</t>
  </si>
  <si>
    <t>2015-10-21T17:45:38Z</t>
  </si>
  <si>
    <t>21/10/15 17:45</t>
  </si>
  <si>
    <t>Basic Excel Business Analytics #36: Power Query to Unpivot Data (Multiple Columns to Single Column)</t>
  </si>
  <si>
    <t>Download files: https://people.highline.edu/mgirvin/AllClasses/348/348/AllFilesBI348Analytics.htm Learn about using the Unpivot feature in Power Query to take four separate columns of numbers with columns headers that are criteria and convert it into a proper data set with a column for the criteria and a column for the numbers, and then build a PivotTable to calculate the Mean and Standard Deviation for average hours worked per week for different categories of teachers: 1) (00:17) What does Unpivot mean? 2) (01: 31) How to get data in the Excel workbook that contains the Power Query Query into Power Query: either: 1) Convert data to an Excel Table, or Convert data to a Filtered List (using Ctrl + Shift + L, L) 3) (02:56) Unpivot feature in Power Query. 4) (03:13) Rename columns 5) (03:26) Close and Load to a Table in the Excel worksheet. 6) (03:50) Now you can Filter or Sort the Proper Data Set 7) (04:12) Build PivotTable to calculate the Mean and Standard Deviation for average hours worked per week for different categories of teachers 8) (05:53) Summary Download Excel File Not: After clicking on link, Use Ctrl + F (Find) and search for â€œHighline BI 348 Classâ€ or for the file name as seen at the beginning of the video.</t>
  </si>
  <si>
    <t>PT6M16S</t>
  </si>
  <si>
    <t>https://i.ytimg.com/vi/YuoEegbrW1I/maxresdefault.jpg</t>
  </si>
  <si>
    <t>sEw6ZdcGOU4</t>
  </si>
  <si>
    <t>2015-10-21T13:33:45Z</t>
  </si>
  <si>
    <t>21/10/15 13:33</t>
  </si>
  <si>
    <t>Basic Excel Business Analytics #35: Power Query to Get Data From Web Site &amp; Import into Excel.</t>
  </si>
  <si>
    <t>Download files: https://people.highline.edu/mgirvin/AllClasses/348/348/AllFilesBI348Analytics.htm Learn about How to use Power Query to Get Data From the Web and Import into Excel. Download Excel File Not: After clicking on link, Use Ctrl + F (Find) and search for â€œHighline BI 348 Classâ€ or for the file name as seen at the beginning of the video. Power Query Tab, Get External Data, From Web. Excel 2016: Data Tab, Get and Transform group.</t>
  </si>
  <si>
    <t>PT3M1S</t>
  </si>
  <si>
    <t>https://i.ytimg.com/vi/sEw6ZdcGOU4/maxresdefault.jpg</t>
  </si>
  <si>
    <t>6AUjC-5jQmc</t>
  </si>
  <si>
    <t>2015-10-21T13:33:23Z</t>
  </si>
  <si>
    <t>Basic Excel Business Analytics #34: Power Query: Import &amp; Merge Multiple Sources Access, Text, Excel</t>
  </si>
  <si>
    <t>Download files: https://people.highline.edu/mgirvin/AllClasses/348/348/AllFilesBI348Analytics.htm Learn about how to use Power Query to Import &amp; Merge Multiple File Types (Access, Text, and Excel) into one Proper data Set using the Append feature. Power Query Tab, Get External Data. Excel 2016: Data Tab, Get and Transform group. Download Excel File Not: After clicking on link, Use Ctrl + F (Find) and search for â€œHighline BI 348 Classâ€ or for the file name as seen at the beginning of the video.</t>
  </si>
  <si>
    <t>PT5M1S</t>
  </si>
  <si>
    <t>https://i.ytimg.com/vi/6AUjC-5jQmc/maxresdefault.jpg</t>
  </si>
  <si>
    <t>uUMOMkiwo-Q</t>
  </si>
  <si>
    <t>2015-10-21T00:55:39Z</t>
  </si>
  <si>
    <t>21/10/15 0:55</t>
  </si>
  <si>
    <t>Basic Excel Business Analytics #33: Power Query: Transform Many Bad Data Files into Proper Data Set</t>
  </si>
  <si>
    <t>Download files: https://people.highline.edu/mgirvin/AllClasses/348/348/AllFilesBI348Analytics.htm Learn about how to use Power Query to Import Multiple Excel Files with â€œBad Dataâ€ (Data that is not in a Proper Data Set) into a single Proper Data Set and Create an amazing PivotTable that shows percentage Employee Response by Department To Company Survey: 1) (00:04) Download File Information 2) (00:27) Look at the multiple Excel files that contain Employee Survey Data that are not contained in a proper data set (Bad Data). 3) (01:50) Import many files with poorly set up data: Power Query Get External Data group, From File, From Folder 4) (02:54) Add Column with Excel.Workbook Power Query Function to get the data from the Excel files. 5) (03:43) Get Sheet Names from each sheet for a new column 6) (04:08) Filter feature in Power Query: Clean â€œBad Dataâ€. We filter out the survey question, empty cells (null), Filed names (Employee/Answer), and Count summary row. 7) (05:30) Unpivot Columns feature: Gather all the â€œYesâ€ Answers and â€œNoâ€ Answers into a single column 8) (05:50) Rename columns 9) (06:20) Close and Load to Table on sheet 10) (06:41) PivotTable for company overall survey results as a % of Column Total. 11) (07:59) Original Survey Question 12) (08:43) PivotTable to break out survey results by Department. See the Show Values as: % of Column Parent Total. 13) (09:36) Drop new files into folder and see that the entire set of reports, including the Power Query that cleaned and transformed the data, all update perfectly!!! 14) (10:35) Summary and Conclusion Download Excel File Not: After clicking on link, Use Ctrl + F (Find) and search for â€œHighline BI 348 Classâ€ or for the file name as seen at the beginning of the video.</t>
  </si>
  <si>
    <t>https://i.ytimg.com/vi/uUMOMkiwo-Q/maxresdefault.jpg</t>
  </si>
  <si>
    <t>h8Bjwxb3_k4</t>
  </si>
  <si>
    <t>2015-10-20T19:35:51Z</t>
  </si>
  <si>
    <t>20/10/15 19:35</t>
  </si>
  <si>
    <t>Basic Excel Business Analytics #32: Power Query Import Multiple Excel Files with Multiple Sheets</t>
  </si>
  <si>
    <t>Download files: https://people.highline.edu/mgirvin/AllClasses/348/348/AllFilesBI348Analytics.htm Learn how to import multiple Excel workbooks (each with the store name in the file name) with multiple sheets in each workbook (each sheet contains the Sales Rep name) and import the sales data into a proper data set, including a column for the sales rep name (data from the sheet tab names) and a column for the store name (data from file name): 1) (00:04) Download File Information 2) (00:23) Look at Excel Workbooks that need to be imported, including the names of each Sales Rep on each sheet tab. 3) (01:20) Power Query, From File, From Folder, to import files from a folder 4) (02:07) Remove Other Columns, being sure to keep file with File name, which contains the store name. 5) (02:24) Add Column and use Power Query Function called Excel.Workbook, so that we can extract the data from the Excel workbook. 6) (03:13) Use Replace Values feature in Power Query to extract the store name from the file name. 7) (03:47) Remove Content Column 8) (03:54) Expand data Column which will expose the Data Column (Data in Excel Workbook), Item Column (contains sheet name data), Kind Column (contains object information such as: Sheet, Table and Defined Names). 9) (04:12) Filter the Kind Column to remove Tables and Defined Names and keep Sheets only. 10) (04:39) Filter Item column to remove sheets that were not properly named (have default names such as Sheet1, Sheet2). We use the â€œDoes Not Containâ€ Filter to keep sheets that do not contain the text â€œsheetâ€; another way to think about it is: â€œFilter out sheet tabs that have the text â€˜sheetâ€™ in themâ€ 11) (05:15) Amazing results: data from sheet tabs and file names is retained for proper data set. 12) (05:27) Remove columns that are not File Name (Store name), Item (Sales Rep Name) and Data. 13) (05:37) Expand data from Excel Workbooks. 14) (05:42) â€œUse First Rows As Headersâ€ to promote the Field Names from the first sheet in the first workbook to Field Names. 15) (05:53) Filter out Field names from other Sheet tabs. 16) (06:48) Rename Columns 17) (07:15) Add correct Data Types before importing 18) (07:37) Close and Load To a Table on Existing Sheet 19) (08:11)Summary and Conclusion Download Excel File Not: After clicking on link, Use Ctrl + F (Find) and search for â€œHighline BI 348 Classâ€ or for the file name as seen at the beginning of the video.</t>
  </si>
  <si>
    <t>PT8M59S</t>
  </si>
  <si>
    <t>https://i.ytimg.com/vi/h8Bjwxb3_k4/maxresdefault.jpg</t>
  </si>
  <si>
    <t>XPLVkLSagIY</t>
  </si>
  <si>
    <t>2015-10-20T00:18:29Z</t>
  </si>
  <si>
    <t>20/10/15 0:18</t>
  </si>
  <si>
    <t>Basic Excel Business Analytics #31: Power Query: Import Multiple Excel Files with 1 Sheet Each</t>
  </si>
  <si>
    <t>Download files: https://people.highline.edu/mgirvin/AllClasses/348/348/AllFilesBI348Analytics.htm Learn about how to import multiple Excel workbooks into a single table and make a PivotTable that groups Sales Numbers and a Histogram 1) (00:04) Into to files needed for video 2) (00:24) Look at Excel files we need to import. 3) (01:06) Power Query to Import Excel files from Folder, including adding a new Column with the Power Query Function Excel.Workbook that will allow us to import the data from each Excel Workbook. 4) (01:55) Excel.Workbook Power Query Function 5) (03:10) Filter â€œDoes Not Containâ€ â€œSheetâ€ so that sheets not named are filtered out. 6) (05:08) Load to Table so we can group in a PivotTable. We are not loading large data to Data Model because Data Model will not allow Grouping in a PivotTable. 7) (05:56) Edit Query when you make a mistake 8) (07:00) Create PivotTable that groups Sales Numbers and a Histogram 9) (07:26) Group with an max limit that is smaller than the max value in the data set to force the PivotTable to create a â€œcatch allâ€ upper category to gather up the last few categories that contain only a few frequencies in each. 10) (11:03) Look at large file size for big data import, but we decide to accept it because we want the benefit of grouping in a PivotTable 11) (11:41) Summary and Conclusion Download Excel File Not: After clicking on link, Use Ctrl + F (Find) and search for â€œHighline BI 348 Classâ€ or for the file name as seen at the beginning of the video.</t>
  </si>
  <si>
    <t>PT12M7S</t>
  </si>
  <si>
    <t>https://i.ytimg.com/vi/XPLVkLSagIY/maxresdefault.jpg</t>
  </si>
  <si>
    <t>zjnFKS9iXPs</t>
  </si>
  <si>
    <t>2015-10-19T18:59:26Z</t>
  </si>
  <si>
    <t>19/10/15 18:59</t>
  </si>
  <si>
    <t>Basic Excel Business Analytics #30: Excel 2016 Power Query: Data Ribbon Tab, Get and Transform</t>
  </si>
  <si>
    <t>Download files: https://people.highline.edu/mgirvin/AllClasses/348/348/AllFilesBI348Analytics.htm Learn how to import multiple Text Files (.txt) from a folder into Excel using the new Excel 2016 Power Query: Data Ribbon Tab, Get and Transform group. Download Excel File Not: After clicking on link, Use Ctrl + F (Find) and search for â€œHighline BI 348 Classâ€ or for the file name as seen at the beginning of the video.</t>
  </si>
  <si>
    <t>https://i.ytimg.com/vi/zjnFKS9iXPs/maxresdefault.jpg</t>
  </si>
  <si>
    <t>LSjrrDRF0q0</t>
  </si>
  <si>
    <t>2015-10-19T14:30:41Z</t>
  </si>
  <si>
    <t>19/10/15 14:30</t>
  </si>
  <si>
    <t>Basic Excel Business Analytics #29: Power Query: Import Multiple Large CSV Files Into Data Model</t>
  </si>
  <si>
    <t>Download files: https://people.highline.edu/mgirvin/AllClasses/348/348/AllFilesBI348Analytics.htm Learn about how to use Power Query to import multiple Large .csv files (text files) from a single folder into the Data Modle so we can create reports in a file with dramatically smaller file size: 1) (00:04) Notes about downloading files 2) (00:27) Look at large .csv files we need to import 3) (00:55) Talk about file size reduction when importing data into Data Model rather than importing into Excel Sheet. 4) (01:37) Power Query to import .csv files From Folder 5) (04:50) Load to â€œOnly Create Connectionâ€ and â€œAdd this to the Data Modelâ€ 6) (05:35) What is Data Model. 7) (07:35) Excel data Model to reduce files size 8) (07:50) Build PivotTable report with slicers and a column chart. In Create PivotTable dialog box, click â€œUse an external data sourceâ€, Choose Connection, Table Tab. 9) (05:12) Note: When you use Data Model, Dates cannot be grouped in the PivotTable (how to get around this in an upcoming video) 19) (09:57) Drop new CSV Files in original folder and see that the entire system: 1) Power Query Import and Data Transformation, 2) PivotTables and 3) Charts updates when we refresh with the keyboard Ctrl + Alt + F5. 10) (10:50) Summary and Conclusion Download Excel File Not: After clicking on link, Use Ctrl + F (Find) and search for â€œHighline BI 348 Classâ€ or for the file name as seen at the beginning of the video.</t>
  </si>
  <si>
    <t>PT11M20S</t>
  </si>
  <si>
    <t>https://i.ytimg.com/vi/LSjrrDRF0q0/maxresdefault.jpg</t>
  </si>
  <si>
    <t>II0oqgUkwxA</t>
  </si>
  <si>
    <t>2015-10-19T01:29:14Z</t>
  </si>
  <si>
    <t>19/10/15 1:29</t>
  </si>
  <si>
    <t>Basic Excel Business Analytics #28: Power Query: Import Multiple Text Files &amp; Build Grade Dashboard</t>
  </si>
  <si>
    <t>Download files: https://people.highline.edu/mgirvin/AllClasses/348/348/AllFilesBI348Analytics.htm Learn about: 1) (00:04) Notes about downloading files 2) (00:36) Look at Finished Grade Dashboard 3) (01:10) Look at Text files that we need to import from a folder 4) (02:07) Power Query to Import Text Files (extension â€œ.txtâ€) from a Folder 5) (06:14) What is a Dashboard? 6) (08:02) Build PivotTable for Class Mean and Standard Deviation 7) (09:52) Build Column Chart from Categorical data (Class Name) 8) (10:43) Add Slicer to PivotTable for Academic Year 9) (11:07) What a Slicer does. 10) (11:18) Create Dynamic Chart Title for Chart that changes when Slicer Changes. 11) (12:37) Build PivotTable for Grade Frequency Distribution based on the filter of Class Name 12) (13:46) Create Dynamic Chart Title for Chart that changes when Filter AND Slicer Changes. 13) (14:03) Build Histogram For Grade Distribution 14) (15:56) Connect Second PivotTable and Histogram to Slicer for First PivotTable 15) (16:31) Video is Paused and third PivotTable and Histogram is created. 16) (16:35) Finishing Touches on Dashboard. Sizing Charts and arranging Slicers. Learn about Alt keyboard to line charts up against cells. 17) (18:58) Drop new Text Files in original folder and see that the entire: 1) Power Query Import and Data Transformation, 2) PivotTables and 3) Charts in our Dashboards updates when we refresh with the keyboard Ctrl + Alt + F5. 18) (21:14) Summary and Conclusion Download Excel File Not: After clicking on link, Use Ctrl + F (Find) and search for â€œHighline BI 348 Classâ€ or for the file name as seen at the beginning of the video.</t>
  </si>
  <si>
    <t>PT21M54S</t>
  </si>
  <si>
    <t>https://i.ytimg.com/vi/II0oqgUkwxA/maxresdefault.jpg</t>
  </si>
  <si>
    <t>qE09ZtiaZl4</t>
  </si>
  <si>
    <t>2015-10-18T21:18:03Z</t>
  </si>
  <si>
    <t>18/10/15 21:18</t>
  </si>
  <si>
    <t>Basic Excel Business Analytics #27: Clean &amp; Transform Data: Formulas, Flash Fill, Power Query, TTC</t>
  </si>
  <si>
    <t>Download files: https://people.highline.edu/mgirvin/AllClasses/348/348/AllFilesBI348Analytics.htm Learn about how to clean and transform data to prepare it for data analysis using Formulas, Flash Fill, Power Query and Text To Columns: 1) (00:19) Intro to Import, Clean and Transform Data for this section of the class 2) (02:00) Use VLOOKUP to create better labels for our data set and for our PivotTable Report with % of Column Totals and a Slicer (Filter) 3) (05:40) Get rid of extra spaces with the TRIM Function 4) (07:11) Get rid of extra spaces with Flash Fill 5) (09:08) Formula: Convert ISO Dates like 20140212 (Year, Month, Day) to Serial Number Dates. TEXT function, Custom Number Format â€œ0000-00-00â€ and add zero (any math operation) to convert number stroed as text back to a number. 6) (11:14) Text To Column: Convert ISO Dates like 20140212 (Year, Month, Day) to Serial Number Dates. 7) (12:12) Power Query: Convert ISO Dates like 20140212 (Year, Month, Day) to Serial Number Dates. 8) (15:16) Formula: Split Region and City from Same Cell. LEFT and SEARCH functions. 9) (17:19) Flash Fill: Split Region and City from Same Cell. 10) (17:44) Text To Columns: Split Region and City from Same Cell. 11) (18:43) Formulas: Get Date and Sales from a transaction description in a single cell. See the MID, SUBSTITUTE, SEARCH and REPLACE functions. 12) (23:53) Power Query: Get Department, Product, Date and Sales from a transaction description in a single cell. 13) (27:35) Compare the dynamic (ability to update when source data changes) aspects of Formulas and Power Query. 14) (28:27) Summary and Conclusion Download Excel File Not: After clicking on link, Use Ctrl + F (Find) and search for â€œHighline BI 348 Classâ€ or for the file name as seen at the beginning of the video.</t>
  </si>
  <si>
    <t>PT29M49S</t>
  </si>
  <si>
    <t>https://i.ytimg.com/vi/qE09ZtiaZl4/maxresdefault.jpg</t>
  </si>
  <si>
    <t>S2h_5hfEMWs</t>
  </si>
  <si>
    <t>2015-10-16T16:25:55Z</t>
  </si>
  <si>
    <t>16/10/15 16:25</t>
  </si>
  <si>
    <t>Using Excel to Calculate Grades (14 Examples) for Highline College Professional Development Day 2015</t>
  </si>
  <si>
    <t>Download File: https://people.highline.edu/mgirvin/YouTubeExcelIsFun/Using%20Excel%20to%20Calculate%20Grades%20-%20Many%20Cool%20Ticks.xlsx Grading Examples Covered in Video: Time Hyperlinked Table of Contents for Video: 1. (00:04) Introduction to downloading file and the grading topics we cover 2. (01:13) Create basic Grading Template 3. (10:32) Relative and Absolute Cell References for a Percentage Grade Formula 4. (12:36) VLOOKUP to lookup Decimal Grade based on Percentages 5. (20:00) Be careful of Percentage Number Formatting when using VLOOKUP 6. (21:28) VLOOKUP to lookup Decimal Grade based on Total Points 7. (25:21) The Beauty of Excel 8. (26:16) IF &amp; ISBLANK Functions to Show Calculations only when Student Name Entered 9. (32:13) Excel Gradebook for Weighting Scores using SUMPRODUCT function. 10. (37:08) Subtracting Lowest Score using the MIN function 11. (38:33) Subtracting Lowest Score for Multiple Categories of Graded Items using two MIN functions 12. (40:05) Subtract Two Lowest Quiz Scores using SMALL, an array syntax and SUM function 13. (44:05) Calculate Current Grade for only Completed Assignments using the SUMIFS function and the syntax for â€œCells Not Empty. 14. (47:27) Conclusion Highline College Professional Development Day 2015, October 16, 2015</t>
  </si>
  <si>
    <t>PT48M28S</t>
  </si>
  <si>
    <t>ZvkriI_y_c8</t>
  </si>
  <si>
    <t>2015-10-10T15:22:31Z</t>
  </si>
  <si>
    <t>Basic Excel Business Analytics #17: FREQUENCY Array Function for Frequency Distribution &amp; Histogram</t>
  </si>
  <si>
    <t>FREQUENCY Array Function Histogram &amp; Cumulative Frequency Distr. Distribution Download files: https://people.highline.edu/mgirvin/AllClasses/348/348/AllFilesBI348Analytics.htm Learn how to take 25,000 rows of web site transactional data and use the FREQUENCY Array Function to create Frequency Distribution and a Cumulative Frequency Distribution &amp; a Histogram for the continuous quantitative variable Revenue. Learn how to create a helper column for our data set to calculate Revenue using VLOOKUP to lookup price and a discount rate to calculate the correct Revenue amount. Also learn about the correct categories that the FREQUENCY Array Function creates. Topics: 1) (00:19) Introduction to Data set and our goal which is to create a Frequency Distribution and Histogram 2) (01:27) Create formula for calculating Revenue when we have transactional records with product name, units and revenue discount and a separate table with product prices. The formula uses VLOOKUP and the ROUND function to calculate price times units times one minus the discount rate. 3) (04:07) How to determine the class limits (upper and lower limit for counting revenue amounts) and the interval between the upper and lower limit. We use the MIN, MAX and COUNT functions. We also create a formula for range and a formula to determine the number of classes ( 2^k greater than n ). We finally determine the lower limit of the first class and the increment for all classes. 4) (07:54) How to use FREQUENCY Array Function for counting between an upper and lower limit with the goal of creating a Frequency Distribution. This is an Array Function that requires the special key stroke: Ctrl + Shift + Enter. 5) (13:16) Formula for Relative Frequency or Percent Frequency 6) (13:51) Formulas for Cumulative Frequency 7) (14:36) Formula for Percent Cumulative Frequency 8) (15:34) Combination Chart for a Histogram to show Frequency and Line Chart to show Percent Cumulative Frequency. Two Chart examples that show many important charting tricks to create a chart that articulates an accurate and effective massage, including Custom Number Formatting to show â€œnothingâ€. Download Excel File Not: After clicking on link, Use Ctrl + F (Find) and search for â€œHighline BI 348 Classâ€ or for the file name as seen at the beginning of the video.</t>
  </si>
  <si>
    <t>PT23M2S</t>
  </si>
  <si>
    <t>https://i.ytimg.com/vi/ZvkriI_y_c8/maxresdefault.jpg</t>
  </si>
  <si>
    <t>Su5u-UXqCg4</t>
  </si>
  <si>
    <t>2015-10-10T15:17:53Z</t>
  </si>
  <si>
    <t>Basic Excel Business Analytics #18: Data Analysis Add-in for Frequency Distribution &amp; Histogram</t>
  </si>
  <si>
    <t>Basic Excel Business Analytics #18: Data Analysis Add-in for Frequency Distribution &amp; Histogram Download files: https://people.highline.edu/mgirvin/AllClasses/348/348/AllFilesBI348Analytics.htm Learn how to create a Revenue Report Frequency Distribution and Histogram using the Data Analysis Histogram feature: 1) (00:20) Intro to Data Analysis add-in Histogram feature 2) (01:01) How to add-in Data Analysis feature 3) (01:25) What the Data Analysis add-in Histogram feature creates and how it is similar to the FREQUENCY Array Function, including the automatic categories for Upper and Lower limits that are used for calculating frequencies. 4) (02:56) How to use the Data Analysis features to create a Frequency Distribution and a Percent Frequency Distribution. 5) (04:54) How to amend the Histogram Chart and Percent Frequency Distribution Line so that it correctly portrays Continuous Quantitative Data. Chart examples that show many important charting tricks to create a chart that articulates an accurate and effective massage, including Custom Number Formatting to show â€œnothingâ€. Download Excel File Not: After clicking on link, Use Ctrl + F (Find) and search for â€œHighline BI 348 Classâ€ or for the file name as seen at the beginning of the video.</t>
  </si>
  <si>
    <t>PT9M34S</t>
  </si>
  <si>
    <t>https://i.ytimg.com/vi/Su5u-UXqCg4/maxresdefault.jpg</t>
  </si>
  <si>
    <t>r-oqLu0pAcQ</t>
  </si>
  <si>
    <t>2015-10-10T15:17:02Z</t>
  </si>
  <si>
    <t>Basic Excel Business Analytics #19: Why PivotTables Rule for Frequency Distributions &amp; Histograms</t>
  </si>
  <si>
    <t>Download files: https://people.highline.edu/mgirvin/AllClasses/348/348/AllFilesBI348Analytics.htm Learn: 1) (00:19) Introduction to what we did in last two videos and what we will do in this video: Frequency Distributions &amp; Histograms with different methods. 2) (01:11) Use PivotTable to create Frequency Distribution by Grouping our Revenue Field 3) (02:53) Discussion of difference in Frequency Counts when you use a PivotTable as compared to the FREQUENCY Array Function and Data Analysis Histogram feature. 4) (05:10) Use â€œShow Values Asâ€, â€œRunning Total Inâ€ feature to calculate Cumulative Frequency Total 5) (06:17) Use â€œShow Values Asâ€, â€œ% Running Total Inâ€ feature to calculate % Cumulative Frequency Total 6) (06:47) Compare creating charts with PivotTable as compared to the FREQUENCY Array Function and Data Analysis Histogram feature. 7) (08:13) Create Histogram and % Cumulative Frequency Line Chart from PivotTable. See many important tricks to get the chart to do what you want. 8) (11:05) Why the PivotTable Rules over other methods for creating Frequency Distributions for Continuous Quantitative Data such as FREQUENCY Array Function and Data Analysis Histogram feature. The reason is that we can do â€œon the flyâ€ Data Analysis much more easily when you add a Slicer and filter the PivotTable and Chart. 9) (11:56) Adding Criteria or Filters to a PivotTable and Chart with the Slicer feature. 10) (12:33) Filtering PivotTable and Chart with the Slicer feature for â€œon the flyâ€ Data Analysis is why PivotTables Rule!!! 11) (13:17) After Filtering, we see that we should change the chart to better fit our Data Analysis Reporting needs. Download Excel File Not: After clicking on link, Use Ctrl + F (Find) and search for â€œHighline BI 348 Classâ€ or for the file name as seen at the beginning of the video.</t>
  </si>
  <si>
    <t>PT16M30S</t>
  </si>
  <si>
    <t>https://i.ytimg.com/vi/r-oqLu0pAcQ/maxresdefault.jpg</t>
  </si>
  <si>
    <t>0qa6hf3RiJ4</t>
  </si>
  <si>
    <t>2015-10-10T15:11:19Z</t>
  </si>
  <si>
    <t>Basic Excel Business Analytics 22 Geometric Mean Average Compounding Rate GEOMEAN RRI Function</t>
  </si>
  <si>
    <t>Download files: https://people.highline.edu/mgirvin/AllClasses/348/348/AllFilesBI348Analytics.htm Learn: 1) (00:12) Intro to Geometric Mean 2) (00:52) Formula for Growth Rate or % Change 3) (01:51) Arithmetic Mean is the incorrect calculation for Growth Rates 4) (02:54) Geometric Mean Formula 1 when you have End Amount (PV Amount) and End Amount (FV Amount) and the number of compounding periods. 5) (04:27) Geometric Mean Formula 2 when you have End Amount (PV Amount) and End Amount (FV Amount) and the number of compounding periods. RRI Function. New in Excel 2013. 6) (05:46) Geometric Mean Formula 1 when you have a column of growth rates or % changes. GEOMEAN function and an Array Calculation. Remember, for Array Formulas you must enter the formula into the cell with the special keystroke: Ctrl + Shift + Enter. 7) (08:16) Geometric Mean Formula 2 when you have a column of growth rates or % changes. 8) (08:45) Formula 1: Prove that our calculations are correct by calculating The End Amount (FV Amount). Formula: Beg*(1+GeoMean)^TotalPeriods or PV*(1+GeoMean)^TotalPeriods 9) (09:29) Formula 2: Prove that our calculations are correct by calculating The End Amount (FV Amount). Formula: =FV(GeoMean,TotalPeriods,,-PV) 10) (11:06) Conclusion Download Excel File Not: After clicking on link, Use Ctrl + F (Find) and search for â€œHighline BI 348 Classâ€ or for the file name as seen at the beginning of the video.</t>
  </si>
  <si>
    <t>https://i.ytimg.com/vi/0qa6hf3RiJ4/maxresdefault.jpg</t>
  </si>
  <si>
    <t>wQ9Be2IsO0c</t>
  </si>
  <si>
    <t>2015-10-10T15:09:11Z</t>
  </si>
  <si>
    <t>Basic Excel Business Analytics #23: Variability: Variance, Standard Deviation, Z-score and more</t>
  </si>
  <si>
    <t>Download files: https://people.highline.edu/mgirvin/AllClasses/348/348/AllFilesBI348Analytics.htm Learn about a number of important calculations for Variability: 1) (00:11) What is Variability? Synonyms: Variation, Dispersion, Spread in the data. Which Mean more fairly represents its data points? Which Mean is more reliable? 2) (02:54) Calculation of Sample Standard Deviation and Variance long hand and with the Excel functions: STDEV.s and VAR.S. How to use Standard Deviation to make a business decision. 3) (08:57) Use a 10 Year Bond Yield data Set to calculate the variability measures: Range, Variance, Standard Deviation and Coefficient of Variation. 4) (12:31) Z-Score. Formula: (Particular Value â€“ Mean)/Standard Deviation. 5) (14:24) Second Example of Standard Deviation long hand. 6) (15:12) Look date of max and min Bond Rate using INDEX and MATCH functions. 7) (17:33) Conclusion Download Excel File Not: After clicking on link, Use Ctrl + F (Find) and search for â€œHighline BI 348 Classâ€ or for the file name as seen at the beginning of the video.</t>
  </si>
  <si>
    <t>PT18M21S</t>
  </si>
  <si>
    <t>https://i.ytimg.com/vi/wQ9Be2IsO0c/maxresdefault.jpg</t>
  </si>
  <si>
    <t>MDvfEQ_VIu0</t>
  </si>
  <si>
    <t>2015-10-10T15:07:56Z</t>
  </si>
  <si>
    <t>Basic Excel Business Analytics #21: AVERAGE, MEDIAN, MODE.MULT functions &amp; PivotTable Mode</t>
  </si>
  <si>
    <t>Download files: https://people.highline.edu/mgirvin/AllClasses/348/348/AllFilesBI348Analytics.htm Review the reasons why have three average calculations: 1) (00:11) Mean, Median, Mode = Average = One number that represents all the data points = A measure of central tendency. 2) (00:40) Mean to get a typical value. Add them up, Divide by the count. Use AVERAGE function. 3) (01:26) Median to get a typical value. The middle value in a sorted list. Median is the calculations to make if there are extreme values. Use MEDIAN Function. 4) (03:01) Mode to get a typical value for quantitative or categorical data. Finds the item that occurs most frequently. MODE.SNGL is for number data (quantitative data) and will find the mode when there is a single mode. 5) (04:18) If distribution is symmetrical Mean = Median = Mode. 6) (04:31) PivotTable and Sort feature to find the Mode for Categorical Data. 7) (06:29) MODE.MULT Array Function for number data (quantitative data) when there are multiple modes. This is an Array Function that requires the special key stroke: Ctrl + Shift + Enter. See Two Examples. Download Excel File Not: After clicking on link, Use Ctrl + F (Find) and search for â€œHighline BI 348 Classâ€ or for the file name as seen at the beginning of the video.</t>
  </si>
  <si>
    <t>PT9M4S</t>
  </si>
  <si>
    <t>https://i.ytimg.com/vi/MDvfEQ_VIu0/maxresdefault.jpg</t>
  </si>
  <si>
    <t>D7tWR1J5seU</t>
  </si>
  <si>
    <t>2015-10-10T14:59:04Z</t>
  </si>
  <si>
    <t>Basic Excel Business Analytics #24: Empirical Rule, Calculating Probability NORM.DIST &amp; NORM.S.DIST</t>
  </si>
  <si>
    <t>Download files: https://people.highline.edu/mgirvin/AllClasses/348/348/AllFilesBI348Analytics.htm Learn How to use the Excel Normal Distribution Functions to calculate Probabilities for distributions that have a symmetrical or near symmetrical distribution. Learn how to use the NORM.DIST function, calculate z-score and use the NORM.S.DIST function: 1) (00:11) Empirical Rule 2) (01:06) calculate the probability of getting a particular value or less with NORM.DIST and NORM.S.DIST functions. 3) (04:58) Calculate the probability of getting a particular value or more with NORM.DIST and NORM.S.DIST functions. 4) (06:48) Calculate the probability of getting a particular value between an upper and lower number with NORM.DIST and NORM.S.DIST functions. 5) (09:23) Seattle Gas Price example for calculating probabilities with the Normal Curve and the functions NORM.DIST and NORM.S.DIST. Download Excel File Not: After clicking on link, Use Ctrl + F (Find) and search for â€œHighline BI 348 Classâ€ or for the file name as seen at the beginning of the video.</t>
  </si>
  <si>
    <t>PT13M59S</t>
  </si>
  <si>
    <t>https://i.ytimg.com/vi/D7tWR1J5seU/maxresdefault.jpg</t>
  </si>
  <si>
    <t>My_W099a2mY</t>
  </si>
  <si>
    <t>2015-10-10T14:57:11Z</t>
  </si>
  <si>
    <t>Basic Excel Business Analytics #25: Percentiles, Quartiles, 5 Number Summary using Excel Functions</t>
  </si>
  <si>
    <t>Download files: https://people.highline.edu/mgirvin/AllClasses/348/348/AllFilesBI348Analytics.htm Learn: 1) (00:12) What is a percentile: A Marker in a sorted list of numbers that divides the set into two parts: P% above the marker and 1=P% above the marker. 2) (01:04) Difference between the percentile and quartile functions in Excel: PERCENTILE.EXC: .EXC = Exclusive: Excludes 0% &amp; 100% = Min and Max values cannot be found -- 0% and 100% are not allowed PERCENTILE.INC: .INC = Inclusive: Includes 0% &amp; 100% = Min and Max values CAN be found 0% = Min &amp; 100% = Max QUARTILE.EXC: .EXC = Exclusive: Min and Max values cannot be found -- can only enter 1, 2, 3 in second argument QUARTILE.INC: .INC = Inclusive: 0 = Min, 1 = Quartile 1, 2 = Quartile 2, 3 = Quartile 3, 4 = Max 3) (02:02) How the algorithms for each function work to calculate the position of the marker. 4) (09:14) Calculate the Five Number Summary for each of the functions to see which ones work and which do not work. 5) (11:09) Example of PERCENTILE.INC and QUARTILE.INC to create a five number summary. Download Excel File Not: After clicking on link, Use Ctrl + F (Find) and search for â€œHighline BI 348 Classâ€ or for the file name as seen at the beginning of the video.</t>
  </si>
  <si>
    <t>PT13M17S</t>
  </si>
  <si>
    <t>https://i.ytimg.com/vi/My_W099a2mY/maxresdefault.jpg</t>
  </si>
  <si>
    <t>cQ55gF7xNaA</t>
  </si>
  <si>
    <t>2015-10-10T14:54:17Z</t>
  </si>
  <si>
    <t>Basic Excel Business Analytics #20: Skew: Shape of Histogram, Shape of Quantitative Data</t>
  </si>
  <si>
    <t>Download files: https://people.highline.edu/mgirvin/AllClasses/348/348/AllFilesBI348Analytics.htm Learn about Skew: Shape of Histogram, Shape of Quantitative Data. Download Excel File Not: After clicking on link, Use Ctrl + F (Find) and search for â€œHighline BI 348 Classâ€ or for the file name as seen at the beginning of the video.</t>
  </si>
  <si>
    <t>PT3M19S</t>
  </si>
  <si>
    <t>https://i.ytimg.com/vi/cQ55gF7xNaA/maxresdefault.jpg</t>
  </si>
  <si>
    <t>c-PsT0gYHTw</t>
  </si>
  <si>
    <t>2015-10-10T14:42:17Z</t>
  </si>
  <si>
    <t>Basic Excel Business Analytics #26: Box &amp; Whisker Plot. Chart Example in Excel 2016.</t>
  </si>
  <si>
    <t>Download files: https://people.highline.edu/mgirvin/AllClasses/348/348/AllFilesBI348Analytics.htm Learn about the Box and Whisker Plot: 1) (00:12) How we did it manually 2) (02:51) Excel 2016 example of Box and Whisker Plot Chart Download Excel File Not: After clicking on link, Use Ctrl + F (Find) and search for â€œHighline BI 348 Classâ€ or for the file name as seen at the beginning of the video.</t>
  </si>
  <si>
    <t>https://i.ytimg.com/vi/c-PsT0gYHTw/maxresdefault.jpg</t>
  </si>
  <si>
    <t>3YeoX1Cl7Og</t>
  </si>
  <si>
    <t>2015-10-09T17:02:24Z</t>
  </si>
  <si>
    <t>Basic Excel Business Analytics #16: Count Transactions by Hour Report &amp; Chart</t>
  </si>
  <si>
    <t>PivotTable Histogram &amp; Frequency Distribution Transactions by Hour Download files: https://people.highline.edu/mgirvin/AllClasses/348/348/AllFilesBI348Analytics.htm Learn how to take 25,000 rows of web site transactional data and use a PivotTable to group Time Values (Continuous Quantitative Data) by the Hour and created a Frequency Distribution to count Number of transactions per hour and then create a Histogram to visualize the data. 1) (00:17) Introduction to Frequency Distribution &amp; Histogram for Continuous Quantitative Data: Time. 2) (01:49) PivotTable to group Time Values into groups of hours and create Frequency Distribution. 3) (03:41) Create Histogram with Column Chart and gap width equal to zero Download Excel File Not: After clicking on link, Use Ctrl + F (Find) and search for â€œHighline BI 348 Classâ€ or for the file name as seen at the beginning of the video.</t>
  </si>
  <si>
    <t>PT7M30S</t>
  </si>
  <si>
    <t>https://i.ytimg.com/vi/3YeoX1Cl7Og/maxresdefault.jpg</t>
  </si>
  <si>
    <t>wVxbxST6arU</t>
  </si>
  <si>
    <t>2015-10-09T17:01:22Z</t>
  </si>
  <si>
    <t>Basic Excel Business Analytics #15: Count Transactions by Web Site Report &amp; Chart</t>
  </si>
  <si>
    <t>Download files: https://people.highline.edu/mgirvin/AllClasses/348/348/AllFilesBI348Analytics.htm Video about: Frequency Distributions, Relative Frequency Distribution and Percent Frequency Distribution &amp; Column Chart for Categorical Data Learn: 1) (00:17) Introduction to Frequency Distribution and our Large Data Set 2) (01:08) PivotTable: Frequency Distribution for Categorical Data 3) (02:17) PivotTable Show Values As, % of Column Total: % Frequency Distribution for Categorical Data 4) (03:26) Why Formula for Frequency Distribution for Categorical Data? 5) (03:52) Create Unique List from a Field using Advance Filter, â€œUnique records onlyâ€ 6) (05:06) COUNTIFS function with Sheet References for Frequency Distribution 7) (07:11) Formula for % Frequency 8) (07:35) Column or Bar Chart for Categorical Data Frequency Distributions 9) (10:15) Column Chart for Discrete Quantitative Data 10) (11:25) Conclusion Download Excel File Not: After clicking on link, Use Ctrl + F (Find) and search for â€œHighline BI 348 Classâ€ or for the file name as seen at the beginning of the video.</t>
  </si>
  <si>
    <t>PT11M52S</t>
  </si>
  <si>
    <t>https://i.ytimg.com/vi/wVxbxST6arU/maxresdefault.jpg</t>
  </si>
  <si>
    <t>fgWsT7e1UfI</t>
  </si>
  <si>
    <t>2015-10-09T05:55:27Z</t>
  </si>
  <si>
    <t>Basic Excel Business Analytics #14: Logical Formulas &amp; Conditional Formatting to Visualizing Data</t>
  </si>
  <si>
    <t>Download files: https://people.highline.edu/mgirvin/AllClasses/348/348/AllFilesBI348Analytics.htm Review how to use Logical Formulas to add Conditional Formatting to Data Sets: 1) (00:11) Introduction 2) (00:33) Built-in Feature: Conditionally Format Budget Data when Actual Exceeds Budgeted Amounts. 3) (02:26) Logical Formula &amp; Mixed Cell References to Format Row: Conditionally Format Budget Data when Actual Exceeds Budgeted Amounts: 4) (05:24) Cell Chart with Data Bars: Conditionally Format Budget Data when Actual Exceeds Budgeted Amounts: 5) (07:29) AND Function and Mixed Cell References to Conditionally Format Records that math two Criteria. Download Excel File Not: After clicking on link, Use Ctrl + F (Find) and search for â€œHighline BI 348 Classâ€ or for the file name as seen at the beginning of the video.</t>
  </si>
  <si>
    <t>PT13M30S</t>
  </si>
  <si>
    <t>https://i.ytimg.com/vi/fgWsT7e1UfI/maxresdefault.jpg</t>
  </si>
  <si>
    <t>yqCDEhcYHKA</t>
  </si>
  <si>
    <t>Basic Excel Business Analytics #13: Excel Data Analysis Features: Sort, Filter, Pivot Tables</t>
  </si>
  <si>
    <t>Download files: https://people.highline.edu/mgirvin/AllClasses/348/348/AllFilesBI348Analytics.htm Learn about the Excel Data Analysis Features: Sort, Filter, Pivot Tables: 1) (00:13) Intro 2) (00:30) Concept of â€œHow to sort on 2 columnsâ€ 3) (01:20) Sort Dialog Box Method 4) (02:36) Sort Buttons Method 5) (03:50) Filter to â€œQuery a Proper Data Setâ€ to Extract records based on two conditions/criteria (AND Logical Test / AND Criteria) 6) (07:02) Pivot Table Notes 7) (07:22) Basic PivotTable with Proper Report Layout and Number Formatting 8) (09:31) PivotTable to Count Sales: Frequency Table 9) (10:29) PivotTable to Count a Field with a Categorical Data Type (Text Data Type in Excel) 10) (11:38) What happens if Number Data Type Field has an Empty Cell. 11) (12:44) Grouping Dates in a PivotTable 12) (14:13) What happens if there is an inconsistent Data Type when Grouping in a PivotTable 13) (16:00) Understanding how the Grouping Feature treats Numbers (Continuous Quantitative Data) that have decimals and Numbers (Continuous Quantitative Data) that do not have decimals. 14) (16:48) Grouping Decimal Numbers example: Ambiguous Labels 15) (18:43) Two Methods for fixing Ambiguous Labels in a PivotTable: Replace feature or new label in PivotTable 16) (20:13) Grouping Numbers with no Decimals (Whole Number / Integer): Nonambiguous labels 17) (21:11) Conclusion Download Excel File Not: After clicking on link, Use Ctrl + F (Find) and search for â€œHighline BI 348 Classâ€ or for the file name as seen at the beginning of the video.</t>
  </si>
  <si>
    <t>PT21M39S</t>
  </si>
  <si>
    <t>https://i.ytimg.com/vi/yqCDEhcYHKA/maxresdefault.jpg</t>
  </si>
  <si>
    <t>IXyrgvtQrVE</t>
  </si>
  <si>
    <t>2015-10-09T05:52:38Z</t>
  </si>
  <si>
    <t>Basic Excel Business Analytics #12: Raw Data, Data, Proper Data Sets and Data Terminology</t>
  </si>
  <si>
    <t>Download files: https://people.highline.edu/mgirvin/AllClasses/348/348/AllFilesBI348Analytics.htm Learn about Raw Data, Data, Proper Data Sets and Data Terminology: 1) (00:17) Introduction 2) (00:36) What is Raw Data? 3) (01:33) What is Data? 4) (01:55) Data Types and Default Alignment in Excel 5) (06:12) What is Proper Data Set? 6) (07:32) Terms for Proper Data sets. We will see parallel terms for Databasing and Analytics. 7) (09:36) In Excel a Proper Data set may or may not have a Primary Key (List of Unique Elements) 8) (10:35) Variables and Variation 9) (12:48) Population &amp; Sample 10) (13:02) Quantitative and Categorical Data 11) (14:55) Cross Sectional and Time Series data Download Excel File Not: After clicking on link, Use Ctrl + F (Find) and search for â€œHighline BI 348 Classâ€ or for the file name as seen at the beginning of the video.</t>
  </si>
  <si>
    <t>PT15M48S</t>
  </si>
  <si>
    <t>https://i.ytimg.com/vi/IXyrgvtQrVE/maxresdefault.jpg</t>
  </si>
  <si>
    <t>TTB2gl8vyS8</t>
  </si>
  <si>
    <t>2015-10-02T20:56:22Z</t>
  </si>
  <si>
    <t>Basic Excel Business Analytics #10: Find &amp; Fix Excel Formula Errors in Spreadsheet Models</t>
  </si>
  <si>
    <t>Download files: https://people.highline.edu/mgirvin/AllClasses/348/348/AllFilesBI348Analytics.htm Learn how to Tracking Down Cause of Spreadsheet Model Formula Errors &amp; Fixing Them: 1) (00:12) 6 Step list for Tracking Down &amp; Fix Excel Formula Errors (6 step solution process) 2) (00:41) Example of the 9 types of Formula Errors you may see: #DIV/0!, #REF!, #NAME?, #N/A, #VALUE!, #NULL!, #NUM!, #######, Circular Cell Reference 3) (03:59) Discuss 6 Steps 4) (04:37) Example of Six Formula with errors and how to fix them. 5) (12:34) Example of Two-Way Look Formula that has many errors. We fix all of them! 6) (16:32) Trace Precedents Download Excel File Not: After clicking on link, Use Ctrl + F (Find) and search for â€œHighline BI 348 Classâ€ or for the file name as seen at the beginning of the video. 6 Step list for Tracking Down Excel Formula Errors: 1. F2: Is formula correct? 2. F2: Cell References Correct? 3. Trace Precedents? 4. Are formula inputs &amp; raw data correctly entered? 5. Formula Evaluator? 6. F9 key. Types of Errors: #DIV/0!, Divide by zero #REF!, Formula is using cell reference that has been deleted, or other invalid cell reference #NAME?, Excel built-in function misspelled, Defined Name misspelled, or "text" (word data) in formula is not in double quotes. #N/A, Not Available/ No Answer #VALUE!, Invalid operand or argument type (argument in a function), or Array Formula was entered without Ctrl + Shift + Enter #NULL!, No Intersection #NUM!, Invalid numeric values in a formula or function, or an iterative function like IRR cannot find an answer, or the number is too big or small (number must be between -1*10^307 and 1*10^307) #######, Column width not wide enough to display data (values), or negative date or time Circular Cell Reference, Cell reference in formula refers to the formulas result (itself). You see a dialog message about this error</t>
  </si>
  <si>
    <t>PT17M17S</t>
  </si>
  <si>
    <t>https://i.ytimg.com/vi/TTB2gl8vyS8/maxresdefault.jpg</t>
  </si>
  <si>
    <t>XaOIE8b1aUQ</t>
  </si>
  <si>
    <t>2015-10-02T20:51:25Z</t>
  </si>
  <si>
    <t>Basic Excel Business Analytics #11: Dynamic Grading Model: Excel Table feature &amp; VLOOKUP</t>
  </si>
  <si>
    <t>Download files: https://people.highline.edu/mgirvin/AllClasses/348/348/AllFilesBI348Analytics.htm Learn: 1) (00:13) Description of Dynamic Grade Calculator Model 2) (00:51) Create Example Table to enter grading data, with Excel Table feature Dynamic Ranges 3) (02:54) Name Excel Table so that name shows up in formulas. 4) (03:15) Create Formulas to add Total Possible and Your Total Points using Excel Table Formula Nomenclature, also known as Structured References. 5) (03:54) Create Percentage Formula 6) (04:02) Copy and Paste Grade table from a pdf file using Paste Special and Text To Columns feature 7) (07:26) Sort Grade Table Ascending or Smallest to Biggest so that the VLOOKUP Approximate Match formula can work properly. 8) (07:39) VLOOKUP formula to retrieve Decimal Grade based on a Percentage Grade. 9) (09:00) Add new grade data and see that our grading formulas update perfectly!!!! Download Excel File Not: After clicking on link, Use Ctrl + F (Find) and search for â€œHighline BI 348 Classâ€ or for the file name as seen at the beginning of the video.</t>
  </si>
  <si>
    <t>PT9M50S</t>
  </si>
  <si>
    <t>https://i.ytimg.com/vi/XaOIE8b1aUQ/maxresdefault.jpg</t>
  </si>
  <si>
    <t>fbfIhmntH9g</t>
  </si>
  <si>
    <t>2015-10-02T16:47:52Z</t>
  </si>
  <si>
    <t>Excel Magic Trick 1241: Keyboard To Copy Formula Next To Data Set Down A Column</t>
  </si>
  <si>
    <t>Download Excel Start File: https://people.highline.edu/mgirvin/YouTubeExcelIsFun/EMT1241.xlsx Download File: http://people.highline.edu/mgirvin/ex... Learn how to use Keyboard Copy Formula Down When Formula Is Not Directly Next To Data Set. Keyboard: 1. Ctrl + C 2. Ctrl + Left Arrow 3. Ctrl + Down Arrow 4. Right Arrow 5. Right Arrow 6. Ctrl + Shift + Up Arrow 7. Ctrl + V or: 1) Ctrl + Left Arrow 2) Ctrl + Down Arrow 3) Right Arrow 4) Right Arrow 5) Ctrl + Shift + Up Arrow 6) Ctrl + D Two other videos about copying formulas down: Excel Magic Trick 1064: Copy Formulas Even More Quickly With F5 Key and Shift + Enter https://www.youtube.com/watch?v=JC39q... and Excel Magic Trick 1061: Copy Formulas Quickly With Name Box and Shift Key (Horizontal or Vertical) https://www.youtube.com/watch?v=jMJbd...</t>
  </si>
  <si>
    <t>https://i.ytimg.com/vi/fbfIhmntH9g/maxresdefault.jpg</t>
  </si>
  <si>
    <t>zTRi6fkvGRE</t>
  </si>
  <si>
    <t>2015-10-01T23:50:51Z</t>
  </si>
  <si>
    <t>Excel Magic Trick 1240: Double Click To Copy Formula Down When Formula Is Not Next To Data Set</t>
  </si>
  <si>
    <t>Download Excel Start File: https://people.highline.edu/mgirvin/YouTubeExcelIsFun/EMT1239-1240.xlsx Download File: http://people.highline.edu/mgirvin/ex... Learn how to Double Click To Copy Formula Down When Formula Is Not Next To Data Set by highlighting empty cell next to data set and cell with formula before double clicking and sending it down. Katarzyna from pmsocho from Youube's class discovered this trick!!!</t>
  </si>
  <si>
    <t>https://i.ytimg.com/vi/zTRi6fkvGRE/maxresdefault.jpg</t>
  </si>
  <si>
    <t>F5Pia9Ub2Y0</t>
  </si>
  <si>
    <t>2015-10-01T23:50:09Z</t>
  </si>
  <si>
    <t>Excel Magic Trick 1239: Formula To Indicate a Date is in Leap Year</t>
  </si>
  <si>
    <t>Download Excel Start File: https://people.highline.edu/mgirvin/YouTubeExcelIsFun/EMT1239-1240.xlsx Download File: http://people.highline.edu/mgirvin/excelisfun.htm Learn how to create a Logical Formula that will deliver a TRUE or FALSE To Indicate a Date is in Leap Year. See the functions: MONTH, DATE and YEAR.</t>
  </si>
  <si>
    <t>PT4M2S</t>
  </si>
  <si>
    <t>https://i.ytimg.com/vi/F5Pia9Ub2Y0/maxresdefault.jpg</t>
  </si>
  <si>
    <t>BTPYkLC3Ls4</t>
  </si>
  <si>
    <t>2015-09-27T16:39:49Z</t>
  </si>
  <si>
    <t>27/9/15 16:39</t>
  </si>
  <si>
    <t>People and Canvas Web Site For Busn 218 - Class Intro Video</t>
  </si>
  <si>
    <t>Introduction to Highline class Busn 218 - Spreadsheet Construction taught by Michael Girvin</t>
  </si>
  <si>
    <t>PT20M19S</t>
  </si>
  <si>
    <t>HJQTXm9L3x0</t>
  </si>
  <si>
    <t>2015-09-26T13:39:30Z</t>
  </si>
  <si>
    <t>26/9/15 13:39</t>
  </si>
  <si>
    <t>Basic Excel Business Analytics #09: Shortest Distance Shipping Costs: INDEX, MATCH, &amp; IF Functions</t>
  </si>
  <si>
    <t>Download files: https://people.highline.edu/mgirvin/AllClasses/348/348/AllFilesBI348Analytics.htm Learn about the functions: INDEX, MATCH, IF and MIN. Learn how to calculate total shipping costs when we have to choose the shortest distance between the customer and the one of four shipping centers and we have a per mile cost with a minimum charge: 1) (00:13) Introduction to shipping Cost Example 2) (02:00) MIN function: Formula to calculate minimum distance 3) (02:41) INDEX &amp; MATCH functions: Lookup min shipping miles for each customer and return the correct Shipping Center. 4) (06:34) IF function to either calculate the shipping cost based on miles and per mile charge or the minimum charge. Download Excel File Not: After clicking on link, Use Ctrl + F (Find) and search for â€œHighline BI 348 Classâ€ or for the file name as seen at the beginning of the video.</t>
  </si>
  <si>
    <t>PT10M58S</t>
  </si>
  <si>
    <t>gH2RMd9XQpU</t>
  </si>
  <si>
    <t>2015-09-24T14:14:38Z</t>
  </si>
  <si>
    <t>24/9/15 14:14</t>
  </si>
  <si>
    <t>Basic Excel Business Analytics #08: Total Revenue Calculation: VLOOKUP or LOOKUP/SUMPRODUCT?</t>
  </si>
  <si>
    <t>Download files: https://people.highline.edu/mgirvin/AllClasses/348/348/AllFilesBI348Analytics.htm Learn about the functions: VLOOKUP, LOOKUP, SUMPRODUT, COUNTIFS. Learn how to use various functions to calculate Total Revenue and Total Number of Transactions in each Sales Category using either a Helper Column Solution or a Single Cell Solution: 1) (00:13) Intro to what we will do this this video. 2) (02:20) Learn the basics of how the VLOOKUP function Approximate Match works. 3) (03:49) VLOOKUP function Retrieve a Price from a Price lookup table in order to create a price â€œHelper Columnâ€. 4) (06:06) Calculate â€œHelper Columnâ€ for Transactional Revenue. 5) (07:29) SUM function to add to get Total Revenue. 6) (07:48) Learn Basics of the LOOKUP function. 7) (10:50) LOOKUP and SUMPRODUCT functions to create a Single Cell Array Formula to calculate Total Revenue. 8) (14:58) COUNTIFS to count total number of transactions in each Sales Category using a Helper Column. 9) (16:28) COUNTIFS to count total number of transactions in each Sales Category NOT using a Helper Column. Download Excel File Not: After clicking on link, Use Ctrl + F (Find) and search for â€œHighline BI 348 Classâ€ or for the file name as seen at the beginning of the video.</t>
  </si>
  <si>
    <t>PT19M52S</t>
  </si>
  <si>
    <t>RaQD0JZKHYk</t>
  </si>
  <si>
    <t>2015-09-23T13:52:51Z</t>
  </si>
  <si>
    <t>23/9/15 13:52</t>
  </si>
  <si>
    <t>Basic Excel Business Analytics #07: X-Y Scatter Chart: Fixed Cost Variable Cost Model</t>
  </si>
  <si>
    <t>Download files: https://people.highline.edu/mgirvin/AllClasses/348/348/AllFilesBI348Analytics.htm Learn how to create a Fixed Cost Variable Cost Model X-Y Scatter Chart that has a plotted Break Even Point and a Legend Entry that shows the actual Break Even Units Point when the formula Inputs are changed: 1) (00:14) Introduction to our Goal of creating an X Y Chart for Break Even Analysis 2) (01:36) Problems with Chart an X Y Scatter Chart Break Even Analysis by using the Data Table feature. 3) (03:34) Highlight Values and Plot on X Y Scatter 4) (05:16) Remove and Edit Series values using the Select Data dialog box 5) (07:31) Move Legend 6) (07:54) Add Axes Labels 7) (08:51) Plot Break Even Units Point on Chart 8) (10:27) Create Label for Legend that shows Break Even Point using a Text Formula 9) (11:14) Add a New Single X-Y Marker Series to the Chart using the Select data dialog box 10) (11:48) Find a Chart Element when it appears to be hidden 11) (13:25) Change Formula Inputs and see that the entire model updates, including the Chart and the label that lists the Break Even Point that sits in the Chart Legend Download Excel File Not: After clicking on link, Use Ctrl + F (Find) and search for â€œHighline BI 348 Classâ€ or for the file name as seen at the beginning of the video.</t>
  </si>
  <si>
    <t>PT14M27S</t>
  </si>
  <si>
    <t>https://i.ytimg.com/vi/RaQD0JZKHYk/maxresdefault.jpg</t>
  </si>
  <si>
    <t>3komnmHvglc</t>
  </si>
  <si>
    <t>2015-09-22T14:28:53Z</t>
  </si>
  <si>
    <t>22/9/15 14:28</t>
  </si>
  <si>
    <t>Basic Excel Business Analytics #06: 2 Variable Data Table For What-If Analysis</t>
  </si>
  <si>
    <t>Download files: https://people.highline.edu/mgirvin/AllClasses/348/348/AllFilesBI348Analytics.htm Learn How to create a Two Variable Data Table for Fixed Cost Variable Cost Analysis by changing the Quantity Variable and the Defect Rate Variable for the Total Profit Formula Download Excel File Not: After clicking on link, Use Ctrl + F (Find) and search for â€œHighline BI 348 Classâ€ or for the file name as seen at the beginning of the video.</t>
  </si>
  <si>
    <t>PT9M47S</t>
  </si>
  <si>
    <t>https://i.ytimg.com/vi/3komnmHvglc/maxresdefault.jpg</t>
  </si>
  <si>
    <t>EWJPPUvJ7c8</t>
  </si>
  <si>
    <t>2015-09-22T14:25:19Z</t>
  </si>
  <si>
    <t>22/9/15 14:25</t>
  </si>
  <si>
    <t>Basic Excel Business Analytics #05: 1 Variable Data Table For What-If Analysis</t>
  </si>
  <si>
    <t>Download files: https://people.highline.edu/mgirvin/AllClasses/348/348/AllFilesBI348Analytics.htm Learn how to create a 1 Variable Data Table For What-If Analysis, Fixed Variable Cost Example: 1) (00:14) Example of single formula for 1 Variable Data Table For What-If Analysis, Fixed Variable Cost Example 2) (07:39) Example of four formula for 1 Variable Data Table For What-If Analysis, Fixed Variable Cost Example Download Excel File Not: After clicking on link, Use Ctrl + F (Find) and search for â€œHighline BI 348 Classâ€ or for the file name as seen at the beginning of the video.</t>
  </si>
  <si>
    <t>PT11M32S</t>
  </si>
  <si>
    <t>hgnOYqiQbR0</t>
  </si>
  <si>
    <t>2015-09-21T14:41:43Z</t>
  </si>
  <si>
    <t>21/9/15 14:41</t>
  </si>
  <si>
    <t>Basic Excel Business Analytics #04: Excel Formula for Units Break Even Point and a Unit Defect Rate</t>
  </si>
  <si>
    <t>Download files: https://people.highline.edu/mgirvin/AllClasses/348/348/AllFilesBI348Analytics.htm Learn how to create an Excel Formula for Units Break Even Point When There Is a Defect Rate. Formula: (Fixed Cost Total)/(RevPerUnit*(1-Defect Rate)-VariableCostPerUnit). Download Excel File Not: After clicking on link, Use Ctrl + F (Find) and search for â€œHighline BI 348 Classâ€ or for the file name as seen at the beginning of the video.</t>
  </si>
  <si>
    <t>qBzBinHSPa4</t>
  </si>
  <si>
    <t>2015-09-21T14:30:02Z</t>
  </si>
  <si>
    <t>21/9/15 14:30</t>
  </si>
  <si>
    <t>Basic Excel Business Analytics #03: Goal Seek For What-If Analysis</t>
  </si>
  <si>
    <t>Download files: https://people.highline.edu/mgirvin/AllClasses/348/348/AllFilesBI348Analytics.htm Learn How to use Excelâ€™s Goal Seek to find the Break Even Point in Fixed Cost Variable Cost Analysis: 1) (00:12) Last Video 2) (00:24) Insert New Sheet and copy model created in last video. 3) (01:01) What is Goal Seek? 4) (02:43) Keyboard for Goal Seek 5) (03:14) Goal Seek to change the Decision Variable â€œQuantityâ€ so that Profit Formula evaluates to Zero ($0). Try to find Break Even Point 6) (03:14) Goal Seek to change the Decision Variable â€œRevenueâ€ so that Profit Formula evaluates to Zero ($0). Try to find Break Even Point. Download Excel File Not: After clicking on link, Use Ctrl + F (Find) and search for â€œHighline BI 348 Classâ€ or for the file name as seen at the beginning of the video.</t>
  </si>
  <si>
    <t>PT5M29S</t>
  </si>
  <si>
    <t>C6XmLPJzyV4</t>
  </si>
  <si>
    <t>2015-09-17T23:34:35Z</t>
  </si>
  <si>
    <t>17/9/15 23:34</t>
  </si>
  <si>
    <t>Basic Excel Business Analytics #02: Good Spreadsheet Model Design, Fixed Variable Cost Example</t>
  </si>
  <si>
    <t>Download files: https://people.highline.edu/mgirvin/AllClasses/348/348/AllFilesBI348Analytics.htm Learn the rules for Good Spreadsheet Model Design and see an example of how to create a good Spreadsheet Model for Fixed Cost Variable Coast Analysis: 1) (00:17) Rules for Good Spreadsheet Model Design &amp; Excelâ€™s Golden Rule 2) (05:05) Description of the Fixed Variable Cost Analysis for the manufacturing of a Quad Boomerangs From Gel Boomerangs 3) (07:55) Create Formula Inputs Area (Formula Inputs, Parameters, Assumptions, Variables) with proper labeling and formatting 4) (12:28) Create Math Formulas that describe our calculations for our model 5) (13:32) Create Model Area that contains Decision Variable and later it will contain our Excel Formulas. 6) (17:52) Influence Diagram to show the flow Formula Inputs and Formulas in the Model. 7) (30:27) Create Excel Formulas in the Model Area with Proper Labels and Formatting. 8) (35:43) What-If Analysis with our Model Download Excel File Not: After clicking on link, Use Ctrl + F (Find) and search for â€œHighline BI 348 Classâ€ or for the file name as seen at the beginning of the video.</t>
  </si>
  <si>
    <t>PT37M24S</t>
  </si>
  <si>
    <t>BM5b4eHiDUo</t>
  </si>
  <si>
    <t>2015-09-17T23:23:31Z</t>
  </si>
  <si>
    <t>17/9/15 23:23</t>
  </si>
  <si>
    <t>Basic Excel Business Analytics #01: Basic Business Analytics using Excel</t>
  </si>
  <si>
    <t>Download files: https://people.highline.edu/mgirvin/AllClasses/348/348/AllFilesBI348Analytics.htm Introduction to Highline BI 348 Class and Basic Business Analytics using Excel. Download Excel File Not: After clicking on link, Use Ctrl + F (Find) and search for â€œHighline BI 348 Classâ€ or for the file name as seen at the beginning of the video. Prerequisite classes: Busn 216: https://people.highline.edu/mgirvin/AllClasses/216_2003/216/busn216.htm Busn 218: https://people.highline.edu/mgirvin/AllClasses/214_2013/214/Busn214_2013.htm Busn 210: https://www.youtube.com/playlist?list=PLrRPvpgDmw0ngx_uPhvasTbOWLOztsaBj</t>
  </si>
  <si>
    <t>PT5M4S</t>
  </si>
  <si>
    <t>https://i.ytimg.com/vi/BM5b4eHiDUo/maxresdefault.jpg</t>
  </si>
  <si>
    <t>FtP3PH5w_uQ</t>
  </si>
  <si>
    <t>2015-09-16T15:58:28Z</t>
  </si>
  <si>
    <t>16/9/15 15:58</t>
  </si>
  <si>
    <t>Excel Magic Trick 1238: Are All Cells Equal? Is The Content In Each Cell The Same? 4 Examples</t>
  </si>
  <si>
    <t>Download Excel Start File: https://people.highline.edu/mgirvin/YouTubeExcelIsFun/EMT1235-1238.xlsx Download File: http://people.highline.edu/mgirvin/excelisfun.htm Learn how to check whether the content of multiple cells is the same for each cell: 1. (00:11) Problem Introduction 2. (00:40) AND function and an Array Operation and Array Formulas that requires Ctrl + Shift + Enter. 3. (03:22) Case Sensitive Test using the AND and EXACT functions and a Function Argument Array Operation and Array Formulas that requires Ctrl + Shift + Enter. 4. (04:59) COUNTIFS and COLUMNS formula 5. (06:42) Formula for checking whether a number of cells with numbers all contain the same number. Are all the Numbers Equal? We can use any of Excelâ€™s Variation functions: VAR.P, VAR.S, STDEV.S, STDEV.P, AVEDEV and check whether the variation is zero.</t>
  </si>
  <si>
    <t>PT9M36S</t>
  </si>
  <si>
    <t>https://i.ytimg.com/vi/FtP3PH5w_uQ/maxresdefault.jpg</t>
  </si>
  <si>
    <t>vrHp3Pb4P_o</t>
  </si>
  <si>
    <t>2015-09-15T16:28:58Z</t>
  </si>
  <si>
    <t>15/9/15 16:28</t>
  </si>
  <si>
    <t>Excel Magic Trick 1237: Add with "Contains Criteria" or Partial Text Criteria: SUMIFS &amp; Wildcard</t>
  </si>
  <si>
    <t>Download Excel Start File: https://people.highline.edu/mgirvin/YouTubeExcelIsFun/EMT1235-1238.xlsx Download File: http://people.highline.edu/mgirvin/excelisfun.htm Learn how to add with "Contains Criteria" or Partial Text Criteria using the: SUMIFS function and the Wildcard, Asterisk, which stands for zero or more wildcard characters.</t>
  </si>
  <si>
    <t>https://i.ytimg.com/vi/vrHp3Pb4P_o/maxresdefault.jpg</t>
  </si>
  <si>
    <t>wk6TGeoxTb8</t>
  </si>
  <si>
    <t>2015-09-13T16:32:42Z</t>
  </si>
  <si>
    <t>13/9/15 16:32</t>
  </si>
  <si>
    <t>Excel Magic Trick 1236: Count Numbers that Contain Whole Number 4: COUNTIFS or SUMPRODUCT?</t>
  </si>
  <si>
    <t>Download Excel Start File: https://people.highline.edu/mgirvin/YouTubeExcelIsFun/EMT1235-1238.xlsx Download File: http://people.highline.edu/mgirvin/excelisfun.htm Learn how to count numbers that contain the whole number 4: 1. (00:11) Problem Introduction 2. (01:05) COUNTIFS formula that uses Cell References, Comparative Operators and the Ampersand (Join Symbol) 3. (03:14) INT and SUMPRODUCT Array Formula with three array operations. Learn about how Excel calculates formulas. Learn about using Double Negative to convert TRUEs and FALSESs (Boolean Values) to ones and zeroes (1s and 0s).</t>
  </si>
  <si>
    <t>PT7M14S</t>
  </si>
  <si>
    <t>https://i.ytimg.com/vi/wk6TGeoxTb8/maxresdefault.jpg</t>
  </si>
  <si>
    <t>5WG8cqhAzzA</t>
  </si>
  <si>
    <t>2015-09-11T20:25:40Z</t>
  </si>
  <si>
    <t>Excel Magic Trick 1235: 2-Way Lookup For Currency Conversion: Donâ€™t Use IF, Use INDEX or VLOOKUP</t>
  </si>
  <si>
    <t>Download Excel Start File: https://people.highline.edu/mgirvin/YouTubeExcelIsFun/EMT1235-1238.xlsx Download File: http://people.highline.edu/mgirvin/excelisfun.htm Learn how to do a two way lookup to retrieve the conversion rate for currencies: 1. (00:11) Two-Way Lookup for Currency Conversion Problem Set Up 2. (01:17) Donâ€™t use IF and AND functions to create a formula 3. (02:12) Example with INDEX and MATCH functions 4. (07:06) Example with VLOOKUP and MATCH functions Excel Magic Trick 1235: 2-Way Lookup For Currency Conversion: Donâ€™t Use IF, Use INDEX &amp; MATCH or VLOOKUP &amp; MATCH</t>
  </si>
  <si>
    <t>https://i.ytimg.com/vi/5WG8cqhAzzA/maxresdefault.jpg</t>
  </si>
  <si>
    <t>SB_J6Y9Q6Mo</t>
  </si>
  <si>
    <t>2015-08-31T18:20:44Z</t>
  </si>
  <si>
    <t>31/8/15 18:20</t>
  </si>
  <si>
    <t>Excel 2013 PivotTables from A to Z for the Northwest Accounting Educators 2015 Conference</t>
  </si>
  <si>
    <t>Learn all about PivotTables from A to Z, including the New Excel 2013 Power Query and the ability to access build relationships and reduce file size with the Columnar Database (Data Model). Download START files: Excel File: https://people.highline.edu/mgirvin/YouTubeExcelIsFun/NWAE2015-Excel2013-PivotTablesSTART-FILE.xlsx Source Data File 1: https://people.highline.edu/mgirvin/YouTubeExcelIsFun/500000RowsSourceDataToImport.xlsx Source Data File 2: https://people.highline.edu/mgirvin/YouTubeExcelIsFun/ImportBigDataWithPowerQueryToConnectionBuildPT.xlsx Download FINISHED files: Excel File 1: https://people.highline.edu/mgirvin/YouTubeExcelIsFun/NWAE2015-Excel2013-PivotTablesFINISHED-FILE.xlsx Excel File 2: https://people.highline.edu/mgirvin/YouTubeExcelIsFun/ImportBigDataWithPowerQueryToConnectionBuildPTFinished.xlsx Northwest Accounting Educators Conference 2015: -- Excel 2013 PivotTables from A to Z: Topics in this video: (00:15) How to Download file (00:37) Overview of topics in the video (01:19) Essence of what a PivotTable does: Calculations with Criteria/Conditions (03:11) First Example of building PivotTables with just a few clicks (04:55) What a proper Data Set is and why it is required for PivotTables (07:18) Visualize your Report FIRST, before you build your PivotTable (09:15) Basics of PivotTables, including Report Layout to show Field Names, Number Formatting to display numbers appropriately, and how to change the aggregate calculation (Change function from SUM to AVERAGE) using the Show Values As feature. (13:36) Keyboard to create a PivotTable (15:04) Create a cross tabulated report. See how to â€œPivotâ€ your PivotTable. (18:23) Use Slicers to Filter the Report (21:55) Human Resource Report example to count how many employees in each department and how many total hours worked for the year in each department. See how to make calculations on Text Fields. See how Text Fields default to the COUNT calculation. (26:02) Create Yearly Sales Report to show annual amount, Change for each year and percentage change for each year. (27:02) Group the Date Field with daily dates into Year and Month using PivotTable Grouping feature. (29:45) Show Values As PivotTable feature to show â€œDifference Fromâ€ and â€œ% Difference Fromâ€. (32:35) Create 15 Reports from a single PivotTable using the â€œShow Report Filter Pages â€œ feature: Analyze Ribbon Tab, PivotTable group, Options drop-down arrow, Show Report Filter Pages. (34:28) Create a Histogram Chart using a PivotTable and the Grouping feature to group Numbers (Decimals). (42:05) Create PivotTable from Two Tables using the Data Model in Excel 2013 (Columnar Database). This feature allows you to connect two tables with a Relationship and avoid using VLOOKUP in a helper column. (48:18) Power Query to Unpivot a data set that is not a Proper Data Set. We need a proper Data Set to create a report to show the error rates for each year. Power Query is an amazing new Add-in feature that helps us to transform bad data into a proper data set that we can use in a PivotTable. (52:15) Show Values As PivotTable feature to make the calculation to â€œ% of Column Totalsâ€. This will allow us to create a yearly report to look at Error Rates for each year. (53:48) Add new data to Excel Table and see that Power Query and the resultant PivotTable update perfectly! (55:20) Power Query to Clean Data using the Split Column fPower Query feature in order to create a Regional Report. (58:52) Use Power Query and Excel 2013 Data Model feature to import 20 Megabytes of data and see that this process will compress the data set down to 2 Megabytes. We will then use the PivotTable dialog box to access the Data Model data set.</t>
  </si>
  <si>
    <t>PT1H4M47S</t>
  </si>
  <si>
    <t>https://i.ytimg.com/vi/SB_J6Y9Q6Mo/maxresdefault.jpg</t>
  </si>
  <si>
    <t>KFGntexYdwc</t>
  </si>
  <si>
    <t>2015-08-30T15:24:01Z</t>
  </si>
  <si>
    <t>30/8/15 15:24</t>
  </si>
  <si>
    <t>Excel Magic Trick 1234: VLOOKUP to 36 Different Tables: Helper Column w LOOKUP &amp; Expandable Range</t>
  </si>
  <si>
    <t>Download Excel Start File: https://people.highline.edu/mgirvin/YouTubeExcelIsFun/EMT1232-1234.xlsx Download File: http://people.highline.edu/mgirvin/excelisfun.htm Learn how to use a helper column formula to lookup a discount rate in 36 different tables: 1. (00:11) Introduction to problem we want to solve and look back to Excel Magic Trick 1231 &amp; 1232 2. (00:47) Create â€œSmartâ€ Titles for each of the 36 tables. 3. (01:27) Helper Column Solution with SEARCH function and a Function Argument Array Operation, LOOKUP function, Big Number 2^15 for lookup value, and LOOKUP result joined to Product Name. 4. (06:30) VLOOKUP with Joined (Concatenated) lookup_value. Thanks to Kevin Lehrbass and his YouTube Channel!!!</t>
  </si>
  <si>
    <t>PT8M46S</t>
  </si>
  <si>
    <t>https://i.ytimg.com/vi/KFGntexYdwc/maxresdefault.jpg</t>
  </si>
  <si>
    <t>Gl9WH0EFLF8</t>
  </si>
  <si>
    <t>2015-08-29T18:22:21Z</t>
  </si>
  <si>
    <t>29/8/15 18:22</t>
  </si>
  <si>
    <t>Excel Magic Trick 1233: VLOOKUP to 36 Different Dynamic Tables: Table Feature &amp; INDIRECT Function</t>
  </si>
  <si>
    <t>Download Excel Start File: https://people.highline.edu/mgirvin/YouTubeExcelIsFun/EMT1232-1234.xlsx Download File: http://people.highline.edu/mgirvin/excelisfun.htm Learn how to do a VLOOKUP to 36 Different Dynamic Tables (will have records added and removed over time) using the Excel Table Feature &amp; INDIRECT Function: 1. (00:11) Introduction to problem we want to solve and look back to Excel Magic Trick 1231 2. (00:54) How to create an Excel Table and Name the table with keyboard shortcuts. 3. (02:43) VLOOKUP and INDIRECT Function to create formula to lookup discount rates from 36 different tables.</t>
  </si>
  <si>
    <t>PT5M38S</t>
  </si>
  <si>
    <t>https://i.ytimg.com/vi/Gl9WH0EFLF8/maxresdefault.jpg</t>
  </si>
  <si>
    <t>udvUokbj3Js</t>
  </si>
  <si>
    <t>2015-08-27T16:20:55Z</t>
  </si>
  <si>
    <t>27/8/15 16:20</t>
  </si>
  <si>
    <t>Excel Magic Trick 1232: VLOOKUP to 36 Different Tables: Power Query Transforms 36 Tables Into 1</t>
  </si>
  <si>
    <t>Download Excel Start File: https://people.highline.edu/mgirvin/YouTubeExcelIsFun/EMT1232-1234.xlsx Download File: http://people.highline.edu/mgirvin/excelisfun.htm Learn how to use Power Query transform 36 Lookup Tables Into 1 Lookup Table for VLOOKUP Formula. 1. (00:10) Introduction to problem we want to solve and look back to Excel Magic Trick 1231. 2. (00:13) Use Filter Feature to get 36 Tables into Power Query 3. (02:21) Name Query to we can use Name in VLOOKUP formula later. 4. (02:35) Use Split Columns feature with Two Delimiters (Colon and Space) to remove â€œTableâ€ from Field Name and create the â€œProductâ€ column. 5. (03:12) Use Split Columns feature with One Delimiter to Split â€œRegionâ€ and â€œProduct Groupâ€ columns. 6. (03:32) Use Fill Down Feature to fill â€œRegionâ€ and â€œProduct Groupâ€ throughout columns 7. (03:49) Filter out Nulls in Discount Column to remove unwanted records. 8. (04:22) Merge Columns into one Unique Identifier Column so VLOOKUP can have a first column that it can use to lookup the discount rate. See how to select the columns in the correct order so the Merge Columns feature merges in the correct order. 9. (05:25) Rename columns 10. (05:52) Close and Load to Excel as a Table. 11. (06:32) VLOOKUP with Joined lookup_value to get the correct discount rate from 36 tables. Thanks to Bill Szysz at YouTube!!!! Power Query to Transform Data. Lookup with Multiple Tables. What do I do if VLOOKUP has multiple tables? How do I lookup when there are multiple tables?</t>
  </si>
  <si>
    <t>https://i.ytimg.com/vi/udvUokbj3Js/maxresdefault.jpg</t>
  </si>
  <si>
    <t>77BGsh31S8A</t>
  </si>
  <si>
    <t>2015-08-24T18:59:02Z</t>
  </si>
  <si>
    <t>24/8/15 18:59</t>
  </si>
  <si>
    <t>Excel Magic Trick 1231: VLOOKUP to 36 Different Tables: CHOOSE, OFFSET or INDIRECT function?</t>
  </si>
  <si>
    <t>Download Excel Start File: https://people.highline.edu/mgirvin/YouTubeExcelIsFun/EMT1230-1231Start.xlsx https://people.highline.edu/mgirvin/YouTubeExcelIsFun/EMT1230-1231Finished.xlsx Excel Magic Trick 1231: VLOOKUP to 36 Different Tables: CHOOSE, OFFSET or INDIRECT function? Download File: http://people.highline.edu/mgirvin/excelisfun.htm Learn how to: 1. (00:12) Introduction to problem we want to solve. 2. (01:52) CHOOSE Function Solution, with VLOOKUP and MATCH functions and the asterisk wild card (zero or more characters) 3. (06:21) OFFSET Function Solution, with VLOOKUP and MATCH functions and the asterisk wild card (zero or more characters) 4. (09:45) Check is the results for two columns are equivalent using a logical formula and the COUNTIFS function with FALSE Criteria. 5. (10:25) INDIRECT function Solution, with VLOOKUP and Defined Names Lookup to many tables. How to lookup to multiple tables. VLOOKUP with Multiple Tables.</t>
  </si>
  <si>
    <t>PT14M21S</t>
  </si>
  <si>
    <t>https://i.ytimg.com/vi/77BGsh31S8A/maxresdefault.jpg</t>
  </si>
  <si>
    <t>xP805Gcxakk</t>
  </si>
  <si>
    <t>2015-08-23T20:51:49Z</t>
  </si>
  <si>
    <t>23/8/15 20:51</t>
  </si>
  <si>
    <t>Excel Magic Trick 1230: Conditional Formatting: Highlight Table with Color When Name Selected</t>
  </si>
  <si>
    <t>Download Excel Start File: https://people.highline.edu/mgirvin/YouTubeExcelIsFun/EMT1230-1231Start.xlsx https://people.highline.edu/mgirvin/YouTubeExcelIsFun/EMT1230-1231Finished.xlsx Download File: http://people.highline.edu/mgirvin/excelisfun.htm Learn how to create a Logical Formula to color a table when a name is selected from a dropdown: 1. (00:13) Problem Overview 2. (00:35) Keyboard to jump between Excel Files: Ctrl + Tab 3. (00:53) Logic for how a formula can trigger conditional Formatting 4. (01:25) Keyboard short cut to open Conditional Formatting Dialog Box: Alt, H, L, N, Page Down, Tab. Keyboard from YouTuber Dale Holden. 5. (02:14) Logical Formula to color a table when name is selected. 6. (04:15) If you have three conditions, you only need two logical formulas. The default formatting will appear when the third name is selected from the dropdown.</t>
  </si>
  <si>
    <t>PT5M8S</t>
  </si>
  <si>
    <t>https://i.ytimg.com/vi/xP805Gcxakk/maxresdefault.jpg</t>
  </si>
  <si>
    <t>E3_vMI3LjJU</t>
  </si>
  <si>
    <t>2015-08-19T19:41:52Z</t>
  </si>
  <si>
    <t>19/8/15 19:41</t>
  </si>
  <si>
    <t>Excel Magic Trick 1229 Extract Items NOT in List 1: Conditional Format Unique Values &amp; Sort by Color</t>
  </si>
  <si>
    <t>Download Excel Start File: https://people.highline.edu/mgirvin/YouTubeExcelIsFun/EMT1228-1229.xlsx Download File: http://people.highline.edu/mgirvin/excelisfun.htm Learn how to Extract Items From List 2 that are NOT in List 1 by using Conditional Format Unique Values, Sort by Color, and Copy and Paste Thanks to Our Excel Online Team: Manaz101 at YouTube Yuvaraj Krishnamoorthi at YouTube Related Videos for Comparing Two Lists and Extracting Records: Other Excel Methods for Comparing Two Lists: Excel Magic Trick 1226: Compare 2 Lists, Extract Items In List 2 That are NOT in List 1 (6 Examples) https://www.youtube.com/watch?v=9h1omv60MCA Excel Magic Trick 1229 Extract Items NOT in List 1: Conditional Format Unique Values &amp; Sort by Color https://www.youtube.com/watch?v=E3_vMI3LjJU Excel Magic Trick 1441: Power Query to Extract Items In List 1 That Are NOT In List 2 https://www.youtube.com/watch?v=JztEKJ-XkCU Excel Magic Trick 1442: DAX Query &amp; EXCEPT Function to Extract Items In List 1 That Are NOT In List 2 https://www.youtube.com/watch?v=lLMXFLr9Aeg</t>
  </si>
  <si>
    <t>https://i.ytimg.com/vi/E3_vMI3LjJU/maxresdefault.jpg</t>
  </si>
  <si>
    <t>3Tq4cjA90h8</t>
  </si>
  <si>
    <t>2015-08-18T16:51:08Z</t>
  </si>
  <si>
    <t>18/8/15 16:51</t>
  </si>
  <si>
    <t>Excel Magic Trick 1228: Hours Worked Formula For Date &amp; Time Values &amp; Time Custom Number Format</t>
  </si>
  <si>
    <t>Download Excel Start File: https://people.highline.edu/mgirvin/YouTubeExcelIsFun/EMT1226-1227.xlsx Download File: http://people.highline.edu/mgirvin/excelisfun.htm Learn how to calculate hours worked for Pilot Layovers from Date and Time Values: 1. (00:10) Intro To Problem 2. (00:47) Serial Numbers for Dates and Times 3. (01:38)Hours Worked Formula For Date &amp; Time Values 4. (02:25) Time Custom Number Format to display â€œ76 Hours 50 Minuteâ€ (use Square brackets to display hours greater than 24 hours)</t>
  </si>
  <si>
    <t>PT4M6S</t>
  </si>
  <si>
    <t>https://i.ytimg.com/vi/3Tq4cjA90h8/maxresdefault.jpg</t>
  </si>
  <si>
    <t>EBvgpTMaOvA</t>
  </si>
  <si>
    <t>2015-08-17T16:47:47Z</t>
  </si>
  <si>
    <t>17/8/15 16:47</t>
  </si>
  <si>
    <t>Excel Magic Trick 1227: Conditional Format: Min, Max &amp; Min Value Greater Than Zero</t>
  </si>
  <si>
    <t>Download Excel Start File: https://people.highline.edu/mgirvin/YouTubeExcelIsFun/EMT1226-1227.xlsx Download File: http://people.highline.edu/mgirvin/excelisfun.htm Learn how to: 1. (00:12) Problem Introduction 2. (00:38) Conditionally Format the Maximum value in a set of numbers with built in Top 1 Rule 3. (01:32) Conditionally Format the Minimum value in a set of numbers with built in Bottom 1 Rule 4. (02:07) Conditionally Format the Min Value Greater Than Zero (First Value Bigger Than Zero). Array Formula using MIN and IF functions.</t>
  </si>
  <si>
    <t>https://i.ytimg.com/vi/EBvgpTMaOvA/maxresdefault.jpg</t>
  </si>
  <si>
    <t>9h1omv60MCA</t>
  </si>
  <si>
    <t>2015-08-14T22:05:28Z</t>
  </si>
  <si>
    <t>14/8/15 22:05</t>
  </si>
  <si>
    <t>Excel Magic Trick 1226: Compare 2 Lists, Extract Items In List 2 That are NOT in List 1 (6 Examples)</t>
  </si>
  <si>
    <t>Download Excel Start File: https://people.highline.edu/mgirvin/YouTubeExcelIsFun/EMT1226-1227.xlsx Download File: http://people.highline.edu/mgirvin/excelisfun.htm Learn how to Compare 2 Lists, Extract Items In List 2 That are NOT in List 1: 1. (00:12) Problem Description and Intro To Topic 2. (01:57) Example 1: Method 1: MATCH function Helper Column, Sort Z to A, Copy and Paste 3. (04:15) Example 2: Method 2: Advanced Filter and Criteria Area with Empty Field Name and Logical Formula Criteria 4. (07:59) Example 3: Method 3: Automat Process with Excel 2010 or later Array Formula. See the Functions: IF, ROWS, ROW, MATCH, ISNA, INDEX, AGGREGATE, SUMPRODUCT. This Array Formula does not require Ctrl + Shift + Enter. 5. (15:29) Why you should NOT use IFERROR on Data Extract Array Formulas 6. (17:17) Example 4: Method 3: Automat Process with Excel 2007 or before Array Formula. See the Functions: IF, ROWS, ROW, MATCH, ISNA, INDEX, SMALL, SUMPRODUCT. This Array Formula DOES require Ctrl + Shift + Enter. 7. (18:25) Example 5: Method 2: Extract E-mails in List 1 that are NOT in List 2. 8. (19:35) Caveat about Advanced Filter: Be sure to NOT have data below Extract Area (because it will be deleted when you run Advance d Filter. 9. (20:24) Example 6: How to Extract Items that are in BOTH lists: Learn how to slight change the formula for all three methods. Use ISNUMBER rather than ISNA. Related Videos for Comparing Two Lists and Extracting Records: Other Excel Methods for Comparing Two Lists: Excel Magic Trick 1226: Compare 2 Lists, Extract Items In List 2 That are NOT in List 1 (6 Examples) https://www.youtube.com/watch?v=9h1omv60MCA Excel Magic Trick 1229 Extract Items NOT in List 1: Conditional Format Unique Values &amp; Sort by Color https://www.youtube.com/watch?v=E3_vMI3LjJU Excel Magic Trick 1441: Power Query to Extract Items In List 1 That Are NOT In List 2 https://www.youtube.com/watch?v=JztEKJ-XkCU Excel Magic Trick 1442: DAX Query &amp; EXCEPT Function to Extract Items In List 1 That Are NOT In List 2 https://www.youtube.com/watch?v=lLMXFLr9Aeg</t>
  </si>
  <si>
    <t>PT22M32S</t>
  </si>
  <si>
    <t>https://i.ytimg.com/vi/9h1omv60MCA/maxresdefault.jpg</t>
  </si>
  <si>
    <t>lxHBX222HoM</t>
  </si>
  <si>
    <t>2015-08-14T00:09:21Z</t>
  </si>
  <si>
    <t>14/8/15 0:09</t>
  </si>
  <si>
    <t>Excel Magic Trick 1225: Excel/Word Mail Merge for Customer Accounts Receivable Letter or E-mail</t>
  </si>
  <si>
    <t>Download Excel Start File: https://people.highline.edu/mgirvin/AllClasses/216_2013/Content/06MailMerge/EMT1225-StartFile-Customer%20Balances.xlsx https://people.highline.edu/mgirvin/AllClasses/216_2013/Content/06MailMerge/EMT1225-StartFile-LetterToCustomers.docx file://victorio/webbz/content/live/people/mgirvin/AllClasses/216_2013/Content/06MailMerge/EMT1225-FinishedFile-Customer%20Balances.xlsx file://victorio/webbz/content/live/people/mgirvin/AllClasses/216_2013/Content/06MailMerge/EMT1225-FinishedFile-LetterToCustomers.docx Download File: http://people.highline.edu/mgirvin/excelisfun.htm Learn how to: 1. (00:12) Introduction To Mail Merge with Excel and Word 2. (00:53) Convert Customer Data Table in Excel to an official Excel Table so that we can add new records and have formatting automatically appear with new records. Excel Table feature converts a static Excel table to a Dynamic Table which behaves like a real database. 3. (02:20) Connect Word Letter To Excel Table with Customer Data using Word Mailings Ribbon Tab, Select Recipients 4. (02:47) Remove Customers with a Zero Balance using Word Mailings Ribbon Tab, Edit Recipient List and the Drop Down Filter, Advanced Settings 5. (03:48) Add Address Block to connect Address Data From Excel Table to Inside SAdress area of Letter 6. (04:50) Look at Merged Field Code with Right-Click Method or Keyboard: Alt + F9 7. (05:33) Add Merged Fields to Letter for First Name, Last Name and Balance Due 8. (06:37) Add Formatting to Merged Field to Show Currency Number Format 9. (08:34) Finish Merge For Printing 10. (08:49) Finish Merge For E-mailing 11. (09:53) Test the Mail Merge and Excel Database Connection by changing data and seeing that the Mail Merge is totally Dynamic and Updates Perfectly!! 12. (10:54) Add New Records To Excel Table.</t>
  </si>
  <si>
    <t>https://i.ytimg.com/vi/lxHBX222HoM/maxresdefault.jpg</t>
  </si>
  <si>
    <t>XxxdMEfnfcU</t>
  </si>
  <si>
    <t>2015-08-12T23:23:15Z</t>
  </si>
  <si>
    <t>Excel Magic Trick 1224: Which Similar Array Formula? Compare Number of Array Operations</t>
  </si>
  <si>
    <t>Download Excel Start File: https://people.highline.edu/mgirvin/YouTubeExcelIsFun/EMT1224.xlsm Download File: http://people.highline.edu/mgirvin/excelisfun.htm Learn how to build similar formulas and compare the number of array operations in order to decide which formula might be most efficient: 1. (00:08) Problem set up and look back to Excel Magic Trick 1222 2. (01:38) SUMPRODUCT and SUBSTITUTE formula with 2 array operations 3. (03:15) SUMPRODUCT and LEFT and LEN formula with 4 array operations 4. (04:39) SUMPRODUCT and LEFT and SEARCH formula with 4 array operations 5. (05:27) Formula Evaluator to watch how the Array Operations Calculate 6. (07:04) Time Formula with VBA code from Excel MVP Charles Williams Which Array Formula To Use? Reference video: Excel Magic Trick 1222: Formula To Add 10kg, 6kg, 19kg: Array Formula Or Custom Number Format?</t>
  </si>
  <si>
    <t>https://i.ytimg.com/vi/XxxdMEfnfcU/maxresdefault.jpg</t>
  </si>
  <si>
    <t>ogDdF6fLCx4</t>
  </si>
  <si>
    <t>2015-08-10T13:50:03Z</t>
  </si>
  <si>
    <t>Excel Magic Trick 1223: Power Query UnPivot Feature to Create Proper Data Set For Sales &amp; Grade Data</t>
  </si>
  <si>
    <t>Download Excel Start File: https://people.highline.edu/mgirvin/YouTubeExcelIsFun/EMT1221-1223.xlsx Download File: http://people.highline.edu/mgirvin/excelisfun.htm Learn how to create a Proper Data Set from non-normalized data (like a cross tabulated table that does not have the correct field names) using the Unpivot Columns feature in Power Query: 1. (00:11) Problem Setup 2. (01:18) Grade Data Table Example 3. (03:29) Sales Table Example 4. (04:23) Create 3 PivotTables</t>
  </si>
  <si>
    <t>PT5M44S</t>
  </si>
  <si>
    <t>https://i.ytimg.com/vi/ogDdF6fLCx4/maxresdefault.jpg</t>
  </si>
  <si>
    <t>43GAmOKD7VU</t>
  </si>
  <si>
    <t>2015-08-08T15:51:07Z</t>
  </si>
  <si>
    <t>Excel Magic Trick 1222: Formula To Add 10kg, 6kg, 19kg: Array Formula Or Custom Number Format?</t>
  </si>
  <si>
    <t>Download Excel Start File: https://people.highline.edu/mgirvin/YouTubeExcelIsFun/EMT1221-1223.xlsx Download File: http://people.highline.edu/mgirvin/excelisfun.htm Learn how to Create a Formula to Add Column Filled With Weights Like: 10kg, 33kg, 19kg: 1. (00:10) Problem Setup 2. (01:12) Customer Number Formatting to show Number with the units â€œkgâ€. Custom Number Format to Display units such as â€œkgâ€ for Number Data. 3. (02:45) Array Formula that uses the Functions SUBSTITUTE and SUMPRODUCT. Extract Numbers from Alpha Numeric data with SUBSTITUTE. Add array with SUMPRODUCT. SUM function does not add text. How to add column filled with cells that contain numbers and text. How do I add numbers with text units in cells?</t>
  </si>
  <si>
    <t>https://i.ytimg.com/vi/43GAmOKD7VU/maxresdefault.jpg</t>
  </si>
  <si>
    <t>0TQ5WnK4aPA</t>
  </si>
  <si>
    <t>2015-08-07T19:59:04Z</t>
  </si>
  <si>
    <t>Excel Magic Trick 1221: Dynamic Chart to Plot Daily Changes in Meter Readings</t>
  </si>
  <si>
    <t>Download Excel Start File: https://people.highline.edu/mgirvin/YouTubeExcelIsFun/EMT1221-1223.xlsx Download File: http://people.highline.edu/mgirvin/excelisfun.htm Learn how to create a dynamic chart that updates when daily meter readings are entered into a table 1. (00:10) Problem Setup 2. (00:50) IF function and ISNUMBER Function to remove huge minus number from chart 3. (05:34) Excel Table feature to create dynamic Chart. Automatically Add New Daily Records To Chart.</t>
  </si>
  <si>
    <t>https://i.ytimg.com/vi/0TQ5WnK4aPA/maxresdefault.jpg</t>
  </si>
  <si>
    <t>KNm4wu7mkQk</t>
  </si>
  <si>
    <t>2015-08-05T19:33:22Z</t>
  </si>
  <si>
    <t>Excel Magic Trick 1220: How To Put Double Quotes In Text Formula: Extra Double Quotes Or VLOOKUP</t>
  </si>
  <si>
    <t>Download Excel Start File: https://people.highline.edu/mgirvin/YouTubeExcelIsFun/EMT1218-1220.xlsx Download File: http://people.highline.edu/mgirvin/excelisfun.htm Learn how to either use IF function and Extra Double Quotes or VLOOKUP to put the text 5â€™6â€ or 6â€™ into each cell: 1. (00:10) Problem Setup 2. (01:00) IF Function Example 3. (01:50) How to use An Extra Double Quote in Text Formula to put a Double Quote into a Text Formula. 4. (02:45) VLOOKUP solution Double Quotes Donâ€™t Work in Text Formula. How to put Double Quotes in Text Formula: IF and Two Extra Double Quotes or VLOOKUP</t>
  </si>
  <si>
    <t>PT5M45S</t>
  </si>
  <si>
    <t>https://i.ytimg.com/vi/KNm4wu7mkQk/maxresdefault.jpg</t>
  </si>
  <si>
    <t>42bfZN2kH-Q</t>
  </si>
  <si>
    <t>2015-08-03T21:06:47Z</t>
  </si>
  <si>
    <t>Excel Magic Trick 1219: Paste Special Linked Picture so PivotTable is not Hidden When Filter Applied</t>
  </si>
  <si>
    <t>Download Excel Start File: https://people.highline.edu/mgirvin/YouTubeExcelIsFun/EMT1218-1220.xlsx Download File: http://people.highline.edu/mgirvin/excelisfun.htm Learn how to create a Linked Picture of a PivotTable: 1. (00:10) Problem Setup 2. (00:25) With a PivotTable next to a Filtered Data Set, If you Filter the Pivot Table disappears 3. (01:09) Move PivotTable to New Sheet 4. (01:37) Create Linked Picture of a PivotTable using Paste Special Linked Picture. 5. (02:04) Picture Updates when PivotTable is Filtered with Slicer! 6. (02:34) Change Fill to White in Picture so spreadsheet lines from background are not seen. 7. (03:01) Change Properties in Picture and Slicer to they do not disappear when Table is Filtered. â€œDoesnâ€™t move or size with cellsâ€ setting.</t>
  </si>
  <si>
    <t>https://i.ytimg.com/vi/42bfZN2kH-Q/maxresdefault.jpg</t>
  </si>
  <si>
    <t>uSRjZUtZ_lc</t>
  </si>
  <si>
    <t>2015-08-01T14:17:37Z</t>
  </si>
  <si>
    <t>Excel Magic Trick 1218: PivotTable &amp; Slicer To Show Historical Adj Stock Price by Year &amp; Month</t>
  </si>
  <si>
    <t>Download Excel Start File: https://people.highline.edu/mgirvin/YouTubeExcelIsFun/EMT1218-1220.xlsx Download File: http://people.highline.edu/mgirvin/excelisfun.htm Learn how to use a PivotTable &amp; Filter Slicer To Show Historical Adj Stock Price by Year &amp; Month: 1. (00:10) Problem Setup 2. (01:08) Create PivotTable 3. (02:07) Group Daily Date Field into Months and Years in Row Area 4. (03:08) Drag Year Field to Filter Area to allow Filtering of Entire Report 5. (03:32) Create an Average, Maximum and Minimum Calculation for the Adj Stock Price. Learn how to change the calculation for a Field (Column) and change the Number Formatting to Currency. 6. (05:50) Change columns widths to same size 7. (06:04) Change Report Layout to Tabular Layout 8. (06:14) Set PivotTable Options to not change column widths when PivotTable is updates using the â€œAutoFit column widths on updateâ€ check box 9. (06:37) Add a Slicer to easy change filter to desired year. 10. (07:51) Format PivotTable Title</t>
  </si>
  <si>
    <t>PT9M1S</t>
  </si>
  <si>
    <t>https://i.ytimg.com/vi/uSRjZUtZ_lc/maxresdefault.jpg</t>
  </si>
  <si>
    <t>2015-07-31T15:38:42Z</t>
  </si>
  <si>
    <t>31/7/15 15:38</t>
  </si>
  <si>
    <t>Excel Magic Trick 1217: D Functions: Text Criteria: â€œStarts Withâ€, â€œExactâ€ and â€œContainsâ€</t>
  </si>
  <si>
    <t>Download Excel Start File: https://people.highline.edu/mgirvin/YouTubeExcelIsFun/EMT1218-1220.xlsx Download File: http://people.highline.edu/mgirvin/excelisfun.htm For Text Criteria in D Functions (Like DSUM, DCOUNT, DMAX) learn about the difference between: â€œStarts Withâ€, â€œExactâ€ and â€œContainsâ€ Criteria. 1. (00:10) Problem Setup 2. (00:47) â€œStarts Withâ€ Criteria requires that you just type text into cell. 3. (01:08) Basics of D Functions Database Functions in Excel. 4. (03:03) â€œExactâ€ Criteria requires that you create a text formula with the text and the comparative operator equal sign. 5. (04:08) â€œContainsâ€ Criteria requires that you use the wild card asterisk before and after the text, where asterisk is a wild card that stands for zero or more characters Thanks to Excel.i Adam at YouTube!!</t>
  </si>
  <si>
    <t>https://i.ytimg.com/vi/-utEdhxr6fE/maxresdefault.jpg</t>
  </si>
  <si>
    <t>94PJadlL-zI</t>
  </si>
  <si>
    <t>2015-07-30T18:14:49Z</t>
  </si>
  <si>
    <t>30/7/15 18:14</t>
  </si>
  <si>
    <t>Excel Magic Trick 1216: Fraction Number Formatting To Show Only Significant Digits, Like: ####/####</t>
  </si>
  <si>
    <t>Download Excel Start File: https://people.highline.edu/mgirvin/YouTubeExcelIsFun/EMT1216-1217.xlsx Download File: http://people.highline.edu/mgirvin/excelisfun.htm Learn how to apply Fraction Number Formatting To Show Only Significant Digits, Like: ####/####. Compare using ???? and #### for Custom Number Formatting in Excel. Thanks to Online Excel Teammates: Awafi and Doug Stevens at YouTube.</t>
  </si>
  <si>
    <t>https://i.ytimg.com/vi/94PJadlL-zI/maxresdefault.jpg</t>
  </si>
  <si>
    <t>wLfXIvwDRS4</t>
  </si>
  <si>
    <t>2015-07-29T20:48:47Z</t>
  </si>
  <si>
    <t>29/7/15 20:48</t>
  </si>
  <si>
    <t>Excel Magic Trick 1215: Filter Data Set &amp; Chart Disappears: Change Chart Properties!!!</t>
  </si>
  <si>
    <t>Download Excel Start File: https://people.highline.edu/mgirvin/YouTubeExcelIsFun/EMT1215.xlsx Download File: http://people.highline.edu/mgirvin/excelisfun.htm Learn how to change Chart Properties so that chart â€œdoesnâ€™t move or size with cellsâ€ Thanks to Michi Karpfen and Awafi at YouTube!!!</t>
  </si>
  <si>
    <t>PT3M2S</t>
  </si>
  <si>
    <t>https://i.ytimg.com/vi/wLfXIvwDRS4/maxresdefault.jpg</t>
  </si>
  <si>
    <t>z48D6rDXWCk</t>
  </si>
  <si>
    <t>2015-07-28T20:18:17Z</t>
  </si>
  <si>
    <t>28/7/15 20:18</t>
  </si>
  <si>
    <t>Excel Magic Trick 1214: How To Enter Text Criteria Into Excel Database Functions</t>
  </si>
  <si>
    <t>Download Excel Start File: https://people.highline.edu/mgirvin/YouTubeExcelIsFun/EMT1210-1214..xlsx See how to Enter Text Criteria Into Excel Database Functions using a Text Formula with the Comparative Operator Equal Sign. See these Examples: 1. (00:09) Text Criteria for D Functions (Database Function). See how to create a formula with an Equal Sign to make D Functions do an â€œExact Matchâ€, rather than the default â€œStarts With Searchâ€ 2. (00:28) DMAX function to find the Max Value with a Text Criteria 3. (02:51) DCOUNTA function to count text items that math an Exact Text Criteria 4. (03:18) COUNTIFS function to count with Text Criteria D Function Text Criteria Not Working</t>
  </si>
  <si>
    <t>https://i.ytimg.com/vi/z48D6rDXWCk/maxresdefault.jpg</t>
  </si>
  <si>
    <t>mBeXRIGlzAs</t>
  </si>
  <si>
    <t>2015-07-27T20:59:12Z</t>
  </si>
  <si>
    <t>27/7/15 20:59</t>
  </si>
  <si>
    <t>Excel Magic Trick 1213: Fraction Number Formatting &amp; Making Sure the Correct Number Is Displayed</t>
  </si>
  <si>
    <t>Download Excel Start File: https://people.highline.edu/mgirvin/YouTubeExcelIsFun/EMT1210-1214..xlsx Download File: http://people.highline.edu/mgirvin/excelisfun.htm Learn about Fraction Number Formatting and how to display the correct Fraction, inclusing the correct number of digits in the denominator</t>
  </si>
  <si>
    <t>https://i.ytimg.com/vi/mBeXRIGlzAs/maxresdefault.jpg</t>
  </si>
  <si>
    <t>LR1ZkfMiihk</t>
  </si>
  <si>
    <t>2015-07-25T17:10:38Z</t>
  </si>
  <si>
    <t>25/7/15 17:10</t>
  </si>
  <si>
    <t>Excel Magic Trick 1212: What To Do If You Filter Data Set &amp; Chart Disappears</t>
  </si>
  <si>
    <t>Download Excel Start File: https://people.highline.edu/mgirvin/YouTubeExcelIsFun/EMT1210-1214..xlsx Download File: http://people.highline.edu/mgirvin/excelisfun.htm See how to: 1. (00:10) Problem Setup 2. (00:29) Keyboard to highlight Columns NOT next to Each Other (Noncontiguous data) 3. (01:02) make Line Chart for Historical Stock Price Data 4. (01:24) Filter Data Set and Chart will update to show only the filtered data 5. (02:03) What to do If Chart Disappears when you filter your data set</t>
  </si>
  <si>
    <t>https://i.ytimg.com/vi/LR1ZkfMiihk/maxresdefault.jpg</t>
  </si>
  <si>
    <t>f52fmJl0R-U</t>
  </si>
  <si>
    <t>2015-07-24T03:56:49Z</t>
  </si>
  <si>
    <t>24/7/15 3:56</t>
  </si>
  <si>
    <t>Excel Magic Trick 1211: Array Operations on Different Size Arrays &amp; CHISQ.TEST Function</t>
  </si>
  <si>
    <t>Download Excel Start File: https://people.highline.edu/mgirvin/YouTubeExcelIsFun/EMT1210-1214..xlsx Download File: http://people.highline.edu/mgirvin/excelisfun.htm See how to: 1. (00:10) Problem Setup. 2. (01:20) Mixed Cell References to calculate Expected Frequencies 3. (03:20) Array Operations on Different Sized Arrays, and the Resultant Array. And discussion of Array Syntax. Curly Brackets house the array; Commas mean Column; Semi-colons mean Rows. 4. (03:20) CHISQ.TEST function can handle array operations with using the special key stroke: Ctrl + Shift + Enter. 5. (07:00) Example of array operation in AND function that requires the special key stroke: Ctrl + Shift + Enter. CHISQ.TEST: For Chi-Square Test, it takes observed values and expected values and calculates the p-value that you compare to alpha. If all expected values Gtreater Than Or Equal To 5 and p-value Less Than Or Equal To Alpha, Reject H0 and Accept Ha, Otherwise Fail to Reject H0. Hypothesis Test to check whether or not 2 or more (3 or more) Population Proportions Are Equal.</t>
  </si>
  <si>
    <t>https://i.ytimg.com/vi/f52fmJl0R-U/maxresdefault.jpg</t>
  </si>
  <si>
    <t>KWa7snKsLz0</t>
  </si>
  <si>
    <t>2015-07-23T01:18:26Z</t>
  </si>
  <si>
    <t>23/7/15 1:18</t>
  </si>
  <si>
    <t>Excel Magic Trick 1210: Power Query to Combine 4 Columns into 1 Table For PivotTable Report</t>
  </si>
  <si>
    <t>Download Excel Start File: https://people.highline.edu/mgirvin/YouTubeExcelIsFun/EMT1210-1214..xlsx Download File: http://people.highline.edu/mgirvin/excelisfun.htm See how to: 1. (00:10) Problem Setup 2. (01:40) Delete Empty Columns 3. (01:55) Create and Name Excel Tables 4. (02:37) Import into Power Query and UnPivot Table 5. (03:28) Load Power Query Table to Excel 6. (04:04) Create PivotTables for Cross Tabulated Count of Year and Errors 7. (05:02) Create % of Column Total â€œShow Values Asâ€ PivotTable calculation to show Error Rates 8. (05:27) Change Data in Excel Table and Update Power Query and PivotTables 9. (07:00) Add new Year Field (Column) to Excel Table and Update Power Query and PivotTables</t>
  </si>
  <si>
    <t>PT8M13S</t>
  </si>
  <si>
    <t>https://i.ytimg.com/vi/KWa7snKsLz0/maxresdefault.jpg</t>
  </si>
  <si>
    <t>b07OzBvRD1A</t>
  </si>
  <si>
    <t>2015-07-21T15:34:17Z</t>
  </si>
  <si>
    <t>21/7/15 15:34</t>
  </si>
  <si>
    <t>Excel Magic Trick 1209: BINOM.DIST.RANGE Function for Calculating Binomial Probabilities</t>
  </si>
  <si>
    <t>Download Excel Start File: https://people.highline.edu/mgirvin/YouTubeExcelIsFun/EMT1206-1209.xlsx Download File: http://people.highline.edu/mgirvin/excelisfun.htm See how to use BINOM.DIST.RANGE Function for Calculating Binomial Probabilities. BINOM.DIST.RANGE Function can calculate individual probabilities or probabilities between an upper and lower x value: 1. (00:10) Introduction to Binomial Experiment and BINOM.DIST.RANGE Function 2. (01:58) Reminder of BINO.DIST function and how it works and how it is a bit more complicated than BINOM.DIST.RANGE Function. 3. (03:10) Use BINOM.DIST.RANGE Function for Calculating Binomial Probabilities between an upper and lower x value. 4. (04:22) Use BINOM.DIST.RANGE Function for Calculating Individual Binomial Probability. 5. (04:59) Be careful with Number Success argument: they will always include the x values that you enter.</t>
  </si>
  <si>
    <t>PT6M12S</t>
  </si>
  <si>
    <t>https://i.ytimg.com/vi/b07OzBvRD1A/maxresdefault.jpg</t>
  </si>
  <si>
    <t>AKk11s8x9Ss</t>
  </si>
  <si>
    <t>2015-07-20T15:16:10Z</t>
  </si>
  <si>
    <t>20/7/15 15:16</t>
  </si>
  <si>
    <t>Excel Magic Trick 1208: Combine 4 Columns into 1 Table For PivotTable Report (without Power Query)</t>
  </si>
  <si>
    <t>Download Excel Start File: https://people.highline.edu/mgirvin/YouTubeExcelIsFun/EMT1206-1209.xlsx Download File: http://people.highline.edu/mgirvin/excelisfun.htm See how to take 4 columns with Survey results for error rates (Yes/No) for the years 2011, 2012, 2013 and 2014 and combine them into 1 table so that we can create our PivotTable Report. Also see a Chi Square Test to test whether 4 population proportion error rates are significantly different. 1. (00:10) Problem set up. 2. (01:14) Manually combine 4 tables into one table 3. (03:54) PivotTable to create Cross Tabulated Frequency Distribution 4. (05:34) PivotTable to calculate Proportions for each year (% of Column Total) 5. (06:33) Chi Square Test to test whether 4 population proportion error rates are significantly different 6. (07:25) Formula for Expected Frequencies using Mixed Cell References and Absolute Cell References. 7. (09:34) CHISQ.TEST function to calculate p-value from Observed Frequencies and Expected Frequencies. `</t>
  </si>
  <si>
    <t>PT11M9S</t>
  </si>
  <si>
    <t>https://i.ytimg.com/vi/AKk11s8x9Ss/maxresdefault.jpg</t>
  </si>
  <si>
    <t>_bK6iw-Fu0U</t>
  </si>
  <si>
    <t>2015-07-17T20:45:36Z</t>
  </si>
  <si>
    <t>17/7/15 20:45</t>
  </si>
  <si>
    <t>Excel Magic Trick 1207: PERCENTILE.EXC, PERCENTILE.INC, QUARTILE.EXC, QUARTILE.INC Functions</t>
  </si>
  <si>
    <t>Download Excel Start File: https://people.highline.edu/mgirvin/YouTubeExcelIsFun/EMT1206-1209.xlsx Download File: http://people.highline.edu/mgirvin/excelisfun.htm See how to use the different percentile and quartile functions in Excel:: 1. (00:11) What is a percentile? 2. (00:47) Difference between PERCENTILE.EXC and PERCENTILE.INC functions AND the difference between the QUARTILE.EXC and QUARTILE.INC functions. 3. (2:30) Algorithm for calculating position of item in list for .EXC function and .INC function. Why the two functions calculate different answers. 4. (06:13) PERCENTILE.EXC function 5. (06:28) PERCENTILE.INC function 6. (06:45) Why .EXC function yields error when you try to calculate the Min and Max values AND why .INC function does not yield an error. 7. (08:30) QUARTILE.EXC function 8. (09:12) QUARTILE.INC function 9. (09:44) Create Defined Name with the Create Name From Selection feature 10. (10:38) Five Number Summary with PERCENTILE.EXC and PERCENTILE.INC and QUARTILE.EXC and QUARTILE.INC</t>
  </si>
  <si>
    <t>PT12M52S</t>
  </si>
  <si>
    <t>https://i.ytimg.com/vi/_bK6iw-Fu0U/maxresdefault.jpg</t>
  </si>
  <si>
    <t>VcgSkLpgo6o</t>
  </si>
  <si>
    <t>2015-07-16T21:40:41Z</t>
  </si>
  <si>
    <t>16/7/15 21:40</t>
  </si>
  <si>
    <t>Excel Magic Trick 1206: Day &amp; Night Shift Time Calculations: Add Total Hours Single Cell Formula</t>
  </si>
  <si>
    <t>Download Excel Start File: https://people.highline.edu/mgirvin/YouTubeExcelIsFun/EMT1206-1209.xlsx Download File: http://people.highline.edu/mgirvin/excelisfun.htm See how to create a single cell formula that calculates the total hours worked for the week given a column of start times and a column of end times: 1. (00:10) Problem Setup 2. (01:00) Time Values in Excel are decimals between 0 and 1 that represent the proportion of a 24 hour day. 3. (02:13) Basic Time Calculation: End Time â€“ Start Time 4. (03:11) IF formula for Day &amp; Night Shift Time Calculations 5. (03:55) MOD function for Day &amp; Night Shift Time Calculations 6. (05:00) Explanation of MOD algorithm: n-d*INT(d/n) 7. (06:50) Single Cell Array Formula for adding total hours for week using MOD function, Array operations and SUMPRODUCT function</t>
  </si>
  <si>
    <t>https://i.ytimg.com/vi/VcgSkLpgo6o/maxresdefault.jpg</t>
  </si>
  <si>
    <t>_d45FCN55TQ</t>
  </si>
  <si>
    <t>2015-06-27T00:35:22Z</t>
  </si>
  <si>
    <t>27/6/15 0:35</t>
  </si>
  <si>
    <t>Excel 2013 Statistical Analysis #73: Chi-Square Test Independence 2 Categorical Var. (PivotTables)</t>
  </si>
  <si>
    <t>Download files (which file shown at begin of video): https://people.highline.edu/mgirvin/AllClasses/210Excel2013/Ch11/Ch11.htm Topics in this video: 1. (00:12) Intro to Chi-Square Hypothesis Test Independence Between 2 Categorical Variables with 2 PivotTables and one set of formulas. 2. (01:19) How to take survey results for 2 categorical variables and test whether the â€œHiring Over The Next Yearâ€ variable is independent of â€œFirm Typeâ€ (Private or Public) variable using Chi Square. 3. (03:35) How to place the correct â€œResponse Variableâ€ into the row area of the cross tabulated table and how to place the correct â€œExplanatory Variableâ€ into the column area of the cross tabulated table. 4. (04:23) How to think of a Test of Independence in terms of adding a second variable to the â€œResponse Variableâ€ to break apart â€œResponse Variableâ€ Proportions into Two Separate proportions based on a second variable. 5. (07:34) Formulas for Test of Independence 6. (08:42) 6 Steps in to Chi-Square Hypothesis Test Independence Between 2 Categorical Variables. 7. (10:06) How To Run Test of Independence with PivotTables and Formulas from a Proper Data Set. 8. (10:46) PivotTable for Observed Frequencies 9. (11:57) PivotTable for Sample Proportions 10. (12:46) Copy and Paste Values and Format from PivotTable to make Formula Table 11. (13:43) Formulas for Expected Frequencies in a Cross Tabulates (or Contingency Table) using Mixed and Absolute Cell References. 12. (16:40) Array Formula in AND function to check if all Expected Frequencies are Greater than or Equal to Five. 13. (19:13) Get rid of GetPivotData Function 14. (20:00) CHISQ.TEST function to calculated p-value from Observed Frequencies and Expected Frequencies. 15. (20:58) Step 5: Conclusion 16. (21:26) Step 6: If we reject the Null Hypothesis Test, calculate Sample Proportions and Charts</t>
  </si>
  <si>
    <t>PT23M8S</t>
  </si>
  <si>
    <t>https://i.ytimg.com/vi/_d45FCN55TQ/maxresdefault.jpg</t>
  </si>
  <si>
    <t>IFEvpQ24puA</t>
  </si>
  <si>
    <t>2015-06-27T00:34:13Z</t>
  </si>
  <si>
    <t>27/6/15 0:34</t>
  </si>
  <si>
    <t>Excel 2013 Statistical Analysis #72: Chi-Square Test For 2 or More Population Proportions (Formulas)</t>
  </si>
  <si>
    <t>Download files (which file shown at begin of video): https://people.highline.edu/mgirvin/AllClasses/210Excel2013/Ch11/Ch11.htm Topics in this video: 1. (00:14) Introduction to â€œHypothesis Test to check Equality of 2 or more Population Proportions using Chi-Squareâ€ with Example of check the error rates between 4 populations. 2. (03:08) Introduction to Chi-Square Distribution 3. (06:09) Continue example of using Chi-Square Hypothesis Test to check the error rates between 4 populations, where each population is a different year and each proportion represents error rate for data entry. 4. (08:57) 5 Steps for Chi-Square Hypothesis Test to check Equality of four Population Proportions, including examples of all formulas and Excel functions in the hand drawn pdf file. 5. (15:50) Excel Example of Chi-Square Hypothesis Test to check the error rates between 4 populations, where each population is a different year and each proportion represents error rate for data entry. Examples of all formulas and Built-in Functions 6. (16:25) Formula for Cross Tabulated â€œObserved Frequenciesâ€ Table using COUNTIFS function, Column References and Mixed Cell References with the Column Locked (Absolute). 7. (19:25) Calculate Sample Proportions (Pbar1, Pbar2, Pbar3, Pbar4) in a cross tabulated table using Mixed Cell References with the Row Locked (Absolute). 8. (20:45) Formula for Cross Tabulated â€œExpected Frequenciesâ€ using Relative, Absolute, and Mixed Cell references. 9. (23:18) Long Method with Step by Step Cross Tabulated Tables for calculating Chi-Square Test Statistic. 10. (25:21) Short method to calculated Final Chi-Square Test Statistic using array calculations and the SUMPRODUCT function. 11. (26:38) Calculate p-value using CHISQ.INV.RT Function 12. (27:45) Calculate Critical Value (Hurdle) using CHISQ.INV.RT 13. (28:17) Calculate p-value from Observed Frequency Table and Expected Frequency Table using CHISQ.TEST function</t>
  </si>
  <si>
    <t>PT30M11S</t>
  </si>
  <si>
    <t>https://i.ytimg.com/vi/IFEvpQ24puA/maxresdefault.jpg</t>
  </si>
  <si>
    <t>CMb3V3kN3SU</t>
  </si>
  <si>
    <t>2015-06-27T00:28:13Z</t>
  </si>
  <si>
    <t>27/6/15 0:28</t>
  </si>
  <si>
    <t>Excel 2013 Statistical Analysis #71: Inference About Difference Between 2 Pop. Proportions Z Method</t>
  </si>
  <si>
    <t>Download files (which file shown at begin of video): https://people.highline.edu/mgirvin/AllClasses/210Excel2013/Ch11/Ch11.htm Topics in this video: 1. (00:13) Inference about two population proportions 2. (00:40) Build Confidence Interval for Difference Between 2 Population Proportions 3. (14:24) Hypothesis Test for Difference Between 2 Population Proportions</t>
  </si>
  <si>
    <t>PT28M4S</t>
  </si>
  <si>
    <t>https://i.ytimg.com/vi/CMb3V3kN3SU/maxresdefault.jpg</t>
  </si>
  <si>
    <t>vXNw_pm-M0I</t>
  </si>
  <si>
    <t>2015-06-27T00:23:41Z</t>
  </si>
  <si>
    <t>27/6/15 0:23</t>
  </si>
  <si>
    <t>Excel 2013 Statistical Analysis #70: Sampling Distribution of Pbar1 â€“ Pbar2, Mean &amp; Standard Error</t>
  </si>
  <si>
    <t>Download files (which file shown at begin of video): https://people.highline.edu/mgirvin/AllClasses/210Excel2013/Ch11/Ch11.htm Topics in this video: 1. (00:13) Introduction to Inference about Difference Between Two Population Proportions 2. (02:35) Reminder from chapter 7 of Proportions 3. (05:14) List of 4 topics for chapter 11 4. (06:00) Introduction to Sampling Distribution of Pbar 1 â€“ Pbar 2 5. (08:46) Construct â€œSampling Distribution of Single Parâ€ (something we skipped in chapter 7) 6. (16:07) Construct Sampling Distribution of Pbar 1 â€“ Pbar 2 (Sampling Distribution of Sample Proportions) 7. (18:57) See that Plotting all the â€œSampling Distribution of Pbar1 â€“ Pbar2â€ yields a somewhat symmetric distribution 8. (19:38) Prove that the Population Proportion Difference is equal to â€œMean of All The Sampling Proportion Differencesâ€ 9. (21:03) Prove that the formula for â€œStandard Deviation / Standard Error of the Sampling Distribution of Pbar1 â€“ Pbar2â€ works</t>
  </si>
  <si>
    <t>PT24M16S</t>
  </si>
  <si>
    <t>https://i.ytimg.com/vi/vXNw_pm-M0I/maxresdefault.jpg</t>
  </si>
  <si>
    <t>45d4cFRqSUA</t>
  </si>
  <si>
    <t>2015-06-06T13:09:14Z</t>
  </si>
  <si>
    <t>Excel Magic Trick 1205: Rearrange Data with INDEX Function &amp; Formula Number Incrementers</t>
  </si>
  <si>
    <t>Download Excel Start File: https://people.highline.edu/mgirvin/AllClasses/216_2013/Content/06MailMerge/EMT1225-StartFile-Customer%20Balances.xlsx Download File: http://people.highline.edu/mgirvin/excelisfun.htm See how to Rearrange Data With INDEX Function &amp; Formula Number Incrementers: 1. () Problem Setup. 2. (01:57) Formula Number Incrementer to generate the pattern: 1,1,2,2,3,3â€¦ or 1,1,1,2,2,2,3,3,3â€¦ 3. (04:23) Formula Number Incrementer to generate the pattern: 1,2,1,2,1,2â€¦ or 1,2,3,1,2,3,1,2,3â€¦ 4. (05:40) How to use INDEX and Formula Number Incrementers to rearrange data from a two way table. 5. (07:03) How to use INDEX and Formula Number Incrementers to rearrange data from a two separate columns. 6. (11:03) Summary â€œFormula Number Incrementersâ€ or â€œFormulas for Sequential Numbersâ€ or</t>
  </si>
  <si>
    <t>PT11M27S</t>
  </si>
  <si>
    <t>https://i.ytimg.com/vi/45d4cFRqSUA/maxresdefault.jpg</t>
  </si>
  <si>
    <t>Bz1Bo77pjjA</t>
  </si>
  <si>
    <t>2015-06-05T19:11:50Z</t>
  </si>
  <si>
    <t>Mr Excel &amp; excelisfun Trick 173: Total Service Fee Over Life of Loan: Non-Array Formula is best!</t>
  </si>
  <si>
    <t>Download Files: https://people.highline.edu/mgirvin/YouTubeExcelIsFun/MrExcelExcelisfunTrick173.xlsx Download workbook: http://people.highline.edu/mgirvin/ExcelIsFun.htm Bill Mr Excel Jelen and Mike excelisfun Girvin show how to create a Single Cell Array Formula For Total Service Fee Over Life of Loan: 1) (00:13) Mr Excel Explains Problem and method for inventing the formula 2) (02:29) Mr Excelâ€™s array formula using functions: CUMPRINC, ROW and SUM 3) (09:24) Excelisfunâ€™s array formula using functions: CUMPRINC, ROW, INDIRECT and SUMPRODUCT 4) (14:34) Bill Szyszâ€™s MOST efficient non-array formula using CUMIPMT and no Array Formula</t>
  </si>
  <si>
    <t>PT19M1S</t>
  </si>
  <si>
    <t>https://i.ytimg.com/vi/Bz1Bo77pjjA/maxresdefault.jpg</t>
  </si>
  <si>
    <t>Fo3OEzchfBU</t>
  </si>
  <si>
    <t>2015-05-31T18:11:06Z</t>
  </si>
  <si>
    <t>31/5/15 18:11</t>
  </si>
  <si>
    <t>Excel Magic Trick 1204: Conditional Formatting For Dayâ€™s Change: Up &amp; Down Icon Arrows</t>
  </si>
  <si>
    <t>Download Excel Start File: https://people.highline.edu/mgirvin/YouTubeExcelIsFun/EMT1224.xlsm Download File: https://people.highline.edu/mgirvin/excelisfun.htm See how to add conditionally format the change in error rate from day to day using the Green, Red and Yellow Arrow Icon Set and the SIGN function.</t>
  </si>
  <si>
    <t>https://i.ytimg.com/vi/Fo3OEzchfBU/maxresdefault.jpg</t>
  </si>
  <si>
    <t>l8iyUZg5kBY</t>
  </si>
  <si>
    <t>2015-05-30T05:42:41Z</t>
  </si>
  <si>
    <t>30/5/15 5:42</t>
  </si>
  <si>
    <t>Excel 2013 Statistical Analysis #63: Sampling Distribution of Xbar1 â€“ Xbar2 &amp; Standard Error</t>
  </si>
  <si>
    <t>Download files: https://people.highline.edu/mgirvin/AllClasses/210Excel2013/Ch10/Ch10.htm Topics in this video: 1. (00:15) Introduction to Inference about Difference Between Two Population Means 2. (04:22) Introduction to Sampling Distribution of Xbar 1 â€“ Xbar 2 3. (09:10) Reminder of how we built â€œSampling Distribution of Xbarâ€ from Chapter 7 4. (13:23) Build Sampling Distribution of Xbar 1 â€“ Xbar 2 (Sampling Distribution of Sample Differences) 5. (16:24) Prove that the Population Difference is equal to â€œMean of All The Sampling Differencesâ€ 6. (19:27) See that Plotting all the â€œSampling Differencesâ€ yields a symmetric distribution and that it has less variation as compared to distribution of population differences. 7. (21:15) Prove that the formula for â€œStandard Deviation / Standard Error of the Sampling Distribution of Xbar1 â€“ Xbar2â€ works</t>
  </si>
  <si>
    <t>PT26M21S</t>
  </si>
  <si>
    <t>https://i.ytimg.com/vi/l8iyUZg5kBY/maxresdefault.jpg</t>
  </si>
  <si>
    <t>RZZQXi8vg0s</t>
  </si>
  <si>
    <t>2015-05-30T05:40:29Z</t>
  </si>
  <si>
    <t>30/5/15 5:40</t>
  </si>
  <si>
    <t>Excel 2013 Statistical Analysis #69: ANOVA Tables for Comparing More Than 2 Population Means</t>
  </si>
  <si>
    <t>Download files: https://people.highline.edu/mgirvin/AllClasses/210Excel2013/Ch10/Ch10.htm Topics in this video: 1. (00:12) Introduction to Completely Randomized Design and Analysis of Variance (ANOVA) for Comparing More Than 2 Population Means 2. (13:02) Formula method â€“ Long Method, including F.INV.RT function for F Critical Value and F.DIST.RT for p-value 3. (29:57) Formula method â€“ Short Method using Array Formulas and SUMPRODUCT function, including F.INV.RT function for F Critical Value and F.DIST.RT for p-value 4. (41:43) â€œAnova â€“ Single Factorâ€ feature in the Data Analysis add-in</t>
  </si>
  <si>
    <t>PT44M22S</t>
  </si>
  <si>
    <t>https://i.ytimg.com/vi/RZZQXi8vg0s/maxresdefault.jpg</t>
  </si>
  <si>
    <t>qClNnnigg6c</t>
  </si>
  <si>
    <t>2015-05-30T05:18:54Z</t>
  </si>
  <si>
    <t>30/5/15 5:18</t>
  </si>
  <si>
    <t>Excel 2013 Statistical Analysis #68: Matched/Paired Samples Population Differences Sigma NOT Known</t>
  </si>
  <si>
    <t>Download files: https://people.highline.edu/mgirvin/AllClasses/210Excel2013/Ch10/Ch10.htm Topics in this video: 1. (00:12) Into to Hypothesis Testing and Confidence Intervals for Matched/Paired Samples Population Differences Sigma NOT Known 2. (07:13) Excel formula example Matched/Paired Samples for both Hypothesis Testing and Confidence Intervals. See functions: AVERAGE, COUNT, SQRT, T.DIST, T.INV, T.INV.2T, T.DIST.2T, CONFIDENCE.T. 3. (18:25) â€œt-Test: Paired Two Sample for Meansâ€ Data Analysis toold for Matched/Paired Samples</t>
  </si>
  <si>
    <t>PT20M48S</t>
  </si>
  <si>
    <t>https://i.ytimg.com/vi/qClNnnigg6c/maxresdefault.jpg</t>
  </si>
  <si>
    <t>8IWX2Po0EL4</t>
  </si>
  <si>
    <t>2015-05-30T05:15:48Z</t>
  </si>
  <si>
    <t>30/5/15 5:15</t>
  </si>
  <si>
    <t>Excel 2013 Statistical Analysis #65: Hypothesis Testing for Population Differences Sigma Known</t>
  </si>
  <si>
    <t>Download files: https://people.highline.edu/mgirvin/AllClasses/210Excel2013/Ch10/Ch10.htm Topics in this video: 1. (00:11) Testing Setup &amp; Formulas for Hypothesis Testing for Population Differences Sigma Known 2. (03:43) Example in Excel: Hypothesis Testing for Population Differences Sigma Known: COUNT, AVERAGE, SUM and SQRT functions. See how to set things up in Excel to make complicated calculations, less complicated. NORM.S.INV function and NORM.S.DIST function</t>
  </si>
  <si>
    <t>PT16M48S</t>
  </si>
  <si>
    <t>https://i.ytimg.com/vi/8IWX2Po0EL4/maxresdefault.jpg</t>
  </si>
  <si>
    <t>EEqruiD7a0U</t>
  </si>
  <si>
    <t>2015-05-30T05:14:53Z</t>
  </si>
  <si>
    <t>30/5/15 5:14</t>
  </si>
  <si>
    <t>Excel 2013 Statistical Analysis #66: Confidence Interval for Population Differences Sigma NOT Known</t>
  </si>
  <si>
    <t>Download files: https://people.highline.edu/mgirvin/AllClasses/210Excel2013/Ch10/Ch10.htm Topics in this video: 1. (00:13) Intro for formulas for building a Confidence Interval for Population Differences Sigma NOT Known, T Distribution 2. (03:54) Example in Excel of building a Confidence Interval for Population Differences Sigma NOT Known, T Distribution. See how to make the complicated degrees of freedom calculation less complicated by using Excel. T.INV function, COUNT function, AVERAGE function, STDEV.S function, SQRT function and SUM function.</t>
  </si>
  <si>
    <t>PT16M12S</t>
  </si>
  <si>
    <t>https://i.ytimg.com/vi/EEqruiD7a0U/maxresdefault.jpg</t>
  </si>
  <si>
    <t>v33EuY0jAiQ</t>
  </si>
  <si>
    <t>2015-05-30T05:14:08Z</t>
  </si>
  <si>
    <t>Excel 2013 Statistical Analysis #67: Hypothesis Testing for Population Differences Sigma NOT Known</t>
  </si>
  <si>
    <t>Download files: https://people.highline.edu/mgirvin/AllClasses/210Excel2013/Ch10/Ch10.htm Topics in this video: 1. (00:12) Into to Hypothesis Testing for Population Differences Sigma NOT Known 2. (02:20) Excel Example for Hypothesis Testing for Population Differences Sigma NOT Known for formulas using functions such as: COUNT, AVERAGE, STDEV.S, SQRT, SUM, T.INV and T.DIST. Also see how to make the complicated Degrees Of Freedom Calculation less complicated using Smart Excel Setup. 3. (14:27) â€œt-Test: Two-Sample Assuming Unequal Variancesâ€ feature in the Data Analysis add-in, in the Analysis group in the Data Ribbon Tab.</t>
  </si>
  <si>
    <t>PT17M29S</t>
  </si>
  <si>
    <t>https://i.ytimg.com/vi/v33EuY0jAiQ/maxresdefault.jpg</t>
  </si>
  <si>
    <t>dLNT-dbWQKU</t>
  </si>
  <si>
    <t>2015-05-30T04:50:47Z</t>
  </si>
  <si>
    <t>30/5/15 4:50</t>
  </si>
  <si>
    <t>Excel 2013 Statistical Analysis #64: Confidence Interval for Population Differences Sigma Known</t>
  </si>
  <si>
    <t>Download files: https://people.highline.edu/mgirvin/AllClasses/210Excel2013/Ch10/Ch10.htm Topics in this video: 1. (00:14) Formulas for Confidence Interval for Population Differences Sigma Known 2. (01:52) Example in Excel: Confidence Interval for Population Differences Sigma Known: COUNT, AVERAGE, SUM and SQRT functions. See how to set things up in Excel to make complicated calculations, less complicated. NORM.S.INV function</t>
  </si>
  <si>
    <t>PT9M52S</t>
  </si>
  <si>
    <t>https://i.ytimg.com/vi/dLNT-dbWQKU/maxresdefault.jpg</t>
  </si>
  <si>
    <t>9zLGjqC2WRM</t>
  </si>
  <si>
    <t>2015-05-26T20:11:10Z</t>
  </si>
  <si>
    <t>26/5/15 20:11</t>
  </si>
  <si>
    <t>Excel Magic Trick 1203: 2 Slicers Control 4 PivotTables: Sum, Running Total, Change and % Change</t>
  </si>
  <si>
    <t>Download Excel Start File: https://people.highline.edu/mgirvin/YouTubeExcelIsFun/EMT1198-1203.xlsx Download File: http://people.highline.edu/mgirvin/excelisfun.htm See how to: 1. (00:08) Problem Setup: 2 Slicers Control 4 PivotTables: Sum, Running Total, Change and % Change 2. (00:48) Create PivotTable 3. (01:21) PivotTable Group by Month 4. (01:57) PivotTable Report Layout 5. (02:15) PivotTable Options: Prevent Column Widths from Changing on Refresh: uncheck â€œAutofit column widths on updateâ€ 6. (02:37) PivotTable Number Formatting 7. (02:50) Copy and Paste PivotTables 8. (03:10) PivotTable Show Values As: Running Total (Cumulative Sum) 9. (04:08) PivotTable Show Values As: Change from Previous Month 10. (04:54) PivotTable Show Values As: % Change from Previous Month 11. (05:40) Add Slicer for Product and Company 12. (06:53) Report Connections to connect all Pivots to Slicers 13. (07:05) Name PivotTables 14. (07:44) Report Connections to connect all Named Pivots to Slicers 15. (08:04) Slicer Settings to hide items in Slicer with no data: uncheck: â€œHide items with no dataâ€</t>
  </si>
  <si>
    <t>PT9M10S</t>
  </si>
  <si>
    <t>https://i.ytimg.com/vi/9zLGjqC2WRM/maxresdefault.jpg</t>
  </si>
  <si>
    <t>7p4e-JAE9y8</t>
  </si>
  <si>
    <t>2015-05-25T17:32:58Z</t>
  </si>
  <si>
    <t>25/5/15 17:32</t>
  </si>
  <si>
    <t>Excel Magic Trick 1202: Conditional Formatting For a Cross Tabulated PivotTable</t>
  </si>
  <si>
    <t>Download Excel Start File: https://people.highline.edu/mgirvin/YouTubeExcelIsFun/EMT1198-1203.xlsx Download File: http://people.highline.edu/mgirvin/excelisfun.htm See how to add Conditional Formatting to a Cross Tabulated PivotTable: 1. (00:08) Problem Setup 2. (00:28) Set up PivotTable including Group by Year for Date column and Number Formatting for Units Field 3. (02:00) Set up Conditional Formatting Hurdle in Cells 4. (02:40) Add Conditional Formatting to a Cross Tabulated PivotTable</t>
  </si>
  <si>
    <t>https://i.ytimg.com/vi/7p4e-JAE9y8/maxresdefault.jpg</t>
  </si>
  <si>
    <t>Drpk87CPn9U</t>
  </si>
  <si>
    <t>2015-05-24T13:44:41Z</t>
  </si>
  <si>
    <t>24/5/15 13:44</t>
  </si>
  <si>
    <t>Excel Magic Trick 1201: Conditional Format Product With No Sales (5 Examples)</t>
  </si>
  <si>
    <t>Download Excel Start File: https://people.highline.edu/mgirvin/YouTubeExcelIsFun/EMT1198-1203.xlsx Download File: http://people.highline.edu/mgirvin/excelisfun.htm See how to: 1. (00:08) Problem Setup 2. (00:43) Format Product with NO Sales: COUNT &amp; =0 3. (02:46) Format Product with NO Sales: COUNT &amp; NOT (Any non-zero number = TRUE, Zero = FALSE) 4. (04:13) Format Product with NO Sales: COUNTA 5. (05:13) Format Product with NO Sales: AND &amp; ISBLANK Array Formula 6. (08:31) Format Product with Sales: COUNT Use formula to determine which cells to format Format Values where this formula is TRUE</t>
  </si>
  <si>
    <t>PT10M7S</t>
  </si>
  <si>
    <t>https://i.ytimg.com/vi/Drpk87CPn9U/maxresdefault.jpg</t>
  </si>
  <si>
    <t>Saz1lKU8h_4</t>
  </si>
  <si>
    <t>2015-05-23T13:47:25Z</t>
  </si>
  <si>
    <t>23/5/15 13:47</t>
  </si>
  <si>
    <t>Excel Magic Trick 1200: Conditional Format Grades To Assign Icons To 1 of 3 Groups (3 Methods)</t>
  </si>
  <si>
    <t>Download Excel Start File: https://people.highline.edu/mgirvin/YouTubeExcelIsFun/EMT1198-1203.xlsx Download File: http://people.highline.edu/mgirvin/excelisfun.htm See how to use Conditional Format Grades to assign Stop Light Icons to one of three groups: Green Icons, Yellow Icons and Red Icons. See three methods: 1. (00:08) Problem Setup 2. (00:27) Conditional Formatting with Icons using built in percentages 3. () Conditional Formatting with Icons using assigned numbers as dividing points to split the numbers into three groups. 4. () Conditional Formatting with Icons in cells next to grades, which will only show up after a grade in entered. See formula with IF and ISNUMBER functions. 5. (05:05) Explain Icon Three Set Percentage Algorithm</t>
  </si>
  <si>
    <t>PT6M59S</t>
  </si>
  <si>
    <t>https://i.ytimg.com/vi/Saz1lKU8h_4/maxresdefault.jpg</t>
  </si>
  <si>
    <t>8CODyaqHQ5c</t>
  </si>
  <si>
    <t>2015-05-22T12:48:58Z</t>
  </si>
  <si>
    <t>22/5/15 12:48</t>
  </si>
  <si>
    <t>Excel Magic Trick 1199: Formula to Extract Everything After Last Space: Two Formula Solutions</t>
  </si>
  <si>
    <t>Download Excel Start File: https://people.highline.edu/mgirvin/YouTubeExcelIsFun/EMT1198-1203.xlsx Download File: http://people.highline.edu/mgirvin/excelisfun.htm See how to use Formula to Extract Everything After Last Space: 1. (00:08) Problem Setup 2. (01:05) Formula with TRIM, RIGHT, SUBSTITUTE, REPT, LEN and LEN functions (from pmsocho at YouTube) 3. (03:22) Formula with REPLACE, SEARCH, SUBSTITUTE, LEN, LEN and SUBSTITUTE functions</t>
  </si>
  <si>
    <t>https://i.ytimg.com/vi/8CODyaqHQ5c/maxresdefault.jpg</t>
  </si>
  <si>
    <t>mqXKsiC3FBs</t>
  </si>
  <si>
    <t>2015-05-21T19:25:52Z</t>
  </si>
  <si>
    <t>21/5/15 19:25</t>
  </si>
  <si>
    <t>Excel Magic Trick 1198: Median for Each Quarter Using AGGREGATE Function</t>
  </si>
  <si>
    <t>Download Excel Start File: https://people.highline.edu/mgirvin/YouTubeExcelIsFun/EMT1198-1203.xlsx Download File: http://people.highline.edu/mgirvin/excelisfun.htm See how to calculate Median for Each Quarter Using AGGREGATE Function 1. (00:08) Problem Setup 2. (00:49) Defined Names for ranges using keyboard for Create Names From Selection: Ctrl + Shift + F3 3. (01:54) Apply Names in Formula 4. (02:14) Create Upper and Lower Dates Limits for each quarter 5. (02:23) EOMONTH function to get End of Each Quarter 6. (03:19) AGGREGATE function to calculate Median with two criteria: Lower Date and Upper Date fo5 each Quarter. Using Function 17: Quartile.INC and a Boolean AND Logical Test (AND Criteria) using Multiplication.</t>
  </si>
  <si>
    <t>PT8M32S</t>
  </si>
  <si>
    <t>https://i.ytimg.com/vi/mqXKsiC3FBs/maxresdefault.jpg</t>
  </si>
  <si>
    <t>82EE6zrgAK4</t>
  </si>
  <si>
    <t>2015-05-07T20:14:32Z</t>
  </si>
  <si>
    <t>Excel Magic Trick 1197: OR Criteria: Donâ€™t Double Count: DCOUNTA, COUNTIFS, or SUMPRODUCT?</t>
  </si>
  <si>
    <t>Download Excel Start File: https://people.highline.edu/mgirvin/YouTubeExcelIsFun/EMT1197.xlsx Download File: http://people.highline.edu/mgirvin/excelisfun.htm See how take two columns of county numbers and kip codes and show unique list of county codes vertically, and then for each county code, list zips codes horizontally. 1. (00:09) OR Criteria Double Count Problem when criteria are coming from Two Columns 2. (01:33) DCOUNT function formula 3. (03:35) COUNTIFS function formula (3 COUNTIFS in one formula) 4. (06:35) SUMPRODUCT function formula (Array Formula) 5. (10:28) Timing all 2 formulas</t>
  </si>
  <si>
    <t>PT12M28S</t>
  </si>
  <si>
    <t>https://i.ytimg.com/vi/82EE6zrgAK4/maxresdefault.jpg</t>
  </si>
  <si>
    <t>YlRBAPBiPhU</t>
  </si>
  <si>
    <t>2015-05-03T21:19:56Z</t>
  </si>
  <si>
    <t>Excel Magic Trick 1196: YYMMDD Text Dates To Serial Number Dates? 2 More Formulas &amp; Other Tipsâ€¦</t>
  </si>
  <si>
    <t>Download Excel Start File: https://people.highline.edu/mgirvin/YouTubeExcelIsFun/EMT1196.xlsx Download File: http://people.highline.edu/mgirvin/excelisfun.htm See how take two columns of county numbers and kip codes and show unique list of county codes vertically, and then for each county code, list zips codes horizontally. We saw how to do this in EMT 1195, but here are two other possibilities: 1. (00:08) Problem set up and look back at EMT 1195 2. (00:46) XLarium formula: LEFT, RIGHT, YEAR, TODAY and TEXT function 3. (03:06) Investigate the Custom Number Format: â€œ0000-00-00â€, â€œ00-00-00â€, and â€œ0-00-00â€ 4. (04:42) David Milbrandt formula: DATEVALUE, MID, RIGHT and LEFT Functions. 5. (06:32) Check whether three cells are equal. Compare three cells. Cell Content the same in all three cells? 6. (07:45) Keyboards to copy formula down a column 7. (08:05) Check whether there are any FALSE values using COUNTIFS function 8. (08:35) Look at how DATEVALUE interprets dates and whether or not the two digit year should be in 2000 or 1900? 0 â€“ 29 = 2000 and 30 â€“ 99 = 1900. Refers to video: Excel Magic Trick 1195: Are YYMMDD Text Dates 1900 or 2000? Formula or Text To Columns Solution?</t>
  </si>
  <si>
    <t>sSL7kDkUGsA</t>
  </si>
  <si>
    <t>2015-05-02T17:22:53Z</t>
  </si>
  <si>
    <t>Excel Magic Trick 1195: Are YYMMDD Text Dates 1900 or 2000? Formula or Text To Columns Solution?</t>
  </si>
  <si>
    <t>Download Excel Start File: https://people.highline.edu/mgirvin/YouTubeExcelIsFun/EMT1195.xlsx Download File: http://people.highline.edu/mgirvin/excelisfun.htm See how to deal with a Text Date in the form YYMMDD when some of the years are 1900 and some are 2000: 1. (00:52)Text To Columns: Quick and easy to convert YYMMDD or YYYYMMDD into proper dates. Text To Columns is good if the task is a one-time task. 2. (02:10) Formula #1: IF, LEFT, RIGHT, YEAR, TODAY and TEXT functions. Formula is good if the data will be refreshed or changed often. 3. (06:08) Formula #2: DATE, IF, LEFT, RIGHT, YEAR, TODAY and MID functions. Formula is good if the data will be refreshed or changed often.</t>
  </si>
  <si>
    <t>PT7M45S</t>
  </si>
  <si>
    <t>S5YMpU8MHXQ</t>
  </si>
  <si>
    <t>2015-04-26T21:54:08Z</t>
  </si>
  <si>
    <t>26/4/15 21:54</t>
  </si>
  <si>
    <t>Dad and Son Boomerang Throwing and Rad Catching! (Mike Gel &amp; Isaac Gel)</t>
  </si>
  <si>
    <t>Mike Gel and Isaac Gel, Dad and Son, Boomerang Throwing and Rad Catching!!! "Head Hacky" Catch by Mike Gel Girvin and "Diving Snag" Catch by Isaac "Little Gel" Girvin. April 25, 2015 Saturday Boomerang Throw with Ricjard and Daniel Bower and Steve Vino Kavanaugh and Will "Smoother Than Silk" Gix at Magnesum Park, Seattle, WA</t>
  </si>
  <si>
    <t>PT16S</t>
  </si>
  <si>
    <t>https://i.ytimg.com/vi/S5YMpU8MHXQ/maxresdefault.jpg</t>
  </si>
  <si>
    <t>z5yFXrDR-p8</t>
  </si>
  <si>
    <t>2015-04-24T23:31:07Z</t>
  </si>
  <si>
    <t>24/4/15 23:31</t>
  </si>
  <si>
    <t>Excel Magic Trick 1192: Match Lookup Value to Closest Number in 1st Column of Lookup Table</t>
  </si>
  <si>
    <t>Download Excel Start File: https://people.highline.edu/mgirvin/YouTubeExcelIsFun/EMT1191-1194.xlsx Download File: http://people.highline.edu/mgirvin/excelisfun.htm What to do if you need to match Lookup Value to Closest Number in 1st Column of Lookup Table: 1. (00:10) Problem Set Up 2. (01:30) Use MROUND on lookup value to round Date-Time to nearest 5 minutes 3. (03:30) Custom Number Format to show Date and Time in cell 4. (4:18) LOOKUP Function to handle array operation and do Approximate Match lookup, and to use lookup_vector and result_vector arguments. 5. (05:58) What makes an array operation different than a normal non-array operation. 6. (07:25) Use MROUND on Array Calculation to create a lookup_vector column that can be matched against the MROUND lookup value. 7.</t>
  </si>
  <si>
    <t>PT10M33S</t>
  </si>
  <si>
    <t>https://i.ytimg.com/vi/z5yFXrDR-p8/maxresdefault.jpg</t>
  </si>
  <si>
    <t>CmNlnZwert8</t>
  </si>
  <si>
    <t>2015-04-24T23:25:50Z</t>
  </si>
  <si>
    <t>24/4/15 23:25</t>
  </si>
  <si>
    <t>Excel Magic Trick 1191: VLOOKUP: Lookup Temperature and Return to Bat Observation Table</t>
  </si>
  <si>
    <t>Download Excel Start File: https://people.highline.edu/mgirvin/YouTubeExcelIsFun/EMT1191-1194.xlsx Download File: http://people.highline.edu/mgirvin/excelisfun.htm Problem: In this example we have Date Set 1 with Bat Observation Date-Times and we need to lookup the Date-Time in a second Data Set with Date Times and Temperatures and return the Temperature to Date Set 1 with Bat Observation. Solution: VLOOKUP function with Approximate Match.</t>
  </si>
  <si>
    <t>PT4M44S</t>
  </si>
  <si>
    <t>https://i.ytimg.com/vi/CmNlnZwert8/maxresdefault.jpg</t>
  </si>
  <si>
    <t>sKTKI5HleEk</t>
  </si>
  <si>
    <t>2015-04-24T23:24:56Z</t>
  </si>
  <si>
    <t>24/4/15 23:24</t>
  </si>
  <si>
    <t>Excel Magic Trick 1193: Count Distinct Words As They Are Entered In Column: Formula or Excel Table?</t>
  </si>
  <si>
    <t>Download Excel Start File: https://people.highline.edu/mgirvin/YouTubeExcelIsFun/EMT1191-1194.xlsx Download File: http://people.highline.edu/mgirvin/excelisfun.htm See how calculate a running count for each unique (distinct) text items entered in column using two methods: 1. (00:10) Problem setup 2. (00:52) COUNTIFS with an Expandable Range, with the IF and ISBLANK functions 3. (02:56) Excel Table Feature, Table Formula Nomenclature (Structured References), COUNTIFS function and the INDEX function to create an Expandable Range</t>
  </si>
  <si>
    <t>https://i.ytimg.com/vi/sKTKI5HleEk/maxresdefault.jpg</t>
  </si>
  <si>
    <t>1LCGB8LMT-8</t>
  </si>
  <si>
    <t>2015-04-24T23:23:24Z</t>
  </si>
  <si>
    <t>24/4/15 23:23</t>
  </si>
  <si>
    <t>Excel Magic Trick 1194: VLOOKUP: Data Mismatch Makes Yields #N/A, What To Do?</t>
  </si>
  <si>
    <t>Download Excel Start File: https://people.highline.edu/mgirvin/YouTubeExcelIsFun/EMT1191-1194.xlsx Download File: http://people.highline.edu/mgirvin/excelisfun.htm See how convert Number lookup_value to Text Number and how to convert Text Number lookup_value to Number to VLOOKUP does not yield #N/A: 1. (00:08) Problem Setup: Data Mismatch Makes VLOOKUP yield NA Error 2. (00:43) Text Number Lookup Value wonâ€™t match against my column of Numbers for VLOOKUP: Use Any Math Operation on a Text Number that you want to convert back to a Number. 3. (01:33) Number Lookup Value wonâ€™t match against my column of Text Numbers for VLOOKUP: Use Ampersand (Join Symbol) and a Zero Length Text String (Double Quote, Double Quote) on Number that you want to convert to a Text Number.</t>
  </si>
  <si>
    <t>https://i.ytimg.com/vi/1LCGB8LMT-8/maxresdefault.jpg</t>
  </si>
  <si>
    <t>GYblxd3Pq50</t>
  </si>
  <si>
    <t>2015-04-24T16:56:11Z</t>
  </si>
  <si>
    <t>24/4/15 16:56</t>
  </si>
  <si>
    <t>Mr Excel &amp; excelisfun Trick 172: VLOOKUP Update After Columns Inserted Into Lookup Table?</t>
  </si>
  <si>
    <t>Download Files: https://people.highline.edu/mgirvin/YouTubeExcelIsFun/MrExcelExcelisfunTrick172.xlsx Download workbook: http://people.highline.edu/mgirvin/ExcelIsFun.htm Bill Mr Excel Jelen and Mike excelisfun Girvin show how to get VLOOKUP to Update After Columns Inserted Into Lookup Table using: 1) VLOOKUP and MATCH functions 2) DGET function</t>
  </si>
  <si>
    <t>https://i.ytimg.com/vi/GYblxd3Pq50/maxresdefault.jpg</t>
  </si>
  <si>
    <t>_8dgNqkV1f8</t>
  </si>
  <si>
    <t>2015-04-22T23:34:52Z</t>
  </si>
  <si>
    <t>22/4/15 23:34</t>
  </si>
  <si>
    <t>Excel Magic Trick 1190: Formulas To Extract Unique List County Numbers &amp; List Zip Codes Horizontally</t>
  </si>
  <si>
    <t>Download Excel Start File: https://people.highline.edu/mgirvin/YouTubeExcelIsFun/EMT1190.xlsx Download File: http://people.highline.edu/mgirvin/excelisfun.htm See how take two columns of county numbers and kip codes and show unique list of county codes vertically, and then for each county code, list zips codes horizontally. 1. (00:08) Problem Set up 2. (00:50) Why use formulas and why use Array Formulas 3. (01:20) Beauty of formulas is that they update instantly when the source data changes 4. (01:36) Convert Data Set to Excel Table so that we have dynamic ranges that will allow formulas to update automatically when we dump new data into table. 5. (02:26) Use Defined Names rather than Table Formula Nomenclature (Structured References) 6. (02:42) Create Names From Selection keyboard: Ctrl + Shift + F3 7. (03:09) Test to see if Defined Names will respect expanded ranges in an Excel table. 8. (03:32) SUMPRODUCT and FREQUENCY functions to create a Array Formula that counts unique numbers 9. (06:55) Array Formula to extract a unique list of numbers, using the functions: IF, ROWS, ROW, INDEX, FREQUENCY, AGGREGATE 10. (13:31) IF and COUNTIFS to count how many of each county codes there are. 11. (14:29) Formula to extract zip codes and list horizontally (that depends on the county codes being sorted) using IF, OR COLUMNS, INDEX and SUM functions. Also see some expandable ranges in the formula. This is not an array formula â€“ and we can use it because the county code column is sorted. 12. (20:22) Test the solution by dumping a new data set into the Excel Table to see that the formulas all update instantly. 13. (20:49) Summary Sal A at YouTube: Learn Excel - Transpose for Each County - Podcast 1953 https://www.youtube.com/watch?v=8edJrF_U4J8 To learn about Array Formulas: https://www.youtube.com/playlist?list=PLrRPvpgDmw0kjL4875H36yNhWBb0f-nci Excel Magic Trick 1190: Formulas To Extract Unique List County Numbers &amp; List Zip Codes Horizontally playlist: https://www.youtube.com/playlist?list=PL63A7644FE57C97F4</t>
  </si>
  <si>
    <t>PT21M24S</t>
  </si>
  <si>
    <t>https://i.ytimg.com/vi/_8dgNqkV1f8/maxresdefault.jpg</t>
  </si>
  <si>
    <t>ImGfdCWbvXs</t>
  </si>
  <si>
    <t>2015-04-17T00:57:22Z</t>
  </si>
  <si>
    <t>17/4/15 0:57</t>
  </si>
  <si>
    <t>Excel 2013 Accounting Tricks for Excel CPE Credit at Poodle Dog Restaurant (50 Examples)</t>
  </si>
  <si>
    <t>Download file: http://people.highline.edu/mgirvin/ExcelIsFun.htm (click on link below video) Tips in this video: 1. (00:01) Introduction 2. (01:27) Keyboards Ctrl + Arrow : Jump to end of Current Region Ctrl + Shift + Arrow : Highlight to end of Current Region Currency Number Format: Ctrl + Shift + 4 Ctrl + * (Different than Ctrl + A if recording Macro) Alt + = : SUM function Ctrl + Backspace : Jumps back to Active Cell Shift + Enter : When in Edit Mode, put content in cell and select cell Above Ctrl + Enter : When in Edit Mode, put content in cell and keep cell selected Ctrl + 1 : opens Format Cell dialog Box Ctrl + Z : Undo 11. (05:50) General Number Formatting 12. (08:16) Date Number Formatting and Date Math 13. (10:15) Time Number Formatting and Time Math 14. (13:31) Formula Example 1-2: Excelâ€™s Golden Rule Excel's Golden Rule: If formula input data can change, put it in cell and refer to it with cell references. If data will not change, you can hard code it into formula. AND always label the formula elements and the cells with the calculations 16. (17:09) Formula Example 3: COUNTIFS for counting with 1 or more criteria 17. (18:42) Formula Example 4-5: Text Formulas using RIGHT function and Join Symbol, Ampersand 19. (20:35) Formula Example 6-7: Logical formula and IF Function 20. (23:23) Formula Example 8: VLOOKUP, Exact Match Example 21. (27:02) Formula Example 9: Range Functions 22. (28:27) Formula Example 10: Array Formula to add 3 largest sales 23. (30:55) Formula Example 11: 3 Formulas to calculate Average Compounding Rate, including the New Excel 2013 RRI function 26. (37:25) Lookup Functions Example 1-3: VLOOKUP, Exact Match and Approximate Match 29. (41:49) Lookup Functions Example 4-6: VLOOKUP and MATCH function to automate the column index argument in VLOOKUP 32. (46:29) Lookup Functions Example 7-8: INDEX and MATCH functions to do lookups that VLOOKUP can not do, like: Look Up Left. 33. (51:04) Overview of PivotTables 34. (52:53) PivotTable Example 1: Cross tabulated Table 35. (55:04) PivotTable Example 2: Copy PivotTable and Show Values As % of Grand Total 36. (55:58) PivotTable Example 3: Group Months and Dates and add Sales 37. (57:34) PivotTable Example 4: Show Values As: Difference from and % Difference From for Year Over Year change 38. (01:00:01) PivotTable Example 5: Group Sales into Sales Categories and count sales in each category 39. (01:04:19) PivotTable Example 6: Slicers 40. (01:06:43) Flash Fill: five examples of text manipulation such as extracting text, splitting extat and joining text 45. (01:10:35) Charting in Excel 2013 and the new Green Plus Button and Task Panes 46. (01:11:36) Create PivotTable to group Bond Ratings, Create Histogram Chart, and change column width to zero 49. (01:16:28) Create X-Y Scatter for Market Value and Bond Rating 50. (01:18:55) Summary Excel 2013 Accounting Tricks for Excel CPE Credit at Poodle Dog Restaurant, April 22, 2015</t>
  </si>
  <si>
    <t>PT1H19M49S</t>
  </si>
  <si>
    <t>https://i.ytimg.com/vi/ImGfdCWbvXs/maxresdefault.jpg</t>
  </si>
  <si>
    <t>1mcdgdxdt1g</t>
  </si>
  <si>
    <t>2015-04-12T18:37:18Z</t>
  </si>
  <si>
    <t>Excel Magic Trick 1189: Extract Color From Description Create Revenue by Color PivotTable, 2nd Take</t>
  </si>
  <si>
    <t>Download Excel Start File: https://people.highline.edu/mgirvin/YouTubeExcelIsFun/EMT1188-1189.xlsx Download File: http://people.highline.edu/mgirvin/excelisfun.htm See how extract color from description, but only when the color is a single word with a space before and after the word. Great formula from Leonid Koyfman at YouTube using LOOKUP and SEARCH function and concatenated spaces.</t>
  </si>
  <si>
    <t>https://i.ytimg.com/vi/1mcdgdxdt1g/maxresdefault.jpg</t>
  </si>
  <si>
    <t>mswqhEqGvAc</t>
  </si>
  <si>
    <t>2015-04-12T18:34:33Z</t>
  </si>
  <si>
    <t>Excel Magic Trick 1188: SUMIFS with Wildcards to Do Approximate Criteria or â€œFuzzyâ€ Criteria</t>
  </si>
  <si>
    <t>Download Excel Start File: https://people.highline.edu/mgirvin/YouTubeExcelIsFun/EMT1188-1189.xlsx Download File: http://people.highline.edu/mgirvin/excelisfun.htm See how use asterisk wild card to add all the cells that contain the word â€œRedâ€. SUMIFS with Wildcards to Do Approximate Criteria or â€œFuzzyâ€ Criteria. Thanks to pmsocho at YouTube.</t>
  </si>
  <si>
    <t>https://i.ytimg.com/vi/mswqhEqGvAc/maxresdefault.jpg</t>
  </si>
  <si>
    <t>cgv4Hi2fwYI</t>
  </si>
  <si>
    <t>2015-04-07T20:49:36Z</t>
  </si>
  <si>
    <t>Excel 2013 PivotTables &amp; Charts for Descriptive Statistics From Raw Data Sets (5 Examples) Math 146</t>
  </si>
  <si>
    <t>Download File: https://people.highline.edu/mgirvin/YouTubeExcelIsFun/Math146-Excel2013PivotTables&amp;ChartsForDescriptiiveStatistics-AustinRoberts.xlsx Using Excel 2013 see how to create tabular and graphical summaries of Categorical and Quantitative data For Highline Math 146 Statistics Class: 1. (00:48) Descriptive Statistics and Data Analysis (Raw Data into Useful Information) 2. (02:31) Define Proper Data Set 3. (04:49) Example 1: From Categorical/Qualitative Data (Phone preferences data) create Frequency Distribution and Column/Bar Chart using PivotTable feature and Charting feature 4. (14:23) Example 2: From Categorical/Qualitative Data (Hospital survey data) create Percent Frequency Distribution and Pie Chart using PivotTable feature and Charting feature 5. (20:17) Page setup for printing your table and chart 6. (23:39) Example 3: From Continuous Quantitative Data (Age of Customer) create a Frequency Distribution and a Histogram Chart using PivotTable feature and Charting feature. In this example see how to with Grouped Age Data (Class Intervals) using the Grouping feature in a PivotTable. Also see how to change the gap width in a column chart to create a Histogram. 7. (30:17) Example 4: From Continuous Quantitative Data (Transaction Sales Total) create a Frequency Distribution and a Histogram Chart using PivotTable feature and Charting feature. See how to group numbers in a PivotTable and change gap width in a Column Chart to create a Histogram. 8. (35:40) Example 5: Crate a Cross tabulated Table using the PivotTable feature. Create a column Chart from a Cross Tab Report. 9. (39:30) Summary of Topics 10. (40:23) Homework Problems</t>
  </si>
  <si>
    <t>PT41M11S</t>
  </si>
  <si>
    <t>https://i.ytimg.com/vi/cgv4Hi2fwYI/maxresdefault.jpg</t>
  </si>
  <si>
    <t>jAPY8jFqgtU</t>
  </si>
  <si>
    <t>2015-04-05T19:40:00Z</t>
  </si>
  <si>
    <t>Bubble Gun Fun on Easter Sunday!</t>
  </si>
  <si>
    <t>The Easter Bunny brought Isaac a Bubble Gun! Fun in the sun with a Bubble Gun!</t>
  </si>
  <si>
    <t>PT35S</t>
  </si>
  <si>
    <t>https://i.ytimg.com/vi/jAPY8jFqgtU/maxresdefault.jpg</t>
  </si>
  <si>
    <t>Wn8RHiVk254</t>
  </si>
  <si>
    <t>2015-03-27T19:22:44Z</t>
  </si>
  <si>
    <t>27/3/15 19:22</t>
  </si>
  <si>
    <t>Excel Magic Trick 1186: Extract Color From Description Field &amp; Create Revenue by Color PivotTable</t>
  </si>
  <si>
    <t>Download Excel Start File: https://people.highline.edu/mgirvin/YouTubeExcelIsFun/EMT1186-1187.xlsx Download File: http://people.highline.edu/mgirvin/excelisfun.htm See how: 1. (00:09) Problem Setup 2. (01:04) Barry Houdini at Mr Excel Message Board and pmsocho at YouTube 3. (01:23) SEARCH function with a Function Argument Array Operation to create array with position of color information 4. (02:38) LOOKUP and SEARCH function to lookup color name 5. (04:19) PivotTable to create Revenue by Color Report Barry Houdini http://www.mrexcel.com/forum Mr Excel Challenge 2007 pmsocho https://www.youtube.com/user/pmsocho Video Reference for all about LOOKUP function: LOOKUP function Beginner to Advanced 23 Examples (Excel VLOOKUP WEEK Video #2) https://www.youtube.com/watch?v=N24cBM-CTw4</t>
  </si>
  <si>
    <t>https://i.ytimg.com/vi/Wn8RHiVk254/maxresdefault.jpg</t>
  </si>
  <si>
    <t>gtjhPMEFNuw</t>
  </si>
  <si>
    <t>2015-03-27T19:16:59Z</t>
  </si>
  <si>
    <t>27/3/15 19:16</t>
  </si>
  <si>
    <t>Excel Magic Trick 1187: Formula to Lookup Every 5th Item In a Column, INDEX and ROWS functions</t>
  </si>
  <si>
    <t>Download Excel Start File: https://people.highline.edu/mgirvin/YouTubeExcelIsFun/EMT1186-1187.xlsx Download File: http://people.highline.edu/mgirvin/excelisfun.htm See how to create a formula to Lookup Every 5th Item In a Column using INDEX and ROWS functions.</t>
  </si>
  <si>
    <t>PT2M27S</t>
  </si>
  <si>
    <t>https://i.ytimg.com/vi/gtjhPMEFNuw/maxresdefault.jpg</t>
  </si>
  <si>
    <t>CcNIsHp7zqw</t>
  </si>
  <si>
    <t>2015-03-26T21:01:00Z</t>
  </si>
  <si>
    <t>26/3/15 21:01</t>
  </si>
  <si>
    <t>Excel Magic Trick 1184: Formula to Create Alpha Numeric Series X20, X25, X39â€¦</t>
  </si>
  <si>
    <t>Download Excel Start File: https://people.highline.edu/mgirvin/YouTubeExcelIsFun/EMT1184-1185.xlsx Download File: http://people.highline.edu/mgirvin/excelisfun.htm See how to create formula to create Alpha Numeric Series X20, X25, X39â€¦ using ROWS function. See the ROWS function and an expandable range to create sequential numbers or incrementing numbers or formula element to increment numbers.</t>
  </si>
  <si>
    <t>https://i.ytimg.com/vi/CcNIsHp7zqw/maxresdefault.jpg</t>
  </si>
  <si>
    <t>zB8SC4Og3rk</t>
  </si>
  <si>
    <t>2015-03-26T20:56:33Z</t>
  </si>
  <si>
    <t>26/3/15 20:56</t>
  </si>
  <si>
    <t>Excel Magic Trick 1185: Calculate Standard Deviation from Frequency Distribution in Excel</t>
  </si>
  <si>
    <t>Download Excel Start File: https://people.highline.edu/mgirvin/YouTubeExcelIsFun/EMT1184-1185.xlsx Download File: http://people.highline.edu/mgirvin/excelisfun.htm See how create a formula that uses SUMPRODUCT function to Calculate Standard Deviation From Frequency Distribution in Excel.</t>
  </si>
  <si>
    <t>https://i.ytimg.com/vi/zB8SC4Og3rk/maxresdefault.jpg</t>
  </si>
  <si>
    <t>qjqAJxwhfZY</t>
  </si>
  <si>
    <t>2015-03-26T20:54:02Z</t>
  </si>
  <si>
    <t>26/3/15 20:54</t>
  </si>
  <si>
    <t>Tour of excelisfun YouTube Channel: Playlists, Downloadable Files and Search for Video Topic</t>
  </si>
  <si>
    <t>In this video you will get a tour of the excelisfun Channel here at YouTube and learn how to find the right playlist of videos, search for the video you want and download the Excel workbook files that accompany each video.</t>
  </si>
  <si>
    <t>PT3M25S</t>
  </si>
  <si>
    <t>https://i.ytimg.com/vi/qjqAJxwhfZY/maxresdefault.jpg</t>
  </si>
  <si>
    <t>iuT2upi3BzY</t>
  </si>
  <si>
    <t>2015-03-25T19:44:21Z</t>
  </si>
  <si>
    <t>25/3/15 19:44</t>
  </si>
  <si>
    <t>Excel Magic Trick 1183: Remove All Text after Dash: Flash Fill, Text To Columns, Text Formula</t>
  </si>
  <si>
    <t>Download Excel Start File: https://people.highline.edu/mgirvin/YouTubeExcelIsFun/EMT1182-1183.xlsx Download File: http://people.highline.edu/mgirvin/excelisfun.htm See how to take a list of menu items with unwanted text after the dash and remove the unwanted text using: 1. (00:08) Flash Fill (Excel 2013 only) 2. (01:01) Flash Fill and keyboard Ctrl + E (Excel 2013 only) 3. (01:24) Test To Columns 4. (02:09) LEFT and SEARCH functions in a text formula that is dynamic and will extract the text even if the source data changes</t>
  </si>
  <si>
    <t>https://i.ytimg.com/vi/iuT2upi3BzY/maxresdefault.jpg</t>
  </si>
  <si>
    <t>roA7J6tra4M</t>
  </si>
  <si>
    <t>2015-03-25T19:42:42Z</t>
  </si>
  <si>
    <t>25/3/15 19:42</t>
  </si>
  <si>
    <t>Excel Magic Trick 1182: COUNTIFS and Wildcards to Count When There are 4 or More Characters</t>
  </si>
  <si>
    <t>Download Excel Start File: https://people.highline.edu/mgirvin/YouTubeExcelIsFun/EMT1182-1183.xlsx Download File: http://people.highline.edu/mgirvin/excelisfun.htm See how to use COUNTIFS and Wildcards to Count When There are 4 or More Characters with a formula from Bill Szysz at YouTube: 1. (00:10) Problem setup and review of last video Excel magic Trick 2. (00:53) COUNTIFS Function to count numbers with 4 or more characters. Raise 10 to a power and link it to a cell with the criteria 4. 3. (02:00) COUNTIFS Function to count text with 4 or more characters. Use REPT function with wildcards ? and *. 4. (04:35) Wild Cards for text strings: A question mark matches any single character; an asterisk matches any sequence of characters. If you want to find an actual question mark or asterisk, type a tilde (~) before the character. Excel wild card characters ? and * for text only? Yes, this information was not in the F1 Help for COUNTIFS, but instead it was in the F1 Help for the MATCH function. formula from Bill Szysz at YouTube</t>
  </si>
  <si>
    <t>PT4M59S</t>
  </si>
  <si>
    <t>https://i.ytimg.com/vi/roA7J6tra4M/maxresdefault.jpg</t>
  </si>
  <si>
    <t>v1OIRxqYG34</t>
  </si>
  <si>
    <t>2015-03-24T20:52:19Z</t>
  </si>
  <si>
    <t>24/3/15 20:52</t>
  </si>
  <si>
    <t>Excel Magic Trick 1181: Formula to Count Cells with 4 or More Characters: COUNTIFS &amp; SUMPRODUCT</t>
  </si>
  <si>
    <t>Download Excel Start File: https://people.highline.edu/mgirvin/YouTubeExcelIsFun/EMT1181.xlsx Download File: http://people.highline.edu/mgirvin/excelisfun.htm See how to: 1. (00:08) Count numbers with 4 or more characters using COUNTIFS function. See that COUNTIFS requires Comparative Operators in Double Quotes. 2. (02:00) Count text cells that contain 4 or more characters using LEN and SUMPRIDUCT functions, array operations, and see that direct array operations do not require Double Quotes around comparative operators. Also see how double negatives can convert TRUEs and FALSEs (Boolean values) to ones and zeros, 1s and 0s.</t>
  </si>
  <si>
    <t>PT6M57S</t>
  </si>
  <si>
    <t>HN9jv_uvLYU</t>
  </si>
  <si>
    <t>2015-03-24T20:47:56Z</t>
  </si>
  <si>
    <t>24/3/15 20:47</t>
  </si>
  <si>
    <t>People and Canvas Web Site For Busn 216 - Class Intro Video</t>
  </si>
  <si>
    <t>Busn 216 - Highline College Class. People and Canvas Web Site For Busn 216 - Class Intro Video</t>
  </si>
  <si>
    <t>https://i.ytimg.com/vi/HN9jv_uvLYU/maxresdefault.jpg</t>
  </si>
  <si>
    <t>U9gmReQUWWo</t>
  </si>
  <si>
    <t>2015-03-20T22:57:13Z</t>
  </si>
  <si>
    <t>20/3/15 22:57</t>
  </si>
  <si>
    <t>Excel Magic Trick 1179: Calculate Mean, Median and Mode From Data Set</t>
  </si>
  <si>
    <t>Download Excel Start File: https://people.highline.edu/mgirvin/YouTubeExcelIsFun/EMT1179-1180.xlsx Download File: http://people.highline.edu/mgirvin/excelisfun.htm See how to: 1. (00:30) Mean using AVERAGE function 2. (02:15) Median using MEDIAN function 3. (03:17) Mode using MODE.MULT, SMALL and IFERROR functions</t>
  </si>
  <si>
    <t>https://i.ytimg.com/vi/U9gmReQUWWo/maxresdefault.jpg</t>
  </si>
  <si>
    <t>fc-s-1pFS1A</t>
  </si>
  <si>
    <t>2015-03-13T01:49:55Z</t>
  </si>
  <si>
    <t>13/3/15 1:49</t>
  </si>
  <si>
    <t>Excel Magic Trick 1178: Conditional / AND Percentage: PivotTable Slicer, COUNTIFS or DCOUNTA?</t>
  </si>
  <si>
    <t>Download Excel Start File: https://people.highline.edu/mgirvin/YouTubeExcelIsFun/EMT1178.xlsx Excel Magic Trick 1178: Conditional / AND Percentage: PivotTable &amp; Slicer, COUNTIFS or DCOUNTA? Download File: http://people.highline.edu/mgirvin/excelisfun.htm From Survey Results, see examples of how to calculate the percentage of No responses given that the response was from a Full Time Faculty in the Business Division: 1. (00:58) Use PivotTable and Slicer 2. (02:25) In PivotTable use Show Values As â€œ% of Column Totalâ€ 3. (03:11) Report Layout: Show in Tabular (To Show Field Names) 4. (03:22) Add Slicer to Filter PivotTable 5. (05:05)Use Two COUNTIFS functions. Including Copying and pasting COUNTIFS function a second time to get our percentage calculation. 6. (07:51) Percentage Number Formatting For Formula Results 7. (08:15) D Functions: DCOUNTA function 8. (10:37) Use Screen Tip Hot Link to open help on a particular function 9. (11:27) Why we have to use formula to enter Text Criteria for D Functions or Advanced Filter. Formula like: =â€=Noâ€ for No Criteria. The Problem with just â€œNoâ€ is that it tells the D Function to do "Contains" or "Begins with" Criteria, which means it finds text that has â€œNoâ€, so â€œNoâ€ and â€œNot Sureâ€ are included in the count. 10. (13:05) Copy and Paste second DCOUNT to get percentage calculation.</t>
  </si>
  <si>
    <t>https://i.ytimg.com/vi/fc-s-1pFS1A/maxresdefault.jpg</t>
  </si>
  <si>
    <t>cYttDG-kQA0</t>
  </si>
  <si>
    <t>2015-03-09T20:42:07Z</t>
  </si>
  <si>
    <t>Excel Magic Trick 1177: Flash Fill or CODE Formula Split First Last Name Based on 2nd Capital Letter</t>
  </si>
  <si>
    <t>Download Excel Start File: https://people.highline.edu/mgirvin/YouTubeExcelIsFun/EMT1177MrExcelExcelisfunTrick171.xlsm Download File: http://people.highline.edu/mgirvin/excelisfun.htm See examples of how to use CONVERT function to convert from one unit to another unit. 1. (00:12) Flash Fill from YouTubers: Jorge Piris &amp; Adeel Siddiqui 2. (01:38) Array formula based on CODE function from YouTuber: Bill Szysz</t>
  </si>
  <si>
    <t>PT8M22S</t>
  </si>
  <si>
    <t>https://i.ytimg.com/vi/cYttDG-kQA0/maxresdefault.jpg</t>
  </si>
  <si>
    <t>4XrBXESD9t8</t>
  </si>
  <si>
    <t>2015-03-08T23:26:34Z</t>
  </si>
  <si>
    <t>Excel 2013 Statistical Analysis #62: Calculate Slope and Intercept for Regression Line</t>
  </si>
  <si>
    <t>Download files (which file shown at begin of video): https://people.highline.edu/mgirvin/AllClasses/210Excel2013/Ch12/Excel2013StatisticsChapter12.xlsm Download pdf notes: https://people.highline.edu/mgirvin/AllClasses/210Excel2013/Ch12/Ch14PDFBusn210.pdf Topics in this video: 1. (00:09) Discussion of Slope and y-intercept formulas 2. (03:30) X Y Scatter Chart / Plot 3. (05:00) Calculate Slope and Intercept 4. (09:55) Use equation to predict 5. (10:48) Example 2 for calculating Slope and Intercept</t>
  </si>
  <si>
    <t>PT14M29S</t>
  </si>
  <si>
    <t>https://i.ytimg.com/vi/4XrBXESD9t8/maxresdefault.jpg</t>
  </si>
  <si>
    <t>9Sskc7cZzwk</t>
  </si>
  <si>
    <t>2015-03-06T21:10:02Z</t>
  </si>
  <si>
    <t>Mr Excel &amp; excelisfun Trick 171: Split First &amp; Last Name Based on Second Capital Letter</t>
  </si>
  <si>
    <t>Download Files: https://people.highline.edu/mgirvin/YouTubeExcelIsFun/MrExcelExcelisfunTrick171.xlsm Download workbook: http://people.highline.edu/mgirvin/ExcelIsFun.htm Bill Mr Excel Jelen and Mike excelisfun Girvin show how to Split First &amp; Last Name Based on Second Capital Letter when the first and last name are in a single cell with no space between the first and last name: 1) (00:44) Mr Excel does VBA that uses the ABA function Asc 2) (03:26) Excelisfun does array formula that uses the functions: LOOKUP, FIND, RIGHT, LEFT, LEN, REPLACE, and even the special number 2^15 for one more than the number of characters allowed in a cell.</t>
  </si>
  <si>
    <t>https://i.ytimg.com/vi/9Sskc7cZzwk/maxresdefault.jpg</t>
  </si>
  <si>
    <t>u-Ff754FYqU</t>
  </si>
  <si>
    <t>2015-03-03T18:21:10Z</t>
  </si>
  <si>
    <t>Excel 2013 Statistical Analysis #54: 1 Tail Left Mean Hypothesis Z Test: P-value &amp; Critical Value</t>
  </si>
  <si>
    <t>Download files (which file shown at begin of video): https://people.highline.edu/mgirvin/AllClasses/210Excel2013/Ch09/Ch09.htm Example of 1 tail test on the left (lower end) for mean catchup bottle weight when consumer group suspects that mean weight is below advertised amount, using critical value and p-value. See the Excel functions: COUNT, AVERAGE, ROUND, NORM.S.DIST and NORM.S.INV</t>
  </si>
  <si>
    <t>PT12M17S</t>
  </si>
  <si>
    <t>https://i.ytimg.com/vi/u-Ff754FYqU/maxresdefault.jpg</t>
  </si>
  <si>
    <t>TYj3SCQJiBc</t>
  </si>
  <si>
    <t>2015-03-03T18:20:44Z</t>
  </si>
  <si>
    <t>Excel 2013 Statistical Analysis #55: 2 Tail Z Score Mean Hypothesis Testing P-value Critical Value</t>
  </si>
  <si>
    <t>Download files (which file shown at begin of video): https://people.highline.edu/mgirvin/AllClasses/210Excel2013/Ch09/Ch09.htm Example of 2 tail test on the left (lower end) for mean catchup bottle weight when manager of bottle filling machine needs to check if the machine is filling accurately, using critical value and p-value. See the Excel functions: COUNT, AVERAGE, ROUND, NORM.S.DIST and NORM.S.INV</t>
  </si>
  <si>
    <t>PT12M15S</t>
  </si>
  <si>
    <t>https://i.ytimg.com/vi/TYj3SCQJiBc/maxresdefault.jpg</t>
  </si>
  <si>
    <t>yAdzvtPAn-8</t>
  </si>
  <si>
    <t>2015-03-03T18:18:29Z</t>
  </si>
  <si>
    <t>Excel 2013 Statistical Analysis #56: NORM.S.DIST = p-value, NORM.S.INV = Critical Value Sigma Known</t>
  </si>
  <si>
    <t>Download files: Download files (which file shown at begin of video): https://people.highline.edu/mgirvin/AllClasses/210Excel2013/Ch09/Ch09.htm See Hypothesis Testing using P-value and Critical Value Methods: 1. (00:11) Upper Tail Test: NORM.S.DIST for p-value, NORM.S.INV for Critical Value Sigma Known 2. (03:38) Lower Tail Test: NORM.S.DIST for p-value, NORM.S.INV for Critical Value Sigma Known 3. (05:38) Two Tail Test: NORM.S.DIST for p-value, NORM.S.INV for Critical Value Sigma Known 4. Hypothesis Testing in Excel</t>
  </si>
  <si>
    <t>https://i.ytimg.com/vi/yAdzvtPAn-8/maxresdefault.jpg</t>
  </si>
  <si>
    <t>8pUsiWHIgkU</t>
  </si>
  <si>
    <t>2015-03-03T18:17:02Z</t>
  </si>
  <si>
    <t>Excel 2013 Statistical Analysis #59: 2 Tail Mean Hypothesis T Test: P-value &amp; Critical Value</t>
  </si>
  <si>
    <t>Download files (which file shown at begin of video): https://people.highline.edu/mgirvin/AllClasses/210Excel2013/Ch09/Ch09.htm Sigma Not Known, T-Distribution, Hypothesis Testing for a two tail test. Seattle Auto Price Example. See COUNT, AVERAGE and STDEV.S functions. See T.DIST function for calculating p-value and T.INV for calculating Critical t value.</t>
  </si>
  <si>
    <t>PT10M23S</t>
  </si>
  <si>
    <t>https://i.ytimg.com/vi/8pUsiWHIgkU/maxresdefault.jpg</t>
  </si>
  <si>
    <t>gViM2dszmCM</t>
  </si>
  <si>
    <t>2015-03-03T18:16:43Z</t>
  </si>
  <si>
    <t>Excel 2013 Statistical Analysis #57: 1 Tail Right Mean Hypothesis T Test P-value &amp; Critical Value</t>
  </si>
  <si>
    <t>Download files (which file shown at begin of video): https://people.highline.edu/mgirvin/AllClasses/210Excel2013/Ch09/Ch09.htm Sigma Not Known, T-Distribution, Hypothesis Testing on the upper end. Manufacturing Fuse Example. See COUNT, AVERAGE and STDEV.S functions. See T.DIST function for calculating p-value and T.INV for calculating Critical t value.</t>
  </si>
  <si>
    <t>https://i.ytimg.com/vi/gViM2dszmCM/maxresdefault.jpg</t>
  </si>
  <si>
    <t>92OxzP7CAUQ</t>
  </si>
  <si>
    <t>2015-03-03T18:13:23Z</t>
  </si>
  <si>
    <t>Excel 2013 Statistical Analysis #58: 1 Tail Left T Score Mean Hypothesis Test P-value Critical Value</t>
  </si>
  <si>
    <t>Download files (which file shown at begin of video): https://people.highline.edu/mgirvin/AllClasses/210Excel2013/Ch09/Ch09.htm Sigma Not Known, T-Distribution, Hypothesis Testing on the upper end. Construction Company Example. See COUNT, AVERAGE and STDEV.S functions. See T.DIST and T.DIST.2T functions for calculating p-value and T.INV and T.INV.2T functions for calculating Critical t value.</t>
  </si>
  <si>
    <t>PT9M9S</t>
  </si>
  <si>
    <t>https://i.ytimg.com/vi/92OxzP7CAUQ/maxresdefault.jpg</t>
  </si>
  <si>
    <t>RpRcnN32Hq8</t>
  </si>
  <si>
    <t>2015-03-03T18:09:18Z</t>
  </si>
  <si>
    <t>Excel 2013 Statistical Analysis #60: T.DIST, T.DIST.RT, T.DIST.2T, T.INV, T.INV.2T functions</t>
  </si>
  <si>
    <t>Download files (which file shown at begin of video): https://people.highline.edu/mgirvin/AllClasses/210Excel2013/Ch09/Ch09.htm Topics in this video: 1. (00:29) Upper Tail (Right) Test to calculate p-value and Critical Value for Hypothesis Test using T.DIST &amp; T.DIST.RT functions for P-value and T.INV function for Critical Value. Also degrees of freedom, Standard Error and the Test Statistic. 2. (04:32) Lower Tail (Left) Test to calculate p-value and Critical Value for Hypothesis Test using T.DIST function for P-value and T.INV function for Critical Value. 3. (06:20) Two Tail Test to calculate p-value and Critical Value for Hypothesis Test using T.DIST &amp; T.DIST.2T functions for P-value and T.INV &amp; T.DIST.2T for Critical Value.</t>
  </si>
  <si>
    <t>https://i.ytimg.com/vi/RpRcnN32Hq8/maxresdefault.jpg</t>
  </si>
  <si>
    <t>WYveA-JMqDs</t>
  </si>
  <si>
    <t>2015-03-03T18:08:31Z</t>
  </si>
  <si>
    <t>Excel 2013 Statistical Analysis #61: Hypothesis Test for Proportions using p-value or Critical Value</t>
  </si>
  <si>
    <t>Download files (which file shown at begin of video): https://people.highline.edu/mgirvin/AllClasses/210Excel2013/Ch09/Ch09.htm 1. (00:11) Hypothesis Test for Proportions using p-value or Critical Value. Example: Researcher who was skeptical of reported proportion of the number students know when the presidential election is; Test to see if there is significantly more than 15% of the students who know when the presidential election will be held. 2. (02:25) Point of view and Goal and set up Null and Alternative Hypothesis 3. (04:20) See COUNTIF function to calculate sample proportion. 4. (05:37) Calculate Standard Error 5. (06:30) Calculate Z Test Statistic 6. (07:11) See the functions NORM.S.DIST to calculate p-value from a z-score. 7. (07:55) See NORM.S.INV to calculate the Critical value from the alpha probability of 0.01.</t>
  </si>
  <si>
    <t>PT9M53S</t>
  </si>
  <si>
    <t>https://i.ytimg.com/vi/WYveA-JMqDs/maxresdefault.jpg</t>
  </si>
  <si>
    <t>v7esBjWSAz4</t>
  </si>
  <si>
    <t>2015-03-02T02:17:25Z</t>
  </si>
  <si>
    <t>Excel 2013 Statistical Analysis #53: 5 Steps Hypothesis Testing: P-value &amp; Critical Value Methods</t>
  </si>
  <si>
    <t>Download files (which file shown at begin of video): https://people.highline.edu/mgirvin/AllClasses/210Excel2013/Ch09/Ch09.htm Topics in this video: 1. (00:39) Define Hypothesis Testing and example of questions we can ask. 2. (07:13) 5 Steps in Hypothesis Testing 3. (08:30) Review of variables we use in Hypothesis Testing 4. (8:30) Example of 1 tail test to the right (upper end) when sigma is known 5. (10:59) Step 1: Setting up Null and Alternative Hypothesis 6. (19:40) Step 2: Select Alpha, Level of Significance, Error of rejecting Null even though it is true. 7. (26:08) Step 3: Take Sample, Calculate Test Statistic, Draw Picture 8. (29:16) Test 4: Calculate Critical Value and/or P-value 9. (36:45) Make written concluding statement</t>
  </si>
  <si>
    <t>PT38M9S</t>
  </si>
  <si>
    <t>https://i.ytimg.com/vi/v7esBjWSAz4/maxresdefault.jpg</t>
  </si>
  <si>
    <t>vN7S4nQGIZ0</t>
  </si>
  <si>
    <t>2015-03-01T18:46:53Z</t>
  </si>
  <si>
    <t>Excel 2013 Statistical Analysis #46 Standard Error: Standard Deviation of Xbar Sampling Distribution</t>
  </si>
  <si>
    <t>Download files (which file shown at begin of video): https://people.highline.edu/mgirvin/AllClasses/210Excel2013/Ch07/Ch07.htm We see that Standard Error: Standard Deviation of Sampling Distribution of Sample Mean (Xbar) calculated from the population list of all possible Sample Means is equal to the formula result for Standard Error based on the inputs population mean, population size and sample size.</t>
  </si>
  <si>
    <t>https://i.ytimg.com/vi/vN7S4nQGIZ0/maxresdefault.jpg</t>
  </si>
  <si>
    <t>PzxI1jZSYJs</t>
  </si>
  <si>
    <t>2015-03-01T18:46:32Z</t>
  </si>
  <si>
    <t>Excel 2013 Statistical Analysis #47: Central Limit Theorem To Compare Sample Mean To Normal Curve</t>
  </si>
  <si>
    <t>Download files (which file shown at begin of video): https://people.highline.edu/mgirvin/AllClasses/210Excel2013/Ch07/Ch07.htm Topics in this video review Central Limit Theorem and then calculate Sample Mean and compare it against the Normal Curve to determine whether a statement about the Population Mean is reasonable. We summarize chapter 7 and look ahead to Chapter 8 where we do not know population mean or standard deviation and we learn how to create Confidence Intervals.</t>
  </si>
  <si>
    <t>PT10M3S</t>
  </si>
  <si>
    <t>https://i.ytimg.com/vi/PzxI1jZSYJs/maxresdefault.jpg</t>
  </si>
  <si>
    <t>d8mtfQZCd_I</t>
  </si>
  <si>
    <t>2015-03-01T18:46:11Z</t>
  </si>
  <si>
    <t>Excel 2013 Statistical Analysis #48: Introduction to Confidence Intervals</t>
  </si>
  <si>
    <t>Download files (which file shown at begin of video): https://people.highline.edu/mgirvin/AllClasses/210Excel2013/Ch08/Ch08.htm Topics in this video: 1. (00:35) Remind ourselves of what we did in Chapter 7: Population Mean &amp; Standard Deviation Known and we compared Sample Mean (Xbar) to Sampling Distribution of Xbar. 2. (02:20) What we will do in Chapter 8: Population Mean not known so we create Confidence Intervals from Sample Mean (Xbar) and Margin of Error and estimate the probability that the Population Mean will lie within our Confidence Interval. 3. (03:33) Compare Chapter 8 to Chapter 7 with Printer Cartridge Company Example. 4. (05:48) Look at Visual that shows 100 Confidence Intervals and how most Intervals contains Population Mean, but a small number do not. 5. (07:13) Examples when it is impossible to calculate Population Means and thus we must use Sample Means (Xbar) 6. (08:04) Definition of Confidence Interval and Level of Significance / Alpha (Level of risk that the Interval will not contain the population mean) 7. (09:09) Formulas for building Confidence Intervals</t>
  </si>
  <si>
    <t>PT14M2S</t>
  </si>
  <si>
    <t>https://i.ytimg.com/vi/d8mtfQZCd_I/maxresdefault.jpg</t>
  </si>
  <si>
    <t>1Yyj9Y_chMk</t>
  </si>
  <si>
    <t>2015-03-01T18:45:01Z</t>
  </si>
  <si>
    <t>Excel 2013 Statistical Analysis #49: Create Confidence Intervals Sigma Known Z-Score (3 Methods)</t>
  </si>
  <si>
    <t>Download files (which file shown at begin of video): https://people.highline.edu/mgirvin/AllClasses/210Excel2013/Ch08/Ch08.htm Topics in this video Create Confidence Intervals Sigma known (3 Methods): 1. (00:10) Calculate Sample Size, Mean, , Standard Error, alpha, and Alpha/2 2. (02:37) NORM.INV function 3. (04:03) NORM.S.INV function 4. (05:35) CONFIDENCE.NORM function 5. (06:45) What sort of Statements we can make when we create Confidence Intervals</t>
  </si>
  <si>
    <t>PT9M54S</t>
  </si>
  <si>
    <t>https://i.ytimg.com/vi/1Yyj9Y_chMk/maxresdefault.jpg</t>
  </si>
  <si>
    <t>pJxNffzw3FI</t>
  </si>
  <si>
    <t>2015-03-01T18:43:59Z</t>
  </si>
  <si>
    <t>Excel 2013 Statistical Analysis #50: t Distribution Confidence Intervals Sigma NOT Known 3 Examples</t>
  </si>
  <si>
    <t>Download files (which file shown at begin of video): https://people.highline.edu/mgirvin/AllClasses/210Excel2013/Ch08/Ch08.htm Topics in this video: 1. (00:12) What is the t Distribution and when do we have to use it? Create Confidence Intervals when Population Standard Deviation is not known 2. (04:13) Formulas for t distribution to build Confidence Intervals when Population Standard Deviation is not known. Math formulas and Excel functions 3. (05:21) Example 1: Printer Manufacturer Example to create Confidence Interval 4. (06:41) Printer Manufacturer Example: Calculate Sample Mean, Sample Standard Deviation, Sample Size, Degrees of Freedom, Standard Error, Alpha and Alpha/2 5. (08:16) Printer Manufacturer Example: T.INV function to calculate t 6. (09:24)Printer Manufacturer Example: CONFIDENCE.T function to calculate Margin of Error 7. (11:38)Printer Manufacturer Example: Data Analysis Descriptive Statistics, Summary Statistics, Confidence Interval for Mean 8. (14:57) Restaurant Rating Example: All 3 Methods: 1) T.INV function, 2) CONFIDENCE.T function, 3) Data Analysis Descriptive Statistics</t>
  </si>
  <si>
    <t>https://i.ytimg.com/vi/pJxNffzw3FI/maxresdefault.jpg</t>
  </si>
  <si>
    <t>9sDOLAfQ0fY</t>
  </si>
  <si>
    <t>2015-03-01T18:40:23Z</t>
  </si>
  <si>
    <t>Excel 2013 Statistical Analysis #51: Confidence Intervals for Pbar Sample Proportion</t>
  </si>
  <si>
    <t>Download files (which file shown at begin of video): https://people.highline.edu/mgirvin/AllClasses/210Excel2013/Ch08/Ch08.htm Topics in this video: 1. (00:01) Intro to formula to build Confidence Interval for Sample Proportion (Pbar) using Z and Normal Distribution 2. (01:11) Example in Excel: For Employee Survey response to Excel question. We create a Confidence Interval for a Sample Proportion (Pbar) using Z and the Normal Curve. NORM.S.INV and COUNTIF functions. 3. (07:38) Example in Excel: Customer Survey response to new product. We create a Confidence Interval for a Sample Proportion (Pbar) using Z and the Normal Curve. NORM.S.INV and COUNTIF functions.</t>
  </si>
  <si>
    <t>PT11M14S</t>
  </si>
  <si>
    <t>https://i.ytimg.com/vi/9sDOLAfQ0fY/maxresdefault.jpg</t>
  </si>
  <si>
    <t>UeJCtgRJcIM</t>
  </si>
  <si>
    <t>2015-03-01T18:37:35Z</t>
  </si>
  <si>
    <t>Excel 2013 Statistical Analysis #52: Determine Sample Size for Sample Mean &amp; Sample Proportion</t>
  </si>
  <si>
    <t>Download files (which file shown at begin of video): https://people.highline.edu/mgirvin/AllClasses/210Excel2013/Ch08/Ch08.htm Topics in this video: 1. (00:12) Overview of formulas for estimating Sample Size. 2. (03:00) Example to estimate sample size for Sample Mean, Xbar. 3. (04:48) Example to estimate sample size for Sample Proportion, Pbar. 4.</t>
  </si>
  <si>
    <t>https://i.ytimg.com/vi/UeJCtgRJcIM/maxresdefault.jpg</t>
  </si>
  <si>
    <t>yFH01fuVyGs</t>
  </si>
  <si>
    <t>2015-02-27T01:11:26Z</t>
  </si>
  <si>
    <t>27/2/15 1:11</t>
  </si>
  <si>
    <t>Excel Magic Trick 1174: Two Lookup Values For VLOOKUP? How Do I Do That? (6 Methods)</t>
  </si>
  <si>
    <t>Download Excel Start File: https://people.highline.edu/mgirvin/YouTubeExcelIsFun/EMT1174-1176.xlsx Download File: http://people.highline.edu/mgirvin/excelisfun.htm See three methods for lookup situations where you have two lookup values: 1. (00:10) What to do if you have two look values 2. (00:36) Use Helper Column where we join the items in the two columns to create an additional Join Column. Then we can use VLOOKUP 3. (02:03) IFERROR vs IFNA functions to hide error. See why new Excel 2013 IFNA function is better for array formulas. 4. (03:16) MATCH and INDEX functions with the Ampersand (Join Symbol or Concatenation Symbol or Shift + 7) to create an Array Formula that requires the special keystroke Ctrl + Shift + Enter 5. (05:41) MATCH and 2 INDEX functions in an array formula that does NOT require the special keystroke Ctrl + Shift + Enter 6. (07:30) VLOOKUP and CHOOSE functions in an Array Formula that requires the special keystroke Ctrl + Shift + Enter. 7. (10:31) DGET function and a proper database and a properly set up criteria area 8. (11:31)SUMIFS when you have two lookup values and you want to retrieve a number and there are no duplicate â€œTwo Lookup Valuesâ€</t>
  </si>
  <si>
    <t>PT13M14S</t>
  </si>
  <si>
    <t>https://i.ytimg.com/vi/yFH01fuVyGs/maxresdefault.jpg</t>
  </si>
  <si>
    <t>rWPEUfmueRU</t>
  </si>
  <si>
    <t>2015-02-27T00:35:20Z</t>
  </si>
  <si>
    <t>27/2/15 0:35</t>
  </si>
  <si>
    <t>Excel Magic Trick 1175: Decaying Average in Standards-Based Grading in Excel</t>
  </si>
  <si>
    <t>Download Excel Start File: https://people.highline.edu/mgirvin/YouTubeExcelIsFun/EMT1174-1176.xlsx Download File: http://people.highline.edu/mgirvin/excelisfun.htm See: 1. (00:10) How Decaying Average in Standards-Based Grading works 2. (02:00) Calculating in Excel Method 1: Two formulas that use IF function and Absolute Cell References 3. (04:02) Explaining logic of how IF function works. See LEN Function to check and see what IF function actually puts into the cell. 4. (05:30) Calculating in Excel Method 2: One formula that use two IF functions and Absolute Cell References, and the column Header is empty 5. (07:17) Calculating in Excel Method 3: One formula that use two IF functions, ISTEXT function and Absolute Cell References, and the column Header contains text 6. (08:05) Calculating in Excel Method 4: One formula that use two IF functions and Absolute Cell References, and the column Header contains a zero with Custom Number Formatting to show the text â€œDecaying Ave.â€</t>
  </si>
  <si>
    <t>https://i.ytimg.com/vi/rWPEUfmueRU/maxresdefault.jpg</t>
  </si>
  <si>
    <t>xEpqP65TYcw</t>
  </si>
  <si>
    <t>2015-02-27T00:33:08Z</t>
  </si>
  <si>
    <t>27/2/15 0:33</t>
  </si>
  <si>
    <t>Excel Magic Trick 1176: CONVERT Function to convert units in Excel (Excel CONVERT Joke at 05:27)</t>
  </si>
  <si>
    <t>Download Excel Start File: https://people.highline.edu/mgirvin/YouTubeExcelIsFun/EMT1174-1176.xlsx Download File: http://people.highline.edu/mgirvin/excelisfun.htm See examples of how to use CONVERT function to convert from one unit to another unit. 1. (00:11) CONVERT function 2. (00:54) Use drop down list to select from_unit and to_unit 3. (02:45) Creating your own units like kilogram for convert function. How do I get kilogram in Convert function 4. (04:03) Use cell references with from_units and to_units 5. (05:27) Joke about using CONVERT function to convert from current religion or philosophy to the desired religion or philosophy</t>
  </si>
  <si>
    <t>PT7M8S</t>
  </si>
  <si>
    <t>https://i.ytimg.com/vi/xEpqP65TYcw/maxresdefault.jpg</t>
  </si>
  <si>
    <t>AkHFSXJTenE</t>
  </si>
  <si>
    <t>2015-02-24T16:15:31Z</t>
  </si>
  <si>
    <t>24/2/15 16:15</t>
  </si>
  <si>
    <t>Excel 2013 Statistical Analysis #43: Simple Random Sampling in Excel: Process &amp; Theory</t>
  </si>
  <si>
    <t>Download files (which file shown at begin of video): https://people.highline.edu/mgirvin/AllClasses/210Excel2013/Ch07/Ch07.htm Topics in this video: 1. (00:12) Chapter explanation 2. (01:57) Discussion about Samples, Point Estimates and Sampling Error 3. (03:50) Why take samples rather than use all the population items? 4. (05:10) What do we use samples for? Answering Research Questions! 5. (06:01) Learn about Sample Population and Target Population 6. (08:58) What is a Frame? Frame = List of items in population 7. (10:58) Simple Random Sampling: use when you have a finite population where you can create a frame. 8. (11:33) Random Sampling: use when you have a finite population or on-going process where you cannot create a frame. Two important points must hold true before selecting n items in a random way: 1) All items must be from same population (Samples = Target) and 2) Items must be selected Independently (without bias) 9. (13:25) Define Simple Random Sampling and do a few tests in Excel to prove to ourselves that the definition makes sense. We will look at one sample and the sampling error, then we will list all possible samples and then calculate the probability that we could get any one sample. 10. (16:20) Use VLOOKUP to list all numbers for all possible samples 11. (17:58) Calculate Sample Mean, Xbar, for every one of the possible samples 12. (18:18) Calculate probability of each sample (part of definition of Simple Random Sample) 13. (19:30) Introduction to RAND function 14. (20:36) Create Simple Random Sample using RAND Excel function (0 greater than or equal to 15 digit Number less than 1), the Sort Feature and Copy &amp; Paste. 15. (23:12) Create Simple Random Sample using RAND, SMALL and VLOOKUPO Excel functions 16. (25:53) Conclusion</t>
  </si>
  <si>
    <t>PT26M57S</t>
  </si>
  <si>
    <t>https://i.ytimg.com/vi/AkHFSXJTenE/maxresdefault.jpg</t>
  </si>
  <si>
    <t>uwKI7_X0p9I</t>
  </si>
  <si>
    <t>2015-02-24T16:11:38Z</t>
  </si>
  <si>
    <t>24/2/15 16:11</t>
  </si>
  <si>
    <t>Excel 2013 Statistical Analysis #44: Sampling Distribution of Xbar and the Central Limit Theorem</t>
  </si>
  <si>
    <t>Download files (which file shown at begin of video): https://people.highline.edu/mgirvin/AllClasses/210Excel2013/Ch07/Ch07.htm Topics in this video: 1. (00:12) Example 1: Create Sampling Distribution of Xbar (Sampling Distribution of Sample Mean ) to learn: 1) Population Mean = Expected Value of Xbar, 2) Sampling Distribution of Xbar is normally Distributed, and 3) Variation is less for Sampling Distribution of Xbar 2. (03:16) Calculate Expected Value Xbar or Mean of all the Means or Mew sub Xbar. 3. (05:18) Create Histograms for Population data and Xbar data so discover the Sampling Distribution of Xbar is Normally Distributed and that there is less spread in the data in the Sampling Distribution of Xbar 4. (11:30) Discussion of Central Limit Theorem 5. (14:00) Example 2: Create Sampling Distribution of Xbar (Sampling Distribution of Sample Mean )to learn: 1) Population Mean = Expected Value of Xbar, 2) Sampling Distribution of Xbar is normally Distributed, and 3) Variation is less for Sampling Distribution of Xbar 6. (14:15) VBA code for listing all samples from Mr Excel Message Board 7. (21:46) Discussion of Standard Error, Standard Deviation of the Sampling Distribution of Xbar 8. (24:55) Central Limit Theorem in action Example 1: Test to see if insurance agent claim that mean policy cost is $824 9. (31:40) Investigate Finite Population Correction Factor for Standard Error, Standard Deviation of the Sampling Distribution of Xbar 10. (34:18) Investigate the relationship between size of sample, n, Standard Error (Standard Deviation of the Sampling Distribution of Xbar), and probability 11. (37:38) Central Limit Theorem in action Example 2: Gas Prices in state of Washington 12. (40:36) Central Limit Theorem in action Example 3: Test to see if Cereal Filling Machine is Filling Accurately. 13. (43:52) Conclusion and summary of topics in video Answering Questions using Central Limit Theorem Example of using Central Limit Theorem</t>
  </si>
  <si>
    <t>PT45M39S</t>
  </si>
  <si>
    <t>https://i.ytimg.com/vi/uwKI7_X0p9I/maxresdefault.jpg</t>
  </si>
  <si>
    <t>Y9D2ouAABzY</t>
  </si>
  <si>
    <t>2015-02-24T16:05:01Z</t>
  </si>
  <si>
    <t>24/2/15 16:05</t>
  </si>
  <si>
    <t>Excel 2013 Statistical Analysis #45: Sampling Distribution of Pbar (Binomial Sample Proportion)</t>
  </si>
  <si>
    <t>Download files (which file shown at begin of video): https://people.highline.edu/mgirvin/AllClasses/210Excel2013/Ch07/Ch07.htm Topics in this video: 1. (00:12) Discussion of Pbar and Sampling Distribution of Pbar (Sampling Distribution of Sample Proportion) Formulas for 1) Expected Value Pbar, 2) Standard Deviation of Sampling Distribution of Pbar, 3) Rule to check if Normal Distiribution can be used to approximate the Binomial Distribution. 2. (02:14) Excel example 1: Proportion of Americans who balance there checkbook. Make a probabilistic statement about the likelihood that we could take a sample and get a Pbar with a given margin of error. Using NORM.DIST function. 3. (07:28) Excel example 1: Proportion insurance claims settled within one week. Make a probabilistic statement about the likelihood that we could take a sample and get a Pbar with a given margin of error. Using NORM.DIST function.</t>
  </si>
  <si>
    <t>https://i.ytimg.com/vi/Y9D2ouAABzY/maxresdefault.jpg</t>
  </si>
  <si>
    <t>aYqJCRpQfyk</t>
  </si>
  <si>
    <t>2015-02-18T00:43:30Z</t>
  </si>
  <si>
    <t>18/2/15 0:43</t>
  </si>
  <si>
    <t>Excel 2013 Statistical Analysis #38: Uniform Probability Distribution</t>
  </si>
  <si>
    <t>Download files (which file shown at begin of video): https://people.highline.edu/mgirvin/AllClasses/210Excel2013/Ch06/Ch06.htm Topics in this video: 1. (00:10) Introduction to Uniform Probability Distribution including a look at source data sets. 2. (02:24) Formulas for Uniform Probability Distribution 3. (05:10) Example on paper: calculating probability of waiting on hold on the phone for customer support 4. (07:00) Example with Excel: calculating probability of waiting on hold on the phone for customer support 5. (12:10) Golf Driving Example using Excel</t>
  </si>
  <si>
    <t>PT15M5S</t>
  </si>
  <si>
    <t>https://i.ytimg.com/vi/aYqJCRpQfyk/maxresdefault.jpg</t>
  </si>
  <si>
    <t>m-WWb5tXWig</t>
  </si>
  <si>
    <t>2015-02-18T00:42:12Z</t>
  </si>
  <si>
    <t>18/2/15 0:42</t>
  </si>
  <si>
    <t>Excel 2013 Statistical Analysis #37: Introduction to Continuous Probability Distributions</t>
  </si>
  <si>
    <t>Download files (which file shown at begin of video): https://people.highline.edu/mgirvin/AllClasses/210Excel2013/Ch06/Ch06.htm Topics in this video: 1. (00:12) Compare and contrast the Discrete Probability Distribution to the Continuous Probability Distribution 2. (01:53) Whereas with Discrete Probability Distribution we can calculate probability of an exact x value and probability between two x values, with Continuous Probability Distribution we are only calculating probability between two x values. 3. (06:55) Briefly look at example for Normal Distribution, Uniform Distribution and Exponential Distribution.</t>
  </si>
  <si>
    <t>https://i.ytimg.com/vi/m-WWb5tXWig/maxresdefault.jpg</t>
  </si>
  <si>
    <t>gUtsteoopwE</t>
  </si>
  <si>
    <t>2015-02-18T00:42:08Z</t>
  </si>
  <si>
    <t>Excel 2013 Statistical Analysis #39: Probabilities for Normal (Bell) Probability Distribution</t>
  </si>
  <si>
    <t>Download files (which file shown at begin of video): https://people.highline.edu/mgirvin/AllClasses/210Excel2013/Ch06/Ch06.htm Topics in this video: 1. (00:11) Using Handwritten notes, discuss characteristics of the Normal (Bell) Distribution, how to calculate probabilities using Excel functions and the four situations for calculating probabilities and x or z values. 2. (12:18) Excel Chart Example for family of Normal (Bell) Curves. 3. (15:04) Calculate probability on the low end of the curve using NORM.DIST function with x values and NORM.S.DIST function with z values. 4. (17:50) Calculate probability on the high end of the curve using NORM.DIST function with x values and NORM.S.DIST function with z values. 5. (19:22) Calculate probability between two values using NORM.DIST function with x values and NORM.S.DIST function with z values. 6. (21:51) Find x values using NORM.INV function function or find z value using NORM.S.INV function</t>
  </si>
  <si>
    <t>PT24M8S</t>
  </si>
  <si>
    <t>https://i.ytimg.com/vi/gUtsteoopwE/maxresdefault.jpg</t>
  </si>
  <si>
    <t>VXFeI8Tm9pM</t>
  </si>
  <si>
    <t>2015-02-18T00:40:01Z</t>
  </si>
  <si>
    <t>18/2/15 0:40</t>
  </si>
  <si>
    <t>Excel 2013 Statistical Analysis #40: Normal (Bell) Probability Distribution Area Chart, X &amp; Z Values</t>
  </si>
  <si>
    <t>Download files (which file shown at begin of video): https://people.highline.edu/mgirvin/AllClasses/210Excel2013/Ch06/Ch06.htm Topics in this video: 1. (00:10) Dynamic Area Chart for displaying cumulative probability for a Normal (Bell0 Probability Distribution 2. (01:25) Formulas for Cumulative Probability Chart including x value, z value, NORM.DIST function for density function, IF function for cumulative probability and various text formulas to display cumulative probability in Legend 3. (07:55) Multiple steps to plot both z values, x values and cumulative probability on an area chart</t>
  </si>
  <si>
    <t>PT15M13S</t>
  </si>
  <si>
    <t>https://i.ytimg.com/vi/VXFeI8Tm9pM/maxresdefault.jpg</t>
  </si>
  <si>
    <t>hFvkm0lqVaQ</t>
  </si>
  <si>
    <t>2015-02-18T00:39:08Z</t>
  </si>
  <si>
    <t>18/2/15 0:39</t>
  </si>
  <si>
    <t>Excel 2013 Statistical Analysis #41: Answering Probability Questions With NORM.DIST Function</t>
  </si>
  <si>
    <t>Download files (which file shown at begin of video): https://people.highline.edu/mgirvin/AllClasses/210Excel2013/Ch06/Ch06.htm Topics in this video: 1. (00:10) Accounting Seattle, Oakland and USA data example 2. (03:05) Seattle and Burien Gas Price data example. 3. (05:36) Ketchup Filling Machine example. NORM.DIST function and NORM.S.DIST function</t>
  </si>
  <si>
    <t>PT8M39S</t>
  </si>
  <si>
    <t>https://i.ytimg.com/vi/hFvkm0lqVaQ/maxresdefault.jpg</t>
  </si>
  <si>
    <t>ejIOt1uZovg</t>
  </si>
  <si>
    <t>2015-02-18T00:37:37Z</t>
  </si>
  <si>
    <t>18/2/15 0:37</t>
  </si>
  <si>
    <t>Excel 2013 Statistical Analysis #42: Exponential Probability Distribution &amp; EXPON.DIST function</t>
  </si>
  <si>
    <t>Download files (which file shown at begin of video): https://people.highline.edu/mgirvin/AllClasses/210Excel2013/Ch06/Ch06.htm Topics in this video: 1. (00:12) Intro to Exponential Probability Distribution 2. (03:05) Average time between Arrivals at Dickâ€™s Hamburger Restaurant example with EXPON.DIST function 3. (07:02) Average time to wait in a Disney Line example using EXPON.DIST function and formulas.</t>
  </si>
  <si>
    <t>PT11M28S</t>
  </si>
  <si>
    <t>https://i.ytimg.com/vi/ejIOt1uZovg/maxresdefault.jpg</t>
  </si>
  <si>
    <t>lolMbYjQBUE</t>
  </si>
  <si>
    <t>2015-02-13T18:01:15Z</t>
  </si>
  <si>
    <t>13/2/15 18:01</t>
  </si>
  <si>
    <t>Mr Excel &amp; excelisfun Trick 170: Add Leading Apostrophe to Column of Data: VBA or Flash Fill</t>
  </si>
  <si>
    <t>Download Files: https://people.highline.edu/mgirvin/YouTubeExcelIsFun/MrExcelExcelisfunTrick170.xlsm Download workbook: http://people.highline.edu/mgirvin/ExcelIsFun.htm Bill Mr Excel Jelen and Mike excelisfun Girvin show how to add a lead apostrophe to a column of numbers: 1) VBA 2) Flash Fill (Excel 2013)</t>
  </si>
  <si>
    <t>https://i.ytimg.com/vi/lolMbYjQBUE/maxresdefault.jpg</t>
  </si>
  <si>
    <t>CLs5EdK5UK0</t>
  </si>
  <si>
    <t>2015-02-13T06:50:58Z</t>
  </si>
  <si>
    <t>13/2/15 6:50</t>
  </si>
  <si>
    <t>Excel 2013 Statistical Analysis #36: Dynamic Binomial Probability Charts (3 Examples)</t>
  </si>
  <si>
    <t>Download files (which file shown at begin of video): https://people.highline.edu/mgirvin/AllClasses/210Excel2013/Ch05/Ch05.htm Topics in this video: 1. (00:08) Problem Setup 2. (01:02) Less Than or Equal To Dynamic Binomial Probability Chart with IF function and Dynamic Text Labels 3. (10:30) Great Than Dynamic Binomial Probability Chart with IF function and Dynamic Text Labels 4. (12:53) Between Dynamic Binomial Probability Chart with IF function and Dynamic Text Labels</t>
  </si>
  <si>
    <t>PT19M41S</t>
  </si>
  <si>
    <t>https://i.ytimg.com/vi/CLs5EdK5UK0/maxresdefault.jpg</t>
  </si>
  <si>
    <t>YPGcehjyBLk</t>
  </si>
  <si>
    <t>2015-02-11T04:40:02Z</t>
  </si>
  <si>
    <t>Excel 2013 Statistical Analysis #34: POSSION Distribution and POISSON.DIST Function</t>
  </si>
  <si>
    <t>Download files (which file shown at begin of video): https://people.highline.edu/mgirvin/AllClasses/210Excel2013/Ch05/Ch05.htm Topics in this video: 1. (00:24) Look at Data Set that exhibits the characteristics of a Poisson Experiment and compare it to the results of the POISSON.DIST to helps us understand why when can use this function to make probability predictions. 2. (05:57) Chart a POISSON Distribution with a column chart 3. (09:16) Discussion of POISSON experiment and POISSON.DIST Discrete Probability Distribution 4. (12:23) Use POISSON.DIST for arrivals at Dickâ€™s Hamburger Restaurant 5. (17:14) Use POISSON.DIST for arrivals at an Accounting Tutoring Center 6. (18:20) Use POISSON.DIST for water line breaks in a 100 Mile stretch of pipe</t>
  </si>
  <si>
    <t>https://i.ytimg.com/vi/YPGcehjyBLk/maxresdefault.jpg</t>
  </si>
  <si>
    <t>NMeVWPdo7e4</t>
  </si>
  <si>
    <t>2015-02-11T04:29:38Z</t>
  </si>
  <si>
    <t>Excel 2013 Statistical Analysis #35: Hypergeometric Distribution and HYPGEOM.DIST Function</t>
  </si>
  <si>
    <t>Download files (which file shown at begin of video): https://people.highline.edu/mgirvin/AllClasses/210Excel2013/Ch05/Ch05.htm Hypergeometric Discrete Probability Distribution &amp; HYPGEOM.DIST Function: 1. (00:10) Look at HYPGEOM.DIST Function for calculating probability for events where the sample space changes, events are not independent and the probability changes for each trial. Look at a collection of all the sample points for an event where we use our Probability Laws for Multiplying and Adding and compare that to the HYPGEOM.DIST Function. 2. (03:21) Example 3: Probability of pulling 2 face cards in 5 tries. Build entire distribution for random variable. 3. (05:08) Example 3: Probability of randomly taking a sample and finding certain characteristics in the sample. We use the example of the 2008 Financial Crisis where banks were given money to lend and stimulate the economy, but that did not happen at as high a rate as was desired.</t>
  </si>
  <si>
    <t>https://i.ytimg.com/vi/NMeVWPdo7e4/maxresdefault.jpg</t>
  </si>
  <si>
    <t>1CB_6WF_Mbs</t>
  </si>
  <si>
    <t>2015-02-10T23:22:19Z</t>
  </si>
  <si>
    <t>Excel 2013 Statistical Analysis #32: Expected Value Standard &amp; Deviation Discrete Prob. Distribution</t>
  </si>
  <si>
    <t>Download files (which file shown at begin of video): https://people.highline.edu/mgirvin/AllClasses/210Excel2013/Ch05/Ch05.htm Topics in this video: 1. (00:09) Accounting Example with Expected Value and Standard Deviation calculated from a Discrete Probability Distribution 2. (04:48) Finance Example with Expected Value and Standard Deviation calculated from a Discrete Probability Distribution</t>
  </si>
  <si>
    <t>PT9M41S</t>
  </si>
  <si>
    <t>https://i.ytimg.com/vi/1CB_6WF_Mbs/maxresdefault.jpg</t>
  </si>
  <si>
    <t>j_jaBZjpkBI</t>
  </si>
  <si>
    <t>2015-02-10T06:31:03Z</t>
  </si>
  <si>
    <t>Excel 2013 Statistical Analysis #33: Binomial Probability Distributions: Tables, Charts, Functions</t>
  </si>
  <si>
    <t>Download files (which file shown at begin of video): https://people.highline.edu/mgirvin/AllClasses/210Excel2013/Ch05/Ch05.htm Topics in this video: 1. (00:11) Discussion about Binominal Experiments and Probability Distributions 2. (11:00)Example 1: Experiment is attempting four sales calls. This example show how to create the Binomial Distribution in Table and Column Chart. This example show the 5 possibilities for comparative operators while using the BINOM.DIST function. 3. (24:10) Example 2: Experiment concerns late airline flights. This example show the 5 possibilities for comparative operators while using the BINOM.DIST function. 4. (29:47) Example 3: Experiment concerns West Seattle Bridge â€œStuck in Trafficâ€. 5. (31:39)Example 4: Experiment concerns Studentâ€™s probability of withdrawing from Accounting 202. This example show how to use two BINOM.DIST function to calculate probabilities between two values. 6. (35:24) As number of trials get large, distribution approaches a Bell Shape. As the probability approaches 0.5, the distribution approaches a Bell Shape.</t>
  </si>
  <si>
    <t>PT37M51S</t>
  </si>
  <si>
    <t>https://i.ytimg.com/vi/j_jaBZjpkBI/maxresdefault.jpg</t>
  </si>
  <si>
    <t>IQDgmmYXrAI</t>
  </si>
  <si>
    <t>2015-02-10T06:25:55Z</t>
  </si>
  <si>
    <t>Excel 2013 Statistical Analysis #31: Create Discrete Probability Distribution, Calculate Mean and SD</t>
  </si>
  <si>
    <t>Download files (which file shown at begin of video): https://people.highline.edu/mgirvin/AllClasses/210Excel2013/Ch05/Ch05.htm Topics in this video: 1. (00:12) Discussion about Discrete Probability Distributions, Random Variables, Continuous Random Variables, Discrete Random Variables, Discrete Probability Functions, Steps for creating Discrete Probability Distributions and calculating Expected Value (Mean) and Standard Deviation from a Discrete Probability Distributions. 2. (12:50) Create Discrete Probability Distributions for Isaacâ€™s Italian Restaurant where we need to calculate probabilities for the random variable â€œNumber of Banquet Rooms Used in One Day 3. (15:14) Calculate Expected Value (Mean) from Discrete Probability Distributions using SUMPRODUCT. 4. (16:55) Test to see if Expected Value formula works by calculating Mean for original Data Set 5. (17:15) Calculate Standard Deviation from Discrete Probability Distributions Long Hand. 6. (20:32) Test to see if Standard Deviation formula works by calculating Standard Deviation for original Data Set using STDEV.P 7. (21:28) Calculate Standard Deviation from Discrete Probability Distributions in a single cell using SUMPRODUCT and SQRT functions 8. (24:49) Calculate Probabilities from Discrete Probability Distributions for Isaacâ€™s Italian Restaurant where we need to calculate probabilities for the random variable â€œNumber of Banquet Rooms Used in One Day 9. (26:12) Create Discrete Probability Distributions and calculate Expected Value and Standard Deviation and calculate probabilities from Discrete Probability Distributions For Dickâ€™s Hamburger Drive In Customer Arrival Data</t>
  </si>
  <si>
    <t>PT32M8S</t>
  </si>
  <si>
    <t>https://i.ytimg.com/vi/IQDgmmYXrAI/maxresdefault.jpg</t>
  </si>
  <si>
    <t>2015-02-07T00:23:10Z</t>
  </si>
  <si>
    <t>Excel Magic Trick 1173: Conditional Format Dates When they are 90 Days of Set Expiration Date</t>
  </si>
  <si>
    <t>Download Excel Start File: https://people.highline.edu/mgirvin/YouTubeExcelIsFun/EMT1173.xlsx Download File: http://people.highline.edu/mgirvin/excelisfun.htm See how to use Logical Formula to Conditionally Format Dates When they are 90 Days of Set Expiration Date Answer For Lori Coleman, Sonic BMX Sister</t>
  </si>
  <si>
    <t>PT6M58S</t>
  </si>
  <si>
    <t>https://i.ytimg.com/vi/-wjGFCl93zQ/maxresdefault.jpg</t>
  </si>
  <si>
    <t>pVFtCKS8jes</t>
  </si>
  <si>
    <t>2015-02-06T23:12:00Z</t>
  </si>
  <si>
    <t>Mr Excel &amp; excelisfun Trick 169: Clean Data, Then Randomly Select 250 Names</t>
  </si>
  <si>
    <t>Download Files: https://people.highline.edu/mgirvin/YouTubeExcelIsFun/MrExcelExcelisfunTrick169.xlsx Download workbook: http://people.highline.edu/mgirvin/ExcelIsFun.htm Bill Mr Excel Jelen and Mike excelisfun Girvin show how to Clean Data, Then Randomly Select 250 Names: Mr Excel: 1) (00:12) Text To Columns, COUNTA Function, Sort and Alt E D R Enter to delete Rows to get records that are clean. 2) (02:42) Mr Excel: RAND function, Sort and Copy/Paste to get 250 Random Names Excelsifun: 1) (03:12) LEFT, SEARCH, ISERROR and AND functions to identify records that are clean. 2) (05:08) Excelsifun: Ctrl + F to Find FALSE Values, Ctrl + A to Select all FALSE Values, Alt E D R Enter to delete Rows and get records that are clean. 3) (06:00) RAND function and Relative Cell References formula to create list of random 250 records 4) (06:11) Copy Formula Quickly: Go To and Shift + Enter to copy formula 250 rows down 5) (06:44) Sort Keybaord: Right-Click Key, O, O to sort list and get new random List Duel Excel, Dueling Excel, Excel Duel</t>
  </si>
  <si>
    <t>PT9M12S</t>
  </si>
  <si>
    <t>https://i.ytimg.com/vi/pVFtCKS8jes/maxresdefault.jpg</t>
  </si>
  <si>
    <t>YE9D1ViCbP0</t>
  </si>
  <si>
    <t>2015-02-06T20:10:59Z</t>
  </si>
  <si>
    <t>Excel 2013 Statistical Analysis #30: Bayesâ€™ Theorem to Calculate Posterior Probabilities</t>
  </si>
  <si>
    <t>Download Excel file: https://people.highline.edu/mgirvin/AllClasses/210Excel2013/Ch04/Excel2013StatisticsChapter04.xlsm Download pdf notes file: https://people.highline.edu/mgirvin/AllClasses/210Excel2013/Ch04/Ch04PDFBusn210.pdf Topics in this video: 1. (00:11) Define and give example of Bayesâ€™ Theorem with handwritten notes 2. (05:17) Discussion about how Bayesâ€™ Formula is like of earlier Conditional Probability Formulas: (And/Joint Probability)/(Marginal Probability) 3. (08:45) Excel Example 1 with Tree Diagram (Probability Tree) and Table Format for calculating Bayesâ€™ Theorem. CPA Score Example. 4. (12:52) Excel Example 2: Table Format for calculating Bayesâ€™ Theorem. Police Data Example. 5. (14:41) Single Cell Formula for Bayesâ€™ Theorem using SUMPRODUCT function.</t>
  </si>
  <si>
    <t>PT16M40S</t>
  </si>
  <si>
    <t>https://i.ytimg.com/vi/YE9D1ViCbP0/maxresdefault.jpg</t>
  </si>
  <si>
    <t>1y8kpjZYicg</t>
  </si>
  <si>
    <t>2015-02-03T04:11:05Z</t>
  </si>
  <si>
    <t>Excel 2013 Statistical Analysis #27: Adding Law of Probability for OR Events (12 Examples)</t>
  </si>
  <si>
    <t>Download Excel file: https://people.highline.edu/mgirvin/AllClasses/210Excel2013/Ch04/Excel2013StatisticsChapter04.xlsm Download pdf notes file: https://people.highline.edu/mgirvin/AllClasses/210Excel2013/Ch04/Ch04PDFBusn210.pdf Topics in this video: 1. (00:13) Discuss Handwritten notes for Adding Laws For Probability and cover the terms: Venn Diagram, Complement, Union, Intersection. 2. (08:25) Excel: Counting for AND Events use COUNTIFS with Two Criteria 3. (09:40) Excel: Counting for OR Events that are Mutually Exclusive use multiple COUNTIFS with One Condition/Criteria and simply add them. P(A OR B) = COUNTIFS(range,A)+COUNTIFS(range,B). 4. (11:23)Excel: Counting for OR Events that are NOT Mutually Exclusive use multiple COUNTIFS with One Condition/Criteria and simply add them, then subtract a COUNTIFS with AND Criteria. P(A OR B) = COUNTIFS(range,A)+COUNTIFS(range,B) â€“ COUNTIFS(rangeA,A,rangeB,B). 5. (15:26) Compliment Rule 6. (16:30) Adding Probabilities from Frequency Distribution 7. (17:38) Adding Probabilities from Cross Tabulated Table with % of Grand Totals (Joint Probability Table) 8. (21:32) Frequency Distributions contain Mutually Exclusive categories. Examples of OR Events and Complement Events 9. (22:57) Adding events that are not Mutually Exclusive when you have just the Marginal and AND (Joint) probabilities. How to add when you donâ€™t have original data set, a frequency distribution or a Cross Tabulated Table.</t>
  </si>
  <si>
    <t>PT25M27S</t>
  </si>
  <si>
    <t>https://i.ytimg.com/vi/1y8kpjZYicg/maxresdefault.jpg</t>
  </si>
  <si>
    <t>RoLHaF3KjFE</t>
  </si>
  <si>
    <t>2015-02-03T01:04:54Z</t>
  </si>
  <si>
    <t>Excel 2013 Statistical Analysis #25: Probability Basics: Sample Points, Events &amp; Event Probabilities</t>
  </si>
  <si>
    <t>Download Excel file: https://people.highline.edu/mgirvin/AllClasses/210Excel2013/Ch04/Excel2013StatisticsChapter04.xlsm Download pdf notes file: https://people.highline.edu/mgirvin/AllClasses/210Excel2013/Ch04/Ch04PDFBusn210.pdf Topics in this video: 1. (00:12) Review Handwritten PDF Notes about Probability, Random Events, Sample Points, Sample Space, Count Rule For Size of Sample Space, Listing all Sample Points with Tree Diagram and Table, Methods of Probability such as Classical, Relative Frequency and Subjective, Requirements for Probability, Events and Probability of Events 2. (14:30) In Excel: Experiment of Flipping Coin Three Times: Find all Sample Points, Calculate Probabilities and practice finding Probabilities of Events by listing all the sample points and then adding all the probabilities for each Sample Point to get the Probability of the Event 3. (21:09) Frequency Distribution Built from Sample Space in order to find Probabilities for Events 4. (23:46) In Excel: Experiment of Rolling Two Die: Find all Sample Points, Calculate Probabilities and practice finding Probabilities of Events by listing all the sample points and then adding all the probabilities for each Sample Point to get the Probability of the Event</t>
  </si>
  <si>
    <t>PT31M7S</t>
  </si>
  <si>
    <t>https://i.ytimg.com/vi/RoLHaF3KjFE/maxresdefault.jpg</t>
  </si>
  <si>
    <t>o1nC9H_IC8I</t>
  </si>
  <si>
    <t>2015-02-03T01:01:04Z</t>
  </si>
  <si>
    <t>Excel 2013 Statistical Analysis #28: Multiplication Law of Probability AND Events (16 Examples)</t>
  </si>
  <si>
    <t>Download Excel file: https://people.highline.edu/mgirvin/AllClasses/210Excel2013/Ch04/Excel2013StatisticsChapter04.xlsm Download pdf notes file: https://people.highline.edu/mgirvin/AllClasses/210Excel2013/Ch04/Ch04PDFBusn210.pdf Topics in this video: 1. (00:25) Conditional Probability (3 Examples) 2. (10:30) Rule of Independence 3. (12:13) Multiplying Law of Probability 4. (13:49) Multiplying Rule for Events that are NOT Independent, One Sample Point. Multiplication Law for calculating probability of pulling three straight queens 5. (17:06) Multiplying Rule for Events that are NOT Independent, One Sample Point. Multiplication Law for calculating probability of pulling Queen, Not Queen, Queen (calculating probability for single Sample Point). 6. (18:40) Multiplying Rule for Events that are NOT Independent, More Than One Sample Point. Multiplication and Adding rules to calculate Probability of the Event â€œpulling two Queens in Three Triesâ€ by calculating the probability for each sample point, then adding to get the probability for the Event. 7. (21:10) Multiplying Rule for Events that are NOT Independent, More Than One Sample Point. Calculating Conditional Probability using HYPGEOM.DIST function. 8. (23:00) Multiplying Rule for Events that ARE Independent, One Sample Point. (2 Examples) 9. (24:24) Multiplying Rule for Events that ARE Independent, More Than One Sample Point by calculating all the Sample Points than adding to get the probability of the Event. 10. (26:00) Multiplying Rule for Events that ARE Independent, More Than One Sample Point with BINOM.DIST function. 11. (27:00) Calculate Conditional Probability using the Multiplication Rule 12. (28:40) Calculate AND, OR and Conditional Probability From Cross Tabulated Tables and Joint Probability Tables. 13. (32:30) Summary</t>
  </si>
  <si>
    <t>PT33M18S</t>
  </si>
  <si>
    <t>https://i.ytimg.com/vi/o1nC9H_IC8I/maxresdefault.jpg</t>
  </si>
  <si>
    <t>ihFcxLdapqA</t>
  </si>
  <si>
    <t>2015-02-03T00:59:38Z</t>
  </si>
  <si>
    <t>Excel 2013 Statistical Analysis #26: Combinations &amp; Permutations and Listing Sample Points</t>
  </si>
  <si>
    <t>Download Excel file: https://people.highline.edu/mgirvin/AllClasses/210Excel2013/Ch04/Excel2013StatisticsChapter04.xlsm Download pdf notes file: https://people.highline.edu/mgirvin/AllClasses/210Excel2013/Ch04/Ch04PDFBusn210.pdf Topics in this video: 1. (00:23) Combinations &amp; Permutations and Listing Sample Points 2. (02:30 )Combinations: FACT and COMBIN functions and Listing Sample Points 3. (04:46)Permutations: FACT and PERMUT functions and Listing Sample Points</t>
  </si>
  <si>
    <t>PT7M36S</t>
  </si>
  <si>
    <t>https://i.ytimg.com/vi/ihFcxLdapqA/maxresdefault.jpg</t>
  </si>
  <si>
    <t>VCiUqmlykeU</t>
  </si>
  <si>
    <t>2015-02-03T00:23:24Z</t>
  </si>
  <si>
    <t>Excel 2013 Statistical Analysis #29: Create Joint Probability Table from Raw Data &amp; Calc Event Probs</t>
  </si>
  <si>
    <t>Download Excel file: https://people.highline.edu/mgirvin/AllClasses/210Excel2013/Ch04/Excel2013StatisticsChapter04.xlsm Download pdf notes file: https://people.highline.edu/mgirvin/AllClasses/210Excel2013/Ch04/Ch04PDFBusn210.pdf Topics in this video: 1. (00:12) Create Joint Probability Table from Raw Data 2. (02:42) Calculate Single Event Probability, And Event probability, OR Event Probability when Events are Mutually Exclusive, OR Event Probability when Events are NOT Mutually Exclusive, and a Conditional Probability, all from a Joint Probability Table Create Joint Probability Table from Raw Data &amp; Calculate Event Probabilities</t>
  </si>
  <si>
    <t>PT6M30S</t>
  </si>
  <si>
    <t>https://i.ytimg.com/vi/VCiUqmlykeU/maxresdefault.jpg</t>
  </si>
  <si>
    <t>5qqY5fuU61c</t>
  </si>
  <si>
    <t>2015-01-28T17:47:48Z</t>
  </si>
  <si>
    <t>28/1/15 17:47</t>
  </si>
  <si>
    <t>Excel 2013 Statistical Analysis #24: Numerical Measures: Covariance and Correlation Coefficient</t>
  </si>
  <si>
    <t>Download file: https://people.highline.edu/mgirvin/AllClasses/210Excel2013/Ch03/Excel2013StatisticsChapter03.xlsm Topics in this video: 1. (00:15) Review of different X-Y Scatter 2. (02:42) Add Xbar Line and Ybar Line to X Y Scatter Chart to help interpret how Covariance is calculated and why the math behind the calculation makes sense 3. (08:36) Formulas and Calculations for Covariance and Correlation Coefficient (Long Hand) 4. (12:38) COVARIANCE.S Excel function for calculation Sample Covariance 5. (13:41) Correlation Coefficient &amp; PEARSON Excel function for calculation Correlation Coefficient 6. (16:11) CORREL Excel function for calculation Correlation Coefficient 7. (18:50) Summary</t>
  </si>
  <si>
    <t>PT19M22S</t>
  </si>
  <si>
    <t>https://i.ytimg.com/vi/5qqY5fuU61c/maxresdefault.jpg</t>
  </si>
  <si>
    <t>RdEiY3pQj7U</t>
  </si>
  <si>
    <t>2015-01-24T04:15:57Z</t>
  </si>
  <si>
    <t>24/1/15 4:15</t>
  </si>
  <si>
    <t>Excel 2013 Statistical Analysis #20: Standard Deviation: How Fairly Does Mean Represent Data Points?</t>
  </si>
  <si>
    <t>Download file: https://people.highline.edu/mgirvin/AllClasses/210Excel2013/Ch03/Excel2013StatisticsChapter03.xlsm Topics in this video are about Variation, Dispersion, Spread in the Data and Standard Deviation: 1. (00:09) Three data sets and charts of each to illustrate the concept of Variability, or Dispersion, or Spread in the Data. 2. (00:20) Set 1 (Hours Worked per Week Data), we ask the question: How fairly does the mean represent its data points? 3. (02:37) Set 2 (Seattle and Burien Gas Prices), we ask the question: How volatile are Prices? 4. (03:17) Set 3 (Supplier Days To Fill Order Data), we ask the question: How reliable is a Supplier? 5. (04:37) Calculate Range: Max - Min 6. (05:50) Calculate Interquartile range: Quartile 3 â€“ Quartile 1 = Middle 50% of the values 7. (07:17) Variance and Standard Deviation Math Formulas for populations and samples. 8. (08:13) Calculate Sample Standard Deviation Long Hand and with STDEV.S for Data Set 3 (Supplier Days To Fill Order Data), were we ask the question: How reliable is a Supplier? 9. (16:45) Alternative Formula for Sample Standard Deviation 10. (17:05) Mean Absolute Error Formula 11. (17:20) Calculate Sample Standard Deviation with STDEV.S for Data Set 1, (Hours Worked per Week Data) were we ask the question: How fairly does the mean represent its data points? 12. (18:06) Calculate Sample Standard Deviation with STDEV.S for Set 2 (Seattle and Burien Gas Prices), were we ask the question: How volatile are Prices? 13. (19:25) Coefficient of Variation 14. (23:25) Using Descriptive Statistics feature to quickly calculate Numerical Measures like Mean, Median, Mode, Standard Deviation and more 15. (24:52) X-Y Scatter Chart to Visually Portray Variation or Dispersion or Spread in the Data. 16. (25:09) Summary of topics in video</t>
  </si>
  <si>
    <t>PT29M59S</t>
  </si>
  <si>
    <t>https://i.ytimg.com/vi/RdEiY3pQj7U/maxresdefault.jpg</t>
  </si>
  <si>
    <t>546s-4cukuI</t>
  </si>
  <si>
    <t>2015-01-24T04:08:30Z</t>
  </si>
  <si>
    <t>24/1/15 4:08</t>
  </si>
  <si>
    <t>Excel 2013 Statistical Analysis #21: SKEW Function and Asymmetry in a Distribution of Data Points</t>
  </si>
  <si>
    <t>Download file: https://people.highline.edu/mgirvin/AllClasses/210Excel2013/Ch03/Excel2013StatisticsChapter03.xlsm This video covers skew in a distribution of data points and the SKEW function.</t>
  </si>
  <si>
    <t>https://i.ytimg.com/vi/546s-4cukuI/maxresdefault.jpg</t>
  </si>
  <si>
    <t>C4LPW7m5G0M</t>
  </si>
  <si>
    <t>2015-01-24T03:53:15Z</t>
  </si>
  <si>
    <t>24/1/15 3:53</t>
  </si>
  <si>
    <t>Excel 2013 Statistical Analysis #22: Z-Score = # of Standard Deviations, Chebshevâ€™s &amp;Empirical Rule</t>
  </si>
  <si>
    <t>Download file: https://people.highline.edu/mgirvin/AllClasses/210Excel2013/Ch03/Excel2013StatisticsChapter03.xlsm Topics in this video: 1. (00:09) Calculate z score. Z Score is the Number of Standard Deviations a particular value is away from the mean. Deviation divided by Standard Deviation formula or STANDARDIZE function. 2. (08:15) Chebshevâ€™s Rule: 5 Examples 3. (14:03) Empirical Rule: 12 Examples</t>
  </si>
  <si>
    <t>PT31M54S</t>
  </si>
  <si>
    <t>https://i.ytimg.com/vi/C4LPW7m5G0M/maxresdefault.jpg</t>
  </si>
  <si>
    <t>eeenQIKUamI</t>
  </si>
  <si>
    <t>2015-01-24T03:42:16Z</t>
  </si>
  <si>
    <t>24/1/15 3:42</t>
  </si>
  <si>
    <t>Excel 2013 Statistical Analysis #18: Geometric Mean, Average Compounding Rate GEOMEAN &amp; RRI</t>
  </si>
  <si>
    <t>Download file: https://people.highline.edu/mgirvin/AllClasses/210Excel2013/Ch03/Excel2013StatisticsChapter03.xlsm Topics in this video: 1. (00:09) Intro to Geometric Mean or Average Compounding Rate 2. (00:52) Growth Rate or Percentage Change Formulas and Growth Factor 3. (02:36) Why you should not use the Mean when dealing with Growth Rates 4. (03:15) FV formula 5. (04:48)Geometric Mean or Average Compounding Rate using GEOMEAN function when you are given a list of growth rates or Percentage Changes. Stock Price Example 6. (06:25) Geometric Mean or Average Compounding Rate using Formula 2 and RRI function when you are given a begin amount (PV) and an end amount (FV)) and the number of periods. Stock Price Example 7. (08:08) Investment example 8. (09:00) Population Change example</t>
  </si>
  <si>
    <t>https://i.ytimg.com/vi/eeenQIKUamI/maxresdefault.jpg</t>
  </si>
  <si>
    <t>vy8-f4bbehw</t>
  </si>
  <si>
    <t>2015-01-24T03:39:46Z</t>
  </si>
  <si>
    <t>24/1/15 3:39</t>
  </si>
  <si>
    <t>Excel 2013 Statistical Analysis #16: Location: Mean, Median, Mode for Central Location</t>
  </si>
  <si>
    <t>Download files: https://people.highline.edu/mgirvin/AllClasses/210Excel2013/Ch03/Excel2013StatisticsChapter03.xlsm Topics in this video: 1. (00:32) Introduction to averages as typical values that represent a single value that represents all the data points 2. (01:17) Introduction to Location 3. (03:55) Sample Statistics are point estimators for the population parameters 4. (05:28) Mean using AVERAGE function 5. (09:16) Median using sorting or the MEDIAN function 6. (15:54) Mode for Categorical data using COUNTIFS and MODE for quatitative data using MODE.SNGL. Discussion about Bi-modal and multiple modes and why using a PivotTable rather than MODE.SNGL is wise. 7. (21:42) Relationship between Mean, Median and Mode and skew.</t>
  </si>
  <si>
    <t>PT24M15S</t>
  </si>
  <si>
    <t>https://i.ytimg.com/vi/vy8-f4bbehw/maxresdefault.jpg</t>
  </si>
  <si>
    <t>CCUPIoH2eyo</t>
  </si>
  <si>
    <t>2015-01-24T03:33:32Z</t>
  </si>
  <si>
    <t>24/1/15 3:33</t>
  </si>
  <si>
    <t>Excel 2013 Statistical Analysis #19: Location: Percentile, Quartile, Rank and Percentile Rank</t>
  </si>
  <si>
    <t>Download file: https://people.highline.edu/mgirvin/AllClasses/210Excel2013/Ch03/Excel2013StatisticsChapter03.xlsm Topics in this video: 1. (00:24) Percentile where position is calculated with P%*(n+1) 2. (04:26) PERCENTILE.EXC function 3. (05:18) What percentile tells you 4. (06:09) QUARTILE.EXC function 5. (06:59) PERCENTILERANK.EXC function 6. (07:45) Median 7. (08:48) Quartile 1, 2, 3 8. (09:34) Quintiles 9. (10:03) Deciles 10. (10:24) Percentile rank for whole data set 11. (11:24) PERCENTILE.INC, QUARTILE.INC functions 12. (14:13) Five Number Summary 13. (14:40) Big Data Set to see that PERCENTILE.INC and PERCENTILE.EXC are very close if not exactly the same. 14. (16:29) Ranking. RANK,EQ and RANK.AVE functions 15. (18:46) ) PERCENTILERANK.INC function 16. (19:00) Data Ribbon Tab, Analysis group, Data Analysis, Rank and Percentile feature</t>
  </si>
  <si>
    <t>PT20M55S</t>
  </si>
  <si>
    <t>https://i.ytimg.com/vi/CCUPIoH2eyo/maxresdefault.jpg</t>
  </si>
  <si>
    <t>2wB9MbSKbMM</t>
  </si>
  <si>
    <t>2015-01-24T03:33:25Z</t>
  </si>
  <si>
    <t>Excel 2013 Statistical Analysis #17: Weighted Mean &amp; SUMPRODUCT Function &amp; Accounting Example</t>
  </si>
  <si>
    <t>Download files: https://people.highline.edu/mgirvin/AllClasses/210Excel2013/Ch03/Excel2013StatisticsChapter03.xlsm Topics in this video: 1. (00:14) Weighted Mean Quiz Score Example and Weighted Mean calculation using a Helper Column 2. (02:47) SUMPRODUCT and SUM function for single Cell Formula 3. (04:47) Calculate Weighted Average for Accounting COGS and End Inventory 4. (08:10)Calculate Weighted Average or â€œExpected Valueâ€ given a Percent Frequency Table</t>
  </si>
  <si>
    <t>PT11M49S</t>
  </si>
  <si>
    <t>https://i.ytimg.com/vi/2wB9MbSKbMM/maxresdefault.jpg</t>
  </si>
  <si>
    <t>91Yam83AOhk</t>
  </si>
  <si>
    <t>2015-01-24T03:24:26Z</t>
  </si>
  <si>
    <t>24/1/15 3:24</t>
  </si>
  <si>
    <t>Excel 2013 Statistical Analysis #23: Five Number Summary, Outliers and Box Plots</t>
  </si>
  <si>
    <t>Download file: https://people.highline.edu/mgirvin/AllClasses/210Excel2013/Ch03/Excel2013StatisticsChapter03.xlsm Topics in this video: 1. (00:09) Five Number Summary: Min, Quartile 1, Quartile 2, Quartile 3 and Max 2. (02:41) Box Plots: Visual Summary of the Five Number Summary. How to calculate numbers with Excel and draw chart on paper 3. (07:55) +/- 3 Standard Deviation Outliers 4. (08:37) ABS function to find outliers 5. (09:17) +/- 3 Standard Deviation Outliers, COUNTIFS to count TRUE values 6. (10:08) +/- 3 Standard Deviation Outliers, Conditional Formatting to highlight Outliers</t>
  </si>
  <si>
    <t>PT11M45S</t>
  </si>
  <si>
    <t>https://i.ytimg.com/vi/91Yam83AOhk/maxresdefault.jpg</t>
  </si>
  <si>
    <t>S24puWjVflY</t>
  </si>
  <si>
    <t>2015-01-16T20:01:21Z</t>
  </si>
  <si>
    <t>16/1/15 20:01</t>
  </si>
  <si>
    <t>Excel Magic Trick 1172: Multiple Dot Plots With Single Formula, INDEX, COUNTIFS &amp; REPT</t>
  </si>
  <si>
    <t>Download Excel Start File: https://people.highline.edu/mgirvin/YouTubeExcelIsFun/EMT1172.xlsx Download File: http://people.highline.edu/mgirvin/excelisfun.htm See how to: 1. (00:38) INDEX and MATCH functions to lookup a column 2. (00:50) Highlight non-contiguous ranges using Ctrl 3. (03:13)Enter Formula into non-contiguous ranges using Ctrl + Enter 4. (04:04) COUNTIFS to count with criteria 5. (05:00) REPT function to repeat dots for Dot Plot 6. (05:23) Cell Formatting For Cell Chart</t>
  </si>
  <si>
    <t>PT5M48S</t>
  </si>
  <si>
    <t>https://i.ytimg.com/vi/S24puWjVflY/maxresdefault.jpg</t>
  </si>
  <si>
    <t>r2j-TJ6kGuk</t>
  </si>
  <si>
    <t>2015-01-15T20:04:57Z</t>
  </si>
  <si>
    <t>15/1/15 20:04</t>
  </si>
  <si>
    <t>Excel Magic Trick 1171: SUMIFS &amp; SUMIF Treat 0500 &amp; 00500 the Same! Use SUMPRODUCT Instead</t>
  </si>
  <si>
    <t>Download Excel Start File: https://people.highline.edu/mgirvin/YouTubeExcelIsFun/EMT1171.xlsx Download File: http://people.highline.edu/mgirvin/excelisfun.htm See how to add for Text Number Criteria such as 0500 and 00500 using SUMPRODUCT rather than SUMIFS or SUMIF: 1. (00:08) Problem Setup: My Text Numbers with Lead Zeroes as Criteria are not working correctly in SUMIFS or SUMIF 2. (00:24) SUMIFS Function. SUMIFS seems to remove lead zeros, even if numbers are text. 3. (01:22) SUMPRODUCT Function, inclusing Double Negative to convert TRUEs and FALSEs to 1s and 02. SUMIFS &amp; SUMIF Treat 0500 &amp; 00500 the Same!</t>
  </si>
  <si>
    <t>PT3M6S</t>
  </si>
  <si>
    <t>https://i.ytimg.com/vi/r2j-TJ6kGuk/maxresdefault.jpg</t>
  </si>
  <si>
    <t>3C3oS5IcWg8</t>
  </si>
  <si>
    <t>2015-01-15T20:03:51Z</t>
  </si>
  <si>
    <t>15/1/15 20:03</t>
  </si>
  <si>
    <t>Excel 2013 Statistical Analysis #15: Create Dot Plot in Excel Using COUNTIFS and REPT functions</t>
  </si>
  <si>
    <t>Download files: https://people.highline.edu/mgirvin/AllClasses/210Excel2013/Ch02/Excel2013StatisticsChapter02.xlsx Topics in this video: 1. (00:10) What is Dot Plot 2. (00:58) Create Dot Plot 3. (01:20) Create Sequential Numbers 0 to 10 4. (01:40) Change Column Widths &amp; Style Formatting 5. (02:15) Cell Chart Formula 6. (02:30) COUNTIFS to Count with one condition / Criteria 7. (03:04) REPT function to Repeat dots 8. (04:19) Cell Formatting Dialog Box for Aligning Dots in cell vertically 9. (05:02) Copy and Paste Cell Chart and Quick Ways to Edit and Change Cell Ranges in Formulas</t>
  </si>
  <si>
    <t>PT7M2S</t>
  </si>
  <si>
    <t>https://i.ytimg.com/vi/3C3oS5IcWg8/maxresdefault.jpg</t>
  </si>
  <si>
    <t>ikoHe_FWxXI</t>
  </si>
  <si>
    <t>2015-01-13T19:26:07Z</t>
  </si>
  <si>
    <t>13/1/15 19:26</t>
  </si>
  <si>
    <t>Excel Magic Trick 1170: VLOOKUP To Different Table In Each Column: CHOOSE &amp; COLUMNS Functions</t>
  </si>
  <si>
    <t>Download Excel Start File: https://people.highline.edu/mgirvin/YouTubeExcelIsFun/EMT1169-1170.xlsx Download File: http://people.highline.edu/mgirvin/excelisfun.htm See how to: 1. (00:09) Problem Setup 2. (01:40) COLUMNS Function with expandable range to get Sequential Numbers across the columns 3. (02:17) CHOOSE Function to look up different tables 4. (03:35) VLOOKUP with CHOOSE and COLUMNS to get different price from different lookup tables based on Column that formula sits in.</t>
  </si>
  <si>
    <t>https://i.ytimg.com/vi/ikoHe_FWxXI/maxresdefault.jpg</t>
  </si>
  <si>
    <t>6wmRBDNyoCs</t>
  </si>
  <si>
    <t>2015-01-13T19:24:27Z</t>
  </si>
  <si>
    <t>13/1/15 19:24</t>
  </si>
  <si>
    <t>Excel Magic Trick 1169: Are Items In Row In Master List? Filter &amp; Conditionally Format To Highlight</t>
  </si>
  <si>
    <t>Download Excel Start File: https://people.highline.edu/mgirvin/YouTubeExcelIsFun/EMT1169-1170.xlsx Download File: http://people.highline.edu/mgirvin/excelisfun.htm See how to Match Ingredients for a Drink with the data base for all drink ingregients: 1. (00:13 minute mark) Problem Setup 2. (00:35 minute mark) MATCH Function to Compare Two Lists: The Row as a Relative Reference and the Master List (Locked Absolute Range). This demonstrates a Function Argument Array Operation, and Array Formula that requires Ctrl + Shift + Enter. 3. (02:36 minute mark) Rap COUNT around MATCH to count how many Matches. 4. (03:10 minute mark) Use COUNTA to count how many items we are searching for and compare it to COUNT result using comparative Operator, Equal Sign 5. (03:40 minute mark) Add IF and COUNTA to check to see when no items have been entered in Master List. 6. (05:15 minute mark) Filter To Filter List 7. (05:40 minute mark) Conditionally Format the Row when a Match is Made.</t>
  </si>
  <si>
    <t>https://i.ytimg.com/vi/6wmRBDNyoCs/maxresdefault.jpg</t>
  </si>
  <si>
    <t>2015-01-05T18:42:19Z</t>
  </si>
  <si>
    <t>Busn 135 Test Download and Upload Hint</t>
  </si>
  <si>
    <t>PT3M42S</t>
  </si>
  <si>
    <t>https://i.ytimg.com/vi/-tHAckG3egU/maxresdefault.jpg</t>
  </si>
  <si>
    <t>wgrmH9b5Ako</t>
  </si>
  <si>
    <t>2015-01-05T18:30:28Z</t>
  </si>
  <si>
    <t>Into To Busn 135, Canvas and People Web Site and more</t>
  </si>
  <si>
    <t>Into To Busn 135, Canvas and People Web Site and more taught at Highline College by M Girvin</t>
  </si>
  <si>
    <t>PT25M7S</t>
  </si>
  <si>
    <t>https://i.ytimg.com/vi/wgrmH9b5Ako/maxresdefault.jpg</t>
  </si>
  <si>
    <t>qio3s1wz-Yk</t>
  </si>
  <si>
    <t>2015-01-05T18:20:03Z</t>
  </si>
  <si>
    <t>Week 1 Video for Busn 135</t>
  </si>
  <si>
    <t>Into To Busn 135, Canvas and People Web Site and more taught at Highline College by M Girvin. Dowload files: http://people.highline.edu/mgirvin/AllClasses/135_2011/135/Busn135.htm</t>
  </si>
  <si>
    <t>https://i.ytimg.com/vi/qio3s1wz-Yk/maxresdefault.jpg</t>
  </si>
  <si>
    <t>8_V-gWywjus</t>
  </si>
  <si>
    <t>2015-01-03T01:35:39Z</t>
  </si>
  <si>
    <t>Intro To Busn 210, Canvas and People Web Site and more</t>
  </si>
  <si>
    <t>Into To Busn 210, Canvas and People Web Site for Excel 2013 Statistics at Highline College taught by Michael Girvin</t>
  </si>
  <si>
    <t>PT17M7S</t>
  </si>
  <si>
    <t>https://i.ytimg.com/vi/8_V-gWywjus/maxresdefault.jpg</t>
  </si>
  <si>
    <t>roZrH6hcnic</t>
  </si>
  <si>
    <t>2015-01-02T17:10:43Z</t>
  </si>
  <si>
    <t>Excel 2013 Statistical Analysis #06: Frequency Distributions &amp; Column Charts, Categorical Variables</t>
  </si>
  <si>
    <t>Download files: https://people.highline.edu/mgirvin/AllClasses/210Excel2013/Ch02/Excel2013StatisticsChapter02.xlsx This video covers how to create Frequency Distributions and Appropriate Charts for Categorical Data using Formulas, PivotTables, Column Charts, Bar Charts and Pie Charts: 1. (00:32) Overview with diagram of tables and charts we will create in this video 2. (01:01) Notes in Workbook that you can print out and read 3. (02:05) Define Frequency Distribution 4. (03:55) Frequency Distribution create from Cell Phone Sales Data 5. (04:00) Advanced Filter to get a Unique List for Frequency Distribution 6. (05:55) Using COUNTIFS function to Create Frequency Distribution 7. (07:00) Formulas to create Relative Frequency 8. (09:36) TRUNC function to show that Number Formatting does NOT remove decimals 9. (11:00) Why Relative Frequencies add up to 1: Collectively Exhaustive and Mutually Exclusive Categories 10. (11:20) Formulas to create Percent Frequency with Number Formatting 11. (13:24) Formulas to create Percent Frequency with Times 100 12. (14:54) Add Borders using Format Cells Dialog Box: Solid Top Border and Double Bottom Border 13. (16:38) Use PivotTable to create Frequency Distribution 14. (17:38) Create Relative Frequency &amp; Percent Frequency using the â€œShow Values Asâ€ feature and the â€œ% of Column Totalâ€ option 15. (19:30) Compare and Contrast Formulas and PivotTables 16. (21:09) Column Chart for Frequency Distribution with Categorical Data 17. (23:59) Column Chart for Percent Frequency Distribution with Categorical Data 18. (25:10) Bar Chart for Frequency Distribution with Categorical Data 19. (25:44) Pie Chart for Percent Frequency Distribution with Categorical Data 20. (27:30) Chart from PivotTable with Many Columns of Calculations (Trouble) 21. (28:57) Create Individual PivotTables and PivotCharts to solve â€œTroubleâ€. Frequency Distribution create from Boomerang Product Sales Data. 22. (31:11) Discrete Quantitative Data (Numbers) should be charted with a Column that has Gaps. 23. (31:55) Pareto Chart Tabular &amp; Graphical Displays For Categorical Variables</t>
  </si>
  <si>
    <t>PT33M32S</t>
  </si>
  <si>
    <t>https://i.ytimg.com/vi/roZrH6hcnic/maxresdefault.jpg</t>
  </si>
  <si>
    <t>YfVu7xGHgnA</t>
  </si>
  <si>
    <t>2015-01-02T17:02:00Z</t>
  </si>
  <si>
    <t>Excel 2013 Statistical Analysis #8: Frequency Distributions, Histograms, Skew, Quantitative Variable</t>
  </si>
  <si>
    <t>Download file: https://people.highline.edu/mgirvin/AllClasses/210Excel2013/Ch02/Excel2013StatisticsChapter02.xlsx Topics in this video: 1. (00:09) Overview of Frequency Distributions for Quantitative Variable 2. (02:02) Create Frequency Distribution with PivotTable for Grade Data where NUMBERS ARE DECIMALS (important distinction for grouping feature in a PivotTable) 3. (03:08) Grouping Feature in a PivotTable for creating Classes or Categories for a Decimal Quantitative Variable. Class that are created are 0-10, 10-20, 20-30, etc. Extensive Discussion about how to create classes or categories that are NOT Ambiguous. 4. (05:03) Upper Limit for Class/Category is Not Included when the numbers are Decimals. 5. (05:58) Aggregate Function for Number Values defaults to Count when you have Grouped Numbers in the Row area of the PivotTable. 6. (06:32) Double Click PivotTable to Extract Records that match the criteria from the Row area of the PivotTable 7. (09:16) Use Find and Replace feature to create non-ambiguous labels in a Grouped Decimal Number PivotTable. 8. (10:20) Create Histogram for Quantitative Variable (Grouped Numbers) for Grade Data. This Histogram has Frequencies at the top of each column and the gap width is zero. The colors for each column are different. 9. (13:13) Create Frequency Distribution with PivotTable for Grade Data where numbers are WHOLE NUMBERS (important distinction for grouping feature in a PivotTable) 10. (14:33) Methods for determining Number of Classes and Class Width for a Quantitative Variable 11. (18:19) When grouping Whole Numbers in a PivotTable the classes that are created are not ambiguous. We get classes like: 16-22, 23-29, 30-36. Etc. 12. (20:07) Create Histogram for Quantitative Variable (Grouped Numbers) for Age Data. This Histogram has Frequencies in the vertical axis and the gap width is zero. The colors for each column are the same. 13. (22:00) Discussion about Skew, Histogram shape and Histogram distribution of column heights. 14. (25:37) Relative Frequency and Percent Frequency Distribution built with a PivotTable based on Age Data that is shown as a Whole Number. 15. (27:48) Formulas 16. (27:44) Create Frequency Distribution with Formulas for Grade Data. 17. (30:03) Text Formulas for Category Labels 18. (30:40) COUNTIFS function with Comparative Operators Joined to Lower and Upper Limits from the Cells. 19. (33:17) Relative/Percent Frequency Formula. 20. (34:00) Create Histogram for Grade Data based on Frequency Distribution created with formulas. 21. (35:56) See that we can change the categories be more precise when we use formulas. 22. (38:20) Link Data Labels in Chart to cells in the spreadsheet 23. (39:16) See how formulas allow Frequency Distribution Formulas and Histogram Chart update automatically when raw data change. See different grade distributions with Histogram. 24. (40:45) Summary</t>
  </si>
  <si>
    <t>PT41M36S</t>
  </si>
  <si>
    <t>https://i.ytimg.com/vi/YfVu7xGHgnA/maxresdefault.jpg</t>
  </si>
  <si>
    <t>38D6nMQt6LU</t>
  </si>
  <si>
    <t>2015-01-02T16:56:18Z</t>
  </si>
  <si>
    <t>Excel 2013 Statistical Analysis #07: Subtle Chart Junk</t>
  </si>
  <si>
    <t>Download files: https://people.highline.edu/mgirvin/AllClasses/210Excel2013/Ch02/Excel2013StatisticsChapter02.xlsx This video covers how to create Frequency Distributions and Appropriate Charts for Continuous Quatitative Data using Formulas, PivotTables and Histogram Column Charts: 1. (00:33) Remove unnecessary zeros in vertical axis using Number Format 2. (01:15) Chart Labels defaulted to zero decimals and we wanted to show two decimals. We use Number Formatting for the Percentage Chart Labels and increase decimals. 3. (01:49) Fix Chart Label Overlap 4. (02:00) Remove Leader Lines 5. (02:20) Capitalization error in Chart Tile that in linked to cell. When we edited the cell content, all the Chart Titles update</t>
  </si>
  <si>
    <t>PT3M26S</t>
  </si>
  <si>
    <t>https://i.ytimg.com/vi/38D6nMQt6LU/maxresdefault.jpg</t>
  </si>
  <si>
    <t>tNtt7fyWcoM</t>
  </si>
  <si>
    <t>2015-01-02T16:56:05Z</t>
  </si>
  <si>
    <t>Excel 2013 Statistical Analysis #10: Description of Dot Plot and Stem and Leaf Charts</t>
  </si>
  <si>
    <t>Download files: https://people.highline.edu/mgirvin/AllClasses/210Excel2013/Ch02/Excel2013StatisticsChapter02.xlsx Topics in this video: 1. (00:25) Dot Plot 2. (01:37) Stem and Leaf Charts Reference Videos: Excel 2010 Statistics #20: Stem and Leaf Chart with REPT and COUNTIFS functions https://www.youtube.com/watch?v=tvEgMBrPw-E Excel 2010 Statistics #19: Dot Plot Chart with REPT and COUNTIFS functions https://www.youtube.com/watch?v=GK5NgLzLmpc</t>
  </si>
  <si>
    <t>https://i.ytimg.com/vi/tNtt7fyWcoM/maxresdefault.jpg</t>
  </si>
  <si>
    <t>tdRZqfFI_1o</t>
  </si>
  <si>
    <t>2015-01-02T16:52:25Z</t>
  </si>
  <si>
    <t>Excel 2013 Statistical Analysis #09: Cumulative Frequency Distribution &amp; Chart, PivotTable &amp; Formula</t>
  </si>
  <si>
    <t>Download files: https://people.highline.edu/mgirvin/AllClasses/210Excel2013/Ch02/Excel2013StatisticsChapter02.xlsx Topics in this video: 1. (00:09) Overview of % Cumulative Frequency 2. (00:42) Formulas to create Cumulative Frequency Distribution and % Cumulative Frequency Distribution. 3. (04:17) % Cumulative Frequency (Ogive) Chart using X-Y Scatter Chart 4. (07:36) PivotTable to create Frequency Distribution and % Cumulative Frequency Distribution. 5. (10:30) Combine Chart that shows Frequency Distribution as a Column Chart with No Gap width and % Cumulative Frequency as a Line. 6. (11:43) Custom Number Formatting to hide all values using three semi-colons</t>
  </si>
  <si>
    <t>https://i.ytimg.com/vi/tdRZqfFI_1o/maxresdefault.jpg</t>
  </si>
  <si>
    <t>3OwB8qtjYZw</t>
  </si>
  <si>
    <t>2015-01-02T16:45:41Z</t>
  </si>
  <si>
    <t>Excel 2013 Statistical Analysis #12: Cross Tabulation &amp; Charts For Two Variables, Simpsonâ€™s Paradox</t>
  </si>
  <si>
    <t>Cross Tabulation &amp; Charts For Two Variables, Simpsons Paradox Download file: https://people.highline.edu/mgirvin/AllClasses/210Excel2013/Ch02/Excel2013StatisticsChapter02.xlsx Topics in this video shows how to create Cross Tabulated Tables, Clustered Column Chart, Stacked Column Chart,100% Stacked Column Chart with PivotTables: 1. (00:09) Explain meaning and uses for Cross Tabulation Tables, Clustered Column Chart, Stacked Column Chart and 100% Stacked Column Chart 2. (04:02) Use PivotTable to create Cross Tabulated Table for a Categorical and Quantitative Variable (Age and Payment Method for a Sales transaction) 3. (04:17) Group Whole Number (age) 4. (06:22) Column Chart Options in Excel 5. (06:48) Clustered Column Chart to emphasize variable in Legend (Payment Method) 6. (08:27) Stacked Column Chart to emphasize variable in Horizontal Axis (Grouped Age Category) 7. (09:14) 100% Stacked Column Chart to emphasize the percentages. 8. (10:00) Use PivotTable to create Cross Tabulated Table for Two Categorical Variables and see that Cross Tabulation are actually a three-in-one table that show: 1) Cross Tab, 2) Frequency Distribution for the Row Variable and 3) Frequency Distribution for the Column Variable 9. (12:10) Simpsonâ€™s Paradox: Revealing a Hidden Variable in two sub-Cross Tabulation PivotTables may show a reverse conclusion as compared to the aggregated Cross Tabulation.</t>
  </si>
  <si>
    <t>PT18M37S</t>
  </si>
  <si>
    <t>https://i.ytimg.com/vi/3OwB8qtjYZw/maxresdefault.jpg</t>
  </si>
  <si>
    <t>gOdraewU6u4</t>
  </si>
  <si>
    <t>2015-01-02T16:44:44Z</t>
  </si>
  <si>
    <t>Excel 2013 Statistical Analysis #11: Power Query Import Multiple Text Files, Grade Histogram by Year</t>
  </si>
  <si>
    <t>Download files: https://people.highline.edu/mgirvin/AllClasses/210Excel2013/Ch02/Excel2013StatisticsChapter02.xlsx Zipped Files Link: https://people.highline.edu/mgirvin/AllClasses/210Excel2013/Ch02/Grades.zip Topics in this video: 1. (00:16) Over View of File Import and Histogram Creation 2. (00:56) Look at Zipped Folder from class download then unzip it with Right-click, â€œExtract Allâ€ 3. (01:15) Text Files for communication between databases and data analysis programs like Excel 4. (02:06) Use Power Query to Import Multiple Files 5. (02:10) Get External Data Tab in Power Query, From File Button, From Folder Button 6. (02:33) We only need to keep â€œContentâ€ Column, so right-click â€œContentâ€ Field Name and point to â€œRemove Other Columnsâ€ 7. (02:51) To reveal data in imported tables, click the button with the Two Downward Point Arrows. 8. (02:58) Filter out Field Name. 9. (04:10) Name Query 10. (04:17) Close and Load To a cell in our worksheet (this brings table of data from the Power Query editor window into our worksheet) 11. (04:51) Build Frequency Distribution with a PivotTable 12. (05:28) Use Find and Replace feature to create non-ambiguous labels in a Grouped Decimal Number PivotTable. 13. (06:31) Add a Slicer for the Year Variable to the PivotTable 14. (07:26) Create Histogram</t>
  </si>
  <si>
    <t>PT9M2S</t>
  </si>
  <si>
    <t>https://i.ytimg.com/vi/gOdraewU6u4/maxresdefault.jpg</t>
  </si>
  <si>
    <t>Bm5w7OlpaJs</t>
  </si>
  <si>
    <t>2015-01-02T16:41:48Z</t>
  </si>
  <si>
    <t>Excel 2013 Statistical Analysis #13: Scatter Chart &amp; Trendline, X Y Data, 2 Quantitative Variables</t>
  </si>
  <si>
    <t>Download file: https://people.highline.edu/mgirvin/AllClasses/210Excel2013/Ch02/Excel2013StatisticsChapter02.xlsx Topics in this video: 1. (00:35) Direct (Positive) Relationship for Studying Hours and Test Score X-Y Scatter Chart and Add Terndline 2. (04:03) Inverse (Negative) Relationship for Absences in Class and Grade X-Y Scatter Chart and Add Terndline 3. (05:14) Direct (Positive) Relationship for # of Ads and sales X-Y Scatter Chart and Add Terndline 4. (06:11) No Relationship for Age and Amount Spent X-Y Scatter Chart 5. (06:48) Summarize the different types of Scatter Plot Charts</t>
  </si>
  <si>
    <t>PT7M22S</t>
  </si>
  <si>
    <t>https://i.ytimg.com/vi/Bm5w7OlpaJs/maxresdefault.jpg</t>
  </si>
  <si>
    <t>GSCmJVEXe_I</t>
  </si>
  <si>
    <t>2015-01-02T16:40:30Z</t>
  </si>
  <si>
    <t>Excel 2013 Statistical Analysis #14: VLOOKUP to Add New Field To Table &amp; Create Cross Tabulation</t>
  </si>
  <si>
    <t>Download files: https://people.highline.edu/mgirvin/AllClasses/210Excel2013/Ch02/Excel2013StatisticsChapter02.xlsx Topics in this video: 1. (00:16) VLOOKUP to Add New Region Field to Table 2. (06:14) Create Cross Tabulation based on the Grouped Revenue Field and the Region Field (Quantitative and Categorical Variables) 3. (08:01) VLOOKUP to Add New Price Field to Table 4. (09:58) Revenue Formula 5. (10:48) Create Frequency Distribution based on the Grouped Revenue Field (Quantitative Variables)</t>
  </si>
  <si>
    <t>https://i.ytimg.com/vi/GSCmJVEXe_I/maxresdefault.jpg</t>
  </si>
  <si>
    <t>eBxyYjg-248</t>
  </si>
  <si>
    <t>2014-12-23T19:55:45Z</t>
  </si>
  <si>
    <t>23/12/14 19:55</t>
  </si>
  <si>
    <t>Excel 2013 Statistical Analysis #03: Download &amp; Install Power Query for Data Transformation Tools</t>
  </si>
  <si>
    <t>Download files: https://people.highline.edu/mgirvin/AllClasses/210Excel2013/Ch01/Excel2013StatisticsCh01.xlsm See how to Download &amp; Install Power Query in Excel 2013</t>
  </si>
  <si>
    <t>PT3M39S</t>
  </si>
  <si>
    <t>https://i.ytimg.com/vi/eBxyYjg-248/maxresdefault.jpg</t>
  </si>
  <si>
    <t>weHwUZdg7Qo</t>
  </si>
  <si>
    <t>2014-12-23T19:53:16Z</t>
  </si>
  <si>
    <t>23/12/14 19:53</t>
  </si>
  <si>
    <t>Excel 2013 Statistical Analysis #4: What Is / Are Statistics? Download Stock Data Create Information</t>
  </si>
  <si>
    <t>Download files: https://people.highline.edu/mgirvin/AllClasses/210Excel2013/Ch01/Excel2013StatisticsCh01.xlsm Topics in this video: 1. (00:21) What Is / Are Statistics? Define Statistics 2. (02:42) Descriptive Statistics and Inferential Statistics 3. (05:00) Collect, analyze and present raw data on Yahoo Stock Price: Search the internet, download, create formulas and crate a Chart and present the information in a useful way. 4. (06:05) Get Data from http://finance.yahoo.com/ 5. (06:43) Copy and paste data from internet into an Excel spreadsheet. Learn about Paste Special, Text 6. (07:28) Download a â€œ.csvâ€ file. â€œ.csvâ€ and â€œ.txtâ€ file types (file extensions) are text files. When you open them, they look like Excel, but it is not. We can copy and paste into a real Excel file. Text files are common files types that allow raw data to be transferred from one system to another. Text files are intermediate steps between the original Database and your Excel Spreadhseet. 7. (07:46) Control Panel, Folder Options, View Tab, Uncheck â€œHide extensions for known file typesâ€ 8. (08:47) Highlight whole table keyboard is Ctrl + * 9. (09:50) Calculate maximum stock price with MAX function, minimum stock price with MIN and Mean using the AVERAGE function. 10. (11:30) Keyboard shortcuts for highlighting ranges that are not next to each other (noncontiguous ranges): Ctrl + Mouse Click 11. (12:15) Create Line Chart from Historical Data 12. (13:58) Page Setup 13. (17:52) Example of Inferential Statistics</t>
  </si>
  <si>
    <t>https://i.ytimg.com/vi/weHwUZdg7Qo/maxresdefault.jpg</t>
  </si>
  <si>
    <t>2GVdK3lhbPs</t>
  </si>
  <si>
    <t>2014-12-23T19:53:10Z</t>
  </si>
  <si>
    <t>Excel 2013 Statistical Analysis #2: Install Data Analysis Add-in For Amazing Excel Statistical Tools</t>
  </si>
  <si>
    <t>Download files: https://people.highline.edu/mgirvin/AllClasses/210Excel2013/Ch01/Excel2013StatisticsCh01.xlsm Install Data Analysis Add-in For Amazing Excel Statistical Tools in Excel 2013.</t>
  </si>
  <si>
    <t>PT1M15S</t>
  </si>
  <si>
    <t>https://i.ytimg.com/vi/2GVdK3lhbPs/maxresdefault.jpg</t>
  </si>
  <si>
    <t>bfJZ5Hm8YqE</t>
  </si>
  <si>
    <t>2014-12-23T19:50:37Z</t>
  </si>
  <si>
    <t>23/12/14 19:50</t>
  </si>
  <si>
    <t>Excel 2013 Statistical Analysis #5 Data Categorical, Quantitative, Nominal, Ordinal, Interval, Ratio</t>
  </si>
  <si>
    <t>Download files: https://people.highline.edu/mgirvin/AllClasses/210Excel2013/Ch01/Excel2013StatisticsCh01.xlsm Topics in this video: 1. (00:43) Categorical Data vs. Quantitative Data 2. (02:00) Scales of Measurement (Levels of Measurement): Nominal, Ordinal, Interval, Ratio 3. (14:42) Cross Sectional Data vs. Time Series Data 4. (15:48) Graphical Display of types of Data 5. (16:22) How to Enter Data into the spreadsheet and use the Auto Complete (Auto Text) to your benefit 6. (18:50) How to create a new Excel Workbook to do your Homework from the Textbook</t>
  </si>
  <si>
    <t>PT20M17S</t>
  </si>
  <si>
    <t>https://i.ytimg.com/vi/bfJZ5Hm8YqE/maxresdefault.jpg</t>
  </si>
  <si>
    <t>R0GjjPvswlQ</t>
  </si>
  <si>
    <t>2014-12-19T19:50:51Z</t>
  </si>
  <si>
    <t>19/12/14 19:50</t>
  </si>
  <si>
    <t>Excel 2013 Statistical Analysis #01: Using Excel Efficiently For Statistical Analysis (100 Examples)</t>
  </si>
  <si>
    <t>Download File: https://people.highline.edu/mgirvin/AllClasses/210Excel2013/Ch00/Excel2013StatisticsChapter00.xlsx Intro To Excel: Store Raw Data, Data Types, Data Analysis, Formulas, PivotTables, Charts, Keyboards, Number Formatting, Data Analysis &amp; More: (00:08) Introduction to class (00:49) Cells, Worksheets, Workbooks, File Names (02:54) Navigating Worksheets &amp; Workbook (03:58) Navigation Keys (04:15) Keyboard move Active Sheet (05:40) Ribbon Tabs (06:25) Add buttons to Quick Access Tool Bar (07:40) What Excel does: Store Raw Data, Make Calculations, Data Analysis &amp; Charting (08:55) Introduction to Data Analysis (10:37) Data Types in Excel: Text, Numbers, Boolean, Errors, Empty Cells (11:16) Keyboard Enter puts content in cell and move selected cell down (13:00) Data Type DEFAULT Alignments (13:11) First Formula. Entering Cell References in formulas (13:35) Keyboard Ctrl + Enter puts content in cell &amp; keep cell selected (14:45) Why we donâ€™t override DEFAULT Alignments (15:05) Keyboard Ctrl + Z is Undo (17:05) Proper Data Sets &amp; Raw Data (24:21) How To Enter Data &amp; Data Labels (24:21) Stylistic Formatting (26:35) AVERAGE Function (27:31) Format Formulas Differently than Raw Data (28:30) Keyboard Ctrl + C is Copy. Keyboard Ctrl + V is Paste (29:59) Use Eraser remove Formatting Only (29:19) Keyboard Ctrl + B adds Bold (29:57) Excelâ€™s Golden Rule (31:43) Keyboard F2 puts cell in Edit Mode (32:01) Violating Excelâ€™s Golden Rule (34:12) Arrow Keys to put cell references in formulas (35:40) Full Discussion about Formulas &amp; Formulas Elements (37:22) SUM function Keyboard is Alt + = (38:22) Aggregate functions (38:50) Why we use ranges in functions (40:56) COUNT &amp; COUNTA functions (42:47) Edit Formula &amp; change cell references (44:18) Absolute &amp; Relative Cell References (45:52) Use Delete Key, Not Right-click Delete (46:40) Fill Handle &amp; Angry Rabbit to copy formula (47:41) Keyboard F4 Locks Cell Reference (make Absolute) (49:45) Keyboard Tab puts content in Cell and move selected Cell to right (50:55) Order of Operation error (52:17) Range Finder to find formula errors (52:34) Lock Cell Reference after you put cell in Edit Mode (53:58) Quickly copy an edited formula down a column (53:07) F2 key in last cell to find formula errors (54:15) Fix incorrect range in function (54:55) SQRT function &amp; Fractional Exponents (57:20) STDEV.P function (58:10) Navigate Large Data Sets (58:48) Keyboard Ctrl + Arrow jumps to bottom of data set (59:42) Keyboard Ctrl + Shift + Arrow selects to bottom of data set (Current Range) (01:01:41) Keyboard Shift + Enter puts content in Cell and move selected Cell up (01:02:55) Counting with conditions or criteria: COUNTIFS function (01:03:43) Keyboard Ctrl + Backspace jumps back to Active Cell (01:05:31) Counting between an upper &amp; lower limit with COUNTIFS (01:07:36) COUNTIFS copied down column (01:10:08) Joining Comparative Operator with Cell Reference in formula (01:12:50) Data Analysis features in Excel (01:13:44) Sorting (01:16:59) Filtering (01:20:39) Introduction to PivotTables (01:23:39) Create PivotTable dialog box (01:24:33) Dragging &amp; dropping Fields to create PivotTable (01:25:31) Dragging Field to Row area creates a Unique List (01:26:17) Outline/Tabular Layout (01:27:00) Value Field Settings dialog to change: Number Formatting, Function, Name (01:28:12) 2nd &amp; 3rd PivotTable examples (01:31:23) What is a Cross Tabulated Report? (01:33:04) Create Cross Tabulated Report w PivotTable (01:35:05) Show PivotTable Field List (01:36:48) How to Pivot the Report (01:37:50) Summarize Survey Data with PivotTable. (01:38:34) Keyboard Alt, N, V opens PivotTable dialog box (01:41:38) PivotTable with 3 calculations: COUNT, MAX &amp; MIN (01:43:25) Count &amp; Count Number calculations in a PivotTable (01:45:30) Excel 2013 Charts to Visually Articulate Quantitative Data (01:47:00) #1 Rule for Charts: No Chart Junk! (01:47:30) Explain chart types: Column, Bar, Pie, Line and X-Y Scatter Chart (01:51:34) Create Column Chart using Recommended Chart feature (01:53:00) Remove Field Buttons from Pivot Chart (01:54:10) Chart Formatting Task Pane (01:54:45) Vary Fill Color by point (01:55:15) Format Axis with Numbers by Formatting Source Data in PivotTable (01:56:02) Add Data Labels to Chart (01:57:28) Copy Chart &amp; Create Bar Chart (01:57:48) Change Chart Type (01:58:15) Change Gap Width. (01:59:17) Create Pie Chart (01:59:23) Do NOT use 3-D Pie (01:59:42) Add % Data Labels to Pie Chart (02:00:25) Create Line Chart From PivotTable (02:01:20) Link Chart Tile to Cell (02:02:20) Move a Chart (02:02:33) Create an X-Y Scatter Chart (02:03:35) Add Axis Labels (02:05:27) Number Formatting to help save time (02:07:24) Number Formatting is a FaÃ§ade (02:10:27) General Number Format (02:10:52) Percentage Number Formatting (02:14:03) Donâ€™t Multiply Relative Frequency by 100 (02:17:27) Formula for % Change &amp; End Amount</t>
  </si>
  <si>
    <t>PT2H22M43S</t>
  </si>
  <si>
    <t>https://i.ytimg.com/vi/R0GjjPvswlQ/maxresdefault.jpg</t>
  </si>
  <si>
    <t>_UHVGyGT1GM</t>
  </si>
  <si>
    <t>2014-12-19T16:27:21Z</t>
  </si>
  <si>
    <t>19/12/14 16:27</t>
  </si>
  <si>
    <t>Excel 2013 Statistical Analysis #00: Excel Workbooks For This Class</t>
  </si>
  <si>
    <t>Download file: https://people.highline.edu/mgirvin/AllClasses/210Excel2013/Ch00/Excel2013StatisticsChapter00.xlsx Learn about the special features of the Excel workbooks we will use for this class.</t>
  </si>
  <si>
    <t>PT2M8S</t>
  </si>
  <si>
    <t>https://i.ytimg.com/vi/_UHVGyGT1GM/maxresdefault.jpg</t>
  </si>
  <si>
    <t>aijXoglf8wo</t>
  </si>
  <si>
    <t>2014-12-09T22:14:16Z</t>
  </si>
  <si>
    <t>Excel Power Query #12: Find &amp; Replace, Group By 3 Columns, Load With Existing Connections</t>
  </si>
  <si>
    <t>Download file: http://people.highline.edu/mgirvin/excelisfun.htm See how to: 1. (00:08 minute mark) Problem Set up. Also Discussion about how sometimes Power Query can be better than Formulas. 2. (01:00 minute mark) Build Query with Find &amp; Replace using â€œFind Valuesâ€ feature in the Transform Group in the Home Ribbon Tab 3. (01:32 minute mark) Use Group By three columns for Date, Employee and Region Columns 4. (02:46 minute mark) Change Date Type and mention November Power Query Update Error 5. (03:13 minute mark) Close and Load To Table, Which Gives a Date Number Format Error 6. (03:30 minute mark) Add Records to Table and See: 1) Query Updates with Find and Replace and incorporates New Regions, and 2) Date Number Formatting is incorrect because of November Power Query Update Error. 7. (05:21 minute mark) Work Around for November Power Query Update Error. Trick comes from Daniel Dion: Rather than loading to a Table from inside Power Query, You can load to A Connection Only, then Load a Table from Data Ribbon Tab, Get External Data, From Existing Connections. Miguel Escobar and Ken Puls are doing online workshops on Power Query www.powerquery.training . This training is not by excelisfun.</t>
  </si>
  <si>
    <t>https://i.ytimg.com/vi/aijXoglf8wo/maxresdefault.jpg</t>
  </si>
  <si>
    <t>jr2F-mrE1Uc</t>
  </si>
  <si>
    <t>2014-12-08T22:09:25Z</t>
  </si>
  <si>
    <t>Excel Power Query #11: Each Row Has 3 Records, Unwind Table into Proper Data Set</t>
  </si>
  <si>
    <t>Download file: http://people.highline.edu/mgirvin/excelisfun.htm See how to: 1. (00:08 minute mark) Problem Set up 2. (01:48 minute mark) Power Query it import table 3 times, each time deleting certain columns, then Append the 3 tables, Sort and Load To Table. 3. (04:57 minute mark) Test with New Data Miguel Escobar and Ken Puls are doing online workshops on Power Query www.powerquery.training . This training is not by excelisfun.</t>
  </si>
  <si>
    <t>https://i.ytimg.com/vi/jr2F-mrE1Uc/maxresdefault.jpg</t>
  </si>
  <si>
    <t>LSDQGWdgNJs</t>
  </si>
  <si>
    <t>2014-12-06T17:39:17Z</t>
  </si>
  <si>
    <t>Excel Power Query #09: Merge Multiple Worksheets in Workbook To New Table using Append Feature</t>
  </si>
  <si>
    <t>Download file: http://people.highline.edu/mgirvin/excelisfun.htm See how to Merge Multiple Worksheets in Workbook To New Table using Append Feature: 1. (00:08 minute mark) Problem Setup 2. (00:39 minute mark) Table Feature for getting Tables into Power Query 3. (00:53 minute mark) Use â€œFrom Tableâ€ feature in Power Query to get Tables into Power Query 4. (00:59 minute mark) Keyboard Differences in Power Query between Excel 2010 and Excel 2013 5. (02:13 minute mark) Discussion of Keyboard Shortcuts as a â€œDanceâ€ 6. (02:33 minute mark) Merge Multiple Sheets in Workbook To New Table using â€œAppend Featureâ€ 7. (03:51 minute mark) Bug in Power Query November 2014 Update: Number Format not being picked up when Query is refreshed. Miguel Escobar and Ken Puls are doing online workshops on Power Query www.powerquery.training . This training is not by excelisfun.</t>
  </si>
  <si>
    <t>https://i.ytimg.com/vi/LSDQGWdgNJs/maxresdefault.jpg</t>
  </si>
  <si>
    <t>JfuFGMfgvfY</t>
  </si>
  <si>
    <t>2014-12-06T04:09:27Z</t>
  </si>
  <si>
    <t>Excel Power Query #10: UnPivot Feature to Create Proper Data Sets (2 Examples)</t>
  </si>
  <si>
    <t>Download file: http://people.highline.edu/mgirvin/excelisfun.htm See how to: 1. (00:08 minute mark) Problem Set up 2. (00:49 minute mark) Use Filter Feature rather than Table Feature to get Table into Power Query 3. (01:30 minute mark) Unpivot Cross Tabulated Table into Proper Data Set 4. (03:12 minute mark) Unpivot Only Two Columns in table to create Proper Data Set. 5. (04:48 minute mark) Sort is different than in Excel. Miguel Escobar and Ken Puls are doing online workshops on Power Query www.powerquery.training . This training is not by excelisfun.</t>
  </si>
  <si>
    <t>PT7M31S</t>
  </si>
  <si>
    <t>https://i.ytimg.com/vi/JfuFGMfgvfY/maxresdefault.jpg</t>
  </si>
  <si>
    <t>HTQzC3T6NnA</t>
  </si>
  <si>
    <t>2014-12-06T01:34:45Z</t>
  </si>
  <si>
    <t>Excel Magic Trick 1167.5: Subtract Lowest Grade</t>
  </si>
  <si>
    <t>Download Excel Start File: https://people.highline.edu/mgirvin/YouTubeExcelIsFun/EMT1166-1168.xlsm Download File: http://people.highline.edu/mgirvin/excelisfun.htm See how to create a formula to subtract lowest grade. Formula from Bill Szysz. See the MIN and SUM function.</t>
  </si>
  <si>
    <t>PT56S</t>
  </si>
  <si>
    <t>https://i.ytimg.com/vi/HTQzC3T6NnA/maxresdefault.jpg</t>
  </si>
  <si>
    <t>F8QEytnMVQA</t>
  </si>
  <si>
    <t>2014-12-05T20:18:26Z</t>
  </si>
  <si>
    <t>Excel Magic Trick 1168: Get Time Value From Date Time Value (2 Formula Examples)</t>
  </si>
  <si>
    <t>Download Excel Start File: https://people.highline.edu/mgirvin/YouTubeExcelIsFun/EMT1166-1168.xlsm Download File: http://people.highline.edu/mgirvin/excelisfun.htm See how to Get the Time Value from a Date Time Value: 1. (00:08 minute mark) What is a Date Time? What is a Time in Excel? What is a Date in Excel? 2. (01:34 minute mark) INT function and Subtraction. Formula from Laza Lazarevic at YouTube. 3. 02:07 minute mark) Copy Formula Down Huge Column Keyboard Trick 4. (02:25 minute mark) MOD Function</t>
  </si>
  <si>
    <t>PT3M</t>
  </si>
  <si>
    <t>https://i.ytimg.com/vi/F8QEytnMVQA/maxresdefault.jpg</t>
  </si>
  <si>
    <t>KHhG1vpog_8</t>
  </si>
  <si>
    <t>2014-12-05T19:39:49Z</t>
  </si>
  <si>
    <t>Excel Magic Trick 1166: Count Dates From Date-Time Values: COUNTIFS or PivotTable?</t>
  </si>
  <si>
    <t>Download Excel Start File: https://people.highline.edu/mgirvin/YouTubeExcelIsFun/EMT1166-1168.xlsm Download File: http://people.highline.edu/mgirvin/excelisfun.htm See how to Count Dates From Date-Time Values: COUNTIFS or PivotTable: 1. ( minute mark) Look back to EMT 1163 to look at SUMPRODUCT and INT formula 2. (00:45 minute mark) COUNTIFS formula with 2 Criteria. Faster Calculating than SUMPRODUCT and INT Formula 3. (03:18 minute mark) Pivot Table method is faster to create. 4. (04:40 minute mark) Time Formulas: [1] COUNTIFS and [2] SUMPRODUCT &amp; INT Bill Szysz From YouTube gave us this cool COUNTIFS formula! Related Video: Excel Magic Trick 1163: COUNTIFS For Dates, When Dates Have Time Value Too? COUNTIF too.</t>
  </si>
  <si>
    <t>https://i.ytimg.com/vi/KHhG1vpog_8/maxresdefault.jpg</t>
  </si>
  <si>
    <t>FMEnRg3Sp-E</t>
  </si>
  <si>
    <t>2014-12-05T19:35:30Z</t>
  </si>
  <si>
    <t>Excel Magic Trick 1167: Substitute Final Score If Greater Than Low Score: MAX, MIN &amp; SUM Functions</t>
  </si>
  <si>
    <t>Download Excel Start File: https://people.highline.edu/mgirvin/YouTubeExcelIsFun/EMT1166-1168.xlsm Download File: http://people.highline.edu/mgirvin/excelisfun.htm See how to Substitute Final Score If Greater Than Low Score using the MAX, MIN &amp; SUM Functions. Adam Goodrich From YouTube gave us this cool formula! MUCH easier formula: =SUM(A6:E6)-MIN(A6:E6)</t>
  </si>
  <si>
    <t>PT2M43S</t>
  </si>
  <si>
    <t>https://i.ytimg.com/vi/FMEnRg3Sp-E/maxresdefault.jpg</t>
  </si>
  <si>
    <t>9RQ0kIoQ0aE</t>
  </si>
  <si>
    <t>2014-12-05T17:15:27Z</t>
  </si>
  <si>
    <t>Mr Excel &amp; excelisfun Trick 168: Create List of Dates For Real Estate Transaction</t>
  </si>
  <si>
    <t>Download Files: https://people.highline.edu/mgirvin/YouTubeExcelIsFun/MrExcelExcelisfunTrick168.xlsx Download workbook: http://people.highline.edu/mgirvin/ExcelIsFun.htm Bill Mr Excel Jelen and Mike excelisfun Girvin show how to Create List of Dates For Real Estate Transaction. See the VLOOKUP and WORKDAY functions.</t>
  </si>
  <si>
    <t>PT12M34S</t>
  </si>
  <si>
    <t>https://i.ytimg.com/vi/9RQ0kIoQ0aE/maxresdefault.jpg</t>
  </si>
  <si>
    <t>RZWieEYzZNQ</t>
  </si>
  <si>
    <t>2014-12-04T21:52:05Z</t>
  </si>
  <si>
    <t>Excel Magic Trick 1163: COUNTIFS For Dates, When Dates Have Time Value Too? COUNTIF too.</t>
  </si>
  <si>
    <t>Download Excel Start File: https://people.highline.edu/mgirvin/YouTubeExcelIsFun/EMT1163-1165.xlsx Download File: http://people.highline.edu/mgirvin/excelisfun.htm See how to: 1. (00:10 minute mark) COUNTIFS with Date Criteria that is matched up against a column with Data Times will not work. 2. (00:55 minute mark) Examine Date and Time values under Number Formatting 3. (01:31 minute mark) Helper Column Solution with INT and COUNTIFS or COUNTIF 4. (02:41 minute mark) Single Cell Array Formula with SUMPRODUCT, INT functions. Related Video: Excel Magic Trick 1166: Count Dates From Date-Time Values: COUNTIFS or PivotTable?.</t>
  </si>
  <si>
    <t>https://i.ytimg.com/vi/RZWieEYzZNQ/maxresdefault.jpg</t>
  </si>
  <si>
    <t>tVIWByKPY-U</t>
  </si>
  <si>
    <t>2014-12-04T21:51:14Z</t>
  </si>
  <si>
    <t>Excel Magic Trick 1164: Average Score After Subtracting Two Lowest: SMALL &amp; Array or AVEAGEIF?</t>
  </si>
  <si>
    <t>Download Excel Start File: https://people.highline.edu/mgirvin/YouTubeExcelIsFun/EMT1163-1165.xlsx Download File: http://people.highline.edu/mgirvin/excelisfun.htm See how to calculated the average for quiz scores after subtracting the two lowest 1. (00:08 minute mark) Problem Setup 2. (00:22 minute mark) Status Bar Trick 3. (00:50 minuet mark) Convert Data Table to Excel Table using Excel Table feature so that we can have dynamic ranges. 4. (01:47 minute mark) SUM, SMALL &amp; Array Constant, COUNT formula 5. (05:03 minute mark) AVEAGEIF formula that does not calculate the correct answer when there are duplicate scores.</t>
  </si>
  <si>
    <t>https://i.ytimg.com/vi/tVIWByKPY-U/maxresdefault.jpg</t>
  </si>
  <si>
    <t>6-NRTcmSyz8</t>
  </si>
  <si>
    <t>2014-12-04T21:49:27Z</t>
  </si>
  <si>
    <t>Excel Magic Trick 1165: Substitute Final Score If Greater Than Low Score: IF, MIN &amp; SUM Functions</t>
  </si>
  <si>
    <t>Download Excel Start File: https://people.highline.edu/mgirvin/YouTubeExcelIsFun/EMT1163-1165.xlsx Download File: http://people.highline.edu/mgirvin/excelisfun.htm See how to Add 4 Tests Scores, But Substitute Final Score If Greater Than Low Test Score using the IF, MIN and SUM Functions. MUCH easier formula: =SUM(A6:E6)-MIN(A6:E6)</t>
  </si>
  <si>
    <t>https://i.ytimg.com/vi/6-NRTcmSyz8/maxresdefault.jpg</t>
  </si>
  <si>
    <t>yL11ugShdrk</t>
  </si>
  <si>
    <t>2014-11-30T02:29:45Z</t>
  </si>
  <si>
    <t>30/11/14 2:29</t>
  </si>
  <si>
    <t>Power Query #08: Import Multiple Excel Sheets From Multiple Excel Workbooks</t>
  </si>
  <si>
    <t>Download Files: http://people.highline.edu/mgirvin/excelisfun.htm See how to use Power Query to easily import multiple sheets of data from multiple Excel Workbooks and easily have Power Query Add a new column that is populated with the Sales Rep Name from the Sheet Tab: 1. (00:10 Minute Mark) Problem Setup 2. (01:32 Minute Mark) Import From Folder 3. (01:55 Minute Mark) Remove Other Columns 4. (02:05 Minute Mark) Add Custom Column with =Excel.Workbook([Content]) to get Excel Workbook Content 5. (02:38 Minute Mark) Remove Column 6. (03:02 Minute Mark) Filter by â€œ.Kindâ€ to Filter out Tables and Defined Names 7. (03:58 Minute Mark) Use Filter Feature to Filter out Sheet Tab Names that do not contain a proper Sales Rep Name. 8. (05:20 Minute Mark) Add Custom Column to Promote Headers with =Table.PromoteHeaders(â€œ*.Dataâ€) 9. (06:16 Minute Mark) Expand Tables to create on large table. 10. (06:54 Minute Mark) Add Data Types. 11. (07:33 Minute Mark) Save and Load to Table in Excel Worksheet. 12. (07:57 Minute Mark) Set Query Property to Update When File Is Opened. 13. (08:27 Minute Mark) Add New Sheets to Source Files and see that Power Query Updates Automatically. Extract Sales Rep Name from Sheet Tabs. Include Sheet Tab Names as New Column. Promote Headers. Table Promote Headers. Filter Does Not Contain. Set Query Property. Update When File Is Opened. Remove Other Columns. Miguel Escobar and Ken Puls are doing online workshops on Power Query www.powerquery.training . This training is not by excelisfun.</t>
  </si>
  <si>
    <t>https://i.ytimg.com/vi/yL11ugShdrk/maxresdefault.jpg</t>
  </si>
  <si>
    <t>DOHBgfCwEYk</t>
  </si>
  <si>
    <t>2014-11-29T23:54:49Z</t>
  </si>
  <si>
    <t>29/11/14 23:54</t>
  </si>
  <si>
    <t>Excel Power Query #07: Get Latest Update for Power Query</t>
  </si>
  <si>
    <t>See that there is an Update Button right in the Power Query Ribbon Tab. See how to Update Power Query. Miguel Escobar and Ken Puls are doing online workshops on Power Query www.powerquery.training . This training is not by excelisfun.</t>
  </si>
  <si>
    <t>PT1M14S</t>
  </si>
  <si>
    <t>https://i.ytimg.com/vi/DOHBgfCwEYk/maxresdefault.jpg</t>
  </si>
  <si>
    <t>a7E29H5ZUmE</t>
  </si>
  <si>
    <t>2014-11-29T01:51:41Z</t>
  </si>
  <si>
    <t>29/11/14 1:51</t>
  </si>
  <si>
    <t>Excel Power Query #06: Import Multiple Excel Files From Folder Into One Excel Table or Data Model</t>
  </si>
  <si>
    <t>Download file: http://people.highline.edu/mgirvin/excelisfun.htm See how to use Power Query to import multiple Excel Files into an Excel Table or Data Model. Then see how easy it is to update the Table when new files are dropped into the Folder. 1. (00:10 minute mark) Problem Setup 2. (01:03 minute mark) Import Excel workbook files from Folder. 3. (01:40 minute mark) Add new column using Excel.Workbook 4. (02:36 minute mark) Add new column using Table.PromoteHeaders 5. (04:00 minute mark) Edit Query after it is loaded. Change Data Types for columns. 6. (04:37 minute mark) Create PivotTable with Slicer 7. (05:30 minute mark) Add new files to folder. 8. (05:45 minute mark) Refresh to see that new file data is included in PivotTable. 9. ( minute mark) 10. ( minute mark) Miguel Escobar and Ken Puls are doing online workshops on Power Query www.powerquery.training . This training is not by excelisfun.</t>
  </si>
  <si>
    <t>PT6M32S</t>
  </si>
  <si>
    <t>https://i.ytimg.com/vi/a7E29H5ZUmE/maxresdefault.jpg</t>
  </si>
  <si>
    <t>UhV9VBA0A_g</t>
  </si>
  <si>
    <t>2014-11-29T01:51:40Z</t>
  </si>
  <si>
    <t>Excel Power Query #05: Create Dimension Table From Fact Table for PowerPivot During CSV File Import</t>
  </si>
  <si>
    <t>Download file: http://people.highline.edu/mgirvin/excelisfun.htm See how to Create Dimension Table From Fact Table for PowerPivot During CSV File Import: 1. (00:08 minute mark) Problem Setup 2. (01:33 minute mark) Create Dimension Table or Lookup Table from File Name in Fact Table. Use Power Query and From File / From Folder. 3. (02:33 minute mark) Add Index Column. 4. (03:05 minute mark) Import Fact Table. Use Power Query and From File / From Folder. 5. (04:31 minute mark) Merge Tables to Allow CityID (Index) to populate in Fact Table for a relationship later in PowerPivot. 6. (05:35 minute mark) Load tables to Data Model in PowerPivot. 7. (06:07 minute mark) Add Formatting to tables in PowerPivot. 8. (06:20 minute mark) Create Relationship in PowerPivot. 9. (06:48 minute mark) Create Pilotable with Slicer. 10. (07:49 minute mark) Add New Files to Folder Miguel Escobar and Ken Puls are doing online workshops on Power Query www.powerquery.training . This training is not by excelisfun.</t>
  </si>
  <si>
    <t>https://i.ytimg.com/vi/UhV9VBA0A_g/maxresdefault.jpg</t>
  </si>
  <si>
    <t>pMQK1Zcc9jw</t>
  </si>
  <si>
    <t>2014-11-28T21:28:17Z</t>
  </si>
  <si>
    <t>28/11/14 21:28</t>
  </si>
  <si>
    <t>Excel Power Query #04: Import Multiple CSV Files In 1 Step &amp; Retrieve New Files Automatically</t>
  </si>
  <si>
    <t>Download file: http://people.highline.edu/mgirvin/excelisfun.htm See how to import multiple CSV files from a folder and refresh Query and PivotTable when new files are in folder: 1. (00:11 minute mark) Problem Setup 2. (00:52 minute mark) Power Query Import From Folder 3. (01:15 minute mark) Edit Query and look at code that is written 4. (04:53 minute mark) Build PivotTable with Slicer 5. (06:12 minute mark) Add New Files to Folder 6. (06:17 minute mark) Automatically update with Refresh Miguel Escobar and Ken Puls are doing online workshops on Power Query www.powerquery.training . This training is not by excelisfun.</t>
  </si>
  <si>
    <t>https://i.ytimg.com/vi/pMQK1Zcc9jw/maxresdefault.jpg</t>
  </si>
  <si>
    <t>75_14YM-BRc</t>
  </si>
  <si>
    <t>2014-11-28T21:16:30Z</t>
  </si>
  <si>
    <t>28/11/14 21:16</t>
  </si>
  <si>
    <t>Excel Magic Trick 1162: Cell Reference That Point To Empty Cells Evaluate To Zero, IF Function Trick</t>
  </si>
  <si>
    <t>Download Excel Start File: https://people.highline.edu/mgirvin/YouTubeExcelIsFun/EMT1162.xlsx Download File: http://people.highline.edu/mgirvin/excelisfun.htm For a column with Dates or Empty Cells, see how to run an inventory balance formula when a date is entered, but not when the cell is empty. See how to use a single cell reference and no comparative operator for the logical test argument in the IF Function. Learn that the logical-test argument in the IF function interprets non-zero numbers as TRUE and zero as False. Cell References in Formulas that Point To Empty Cells Evaluate to Zero. IF Function &amp; Empty Cells, For Logical Test just Use Cell Reference. Excel Aysha Piko-James. Aysha Excel Method.</t>
  </si>
  <si>
    <t>https://i.ytimg.com/vi/75_14YM-BRc/maxresdefault.jpg</t>
  </si>
  <si>
    <t>Yv63dzvCNMg</t>
  </si>
  <si>
    <t>2014-11-28T20:34:47Z</t>
  </si>
  <si>
    <t>28/11/14 20:34</t>
  </si>
  <si>
    <t>Excel Magic Trick 1161: F4 Key To Repeat Last Action</t>
  </si>
  <si>
    <t>Download Excel Start File: https://people.highline.edu/mgirvin/YouTubeExcelIsFun/EMT1160.xlsx Download File: http://people.highline.edu/mgirvin/excelisfun.htm See how to use the F4 key to repeat that last action.</t>
  </si>
  <si>
    <t>PT1M16S</t>
  </si>
  <si>
    <t>https://i.ytimg.com/vi/Yv63dzvCNMg/maxresdefault.jpg</t>
  </si>
  <si>
    <t>bIuDEFBxabE</t>
  </si>
  <si>
    <t>2014-11-27T23:16:04Z</t>
  </si>
  <si>
    <t>27/11/14 23:16</t>
  </si>
  <si>
    <t>Excel Magic Trick 1160: Jump To Next Change In Column: Go To Special, Column Difference</t>
  </si>
  <si>
    <t>Download Excel Start File: https://people.highline.edu/mgirvin/YouTubeExcelIsFun/EMT1160.xlsx Jump To Next Change In Column: Go To Special, Column Difference. Learn the keyboards to do this quickly</t>
  </si>
  <si>
    <t>https://i.ytimg.com/vi/bIuDEFBxabE/maxresdefault.jpg</t>
  </si>
  <si>
    <t>3ICk356kEZo</t>
  </si>
  <si>
    <t>2014-11-27T00:56:50Z</t>
  </si>
  <si>
    <t>27/11/14 0:56</t>
  </si>
  <si>
    <t>Excel Magic Trick 1159: Extract Unique List For Data Validation List with Power Query</t>
  </si>
  <si>
    <t>Download Excel Start File: https://people.highline.edu/mgirvin/YouTubeExcelIsFun/EMT1159.xlsx https://people.highline.edu/mgirvin/YouTubeExcelIsFun/EMT1159Finished.xlsx Download File: http://people.highline.edu/mgirvin/excelisfun.htm See how to use Power Query to Extract Unique List For Dynamic Data Validation Dropdown: 1. (00:08 minute mark) Problem Set, including showing how complicated Array Formula Solution is. 2. (01:16 minute mark) Power Query to Extract Column, Remove Duplicates and Remove Empty Cells. (requires Refresh) 3. (02:39 minute mark) Create Data Validation Dropdown List from a Power Query Table on the same sheet as the dropdown list. (requires Refresh, Keyboard = Ctrl + Alt + F5) 4. ( minute mark) Create Data Validation Dropdown List from a Power Query Table on a different sheet than the dropdown list. (requires Refresh, Keyboard = Ctrl + Alt + F5) Related Video: Excel Magic Trick 1023: Extract Unique List of Names For Dynamic Data Validation Dropdown List https://www.youtube.com/watch?v=3u8VHTvSNE4 Miguel Escobar and Ken Puls are doing online workshops on Power Query www.powerquery.training . This training is not by excelisfun.</t>
  </si>
  <si>
    <t>https://i.ytimg.com/vi/3ICk356kEZo/maxresdefault.jpg</t>
  </si>
  <si>
    <t>lXdvrJ9K6F4</t>
  </si>
  <si>
    <t>2014-11-26T23:54:06Z</t>
  </si>
  <si>
    <t>26/11/14 23:54</t>
  </si>
  <si>
    <t>Excel Magic Trick 1158: Get Millions of Rows of Data into PivotTable without PowerPivot, Excel 2013</t>
  </si>
  <si>
    <t>Download Excel Start File: https://people.highline.edu/mgirvin/YouTubeExcelIsFun/EMT1158.xlsx https://people.highline.edu/mgirvin/YouTubeExcelIsFun/EMT1158Finished.xlsx Download File: http://people.highline.edu/mgirvin/excelisfun.htm See how to Get Millions of Rows of Data into Excel 2013 for a PivotTable without PowerPivot: 1. (00:10 minute mark) Problem Setup for Excel 2013 when you donâ€™t need Group by Date 2. (01:06 minute mark) Data Ribbon, Get External Data, then in Import Data dialog box: select â€œOnly Create Connectionâ€ and check â€œAdd this data to the Data Modelâ€ 3. (01:59 minute mark) Create PivotTable and in the Create PivotTable dialog box select â€œUse an external data sourceâ€ and then in the Tables tab select â€œTables in Workbook Data Modelâ€. 4. (02:43 minute mark) No GROUPING BY DATE with data Model 5. (02:52 minute mark) PivotTable with Slicers Get Big Data Into Excel (Data Model). Millions of Rows into Data Model For PivotTable.</t>
  </si>
  <si>
    <t>PT4M25S</t>
  </si>
  <si>
    <t>https://i.ytimg.com/vi/lXdvrJ9K6F4/maxresdefault.jpg</t>
  </si>
  <si>
    <t>rG6Co9ffsMY</t>
  </si>
  <si>
    <t>2014-11-24T23:51:45Z</t>
  </si>
  <si>
    <t>24/11/14 23:51</t>
  </si>
  <si>
    <t>Excel Magic Trick 1157: Running Total Jumps Over Hurdle &amp; Gas Cost for Mileage is Reduced Formula</t>
  </si>
  <si>
    <t>Download Excel Start File: https://people.highline.edu/mgirvin/YouTubeExcelIsFun/EMT1157.xlsx Download File: http://people.highline.edu/mgirvin/excelisfun.htm See how to us MEDAIN Function to calculate Mileage Costs at $0.40 Under or Equal to 10,000 Miles and $0.25 Over 10,000 Miles, where the key concept is that there is a hurdle and when the running total gets past the hurdle, the cost per miles is reduced. Other Related Videos: Mr Excel Excel Challenge back in 2007 http://www.mrexcel.com/pc17.shtml Excel Magic Trick 100: Instead of Long IF, Use MEDAIN function Commission W Hurdle Calculation https://www.youtube.com/watch?v=B0R1P-PqvGY Excel Magic Trick 1090: MEDIAN Function 3 Amazing Uses: OR Criteria, Payroll, Commissions https://www.youtube.com/watch?v=JLHLtWKNdR4</t>
  </si>
  <si>
    <t>https://i.ytimg.com/vi/rG6Co9ffsMY/maxresdefault.jpg</t>
  </si>
  <si>
    <t>QogBqCx_EgY</t>
  </si>
  <si>
    <t>2014-11-23T20:18:27Z</t>
  </si>
  <si>
    <t>23/11/14 20:18</t>
  </si>
  <si>
    <t>Excel Power Query #03: Import Multiple Text Files in 1 Step, and Amazing Pivot Chart For Grade Data</t>
  </si>
  <si>
    <t>Download file: http://people.highline.edu/mgirvin/excelisfun.htm See how to import three text files (Tab Delimited) that contain Student Grade Data for a 35 year period using the Powery Query 1 Step Method, and then make an amazing Pivot Chart with Dynamic Labels: 1. (00:08 minute mark) Problem Setup 2. (02:45 minute mark) Import multiple Text Files (Tab Delimited) from a single Folder 3. (06:43 minute mark) Build 3 PivotTables for 3 Class Grade 4. (09:22 minute mark) Chart with Custom Labels 5. (09:58 minute mark) Create Labels for chart that are connected to the PivotTable and Cells. Text formulas with TEXT and CHAR functions. Miguel Escobar and Ken Puls are doing online workshops on Power Query www.powerquery.training . This training is not by excelisfun.</t>
  </si>
  <si>
    <t>PT15M9S</t>
  </si>
  <si>
    <t>https://i.ytimg.com/vi/QogBqCx_EgY/maxresdefault.jpg</t>
  </si>
  <si>
    <t>aCAcYBWnWgg</t>
  </si>
  <si>
    <t>2014-11-22T23:35:06Z</t>
  </si>
  <si>
    <t>22/11/14 23:35</t>
  </si>
  <si>
    <t>Excel Magic Trick 1156: Count with Two Conditions / Criteria From Non-Proper Data Set (2 Methods)</t>
  </si>
  <si>
    <t>Download Excel Start File: https://people.highline.edu/mgirvin/YouTubeExcelIsFun/EMT1156.xlsx Download File: http://people.highline.edu/mgirvin/excelisfun.htm See how to Count the â€œNâ€ (New) and â€œUâ€ (Used) for Each Sale 1. (00:08 minute mark) Problem Setup 2. (01:08 minute mark) Two COUNTIFS functions with Mixed Cell References (Longer formula but faster calculating) 3. (03:47 minute mark) SUMPRODUCT with Boolean Multiplying on Two Different Sized Ranges with Mixed Cell References (Shorter formula but slower calculating) Count with two conditions. Count with two criteria. Count with 2 conditions. Count with 2 Criteria.</t>
  </si>
  <si>
    <t>https://i.ytimg.com/vi/aCAcYBWnWgg/maxresdefault.jpg</t>
  </si>
  <si>
    <t>HdkL_VcWtCI</t>
  </si>
  <si>
    <t>2014-11-22T22:42:36Z</t>
  </si>
  <si>
    <t>22/11/14 22:42</t>
  </si>
  <si>
    <t>Excel Magic Trick 1155: IF Function: Checking For Empty Cells (5 Methods)</t>
  </si>
  <si>
    <t>Download Excel Start File: https://people.highline.edu/mgirvin/YouTubeExcelIsFun/EMT1155.xlsx Download File: http://people.highline.edu/mgirvin/excelisfun.htm IF Function: Checking For Empty Cell &amp; Zero Length Text Strings: 1. (00:08 minute mark) Problem Setup 2. (00:56 minute mark) IF function logical test using Zero Length Text String (checks for empty cell or zero length text string) 3. (01:40 minute mark) IF function logical test using ISBLANK function (checks for empty cell) 4. (03:10 minute mark) IF function logical test using ISNUMBER function (checks for number) 5. (04:04 minute mark) IF function logical test using OR function to check two cells using Zero Length Text String (checks for empty cell or zero length text string) 6. ( minute mark) IF function logical test using COUNT function to check two cells to see if they are numbers (COUNT counts numbers ONLY) Formula for Number of Days between two dates, How to avoid the empty cells Check for empty cells, Check for Blanks. Check for Zero Length Text String</t>
  </si>
  <si>
    <t>https://i.ytimg.com/vi/HdkL_VcWtCI/maxresdefault.jpg</t>
  </si>
  <si>
    <t>qTAppd6KsNs</t>
  </si>
  <si>
    <t>2014-11-20T22:09:50Z</t>
  </si>
  <si>
    <t>20/11/14 22:09</t>
  </si>
  <si>
    <t>Excel Magic Trick 1154: Unique Count:Name &amp; Date &amp; Criteria From 3rd Column (3 Methods)</t>
  </si>
  <si>
    <t>Download Excel Start File: https://people.highline.edu/mgirvin/YouTubeExcelIsFun/EMT1153Start.xlsx https://people.highline.edu/mgirvin/YouTubeExcelIsFun/EMT1154Finished.xlsx Download Excel File: http://people.highline.edu/mgirvin/ExcelIsFun.htm See how to Unique Count For Name &amp; Date &amp; Criteria From 3rd Column: 1. (00:08 minute mark) Problem Setup 2. (00:50 minute mark) Array Formula. Learn about IF Function Trump Rule. 3. (03:05 minute mark) Excel 2013 PivotTable 4. (04:21 minute mark) Power Query Miguel Escobar and Ken Puls are doing online workshops on Power Query www.powerquery.training . This training is not by excelisfun.</t>
  </si>
  <si>
    <t>https://i.ytimg.com/vi/qTAppd6KsNs/maxresdefault.jpg</t>
  </si>
  <si>
    <t>idccys7QR7M</t>
  </si>
  <si>
    <t>2014-11-20T02:24:33Z</t>
  </si>
  <si>
    <t>20/11/14 2:24</t>
  </si>
  <si>
    <t>Excel Magic Trick 1153: Unique Count For Name &amp; Date: Array Formula, 2013 PivotTable, Moreâ€¦</t>
  </si>
  <si>
    <t>Download Excel Start File: https://people.highline.edu/mgirvin/YouTubeExcelIsFun/EMT1153Start.xlsx https://people.highline.edu/mgirvin/YouTubeExcelIsFun/EMT1153Finished.xlsx Download Excel File: http://people.highline.edu/mgirvin/ExcelIsFun.htm See how to: 1. (00:08 minute mark) Problem Set Up 2. (00:55 minute mark) Excel 2013 PivotTable and â€œAdd to Data Modelâ€ to get Distinct Count Formula 3. (02:38 minute mark) Remove Duplicates, Screen Tip Trick and COUNT function 4. (03:42 minute mark) Array Formula with MATCH, Concatenated Columns, FREQUENCY Array Function, IF and SUM function. Learn that because we use FREQUENCY function to generate Array, we do not need Ctrl + Shift + Enter when we put FREQUENCY in IF and SUM functions.</t>
  </si>
  <si>
    <t>PT10M25S</t>
  </si>
  <si>
    <t>https://i.ytimg.com/vi/idccys7QR7M/maxresdefault.jpg</t>
  </si>
  <si>
    <t>KLQqGtYydUc</t>
  </si>
  <si>
    <t>2014-11-15T04:10:46Z</t>
  </si>
  <si>
    <t>15/11/14 4:10</t>
  </si>
  <si>
    <t>Excel 2013 PowerPivot Basics #13: Replace 3 Way Lookup Array Formulas for 1.2 Million Rows of Data</t>
  </si>
  <si>
    <t>Download file: http://people.highline.edu/mgirvin/excelisfun.htm Scroll to down to PowerPivot Section. Power Query and Power Pivot example. Big Data example. See how to improve spreadsheet performance (calculation speed) by replace a workbook with array formulas to do 3 way lookup for big data by using Power Query and PowerPivot: 1. ( minute mark) Using Power Query import three data sets from 3 Excel files that contain 1.2 million rows of data. Use Append feature. Import lookup table from 4th Excel file. 2. ( minute mark) Load data to PowerPivot Data Model. 3. ( minute mark) Create Concatenated columns (join columns) to create a unique identifier (primary Key). 4. ( minute mark) Create Relationship 5. ( minute mark) Create Pivot Table Report that simulates three way lookup in order to create summary sales report with categories from one table and sales from a second table. Big Data. Miguel Escobar and Ken Puls are doing online workshops on Power Query www.powerquery.training . This training is not by excelisfun.</t>
  </si>
  <si>
    <t>https://i.ytimg.com/vi/KLQqGtYydUc/maxresdefault.jpg</t>
  </si>
  <si>
    <t>Hle3Q6d50H4</t>
  </si>
  <si>
    <t>2014-11-15T01:56:35Z</t>
  </si>
  <si>
    <t>15/11/14 1:56</t>
  </si>
  <si>
    <t>Excel Magic Trick 1151: Get Two Tables Into Pivot Table Field List using Excel 2013</t>
  </si>
  <si>
    <t>Download Excel Start File: https://people.highline.edu/mgirvin/YouTubeExcelIsFun/EMT1151-Two%20Tables%20In%20PivotTable%20Field%20ListStart.xlsx https://people.highline.edu/mgirvin/YouTubeExcelIsFun/EMT1151-Two%20Tables%20In%20PivotTable%20Field%20ListFinished.xlsx Download Excel File: http://people.highline.edu/mgirvin/ExcelIsFun.htm See how to Get Two Tables Into Pivot Table Field List using Excel 2013 to create a Report based on Revenue from one table and Category from a second table. 1. (00:08 minute mark) Why you would need two tables in Pivot Table Field List 2. (01:10 minute mark) Convert data to Excel Table 3. (01:30 minute mark) Insert PivotTable and More Tables Button to add second table to Field List. This step adds first table to Data Model. 4. (02:25 minute mark) Drag and Drop Fields From Two Tables 5. (02:33 minute mark) Create Relationship between two tables (to simulate VLOOKUP). This step adds the second table to the data model. 6. (03:59 minute mark) Add Number Formatting without PowerPivot 7. (04:25 minute mark) Discussion about how the PivotTable from Data Model is different from PivotTable create natively in Excel 8. ( minute mark) 9. ( minute mark) PivotTable Trick. Pivot Table Trick. Pivot Table Excel 2013</t>
  </si>
  <si>
    <t>PT5M34S</t>
  </si>
  <si>
    <t>https://i.ytimg.com/vi/Hle3Q6d50H4/maxresdefault.jpg</t>
  </si>
  <si>
    <t>yYKBf-rCn_M</t>
  </si>
  <si>
    <t>2014-11-15T01:56:10Z</t>
  </si>
  <si>
    <t>Excel Magic Trick 1152: Formula or Power Query: Cost Report When Product IDs Donâ€™t Match</t>
  </si>
  <si>
    <t>Download Excel Start File: https://people.highline.edu/mgirvin/YouTubeExcelIsFun/EMT1152Start.xlsx https://people.highline.edu/mgirvin/YouTubeExcelIsFun/EMT1152Finished.xlsx Download Excel File: http://people.highline.edu/mgirvin/ExcelIsFun.htm See how to create Total Cost Report when Product IDs in transaction table do NOT match Product IDs in Lookup Table: 1. (00:08 minute mark) Set up of problem: Product IDs in transaction table do NOT match Product IDs in Lookup Table and we need to lookup costs to create a Total Cost Report 2. (00:56 minute mark) Formula method with COUNTIF, Asterisk Wild Card and VLOOKUP 3. (03:26 minute mark) Power Query Lookup Value Does Not Match In Lookup Table Summarize Costs When Product IDs Donâ€™t Matc Product IDs in transaction table do NOT match Product IDs in Lookup Table and we need to lookup costs to create a Total Cost Report IDs in transaction table do NOT match Lookup IDs Miguel Escobar and Ken Puls are doing online workshops on Power Query www.powerquery.training . This training is not by excelisfun.</t>
  </si>
  <si>
    <t>https://i.ytimg.com/vi/yYKBf-rCn_M/maxresdefault.jpg</t>
  </si>
  <si>
    <t>LkDbHRCZ4mY</t>
  </si>
  <si>
    <t>2014-11-15T01:53:23Z</t>
  </si>
  <si>
    <t>15/11/14 1:53</t>
  </si>
  <si>
    <t>Excel 2013 PowerPivot Basics #11: Group By Date: Excel PivotTable vs. PowerPivot PivotTable</t>
  </si>
  <si>
    <t>Download file: http://people.highline.edu/mgirvin/excelisfun.htm Scroll to down to PowerPivot Section. See how to: 1. (00:47 minute mark) Group By Date: Excel PivotTable: 1) Drag Date to Rows, Right-click Group, Years and Months 2. (02:04 minute mark) Group By Date: PowerPivot PivotTable: 3. (02:07 minute mark) Add Revenue Table to PowerPivot Data Model 4. (02:46 minute mark) Create Date/Calendar Table 5. (04:35 minute mark) Add Date/Calendar to PowerPivot Data Model 6. (05:05 minute mark) Add Calculated Column for Month Number using DAX MONTH function 7. (05:37 minute mark) Add Calculated Column for Month Name using DAX FORMAT function 8. (06:24 minute mark) Add Calculated Column for Year using DAX YEAR function 9. (06:58 minute mark) Sort Month Name by Month Number Column (to get months to show up in correct order) 10. (07:41 minute mark) Create Relationship between fRevenue Table and DCalendar Table. 11. (08:55 minute mark) Format Calculated Column so that Number Formatting shows up in PivotTable 12. (09:31 minute mark) Hide From Client Tool (Hide unwanted Fields in PivotTable Field List) Where is Grouping Feature in Power Pivot? Is there Group by Date in PowerPivot?</t>
  </si>
  <si>
    <t>PT10M52S</t>
  </si>
  <si>
    <t>https://i.ytimg.com/vi/LkDbHRCZ4mY/maxresdefault.jpg</t>
  </si>
  <si>
    <t>W3rUZLzPpKE</t>
  </si>
  <si>
    <t>2014-11-15T01:52:48Z</t>
  </si>
  <si>
    <t>15/11/14 1:52</t>
  </si>
  <si>
    <t>Excel 2013 PowerPivot Basics #12: Show Report Filter Pages Not Available In PowerPivot Pivot Table</t>
  </si>
  <si>
    <t>Download file: http://people.highline.edu/mgirvin/excelisfun.htm Scroll to down to PowerPivot Section. See how to create Student GPA Grade by Class for each High School, with each report on a new sheet, automatically using a PivotTable and Show Report Filter Pages. This feature is NOT available in a Power Pivot PivotTable. No Show Report Filter Pages In PowerPivot Pivot Table Where is Show Report Filter Pages In PowerPivot Pivot Table?</t>
  </si>
  <si>
    <t>https://i.ytimg.com/vi/W3rUZLzPpKE/maxresdefault.jpg</t>
  </si>
  <si>
    <t>okJxIOwYEOM</t>
  </si>
  <si>
    <t>2014-11-11T23:12:03Z</t>
  </si>
  <si>
    <t>Excel 2013 Power Query #02: Transform Data and Import Into PowerPivot or Excel Table</t>
  </si>
  <si>
    <t>Download file: http://people.highline.edu/mgirvin/excelisfun.htm Scroll to down to PowerPivot Section. See how to: 1. (00:32 minute mark) Explain Data and how we will transform it 2. (01:35 minute mark) Import Excel Table 3. (01:58 minute mark) Remove unwanted columns 4. (02:10 minute mark) Split Columns to remove unwanted Product ID data 5. (02:54 minute mark) Remove column after split 6. (03:39 minute mark) Import Text File 7. (03:49 minute mark) Use First Row as Headers (because field names not interpreted correctly) 8. (04:25 minute mark) Merge Tables to create relationship or VLOOKUP Helper Columns 9. (05:21 minute mark) De-normalize table by adding two extra columns in Merge feature 10. (05:40 minute mark) Rename columns 11. (05:48 minute mark) Remove columns after merge is complete 12. (06:15 minute mark) Load to Data Model 13. (07:11 minute mark) Create Calculated Field with SUMX Dax Function to calculate Profit 14. (08:05 minute mark) Create PivotTable with Slicer Miguel Escobar and Ken Puls are doing online workshops on Power Query www.powerquery.training . This training is not by excelisfun.</t>
  </si>
  <si>
    <t>PT9M5S</t>
  </si>
  <si>
    <t>https://i.ytimg.com/vi/okJxIOwYEOM/maxresdefault.jpg</t>
  </si>
  <si>
    <t>VeS0fh8xUVA</t>
  </si>
  <si>
    <t>2014-11-11T21:26:35Z</t>
  </si>
  <si>
    <t>Excel 2013 Power Query #01: Append 3 Tables Into One in PowerPivot or Excel Table</t>
  </si>
  <si>
    <t>Download file: http://people.highline.edu/mgirvin/excelisfun.htm Scroll to down to PowerPivot Section. See how to import three tables from three different source files (Access database, Excel File, Text File) and merge them into one table using Power Query. Merge tables into the PowerPivot Data Model or an Excel Table 1. (01:38 minute mark) Import Access File. Remove column, Format Data Type as Date 2. (02:33 minute mark) Import Excel File 3. (03:05 minute mark) Import Text File 4. (03:28 minute mark) Append Table: merge Three Tables 5. (04:12 minute mark) Load to Data Model or Excel Table Miguel Escobar and Ken Puls are doing online workshops on Power Query www.powerquery.training . This training is not by excelisfun.</t>
  </si>
  <si>
    <t>PT5M31S</t>
  </si>
  <si>
    <t>https://i.ytimg.com/vi/VeS0fh8xUVA/maxresdefault.jpg</t>
  </si>
  <si>
    <t>CDrvvlKD-HI</t>
  </si>
  <si>
    <t>2014-11-11T01:15:17Z</t>
  </si>
  <si>
    <t>Excel Magic Trick 1150: Power Query: Dynamically Sum by Category without VLOOKUP Helper Column</t>
  </si>
  <si>
    <t>Download Excel Start File: https://people.highline.edu/mgirvin/YouTubeExcelIsFun/EMT1150Start.xlsx https://people.highline.edu/mgirvin/YouTubeExcelIsFun/EMT1150Finished.xlsx Download Excel File: http://people.highline.edu/mgirvin/ExcelIsFun.htm Power Query: Dynamically Sum by Category without VLOOKUP Helper Column: 1) From Table 2) Close and Load. Close and Load toâ€¦ 3) Only Create Connection 4) From Table 5) Close and Load. Close and Load toâ€¦ 6) Only Create Connection 7) Merge 8) fCostsTable, then dProductTable 9) Select both Product Columns, one in each table. 10) Click OK 11) Select drop-down at top of column with table repeated times. Select Product Category 12) Right-click Product and point to Remove 13) Rename Product Category 14) Move Product Category 15) Transform Ribbon Tab, Group button 16) Group By Product Category 17) Name calculation, Select SUM, Select Costs column 18) Home Tab, Close and Load, To Table 19) Edit Query and Name Query 20) Manage Query to open queries in workbook Miguel Escobar and Ken Puls are doing online workshops on Power Query www.powerquery.training . This training is not by excelisfun.</t>
  </si>
  <si>
    <t>https://i.ytimg.com/vi/CDrvvlKD-HI/maxresdefault.jpg</t>
  </si>
  <si>
    <t>Lga8CerrsSE</t>
  </si>
  <si>
    <t>2014-11-08T00:11:20Z</t>
  </si>
  <si>
    <t>Excel Magic Trick 1149: Dynamically Sum by Category without VLOOKUP Helper Column (2 methods)</t>
  </si>
  <si>
    <t>Download Excel Start File: https://people.highline.edu/mgirvin/YouTubeExcelIsFun/EMT1149Start.xlsx https://people.highline.edu/mgirvin/YouTubeExcelIsFun/EMT1149Finished.xlsx Download Excel File: http://people.highline.edu/mgirvin/ExcelIsFun.htm Dynamically Sum Costs by Category without VLOOKUP Helper Column: 1. (00:47 minute mark) VLOOKUP helper Column and SUMIFS function 2. (03:10 minute mark) Array Formula using SUMPRODUCT and LOOKUP functions 3. (06:23 minute mark) Test to see if formulas update dynamically or automatically 4. (07:07 minute mark) Excel 2013 Data Model &amp; Relationships</t>
  </si>
  <si>
    <t>PT12M20S</t>
  </si>
  <si>
    <t>https://i.ytimg.com/vi/Lga8CerrsSE/maxresdefault.jpg</t>
  </si>
  <si>
    <t>TsQ1p_x0Ee8</t>
  </si>
  <si>
    <t>2014-11-07T21:02:05Z</t>
  </si>
  <si>
    <t>Excel Magic Trick 1148: Calculate Retirement Year Based On 80 Rule</t>
  </si>
  <si>
    <t>Download Excel Start File: https://people.highline.edu/mgirvin/YouTubeExcelIsFun/EMT1148.xlsx Download Excel File: http://people.highline.edu/mgirvin/ExcelIsFun.htm Formula To Calculate Retirement Year Based On 80 Rule: 1. (00:55 minute mark) DATEDIF function 2. (02:44 minute mark) Goal Seek 3. (04:19 minute mark) Destiny Williams Formula Amazing Online Excel Team: Bill Szysz and John Bolyard and r55rhea and Destiny Williams</t>
  </si>
  <si>
    <t>https://i.ytimg.com/vi/TsQ1p_x0Ee8/maxresdefault.jpg</t>
  </si>
  <si>
    <t>QMsgpmaGJxU</t>
  </si>
  <si>
    <t>2014-11-06T18:22:50Z</t>
  </si>
  <si>
    <t>Excel Magic Trick 1147: Incorrect Formula To Calculate Retirement Year</t>
  </si>
  <si>
    <t>Download Excel Start File: https://people.highline.edu/mgirvin/YouTubeExcelIsFun/EMT1147.xlsx Download Excel File: http://people.highline.edu/mgirvin/ExcelIsFun.htm See how to: 1. (00:07 minute mark) 80 Rule For Retirement Age 2. (00:48 minute mark) Formula for Year of Retirement using YEAR function. 3. (01:09 minute mark) Wipe away Date Number Format by applying the General Number Format. See the keyboard for General Number Formatting: Ctrl + Shift + `~ (key to left of Number 1 key on normal Number Pad) 4. (01:36 minute mark) Formula to calculate Retirement Date based on 80 Rule using EDATE function.</t>
  </si>
  <si>
    <t>https://i.ytimg.com/vi/QMsgpmaGJxU/maxresdefault.jpg</t>
  </si>
  <si>
    <t>kMMohkVk8Ds</t>
  </si>
  <si>
    <t>2014-11-05T02:22:47Z</t>
  </si>
  <si>
    <t>Excel 2013 PowerPivot Basics #10: CALCULATE function to Change Filter Context (14 Examples)</t>
  </si>
  <si>
    <t>Download file: http://people.highline.edu/mgirvin/excelisfun.htm Scroll to down to PowerPivot Section. Topics in this video: 1. (00:34 min mark) Essence of PivotTable 2. (01:08 min mark) Overview of Filter Context and CALCULATE 3. (02:30 min mark) Look at how Filter Context works on a Calculated Field 4. (03:53 min mark) COUNTROWS function to see â€œFiltered Tableâ€ 5. Example 1: (05:37 min mark) CALCULATE and SAMPERIODLASTYEAR. 6. (08:30 min mark) % Change Formula For Years. 7. (09:27 min mark) ISFILTERED function 8. (10:53 min mark) % Change Formula For Years Correct formula using two IF functions and the BLANK function. Finished PivotTable Report for Change by Year for each product. 9. (14:07 min mark) Example of reusing Calculated Field to make new report. Two additional Reports. 10. Example 2: (15:25 min mark) CALCULATE and the ALL function to create DAX formula for % of Grand Total. DIVIDE function also. 11. Example 3: (19:30 min mark) CALCULATE and Boolean Condition with one criteria on the year column. 12. (22:45 min mark) Formula for comparing change in Revenue compared to base year 2014. ISFILTERED and BLANK functions also. 13. Example 4: (24:55 min mark) CALCULATE and Boolean Condition with two AND criteria: year and product columns. 14. Example 5 &amp; 6: (27:08 min mark) CALCULATE and Boolean Condition with two OR criteria. See the syntax for OR Criteria and the OR function. Report to show Total Revenue for Beginner Boomerang sales using OR Criteria. 15. (30:33 min mark) Overview of Adding Sales by Category and Frequency Tables. 16. (31:53 min mark) MIN and MAX functions. Example of these functions in PivotTable. 17. Examples 7 &amp; 8: (33:19 min mark) Adding Sales by Category and Frequency Tables using CALCULATE, MIN, MAX and FILTER Functions in a single Calculated Field. 18. (35:11 min mark) Example of Ampersand for AND Criteria or AND conditions. 19. (36:45 min mark) Test to see if newly added data will fit into our Sales Categories. 20. (37:46 min mark) Update Excel File with Sales Category Table and Refresh Data. 21. Examples 9 &amp; 10: (41:05 min mark) Adding Sales by Category and Frequency Tables using CALCULATE, FILTER, Row Context in a Calculated Column. The formula simulates what a â€œApproximate Match VLOOKUPâ€ formula would do in Excel. Then build a relationship to build reports. 22. Examples 11 &amp; 12: (46:41 min mark) CALCULATE to transition between Filter Context to Row Context. Learn that all Calculated Fields have an invisible CALCULATE function wrapped on the outside. 23. Examples 13 &amp; 14: (48:36 min mark) Compare two Boolean Criteria in CALCULATE function with two conditions in the FILTER Function.</t>
  </si>
  <si>
    <t>PT53M2S</t>
  </si>
  <si>
    <t>https://i.ytimg.com/vi/kMMohkVk8Ds/maxresdefault.jpg</t>
  </si>
  <si>
    <t>OgKO1Z0WmsI</t>
  </si>
  <si>
    <t>2014-10-31T17:06:00Z</t>
  </si>
  <si>
    <t>31/10/14 17:06</t>
  </si>
  <si>
    <t>Mr Excel &amp; excelisfun Trick 167: Are All the Numbers 1 to 99 in Range? Array Formula or VBA?</t>
  </si>
  <si>
    <t>Download Files: https://people.highline.edu/mgirvin/YouTubeExcelIsFun/MrExcelExcelisfunTrick167.xlsm Download workbook: http://people.highline.edu/mgirvin/ExcelIsFun.htm Bill Mr Excel Jelen and Mike excelisfun Girvin show how to find out if the Numbers 1 to 99 are in a range: 1) (00:43 min mark) Overview 2) (01:10 min mark) Mr Excel: COUNTIF and an OR Criteria Function Argument Operation created with ROW function inside the MIN function and the keyboard Ctrl + Shift + Enter. 3) (04:13 min mark) Explaining how Function Argument Array Operation works. 4) (06:23 min mark) Excelisfun: COUNTIF and an OR Criteria Function Argument Operation created with an Array Constant (also ROW and INDIRECT functions) inside the MIN function and NO special keyboard Ctrl + Shift + Enter necessary. 5) (08:23 min mark) Mr Excel uses MATCH function and an Array Constant Function Argument Array Operation. NO special keyboard Ctrl + Shift + Enter necessary. 6) (10:03 min mark) Excelisfun: FREQUENCY function? No. COUNTIF and an OR Criteria Function Argument Operation created with an ROW and INDIRECT functions inside the AGGREGATE function and NO special keyboard Ctrl + Shift + Enter necessary. 7) (11:35 min mark) Mr Excel: VBA to show text â€œAll Thereâ€ or list the missing values. 8) (14:38 min mark) Excelisfun: IF function and AGGREGATE to avoid any special keystroke. Dueling Excel</t>
  </si>
  <si>
    <t>PT16M18S</t>
  </si>
  <si>
    <t>https://i.ytimg.com/vi/OgKO1Z0WmsI/maxresdefault.jpg</t>
  </si>
  <si>
    <t>5XTBYEfNtjA</t>
  </si>
  <si>
    <t>2014-10-29T16:54:48Z</t>
  </si>
  <si>
    <t>29/10/14 16:54</t>
  </si>
  <si>
    <t>Excel Magic Trick 1146: Create ISO Dates using TEXT function and Custom Number Format</t>
  </si>
  <si>
    <t>Download Excel Start File: https://people.highline.edu/mgirvin/YouTubeExcelIsFun/EMT1146.xlsx Download Excel File: http://people.highline.edu/mgirvin/ExcelIsFun.htm See how to: 1. Create ISO Dates using TEXT function and Custom Number Format. Like; =TEXT(A5,â€yyyymmddâ€) 2. Compare two columns of formulas to check if results are equivalent using Logical Formula and COUNTIFS function.</t>
  </si>
  <si>
    <t>https://i.ytimg.com/vi/5XTBYEfNtjA/maxresdefault.jpg</t>
  </si>
  <si>
    <t>vpavH7P-Nhs</t>
  </si>
  <si>
    <t>2014-10-26T02:59:59Z</t>
  </si>
  <si>
    <t>26/10/14 2:59</t>
  </si>
  <si>
    <t>Excel 2013 PowerPivot Basics #09: Measures (Calculated Fields) &amp; DAX Functions 9 Examples</t>
  </si>
  <si>
    <t>Download file: http://people.highline.edu/mgirvin/excelisfun.htm Scroll to down to PowerPivot Section. See how to create 9 different DAX functions or Calculated Fields 1. (00:08 min mark) Overview of Reports we need to create 2. (01:05 min mark) Measures (Calculated) Fields Overview 3. (01:58 min mark) Calculated Column For Net Revenue using ROUND and RELATED function and table names and columns names with multiplication operators. Net Revenue =ROUND(RELATED(dProducts[RetailPrice])*(1-fSales[RevenueDiscount])*fSales[Units],2) 4. (03:22 min mark) Reminder of â€œRow Contextâ€ 5. (04:47 min mark) DAX function = Data Analysis EXpressions 6. (05:05 min mark) Calculated Field 1: Total Net Revenue:=SUM(fSales[Net Revenue]). 7. (06:59 min mark) Calculated Field 2: Total COGS:=SUMX(fSales,ROUND(RELATED(dProducts[StandardCost])*fSales[PercentOfStandardCost]*fSales[Units],2)) 8. (07:24 min mark) Calculated Field or Calculated Column? Which one to use? 9. (09:05 min mark) â€œRow Contextâ€ in Calculated Field, use X functions like SUMX and COUNTX. 10. (10:55 min mark) Calculated Field 3: GrossProfit:=[TotalNetRevenue]-[TotalCOGS] 11. (10:55 min mark) First use of Calculated Field in another calculated field: we are sure to use our convention of Square Brackets means that it is a Calculated Field!!!! And not a column name. 12. (11:45 min mark) Edit Calculated Fields in Measure Grid. 13. (12:25 min mark) Calculated Field 4: GrossProfitPercentage:=DIVIDE([GrossProfit],[TotalNetRevenue]) 14. (13:42 min mark) First Report: Net revenue, COGS, Gross Profit, GP % formulas with Four Criteria: Yea, Month, Product and Color Criteria (Product and Color on Slicer, Year and Month in PivotTable Row and Column Headers). 15. (16:30 min mark) Examine what â€œFilter Contextâ€ means from a cell in PivotTable with Four criteria. Look at Formulas and Design View to see relationships between tables to try and understand of the filtering of the Columnar database works based on the Criteria that is dropped into the PivotTable. 16. (17:35 min mark) Calculated Field 5: DISTINCTCOUNT function to count actual days where sales were made. Number Of Sales Days:=DISTINCTCOUNT(fSales[Date]) 17. (18:45 min mark) Calculated Field 6: Total Number of Days Over 4 Year Period:=COUNTROWS(dCalendar) 18. (19:40 min mark) Calculated Field 7: Average Sales per Sales Day:=ROUND(DIVIDE([Total Net Revenue],[Number of Sales days]),2) 19. (20:34 min mark) Start Report 2: Distinct Count and Ave. Sales per day by YEAR. 20. (21:47 min mark) Compare Excel Formula and DAX formula (Calculated Field) for Percentage Change. See IFERROR in Excel and how it can handle two data types. 21. (24:00 min mark) Calculated Field 8: Total Net Revenue From Last Year:=CALCULATE([Total Net Revenue],SAMEPERIODLASTYEAR(dCalendar[Dates])). 22. (24:00 min mark) CALCULATE will allows us to change the Filter Context. 23. (26:08 min mark) % Change for Net Revenue:=IF([Total Net Revenue From Last Year]=0,BLANK(),[Total Net Revenue]/[Total Net Revenue From Last Year]-1) 24. (27:50 min mark) Look at IFERROR 25. (28:40 min mark) IF rather than IFERROR 26. (28:05 min mark) BLANK function (add annotation) 27. (28:59 min mark) Conclusion In PowerPivot: BLANK represents Empty Cell, Missing Value, Null (Database "unknown value") BLANK = Empty Cell, Missing Value BLANK is not a Zero Length Text String BLANK is not an Error</t>
  </si>
  <si>
    <t>PT29M50S</t>
  </si>
  <si>
    <t>https://i.ytimg.com/vi/vpavH7P-Nhs/maxresdefault.jpg</t>
  </si>
  <si>
    <t>RYRgkFXrFq8</t>
  </si>
  <si>
    <t>2014-10-24T01:29:52Z</t>
  </si>
  <si>
    <t>24/10/14 1:29</t>
  </si>
  <si>
    <t>Excel Magic Trick 1144 Top 3 TEXT Function uses ISO Date to Date , Text Time To Time , Date To Month</t>
  </si>
  <si>
    <t>Download Excel Start File: https://people.highline.edu/mgirvin/YouTubeExcelIsFun/EMT1144-1145-.xlsx Download Excel File: http://people.highline.edu/mgirvin/ExcelIsFun.htm See how to: 1) (00:07 minute mark) Text Function and Custom Number Formatting 2) (01:08 minute mark) Convert Serial Number Date To Month Name Text: TEXT function with Custom Number Formatting â€œmmmâ€ so we can have a column of three letter abbreviation Month Names. 3) (02:40 minute mark) Convert Text Time To Serial Number Time: TEXT function with Custom Number Formatting â€œ00\:00â€ so we can have a column of Serial Number Time Values. 4) (04:13 minute mark) Convert Text Number back to a Number: Any math operation. 5) (05:03 minute mark) Convert ISO Date to Serial Number Date: TEXT function with Custom Number Formatting â€œ0000-00-00â€ so we can have a column of Serial Number Date Values. 6) (07:40 minute mark) Use the Converted data: PivotTable For Total Calls, where we 1) Group By Date, 2) Show in Tabular Form, 3) add Number Formatting and Name Sheet.</t>
  </si>
  <si>
    <t>https://i.ytimg.com/vi/RYRgkFXrFq8/maxresdefault.jpg</t>
  </si>
  <si>
    <t>V4JciRG3ZqY</t>
  </si>
  <si>
    <t>2014-10-24T01:27:27Z</t>
  </si>
  <si>
    <t>24/10/14 1:27</t>
  </si>
  <si>
    <t>Excel Magic Trick 1145: Create Random Data Set with Formulas: 4 Unusual Formulas</t>
  </si>
  <si>
    <t>Download Excel Start File: https://people.highline.edu/mgirvin/YouTubeExcelIsFun/EMT1144-1145-.xlsx Download Excel File: http://people.highline.edu/mgirvin/ExcelIsFun.htm See how to: 1) (00:08 min mark) Overview of Different data Types 2) (01:02 min mark) FORMULA 1: Create Random Serial Number Dates with RANDBETWEEN and actual Serial Numbers 3) (02:10 min mark) Keyboards to Copy Formulas down 2000 rows quickly: Ctrl + C, F5, Type address, Shift + Enter, Ctrl + V 4) (03:30 min mark) FORMULA 2: Create ISO Dates from Serial Numbers using the functions: YEAR, TEXT, MONTH, DAY. Also see Custom Number Format to show Leading Zeros. 5) (05:46 min mark) Paste Special Values with Right-Click Mouse Trick 6) (06:18 min mark) FORMULA 3: Formula to create random Numbers From Two Different Distributions (Uniform and Normal) using the functions: CHOOSE, RANDBETWEEN, ROUND, NORM.INV and RAND. 7) (10:18 min mark) FORMULA 4: Select Random Names from two separate lists that contain First and Last names. See the INDEX function and a Join Array Operation in the array argument of the INDEX function that does not require Ctrl + Shift + Enter. See the functions, INDEX and RANDBETWEEN. 8) (13:21 min mark) Screen Tip for Negative Dates / Times 9) (13:48 min mark) Add Text Number Format to ISO Dates.</t>
  </si>
  <si>
    <t>C5Vj3eCIJ7c</t>
  </si>
  <si>
    <t>2014-10-19T23:39:40Z</t>
  </si>
  <si>
    <t>19/10/14 23:39</t>
  </si>
  <si>
    <t>Excel 2013 PowerPivot Basics #8: Edit Existing Connections, Import New Data, Existing Reports Update</t>
  </si>
  <si>
    <t>Download file: http://people.highline.edu/mgirvin/excelisfun.htm Scroll to down to PowerPivot Section. See how to: 1. (00:08 min mark) Overview 2. (01:45 min mark) Update Calendar Table in Excel file when we anticipate new transactional data with new dates. 3. (03:35 min mark) Update Existing Connections to Source Data Files when File Name or File Path has changed. 4. (04:17 min mark) Refresh Data Model with new data and new columns from Source Access File and new dates from Calendar table in Excel file. Refresh Data Model 5. (05:36 min mark) Use Table Properties to allow new column in fact table (new column comes from original data source). 6. (06:16 min mark) Reports automatically update!</t>
  </si>
  <si>
    <t>https://i.ytimg.com/vi/C5Vj3eCIJ7c/maxresdefault.jpg</t>
  </si>
  <si>
    <t>c4ezRLg31hc</t>
  </si>
  <si>
    <t>2014-10-17T21:22:32Z</t>
  </si>
  <si>
    <t>17/10/14 21:22</t>
  </si>
  <si>
    <t>Excel 2013 PowerPivot Basics 7: Calendar Table Calculated Columns: Month Year Quarter Fiscal Quarter</t>
  </si>
  <si>
    <t>Download file: https://people.highline.edu/mgirvin/ExcelIsFun.htm Scroll to down to PowerPivot Section. See how to: 1. (00:17 min mark) Calendar Table in Diagram View with no Calculated Fields 2. (00:58 min mark) Format Date Column 3. (01:08 min mark) Create Calculated Column #01: Month Number using MONTH function. 4. (01:53 min mark) Create Calculated Column #02: Month Name using FORMAT function and Custom Number Format â€œmmmâ€. (FORMAT is substitute for the TEXT function back in Excel). 5. (03:25 min mark) In PowerPivot Grouping does not work like it does in Excel. There is no grouping feature. 6. (04:24 min mark) Sort Month Name column by Month Number so month names appear in chronological order in eth ROW area of the PivotTable. 7. (05:18 min mark) What to do if every cell in the PivotTable shows the same number: You might need a Relationship. 8. (05:54 min mark) Create Relationship between Date column in Calendar Table (Primary Key) and Date in fSales Table in Diagram View. 9. (06:41 min mark) PivotTable that shows Unit Sales by Month. 10. (07:25 min mark) Create Calculated Column #03: YEAR function. 11. (07:47 min mark) PivotTable that shows Unit Sales by Month and Year. 12. (08:09 min mark) Create Calculated Column #04: Quarter Number (Jan â€“ Mar =1) using the CEILING function. 13. (09:38 min mark) Create Calculated Column #05: Quarter Test Label that shows Year and Quarter Number using Ampersand (&amp; Join Symbol) and Text in Double Quotes. Use Year First so Criteria in PivotTable will sort correctly. Like â€œ2014 Q 1â€ 14. (10:02 min mark) By adding Calculated Columns to our Table, we extend the content and add new Fields (Columns) that we can use as Criteria or Filters in our PivotTable ROWS, COLUMNS, FILTER and Slicer areas of our PivotTable. 15. (11:02 Min mark) Create Explicit Formula that we can use over &amp; over will carry the Number Formatting to every new PivotTable that we use. We will create it in the â€œMeasure Gridâ€ below the FSales table so that it will always show up as a Field under the FSales Table in the PivotTable Field List. We will use the SUM function to create a Calculated Field names â€œTotalUnitsâ€. 16. (12:49 min mark) Create PivotTable for Total Units by Quarter. 17. (13:35 min mark) Discussion about â€œFilter Contextâ€ 18. (16:00 min mark) Create Calculated Column #06: Fiscal Quarter Number using the IF function. 19. (17:56 min mark) Create Calculated Column #07: Fiscal Year using IF function. 20. (18:22 min mark) Create Calculated Column #08: Fiscal Quarter using Ampersand (&amp; Join Symbol) and Text in Double Quotes. 21. (19:00 min mark) Create PivotTable for Total Units by Fiscal Quarter 22. (19:17 min mark) Hide Calculated Columns from PivotTable Field List when the columns will never be used as PivotTable Criteria/Filters by using â€œHide From Client Toolsâ€ in the Diagram View of the Manage Data Model window. 23. (02:27 min mark) Create PivotTable Report From PowerPivotTable data Model from â€œCreate PivotTableâ€ dialog box (Alt, N, V) using â€œUse an external data sourceâ€ dialog button, then â€œChoose Connectionsâ€ button, then Tables Tab in the â€œExisting Connectionsâ€ dialog box, and then click on â€œThis Workbook data Modelâ€. 24. (21:00 min mark) Create Report for of Total Units by Month and Year with a Product Slicer. 25. (22:30 min mark) Summary of Video</t>
  </si>
  <si>
    <t>PT23M</t>
  </si>
  <si>
    <t>https://i.ytimg.com/vi/c4ezRLg31hc/maxresdefault.jpg</t>
  </si>
  <si>
    <t>Y2cIAIJAEWA</t>
  </si>
  <si>
    <t>2014-10-17T17:25:33Z</t>
  </si>
  <si>
    <t>17/10/14 17:25</t>
  </si>
  <si>
    <t>PivotTables Are Easy! 30 Examples for Highline College Professional Development Day 2014</t>
  </si>
  <si>
    <t>Download: Start File: https://people.highline.edu/mgirvin/YouTubeExcelIsFun/PivotTablesAreEasyHighlineCollegeProDevDayStartFile.xlsx (Workbook with blank templates) Download: Finished File: https://people.highline.edu/mgirvin/YouTubeExcelIsFun/PivotTablesAreEasyHighlineCollegeProDevDayFinishedFile.xlsx (Completed Examples of Video Demonstrations) Download Data Source File: https://people.highline.edu/mgirvin/YouTubeExcelIsFun/HugeDataSetHighlineCollegeProDevDay.xlsx Download Finished Example of 4th file created during video: https://people.highline.edu/mgirvin/YouTubeExcelIsFun/PowerPivot-BigDataIsMadeSmallFinished.xlsx Excel 2013 PivotTable Topics Covered in Video: Time Hyperlinked Table of Contents for Video: 1. (00:18 minute mark) Excel 2013 is used for this video, but most on the concepts can be used in any version. 2. (00:40 min mark) Essence of What a PivotTable does: Calculations with Criteria &amp; Creating Summary reports 3. (04:34 min mark) Proper Data Set? 4. (06:41 min mark) Conceptual Keys to making PivotTables easy (10:32 min mark) PivotTable Basics on Student Grade Data: 5. (11:26 min mark) Create PivotTable: INSERT Ribbon Tab, PivotTable 6. (12:09 min mark) PivotTable Field List 7. (12:30 min mark) Drag and Drop Fields from PivotTable Field List to ROW, COLUMN, FILTER (these are the criteria). Drag and Drop Fields that you want to make calculations upon to VALUES (Calculations with Criteria) 8. (13:42 min mark) Values Field Settings: Change Calculation Name, Function, Number Formatting 9. (14:39 min mark) Number Formatting, Not "Cell Formatting" 10. (16:04 min mark) Format Report with: Design Ribbon Tab, Report Layout button, "Show in Tabular" 11. (17:32 Cross Tabulated Table. Average Calculation with 2 Criteria. GPA calculation by Major and Class. 12. (19:29 min mark) Filter &amp; Slicer. Slicer is in Analyze Ribbon Tab. Average Calculation with 2 Criteria. GPA calculation by Major and Class. 13. (21:46 min mark) Format Slicer. 14. (22:53 min mark) Human Resource Data Example: How Many In Each Department? Total Hours per Department. 15. (23:08 min mark) Calculations on TEXT. 16. (25:12 min mark) Business Data Example: Sum Product by Month and Year (Group by Month &amp; Year) 17. (26:21 min mark) Group by Date: Month and Year. 18. (27:50 min mark) Pivot the PivotTable.. 19. (28:13 min mark) Create 12 Reports Instantly with Criteria in Filter 20. (29:01 min mark) Show Report Filter Pages: Analyze Ribbon Tab, PivotTable group, Options drop-down arrow, Show Report Filter Pages 21. (30:34 min mark) Library Data Example: How Many Times Each Book Checked Out? Total Days For Each Book? 22. (33:04 min mark) Multiple Tables in One PivotTable Field List with Excel 2013 &amp; Table Feature 23. (34:45 min mark) Create Excel Table. 24. (35:47 min mark) Get two tables into PivotTable Field List. 25. (36:55 min mark) Create Relationships between two tables. 26. (38:56 min mark) Bring Huge Data into Excel 2013 PowerPivot to reduce File Size 27. (41:07 min mark) Versions of Excel 2013 that have PowerPivot 28. (41:24 min mark) Get External Data dialog box: Import Table. 29. (41:58 min mark) Columnar In Memory Database (XVelocity engine in PowerPivot) 30. (42:52 min mark) Create PivotTable from PowerPivot Data Model. 31. (43:22 min mark) Summary Highline College Professional Development Day 2014. October 17, 2014.</t>
  </si>
  <si>
    <t>PT44M9S</t>
  </si>
  <si>
    <t>https://i.ytimg.com/vi/Y2cIAIJAEWA/maxresdefault.jpg</t>
  </si>
  <si>
    <t>0qLKWSlnfac</t>
  </si>
  <si>
    <t>2014-10-14T17:16:41Z</t>
  </si>
  <si>
    <t>14/10/14 17:16</t>
  </si>
  <si>
    <t>Excel 2013 PowerPivot Basics 6: Import, Filter, Edit From Multiple Data Sources: Access, Excel, Text</t>
  </si>
  <si>
    <t>Download file: http://people.highline.edu/mgirvin/excelisfun.htm Scroll to down to PowerPivot Section. See how to Import, Filter, Edit Data From Access, Excel, Text Files into one Data Model, including importing new tables and columns and deleting tables after an existing connection is established: 1. (00:28 min mark) goal of video: establish connections between Data Model and external data sources and then see how to edit and change existing connections using the Manage Data Model window. 2. (00:46 min mark) Look at Access Database and the three tables and the one-to-many relationships. Importing Access tables with existing relationships into PowerPivot Data Model will retain the relationships (relationships will show up in PowerPivot Data Model). 3. (01:58 min mark) look at text file. 4. (02:27 min mark) Import three Access tables with existing relationships. 5. (03:55 min mark) Filter out items from a column in an imported table. 6. (05:00 min mark) Filter out a whole column from an imported table. 7. (06:04 min mark) Use Diagram View to see that Relationships from Access have been imported. 8. (06:14 min mark) Use Scroll Bar to Zoom in to see all tables in Diagram View. 9. (06:42 min mark) Import Table from Text file. 10. (07:53 min mark) Although we can use PivotTable button from Manage Data Model window, we donâ€™t have to use this button to have access to a Data Model for a new PivotTable. See how to access the Data Model using the normal â€œCreate PivotTableâ€ dialog box and the â€œUse an external data sourceâ€ dialog button, â€œChoose Connectionâ€ button, â€œTableâ€ tab in the Existing Connections dialog box, then click â€œThis workbook Data Modelâ€. 11. (08:56 min mark) NO GROUPING DATES IN POWERPIVOT!!!! Grouping Feature in a normal PivotTable is NOT available in PowerPivot. Grouping of dates requires that you create a separate table of unique dates called a Calendar Table or date table. 12. (09:30 min mark) Clear All; Formatting and Context and PivotTable: Alt, E, A, A 13. (09:42 min mark) Use Excel to create a separate table of unique dates called a Calendar Table or date table. 14. (11:54 min mark) Import Excel Table. Import Calendar Table into PowerPivot. 15. (12:52 min mark) Create Sales Category Table (for creating Frequency Tables where we count or add between an upper and lower number or limit) in Excel with Excel Formulas. See formula 1 for upper and lower Numbers. 16. (14:35 min mark) Using â€œExisting Connectionsâ€ button in â€œGet External Dataâ€ group in Home Ribbon of Manage Data Model window to import a new table from an existing connection to an Excel workbook Data Source. 17. (15:27 min mark) Go back to Excel workbook and add a descriptive category for our sales categories using a text formula that uses the DOLLAR function (takes number, applies Currency Formatting and delivers it as text) and text in Double Quotes and the Ampersand (Join Symbol). 18. (17:33 min mark) Import New Column from a table that has an existing connection using the â€œTable Propertiesâ€ button in the â€œDesign Ribbon tabâ€ in the â€œManage Data Modelâ€ window. 19. (18:47 min mark) Delete a Table from Data Model. Remove a Table from data Model. Right-click tab, Delete. 20. (19:27 min mark) Conclusion: Look at Diagram View.</t>
  </si>
  <si>
    <t>PT20M26S</t>
  </si>
  <si>
    <t>https://i.ytimg.com/vi/0qLKWSlnfac/maxresdefault.jpg</t>
  </si>
  <si>
    <t>cMchVJe7TDs</t>
  </si>
  <si>
    <t>2014-10-11T19:15:44Z</t>
  </si>
  <si>
    <t>Excel Magic Trick 1143: Extract Content From Non-Empty Cells: Filter or Array Formula?</t>
  </si>
  <si>
    <t>Download Excel Start File: https://people.highline.edu/mgirvin/YouTubeExcelIsFun/EMT1143.xlsx Download Excel File: http://people.highline.edu/mgirvin/ExcelIsFun.htm See how to use Filter and Array Formulas to Extract Content From Non-Empty Cells: 1) (00:39 min mark) Filter, Copy, Paste 2) (01:26 min mark) Excel 2010 or later formula with AGGREGATE, INDEX, ROW, ROWS, IF functions in an array formula that DOES NOT require Ctrl + Shift + Enter to put the Array Formula into the cell. 3) (07:50 min mark) Excel 2007 or earlier formula with SMALL, INDEX, ROW, ROWS, IF functions in an array formula that requires the keystrokes Ctrl + Shift + Enter to put the Array Formula into the cell.</t>
  </si>
  <si>
    <t>https://i.ytimg.com/vi/cMchVJe7TDs/maxresdefault.jpg</t>
  </si>
  <si>
    <t>LWoWHDhpgGM</t>
  </si>
  <si>
    <t>2014-10-11T01:26:07Z</t>
  </si>
  <si>
    <t>Excel 2013 PowerPivot Basics #05: Import External Excel Tables, Build Data Model with SUMX function</t>
  </si>
  <si>
    <t>Download file: http://people.highline.edu/mgirvin/excelisfun.htm Scroll to down to PowerPivot Section. See how to Import 3 Excel Tables from an External Excel Wordbook File, Build Relationships, Build Calculated Column, Build Calculated Field (Measure) using SUMX function, and compared Calculated Columns and calculated Fields 1. (00:21 min mark) See how to Import 3 Excel Tables from an External Excel Wordbook File into Data Model 2. (05:39 min mark) Build Relationships 3. (07:06 min mark) Format Tables in data Model 4. (07:37 min mark) Build Calculated Column for Net Revenue that uses ROUND and RELATED functions. Calculated Columns use â€œRow Contextâ€ 5. (09:27 min mark) Build Calculated Field (Measure) using SUMX function to allow â€œRow Contextâ€ to occur in a Calculated Field. SUMX is an Iterator function that will allow a formula to iterate through a table and simulate â€œRow Contextâ€ in a Calculated Field (Measure). Even though a Calcualted Field normally only sees Filter Context, you can force the Calculated Field (Measure) to perform Row Context with the Iterative Function SUMX. 6. (12:32 min mark) Compare Calculated Columns and Calculated Fields (Measures) 7. (14:22 min mark) Build PivotTable based on data Model.</t>
  </si>
  <si>
    <t>PT16M53S</t>
  </si>
  <si>
    <t>https://i.ytimg.com/vi/LWoWHDhpgGM/maxresdefault.jpg</t>
  </si>
  <si>
    <t>fHZhymGp2Vo</t>
  </si>
  <si>
    <t>2014-10-10T20:02:08Z</t>
  </si>
  <si>
    <t>Excel 2013 PowerPivot Basics #03: Replace VLOOKUP with Excel 2013 Data Model &amp; Relationships</t>
  </si>
  <si>
    <t>Download file: http://people.highline.edu/mgirvin/excelisfun.htm Scroll to down to PowerPivot Section. See how to replace VLOOKUP with Excel 2013 Data Model and Relationships. See how to get two or more tables into a PivotTable Field List: 1. (00:11 min mark) Get Two Tables into an Excel 2013 PivotTable Field List without using PowerPivot. 2. (00:54 min mark) How to indirectly access Data Model and Relationships in Excel 2013 PivotTable Field List without using PowerPivot. 3. (01:10 min mark) Convert Excel Proper Data set to Excel Table (Ctrl + T) and then name Table (Alt, J, T, A) 4. (01:30 min mark) When you invoke the Insert PivotTable dialog box (Alt, N, V) the â€œAdd this data to Data Modelâ€ check box appears. By adding the Table from this dialog, you can add Table to Data Model. Even though we do not have PowerPivot, the Columnar Database / XVelocity engine is still in Excel 2013 by default. 5. (02:27 min mark) ALL tab in PivotTable Field List: if you have Two Excel Tables in an Excel 2013 workbook, when you invoke the Insert PivotTable, the two tables will appear. 6. (02:43 min mark) Pulling Fields from both tables into the PivotTable when there is no established Relationship between the two tables invokes the â€œYellow Relationshipâ€ button. 7. (03:54) When you create a Relationship between the two tables with the â€œYellow Relationshipâ€ button, the second Table is added to the Data Model and a Relationship is established. 8. (04:24 min mark) Installing COM PowerPivot Add-in. 9. (05:10 min mark) Add Excel Tables To Data Model (Alt, B, Y) 10. (05:30 min mark) Creating a Relationship between two tables using Diagram View in PowerPivot. 11. (05:30 min mark) Creating a Relationship between two tables using Diagram View in PowerPivot. 12. (06:13 min mark0 Create PivotTable based on PowerPivot Data Model. Add two or more tables to PivotTable Field List.</t>
  </si>
  <si>
    <t>PT7M24S</t>
  </si>
  <si>
    <t>https://i.ytimg.com/vi/fHZhymGp2Vo/maxresdefault.jpg</t>
  </si>
  <si>
    <t>TEJBNkw2Sv0</t>
  </si>
  <si>
    <t>2014-10-10T19:56:48Z</t>
  </si>
  <si>
    <t>Excel 2013 PowerPivot Basics #02: Import Large Non-Normalized Data Set To Reduce File Size</t>
  </si>
  <si>
    <t>Download file: http://people.highline.edu/mgirvin/excelisfun.htm Scroll to down to PowerPivot Section. See how importing large data sets into PowerPivot can dramatically reduce file size. 1. (00:03 min mark) 500,000 row non-Normalized Data Set in Excel 2. (01:31 min mark) Example of Normalized Data 3. (02:02 min mark) Import data from External Excel workbook into PowerPivot Columnar Database 4. (04:10 min mark) File size is much smaller for Non-Normal data Set example and for Normalized Data Set example.</t>
  </si>
  <si>
    <t>https://i.ytimg.com/vi/TEJBNkw2Sv0/maxresdefault.jpg</t>
  </si>
  <si>
    <t>J9uiyzXU9cQ</t>
  </si>
  <si>
    <t>2014-10-10T19:46:49Z</t>
  </si>
  <si>
    <t>Excel 2013 PowerPivot Basics #04: DAX Formulas Can Be Easier &amp; Faster Than Array Formulas</t>
  </si>
  <si>
    <t>Download file: http://people.highline.edu/mgirvin/excelisfun.htm Scroll to down to PowerPivot Section. See two examples of Array Formulas and two examples of PowerPivot DAX formulas that count unique values in a column (Distinct Count) and compare and contrast: 1. (00:09 min mark) Array Formula For counting unique values using FREQUENCY function and other formula elements. This is more complicated than equivalent DAX function DISTINCTCOUNT. 2. (01:12 min mark) Array Formula For counting unique values using SUMPRODUCT and COUNTIF functions. This is very slow calculating in comparison to FREQUNENCY Array Formula and DAX function DISTINCTCOUNT. 3. (02:07 min mark) Access DAX function DISTINCTCOUNT without PowerPivot using Excel Table feature and Create PivotTable dialog box â€œAdd data to Data Modelâ€ check box. 4. (02:32 min mark) Convert proper data set to Excel Table feature using Ctrl + T 5. (02:36 min mark) Name Excel Table using Alt, J, T, A 6. (02:42 min mark) Add Table to Data Model using Create PivotTable dialog box â€œAdd data to Data Modelâ€ check box 7. (03;33 min mark) Use PivotTable function Distinct Count 8. (03:55 min mark) Open â€œManage Data Modelâ€ window with Alt, B, M 9. (04:17 min mark) Create Calculated Field (Measure) called Unique Count using the DAX function DISTINCTCOUNT 10. (04:52 min mark) Assignment Operator for Calculated Fields is â€œColon and Equal Signsâ€. 11. (05:49 min mark) Why use Calculated Field (Explicit Formula) to get DISTINCTCOUNT rather than Distinct Count (Implicit Formula) from PivotTable? 12. (06:27 min mark) Create PivotTable that uses Calculated Field to get a unique count. 13. (07:31 min mark) See very complicated Array Formula to simulate Array Formula Helper Columns And/Or Relationships between table in PowerPivot. This formula is very complicated and it would be easier to just use PowerPivot!</t>
  </si>
  <si>
    <t>PT9M20S</t>
  </si>
  <si>
    <t>https://i.ytimg.com/vi/J9uiyzXU9cQ/maxresdefault.jpg</t>
  </si>
  <si>
    <t>yjASjwJCIxA</t>
  </si>
  <si>
    <t>2014-10-08T00:11:05Z</t>
  </si>
  <si>
    <t>Excel 2013 PowerPivot Basics #01: Introduction To PowerPivot for Excel 2013</t>
  </si>
  <si>
    <t>Download file: http://people.highline.edu/mgirvin/excelisfun.htm Scroll to down to PowerPivot Section. Basics of PowerPivot: Why PowerPivot?, Add to Data Model, Relationships, Calculated Column, Calculated Field, Build report with PivotTable based on Data Model: 1. (00:22 min mark) Smartest People with PowerPivot 2. (01:31 min mark) Which Versions of Excel 2013 contain PowerPivot 3. (01:46 min mark) Install PowerPivot for Excel 2013 4. (02:14 min mark) What aspects of PowerPivot is so amazing 5. (06:46 min mark) When not to use PowerPivot 6. (07:28 min mark) Amazing PowerPivot Columnar Database, also known as Data Model or PowerPivot xVelocity engine 7. (09:46 min mark) Example of Multiple tables when you donâ€™t want to use PowerPivot, but instead would want to use Helper Columns and VLOOKUP functions. In essences, PowerPivot will not permanently replace all VLOOKUPs. When you have multiple tables, sometimes PowerPivot will be the perfect solution, other times VLOOKUP will be the perfect solution. 8. (14:19 min mark) Start of PowerPivot Example 9. (14:48 min mark) Convert Proper Data Sets to Excel Tables BEFORE importing into PowerPivot, Create Table Keyboard = Ctrl + T, Name Table Keyboard = Alt, J, T, A 10. (15:43 min mark) Why Excel Import must be Excel Table. 11. (15:55 min mark) â€œFact Tables and Dimension Tablesâ€ = Database terms, and, â€œTransaction Tables and Lookup Tablesâ€ = Excel Termsâ€ 12. (16:22 min mark) Import Excel Tables into â€œManage Data Modelâ€ window using â€œAdd to Data Modelâ€, Keyboard = Alt, B, Y 13. (16:44 min mark) Manage Data Model window 14. (17:56 min mark) We start to build the â€œData Modelâ€ by bringing the Tables into the â€œManage Data Modelâ€ window. 15. (18:11 min mark) Building Relationships between Tables using the â€œDiagram Viewâ€ 16. (18:25 min mark) Arranging Tables in â€œStar Schemaâ€ view or â€œCriteria/Filters Flow Downwardâ€ view. 17. (19:05 min mark) Continuing to build the Data Model by adding Relationships between Tables. Relationships replace VLOOKUPs. 18. (20:26 min mark) One To Many Relationship 19. (22:16 min mark) PivotTable mistake if you donâ€™t create correct Relationships 20. (22:25 min mark) Multiple Tables appear in PivotTable Field list. 21. (23:26 min mark) Correct PivotTable with correct Relationships: Units by Region PivotTable. This means we can drag and drop fields into the PivotTable from Multiple Tables. 22. (24:21 min mark) Format Tables in â€œManage Data Modelâ€ window. 23. (25:20 min mark) Sort columns in Tables in â€œManage Data Modelâ€ window. 24. (25:35 min mark) Adjust view of Measure Grid below Tables. 25. (25:44 min mark) Create Calculated Column in in â€œManage Data Modelâ€ window. 26. (26:22 min mark) RELATED function replaces VLOOKUP 27. (26:39 min mark) We must use Formula Bar to create formulas. 28. (27:11 min mark) Table Names and Field Names are similar to Excel Table Formula Nomenclature (Structured References): Tables Names are followed by Field Names in square brackets. 29. (27:39 min mark) Row Context for Calculated Columns: No more Cell References like in normal Excel formulas. 30. (28:58 min mark) Formula for Net Revenue given price, discount and units. 31. (29:04 min mark) Formula Convention for Table Names and Field Names: Tables Names are followed by Field Names in square brackets. From Russo and Ferrari. 32. (30:36 min mark) Functions in PowerPivot are called DAX functions. DAX = Data Analysis Expressions. 33. (30:58 min mark) Number Formatting From Calculated Column Formula appears in PivotTable!!!! 34. (32:23 min mark) Implicit vs. Explicit Formulas. Explicit is better because you can use them in any other PivotTable or Calculated Column or Calculated Field (Measure) 35. ( min mark) Create Calculated Field (Measure) in the Measure Grid below the Table. These are Explicit Formulas. 36. (33:56 min mark) Conventions for created Calculated Fields. 37. (34:52 min mark) Add Number Formatting to Calculated Field. 38. (36:00 min mark) Filter Context: Calculated Fields (Measures) resect the Criteria dropped into the Row/Column/Filter and Slicer area of PivotTables. The Criteria in the PivotTable actually filters the underlying Data Model.</t>
  </si>
  <si>
    <t>PT38M33S</t>
  </si>
  <si>
    <t>https://i.ytimg.com/vi/yjASjwJCIxA/maxresdefault.jpg</t>
  </si>
  <si>
    <t>UlkvUIjSJbA</t>
  </si>
  <si>
    <t>2014-10-02T21:07:53Z</t>
  </si>
  <si>
    <t>Mr Excel &amp; excelisfun Trick 166: Conditionally Format Row Based On Upper And Lower Value</t>
  </si>
  <si>
    <t>Download Files: https://people.highline.edu/mgirvin/YouTubeExcelIsFun/MrExcelExcelisfunTrick-166.xlsm Download workbook: http://people.highline.edu/mgirvin/ExcelIsFun.htm Bill Mr Excel Jelen and Mike excelisfun Girvin show how to: 1) (00:46 min mark) VBA to do many bands of color 2) (06:19 min mark) Conditional Formatting Formula with Criteria Input Cells to Highlight Row based on the Upper and Lower values Dueling Excel</t>
  </si>
  <si>
    <t>PT11M36S</t>
  </si>
  <si>
    <t>https://i.ytimg.com/vi/UlkvUIjSJbA/maxresdefault.jpg</t>
  </si>
  <si>
    <t>l3xeKumJtSk</t>
  </si>
  <si>
    <t>2014-09-26T20:54:21Z</t>
  </si>
  <si>
    <t>26/9/14 20:54</t>
  </si>
  <si>
    <t>Mr Excel &amp; excelisfun Trick 165: Lookup To Find Three Values In A Row</t>
  </si>
  <si>
    <t>Download Files: https://people.highline.edu/mgirvin/YouTubeExcelIsFun/MrExcelExcelisfunTrick165.xlsx Download workbook: http://people.highline.edu/mgirvin/ExcelIsFun.htm Bill Mr Excel Jelen and Mike excelisfun Girvin show how to Lookup To Find Three Values In A Row: 1) (00:01 min mark) Dueling Excel Movie 2) (01:15 min mark) Mr Excel does an amazing MATCH function and Concatenation Array Formula 3) (02:45 min mark) Excelisfun copies Mr Excel, but talks about Mr Excelâ€™s cool keyboard shortcuts to highlight ranges of cells 4) (06:20 MIN MARK) Dueling Excel Movie Second Time Dueling Excel</t>
  </si>
  <si>
    <t>https://i.ytimg.com/vi/l3xeKumJtSk/maxresdefault.jpg</t>
  </si>
  <si>
    <t>HK4Le7b3jqY</t>
  </si>
  <si>
    <t>2014-09-26T20:51:55Z</t>
  </si>
  <si>
    <t>26/9/14 20:51</t>
  </si>
  <si>
    <t>Excel Dueling Movie with Mr Excel and excelisfun and Szilvia Juhasz</t>
  </si>
  <si>
    <t>Excel Dueling Movie By Szilvia Juhasz</t>
  </si>
  <si>
    <t>https://i.ytimg.com/vi/HK4Le7b3jqY/maxresdefault.jpg</t>
  </si>
  <si>
    <t>3daluFYyEko</t>
  </si>
  <si>
    <t>2014-09-22T22:40:17Z</t>
  </si>
  <si>
    <t>22/9/14 22:40</t>
  </si>
  <si>
    <t>Excel Magic Trick 1142: Get Every Other Row with Formula: INDEX and ROWS*2</t>
  </si>
  <si>
    <t>Download Excel Start File: https://people.highline.edu/mgirvin/YouTubeExcelIsFun/EMT1142.xlsx Download Excel File: http://people.highline.edu/mgirvin/ExcelIsFun.htm See how to create a formula to Get Every Other Row with Formula using INDEX function and ROWS function. See how to increment the numbers 2, 4, 6, 8â€¦ or create sequential numbers like 2, 4, 6â€¦</t>
  </si>
  <si>
    <t>https://i.ytimg.com/vi/3daluFYyEko/maxresdefault.jpg</t>
  </si>
  <si>
    <t>pezedEvncn0</t>
  </si>
  <si>
    <t>2014-09-22T22:19:33Z</t>
  </si>
  <si>
    <t>22/9/14 22:19</t>
  </si>
  <si>
    <t>Excel Magic Trick 1141: Link Access Table To Excel Data Source</t>
  </si>
  <si>
    <t>Download Excel Start File: https://people.highline.edu/mgirvin/YouTubeExcelIsFun/EMT1141Start.xlsx https://people.highline.edu/mgirvin/YouTubeExcelIsFun/EMT1141Finished.xlsx Download Excel File: http://people.highline.edu/mgirvin/ExcelIsFun.htm See how to Link Access Table To Excel Data Source.</t>
  </si>
  <si>
    <t>https://i.ytimg.com/vi/pezedEvncn0/maxresdefault.jpg</t>
  </si>
  <si>
    <t>c-Y0-LN_-Pg</t>
  </si>
  <si>
    <t>2014-09-21T21:59:42Z</t>
  </si>
  <si>
    <t>21/9/14 21:59</t>
  </si>
  <si>
    <t>Highline Excel 2013 Chemistry Video #1: Basic Excel: Data Entry, Formatting, Charting &amp; Formulas</t>
  </si>
  <si>
    <t>Download Files (Excel File is at VERY BOTTOM of page (use Ctrl + End to jump to bottom): http://people.highline.edu/mgirvin/excelisfun.htm For Highline College Chemistry Class, learn how to: 1. (01:23 min mark) Insert Symbol 2. (02:25 min mark) Word Wrap 3. (03:00 min mark) Stylistic Formatting 4. (03:52 min mark) Enter Raw Data 5. (04:40 min mark) Number Formatting 6. (06:10 min mark) How to Create Charts in Excel 2013 7. (06:47 min mark) X-Y Scatter Chart 8. (07:15 min mark) Proper Labels on Charts 9. (08:10 min mark) Link Labels to Cells 10. (10:11 min mark) Rotate Label 11. (11:22 min mark) Chart Title 12. (12:10 min mark) Remove Gridlines 13. (13:10 min mark) Number Formatting on X &amp; Y Axes 14. (14:27 min mark) Relationship between x and y 15. (16:04 min mark) Add Linear Trend Line 16. (17:43 min mark) Page Setup 17. (22:52 min mark) SLOPE function 18. (25:12 min mark) INTERCEPT function 19. (26:32 min mark) Make Prediction with formula 20. (28:34 min mark) Create Sequential Numbers: 0, 1, 2, 3â€¦ 21. 22. (30:08 min mark) Relative Cell References 23. (30:08 min mark) Absolute Cell References 24. (32:13 min mark) Lock cell references (make Absolute) with keyboard: F4 25. (33:24 min mark) Copy Formula with Double Click 26. (35:10 min mark) RSQ function 27. (36:22 min mark) PEARSON function = CORREL function Teachers: John Pfeffer, Natalie Bjorge, Tom Flaherty</t>
  </si>
  <si>
    <t>PT37M19S</t>
  </si>
  <si>
    <t>https://i.ytimg.com/vi/c-Y0-LN_-Pg/maxresdefault.jpg</t>
  </si>
  <si>
    <t>i8W4ghLR3_k</t>
  </si>
  <si>
    <t>2014-09-18T22:27:13Z</t>
  </si>
  <si>
    <t>18/9/14 22:27</t>
  </si>
  <si>
    <t>Excel Magic Trick 1140: VLOOKUP, TEXT &amp; DOLLAR functions To Create Dynamic Finance Test Text Labels</t>
  </si>
  <si>
    <t>Download Excel Start File: https://people.highline.edu/mgirvin/YouTubeExcelIsFun/EMT1138-1140.xlsx Download Excel File: http://people.highline.edu/mgirvin/ExcelIsFun.htm See how to Create Text Formulas For Finance Tests where you can change the variables PV, APR, Years and compounding periods per year and your Test Text will change automatically. Great Trick for making tests in Excel. 1) (00:51 min mark) Text in double quotes and ampersand (join symbol) 2) (01:43 min mark) DOLLAR function 3) (03:41 min mark) TEXT function 4) (05:40 min mark) VLOOKUP function</t>
  </si>
  <si>
    <t>https://i.ytimg.com/vi/i8W4ghLR3_k/maxresdefault.jpg</t>
  </si>
  <si>
    <t>vu2E3GsTDlk</t>
  </si>
  <si>
    <t>2014-09-18T22:25:55Z</t>
  </si>
  <si>
    <t>18/9/14 22:25</t>
  </si>
  <si>
    <t>Excel Magic Trick 1139: Defined Names: 1) Create From Selection &amp; 2) Apply Names</t>
  </si>
  <si>
    <t>Download Excel File: http://people.highline.edu/mgirvin/ExcelIsFun.htm See how to create Defined Names with these two features: 1) Create From Selection 2) Apply Names</t>
  </si>
  <si>
    <t>https://i.ytimg.com/vi/vu2E3GsTDlk/maxresdefault.jpg</t>
  </si>
  <si>
    <t>VI77lxwrcEk</t>
  </si>
  <si>
    <t>2014-09-18T22:25:44Z</t>
  </si>
  <si>
    <t>Excel Magic Trick 1138: Basic Future Value Calculation: FV Function or Math Formula</t>
  </si>
  <si>
    <t>Download Excel Start File: https://people.highline.edu/mgirvin/YouTubeExcelIsFun/EMT1138-1140.xlsx Download Excel File: http://people.highline.edu/mgirvin/ExcelIsFun.htm See how to calculate Future Value on an investment with a constant interest rate, defined number of periods and a lump sum deposit using: 1) FV Function 2) Math Formula</t>
  </si>
  <si>
    <t>https://i.ytimg.com/vi/VI77lxwrcEk/maxresdefault.jpg</t>
  </si>
  <si>
    <t>odwprvW94Fw</t>
  </si>
  <si>
    <t>2014-09-18T20:35:33Z</t>
  </si>
  <si>
    <t>18/9/14 20:35</t>
  </si>
  <si>
    <t>excelisfun back after Bad Health, but PowerPivot Series Postponed, Stats Series Next</t>
  </si>
  <si>
    <t>Thursday, September 18, 2014 excelisfun still bad health, but will post some videos for other topics excelisfun Postpone PowerPivot series untilâ€¦ unknown Next series is Excel 2013 Statistics Series</t>
  </si>
  <si>
    <t>PT50S</t>
  </si>
  <si>
    <t>https://i.ytimg.com/vi/odwprvW94Fw/maxresdefault.jpg</t>
  </si>
  <si>
    <t>OKnYNhjCXTc</t>
  </si>
  <si>
    <t>2014-08-24T19:29:56Z</t>
  </si>
  <si>
    <t>24/8/14 19:29</t>
  </si>
  <si>
    <t>Mr Excel &amp; excelisfun Trick 164: Sometimes VBA Is The Only Way To Go: Formula Too Long</t>
  </si>
  <si>
    <t>Download Files: https://people.highline.edu/mgirvin/YouTubeExcelIsFun/MrExcelExcelisfunTrick164.xlsm Download workbook: http://people.highline.edu/mgirvin/ExcelIsFun.htm Bill Mr Excel Jelen and Mike excelisfun Girvin show how to extract numbers from a text string with certain criteria: 1) (00:08 min) VBA 2) (04:08 min) Array formula that uses ROW, INDIRECT, MID, SUMPRODUCT, REPT, AGGREGATE functions 3) (10:55 min) Charles Williams Add-in Formula 4) (13:50 min) Timing formulas</t>
  </si>
  <si>
    <t>https://i.ytimg.com/vi/OKnYNhjCXTc/maxresdefault.jpg</t>
  </si>
  <si>
    <t>LxiujO2fhGE</t>
  </si>
  <si>
    <t>2014-08-21T23:36:49Z</t>
  </si>
  <si>
    <t>21/8/14 23:36</t>
  </si>
  <si>
    <t>excelisfun Off The Air Due To Bad Health, More Excel videos soon...</t>
  </si>
  <si>
    <t>Aug 21, 2014: excelisfun Off The Air Due To Bad Health, More Excel videos soon...</t>
  </si>
  <si>
    <t>PT9S</t>
  </si>
  <si>
    <t>https://i.ytimg.com/vi/LxiujO2fhGE/maxresdefault.jpg</t>
  </si>
  <si>
    <t>EF6ib7MKc7U</t>
  </si>
  <si>
    <t>2014-08-08T15:28:27Z</t>
  </si>
  <si>
    <t>Mr Excel &amp; excelisfun Trick 163: Monthly Expense Given End Date &amp; Expense Name: Formula or Pivot?</t>
  </si>
  <si>
    <t>Download Files: https://people.highline.edu/mgirvin/YouTubeExcelIsFun/MrExcelExcelisfunTrick163.xlsx Download workbook: http://people.highline.edu/mgirvin/ExcelIsFun.htm Bill Mr Excel Jelen and Mike excelisfun Girvin show how to calculate total expense for three criteria (Start Date, End Date and Expense name) but using only two Formula inputs: Expenmse name and End of Month Date: 1) (00:19 min) Mr Excel PivotTable 2) (02:43 min) Excelisfun formula with SUMIFS and EOMONTH functions. Dueling Excel</t>
  </si>
  <si>
    <t>PT6M53S</t>
  </si>
  <si>
    <t>https://i.ytimg.com/vi/EF6ib7MKc7U/maxresdefault.jpg</t>
  </si>
  <si>
    <t>oNasRFXagT0</t>
  </si>
  <si>
    <t>2014-08-04T23:42:06Z</t>
  </si>
  <si>
    <t>Excel Magic Trick 1137: Excel &amp; PowerPivot DAX Formula: Approximate Match Lookup Without VLOOKUP</t>
  </si>
  <si>
    <t>Download Excel Start File: https://people.highline.edu/mgirvin/YouTubeExcelIsFun/EMT1137.xlsx Download Excel File: http://people.highline.edu/mgirvin/ExcelIsFun.htm See how to 1) (00:08 min) Intro. 2) (01:21 min) Approximate Match with VLOOKUP. 3) (02:20 min) Approximate Match with AGGREGATE (to simulate logic that is present in DAX formula). 4) (05:11 min) Approximate Match Lookup in PowerPivot DAX using CALCULATE, MAX, FILTER and Boolean Logic.</t>
  </si>
  <si>
    <t>https://i.ytimg.com/vi/oNasRFXagT0/maxresdefault.jpg</t>
  </si>
  <si>
    <t>4ulXRBA3ikI</t>
  </si>
  <si>
    <t>2014-08-01T18:32:42Z</t>
  </si>
  <si>
    <t>Mr Excel &amp; excelisfun Trick 162 Count Between Upper Lower Time: Data Table COUNTIFS SUMPRODUCT</t>
  </si>
  <si>
    <t>Download Files: https://people.highline.edu/mgirvin/YouTubeExcelIsFun/MrExcelExcelisfunTrick162.xlsx Download workbook: http://people.highline.edu/mgirvin/ExcelIsFun.htm Bill Mr Excel Jelen and Mike excelisfun Girvin show how to: 1) (00:18 min) Data Table 2) (03:05 min) COUNTIFS function 3) (04:46 min) SUMPRODUCT Dueling Excel</t>
  </si>
  <si>
    <t>PT8M27S</t>
  </si>
  <si>
    <t>https://i.ytimg.com/vi/4ulXRBA3ikI/maxresdefault.jpg</t>
  </si>
  <si>
    <t>77GfiHULFj0</t>
  </si>
  <si>
    <t>2014-07-30T20:22:35Z</t>
  </si>
  <si>
    <t>30/7/14 20:22</t>
  </si>
  <si>
    <t>Excel Magic Trick 1136: Correlation From 4 Columns: CHOOSE Array Formula â€œMashâ€ Columns Together</t>
  </si>
  <si>
    <t>Download Excel Start File: https://people.highline.edu/mgirvin/YouTubeExcelIsFun/EMT1136.xlsx Download Excel File: http://people.highline.edu/mgirvin/ExcelIsFun.htm See how to calculate 1) (08:00 min) Basics of Correlation 2) (02:17 min) CORREL and PEARSON functions for data from two columns 3) (03:45 min) Basics of CHOOSE function 4) (04:37 min) CHOOSE and an array constant to mash data from two columns together into a rectangular array of values. This is an array formula because it is spitting out an array of values. 5) (05:07 min) CORRELL and 2 CHOOSE functions to take x and y data from 4 columns and mash them together so the CORREL can calculate Correlation. 6) (08:36 min) Playlist of Statistics video: Correlation videos in this playlist of Statistics Videos: https://www.youtube.com/playlist?list=PLFAD0C5745D4A1F60 Videos #87-91 Calculate Correlation when data is in multiple columns (4 columns in this example).</t>
  </si>
  <si>
    <t>https://i.ytimg.com/vi/77GfiHULFj0/maxresdefault.jpg</t>
  </si>
  <si>
    <t>weLYIdYfT-U</t>
  </si>
  <si>
    <t>2014-07-29T15:07:36Z</t>
  </si>
  <si>
    <t>29/7/14 15:07</t>
  </si>
  <si>
    <t>Excel Magic Trick 1134: IF or VLOOKUP function for Assigning Categories w/ Excel Formula 8 Examples</t>
  </si>
  <si>
    <t>Download Excel Start File: https://people.highline.edu/mgirvin/YouTubeExcelIsFun/EMT1134.xlsb Download Excel File: http://people.highline.edu/mgirvin/ExcelIsFun.htm See how to assign product and sales categories using various methods: Overview 1) (00:44 min) Overview (01:30 min) IF and Hard Coded Values: Violates Excel's Golden Rule, but it you may not want table on sheet. Assigning Race Categories to Race Times. ISBLANK function. 2) (08:32 min) IF and Cell References: Allows you to change Formula Inputs and formulas will update. Assigning Race Categories to Race Times. 3) (13:42 min) VLOOKUP: Easier than multiple IFs. First column sorted small to big, column_index = which column has value you want to return to cell, approximate match is default. Assigning Race Categories to Race Times. 4) (18:19 min) VLOOKUP for Sales Category, approximate match. 5) (19:32 min) VLOOKUP, Exact match. Assigning Categories to Products. 6) (21:50 min) VLOOKUP with table hard coded into formula, so you don't have to have table on sheet. F9 = Evaluation key = creates hard coded array. 7) (23:59 min) VLOOKUP for Product Category for large data set with lookup table on different Sheet, Exact Match. 8) (27:47 min) VLOOKUP for Sales Type for large data set with lookup table on different Sheet, Approximate Match.</t>
  </si>
  <si>
    <t>https://i.ytimg.com/vi/weLYIdYfT-U/maxresdefault.jpg</t>
  </si>
  <si>
    <t>fgKi11wpw6U</t>
  </si>
  <si>
    <t>2014-07-28T18:28:29Z</t>
  </si>
  <si>
    <t>28/7/14 18:28</t>
  </si>
  <si>
    <t>Excel Magic Trick 1135: Rank Values From Two Columns: RANK.AVE, RANK.EQ &amp; RANK Functions</t>
  </si>
  <si>
    <t>Download Excel Start File: hhttps://people.highline.edu/mgirvin/YouTubeExcelIsFun/EMT1135.xlsx Download Excel File: http://people.highline.edu/mgirvin/ExcelIsFun.htm See how to rank values from non-contiguous columns (columns not next to each other) using: 1) RANK.AVE function to rank Boomerang Maximum Time Aloft Scores from biggest to smallest, with tied ranks being averaged. 2) RANK.EQ function to rank Boomerang Maximum Time Aloft Scores from biggest to smallest, with tied ranks getting same rank. 3) RANK function to rank Boomerang Maximum Time Aloft Sports Scores from biggest to smallest, with tied ranks getting same rank. 4) RANK.AVE function to rank Boomerang Fast Catch Scores from smallest to biggest, with tied ranks being averaged.</t>
  </si>
  <si>
    <t>PT7M43S</t>
  </si>
  <si>
    <t>https://i.ytimg.com/vi/fgKi11wpw6U/maxresdefault.jpg</t>
  </si>
  <si>
    <t>cttxT3x7dxE</t>
  </si>
  <si>
    <t>2014-07-25T15:44:34Z</t>
  </si>
  <si>
    <t>25/7/14 15:44</t>
  </si>
  <si>
    <t>Mr Excel &amp; excelisfun Trick 161: Create Report From Three Tables: VLOOKUP and PowerPivot</t>
  </si>
  <si>
    <t>Download Files: https://people.highline.edu/mgirvin/YouTubeExcelIsFun/MrExcelExcelisfunTrick161FromMikeExcelisfunGirvin.xlsx https://people.highline.edu/mgirvin/YouTubeExcelIsFun/MrExcelExcelisfunTrick161FromBillMrExcelJelen.xlsx Download workbook: http://people.highline.edu/mgirvin/ExcelIsFun.htm Bill Mr Excel Jelen and Mike excelisfun Girvin show how to Create Report From Three Tables: 1) Using PowerPivot Data Model and a PivotTable 2) Using VLOOKUP functions and three helper columns and a PivotTable. Dueling Excel</t>
  </si>
  <si>
    <t>PT7M42S</t>
  </si>
  <si>
    <t>https://i.ytimg.com/vi/cttxT3x7dxE/maxresdefault.jpg</t>
  </si>
  <si>
    <t>hdgKeDSvwpA</t>
  </si>
  <si>
    <t>2014-07-18T05:38:59Z</t>
  </si>
  <si>
    <t>18/7/14 5:38</t>
  </si>
  <si>
    <t>Mr Excel &amp; excelisfun Trick 160: Adding With Criteria From Ranges With Different Dimensions</t>
  </si>
  <si>
    <t>Download Files: https://people.highline.edu/mgirvin/YouTubeExcelIsFun/MrExcelExcelisfunTrick160.xlsx Download workbook: http://people.highline.edu/mgirvin/ExcelIsFun.htm Bill Mr Excel Jelen and Mike excelisfun Girvin show how to Adding With Criteria From Ranges With Different Dimensions: 1) Helper Column formulas 2) SUMPRODUCT array formula 3) Fast Excel Add-in From Charles Williams to time the formulas Dueling Excel</t>
  </si>
  <si>
    <t>https://i.ytimg.com/vi/hdgKeDSvwpA/maxresdefault.jpg</t>
  </si>
  <si>
    <t>IJ9EMjNOTDo</t>
  </si>
  <si>
    <t>2014-07-16T22:41:25Z</t>
  </si>
  <si>
    <t>16/7/14 22:41</t>
  </si>
  <si>
    <t>Excel Magic Trick 1133: Aging Accounts Receivable Reports: PivotTable &amp; Unique Identifier</t>
  </si>
  <si>
    <t>Download Excel Start File: https://people.highline.edu/mgirvin/YouTubeExcelIsFun/EMT1133.xlsx Download Excel File: http://people.highline.edu/mgirvin/ExcelIsFun.htm See how to create Aging Accounts Receivable Reports On Multiple Sheets With PivotTable where or not there are duplicate records: 1) (01:49 min) Days Late Helper Column Formula: TODAY function and relative cell reference 2) (02:46 min) Report Category Helper Column Formula using VLOOKUP 3) (03:45 min) Unique identifier Helper Column Formula using COUNTIF, expandable range and Join Symbol 4) (05:55 min) PivotTable based on Invoice Column 5) (08:48 min) PivotTable based on Unique identifier column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PT9M37S</t>
  </si>
  <si>
    <t>https://i.ytimg.com/vi/IJ9EMjNOTDo/maxresdefault.jpg</t>
  </si>
  <si>
    <t>oCGIVvicldQ</t>
  </si>
  <si>
    <t>2014-07-16T20:40:59Z</t>
  </si>
  <si>
    <t>16/7/14 20:40</t>
  </si>
  <si>
    <t>Excel Magic Trick 1132: Extract and Sort Numbers Greater Than Zero with Formula</t>
  </si>
  <si>
    <t>Download Excel Start File: https://people.highline.edu/mgirvin/YouTubeExcelIsFun/EMT1129-1132.xlsm Download Excel File: http://people.highline.edu/mgirvin/ExcelIsFun.htm See how to Extract and Sort Numbers Greater Than Zero With Formula using COUNTIF, LARGE, and IF functions.</t>
  </si>
  <si>
    <t>https://i.ytimg.com/vi/oCGIVvicldQ/maxresdefault.jpg</t>
  </si>
  <si>
    <t>QCpOp5lcJmI</t>
  </si>
  <si>
    <t>2014-07-15T21:09:53Z</t>
  </si>
  <si>
    <t>15/7/14 21:09</t>
  </si>
  <si>
    <t>Excel Magic Trick 1129: Aging Accounts Receivable Reports Using Slicer, Excel Table, Page Setup</t>
  </si>
  <si>
    <t>Download Excel Start File: https://people.highline.edu/mgirvin/YouTubeExcelIsFun/EMT1129-1132.xlsm Download Excel File: http://people.highline.edu/mgirvin/ExcelIsFun.htm See how to create Aging Accounts Receivable Reports using Slicer, Excel Table Feature and formulas: 1. (00:09 min) Overview 2. (01:05 min) Text Formula For Reporting Categories in Lookup Table 3. (01:59 min) Days Late Formula. The correct formula for Days Late is: =TODAY()-D2 4. (02:26 min) Lookup Table 5. (03:26 min) VLOOKUP function For Reporting Categories in Transaction Table (Used For Slicer) 6. (04:33 min) Excel Table 7. (05:08 min) Slicer to Filter Report 8. (06:45 min) Page Setup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https://i.ytimg.com/vi/QCpOp5lcJmI/maxresdefault.jpg</t>
  </si>
  <si>
    <t>i7-RYCNtjCQ</t>
  </si>
  <si>
    <t>2014-07-15T21:09:18Z</t>
  </si>
  <si>
    <t>Excel Magic Trick 1130: Aging Accounts Receivable Reports Using Advanced Filter &amp; Page Setup</t>
  </si>
  <si>
    <t>Download Excel Start File: https://people.highline.edu/mgirvin/YouTubeExcelIsFun/EMT1129-1132.xlsm Download Excel File: http://people.highline.edu/mgirvin/ExcelIsFun.htm See how to create an Aging Accounts Receivable Reports Using Advanced Filter: 1. (00:27 min) Helper Column. The correct formula for Days Late is: =TODAY()-D8 2. (00:49 min) Sort to bring largest to top 3. (01:10 min) Criteria Area 4. (01:40 min) AND Criteria for Advanced Filter 5. (01:58 min) Advanced Filter Dialog Box 6. (02:39 min) Page Setup 7. (04:43 min) Re-run Advanced Filter with new criteria 8. (06:19 min) Defined Names created by Advanced Filter: Extract and Criteria Names Ranges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PT6M51S</t>
  </si>
  <si>
    <t>https://i.ytimg.com/vi/i7-RYCNtjCQ/maxresdefault.jpg</t>
  </si>
  <si>
    <t>rD8igsI4550</t>
  </si>
  <si>
    <t>2014-07-15T21:07:54Z</t>
  </si>
  <si>
    <t>15/7/14 21:07</t>
  </si>
  <si>
    <t>Excel Magic Trick 1131: Aging Accounts Receivable Reports On Multiple Sheets With PivotTable</t>
  </si>
  <si>
    <t>Download Excel Start File: https://people.highline.edu/mgirvin/YouTubeExcelIsFun/EMT1129-1132.xlsm Download Excel File: http://people.highline.edu/mgirvin/ExcelIsFun.htm TRICK ONLY WORKS IF THERE ARE NO DUPLICATES!!!!! See how to create Aging Accounts Receivable Reports On Multiple Sheets With PivotTable when there are no duplicate records: 1. (00:08 min) Formulas: Helper Columns. (01:00 min) The correct formula for Days Late is: =TODAY()-D8. 2. (02:54 min) Pivot Table 3. (04:40 min) Options, Show Report Filter Pages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https://i.ytimg.com/vi/rD8igsI4550/maxresdefault.jpg</t>
  </si>
  <si>
    <t>_bxJqfQMT54</t>
  </si>
  <si>
    <t>2014-07-13T00:37:08Z</t>
  </si>
  <si>
    <t>13/7/14 0:37</t>
  </si>
  <si>
    <t>Excel Magic Trick 1128: Aging Accounts Receivable Reports On Multiple Sheets With Array Formula</t>
  </si>
  <si>
    <t>Download Excel Start File: https://people.highline.edu/mgirvin/YouTubeExcelIsFun/EMT1128-DataSourceStart.xlsx https://people.highline.edu/mgirvin/YouTubeExcelIsFun/EMT1128-AgingStart.xlsx https://people.highline.edu/mgirvin/YouTubeExcelIsFun/EMT1128-DataSourceFinished.xlsx https://people.highline.edu/mgirvin/YouTubeExcelIsFun/EMT1128-AgingFinished.xlsx Download Excel File: http://people.highline.edu/mgirvin/ExcelIsFun.htm Playlist for Array Formula Basics Videos: https://www.youtube.com/playlist?list=PLrRPvpgDmw0kjL4875H36yNhWBb0f-nci See how to create an automated Accounting Aging Accounts Receivable Reports On Multiple Sheets With Array Formula, Excel Table Feature and Formula Table Nomenclature (Structured References): 1. (00:16 min) Overview of end result: Automatic Aging Reports 2. (00:53 min) Convert Source Data Table (in separate workbook file) to an Excel Table and name the Table. 3. (01:55 min) Import Source Data into Report File 4. (03:05 min) Add Helper Column to Destination Excel Table in the Report Workbook file. First look at Table Formula Nomenclature (Structured References). The correct formula for Days Late is: =TODAY()-[@[Due Date]]. 5. (03:45 min) COUNTIFS formula to count records that are between 1 and 30 days past due. Including syntax for greater than or equal to criteria when the comparative operator and a cell must be joined. 6. (06:04 min) Array Formula to extract the "Number of Days Late" information for each customer, given two criteria. See how to use LARGE function and IF function and the array formula key stroke: Ctrl + Shift + Enter. GOOD FOR EXCEL 2007 or EARLIER. Learn more about Table Formula Nomenclature (Structured References). 7. (09:58 min) See how to use IF function rather than IFERROR function to create efficient Data Extraction Array Formulas. 8. (11:13 min) Array Formula to extract the "Number of Days Late" information for each customer, given two criteria. See how to use the AGGREGATE function rather than the LARGE function to gain the benefits: 1) No need for special keystroke, 2) avoid errors from implicit intersection. GOOD FOR EXCEL 2010 or LATER. 9. (14:53 min) Array Formula to extract Customer Name and Invoice Amount using INDEX, AGGREGATE, IF, ROW, COUNTIFS and ROWS functions. 10. (21:01 min) Learn how to make Table Formula Nomenclature (Structured References) Absolute. 11. (23:30 min) Copy Array Formula Reprt to Multiple Sheets. 12. (24:35 min ) Test to see if data changed in the Source and Destination workbooks will be reflected in the Aging Reports automatically.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PT26M35S</t>
  </si>
  <si>
    <t>https://i.ytimg.com/vi/_bxJqfQMT54/maxresdefault.jpg</t>
  </si>
  <si>
    <t>MKa9p7S_2gs</t>
  </si>
  <si>
    <t>2014-07-10T22:38:10Z</t>
  </si>
  <si>
    <t>Mr Excel &amp; excelisfun Trick 159: Three Way Lookup: SUMIFS or DGET?</t>
  </si>
  <si>
    <t>Download Files: https://people.highline.edu/mgirvin/YouTubeExcelIsFun/MrExcelExcelisfunTrick159.xlsx Download workbook: http://people.highline.edu/mgirvin/ExcelIsFun.htm Bill Mr Excel Jelen and Mike excelisfun Girvin show how to do a three way lookup using the SUIMIFS and DGET functions.</t>
  </si>
  <si>
    <t>https://i.ytimg.com/vi/MKa9p7S_2gs/maxresdefault.jpg</t>
  </si>
  <si>
    <t>xf6zxbBM2Aw</t>
  </si>
  <si>
    <t>2014-07-04T18:48:50Z</t>
  </si>
  <si>
    <t>Excel Magic Trick 1127: Automatically Track Budget Start, Change &amp; Ending Balances In Excel</t>
  </si>
  <si>
    <t>Download Excel Start File: https://people.highline.edu/mgirvin/YouTubeExcelIsFun/EMT1127.xlsm Download Excel File: https://people.highline.edu/mgirvin/YouTubeExcelIsFun/EMT1127.xlsm See how to automate the tracking of and the Current and Ending Amounts for Budget Categories using The Excel Table feature, Data Validation drop-down list, the SUMIFS function, and Page Setup for printing. 1. (0:08 min) Overview 2. (01:11 min) The Excel Table feature 3. (02:29) Data Validation list 4. (09:28 min) SUMIFS function and Current Balance Formula 5. (15:27 min) Page Setup Question from: Kaddee Lawrence Highline Community College Excel Budget</t>
  </si>
  <si>
    <t>PT18M14S</t>
  </si>
  <si>
    <t>https://i.ytimg.com/vi/xf6zxbBM2Aw/maxresdefault.jpg</t>
  </si>
  <si>
    <t>tO7NARO5LoM</t>
  </si>
  <si>
    <t>2014-06-26T00:51:10Z</t>
  </si>
  <si>
    <t>26/6/14 0:51</t>
  </si>
  <si>
    <t>Excel Magic Trick 1125: Data Validation Custom Formula: Workday Dates in Current Month</t>
  </si>
  <si>
    <t>Download Excel Start File: https://people.highline.edu/mgirvin/YouTubeExcelIsFun/EMT1123-1126.xlsx Download Excel File: http://people.highline.edu/mgirvin/ExcelIsFun.htm See how to use Data Validation Custom Formula to verify that dates entered into cells are in current month and are NOT a weekend or holiday. See the AND and NETWORKDAYS.INTL functions as well as between date criteria using comparative operators.</t>
  </si>
  <si>
    <t>https://i.ytimg.com/vi/tO7NARO5LoM/maxresdefault.jpg</t>
  </si>
  <si>
    <t>AbrLN2YWUxg</t>
  </si>
  <si>
    <t>2014-06-26T00:50:45Z</t>
  </si>
  <si>
    <t>26/6/14 0:50</t>
  </si>
  <si>
    <t>Excel Magic Trick 1126: Populate Calendar with "X" Based on Start, End, Weekend &amp; Holiday Dates</t>
  </si>
  <si>
    <t>Download Excel Start File: https://people.highline.edu/mgirvin/YouTubeExcelIsFun/EMT1123-1126.xlsx Download Excel File: http://people.highline.edu/mgirvin/ExcelIsFun.htm See how to complete a monthly employee calendar with the text "Training" based on a start and end date, and holiday and weekend dates. See the functions: IFERROR, WORKDAY.INTL, IF, AND, and NETWORKDAYS.INTL.</t>
  </si>
  <si>
    <t>https://i.ytimg.com/vi/AbrLN2YWUxg/maxresdefault.jpg</t>
  </si>
  <si>
    <t>hG0Cdd3hkIE</t>
  </si>
  <si>
    <t>2014-06-26T00:49:02Z</t>
  </si>
  <si>
    <t>26/6/14 0:49</t>
  </si>
  <si>
    <t>Excel Magic Trick 1124: Conditional Format Sundays &amp; Weekends: NETWORKDAYS.INTL &amp; NOT functions</t>
  </si>
  <si>
    <t>Download Excel Start File: https://people.highline.edu/mgirvin/YouTubeExcelIsFun/EMT1123-1126.xlsx Download Excel File: http://people.highline.edu/mgirvin/ExcelIsFun.htm See how to Conditional Format Weekends &amp; Holidays using the NETWORKDAYS.INTL &amp; NOT functions. Conditionally format serial dates for weekends and holidays. Conditional Formatting. Format Conditionally. Logical Formulas. Format holidays and weekends.</t>
  </si>
  <si>
    <t>https://i.ytimg.com/vi/hG0Cdd3hkIE/maxresdefault.jpg</t>
  </si>
  <si>
    <t>54rEqoNjBoQ</t>
  </si>
  <si>
    <t>2014-06-26T00:47:50Z</t>
  </si>
  <si>
    <t>26/6/14 0:47</t>
  </si>
  <si>
    <t>Excel Magic Trick 1123: Dynamic Formula To Create A List of Dates For Month</t>
  </si>
  <si>
    <t>Download Excel Start File: https://people.highline.edu/mgirvin/YouTubeExcelIsFun/EMT1123-1126.xlsx Download Excel File: http://people.highline.edu/mgirvin/ExcelIsFun.htm See how to create a formula To Create A List of Dates For Month. Change the start date and the list updates. See the functions, EOMONTH, DAY, IF, ROWS.</t>
  </si>
  <si>
    <t>https://i.ytimg.com/vi/54rEqoNjBoQ/maxresdefault.jpg</t>
  </si>
  <si>
    <t>e7z_0KSQuzg</t>
  </si>
  <si>
    <t>2014-06-12T19:01:43Z</t>
  </si>
  <si>
    <t>Excel Magic Trick 1122: Repeat Row Headers Vertically For Each Day Activity Exists: Array Formula</t>
  </si>
  <si>
    <t>Download Excel Start File: https://people.highline.edu/mgirvin/YouTubeExcelIsFun/EMT1119-1122.xlsx Download Excel File: http://people.highline.edu/mgirvin/ExcelIsFun.htm See how to create an array formula that will Repeat Row Headers Vertically For Each Day Activity Exists with the functions: IF, ROWS, INDEX, AGGREGATE, ROW, ISNUMBER 1. Excel 2010 or later formula when day is indicated with the number 1 2. Formula Excel 2010 or later formula when day is indicated with the number 1 or an "x" 3. Excel 2007 or earlier formula when day is indicated with the number 1 Reverse Lookup Extract Records and List Vertically Extract Records INDEX and AGGREGATE functions</t>
  </si>
  <si>
    <t>PT11M57S</t>
  </si>
  <si>
    <t>https://i.ytimg.com/vi/e7z_0KSQuzg/maxresdefault.jpg</t>
  </si>
  <si>
    <t>xkmYwYozsXc</t>
  </si>
  <si>
    <t>2014-05-30T00:27:33Z</t>
  </si>
  <si>
    <t>30/5/14 0:27</t>
  </si>
  <si>
    <t>Excel Magic Trick 1121: Excel 2013 RRI Function: Calculate Compounding Rate/Geometric Mean</t>
  </si>
  <si>
    <t>Download Excel Start File: https://people.highline.edu/mgirvin/YouTubeExcelIsFun/EMT1119-1122.xlsx Download Excel File: http://people.highline.edu/mgirvin/ExcelIsFun.htm See how to: 1. Calculate Compounding Rate/Geometric Mean with the new RRI function in Excel 2013</t>
  </si>
  <si>
    <t>https://i.ytimg.com/vi/xkmYwYozsXc/maxresdefault.jpg</t>
  </si>
  <si>
    <t>S4m-KVtV6po</t>
  </si>
  <si>
    <t>2014-05-30T00:26:47Z</t>
  </si>
  <si>
    <t>30/5/14 0:26</t>
  </si>
  <si>
    <t>Excel Magic Trick 1120: Is Item in All Three Lists?</t>
  </si>
  <si>
    <t>Download Excel Start File: https://people.highline.edu/mgirvin/YouTubeExcelIsFun/EMT1119-1122.xlsx Download Excel File: http://people.highline.edu/mgirvin/ExcelIsFun.htm See how to create a Logical Formula that will check whether an item in in all three lists using 2 MATCH functions and the ISNUMBER function.</t>
  </si>
  <si>
    <t>PT2M23S</t>
  </si>
  <si>
    <t>https://i.ytimg.com/vi/S4m-KVtV6po/maxresdefault.jpg</t>
  </si>
  <si>
    <t>clxQIu-_A6Y</t>
  </si>
  <si>
    <t>2014-05-30T00:24:18Z</t>
  </si>
  <si>
    <t>30/5/14 0:24</t>
  </si>
  <si>
    <t>Excel Magic Trick 1119: Conditional Format Date when 44 Days Have Passed</t>
  </si>
  <si>
    <t>Download Excel Start File: https://people.highline.edu/mgirvin/YouTubeExcelIsFun/EMT1119-1122.xlsx Download Excel File: http://people.highline.edu/mgirvin/ExcelIsFun.htm See how to: 1. Create formula for Conditionally Formatting a Date when 44 days have passed 2. Create formula to Conditionally Formatting the whole row when 44 days have elapsed after a given date.</t>
  </si>
  <si>
    <t>PT5M21S</t>
  </si>
  <si>
    <t>https://i.ytimg.com/vi/clxQIu-_A6Y/maxresdefault.jpg</t>
  </si>
  <si>
    <t>JDKhXl7GLOM</t>
  </si>
  <si>
    <t>2014-05-23T01:52:49Z</t>
  </si>
  <si>
    <t>23/5/14 1:52</t>
  </si>
  <si>
    <t>Excel Magic Trick 1117: Calculate Average For Each Sample: AVERAGEIFS, PivotTable, or OFFSET</t>
  </si>
  <si>
    <t>Download Excel Start File: https://people.highline.edu/mgirvin/YouTubeExcelIsFun/EMT1116-1118.xlsx Download Excel File: http://people.highline.edu/mgirvin/ExcelIsFun.htm See how to calculate an average for 12 different samples when numbers are in a single column: 1. (00:25 min) PivotTable (average in one condition/criteria) 2. (02:22 min) AVERAGEIFS Function (average in one condition/criteria) 3. (05:37 min) AVERAGE, ROWS and OFFSET functions (average formula that will use a dynamic range that points to the first three rows, then the next three, then the next three, etc.)</t>
  </si>
  <si>
    <t>PT11M3S</t>
  </si>
  <si>
    <t>https://i.ytimg.com/vi/JDKhXl7GLOM/maxresdefault.jpg</t>
  </si>
  <si>
    <t>Fqw0qhPs63U</t>
  </si>
  <si>
    <t>2014-05-23T01:49:37Z</t>
  </si>
  <si>
    <t>23/5/14 1:49</t>
  </si>
  <si>
    <t>Excel Magic Trick 1116: Lookup Every Third Item or Lookup Every "Nth" Item, 3 Formula Methods</t>
  </si>
  <si>
    <t>Download Excel Start File: https://people.highline.edu/mgirvin/YouTubeExcelIsFun/EMT1116-1118.xlsx Download Excel File: http://people.highline.edu/mgirvin/ExcelIsFun.htm See how to: 1. (00:37 min) INDEX and MATCH when we have a two fields (columns): Sample Number and Number To Be Averaged. Use MATCH to lookup first occurrence of each sample number with Exact Match, which only finds first item when there are duplicates. 2. (02:14 min) INDEX function and a "Fill Handle Copy" trick to increment the position of every third item. 3. (03:19 min) Dynamic Formula to look up Every "Nth" item using INDEX function and a formula element that creates sequential numbers based on a start position and the increment between lookup values. ROWS function for formula element that will create sequential numbers like: 1, 4, 7...</t>
  </si>
  <si>
    <t>https://i.ytimg.com/vi/Fqw0qhPs63U/maxresdefault.jpg</t>
  </si>
  <si>
    <t>pki8C60Diz0</t>
  </si>
  <si>
    <t>2014-05-23T01:48:46Z</t>
  </si>
  <si>
    <t>23/5/14 1:48</t>
  </si>
  <si>
    <t>Excel Magic Trick 1118: MODE for Text Values, Extract Word That Occurs Most Frequently</t>
  </si>
  <si>
    <t>Download Excel Start File: https://people.highline.edu/mgirvin/YouTubeExcelIsFun/EMT1116-1118.xlsx Download Excel File: http://people.highline.edu/mgirvin/ExcelIsFun.htm See how to Extract Word That Occurs Most Frequently: 1. (00:07 min) MODE calculation for text. 2. (00:57 min) COUNTIFS function for basic mode calculation 3. (01:38 min) INDEX, MODE and MATCH function (with function argument array operation) to extract the word that occurs most frequently when column of data contains text only. 4. (06:17 min) INDEX, MODE, MATCH, IF and ISTEXT function to extract the word that occurs most frequently when column of data contains text only. 5. (09:32 min) Formula to extract multiple text / word modes values that uses the functions, INDEX, SMALL, MODE.MULT, MATCH. Bill Szysz comes to the rescue again!!!! Excel Magic Trick 592: Extract Word That Occurs Most Frequently - MODE for Word - Data Array Formula</t>
  </si>
  <si>
    <t>PT13M6S</t>
  </si>
  <si>
    <t>https://i.ytimg.com/vi/pki8C60Diz0/maxresdefault.jpg</t>
  </si>
  <si>
    <t>misq9_2sJ4o</t>
  </si>
  <si>
    <t>2014-05-17T00:49:07Z</t>
  </si>
  <si>
    <t>17/5/14 0:49</t>
  </si>
  <si>
    <t>Excel Magic Trick 1113: Extract All Characters In Cell To Separate Cells: PPPP to P, P, P, P</t>
  </si>
  <si>
    <t>Download Excel Start File: https://people.highline.edu/mgirvin/YouTubeExcelIsFun/EMT1113-1115.xlsx --Download Excel File: http://people.highline.edu/mgirvin/ExcelIsFun.htm See how to Extract All Characters In Cell To Separate Cells: "PPPP" to "P", "P", "P", "P": 1. Text To Columns using Fixed Width, One Time Event 2. Formula that will update when data changes. Formula uses MID and COLUMNS functions and Mixed Cell References.</t>
  </si>
  <si>
    <t>https://i.ytimg.com/vi/misq9_2sJ4o/maxresdefault.jpg</t>
  </si>
  <si>
    <t>U3N4mSMYUe4</t>
  </si>
  <si>
    <t>2014-05-17T00:47:48Z</t>
  </si>
  <si>
    <t>17/5/14 0:47</t>
  </si>
  <si>
    <t>Excel Magic Trick 1114: Formula For Sequential &amp; Repeating Numbers: 18400 1, 18441 1, 18442 2...</t>
  </si>
  <si>
    <t>Download Excel Start File: https://people.highline.edu/mgirvin/YouTubeExcelIsFun/EMT1113-1115.xlsx Download Excel File: http://people.highline.edu/mgirvin/ExcelIsFun.htm See how to create formula for Sequential &amp; Repeating Numbers: 18400 1, 18441 1, 18442 1, 18443 2, 18444 2, 18445 2, 18446 3.... See formula that uses the functions ROWS, INT and the join symbol Ampersand &amp; Formula element to create sequential numbers like 18440, 18441, 18442. Formula element to create repeating numbers like 1, 1, 1, 2, 2, 2, 3, 3, 3.... Here is the direct link to the MOST amazing article ever written about speed, Macro for timing and Volatile functions (by Charles Williams): http://msdn.microsoft.com/en-us/library/ff700515(v=office.14).aspx Szilvia "High Priestess of Excel" History of Excel: https://www.youtube.com/watch?v=yltAQQuCwgY</t>
  </si>
  <si>
    <t>PT6M31S</t>
  </si>
  <si>
    <t>https://i.ytimg.com/vi/U3N4mSMYUe4/maxresdefault.jpg</t>
  </si>
  <si>
    <t>0QhgCAUVSFQ</t>
  </si>
  <si>
    <t>2014-05-17T00:45:46Z</t>
  </si>
  <si>
    <t>17/5/14 0:45</t>
  </si>
  <si>
    <t>Excel Magic Trick 1115: PivotTable to Count How Many of Each Item There Are In a Column</t>
  </si>
  <si>
    <t>Download Excel Start File: https://people.highline.edu/mgirvin/YouTubeExcelIsFun/EMT1113-1115.xlsx Download Excel File: http://people.highline.edu/mgirvin/ExcelIsFun.htm PivotTable to Count How Many of Each Item There Are In a Column</t>
  </si>
  <si>
    <t>https://i.ytimg.com/vi/0QhgCAUVSFQ/maxresdefault.jpg</t>
  </si>
  <si>
    <t>7Rb2MMTLLKk</t>
  </si>
  <si>
    <t>2014-05-15T22:43:52Z</t>
  </si>
  <si>
    <t>15/5/14 22:43</t>
  </si>
  <si>
    <t>Excel Magic Trick 1112: Clean Transactional Data, Then Create PivotTable Monthly Cost Report</t>
  </si>
  <si>
    <t>Download Excel Start File: https://people.highline.edu/mgirvin/YouTubeExcelIsFun/EMT1112.xlsm Download Excel File: http://people.highline.edu/mgirvin/ExcelIsFun.htm Many cool tricks: 1. (01:06 min) Group By Date In PivotTable Error (Cannot group that selection error) 2. (01:42 min) Text To Columns To Convert Text Dates To Dates 3. (02:53 min) Text To Columns Fatal Error (Microsoft Excel has stopped working error) 4. (03:51 min) Formula to add zero to Text Number To Convert Text Number Back To Number 5. (04:16 min) Paste Special Values Right-Click Mouse Trick 6. (04:46 min) PivotTable To Add Costs by Month From Transactional Data (Group By Date) 7. (05:28 min) Format PivotTable: Report Layout: Tabular Form &amp; Number Formatting (not Cell Formatting) 8. (06:02 min) Paste Special Operation Add Zero To Convert Text Number Back To Number 9. (07:21 min) Paste Special Values &amp; Operation Add Zero To Convert Text Number Back To Number and NOT replace Number Formatting and Borders in Data Set. Convert Text Dates &amp; Numbers To Dates &amp; Numbers many Other Tricks Cannot group that selection PivotTable Group by Date Error. Microsoft Excel has stopped working error</t>
  </si>
  <si>
    <t>https://i.ytimg.com/vi/7Rb2MMTLLKk/maxresdefault.jpg</t>
  </si>
  <si>
    <t>IdEXGfy7y6E</t>
  </si>
  <si>
    <t>2014-05-15T19:42:56Z</t>
  </si>
  <si>
    <t>15/5/14 19:42</t>
  </si>
  <si>
    <t>Excel Magic Trick 1111: Item In Both Lists? Extract With Better Array Formula</t>
  </si>
  <si>
    <t>Download Excel Start File: https://people.highline.edu/mgirvin/YouTubeExcelIsFun/EMT1111.xlsx Download Excel File: http://people.highline.edu/mgirvin/ExcelIsFun.htm See how to extract items in List 2 that are also in List 1 using a great array formula from Exceli Adam at YouTube that uses the functions IF, INDEX, MATCH and AGGREGATE. MATCH contains a function argument array operation that creates a resultant array of items that AGGREGATE can handle without having to use Ctrl + Shift + Enter.</t>
  </si>
  <si>
    <t>PT5M11S</t>
  </si>
  <si>
    <t>https://i.ytimg.com/vi/IdEXGfy7y6E/maxresdefault.jpg</t>
  </si>
  <si>
    <t>HQvc4BY-Zno</t>
  </si>
  <si>
    <t>2014-05-13T21:54:01Z</t>
  </si>
  <si>
    <t>13/5/14 21:54</t>
  </si>
  <si>
    <t>Excel Magic Trick 1108: Compare 2 Lists and Extract Records: Filter Method</t>
  </si>
  <si>
    <t>Download Excel Start File: https://people.highline.edu/mgirvin/YouTubeExcelIsFun/EMT1108-1110.xlsx Download Excel File: http://people.highline.edu/mgirvin/ExcelIsFun.htm See how to Compare Two Lists and Extract Records: 1. ISNA and MATCH function with Filter to extract items in list 2 that are NOT in List 1. 2. ISNUMBER and MATCH function with Filter to extract items that are in both lists.</t>
  </si>
  <si>
    <t>https://i.ytimg.com/vi/HQvc4BY-Zno/maxresdefault.jpg</t>
  </si>
  <si>
    <t>XUTzKa9yOHM</t>
  </si>
  <si>
    <t>2014-05-13T21:41:18Z</t>
  </si>
  <si>
    <t>13/5/14 21:41</t>
  </si>
  <si>
    <t>Excel Magic Trick 1110: Compare 2 Lists and Extract Records: Array Formula Method</t>
  </si>
  <si>
    <t>Download Excel Start File: https://people.highline.edu/mgirvin/YouTubeExcelIsFun/EMT1108-1110.xlsx Download Excel File: http://people.highline.edu/mgirvin/ExcelIsFun.htm See how to compare two lists and extract records with an array formula that uses these functions: MATCH, ISNA, ISNUMBER, IF, ROWS, ROW, INDEX, AGGREGATE and a number of array operations.</t>
  </si>
  <si>
    <t>PT12M58S</t>
  </si>
  <si>
    <t>https://i.ytimg.com/vi/XUTzKa9yOHM/maxresdefault.jpg</t>
  </si>
  <si>
    <t>aUt8ctL2kKc</t>
  </si>
  <si>
    <t>2014-05-13T21:30:00Z</t>
  </si>
  <si>
    <t>13/5/14 21:30</t>
  </si>
  <si>
    <t>Excel Magic Trick 1109: Compare 2 Lists and Extract Records: Advanced Filter Method</t>
  </si>
  <si>
    <t>Download Excel Start File: https://people.highline.edu/mgirvin/YouTubeExcelIsFun/EMT1108-1110.xlsx Download Excel File: http://people.highline.edu/mgirvin/ExcelIsFun.htm See how to Compare Two Lists and Extract Records with Excel Advanced Filter: 1. Extract items in list 2 that are NOT in List 1 using Advanced Filter and Logical Formula in Criteria Area with ISNA and MATCH functions. 2. Extract items that are in both lsist using Advanced Filter and Logical Formula in Criteria Area with ISNUMBER and MATCH functions.</t>
  </si>
  <si>
    <t>PT5M17S</t>
  </si>
  <si>
    <t>https://i.ytimg.com/vi/aUt8ctL2kKc/maxresdefault.jpg</t>
  </si>
  <si>
    <t>iJ1MO2xx8wQ</t>
  </si>
  <si>
    <t>2014-05-05T23:34:15Z</t>
  </si>
  <si>
    <t>Excel Magic Trick 1107: VLOOKUP To Different Sheet: Sheet Reference, Defined Name, Table Formula?</t>
  </si>
  <si>
    <t>Download Excel Start File: https://people.highline.edu/mgirvin/YouTubeExcelIsFun/EMT1107.xlsx Download Excel File: https://people.highline.edu/mgirvin/YouTubeExcelIsFun/EMT1107.xlsx See how to do a VLOOKUP to a different Sheet using: 1. Sheet References 2. Defined Names 3. Table Formula Nomenclature (Structured References)</t>
  </si>
  <si>
    <t>https://i.ytimg.com/vi/iJ1MO2xx8wQ/maxresdefault.jpg</t>
  </si>
  <si>
    <t>J2wIeP7B9FU</t>
  </si>
  <si>
    <t>2014-05-04T04:08:58Z</t>
  </si>
  <si>
    <t>Excel Magic Trick 1106: 3-D Gradient Conditional Formatting For Row with AND Criteria</t>
  </si>
  <si>
    <t>Download Excel Start File: https://people.highline.edu/mgirvin/YouTubeExcelIsFun/EMT1105-1106.xlsx Download Excel File: http://people.highline.edu/mgirvin/ExcelIsFun.htm See how to add 3-D gradient conditional formatting to a row in a data set using the AND function to match student name and academic quarter. Reference video for more about Conditional Formatting: Highline Excel 2013 Class Video 12: AND &amp; OR Criteria Calculations: D Functions like DSUM, DCOUNT https://www.youtube.com/watch?v=kDaDmR5JCbs</t>
  </si>
  <si>
    <t>https://i.ytimg.com/vi/J2wIeP7B9FU/maxresdefault.jpg</t>
  </si>
  <si>
    <t>9F9ngfWYifM</t>
  </si>
  <si>
    <t>2014-05-03T03:33:38Z</t>
  </si>
  <si>
    <t>Excel Magic Trick 1105: Minimum With Two Criteria: When NOT to use Array Formula: DMIN</t>
  </si>
  <si>
    <t>Download Excel Start File: https://people.highline.edu/mgirvin/YouTubeExcelIsFun/EMT1105-1106.xlsx Download Excel File: http://people.highline.edu/mgirvin/ExcelIsFun.htm See how and why to use the DMIN function for calculating the minimum value with two conditions/criteria. Rules for D Functions: We must have: 1) Proper data Set w/ Field Names 2) We can set up Criteria area w/ Field Names 3) NOT copying Formula Single Cell Formula Reference video for more about Conditional Formatting: Highline Excel 2013 Class Video 12: AND &amp; OR Criteria Calculations: D Functions like DSUM, DCOUNT https://www.youtube.com/watch?v=kDaDmR5JCbs</t>
  </si>
  <si>
    <t>PT3M4S</t>
  </si>
  <si>
    <t>https://i.ytimg.com/vi/9F9ngfWYifM/maxresdefault.jpg</t>
  </si>
  <si>
    <t>FMX3e7xrzrs</t>
  </si>
  <si>
    <t>2014-05-02T16:53:28Z</t>
  </si>
  <si>
    <t>Mr Excel &amp; excelisfun Trick 158: Lookup Variable Shipping Rate For All Dates Between A Start &amp; End</t>
  </si>
  <si>
    <t>Download Files: https://people.highline.edu/mgirvin/YouTubeExcelIsFun/MrExcelExcelisfunTrick158.xlsx Download workbook: http://people.highline.edu/mgirvin/ExcelIsFun.htm Lookup the correct variable shipping rate for all the dates between a start and end date using Bill Mr Excel Jelen's amazing array formula: 1) Date Array Created with the INDIRCET and ROW functions, given a start and end date 2) LOOKUP Function to make a lookup_value Function Argument Array Operation to lookup many items and return many variable shipping rates. 3) SUM to add and AVEAGE to average the resultant array created by the LOOKUP Function array operation. 4) OFFSET and COUNTIF and MATCH functions to create a variable range. Amazing Array Formula From Bill Mr Excel Jelen earnes him 10 Duel Points!</t>
  </si>
  <si>
    <t>https://i.ytimg.com/vi/FMX3e7xrzrs/maxresdefault.jpg</t>
  </si>
  <si>
    <t>wz4oe2zXCWc</t>
  </si>
  <si>
    <t>2014-05-01T17:57:08Z</t>
  </si>
  <si>
    <t>Excel Magic Trick 1104: Add with 6 Criteria (AND and OR Criteria) with Criteria/Data Mismatch</t>
  </si>
  <si>
    <t>Download Excel Start File: https://people.highline.edu/mgirvin/YouTubeExcelIsFun/EMT1104.xlsx Download Excel File: http://people.highline.edu/mgirvin/ExcelIsFun.htm Get free Excel 2010 Slaying Excel Dragon's DVD with 53 videos! First 25 to watch, comment and Like this interview video AND subscribe to ExcelTV: EXCEL TV - Episode 07 with Mike "ExcelIsFun" Girvin https://www.youtube.com/watch?v=MFvRkEL2f1o 46:49 min shows original formula example Video link below video!!! THEN, send address to excelisfun@gmail.com See how to add unit numbers with AND and OR Criteria where the criteria are given as years and months but date column contains serial number dates. See how to use SUMIFS function to do both AND and OR Criteria: 1. (01:20 min) Set up of problem with criteria and data mismatch. 2. (02:37 min) Use LOOKUP Function &amp; Big Number lookup_value concept to lookup last number. 3. (02:37 min) Create a formula element that will have a duel relative and absolute cell reference when criteria is not listed in each row. 4. (04:50 min) Use MONTH function and text month name concatenated with number to trick MONTH to deliver a month number. 5. (05:41 min) Use DATE, LOOKUP and MONTH function to create serial number date for the first of each month given text date formula inputs. 6. (06:10 min) Use EOMONTH, DATE, LOOKUP and Month to to create serial number date for the end of each month given text date formula inputs. 7. (07:30 min) Create Defined Names From Selection with a keyboard: Ctrl + F3. 8. (08:00 min) Use SUMIFS with 6 total criteria: 3 AND Criteria and 3 OR Criteria. See how to use SUMIFS with a function argument array operation to enact OR Criteria for adding. 9. (11:40 min) See how SUMPRODUCT can add the resultant array of items created by an array formula element without using Ctrl + Shift + Enter Lots of cool keyboard shortcuts in this video.</t>
  </si>
  <si>
    <t>PT14M22S</t>
  </si>
  <si>
    <t>https://i.ytimg.com/vi/wz4oe2zXCWc/maxresdefault.jpg</t>
  </si>
  <si>
    <t>Rxmv2g_iC7Q</t>
  </si>
  <si>
    <t>2014-04-25T02:03:50Z</t>
  </si>
  <si>
    <t>25/4/14 2:03</t>
  </si>
  <si>
    <t>Excel TV: Interview with Mike excelisfun Girvin, Upcoming Event!</t>
  </si>
  <si>
    <t>Watch upcoming interview with Mike excelisfun Girvin: You can point them to the Google+ event page. That's where details are about the upcoming episode https://plus.google.com/u/0/events/c074scvoiqnjddlmhr5uh55d09o The YouTube channel is where previous videos can be found. https://www.youtube.com/user/ExcelTVShow</t>
  </si>
  <si>
    <t>PT1M2S</t>
  </si>
  <si>
    <t>https://i.ytimg.com/vi/Rxmv2g_iC7Q/maxresdefault.jpg</t>
  </si>
  <si>
    <t>SD7hyPRXdRo</t>
  </si>
  <si>
    <t>2014-04-25T02:02:13Z</t>
  </si>
  <si>
    <t>25/4/14 2:02</t>
  </si>
  <si>
    <t>Excel Magic Trick 1103: Formulas for Quarters, Fiscal Quarters &amp; Fiscal Years</t>
  </si>
  <si>
    <t>Download Excel Start File: https://people.highline.edu/mgirvin/YouTubeExcelIsFun/EMT1103.xlsx Download Excel File: http://people.highline.edu/mgirvin/ExcelIsFun.htm Formulas for Quarters, Fiscal Quarters &amp; Fiscal Years: 1. (00:07 min) Quarters using CEILING and MONTH function 2. (02:48 min) Fiscal Quarter using LOOKUP and MONTH (barry Houdini trick!) 3. (05:24 min) Fiscal Quarter using IF, MONTH and CEILING 4. (06:40 min) Fiscal Year using YEAR and Boolean Math 5.</t>
  </si>
  <si>
    <t>https://i.ytimg.com/vi/SD7hyPRXdRo/maxresdefault.jpg</t>
  </si>
  <si>
    <t>54V36oY6_d0</t>
  </si>
  <si>
    <t>2014-04-21T22:21:31Z</t>
  </si>
  <si>
    <t>21/4/14 22:21</t>
  </si>
  <si>
    <t>Excel Magic Trick 1101: Calculate MEDIAN Based On Lower/Upper Date, Exclude Holidays &amp; Weekends</t>
  </si>
  <si>
    <t>Download Excel Start File: https://people.highline.edu/mgirvin/YouTubeExcelIsFun/EMT1101-1102.xlsx Download Excel File: http://people.highline.edu/mgirvin/ExcelIsFun.htm See two formulas: 1. (04:00 min) MEDIAN Lower/Upper Date, Exclude Holidays: MEDAIN with IF, ISNA and MATCH 2. (08:29 min) MEDIAN Lower/Upper Date, Exclude Holidays: AGGREGATE, ISNA and MATCH and Array Calculations 3. (12:40 min) MEDIAN Lower/Upper Date, Exclude Holidays and Weekends: AGGREGATE, ISNA and MATCH and WEEKDAY and Array Calculations Median calculation based on criteria: MEDIAN IF or AGGREGATE?</t>
  </si>
  <si>
    <t>PT16M10S</t>
  </si>
  <si>
    <t>https://i.ytimg.com/vi/54V36oY6_d0/maxresdefault.jpg</t>
  </si>
  <si>
    <t>53-X1E3w2Ks</t>
  </si>
  <si>
    <t>2014-04-21T22:18:47Z</t>
  </si>
  <si>
    <t>21/4/14 22:18</t>
  </si>
  <si>
    <t>Excel Magic Trick 1102: VLOOKUP with Three Different Tables to Rank Movies, VLOOKUP &amp; IFERROR</t>
  </si>
  <si>
    <t>Download Excel Start File: https://people.highline.edu/mgirvin/YouTubeExcelIsFun/EMT1101-1102.xlsx Download Excel File: http://people.highline.edu/mgirvin/ExcelIsFun.htm See how to string three VLOOKUPs and IFERRORS together to do a lookup from three tables in order to rank movies.</t>
  </si>
  <si>
    <t>https://i.ytimg.com/vi/53-X1E3w2Ks/maxresdefault.jpg</t>
  </si>
  <si>
    <t>XFvaJIQilXs</t>
  </si>
  <si>
    <t>2014-04-21T22:04:43Z</t>
  </si>
  <si>
    <t>21/4/14 22:04</t>
  </si>
  <si>
    <t>Mr Excel &amp; excelisfun Trick 157: If Project Finished, Mark All Related Records As Finished</t>
  </si>
  <si>
    <t>Download Files: https://people.highline.edu/mgirvin/YouTubeExcelIsFun/MrExcelExcelisfunTrick157.xlsx Download workbook: http://people.highline.edu/mgirvin/ExcelIsFun.htm See Mr Excel and excelisfun use COUNTIFS and LOOKUP functions to conditionally Format all related records as green.</t>
  </si>
  <si>
    <t>https://i.ytimg.com/vi/XFvaJIQilXs/maxresdefault.jpg</t>
  </si>
  <si>
    <t>xyIMll0Mf1Y</t>
  </si>
  <si>
    <t>2014-04-17T20:51:51Z</t>
  </si>
  <si>
    <t>17/4/14 20:51</t>
  </si>
  <si>
    <t>Excel Magic Trick 1100: Cross Tabulated Lookup: 1) Lookup Row then match or 2) Array Multiplication?</t>
  </si>
  <si>
    <t>Download Excel Start File: https://people.highline.edu/mgirvin/YouTubeExcelIsFun/EMT1098-1100.xlsx Download Excel File: http://people.highline.edu/mgirvin/ExcelIsFun.htm See Two Methods that can return a "Yes" when a Two Way Lookup based on a Column Header and Row Header must lookup items from a second table that presents Dimension (row / column size) Problems (01:59 min) 1. Method 1: INDEX to lookup a row based on a column header that can then be matched against a row header. See the functions: INDEX, MATCH, ISNUMBER and IF. Learn about array syntax. Learn that although the evaluated INDEX function looks like it returns an array, it actually returns a range that the MATCH function can understand. (08:09 min) 2. Method 2: Array Comparative Operation and Array Multiplication. See the functions SUMPRODUCT and IF. Learn about array syntax. Lookup based on row and column headers. Two Way Lookup.</t>
  </si>
  <si>
    <t>PT14M11S</t>
  </si>
  <si>
    <t>https://i.ytimg.com/vi/xyIMll0Mf1Y/maxresdefault.jpg</t>
  </si>
  <si>
    <t>093wkBIorzc</t>
  </si>
  <si>
    <t>2014-04-17T20:48:52Z</t>
  </si>
  <si>
    <t>17/4/14 20:48</t>
  </si>
  <si>
    <t>Excel Magic Trick 1099: Compare 2 Lists with semi-colon discrepancies, Excel Table For Dynamic Range</t>
  </si>
  <si>
    <t>Download Excel Start File: https://people.highline.edu/mgirvin/YouTubeExcelIsFun/EMT1098-1100.xlsx Download Excel File: http://people.highline.edu/mgirvin/ExcelIsFun.htm See how to compare two e-mail lists where one list has extra semi-colons and we want a dynamic formula that can handle periodic data dumps. 1. (00:08 min) Setup of problem 2. (00:46 min) Excel Table Feature to create dynamic range. 3. (01:42 min) Is in List: MATCH, ISNUMBER and SUBSTITUTE functions, Table Formula Nomenclature (Structured Table References), non-array formula. 4. (03:37 min) Is in List: MATCH, ISNUMBER and SUBSTITUTE functions, Table Formula Nomenclature (Structured Table References), Yes: ARRAY FORMULA. 5. (05:59 min) Test the new data dump: Contract and Expand Excel Table using Mouse. Compare Two Email Lists. Is Email in List? Is email NOT in List? Compare 2 E-mail Lists. Is E-mail in List? Is e-mail NOT in List? Compare 2 Lists with semi-colon discrepancies</t>
  </si>
  <si>
    <t>https://i.ytimg.com/vi/093wkBIorzc/maxresdefault.jpg</t>
  </si>
  <si>
    <t>MGF0gjFIIh4</t>
  </si>
  <si>
    <t>2014-04-17T20:46:56Z</t>
  </si>
  <si>
    <t>17/4/14 20:46</t>
  </si>
  <si>
    <t>Excel Magic Trick 1098: Compare Two E-mail Lists with Formula: E-mail In List? Not In List?</t>
  </si>
  <si>
    <t>Download Excel Start File: https://people.highline.edu/mgirvin/YouTubeExcelIsFun/EMT1098-1100.xlsx Download Excel File: http://people.highline.edu/mgirvin/ExcelIsFun.htm See how to compare two e-mail lists where one list has extra semi-colons: 1. (00:28 min) Find and Replace feature to remove semi-colons (Ctrl + H). 2. (01:32 min) Is in List: MATCH and ISNUMBER functions. 3. (03:20 min) Is NOT in List: MATCH and ISNA functions. Compare Two Email Lists. Is Email in List? Is email NOT in List? Compare 2 E-mail Lists. Is E-mail in List? Is e-mail NOT in List?</t>
  </si>
  <si>
    <t>https://i.ytimg.com/vi/MGF0gjFIIh4/maxresdefault.jpg</t>
  </si>
  <si>
    <t>eMEiLJFubo0</t>
  </si>
  <si>
    <t>2014-04-11T16:51:11Z</t>
  </si>
  <si>
    <t>Excel Magic Trick 1097: AND &amp; OR Criteria Together for Counting, Adding, Conditional Formatting</t>
  </si>
  <si>
    <t>Download Excel Start File: https://people.highline.edu/mgirvin/YouTubeExcelIsFun/EMT1095-1097.xlsm Download Excel File: http://people.highline.edu/mgirvin/ExcelIsFun.htm See how to: 1. (00:11 min) AND and OR Criteria. 2. (01:14 min) Counting Formula with SUMPRODUCT and COUNTIFS and a function argument array operation 3. (03:16 MIN) Adding Formula with SUMPRODUCT and SUMIFS and a function argument array operation 4. (04:22 MIN) Conditional Format the row with AND and OR functions and a comparative operator array operation and Mixed Cell References. See an array formula with a comparative Operator Array Operation inside the OR function. 5. (06:51 min)Learn that Array Formulas work without Ctrl + Shift + Enter in the Conditional Formatting dialog box.</t>
  </si>
  <si>
    <t>PT8M38S</t>
  </si>
  <si>
    <t>https://i.ytimg.com/vi/eMEiLJFubo0/maxresdefault.jpg</t>
  </si>
  <si>
    <t>dHmVm6yfyHA</t>
  </si>
  <si>
    <t>2014-04-11T00:34:44Z</t>
  </si>
  <si>
    <t>Excel Magic Trick 1096: Extract Date from Middle of Description, Better Formula</t>
  </si>
  <si>
    <t>Download Excel Start File: https://people.highline.edu/mgirvin/YouTubeExcelIsFun/EMT1095-1097.xlsm Download Excel File: http://people.highline.edu/mgirvin/ExcelIsFun.htm See how to extract date from middle of text string with a formula that uses SUBSTITUTE, SEARCH and MID functions from Bill Szysz. Many Amazing Formulas: Excel Magic Trick 1093: Extract Date from Middle of Description: Text To Columns or Formula? https://www.youtube.com/watch?v=vuImc54gLKU Bill Szysz ssFast Eddiess Mohamed Nasef Mohammad Albazel Excel Fan Oliver Berghaus Leonid Koyfman</t>
  </si>
  <si>
    <t>PT3M57S</t>
  </si>
  <si>
    <t>https://i.ytimg.com/vi/dHmVm6yfyHA/maxresdefault.jpg</t>
  </si>
  <si>
    <t>uePyzm_SPtM</t>
  </si>
  <si>
    <t>2014-04-10T00:31:07Z</t>
  </si>
  <si>
    <t>Excel Magic Trick 1095: Count Doubles &amp; Triples Using FREQUENCY function (better than COUNTIF)</t>
  </si>
  <si>
    <t>Download Excel Start File: https://people.highline.edu/mgirvin/YouTubeExcelIsFun/EMT1095-1097.xlsm Download Excel File: https://people.highline.edu/mgirvin/YouTubeExcelIsFun/EMT1095-1097.xlsm See how to count Doubles, triples, quadruples, etc. using FREQUENCY function rather than COUNTIF. FREQUENCY is much faster calculating. See timing results. Amazing formula from Dim King at Youtube.</t>
  </si>
  <si>
    <t>https://i.ytimg.com/vi/uePyzm_SPtM/maxresdefault.jpg</t>
  </si>
  <si>
    <t>FCGr58PVJVA</t>
  </si>
  <si>
    <t>2014-04-05T00:05:27Z</t>
  </si>
  <si>
    <t>Excel Magic Trick 1094: Wildcards for Sheet References and INDIRECT function</t>
  </si>
  <si>
    <t>Download Excel Start File: https://people.highline.edu/mgirvin/YouTubeExcelIsFun/EMT1091-1094.xlsx Download Excel File: http://people.highline.edu/mgirvin/ExcelIsFun.htm See how to lookup all A8 cell references from across many sheets using a wildcards, incomplete sheet names and the INDIRECT function. Amazing trick from Abhay Gadiya from YouTube.</t>
  </si>
  <si>
    <t>https://i.ytimg.com/vi/FCGr58PVJVA/maxresdefault.jpg</t>
  </si>
  <si>
    <t>vuImc54gLKU</t>
  </si>
  <si>
    <t>2014-04-05T00:05:00Z</t>
  </si>
  <si>
    <t>Excel Magic Trick 1093: Extract Date from Middle of Description: Text To Columns or Formula?</t>
  </si>
  <si>
    <t>Download Excel Start File: https://people.highline.edu/mgirvin/YouTubeExcelIsFun/EMT1091-1094.xlsx Download Excel File: http://people.highline.edu/mgirvin/ExcelIsFun.htm Extract Date from Middle of Description: Text To Columns or Formula: 1. Text To Columns 2. Formula that uses the functions SUBSTITUTE, REPLACE, SEARCH and LEFT</t>
  </si>
  <si>
    <t>https://i.ytimg.com/vi/vuImc54gLKU/maxresdefault.jpg</t>
  </si>
  <si>
    <t>VpFV0g84d-Q</t>
  </si>
  <si>
    <t>2014-04-03T17:59:34Z</t>
  </si>
  <si>
    <t>Excel Magic Trick 1092: Count Double, Triple, Quadruple, Quintuple Occurrences in Excel</t>
  </si>
  <si>
    <t>Download Excel Start File: https://people.highline.edu/mgirvin/YouTubeExcelIsFun/EMT1091-1094.xlsx Download Excel File: http://people.highline.edu/mgirvin/ExcelIsFun.htm See how to build an array formula that uses the COUNTIF &amp; SUMPRODUCT functions as well as a function argument array operation, a comparative array operation and a math array operation in a single cell formula to Count Double, Triple, Quadruple, Quintuple Occurrences of numbers in a column</t>
  </si>
  <si>
    <t>https://i.ytimg.com/vi/VpFV0g84d-Q/maxresdefault.jpg</t>
  </si>
  <si>
    <t>2014-04-01T23:34:35Z</t>
  </si>
  <si>
    <t>Excel Magic Trick 1091: Count Number of Items In Row For First Occurrence of Each Group</t>
  </si>
  <si>
    <t>Download Excel Start File: https://people.highline.edu/mgirvin/YouTubeExcelIsFun/EMT1091-1094.xlsx Download Excel File: http://people.highline.edu/mgirvin/ExcelIsFun.htm See how to count the number of items entered into the row that corresponds to the first occurrence of each Group Number using: 1) INDEX, MATCH and COUNTA functions to "lookup a row" for the first occurrence of each group and then count how many items have been entered in row (count non-empty cells). 2) OFFSET, MATCH and COUNTA functions to define a new range for each group and then count how many items have been entered in row (count non-empty cells). Dynamic range. Dynamic range with INDEX. Dynamic range with OFFSET. Find for row for each group.</t>
  </si>
  <si>
    <t>PT9M7S</t>
  </si>
  <si>
    <t>https://i.ytimg.com/vi/-DQJWkCHmp8/maxresdefault.jpg</t>
  </si>
  <si>
    <t>vWPs49QVda8</t>
  </si>
  <si>
    <t>2014-04-01T17:02:54Z</t>
  </si>
  <si>
    <t>Talk "Live" with Microsoft Excel Team on Reddit</t>
  </si>
  <si>
    <t>Talk with Microsoft Excel Team: Blog: http://blogs.office.com/excel/ This post: http://blogs.office.com/2014/03/31/join-us-april-4-excel-ama-on-reddit/</t>
  </si>
  <si>
    <t>PT32S</t>
  </si>
  <si>
    <t>https://i.ytimg.com/vi/vWPs49QVda8/maxresdefault.jpg</t>
  </si>
  <si>
    <t>JLHLtWKNdR4</t>
  </si>
  <si>
    <t>2014-03-29T15:08:32Z</t>
  </si>
  <si>
    <t>29/3/14 15:08</t>
  </si>
  <si>
    <t>Excel Magic Trick 1090: MEDIAN Function 3 Amazing Uses: OR Criteria, Payroll, Commissions</t>
  </si>
  <si>
    <t>Download Excel Start File: https://people.highline.edu/mgirvin/YouTubeExcelIsFun/EMT1090.xlsx Download Excel File: http://people.highline.edu/mgirvin/ExcelIsFun.htm See how to use the MEDIAN function is unusual ways that allow you to shorten the formula (for last two examples): 1. (00:09 min) Deliver an OR Criteria Logical Value. (Cool trick from Xlarium from YouTube.) 2. (02:15 min) Payroll Tax calculation where there is a hurdle, past which no tax is paid. (Ceiling Amount). By using MEDIAN we avoid complicated IF function for payroll calculation. Use MEDIAN to pick out middle value from three values: 0, full pay check amount or partial paycheck amount (Ceiling for Tax minus Begin Cumulative Amount). 3. (04:51 min) Commission calculation where there is a hurdle Amount, past which you earn a higher commission rate. Avoid more complicated formula by using MEDIAN to pick out middle value from three values: 0, Running Total minus Hurdle for Higher Commission Rate. Cool formula tricks with MEDIAN function</t>
  </si>
  <si>
    <t>https://i.ytimg.com/vi/JLHLtWKNdR4/maxresdefault.jpg</t>
  </si>
  <si>
    <t>XXjrA2DOTuw</t>
  </si>
  <si>
    <t>2014-03-27T21:18:50Z</t>
  </si>
  <si>
    <t>27/3/14 21:18</t>
  </si>
  <si>
    <t>Excel Magic Trick 1086: 3 Way Lookup Formula &amp; Conditional Formatting, Date Criteria Mismatch</t>
  </si>
  <si>
    <t>Download Excel Start File: https://people.highline.edu/mgirvin/YouTubeExcelIsFun/EMT1086-1088.xlsx Download Excel File: http://people.highline.edu/mgirvin/ExcelIsFun.htm Full Title: Excel Magic Trick 1086: 3 Way Lookup Formula &amp; Conditional Formatting, Date Criteria Mismatch &amp; Merged Cell Trouble See how to: 1. (00:11 min) Create formula to lookup a value from a table with three criteria: INDEX and MATCH and MONTH functions. MONTH and Text Month Name Joined (Ampersand) to the number 1 to get a month value and match a serial number date with month Number Format to match against a text month. 2. (05:24 min) Conditional formatting formula to highlight the intersection based on three criteria: one row header and two criteria as column headers. AND, DATE, MONTH and LOOKUP functions.</t>
  </si>
  <si>
    <t>https://i.ytimg.com/vi/XXjrA2DOTuw/maxresdefault.jpg</t>
  </si>
  <si>
    <t>_AFUahg_zWY</t>
  </si>
  <si>
    <t>2014-03-27T21:15:07Z</t>
  </si>
  <si>
    <t>27/3/14 21:15</t>
  </si>
  <si>
    <t>Excel Magic Trick 1087: OR &amp; IF Function &amp; Conditional Format: Number Outside Lower &amp; Upper Hurdle</t>
  </si>
  <si>
    <t>Download Excel Start File: https://people.highline.edu/mgirvin/YouTubeExcelIsFun/EMT1086-1088.xlsx Download Excel File: http://people.highline.edu/mgirvin/ExcelIsFun.htm See how to: 1. (08:00 min) Number Outside range with lower and upper hurdle. Numbers below the lower hurdle OR above the upper hurdle. 2. (01:25 min) OR function. OR Criteria: only one TRUE is necessary for OR function to deliver a TRUE. 3. (02:50 min) Evaluate Formula. 4. (03:17 min) IF function to put text "Outside Range". 5. (05:00 min) Conditional Formatting for number values outside range using Built-in Conditional Formatting "Not Between" 6. 5:59 min) Conditional Formatting Text using Built-in Conditional Formatting "Cell Contains" 7. (06:44 min) Conditional Formatting whole row or whole record using OR function and Mixed Cell References.</t>
  </si>
  <si>
    <t>https://i.ytimg.com/vi/_AFUahg_zWY/maxresdefault.jpg</t>
  </si>
  <si>
    <t>tpmdv9FPvfU</t>
  </si>
  <si>
    <t>2014-03-27T21:13:02Z</t>
  </si>
  <si>
    <t>27/3/14 21:13</t>
  </si>
  <si>
    <t>Excel Magic Trick 1088: Show All B7 values From Across Sheets with Names 01, 02, 03, ...10, 11...</t>
  </si>
  <si>
    <t>Download Excel Start File: https://people.highline.edu/mgirvin/YouTubeExcelIsFun/EMT1086-1088.xlsx Download Excel File: http://people.highline.edu/mgirvin/ExcelIsFun.htm See how to: 1. Show All B7 values From Across Sheets that are Named 01, 02, 03, ...10, 11... using the functions: INDIRECT, TEXT and ROWS</t>
  </si>
  <si>
    <t>https://i.ytimg.com/vi/tpmdv9FPvfU/maxresdefault.jpg</t>
  </si>
  <si>
    <t>WppVfpBdh7M</t>
  </si>
  <si>
    <t>2014-03-27T21:12:31Z</t>
  </si>
  <si>
    <t>27/3/14 21:12</t>
  </si>
  <si>
    <t>Excel Magic Trick 1089: Month, Year To Date and Variances with SUMIFS, PodCast 1873 Mr Excel</t>
  </si>
  <si>
    <t>Download Excel Start File: https://people.highline.edu/mgirvin/YouTubeExcelIsFun/EMT1089Podcast1873.xlsm Download Excel File: http://people.highline.edu/mgirvin/ExcelIsFun.htm Mr Excel did Month, Year To Date and Variances from data set with GETPIVOTDATA function and , PowerPivotSee in PodCast 1873: https://www.youtube.com/watch?v=T48wri-Pzz4 See excelisfun do it with Formulas Advanced Filter/Unique List:.s</t>
  </si>
  <si>
    <t>https://i.ytimg.com/vi/WppVfpBdh7M/maxresdefault.jpg</t>
  </si>
  <si>
    <t>G7OGsg23UOY</t>
  </si>
  <si>
    <t>2014-03-21T01:26:15Z</t>
  </si>
  <si>
    <t>21/3/14 1:26</t>
  </si>
  <si>
    <t>Mr Excel &amp; excelisfun Trick 156: Find Unmatched Positive &amp; Negative Numbers In A Column</t>
  </si>
  <si>
    <t>Download Files: https://people.highline.edu/mgirvin/YouTubeExcelIsFun/MrExcelExcelisfunTrick156.xlsm Download workbook: http://people.highline.edu/mgirvin/ExcelIsFun.htm See Mr Excel and excelisfun use VBA and formulas to Find Unmatched Positive and Negative Numbers In A Column. Often times used for finding unmatched Debits and Credits 1. (00:14 min) VBA 2. (06:52 min) Two COUNTIF functions in a logical formula,</t>
  </si>
  <si>
    <t>PT11M23S</t>
  </si>
  <si>
    <t>https://i.ytimg.com/vi/G7OGsg23UOY/maxresdefault.jpg</t>
  </si>
  <si>
    <t>naYzYMHZQH0</t>
  </si>
  <si>
    <t>2014-03-16T16:42:39Z</t>
  </si>
  <si>
    <t>16/3/14 16:42</t>
  </si>
  <si>
    <t>Excel Magic Trick 1085: How To Simulate VLOOKUP Helper Column In Array Formula (Number or Text)</t>
  </si>
  <si>
    <t>Download Excel Start File: https://people.highline.edu/mgirvin/YouTubeExcelIsFun/EMT1085.xlsx Download Excel File: http://people.highline.edu/mgirvin/ExcelIsFun.htm What if you are not allowed to have a helper columns to lookup Price and Region with VLOOKUP? And you need to calculate Total Revenue by Region? This video shows how to create a "Relational Database like" Array formula to calculate Revenue by Region when the fact table (transaction table) has only Product Name, Units Sold and Sales Rep and you have a lookup table to get Product Price and a second lookup table for Sale Rep's Region. This video shows how to create a PowerPivot-like formula without PowerPivot! See how to: 1. (00:08 min) Look at Helper columns to solve this. 2. (02:10 min) Simulate VLOOKUP Helper Column In Array Formula for Number using SUMIF function 3. (07:23 min) Simulate VLOOKUP Helper Column In Array Formula for Text using LOOKUP function 4. (09:03 min) Total Formula for Revenue by Region Lookup Adding. SUMPRODUCT Lookup Adding. Simulate Lookup Helper Column in Array Formula. Helper Column in Formula. Simulate PowerPivot Formula without PowerPivot</t>
  </si>
  <si>
    <t>PT12M53S</t>
  </si>
  <si>
    <t>https://i.ytimg.com/vi/naYzYMHZQH0/maxresdefault.jpg</t>
  </si>
  <si>
    <t>joV2wyALXWg</t>
  </si>
  <si>
    <t>2014-03-14T18:00:15Z</t>
  </si>
  <si>
    <t>14/3/14 18:00</t>
  </si>
  <si>
    <t>Excel Magic Trick 1084: ISODD or ISEVEN Functions to Help Add Every Other Column</t>
  </si>
  <si>
    <t>Download Excel Start File: https://people.highline.edu/mgirvin/YouTubeExcelIsFun/EMT1082-1083.xlsx Download Excel File: http://people.highline.edu/mgirvin/ExcelIsFun.htm See how to add every other column with the help of ISODD and the ISEVEN functions. Also SUMPRODUCT and COLUMN functions. Array Formula that does not require Ctrl + Shift + Enter because we use SUMPRODUCT.</t>
  </si>
  <si>
    <t>https://i.ytimg.com/vi/joV2wyALXWg/maxresdefault.jpg</t>
  </si>
  <si>
    <t>oQPewhrIChI</t>
  </si>
  <si>
    <t>2014-03-14T17:21:17Z</t>
  </si>
  <si>
    <t>14/3/14 17:21</t>
  </si>
  <si>
    <t>Mr Excel &amp; excelisfun Trick 155: List Names of People Who Have Not Signed</t>
  </si>
  <si>
    <t>Download Files: https://people.highline.edu/mgirvin/YouTubeExcelIsFun/MrExcelExcelisfunTrick155.xlsx Download workbook: http://people.highline.edu/mgirvin/ExcelIsFun.htm See Mr Excel and excelisfun list names of people in list who have not signed off on contract: 1. (00:12 min) Mr Excel does helper column method with unnecessary dynamic range created by INDEX. 2. (04:33 min) Excelisfun does single cell method with unnecessary dynamic range created by OFFSET. 3. (16:28 min) End of video shows how to use COUNTIFS to allow range that does not require it to be dynamic. 4. (05:04 min) Screen annotation for one possible single cell solution that does not require it to be dynamic.</t>
  </si>
  <si>
    <t>https://i.ytimg.com/vi/oQPewhrIChI/maxresdefault.jpg</t>
  </si>
  <si>
    <t>RrjuxDe31wo</t>
  </si>
  <si>
    <t>2014-03-13T22:05:37Z</t>
  </si>
  <si>
    <t>13/3/14 22:05</t>
  </si>
  <si>
    <t>Excel Magic Trick 1082: SUM Every Other Column: Four Formula Methods (Add Every Other Column)</t>
  </si>
  <si>
    <t>Download Excel Start File: https://people.highline.edu/mgirvin/YouTubeExcelIsFun/EMT1082-1083.xlsx Download Excel File: http://people.highline.edu/mgirvin/ExcelIsFun.htm See how to add every other column using 1 or 4 formulas: 1. (00:08 min) Manual method using SUM. See how to highlight non-contiguous columns using a comma or the Ctrl key. This formula will work if you insert new columns before data set. This formula will work if there are text values in data set. Formula 1: =SUM(A2:A12,C2:C12,E2:E12,G2:G12) 2. (00:35 min) Formula to automatically add every other column using SUMPRODUCT, COLUMN, COLUMN with array operation, MOD functions and the math operator: *. This formula will work if you insert new columns before data set. This formula will NOT work if there are text values in data set. Formula 2: =SUMPRODUCT(A2:G12*MOD(COLUMN(A2:G2)-COLUMN(A2)+1,2)) 3. (03:19 min) Formula to automatically add every other column using SUMPRODUCT, COLUMN, MOD functions and the math operator: *. This formula will NOT work if you insert new columns before data set. This formula will NOT work if there are text values in data set. Formula 3: =SUMPRODUCT(A2:G12*MOD(COLUMN(A2:G2),2)) 4. (04:08 min) Formula to automatically add every other column using SUMPRODUCT, COLUMN, COLUMN with array operation, MOD, ROW, Array operation with exponent zero, and MMULT function. This formula will work if you insert new columns before data set. This formula will work if there are text values in data set. Formula 4: =SUMPRODUCT(A2:G12,MMULT(ROW(A2:A12)^0,MOD(COLUMN(A2:G2)-COLUMN(A2)+1,2)))ï»¿ All are Array Formulas that does not require Ctrl + Shift + Enter because we use SUMPRODUCT.</t>
  </si>
  <si>
    <t>PT7M57S</t>
  </si>
  <si>
    <t>https://i.ytimg.com/vi/RrjuxDe31wo/maxresdefault.jpg</t>
  </si>
  <si>
    <t>zbGum3DdHIU</t>
  </si>
  <si>
    <t>2014-03-13T22:02:00Z</t>
  </si>
  <si>
    <t>13/3/14 22:02</t>
  </si>
  <si>
    <t>Excel Magic Trick 1083: SUMIFS: Add Invoice Amounts Between Start &amp; End Dates (Adding For Period)</t>
  </si>
  <si>
    <t>Download Excel Start File: https://people.highline.edu/mgirvin/YouTubeExcelIsFun/EMT1082-1083.xlsx Download Excel File: http://people.highline.edu/mgirvin/ExcelIsFun.htm See how to Add Invoice Amounts Between Start and End Dates using the SUMIFS function, a start and ebd date in cells, the ampersand (join symbol) and comparative operators in double quotes.</t>
  </si>
  <si>
    <t>https://i.ytimg.com/vi/zbGum3DdHIU/maxresdefault.jpg</t>
  </si>
  <si>
    <t>7_WDN5mAfrw</t>
  </si>
  <si>
    <t>2014-03-10T17:03:00Z</t>
  </si>
  <si>
    <t>Mr Excel &amp; excelisfun &amp; Bill Szysz Trick 154 Part 2: Totals by Product Codes like: 2871TBS</t>
  </si>
  <si>
    <t>Download Files: https://people.highline.edu/mgirvin/YouTubeExcelIsFun/MrExcelExcelisfunTrick154.xlsm Download workbook: http://people.highline.edu/mgirvin/ExcelIsFun.htm See Bill Szysz formula to deal with a single column that contains the numbers to add and the criteria for adding in the same cell. 1. Bill Szysz: MID, LEFT, SUMPRODUCT!!!!</t>
  </si>
  <si>
    <t>https://i.ytimg.com/vi/7_WDN5mAfrw/maxresdefault.jpg</t>
  </si>
  <si>
    <t>orTEDZcWLvc</t>
  </si>
  <si>
    <t>2014-03-08T18:46:32Z</t>
  </si>
  <si>
    <t>Mr Excel &amp; excelisfun Trick 154: Totals by Product Code: Numbers &amp; Code in Same Cell!?</t>
  </si>
  <si>
    <t>Download Files: https://people.highline.edu/mgirvin/YouTubeExcelIsFun/MrExcelExcelisfunTrick154.xlsm Download workbook: http://people.highline.edu/mgirvin/ExcelIsFun.htm See Mr Excel and excelisfun deal with a single column that contains the numbers to add and the criteria for adding in the same cell: 1. (00:25 min) Mr Excel: Text To Columns and PivotTable 2. (01:10 min) Excelisfun: Helper column, SUMIF and an IF function to deliver one of teo criteria to the criteria argument in the SUMIF function 3. (03:49 min) Mr Excel: VBA Custom Function 4. (05:31 min) Excelisfun: array formula that uses LEFT, SEARCH, ISNUMBER, SUMPRODUCT and SUM function</t>
  </si>
  <si>
    <t>PT10M39S</t>
  </si>
  <si>
    <t>https://i.ytimg.com/vi/orTEDZcWLvc/maxresdefault.jpg</t>
  </si>
  <si>
    <t>ST-i6-Y_Vhk</t>
  </si>
  <si>
    <t>2014-03-04T18:06:49Z</t>
  </si>
  <si>
    <t>Ctrl + Shift + Enter: Excel Array Formulas Video # 24: 26 Amazing Array Formulas</t>
  </si>
  <si>
    <t>Download files here: http://people.highline.edu/mgirvin/excelisfun.htm EXCEL ARRAY FORMULAS WORK THE SAME IN ANY VERSION OF EXCEL!!! This video covers: 1. (00:23 min) How many characters are in longest word in column? 2. (02:23 min) Lookup Longest Word. 3. (03:46 min) LOOKUP when there are extra spaces in 1st column of lookup table (first column NOT sorted). 4. (05:22 min) LOOKUP when there are extra spaces in 1st column of lookup table (first column sorted). 5. (06:00 min) Count all characters in column of text. 6. (06:49 min) Count how many mis-typed spaces there are in column. 7. (08:53 min) Lookup first number in row when there may be some empty cells. 8. (10:47 min) Lookup last number in row when there may be some empty cells. 9. (11:49 min) Lookup date associated with first number in row when there may be some empty cells. 10. (12:35 min) Lookup Column of Data, Match Criterion, Display Items Vertically. 11. (20:11 min) Formula to sum unique values from a column. 12. (22:22 min) Formula to sum unique values from a row. 13. (23:13 min) Formula to sum unique values from a column with numbers and empty cells. 14. (24:57 min) RANK with Condition 15. (27:32 min) CHOOSE function to "mash" 2 columns together into one lookup table. 16. (31:43 min) Add with criteria from multiple columns across multiple sheets using SUMIF, INDIRECT and SUMPRODUCT functions. 17. (39:39 min) Max of 2 day running total - SUBTOTAL, OFFSET and MAX function. 18. (47:18 min) If text in cell contains 1 of 3 words, extract it. 19. (52:48 min) Lookup Multiplying. 20. (55:27 min) Sum Every 3rd row. 21. (58:21 min) Extract Numbers From Text String and calculate Net Cost Equivalent. 22. (01:06:00 min) Max number in succession. 23. (01:10:49 min) Max text item in succession. 24. (01:11:59 min) Max consecutive appearances in Bowl Games, Win or Lose . 25. (01:16:33 min) How Many Friday 13th? (Formula from Bob Umlas) 26. (01:19:50 min) Reverse lookup Two-Way Lookup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H20M51S</t>
  </si>
  <si>
    <t>https://i.ytimg.com/vi/ST-i6-Y_Vhk/maxresdefault.jpg</t>
  </si>
  <si>
    <t>V6vOo20pZug</t>
  </si>
  <si>
    <t>2014-03-03T18:59:20Z</t>
  </si>
  <si>
    <t>Excel Magic Trick 1080: Age From Alphanumeric Text String, Has Incomplete Date Year = 20?? or 19??</t>
  </si>
  <si>
    <t>Download Excel Start File: https://people.highline.edu/mgirvin/YouTubeExcelIsFun/EMT1079-1080.xlsx Download Excel File: http://people.highline.edu/mgirvin/ExcelIsFun.htm See how to calculate age from a text string that contains both letters and numbers and which has incomplete digits to indicate whether the year is from 19?? Or 20?? Formula comes from Bill Szysz at YouTube. Formula contains the functions: MID, TEXT, IF, ISNUMBER, TODAY, DATEDIF and Custom Number Formatting. Formula from Bill Szysz!!! :)))))</t>
  </si>
  <si>
    <t>PT7M18S</t>
  </si>
  <si>
    <t>https://i.ytimg.com/vi/V6vOo20pZug/maxresdefault.jpg</t>
  </si>
  <si>
    <t>5cEQSCbQNQg</t>
  </si>
  <si>
    <t>2014-03-03T18:51:35Z</t>
  </si>
  <si>
    <t>Excel Magic Trick 1079 IF Function 4 Letters To Start TextString = Underage, 6 Letters = 18 or Older</t>
  </si>
  <si>
    <t>Download Excel Start File: https://people.highline.edu/mgirvin/YouTubeExcelIsFun/EMT1079-1080.xlsx Download Excel File: http://people.highline.edu/mgirvin/ExcelIsFun.htm See how to create IF Function formula that can take text sting that starts with 4 letters and put "Underage" or if there are 6 letters to start text string put "18 or Older": 1. Formula 1 uses: IF function, MID function, ISNUMBER, math operation to convert text number to a number. 2. Formula 2 uses: IF function, MID function, ISERROR, math operation to convert text number to a number.</t>
  </si>
  <si>
    <t>https://i.ytimg.com/vi/5cEQSCbQNQg/maxresdefault.jpg</t>
  </si>
  <si>
    <t>WqfFUI9BsD4</t>
  </si>
  <si>
    <t>2014-02-28T20:16:26Z</t>
  </si>
  <si>
    <t>28/2/14 20:16</t>
  </si>
  <si>
    <t>Excel Magic Trick 1077: Floating Cell In Excel? Watch Window to See Formula Anywhere in Workbook</t>
  </si>
  <si>
    <t>Download Excel Start File: https://people.highline.edu/mgirvin/YouTubeExcelIsFun/EMT1077-1078.xlsx Download Excel File: http://people.highline.edu/mgirvin/ExcelIsFun.htm See how to use Watch Window to see Running Total Formula Cell No matter where you are in the workbook. Scroll down and see totals no matter where you are in workbook. Scroll Down and still see formula.</t>
  </si>
  <si>
    <t>https://i.ytimg.com/vi/WqfFUI9BsD4/maxresdefault.jpg</t>
  </si>
  <si>
    <t>H5EWvK_5NmY</t>
  </si>
  <si>
    <t>2014-02-28T20:12:45Z</t>
  </si>
  <si>
    <t>28/2/14 20:12</t>
  </si>
  <si>
    <t>Excel Magic Trick 1078: Total Cost Based On Per Minute Charge &amp; Excel Time Values Nearest 15 Seconds</t>
  </si>
  <si>
    <t>Download Excel Start File: https://people.highline.edu/mgirvin/YouTubeExcelIsFun/EMT1077-1078.xlsx Download Excel File: http://people.highline.edu/mgirvin/ExcelIsFun.htm See how to calculate Total Cost from Time Value and Cost Per Minute when you are given Date-Time Values and are required to Round to Nearest 15 seconds: 1) (00:09 min) Formula should be: =B4-A4 gets time value from start and end date-times. 2) (01:51 min) Time Number Format to show hours, minutes and seconds: hh:mm:ss 3) (02:07 min) MROUND rounds to certain amount. Formula: =MROUND(C4,15/86400) rounds time value to nearest 15 seconds. 4) (02:27 min) How many seconds in day? 24*60*60 = 86400 5) (02:59 min) F9 key to evaluate and hard code part of a formula. 6) (03:15 min) Format Painter (Paint Brush) to copy just formatting from the Mini Toolbar. 7) (03:33 min) Time Number Format to show total minutes and seconds, not hours: square bracket open mm square bracket close :ss square brackets tell Excel to show hours as minutes, 1= 60 8) (04:19 min) Total Cost Formula when there is an amount per minute charge: =E4*$B$1*1440 9) (04:38 min) How many minutes in day? 24*60 = 1440 Time Values &amp; Total Cost When There is an Amount Per Minute Charge. Amount Per Minute Charge &amp; Total Cost Formula For Excel Time Values Time Values In Excel and Total Cost When There is an Amount Per Minute Charge. Total Cost Based On Per Minute Charge And Excel Time Values.</t>
  </si>
  <si>
    <t>PT5M50S</t>
  </si>
  <si>
    <t>https://i.ytimg.com/vi/H5EWvK_5NmY/maxresdefault.jpg</t>
  </si>
  <si>
    <t>8b7gDDN_kwA</t>
  </si>
  <si>
    <t>2014-02-28T15:34:22Z</t>
  </si>
  <si>
    <t>28/2/14 15:34</t>
  </si>
  <si>
    <t>Mr Excel &amp; excelisfun Trick 153: Show Day Numbers From Start &amp; End Date: VBA or Formula?</t>
  </si>
  <si>
    <t>Download Files: https://people.highline.edu/mgirvin/YouTubeExcelIsFun/MrExcelExcelisfunTrick153.xlsx Download workbook: http://people.highline.edu/mgirvin/ExcelIsFun.htm See Mr Excel and excelisfun Show Day Numbers From Start &amp; End Date: VBA or Formula: 1. Mr Excel with an array formula that uses DAY, ROW and INDIRECT functions. 2. Mr Excel uses VBA 3. Excelisfun creates non-array formula that uses IF, ROWS and DAY functions, math operation and Null Text String 4. Excelisfun compares ROWS function to create formula element to increment numbers to the ROW function.</t>
  </si>
  <si>
    <t>https://i.ytimg.com/vi/8b7gDDN_kwA/maxresdefault.jpg</t>
  </si>
  <si>
    <t>N_SdXBT91aU</t>
  </si>
  <si>
    <t>2014-02-26T19:49:42Z</t>
  </si>
  <si>
    <t>26/2/14 19:49</t>
  </si>
  <si>
    <t>Excel Magic Trick 1076: Convert Date-Time Values to Serial Numbers w TEXT &amp; Custom Number Format</t>
  </si>
  <si>
    <t>Download Excel Start File: https://people.highline.edu/mgirvin/YouTubeExcelIsFun/EMT1076.xlsx Download Excel File: http://people.highline.edu/mgirvin/ExcelIsFun.htm See how to Convert Date-Time Values in the form YYYYMMDDHHMMSS to proper date time Serial Numbers that Excel understands using TEXT function &amp; Custom Number Formatting: 0000-00-00 00\:00\:00 1) TEXT converts value to text 2) Custom Number Format: "0000-00-00 00\:00\:00" 3) Math operation converts Text Number back to Number 4) Custom Number Format Cell to display as desired Tricks learned from barry houdini @ Mr Excel Message Board and Leonid Koyfman @ YouTube Reference videos: Excel Magic Trick 721: Convert Text Time Numbers Without A Colon To Time 0655 into 06:55 AM https://www.youtube.com/watch?v=1WNFGhwI0dw Excel Magic Trick 1058: Convert YYYYMMDD to Serial Number Date with =TEXT(A1,"0000-00-00") https://www.youtube.com/watch?v=RXU-TUJZLD4</t>
  </si>
  <si>
    <t>https://i.ytimg.com/vi/N_SdXBT91aU/maxresdefault.jpg</t>
  </si>
  <si>
    <t>c-g9n0a5mlQ</t>
  </si>
  <si>
    <t>2014-02-26T03:01:32Z</t>
  </si>
  <si>
    <t>26/2/14 3:01</t>
  </si>
  <si>
    <t>Excel Magic Trick 1075: Allocate Hours Across Workdays For Each Month Between Start &amp; End Date</t>
  </si>
  <si>
    <t>Download Excel Start File: https://people.highline.edu/mgirvin/YouTubeExcelIsFun/EMT1075.xlsx Download Excel File: http://people.highline.edu/mgirvin/ExcelIsFun.htm Mr Excel Message Board Rules! Stephen Crump at Mr Excel Message Board gives us this solution! See how to: 1. Allocate hours across workdays for each month between start &amp; end date with MAX, MIN, NETWORKDAYS and EOMONTH function</t>
  </si>
  <si>
    <t>https://i.ytimg.com/vi/c-g9n0a5mlQ/maxresdefault.jpg</t>
  </si>
  <si>
    <t>_qzcpkS1Hf4</t>
  </si>
  <si>
    <t>2014-02-24T20:07:16Z</t>
  </si>
  <si>
    <t>24/2/14 20:07</t>
  </si>
  <si>
    <t>Excel Magic Trick 1074: Multiply Quantity Times Debit or Credit: 3 Formulas Examples.</t>
  </si>
  <si>
    <t>Download Excel Start File: https://people.highline.edu/mgirvin/YouTubeExcelIsFun/EMT1074.xlsx Download Excel File: http://people.highline.edu/mgirvin/ExcelIsFun.htm See how to Multiply Quantity Times Debit or Credit Column 1. (00:08 min) Formulas see empty cells as zero. 2. (00:34 min) Formula 1: =SUM(G9*E9,G9*F9) 3. (01:06 min) Formula Evaluator keyboard: Alt, M, V 4. (01:49 min) Formula 2: =SUMPRODUCT(E9:F9*G9). This is an array formula. 5. (02:56) Formula 3: =IF(F9=0,G9*E9,G9*F9) Multiply Quantity Times Debit or Credit Column. Formulas see empty Cell as Zero</t>
  </si>
  <si>
    <t>https://i.ytimg.com/vi/_qzcpkS1Hf4/maxresdefault.jpg</t>
  </si>
  <si>
    <t>Dt6Q1ycu5NY</t>
  </si>
  <si>
    <t>2014-02-23T17:17:16Z</t>
  </si>
  <si>
    <t>23/2/14 17:17</t>
  </si>
  <si>
    <t>Excel Magic Trick 1073: Excel Tables &amp; Dynamic Data Extraction Array Formulas, AGGREGATE or SMALL</t>
  </si>
  <si>
    <t>Download Excel Start File: https://people.highline.edu/mgirvin/YouTubeExcelIsFun/EMT1073Answer.xlsx Download Excel File: http://people.highline.edu/mgirvin/ExcelIsFun.htm See how to extract records (data) from a table using an array formula and how to have dynamic ranges from an Excel Table using Table Formula Nomenclature or Structured References in Data Extraction Array Formulas: 1. (00:33 min) Formula 1: IF, ROWS, INDEX, AGGREGATE, ROW functions and Boolean Math. COUNTIFS too. 2. (08:14 min) Why you should NEVER use IFERROR in Data Extraction Array Formulas. 3. (11:22 min) Conditional Formatting to highlight whole row in data set based on two criteria or two conditions. 4. (12:53 min) Formula 2: IF, ROWS, INDEX, SMALL, ROW functions. 5. (12:53 min) Use Clipboard to gather up formula elements and paste them in any order. 6. (16:38 min) How to create Mixed and Absolute Cell References with Table Formula Nomenclature / Excel Table Feature Structured References in Data Extraction Array Formulas. Formulas To Extract Data with Multiple Criteria: AGGREGATE, SMALL, or Table Formula Nomenclature / Excel Table Feature Structured References. Don't Use IFERROR. INDEX Function, IF, ROW, ROWS functions. Conditional Formatting Row Based On Two Criteria.</t>
  </si>
  <si>
    <t>PT22M3S</t>
  </si>
  <si>
    <t>https://i.ytimg.com/vi/Dt6Q1ycu5NY/maxresdefault.jpg</t>
  </si>
  <si>
    <t>vehaoLeQg90</t>
  </si>
  <si>
    <t>2014-02-23T17:09:39Z</t>
  </si>
  <si>
    <t>23/2/14 17:09</t>
  </si>
  <si>
    <t>Ctrl + Shift + Enter: Excel Array Formulas 23: LINEST Array Function</t>
  </si>
  <si>
    <t>Download files here: http://people.highline.edu/mgirvin/excelisfun.htm EXCEL ARRAY FORMULAS WORK THE SAME IN ANY VERSION OF EXCEL!!! This video covers the statistics function LINEST to create various statistics such as Slope and Intercept for a Regression line or x-y chart/graph: 1. (00:13 min) LINEST Array Function: Statistics for 1 x value. 2. (05:21 min) LINEST Array Function: Statistics for 2 x value. 3. (09:14 min) LINEST Array Function: Statistics for 3 x value.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2M32S</t>
  </si>
  <si>
    <t>https://i.ytimg.com/vi/vehaoLeQg90/maxresdefault.jpg</t>
  </si>
  <si>
    <t>24lZVdBx3uM</t>
  </si>
  <si>
    <t>2014-02-21T21:16:05Z</t>
  </si>
  <si>
    <t>21/2/14 21:16</t>
  </si>
  <si>
    <t>Mr Excel &amp; excelisfun Trick 152: Allocate Yearly Cost Across a Different # of Months for Each Record</t>
  </si>
  <si>
    <t>Download Files: https://people.highline.edu/mgirvin/YouTubeExcelIsFun/MrExcelExcelisfunTrick152.xlsx Download workbook: http://people.highline.edu/mgirvin/ExcelIsFun.htm See Mr Excel and excelisfun Allocate Yearly Cost Across a Different Number of Months for Each Record: 1. Mr Excel: COLUMN function, Boolean Math, Logical Formula element and division math operator. And Custom Number Formatting. 2. Excelisfun: IF function, COLUMNS function, Null Text String, and division math operator. 3. Excelisfun: Fast Way to Copy Formula: GoTo &amp; Shift + Enter Selection trick: 4. Keyboards in video: Ctrl + Enter = Puts formula in cell and keeps cell selected Ctrl + C = Copy F5 = Go To dialog box Shift + Enter = highlight range from Go To dialog box Ctrl + V = Paste Ctrl + . (Period) = move from corner to corner in highlighted range</t>
  </si>
  <si>
    <t>https://i.ytimg.com/vi/24lZVdBx3uM/maxresdefault.jpg</t>
  </si>
  <si>
    <t>nMjjNgfVRks</t>
  </si>
  <si>
    <t>2014-02-21T19:48:23Z</t>
  </si>
  <si>
    <t>21/2/14 19:48</t>
  </si>
  <si>
    <t>Ctrl + Shift + Enter: Excel Array Formulas 22: Excel 2010 Array Function: MODE.MULT</t>
  </si>
  <si>
    <t>Download files here: http://people.highline.edu/mgirvin/excelisfun.htm EXCEL ARRAY FORMULAS WORK THE SAME IN ANY VERSION OF EXCEL!!! This video covers the mode calculation which finds the number that occurs most frequently and specifically it covers the functions MODE.SNGL (find one mode) and the MODE.MULT which returns multiple modes when there are multiple modes: 1. (00:23 min) MODE (2007 or earlier) or MODE.SNGL (2010 or later) finds the number that occurs most frequently. 2. (00:23 min) When there are multiple modes, MODE or MODE.SNGL report only the first one. 3. (01:55 min) When there is more than one mode, MODE.MULT returns an array of modes. 4. (02:10 min) MODE.MULT: quick and dirty method. 5. (03:38 min) MODE.MULT: formula to show blanks instead of #N/A. 6. (02:59 and 07:10 min) Formula to show modes horizontally.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9M31S</t>
  </si>
  <si>
    <t>https://i.ytimg.com/vi/nMjjNgfVRks/maxresdefault.jpg</t>
  </si>
  <si>
    <t>zNx585Sl1JQ</t>
  </si>
  <si>
    <t>2014-02-19T23:28:15Z</t>
  </si>
  <si>
    <t>19/2/14 23:28</t>
  </si>
  <si>
    <t>Ctrl + Shift + Enter: Excel Array Formulas 21: Conditional Formatting with Array Formulas</t>
  </si>
  <si>
    <t>Download files here: http://people.highline.edu/mgirvin/excelisfun.htm EXCEL ARRAY FORMULAS WORK THE SAME IN ANY VERSION OF EXCEL!!! This video covers: 1. (00:32 min) Conditional Formatting is volatile: It recalculates often and can slows overall spreadsheet calculation time. 2. (01:07 min) Conditional format row with MIN value for a given city. 3. (08:21 min) Conditional format row with racer's three fastest times using helper cell.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zNx585Sl1JQ/maxresdefault.jpg</t>
  </si>
  <si>
    <t>Odj624LGWqQ</t>
  </si>
  <si>
    <t>2014-02-19T01:18:39Z</t>
  </si>
  <si>
    <t>19/2/14 1:18</t>
  </si>
  <si>
    <t>Excel Magic Trick 1072: Conditionally Format Partial Row Based On Start Month, End Month &amp; Product</t>
  </si>
  <si>
    <t>Download Excel Start File: https://people.highline.edu/mgirvin/YouTubeExcelIsFun/EMT1072.xlsx Download Excel File: http://people.highline.edu/mgirvin/ExcelIsFun.htm See how to Conditionally Format Numbers Based On Product, Start Month &amp; End Month with one of two formulas. Conditional Formatting to compare row and column headers in table to cells with the three criteria: 1. (00:29 min) Logical Formula with AND, COLUMNS, and MATCH functions, and comparative operators. 2. (06:29 min) Logical Formula with AND and MONTH functions, comparative operators and a useful join operator (ampersand) trick to convert months as text to something that the MONTH serial number argument can understand as a serial number. Use formula to determine which cells to format. Format Values where this formula is TRUE. New Formatting Rule Dialog box. Conditional Formatting dialog Box. Logical Formula to determine Conditional Formatting.</t>
  </si>
  <si>
    <t>https://i.ytimg.com/vi/Odj624LGWqQ/maxresdefault.jpg</t>
  </si>
  <si>
    <t>lh4VjEoD5WY</t>
  </si>
  <si>
    <t>2014-02-15T14:33:09Z</t>
  </si>
  <si>
    <t>15/2/14 14:33</t>
  </si>
  <si>
    <t>Excel Magic Trick 1071: Dynamic Range Based on Product and Start &amp; End Month: OFFSET, INDEX or AF?</t>
  </si>
  <si>
    <t>Download Excel Start File: https://people.highline.edu/mgirvin/YouTubeExcelIsFun/EMT1069-1071.xlsx Download Excel File: http://people.highline.edu/mgirvin/ExcelIsFun.htm See how to add the sales based on a 3 parameters: Product Name, Start Month and End Month. Video compares and contrasts OFFSET and INDEX function for creating Dynamic Ranges, and also looks at a number of other array formula solutions: 1. (01:15 min) OFFSET &amp; MATCH &amp; SUM functions. 2. (05:16 min) INDEX and MATCH &amp; SUM functions. 3. (08:52 min) What to do if column numbers for lookup are in a single cell like: 2,3,4: OFFSET, MATCH, LEFT, RIGHT and LOOKUP function solution. 4. (14:18 min) SUMPRODUCT &amp; Array constant in VLOOKUP. 5. (15:56 min) SUM, VLOOKUP and a Dynamic Variable-Length Array of Sequential Numbers created with ROW, INDIRECT and MATCH functions. 6. (18:33 min) INDEX to avoid Ctrl + Shift + Enter with formula in #5. 7. (19:05 min) If parameters for all months are given in cells, then a formula with SUMPRODUCT, SUMIFS, INDEX and MATCH can work. 8. (20:22 min) If parameters for all months are given in cells, then a formula with SUMPRODUCT, N, INDIRECT, ADDRESS, MATCH and MATCH with a function argument array operation can work. Excel Lookup last number in a text string.</t>
  </si>
  <si>
    <t>PT21M59S</t>
  </si>
  <si>
    <t>https://i.ytimg.com/vi/lh4VjEoD5WY/maxresdefault.jpg</t>
  </si>
  <si>
    <t>BASd9FH_jEQ</t>
  </si>
  <si>
    <t>2014-02-15T14:28:07Z</t>
  </si>
  <si>
    <t>15/2/14 14:28</t>
  </si>
  <si>
    <t>Excel Magic Trick 1069: Displaying Decimal and Fractional Inches in Excel: 1/3" or 2.5" or 2 1/3"</t>
  </si>
  <si>
    <t>Download Excel Start File: https://people.highline.edu/mgirvin/YouTubeExcelIsFun/EMT1069-1071.xlsx Download Excel File: http://people.highline.edu/mgirvin/ExcelIsFun.htm Back Slash in Custom Number Formatting to Insert a character into the Custom Number Formatting. See how to use Custom Number Formatting to display inches in Excel: 1. =1/3 with CNF: ?/?\" shows: 1/3" 2. =1/3 with CNF: ?/?" ' ' " shows: 1/3" 3. =1/3 with CNF: ?/?" in" shows: 1/3 in 4. =2.5 with CNF: 0.0\" shows: 2.5" 5. =2+1/3 with CNF: # ?/?\" shows: 2 1/3" 6. =12/64 with CNF: ??/??\" shows: 3/16" 7. =12/64 with CNF: ??/64\" shows: 12/64"</t>
  </si>
  <si>
    <t>https://i.ytimg.com/vi/BASd9FH_jEQ/maxresdefault.jpg</t>
  </si>
  <si>
    <t>eAuoAeJFhMI</t>
  </si>
  <si>
    <t>2014-02-15T14:25:09Z</t>
  </si>
  <si>
    <t>15/2/14 14:25</t>
  </si>
  <si>
    <t>Excel Magic Trick 1070: 4 "Yes" Votes Out of 12 as "4/12" with COUNTIF and COUNTA Functions</t>
  </si>
  <si>
    <t>Download Excel Start File: https://people.highline.edu/mgirvin/YouTubeExcelIsFun/EMT1069-1071.xlsx Download Excel File: http://people.highline.edu/mgirvin/ExcelIsFun.htm Create a text formula to show survey results with COUNTIF and COUNTA Functions. For example if there were 4 "yes" votes out of 12, the formula should show "4/12". Show survey results as "4/12". Calculate survey results with COUNTIF and COUNTA functions. Count given a condition or criterion or criteria.</t>
  </si>
  <si>
    <t>PT3M15S</t>
  </si>
  <si>
    <t>https://i.ytimg.com/vi/eAuoAeJFhMI/maxresdefault.jpg</t>
  </si>
  <si>
    <t>2014-02-14T17:50:45Z</t>
  </si>
  <si>
    <t>14/2/14 17:50</t>
  </si>
  <si>
    <t>Mr Excel &amp; excelisfun Trick 151: Put 1 of 2 Formulas into Cell Based on 2 Conditions: IF or CHOOSE</t>
  </si>
  <si>
    <t>Download Files: https://people.highline.edu/mgirvin/YouTubeExcelIsFun/MrExcelExcelisfunTrick151.xlsx Download workbook: http://people.highline.edu/mgirvin/ExcelIsFun.htm See Mr Excel and excelisfun build a conditional statement to put 1 of 2 formulas into a cell: 1. Mr Excel uses IF and AND and SUM function for Method 1 2. Mr Excel uses SUM function and Boolean Math for Method 2 3. Excelisfun uses IF and SUM function for Method 3 4. Excelisfun uses CHOOSE, AND and SUM function for Method 4 IF function with two tests. IF function with 2 criteria, IF function with 2 conditions, IF function with two criteria, IF function with two conditions. 1 of 2 formulas in a cell.</t>
  </si>
  <si>
    <t>https://i.ytimg.com/vi/-Xgf5ZDO5L4/maxresdefault.jpg</t>
  </si>
  <si>
    <t>J6yeTUFkLzQ</t>
  </si>
  <si>
    <t>2014-02-13T19:23:18Z</t>
  </si>
  <si>
    <t>13/2/14 19:23</t>
  </si>
  <si>
    <t>Ctrl + Shift + Enter: Excel Array Formulas 20: Extract Unique Lists &amp; Sorting Formulas</t>
  </si>
  <si>
    <t>Download files here: http://people.highline.edu/mgirvin/excelisfun.htm EXCEL ARRAY FORMULAS WORK THE SAME IN ANY VERSION OF EXCEL!!! This video covers: 1. (00:33 min) Extract Unique List with PivotTable. 2. (01:40 min) Extract Unique List with Advanced Filter. 3. (02:40 min) Extract Unique List with Formula: INDEX and SMALL functions. 4. (09:40 min) Extract Unique List with Formula: Helper Column. 5. (12:51 min) Extract Unique Records (more than one column) with helper column formula. 6. (18:42 min) Sort numbers with formula. 7. (19:13 min) Helper column formula to sort (ascending) records based on numeric column. 8. (22:45 min) Array formula to sort (ascending) records based on numeric column. 9. (26:42 min) Extract top 3 score and name associated with score (including ties). 10. (31:03 min) Helper column formula to sort (ascending) records based on text column. 11. (33:43 min) Extract unique list of words and sort with formula when there are no empty cells. 12. (41:06 min) Extract unique list of mixed data and sort with formula, empty cells okay. 13. For more examples of Unique List Data Extraction see this excelisfun YouTube Playlist: https://www.youtube.com/playlist?list=PL8F4F3D4CBE5A7C03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54M46S</t>
  </si>
  <si>
    <t>https://i.ytimg.com/vi/J6yeTUFkLzQ/maxresdefault.jpg</t>
  </si>
  <si>
    <t>RyorWHIKPC0</t>
  </si>
  <si>
    <t>2014-02-10T00:57:00Z</t>
  </si>
  <si>
    <t>Ctrl + Shift + Enter: Excel Array Formulas 19: Array Function: MMULT</t>
  </si>
  <si>
    <t>Download files here: http://people.highline.edu/mgirvin/excelisfun.htm EXCEL ARRAY FORMULAS WORK THE SAME IN ANY VERSION OF EXCEL!!! (Be sure to buy the book: Ctrl + Shift + Enter: Mastering Excel Array Formulas because it covers this function in moere complete detail than this video). This video covers: 1. (00:43 min) MMULT function returns the matrix product of two arrays. 2. (02:00 min) Matrix product long-hand. 3. (02:37 min) Matrix product of two arrays using MMULT and Ctrl + Shift + Enter. 4. (04:05 min) MMULT &amp; SUMPRODUCT to Calculate Expected Return. 5. (07:18 min) Formula: Calculate weighted grade. 6. (09:21 min) MMULT to "gather up values into a column" using TRANSPOSE and exponent zero. 7. (09:21 min) Example of single cell Array Formula that replaces many intermediary steps to calculate Standard Deviation Of Portfolio Of Stocks. 8. (23:14 min) MINVERSE function.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24M18S</t>
  </si>
  <si>
    <t>https://i.ytimg.com/vi/RyorWHIKPC0/maxresdefault.jpg</t>
  </si>
  <si>
    <t>hQaxcKkdPz0</t>
  </si>
  <si>
    <t>2014-02-09T22:35:26Z</t>
  </si>
  <si>
    <t>Seattle Snow Feb 9 2014: Snow Ball In Face Revenge. Kid Tries To Throw HUGE SnowBall</t>
  </si>
  <si>
    <t>Seattle Snow, Saturday, Feb 9, 2014. Isaac make HUGE Snow Ball. But it is TOO Big!! So he throws regular snow ball at excelisfun! Seattle Snow Ball. Kid Throws Snow Ball in Seattle</t>
  </si>
  <si>
    <t>https://i.ytimg.com/vi/hQaxcKkdPz0/maxresdefault.jpg</t>
  </si>
  <si>
    <t>Zcgujc-joxM</t>
  </si>
  <si>
    <t>2014-02-09T16:47:52Z</t>
  </si>
  <si>
    <t>Excel Magic Trick 1068: TEXT and FIXED functions for Formatting Numbers in Text Formulas</t>
  </si>
  <si>
    <t>Download Excel Start File: https://people.highline.edu/mgirvin/YouTubeExcelIsFun/EMT1067-1068.xlsx Download Excel File: http://people.highline.edu/mgirvin/ExcelIsFun.htm See: 1. Learn about the TEXT and FIXED functions for Formatting Numbers in Text Formulas. 2. Learn how to use Custom Number Formatting in TEXT function. 3. Learn how to use FIXED rather than TEXT function when formatting numbers with comma separators. Cool formula trick when Dates and Commas don't show up properly (correctly) in text formulas.</t>
  </si>
  <si>
    <t>PT3M37S</t>
  </si>
  <si>
    <t>https://i.ytimg.com/vi/Zcgujc-joxM/maxresdefault.jpg</t>
  </si>
  <si>
    <t>ZGZCoA1oap4</t>
  </si>
  <si>
    <t>2014-02-09T05:02:37Z</t>
  </si>
  <si>
    <t>Seattle Snow Feb 8 2014. at Night.</t>
  </si>
  <si>
    <t>Seattle Snow on Feb 8, 2014. Isaac goes out into the snow at night, then considers what tomorrow's huge snow drifts will bring, then throws a snow ball at the camera.</t>
  </si>
  <si>
    <t>PT1M33S</t>
  </si>
  <si>
    <t>https://i.ytimg.com/vi/ZGZCoA1oap4/maxresdefault.jpg</t>
  </si>
  <si>
    <t>0-8LEMHJ4VA</t>
  </si>
  <si>
    <t>2014-02-08T15:20:32Z</t>
  </si>
  <si>
    <t>Excel Magic Trick 1067: Displaying Fractional Percent in Excel like: 33 1/3 % or 3/10%</t>
  </si>
  <si>
    <t>Download Excel Start File: https://people.highline.edu/mgirvin/YouTubeExcelIsFun/EMT1067-1068.xlsx Download Excel File: http://people.highline.edu/mgirvin/ExcelIsFun.htm Learn about Fractional Percent Number Formatting: 1. Fractional Percentage Number Formatting using Custom Number Formatting 2. Custom Number Formatting: # ?/?% for 33 1/3% or 66 2/3% 3. Custom Number Formatting: ?/??% for 3/10% 4. Custom Number Formatting: ?/10% for 2/10%</t>
  </si>
  <si>
    <t>https://i.ytimg.com/vi/0-8LEMHJ4VA/maxresdefault.jpg</t>
  </si>
  <si>
    <t>OuLDAT1AbyU</t>
  </si>
  <si>
    <t>2014-02-07T04:35:24Z</t>
  </si>
  <si>
    <t>Mr Excel &amp; excelisfun Trick 150: Lookup First Item when Other Column Contains Greater Than 100</t>
  </si>
  <si>
    <t>Download Files: https://people.highline.edu/mgirvin/YouTubeExcelIsFun/MrExcelExcelisfunTrick-150.xlsx Download workbook: http://people.highline.edu/mgirvin/ExcelIsFun.htm See Mr Excel and excelisfun lookup the first value in column A when the first value in B is greater than 100: (00:13 min) Method 1: IF function and array operation inside MIN function inside INDEX function. Requires Ctrl + Shift + Enter. (03:03 min) Method 2: Array operation inside MATCH function inside INDEX function. Requires Ctrl + Shift + Enter. (05:02 min) Method 3: Array operation inside of INDEX function inside MATCH function inside INDEX function. Does NOT require Ctrl + Shift + Enter, just Enter.</t>
  </si>
  <si>
    <t>PT6M39S</t>
  </si>
  <si>
    <t>https://i.ytimg.com/vi/OuLDAT1AbyU/maxresdefault.jpg</t>
  </si>
  <si>
    <t>ELBoMyZxBM0</t>
  </si>
  <si>
    <t>2014-02-04T18:39:42Z</t>
  </si>
  <si>
    <t>Ctrl + Shift + Enter: Excel Array Formulas 18: Unique Count Formulas: FREQUENCY or COUNTIF function?</t>
  </si>
  <si>
    <t>Download files here: http://people.highline.edu/mgirvin/excelisfun.htm EXCEL ARRAY FORMULAS WORK THE SAME IN ANY VERSION OF EXCEL!!! This video covers: 1. (00:24 min) Count unique numbers in a list of numbers: FREQUENCY or COUNTIF? (07:55 min) Timing FREQUENCY and COUNTIF 2. (09:45 min) Count unique numbers in a list of numbers given one condition. 3. (15:06 min) Unique count formulas for mixed data. 4. (21:03 min) Unique count formulas for mixed data and empty cells. 5. (27:01 min) Tilde (~) to help formula to see wild cards as non-wild cards (actual characters). 6. (28:56 min) Tilde to count unique items including wild cards and empty cells. 7. (32:41 min) Tilde to count unique items including wild cards and empty cells with 1 condition. 8. (34:40 min) Helper Column to Count Unique Items: COUNTIFS and COUNTIF functions. 9. (37:30 min) Dynamic Range for Unique Count Formula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ELBoMyZxBM0/maxresdefault.jpg</t>
  </si>
  <si>
    <t>cDxlBZ0k3TY</t>
  </si>
  <si>
    <t>2014-02-04T18:26:14Z</t>
  </si>
  <si>
    <t>Ctrl + Shift + Enter: Excel Array Formulas 17: FREQUENCY Array Function Basics</t>
  </si>
  <si>
    <t>Download files here: http://people.highline.edu/mgirvin/excelisfun.htm EXCEL ARRAY FORMULAS WORK THE SAME IN ANY VERSION OF EXCEL!!! This video covers: 1. (00:10 min) Array Function: FREQUENCY to count how many numbers are in each category. 2. (05:30 and 07:40 min) FREQUENCY delivers a vertical array. Use TRANSPOSE if you need a horizontal array. 3. (06:47 and 09:28 min) FREQUENCY ignores text and empty cells. 4. (07:02 and 10:18 min) If you give FREQUENCY duplicate bins, it only counts in the first one.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cDxlBZ0k3TY/maxresdefault.jpg</t>
  </si>
  <si>
    <t>yxun-2epwew</t>
  </si>
  <si>
    <t>2014-01-29T23:56:09Z</t>
  </si>
  <si>
    <t>29/1/14 23:56</t>
  </si>
  <si>
    <t>Ctrl + Shift + Enter: Excel Array Formulas 16: Formulas To Extract Records With Criteria 23 examples</t>
  </si>
  <si>
    <t>Download files here: http://people.highline.edu/mgirvin/excelisfun.htm EXCEL ARRAY FORMULAS WORK THE SAME IN ANY VERSION OF EXCEL!!! This video covers: 1. (00:34 min) Why use formulas to extract records from table, when there is the Filter feature? 2. (02:16 min) Formulas to extract records often contain a large number of ranges &amp; calculations &amp; therefore may significantly increase spreadsheet calculation time. 3. (02:46 min) Filter for extracting records with AND Criteria. 4. (04:50 min) Advanced Filter for extracting records with AND Criteria. 5. (06:35 min) Why formulas for extracting records are so complicated. 6. (07:25 min) Helper column non-Array Formula for extracting records with AND Criteria. 7. (16:33 min) Array formula using INDEX &amp; SMALL functions for extracting records with AND Criteria. (21:48 min) NEVER use IFERROR for these formulas!!!! 8. (24:24 min) Let's remind ourselves about how the Excel 2010 AGGREGATE function works (not available in earlier versions). 9. (24:24 min) Array formula using INDEX &amp; AGGREGATE functions for extracting records with AND Criteria. 10. (30:39 min) Timing huge data set for Helper Column, INDEX &amp; AGGREGATE functions, INDEX &amp; SMALL functions, and the use of IFERROR. 11. (32:41 min) Efficient &amp; Inefficient use of IFERROR function. 12. (33:37 min) Display extracted records vertically using ROWS function or horizontally using COLUMNS function. 13. (35:25 min) Filter for extracting records with OR Criteria. 14. (35:25 min) Advanced Filter for extracting records with OR Criteria. 15. (35:36 min) Example 1: Non-Array Formula with helper column for extracting records with OR Criteria. 16. (39:14 min) Array formula for extracting records with OR Criteria (3 examples). Example2: AGGREGATE and Boolean. Example 3: AGGREGATE and MATCH. Example 4: SMALL and Boolean. 17. (49:48 min) Timing formulas for extracting records with OR Criteria: Helper Column, Boolean OR Calculation or MATCH function with Exact Match? 18. (51:56 min) Array formula using INDEX &amp; AGGREGATE functions for extracting records in a Two-Way Lookup with OR and AND Criteria. 19. (01:09:33 min) Extract Names in List 2 that are NOT in List 1: Helper Column. 20. (01:10:51 min) Extract Names in List 2 that are NOT in List 1: 2010 Array Formula. 21. (01:11:45 min) Extract Names in List 2 that are NOT in List 1: 2003 Array Formula. 22. (01:12:27 min) Use Helper Column in Data Extraction Area when you can't have one in Data Area. 23. For more examples of Data Extraction with Formulas see this excelisfun YouTube Playlist: https://www.youtube.com/playlist?list=PL63A7644FE57C97F4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 Return Multiple Items from One Lookup Value</t>
  </si>
  <si>
    <t>PT1H14M12S</t>
  </si>
  <si>
    <t>https://i.ytimg.com/vi/yxun-2epwew/maxresdefault.jpg</t>
  </si>
  <si>
    <t>mQiXmhGXdnw</t>
  </si>
  <si>
    <t>2014-01-29T22:52:31Z</t>
  </si>
  <si>
    <t>29/1/14 22:52</t>
  </si>
  <si>
    <t>Ctrl + Shift + Enter: Excel Array Formulas 15: General Guidelines For Array Formulas</t>
  </si>
  <si>
    <t>Download files here: http://people.highline.edu/mgirvin/excelisfun.htm EXCEL ARRAY FORMULAS WORK THE SAME IN ANY VERSION OF EXCEL!!! This video covers General Rules For Array Formulas (This list is different than the book's list): 1. Array Formula Rule #1: Define an "Array": 2. Array Formula Rule #2: Types of Arrays in Excel. 3. Array Formula Rule #3: Define Array Formula. 4. Array Formula Rule #4: Entering Array Formulas into cells: Sometimes you must use Ctrl + Shift + Enter. 5. Array Formula Rule #5: What Ctrl + Shift + Enter and the curly brackets mean. 6. Array Formula Rule #6: What happens if you forget to use Ctrl + Shift + Enter? 7. Array Formula Rule #7: In some cases, helper column/cell solutions can be faster calculating than single cell Array Formula solutions. 8. Array Formula Rule #8: In some cases, Database functions are easier to construct and faster calculating than Array Formulas. 9. Array Formula Rule #9: In some cases, PivotTables can be easier to construct than Array Formulas. 10. Array Formula Rule #10: For lookup Array Formulas, sort the lookup column &amp; use "Approximate Match" to decrease formula calculation time. 11. Array Formula Rule #11: If you are adding the result of an array calculation, SUMPRODUCT can usually help you avoid Ctrl + Shift + Enter. 12. Array Formula Rule #12: Syntax and rules for array constants. 13. Array Formula Rule #13: Non-Array Formulas can use array constants to save spreadsheet space. 14. Array Formula Rule #14: Array Functions guidelines. 15. Array Formula Rule #15: Array formulas entered into more than one cell using Ctrl + Shift + Enter act as a single unit. 16. Array Formula Rule #16: Selecting most efficient functions for Array Formula can reduced calculation time (may require timing). 17. Array Formula Rule #17: List of function arguments that can perform array calculations without Ctrl + Shift + Enter. 18. Array Formula Rule #18: range &amp; criteria_range arguments in SUMIF, SUMIFS, COUNTIF and similar functions can't handle array calculations. 19. Array Formula Rule #19: INDEX &amp; OFFSET functions can return a range of cells (a type of array). 20. Array Formula Rule #20: Boolean AND and OR Criteria guidelines. 21. Array Formula Rule #21: Converting TRUEs &amp; FALSEs to 1s &amp; 0s can be done with any math operation. Timing can determine the most efficient. 22. Array Formula Rule #21: Advantages, Disadvantages and important points to consider when creating Array Formula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2M2S</t>
  </si>
  <si>
    <t>https://i.ytimg.com/vi/mQiXmhGXdnw/maxresdefault.jpg</t>
  </si>
  <si>
    <t>CPrkWG5FNrI</t>
  </si>
  <si>
    <t>2014-01-28T01:21:29Z</t>
  </si>
  <si>
    <t>28/1/14 1:21</t>
  </si>
  <si>
    <t>Ctrl + Shift + Enter: Excel Array Formulas 14: Boolean Logic, AND &amp; OR criteria, Convert TRUE FALSE</t>
  </si>
  <si>
    <t>Download files here: http://people.highline.edu/mgirvin/excelisfun.htm EXCEL ARRAY FORMULAS WORK THE SAME IN ANY VERSION OF EXCEL!!! This video covers: 1. (00:41 min) Boolean Logic. 2. (02:35 min) AND criteria = Multiplication = All Logical Test Must Be TRUE. 3. (04:50 min) SUMPRODUCT can do AND Criteria. 4. (06:10 min) COUNTIFS, SUMIFS, AVERAGEIFS &amp; 5. (06:41 min) How IF function calculates AND Criteria for array calculations: 6. (07:51 min) AND Can Have 2 Or More Logical Tests. 7. (08:54 min) OR Criteria = Adding = At Least 1 Logical Test Must Be TRUE. 8. (08:54 and 11:47 min) Boolean Adding for OR Criteria when result can be 2 or more. 9. (12:13 min) SUMPRODUCT with Boolean Adding for OR Criteria when result can be 2 or more. 10. (12:13 min) Formula goal: Count transactions that have 'Seattle' or 'Pro2'. But no 'double counting'. 11. (17:13 min) Calculating notes for Array Formula: =SUMPRODUCT(--(((B76:B80=F77)+(C76:C80=F79)) Greater Than 0)). 12. (17:19 min) IF function logical_test argument with Boolean Adding for OR Criteria when result can be 2 or more. 13. (17:19 min) Formula goal: Find max sale for transaction that was in 'Seattle' or where 'Pro2' was sold. 14. (19:40 min) Could we use DMAX to find max sale for transaction that was in 'Seattle' or where 'Pro2' was sold? 15. (20:24 min) Calculation Summary for: =MAX(IF((B133:B137=F134)+(C133:C137=G134),D76:D80)) 16. (20:29 min) OR Criteria When There Can Never Be 2 TRUEs 17. (21:25 min) Four Formulas for Counting with Mutually Exclusive OR Criteria. 18. (22:23 min) MATCH function with range of values (array) in lookup_value argument. 19. (23:17 min) Any math operation converts TRUEs and FALEs to 1s and 0s. 20. (23:52 min) Timing Different Ways of Converting TRUEs and FALSEs to 1s and 0s. 21. (26:33 min) AND and OR Criteria guideline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 Convert TRUEs and FALSEs To 1s or 0s, Double Negative. Double Negative.</t>
  </si>
  <si>
    <t>PT27M15S</t>
  </si>
  <si>
    <t>https://i.ytimg.com/vi/CPrkWG5FNrI/maxresdefault.jpg</t>
  </si>
  <si>
    <t>5ko5ES8ZLuY</t>
  </si>
  <si>
    <t>2014-01-23T15:24:43Z</t>
  </si>
  <si>
    <t>23/1/14 15:24</t>
  </si>
  <si>
    <t>Ctrl + Shift + Enter: Excel Array Formulas 13: Dynamic Ranges: INDEX &amp; OFFSET Functions</t>
  </si>
  <si>
    <t>Download files here: http://people.highline.edu/mgirvin/excelisfun.htm EXCEL ARRAY FORMULAS WORK THE SAME IN ANY VERSION OF EXCEL!!! This video covers: 1. (00:31 min) Dynamic Range: A range that you can use in a formula, chart, PivotTable, etc. that can expand or contract when you add data. 2. (01:11 min) INDEX &amp; OFFSET functions can return a range of cells (a type of array) that can be used in formulas, charts &amp; other locations that expect a reference. 3. (01:35 min) INDEX function to lookup a range (row or column). 4. (04:51 min) If there is no "Array Operation" (math, comparative, join, function argument) in INDEX formula used to create range, Ctrl + Shift + Enter is not required. 5. (05:08 min) Excel Table feature. 6. (07:25 min) Reasons you might not want to use Excel Table feature. 7. (07:49 and 17:55 min) Defined Names. 8. (07:49 and 17:55 min) Keyboards for Defined Names. 9. (07:53 min) INDEX to create Defined Name dynamic range formula for text data in column (4 Examples). 10. (20:02 min) INDEX to create Defined Name dynamic range formula for number data in column. 11. (21:50 min) INDEX to create Defined Name dynamic range formula for mixed data in column. 12. (24:44 min) INDEX to create Defined Name dynamic range formula for rectangular range (3 examples). 13. (29:20 min) VLOOKUP and Data Validation List with Defined Name Dynamic Ranges. 14. (33:07 min) Define Name dynamic range formula that can handle an extra space below the data. 15. (34:16 min) OFFSET function to create dynamic range formula. 16. (37:41 min) Defined Name dynamic range formula For Chart. 17. (39:49 min) Dynamic range based on criteria from drop-down list INDEX and OFFSET. 18. (47:43 min) INDEX or OFFSET for dynamic range formulas? 19. (48:03 min) Recalculation time in Excel. 20. (48:12 min) Add last 5 list with SUM function and Dynamic Range. 21. (54:10 min) SUMIF, SUMIFS, COUNTIF and similar functions can handle dynamic ranges created by INDEX function. 22. For more examples of Dynamic Ranges see this excelisfun YouTube Playlist: http://www.youtube.com/playlist?list=PLF6A29BD9E1CD5E6A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H22S</t>
  </si>
  <si>
    <t>https://i.ytimg.com/vi/5ko5ES8ZLuY/maxresdefault.jpg</t>
  </si>
  <si>
    <t>2ERAZcb0zy8</t>
  </si>
  <si>
    <t>2014-01-21T16:03:52Z</t>
  </si>
  <si>
    <t>21/1/14 16:03</t>
  </si>
  <si>
    <t>Ctrl + Shift + Enter: Excel Array Formulas 12: SUMIFS, COUNTIFS, SUMIF, COUNTIF, AVERAGEIF</t>
  </si>
  <si>
    <t>Download files here: http://people.highline.edu/mgirvin/excelisfun.htm EXCEL ARRAY FORMULAS WORK THE SAME IN ANY VERSION OF EXCEL!!! This video covers Function Arguments That Can't Handle Array Operations: 1. (00:50 min) What to do if SUMIF, SUMIFS, COUNTIF, COUNTIFS, AVERAGEIF and AVERAGEIFS can't handle array calculations in range argument? 2. (00:50 min) Formula goal: Add with year criteria that is mismatched against serial number data. 3. (01:47 and 05:17 min) range and criteria_range arguments can't handle arrays. 4. (03:12 and 05:35 min) 4 Formula substitutes for SUMIF and YEAR array calculation in range argument. 5. (05:45 min) Formula goal: Count with year criteria that is mismatched against serial number data. 6. (06:04 min) 4 Formula substitutes for COUNTIF and YEAR array calculation in range argument. 7. (06:08 min) Formula goal: Averaging with year criteria that is mismatched against serial number data. 8. (06:08 min) 5 Formula substitutes for AVERAGEIF and YEAR array calculation in range argument. (07:25 min) Timing Results for adding, counting and averaging formulas. 9. (08:53 min) Criteria argument in COUNTIF and similar functions can handle arrays. 10. (10:22 min) Range argument in COUNTIF and similar functions can handle ranges created by INDEX or OFFSET function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2ERAZcb0zy8/maxresdefault.jpg</t>
  </si>
  <si>
    <t>9m3TN3_5AOo</t>
  </si>
  <si>
    <t>2014-01-19T16:04:21Z</t>
  </si>
  <si>
    <t>19/1/14 16:04</t>
  </si>
  <si>
    <t>Ctrl + Shift + Enter: Excel Array Formulas 11: AGGREGATE, INDEX, LOOKUP, SUMPRODUCT</t>
  </si>
  <si>
    <t>Download files here: http://people.highline.edu/mgirvin/excelisfun.htm EXCEL ARRAY FORMULAS WORK THE SAME IN ANY VERSION OF EXCEL!!! This video covers Function Arguments That Can Handle Array Operations withgout using Crtl + Shift + Enter: 1. (01:00 min)List of function arguments that can perform array calculations without Ctrl + Shift + Enter. 2. (01:19 min) SUMPRODUCT example. 3. (01:19 min) Formula goal: single cell formula to calculate total savings from budget and actual column 4. (01:57 min) LOOKUP example. 5. (01:57 min) Formula goal: Lookup last transaction for each city. 6. Calculating notes about Array Formula =LOOKUP(2,1/($C$23:$C$29=$B32),D$23:D$29). (05:58 min) Timing LOOKUP and INDEX/MATCH formulas. 7. (07:01 min) INDEX example. 8. (07:01 min) Formula goal: Create cross tabulated table that looks up quantity sold based on 2 lookup values. 9. (12:17 min) Calculating notes about Array Formula =INDEX($D$72:$D$85,MATCH($F73&amp;" | "&amp;G$72,INDEX($B$72:$B$85&amp;" | "&amp;$C$72:$C$85,),0)). 10. (12:21 min) AGGREGATE example. 11. Formula goal: List three fastest times for each racer. (SMALL function with one criteria) 12. (18:23 min) Calculating notes about Array Formula =AGGREGATE(15,6,$C$110:$C$121/($B$110:$B$121=$E110),F$109). 13. (18:26 min) Details about AGGREGATE function. 14. (18:32 min) For more examples of SUMPRODUCT, LOOKUP, INDEX or AGGREGATE functions see these excelisfun YouTube Playlist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9M46S</t>
  </si>
  <si>
    <t>https://i.ytimg.com/vi/9m3TN3_5AOo/maxresdefault.jpg</t>
  </si>
  <si>
    <t>X23XJjasbZg</t>
  </si>
  <si>
    <t>2014-01-18T07:08:32Z</t>
  </si>
  <si>
    <t>18/1/14 7:08</t>
  </si>
  <si>
    <t>Ctrl + Shift + Enter: Excel Array Formulas 10: LOOKUP Function: Array Operations wOut CtrlShiftEnter</t>
  </si>
  <si>
    <t>Download files here: http://people.highline.edu/mgirvin/excelisfun.htm EXCEL ARRAY FORMULAS WORK THE SAME IN ANY VERSION OF EXCEL!!! This video covers: 1. (00:41 min) LOOKUP function parameters. 2. (01:35 min) lookup_vector and result_vector arguments can perform array calculations without Ctrl + Shift + Enter. 3. (02:21 min) "Lookup Adding" with LOOKUP function lookup_value argument containing an array. 4. (02:21 min) Formula goal: Lookup and then add all costs associated with various products. 5. (06:20 min) Formula goal: Lookup multiple sales numbers to return multiple commissions earned, then add. 6. (07:23 min) Lookup Last item (number or text) in list with LOOKUP function lookup_vector argument containing an array. 7. (10:57 min) Calculate Project Payback Period with LOOKUP function result_vector argument containing an array. 8. (02:00 min) More about LOOKUP function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7M2S</t>
  </si>
  <si>
    <t>https://i.ytimg.com/vi/X23XJjasbZg/maxresdefault.jpg</t>
  </si>
  <si>
    <t>hphMSslLuqA</t>
  </si>
  <si>
    <t>2014-01-16T15:49:52Z</t>
  </si>
  <si>
    <t>16/1/14 15:49</t>
  </si>
  <si>
    <t>Ctrl + Shift + Enter: Excel Array Formulas 09: SUMPRODUCT Function: 21 Examples, Including Timing</t>
  </si>
  <si>
    <t>Download files here: http://people.highline.edu/mgirvin/excelisfun.htm EXCEL ARRAY FORMULAS WORK THE SAME IN ANY VERSION OF EXCEL!!! This video covers: 1. (00:50 min) SUMPRODUCT can be used to house a single array calculation when you need to add the result of the array calculation (Array Operation without Ctrl Shift Enter). 2. (01:23 min) Formula goal: single cell formula to calculate rounded total sales given units column and price per unit column. 3. (02:10 min) Calculation of: =SUMPRODUCT(ROUND(B6:B10*C6:C10,2)) 4. (03:53 min) Multiply arrays with same dimensions and then add. 5. (04:53 min) SUMPRODUCT treats array entries that are not numeric as if they were zeros. 6. (06:04 min) If you are multiplying arrays that are not the same dimension, you can use the multiplication operator *, but watch out for text entries. 7. (08:19 min) Excel 2003 and earlier, SUMPRODUCT great for counting and adding with more than one criteria. 8. (08:19 min) The array argument in the SUMPRODUCT function is programmed to perform array calculations without the keystroke Ctrl + Shift + Enter. 9. (13:26 min) Calculation of =SUMPRODUCT(--(B62:B68=F62),--(C62:C68=G62),D62:D68). (15:09 min) Timing Different Formulas with Charles Williams VBA timing code. 10. (19:08 min) Don't overuse the SUMPRODUCT function, when other functions may be more efficient (may require timing).. 11. (19:08 min)Formula goal: Count transactions in year 2012 given a column of serial number dates (criterion mismatch problem). See four methods. 12. (19:36 min) Method 1: COUNTIF and YEAR function helper column. 13. (21:12 min) Method 2: single cell non-Array Formula using COUNTIFS. 14. (23:23 min) Method 3: single cell Array Formula using SUMPRODUCT, YEAR and Double Negative. 15. (24:24 min) Method 4: single cell Array Formula using SUM, YEAR and IF function. (25:15 min) Timing 4 methods. 16. (26:34 min) SUMPRODUCT can handle external references when external workbook is closed, but COUNTIFS cannot: 4 examples. 17. (29:16 min) 8 Methods for counting years from serial dates 18. (29:38 min) If you use SUMPRODUCT to house array calculation, pick function for array calculation carefully: may require timing. 19. (29:38 min) Formula to count with year &amp; month criteria that is mismatched against serial number data (3 examples). (40:45 min) Timing for 3 examples. 20. (41:45 min) Selecting most efficient functions for Array Formula can reduced calculation time (may require timing). 21. (42:22 min) IF Function's requirement to use Ctrl + Shift + Enter trumps other functions requirement to NOT use Ctrl + Shift + Enter, ALWAY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45M17S</t>
  </si>
  <si>
    <t>vG4fz9dmu-w</t>
  </si>
  <si>
    <t>2014-01-15T17:27:29Z</t>
  </si>
  <si>
    <t>15/1/14 17:27</t>
  </si>
  <si>
    <t>Ctrl + Shift + Enter: Excel Array Formulas 08: Array Formula: Multiple Values To Multiple Cells</t>
  </si>
  <si>
    <t>Download files here: http://people.highline.edu/mgirvin/excelisfun.htm EXCEL ARRAY FORMULAS WORK THE SAME IN ANY VERSION OF EXCEL!!! This video covers: 1. (00:48 min) Array formula entered with Ctrl + Shift + Enter into more than one cell. 2. (00:55 min) Formula goal: Create numbers 1 to 10 in a range of cells so that individual values cannot be deleted. 3. (05:49 min) Calculating notes about Array Formula: =ROW(B7:B16)-ROW(B7)+1. Creating Sequential Numbers in Excel. 4. (06:22 min) Notes about Array Formula entered with Ctrl + Shift + Enter into more than one cell.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vG4fz9dmu-w/maxresdefault.jpg</t>
  </si>
  <si>
    <t>5YnX7hxhfAg</t>
  </si>
  <si>
    <t>2014-01-12T21:16:28Z</t>
  </si>
  <si>
    <t>Ctrl + Shift + Enter: Excel Array Formulas #07: Introduction To Array Functions. TRANSPOSE Function</t>
  </si>
  <si>
    <t>Download files here: http://people.highline.edu/mgirvin/excelisfun.htm EXCEL ARRAY FORMULAS WORK THE SAME IN ANY VERSION OF EXCEL!!! This video covers: 1. (00:30 min) Array Function Overview. TRANSPOSE Array Function to deliver more than one value to more than one cell. 2. (01:51 min) Formula goal: Transpose (Link to vertical data source and show values horizontally). 3. (05:30 min) TRANSPOSE and IF to avoid zeros (0). 4. (08:49 min) Calculating notes about Array Formula that use TRANSPOSE Array Function. 5. (08:07 min) Array Functions guideline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5YnX7hxhfAg/maxresdefault.jpg</t>
  </si>
  <si>
    <t>ZUZGuqaIngM</t>
  </si>
  <si>
    <t>2014-01-11T16:10:38Z</t>
  </si>
  <si>
    <t>Ctrl + Shift + Enter: Excel Array Formulas #06: Array Constants in Top 3 Formula, VLOOKUP, more</t>
  </si>
  <si>
    <t>Download files here: http://people.highline.edu/mgirvin/excelisfun.htm EXCEL ARRAY FORMULAS WORK THE SAME IN ANY VERSION OF EXCEL!!! This video covers: 1. (01:00 min) Formula goal: Add three lowest golf scores, excluding extra values if there is a tie for third lowest. 2. (01:26 min) Arrays in the formula: =SUM(SMALL(C7:C12,{1,2,3})). 3. (04:14 min) Array constants entered into formulas do not require the special keystroke Ctrl + Shift + Enter. 4. (06:23 min) Calculating notes about Array Formula =SUM(SMALL(C7:C12,{1,2,3})). 5. (06:30 min) Non-Array Formula to add three lowest sales figures, including extra values if there is a tie for third lowest. 6. (08:03 min) More about entering Array Formulas that use array constants into cells. 7. (08:07 min) Formula to "Check Whether Item Is In List?" 8. (12:04 min) Non-Array Formulas can use array constants to save spreadsheet space. Example: formulas with lookup tables. 9. (14:29 min) Array Constant can be saved as a Defined Name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ZUZGuqaIngM/maxresdefault.jpg</t>
  </si>
  <si>
    <t>wd8Sn6TZmAc</t>
  </si>
  <si>
    <t>2014-01-10T15:38:05Z</t>
  </si>
  <si>
    <t>Mr Excel &amp; excelisfun Trick 149: Add or Count With OR Criteria: Epic Dual 13 Example Video</t>
  </si>
  <si>
    <t>Download Files: https://people.highline.edu/mgirvin/YouTubeExcelIsFun/MrExcelExcelisfunTrick149.xlsx Download workbook: http://people.highline.edu/mgirvin/ExcelIsFun.htm See Mr Excel and excelisfun have an epic back and forth duel that shows many ways to add or count with OR Criteria: 1. (00:15 min) PivotTable 2. (01:12 min) Excel Table feature with a Total Row with SUBTOTAL function for adding (109) and counting (103) 3. (02:25 min) Database functions: DSUM and DCOUNTA 4. (03:56 min) Slicer for Excel Table feature and SUBTOTAL Functions 5. (04:28 min) Slicer for PivotTable 6. (04:50 min) COUNTIFS and SUMIFS with wild card asterisk * 7. (05:47 min) Two COUNTIF functions. Two SUMIF functions. 8. (06:05 min) SUMPRODUCT and COUNTIF with a Function Argument Array Operation. SUMPRODUCT and SUMIF with a Function Argument Array Operation. 9. (07:15 min) SUM and LOOKUP. SUMPRODUCT and LOOKUP. 10. (09:06 min) SUMPRODUCT and COUNTIFS. SUMPRODUCT and SUMIFS. 11. (09:19 min) Use an Array Constant as the Function Argument Array Operation and avoid Ctrl + Shift + Enter. 12. (10:45 min) SUMPRODUCT, ISNUMBER and MATCH 13. (10:52 min) SUM and IF and Boolean OR calculation</t>
  </si>
  <si>
    <t>PT11M58S</t>
  </si>
  <si>
    <t>https://i.ytimg.com/vi/wd8Sn6TZmAc/maxresdefault.jpg</t>
  </si>
  <si>
    <t>wy65R070cT8</t>
  </si>
  <si>
    <t>2014-01-09T01:47:36Z</t>
  </si>
  <si>
    <t>Ctrl + Shift + Enter: Excel Array Formulas #05: Function Argument Array Operations</t>
  </si>
  <si>
    <t>Download files here: http://people.highline.edu/mgirvin/excelisfun.htm EXCEL ARRAY FORMULAS WORK THE SAME IN ANY VERSION OF EXCEL!!! This video covers: 1. (00:20 min) Array Formula that makes "function argument" array operation: function argument expects a single item, you give it more than one item. 2. (00:31 min) Formula goal: Lookup and then add all costs associated with various products listed in column ("Lookup Adding") (01:10 min) Helper Column with VLOOKUP 3. (02:06 min) Defined Names. Create Names From Selection, including keyboard shortcuts. 4. (04:27 min) Enter multiple values into a function argument that expects a single value to create an array. 5. (05:56 min) Some function arguments that are programmed to perform array operations without requiring Ctrl + Shift + Enter (SUMPRODUCT example). 6. (07:35 min) Why not use SUM function instead of SUMPRODUCT? 7. (08:07 min) Calculating notes about Array Formula =SUMPRODUCT(SUMIFS(Cost,Product,ItemSold)).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wy65R070cT8/maxresdefault.jpg</t>
  </si>
  <si>
    <t>6p6wzUx6H1c</t>
  </si>
  <si>
    <t>2014-01-09T01:44:50Z</t>
  </si>
  <si>
    <t>Excel Magic Trick 1065: SUMIFS: Month Over Month Sales Calculations From Transactional Data Set</t>
  </si>
  <si>
    <t>Download Excel Start File: https://people.highline.edu/mgirvin/YouTubeExcelIsFun/EMT1064-1065.xlsx Download Excel File: http://people.highline.edu/mgirvin/ExcelIsFun.htm See How to calculate Month Over Month Sales Calculations From Transactional Data Set using: 1. (00:40 min) Mouse Drag and Smart Tag to calculate the first of each month 2. (01:06 min) EDATE function to calculate the first of each month 3. (01:55 min) Custom Number Format to show serial Number Dates as Month Abbreviated Names 4. (02:49 min) EOMONTH to calculate the end of the month 5. (03:40 min) SUMIFS to calculate Month Sales 6. (06:00 min) Formula For Percentage Change 7. (06:28 min) Formula For Rate</t>
  </si>
  <si>
    <t>https://i.ytimg.com/vi/6p6wzUx6H1c/maxresdefault.jpg</t>
  </si>
  <si>
    <t>ssGQAC2cMN8</t>
  </si>
  <si>
    <t>2014-01-09T01:44:38Z</t>
  </si>
  <si>
    <t>Excel Magic Trick 1066: PivotTable: Month Over Month Sales Calculations From Transactional Data Set</t>
  </si>
  <si>
    <t>Download Excel Start File: https://people.highline.edu/mgirvin/YouTubeExcelIsFun/EMT1066.xlsx Download Excel File: http://people.highline.edu/mgirvin/ExcelIsFun.htm See MOM calculations: 1. (00:18 min) Use PivotTable to calculate Month Over Month Sales Calculations From Transactional Data Set 2. (00:50 min) PivotTable to group by month 3. (00:50 min) PivotTable to add month sales 4. (01:11 min) Show in Tabular Format 5. (01:18 min) Number Formatting, Not Format Cells 6. (01:36 min) PivotTable to Calculate Percentage Change for each month (% Difference From Calculations: Show Values As Calculation).</t>
  </si>
  <si>
    <t>https://i.ytimg.com/vi/ssGQAC2cMN8/maxresdefault.jpg</t>
  </si>
  <si>
    <t>JC39qF8Ev_0</t>
  </si>
  <si>
    <t>2014-01-09T01:42:50Z</t>
  </si>
  <si>
    <t>Excel Magic Trick 1064: Copy Formulas Even More Quickly With F5 Key and Shift + Enter</t>
  </si>
  <si>
    <t>Download Excel Start File: https://people.highline.edu/mgirvin/YouTubeExcelIsFun/EMT1064-1065.xlsx Download Excel File: http://people.highline.edu/mgirvin/ExcelIsFun.htm See keyboards to copy a block of formula over a large range, either vertically or horizontally using the keys: 1. Copy 2. F5 3. Type lower Right corner cell address 4. Shift + Enter 5. Ctrl + V</t>
  </si>
  <si>
    <t>PT1M30S</t>
  </si>
  <si>
    <t>https://i.ytimg.com/vi/JC39qF8Ev_0/maxresdefault.jpg</t>
  </si>
  <si>
    <t>2j8JpB4asVU</t>
  </si>
  <si>
    <t>2014-01-08T23:30:30Z</t>
  </si>
  <si>
    <t>Ctrl + Shift + Enter: Excel Array Formulas #04.5: Join Array Operation or SUMIFS Function?</t>
  </si>
  <si>
    <t>Download files here: http://people.highline.edu/mgirvin/excelisfun.htm EXCEL ARRAY FORMULAS WORK THE SAME IN ANY VERSION OF EXCEL!!! This video covers great tip from Milan Kovcin at YouTube, and Mr Excel in Duel #52: 1. Use SUMIFS for 2 Criteria lookup when the values to retrieve are numbers and there are no duplicate records. 2. Possible to use INDEX and MATCH and Join Array Operation for 2 Criteria lookup when the values to retrieve are text and/or there ARE duplicate record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4M18S</t>
  </si>
  <si>
    <t>https://i.ytimg.com/vi/2j8JpB4asVU/maxresdefault.jpg</t>
  </si>
  <si>
    <t>PFDczk_f0bg</t>
  </si>
  <si>
    <t>2014-01-05T20:59:40Z</t>
  </si>
  <si>
    <t>Excel Magic Trick 1063: Pull Student Grades From Many Sheets onto Summary Table Excel Grade Book</t>
  </si>
  <si>
    <t>Download Excel Start File: https://people.highline.edu/mgirvin/YouTubeExcelIsFun/EMT1063Start.xlsx https://people.highline.edu/mgirvin/YouTubeExcelIsFun/EMT1063Answer.xlsx Download Excel File: http://people.highline.edu/mgirvin/ExcelIsFun.htm See this multiple step project to create this Excel Grade Book Uses VLOOKUP, INDIRECT and INDEX functions: 1. (00:15 min) Goal of video: Master Name Sheet will contains names of students. Assignment sheets will contain scores for each assignment or section of the class. Summary Table will pull students data from each sheet. 2. (01:50 min) Drill Through many Sheets to add a formula on each assignment sheet that will pick up new students added to the Master Name Sheet. Use the IF function and a Null Text String to check for cells with no student name. 3. (04:17 min) Create Dynamic Range Formula using INDEX and MATCH and "looking up last Text Entry in Column" or "Big Text" formula trick, and then paste name into Name Manager to create a Defined Name Dynamic Range Formula. 4. (09:10 min) Use Defined Name Dynamic Range Formula for a Data Validation Drop Down List in a cell on the Summary Table. 5. (09:47 min) Create MATCH formula to lookup last row for student assignment data. 6. (12:16 min) Create INDIRECT Formula that will create a different sheet reference for each row in the summary table. In essence, the INDIRECT function that uses the Ampersand and Mixed Cell References and Absolute Cell References will create a different lookup table for the VLOOKUP function for each row in the summary table based on the sheet name that comes from each row header at the head of each row in the summary table. 7. (15:06 min) VLOOKUP to lookup the scores from each assignment sheet for the selected student. 8. (17:07 min)Test it by adding a new Student name in the Master Name Sheet.</t>
  </si>
  <si>
    <t>PT18M38S</t>
  </si>
  <si>
    <t>https://i.ytimg.com/vi/PFDczk_f0bg/maxresdefault.jpg</t>
  </si>
  <si>
    <t>4QaSwRgkeZo</t>
  </si>
  <si>
    <t>2014-01-05T20:25:22Z</t>
  </si>
  <si>
    <t>Ctrl + Shift + Enter: Excel Array Formulas #04: Join Array Operation &amp; Alternatives Such as DGET</t>
  </si>
  <si>
    <t>Download files here: http://people.highline.edu/mgirvin/excelisfun.htm EXCEL ARRAY FORMULAS WORK THE SAME IN ANY VERSION OF EXCEL!!! This video covers: 1. (00:25 min) Array Formula that makes "join" operation on an array. 2. (00:25 min) Formula goal: Create cross tabulated table that looks up quantity sold based on 2 lookup values. 3. (07:52 min) Can we use DGET function? 4. (09:27 min) Can we use a helper column? 5. (11:08 min) Calculating notes about Array Formula =INDEX($D$8:$D$21,MATCH($F9&amp;"|"&amp;G$8,$B$8:$B$21&amp;"|"&amp;$C$8:$C$21,0)). 6. (11:13 min) If we could sort the lookup column, we could use approximate match instead of exact match lookup and decrease formula calculation time, for both the helper column method and Array Formula method.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4QaSwRgkeZo/maxresdefault.jpg</t>
  </si>
  <si>
    <t>bSSavyKgbqc</t>
  </si>
  <si>
    <t>2014-01-04T02:10:41Z</t>
  </si>
  <si>
    <t>Ctrl + Shift + Enter: Excel Array Formulas #03: Comparative Array Operations, &amp; Alternatives</t>
  </si>
  <si>
    <t>Download files here: http://people.highline.edu/mgirvin/excelisfun.htm EXCEL ARRAY FORMULAS WORK THE SAME IN ANY VERSION OF EXCEL!!! This video covers: 1. (00:28 min) Array Formula that makes "comparative" operation on an array. 2. (00:32 min) Formula goal: Calculate smallest sample time for each city in sample. 3. (01:57 min) Arrays in formula: =MIN(IF($B$7:$B$12=E7,$C$7:$C$12)). 4. (04:42min) Why it is convenient that the IF function puts FALSE into the array. 5. (08:20 min) Could we use the DMIN function? 6. (09:16 min) Could we use a PivotTable? 7. (09:37 min) Which is better: MIN/IF Array Formula, DMIN or PivotTable? 8. (09:50 min) Calculating notes about Array Formula =MIN(IF($B$7:$B$12=E7,$C$7:$C$12)). 9. (09:54 min)Comparative Operators. 10. (10:12 min) Standard Deviation IF: PivotTable, DSTDEV, or STDEV &amp; IF?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4M50S</t>
  </si>
  <si>
    <t>https://i.ytimg.com/vi/bSSavyKgbqc/maxresdefault.jpg</t>
  </si>
  <si>
    <t>34cN9DKxTQs</t>
  </si>
  <si>
    <t>2014-01-04T01:41:28Z</t>
  </si>
  <si>
    <t>Excel Magic Trick 1062: SUMIFS: Year Over Year Sales Calculations From Transactional Data Set</t>
  </si>
  <si>
    <t>Download Excel Start File: https://people.highline.edu/mgirvin/YouTubeExcelIsFun/EMT1061-1062.xlsx Download Excel File: http://people.highline.edu/mgirvin/ExcelIsFun.htm See: 1. (00:10 min) Formula that uses SUMIFS to calculate Year Over Year Sales Calculations From Transactional Data, using an upper and lower date as the two criteria, or 2 conditions. 2. (04:18 min) 6 percentage related formulas</t>
  </si>
  <si>
    <t>https://i.ytimg.com/vi/34cN9DKxTQs/maxresdefault.jpg</t>
  </si>
  <si>
    <t>jMJbdhLU1DI</t>
  </si>
  <si>
    <t>2014-01-04T01:39:13Z</t>
  </si>
  <si>
    <t>Excel Magic Trick 1061: Copy Formulas Quickly With Name Box and Shift Key (Horizontal or Vertical)</t>
  </si>
  <si>
    <t>Download Excel Start File: https://people.highline.edu/mgirvin/YouTubeExcelIsFun/EMT1061-1062.xlsx Download Excel File: http://people.highline.edu/mgirvin/ExcelIsFun.htm See Copy Formulas Quickly With Name Box and Shift Key (Horizontal or Vertical): Name Box as GoTo &amp; Shift to Select Contiguous Range: 1. Copy 2. Click in Name Box 3. Type lower Right corner cell 4. Shift + Enter 5. Ctrl + V</t>
  </si>
  <si>
    <t>PT1M32S</t>
  </si>
  <si>
    <t>https://i.ytimg.com/vi/jMJbdhLU1DI/maxresdefault.jpg</t>
  </si>
  <si>
    <t>epTjLqa1-eQ</t>
  </si>
  <si>
    <t>2014-01-03T01:09:36Z</t>
  </si>
  <si>
    <t>Mr Excel &amp; excelisfun Trick 148: Logical Formula: 3 Out Of 4 Tests Are Met, Deliver a TRUE</t>
  </si>
  <si>
    <t>Download Files: https://people.highline.edu/mgirvin/YouTubeExcelIsFun/MrExcelExcelisfunTrick148.xlsx Download workbook: http://people.highline.edu/mgirvin/ExcelIsFun.htm See Mr Excel and excelisfun create a Formula To Deliver TRUE When 3 Out 4 Tests Are Met 1. Boolean Formula with 4 Logical Tests (See Formula Evaluator) 2. SUM function with 4 Logical Tests 3. SUMPRODUCT Array Formula</t>
  </si>
  <si>
    <t>https://i.ytimg.com/vi/epTjLqa1-eQ/maxresdefault.jpg</t>
  </si>
  <si>
    <t>3L5DTFQEOP4</t>
  </si>
  <si>
    <t>2014-01-03T01:00:17Z</t>
  </si>
  <si>
    <t>Excel Magic Trick 1060: Double Click To Copy Formulas Down Column, 5 Examples (Some Empty Cells)</t>
  </si>
  <si>
    <t>Download Excel Start File: https://people.highline.edu/mgirvin/YouTubeExcelIsFun/EMT1060.xlsx Download Excel File: http://people.highline.edu/mgirvin/ExcelIsFun.htm See how to use the Mouse (Cross Hair or Angry Rabbit) and the "Fill Handle" to copy a formula down a column quickly in these five situations: 1. Formula is copied with data/formulas to the Left 2. Formula is copied with data/formulas to the Right 3. Formula is copied with data/formulas Below 4. There is a complete data set with Field Names, but the column to the Left has some empty cells 5. There is a complete data set with Field Names, but the column to the Left is completely empty!!</t>
  </si>
  <si>
    <t>PT2M33S</t>
  </si>
  <si>
    <t>https://i.ytimg.com/vi/3L5DTFQEOP4/maxresdefault.jpg</t>
  </si>
  <si>
    <t>NsBETgnAy5U</t>
  </si>
  <si>
    <t>2014-01-01T19:29:04Z</t>
  </si>
  <si>
    <t>Ctrl + Shift + Enter: Excel Array Formulas #02: Introduction Array Formulas &amp; Math Array Operation</t>
  </si>
  <si>
    <t>Download files here: http://people.highline.edu/mgirvin/excelisfun.htm EXCEL ARRAY FORMULAS WORK THE SAME IN ANY VERSION OF EXCEL!!! This video covers: 1. (01:00 min) What is an "Array"? 2. (01:55 min) Arrays in Excel. 3. (02:41 min) What is an Array Formula? (See book for more complete definition of an Array Formula) 4. (03:43 min) Non-Array Formulas operate on single values. 5. (04:30 min) Non-Array Formulas can make aggregate calculations. 6. (05:22 min) Array Formula that makes "math" operation on an array. 7. (05:22 min) Formula goal: Calculate maximum stock value change. 8. (08:10 min) Arrays in formula: =MAX(E21:E24-D21:D24). 9. (08:25 min) Special Keystroke, Ctrl + Shift + Enter, is required when entering an Array Formula unless the specific function argument is programmed to perform array calculations or the array calculations are done on array constants. 10. (08:25 min) If you forget Ctrl + Shift + Enter, one of two things will happen: 1) #VALUE! error or 2) implicit intersection. 11. (13:25 min) Which method is better: Helper Column or Array Formula? First look. 12. (14:20 min) Calculating notes about Array Formula =MAX(E21:E24-D21:D24). 13. (14:26 min) Math Operators. 14. (14:40 min) Benefits of Array Formulas. 15. (14:40 min) Drawbacks of Array Formulas. 16. (17:59 min) When considering the use of Array Formulas always consider whether other methods would be more efficient.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 See book for more complete definition of an Array Formula. The definition for Array Formula is Definition of array formula: 1) An array formula is a formula that contains an operation (math, comparative, join, or function argument) on an array of items rather than on single items, and, the operation delivers a resultant array of items rather than a single item. 2) This operation is called an array operation and is distinguished from an aggregate operation, which delivers a single item. 3) The resultant array of items can be used as a formula element in a larger formulas, or it can be the final answer. 4) The final answer from an array formula can either be a single item or an array of items.</t>
  </si>
  <si>
    <t>PT19M18S</t>
  </si>
  <si>
    <t>https://i.ytimg.com/vi/NsBETgnAy5U/maxresdefault.jpg</t>
  </si>
  <si>
    <t>DSivs93UDgc</t>
  </si>
  <si>
    <t>2013-12-30T22:36:57Z</t>
  </si>
  <si>
    <t>30/12/13 22:36</t>
  </si>
  <si>
    <t>Ctrl + Shift + Enter: Excel Array Formulas #01: Review Formula Basics (15 Important Examples)</t>
  </si>
  <si>
    <t>Download files here: http://people.highline.edu/mgirvin/excelisfun.htm EXCEL ARRAY FORMULAS WORK THE SAME IN ANY VERSION OF EXCEL!!! This video covers: 1. (00:38 min) Excel's Golden Rule. 2. (01:15 min) Formula Elements. 3. (01:15 min) Math Operators. 4. (01:15 min) Comparative Operators. 5. (01:32 min) Types of Formulas. 6. (01:51 min) How Formulas Calculate: Order of Precedence in Excel. 7. (03:45 min)Number Formatting is a FaÃ§ade. 8. (04:15 min) Default Alignment in Excel. 9. (04:42 min)16 formula examples of formula elements and formula types. 10. (35:32 min) LARGE and ROWS functions and 'expandable range' to extract Top . 11. (37:08 min) SMALL and COLUMNS functions and 'expandable range' to extract bottom 3. 12. (38:23 min) AGGREGATE and ROWS functions and 'expandable range' to extract bottom 3. 13. (40:55 min) 10 Examples of INDEX and MATCH functions. 14. (55:24 min) SUMIFS to add with two criteria. 15. (57:38 min) Advantage of formulas over other Excel features such as Filter and PivotTable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59M26S</t>
  </si>
  <si>
    <t>https://i.ytimg.com/vi/DSivs93UDgc/maxresdefault.jpg</t>
  </si>
  <si>
    <t>tDGrkC-SQ-4</t>
  </si>
  <si>
    <t>2013-12-30T21:59:57Z</t>
  </si>
  <si>
    <t>30/12/13 21:59</t>
  </si>
  <si>
    <t>Ctrl + Shift + Enter: Excel Array Formulas #00: Intro To DVD and Video Series</t>
  </si>
  <si>
    <t>Download files here: http://people.highline.edu/mgirvin/excelisfun.htm This video covers: 1. (01:00 min) Introduction to how DVD and Excel workbook works (the videos are here at YouTube for free). 2. (03:17 min) Thanks to the many Excel people at the mrexcel.com/forum Message Board THIS VIDEO SERIES AT YOUTUBE IS THE SAME AS THE DVD FROM EXCELISFUN. THESE VIDEOS ARE BEING GIVEN AWAY FOR FREE AT YOUTUBE. SUPPORT THE CAUSE BY GOING TO AMAZON AND BUYING THE BOOK.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tDGrkC-SQ-4/maxresdefault.jpg</t>
  </si>
  <si>
    <t>RX7o_eGSr_M</t>
  </si>
  <si>
    <t>2013-12-28T23:46:45Z</t>
  </si>
  <si>
    <t>28/12/13 23:46</t>
  </si>
  <si>
    <t>Microsoft Virtual Academy: Free Classes From Microsoft: Amazing Free Computer School</t>
  </si>
  <si>
    <t>Link to free classes: http://www.microsoftvirtualacademy.com/?mtag=MVP4040052 What is MVA? Successful technologists never stop learning and great technology never stops evolving. Microsoft Virtual Academy (MVA) offers online Microsoft training delivered by experts to help technologists continually learn, with hundreds of courses, in 11 different languages. Our mission is to help developers, knowledgeable IT professionals and advanced students learn the latest technology, build their skills, and advance their careers. MVA is free of charge, and the entire service is hosted on Windows Azure. Microsoft Virtual Academy: Free Classes From Microsoft: Amazing Free Computer School The Microsoft Virtual Academy allows you to sign up for free classes and learn all about the many amazing Microsoft products. Signup today and become smart at no cost. http://www.microsoftvirtualacademy.com/?mtag=MVP4040052</t>
  </si>
  <si>
    <t>https://i.ytimg.com/vi/RX7o_eGSr_M/maxresdefault.jpg</t>
  </si>
  <si>
    <t>m-LiLBjNsAA</t>
  </si>
  <si>
    <t>2013-12-28T23:42:43Z</t>
  </si>
  <si>
    <t>28/12/13 23:42</t>
  </si>
  <si>
    <t>Excel Magic Trick 1059: Conditionally Format Top 5 Numbers That Are Also Greater Than 65</t>
  </si>
  <si>
    <t>Download Excel Start File: https://people.highline.edu/mgirvin/YouTubeExcelIsFun/EMT1059.xlsm Download Excel File: http://people.highline.edu/mgirvin/ExcelIsFun.htm See how to Conditionally Format Top 5 Numbers That Are Also Greater Than 65 using the AND and LARGE functions in a logical Formula. Create logical formula in the cells and then copy and pste the logical formula into the Conditional Formatting dialog box.</t>
  </si>
  <si>
    <t>https://i.ytimg.com/vi/m-LiLBjNsAA/maxresdefault.jpg</t>
  </si>
  <si>
    <t>ub7rjmxoWFE</t>
  </si>
  <si>
    <t>2013-12-27T21:34:52Z</t>
  </si>
  <si>
    <t>27/12/13 21:34</t>
  </si>
  <si>
    <t>Excel Magic Trick 1056: Excel 2013 Slicer Formulas</t>
  </si>
  <si>
    <t>Download Excel Start File: https://people.highline.edu/mgirvin/YouTubeExcelIsFun/EMT1056-1058.xlsx Download Excel File: http://people.highline.edu/mgirvin/ExcelIsFun.htm See how to add Slicers to Excel 2013 Tables and then: 1. Slicers for Total Row to calculate MIN value for two criteria 2. Slicers for SUBTOTAL function to calculate MIN value for two criteria 3. Slicers for AGGREGATE function to calculate MIN value for two criteria 4. SUMPRODUCT, SUBTOTAL and OFFSET Function to create formula to multiply filtered columns based on Slicer Criteria</t>
  </si>
  <si>
    <t>PT12M45S</t>
  </si>
  <si>
    <t>https://i.ytimg.com/vi/ub7rjmxoWFE/maxresdefault.jpg</t>
  </si>
  <si>
    <t>oVBPtVgBxzY</t>
  </si>
  <si>
    <t>2013-12-27T21:33:15Z</t>
  </si>
  <si>
    <t>27/12/13 21:33</t>
  </si>
  <si>
    <t>Excel Magic Trick 1057: Calculate Hours Worked From Text Time Values, Including Night Shift</t>
  </si>
  <si>
    <t>Download Excel Start File: https://people.highline.edu/mgirvin/YouTubeExcelIsFun/EMT1056-1058.xlsx Download Excel File: http://people.highline.edu/mgirvin/ExcelIsFun.htm See: 1. See how to use the TEXT and MOD functions, along with Custom Number Formatting to create a formula that calculates hours worked from time values stores as text with leading zeros. Related video: Excel Magic Trick 286: MOD function &amp; Time Calculations (Time For Night Shift, or Negative Time) Back Slash For Custom Number Formatting in Excel</t>
  </si>
  <si>
    <t>PT6M43S</t>
  </si>
  <si>
    <t>https://i.ytimg.com/vi/oVBPtVgBxzY/maxresdefault.jpg</t>
  </si>
  <si>
    <t>RXU-TUJZLD4</t>
  </si>
  <si>
    <t>2013-12-27T21:31:58Z</t>
  </si>
  <si>
    <t>27/12/13 21:31</t>
  </si>
  <si>
    <t>Excel Magic Trick 1058: Convert YYYYMMDD to Serial Number Date with =TEXT(A1,"0000-00-00")</t>
  </si>
  <si>
    <t>Download Excel Start File: https://people.highline.edu/mgirvin/YouTubeExcelIsFun/EMT1056-1058.xlsx Download Excel File: http://people.highline.edu/mgirvin/ExcelIsFun.htm See Leonid Koyfman's great trick for converting YYYYMMDD (ISO 8601) dates to serial number dates in Excel using the formula =TEXT(A1,"0000-00-00").</t>
  </si>
  <si>
    <t>PT3M10S</t>
  </si>
  <si>
    <t>https://i.ytimg.com/vi/RXU-TUJZLD4/maxresdefault.jpg</t>
  </si>
  <si>
    <t>U3W6ph1BMDw</t>
  </si>
  <si>
    <t>2013-12-27T17:35:17Z</t>
  </si>
  <si>
    <t>27/12/13 17:35</t>
  </si>
  <si>
    <t>Mr Excel &amp; excelisfun Trick 147: Avoid Sheet References From Current Sheet: View Or Arguments Dialog</t>
  </si>
  <si>
    <t>Download Files: https://people.highline.edu/mgirvin/YouTubeExcelIsFun/MrExcelExcelisfunTrick147.xlsx Download workbook: http://people.highline.edu/mgirvin/ExcelIsFun.htm See Mr Excel and excelisfun Avoid Sheet References From Current Sheet in a formula: 1. View, Arrange Vertically 2. Use Function Argument Dialog Box (Zack Barresse trick)</t>
  </si>
  <si>
    <t>https://i.ytimg.com/vi/U3W6ph1BMDw/maxresdefault.jpg</t>
  </si>
  <si>
    <t>g4ydj94Hg3E</t>
  </si>
  <si>
    <t>2013-12-26T21:22:31Z</t>
  </si>
  <si>
    <t>26/12/13 21:22</t>
  </si>
  <si>
    <t>Excelisfunner, Mr Excel &amp; excelisfun Trick 146: For Kids Multiplying In Excel Is Amazing!</t>
  </si>
  <si>
    <t>Download Files: https://people.highline.edu/mgirvin/YouTubeExcelIsFun/MrExcelExcelisfunTrick146.xlsx Excel Truel: This is a simple Excel task: multiplying, but for a kid, its seems amazing! See Isaac Excelisfunner Girvin, Bill Mr Excel Jelen and Mike excelisfun Girvin try to multiply in Excel. Excel Truel. Trueling Excel. Kids Excel.</t>
  </si>
  <si>
    <t>https://i.ytimg.com/vi/g4ydj94Hg3E/maxresdefault.jpg</t>
  </si>
  <si>
    <t>OrUfVUswsYA</t>
  </si>
  <si>
    <t>2013-12-24T23:11:40Z</t>
  </si>
  <si>
    <t>24/12/13 23:11</t>
  </si>
  <si>
    <t>Highline Excel 2013 Class Video 51: Recorded Macro Basics, including Absolute &amp; Relative References</t>
  </si>
  <si>
    <t>Highline Excel 2013 Class Video 51: Recorded Macro Basics, including Absolute &amp; Relative References Download workbook: http://people.highline.edu/mgirvin/AllClasses/214_2013/214/Busn214_2013.htm This is the Highline Community College Class, Spreadsheet Construction taught by Michael Girvin: Basic To Advanced Excel. Topics in this video: 1. Macro Basics (00:46 min) 2. Format Variable Height Report with Absolute and Relative References(10:11 min) 3. Rearrange Records from Vertical Orientation to Proper Data Set with Relative References. (22:47 min) Copy Code from Internet: 4. Spell Numbers Custom User Defined Function (27:10 min) 5. Add Red Cells Custom User Defined Function (30:10 min)</t>
  </si>
  <si>
    <t>PT33M16S</t>
  </si>
  <si>
    <t>https://i.ytimg.com/vi/OrUfVUswsYA/maxresdefault.jpg</t>
  </si>
  <si>
    <t>PEBywGTSxJI</t>
  </si>
  <si>
    <t>2013-12-24T00:54:44Z</t>
  </si>
  <si>
    <t>24/12/13 0:54</t>
  </si>
  <si>
    <t>Highline Excel 2013 Class Video 50: Financial Functions: PMT, RATE, NPER and FV 12 Examples</t>
  </si>
  <si>
    <t>Download workbook: http://people.highline.edu/mgirvin/AllClasses/214_2013/214/Busn214_2013.htm This is the Highline Community College Class, Spreadsheet Construction taught by Michael Girvin: Basic To Advanced Excel. Topics in this video: 1. PMT function from Borrower point of view, End Payment (02:22 min) PMT with Begin Payment (07:10 min) 2. PMT function from Lender point of view (08:19 min) 3. PMT function with Balloon payment at end (09:25 min) 4. PMT function when payments don't start for 1 year (11:17 min) 5. RATE function: Adjusted APR when there are Points and Fees (17:20 min) 6. PMT and other formulas: Create an Amortization Table (23:23 min) 7. CUMIPMT function: to calculate total interest over the life of a loan (29:49 min) 8. NPER function: How long to pay off your Credit Card Bill (30:41 min) 9. FV to estimate what you will have at retirement (32:20 min) 10. PMT to estimate how much you can withdraw each month after you retire (35:16 min) 11. Calculate total you can withdraw after retirement and how much you actually deposited while saving. (36:55 min) 12. PMT to calculate how much you have to save each month to have a million dollars when you retire. (38:25 min) Full 111 video Finance class at YouTube: http://www.youtube.com/playlist?list=PL90E1F26C7B85E78F</t>
  </si>
  <si>
    <t>https://i.ytimg.com/vi/PEBywGTSxJI/maxresdefault.jpg</t>
  </si>
  <si>
    <t>Y58nnb-BWfE</t>
  </si>
  <si>
    <t>2013-12-22T22:14:00Z</t>
  </si>
  <si>
    <t>22/12/13 22:14</t>
  </si>
  <si>
    <t>Highline Excel 2013 Class Video 49: Break Even Analysis Formulas &amp; Chart, Plotting Break Even Point</t>
  </si>
  <si>
    <t>Download workbook: http://people.highline.edu/mgirvin/AllClasses/214_2013/214/Busn214_2013.htm This is the Highline Community College Class, Spreadsheet Construction taught by Michael Girvin: Basic To Advanced Excel. Topics in this video: 1. Formulas for Units, Sales, Variable Costs, Contribution Margin, Fixed Cost, Total Costs and Net Income (01:10 min) 2. X-Y Chart for Break Even Analysis (05:48 min) 3. Formulas and Chart label for Break Even Units (07:41 min) 4. Plot the Break Even Point on chart (09:55 min)</t>
  </si>
  <si>
    <t>PT13M26S</t>
  </si>
  <si>
    <t>https://i.ytimg.com/vi/Y58nnb-BWfE/maxresdefault.jpg</t>
  </si>
  <si>
    <t>_qq6V05TxoM</t>
  </si>
  <si>
    <t>2013-12-22T22:10:18Z</t>
  </si>
  <si>
    <t>22/12/13 22:10</t>
  </si>
  <si>
    <t>Highline Excel 2013 Class Video 48: Conditional Formatting: Bar Chart with Data Labels</t>
  </si>
  <si>
    <t>Download workbook: http://people.highline.edu/mgirvin/AllClasses/214_2013/214/Busn214_2013.htm This is the Highline Community College Class, Spreadsheet Construction taught by Michael Girvin: Basic To Advanced Excel. Topics in this video: 1. Conditional Formatting: Bar Chart with Data Labels 2. Formula to Define length of Bar Visualize Data In Excel 2013</t>
  </si>
  <si>
    <t>https://i.ytimg.com/vi/_qq6V05TxoM/maxresdefault.jpg</t>
  </si>
  <si>
    <t>QgneMhwoUU8</t>
  </si>
  <si>
    <t>2013-12-22T22:08:43Z</t>
  </si>
  <si>
    <t>22/12/13 22:08</t>
  </si>
  <si>
    <t>Highline Excel 2013 Class Video 47: Statistics: Dot Plot (Cell Chart)</t>
  </si>
  <si>
    <t>Download workbook: http://people.highline.edu/mgirvin/AllClasses/214_2013/214/Busn214_2013.htm This is the Highline Community College Class, Spreadsheet Construction taught by Michael Girvin: Basic To Advanced Excel. Topics in this video: 1. Dot Plot (Cell Chart) using COUNTIF function and Cell Formatting Visualize Data In Excel 2013</t>
  </si>
  <si>
    <t>PT2M38S</t>
  </si>
  <si>
    <t>https://i.ytimg.com/vi/QgneMhwoUU8/maxresdefault.jpg</t>
  </si>
  <si>
    <t>xDP1vM73-Kk</t>
  </si>
  <si>
    <t>2013-12-22T22:08:13Z</t>
  </si>
  <si>
    <t>Highline Excel 2013 Class Video 46: Statistics: Histogram Formulas &amp; Chart in Excel 2013</t>
  </si>
  <si>
    <t>Download workbook: http://people.highline.edu/mgirvin/AllClasses/214_2013/214/Busn214_2013.htm This is the Highline Community College Class, Spreadsheet Construction taught by Michael Girvin: Basic To Advanced Excel. Topics in this video: 1. Formulas for Min and Max values 2. Formulas for Chart Labels 3. COUNTIFS formula to count between upper and lower numbers. BETWEEN Criteria. AND Criteria. 4. Histogram Chart with No Gap Width and Labels linked to cells 5. Change Formulas for Chart Labels with the CHAR(10) formula element to add wrap Text (Line Return) in the formula so that all category labels wrap to three lines</t>
  </si>
  <si>
    <t>PT12M35S</t>
  </si>
  <si>
    <t>https://i.ytimg.com/vi/xDP1vM73-Kk/maxresdefault.jpg</t>
  </si>
  <si>
    <t>xGLXQ1WrJO0</t>
  </si>
  <si>
    <t>2013-12-22T22:06:26Z</t>
  </si>
  <si>
    <t>22/12/13 22:06</t>
  </si>
  <si>
    <t>Highline Excel 2013 Class Video 41: Review Of Chart Basics For Excel 2013</t>
  </si>
  <si>
    <t>Download workbook: http://people.highline.edu/mgirvin/AllClasses/214_2013/214/Busn214_2013.htm This is the Highline Community College Class, Spreadsheet Construction taught by Michael Girvin: Basic To Advanced Excel. This video was previously released at YouTube with the title: Office 2013 Class #43: Excel 2013 Charts: Column, Bar, Pie, Line, X Y Scatter, Sparklines, Recommended For the Highline Excel Class, we must review the basics before we can go on to more advanced Charting tricks. Topics in this video: 1. What do Charts do? (00:50 min) Visually portray Quantitative data (number data). Give a quick impression of the number data. Create a picture that can communicate more quickly than just the numbers alone. Charts allow you to see patterns or trends that you may not be able to see if you are looking at just the number data. 2. Chart elements (02:09 min) 3. Effective charts (04:09 min): Number data AND labels for the number data No "Chart Junk" 4. Column Charts (06:18 min) 5. Change Chart Titles (08:08 min) 6. Link Labels to Cells (08:48 min) 7. Formatting Charts with Icons next to chart and with Task Panes (10:26 min) 8. Copy Charts (16:05 min) 9. Change Chart Type (16:50 min) 10. Bar Charts (17:12 min) 11. Switch axes labels (18:28 min) 12. Stacked Column Charts (18:51 min) 13. Stacked Bar Charts (19:49 min) 14. Pie Charts(20:15 min) 15. Line Charts (22:22 min) 16. BIG KEY: If the chart does not come out right: Select Data button (25:25 min) 17. X-Y Scatter Charts (30:10 min) 18. Sparklines Cell Charts (35:15 min) 19. Get Stock Data From Yahoo and Create Sparkline (36:52 min) 20. Recommended Charts (40:28 min) 21. Summary of all charts (42:52 min)</t>
  </si>
  <si>
    <t>PT43M39S</t>
  </si>
  <si>
    <t>https://i.ytimg.com/vi/xGLXQ1WrJO0/maxresdefault.jpg</t>
  </si>
  <si>
    <t>8Qv-QssslhM</t>
  </si>
  <si>
    <t>2013-12-22T22:05:29Z</t>
  </si>
  <si>
    <t>22/12/13 22:05</t>
  </si>
  <si>
    <t>Highline Excel 2013 Class Video 45: Combining Chart Types and Secondary Axis in Excel 2013</t>
  </si>
  <si>
    <t>Download workbook: http://people.highline.edu/mgirvin/AllClasses/214_2013/214/Busn214_2013.htm This is the Highline Community College Class, Spreadsheet Construction taught by Michael Girvin: Basic To Advanced Excel. Topics in this video: 1. Add Data To Chart with Select Data Button 2. Add Secondary Axis 3. Change Chart Type For Series Values 4. 1 click Combining Chart Types in Excel 2013 5. Add Data with Mouse and Range Finder Color Coding for Cell References</t>
  </si>
  <si>
    <t>PT3M59S</t>
  </si>
  <si>
    <t>https://i.ytimg.com/vi/8Qv-QssslhM/maxresdefault.jpg</t>
  </si>
  <si>
    <t>2013-12-22T22:03:26Z</t>
  </si>
  <si>
    <t>22/12/13 22:03</t>
  </si>
  <si>
    <t>Highline Excel 2013 Class Video 44: Pie within Pie Chart in Excel 2013</t>
  </si>
  <si>
    <t>Download workbook: http://people.highline.edu/mgirvin/AllClasses/214_2013/214/Busn214_2013.htm This is the Highline Community College Class, Spreadsheet Construction taught by Michael Girvin: Basic To Advanced Excel. Topics in this video: 1. Pie within Pie Chart in Excel 2013</t>
  </si>
  <si>
    <t>PT2M45S</t>
  </si>
  <si>
    <t>https://i.ytimg.com/vi/-Qm9cnxIU8Q/maxresdefault.jpg</t>
  </si>
  <si>
    <t>oIYvLretGw8</t>
  </si>
  <si>
    <t>2013-12-22T22:01:00Z</t>
  </si>
  <si>
    <t>22/12/13 22:01</t>
  </si>
  <si>
    <t>Highline Excel 2013 Class Video 43: Set Default Chart in Excel 2013, Keyboard Shortcuts Charts</t>
  </si>
  <si>
    <t>Download workbook: http://people.highline.edu/mgirvin/AllClasses/214_2013/214/Busn214_2013.htm This is the Highline Community College Class, Spreadsheet Construction taught by Michael Girvin: Basic To Advanced Excel. Topics in this video: 1. Keyboard for chart on Active Sheet = Alt + F1 2. Keyboard for chart on New Sheet = F11 3. Set Default Chart in Excel 2013</t>
  </si>
  <si>
    <t>https://i.ytimg.com/vi/oIYvLretGw8/maxresdefault.jpg</t>
  </si>
  <si>
    <t>x7nxWaXRrYQ</t>
  </si>
  <si>
    <t>2013-12-22T21:59:40Z</t>
  </si>
  <si>
    <t>22/12/13 21:59</t>
  </si>
  <si>
    <t>Highline Excel 2013 Class Video 42: Save Chart As Template in Excel 2013</t>
  </si>
  <si>
    <t>Download workbook: http://people.highline.edu/mgirvin/AllClasses/214_2013/214/Busn214_2013.htm This is the Highline Community College Class, Spreadsheet Construction taught by Michael Girvin: Basic To Advanced Excel. Topics in this video: 1. Save Chart As Template</t>
  </si>
  <si>
    <t>https://i.ytimg.com/vi/x7nxWaXRrYQ/maxresdefault.jpg</t>
  </si>
  <si>
    <t>QlmeXNntlMQ</t>
  </si>
  <si>
    <t>2013-12-21T02:31:16Z</t>
  </si>
  <si>
    <t>21/12/13 2:31</t>
  </si>
  <si>
    <t>Mr Excel &amp; excelisfun Trick 145: YYYYMMDD Numbers To Dates: TTC, Flash Fill, DATE or TEXT Functions?</t>
  </si>
  <si>
    <t>Download Files: https://people.highline.edu/mgirvin/YouTubeExcelIsFun/MrExcelExcelisfunTrick145.xlsx Download workbook: http://people.highline.edu/mgirvin/ExcelIsFun.htm See Mr Excel and excelisfun convert YYYYMMDD Numbers To Dates: 1. Text To Columns 2. Formula with DATE, LEFT, RIGHT, MID functions 3. Flash Fill 4. Text Function with custom Number Format 0000\/00\/00</t>
  </si>
  <si>
    <t>https://i.ytimg.com/vi/QlmeXNntlMQ/maxresdefault.jpg</t>
  </si>
  <si>
    <t>cURf0lzeBxA</t>
  </si>
  <si>
    <t>2013-12-21T01:50:52Z</t>
  </si>
  <si>
    <t>21/12/13 1:50</t>
  </si>
  <si>
    <t>Office 2013 Class #51: Fix Word 2013 Mail Merge Number Format Problem: Excel &amp; Access Data Source</t>
  </si>
  <si>
    <t>Download files at: https://people.highline.edu/mgirvin/AllClasses/216_2003/216/busn216.htm This video goes with the Highline Community College Busn 216 Computer Applications Class Access 2013. Topics Covered In Video Word Mail Merge and Number Format Problem with Mail Merge. 1. What is Mail Merge: Connect Table with Fields to Word document to print or e-mail many letters. (00:45 min) 2. Word Letter Mail Merge w Excel Data (Number Format Problem &amp; Field Code Fix) (02:43 min) Number Rounded to 2 decimals: Alt + F9 is toggle to show Field Code in Word Code to add to end: \# 0.00 {MERGEFIELD Score_1} becomes {MERGEFIELD Score_1 \# 0.00} Percentage: Ctrl + F9 inserts MERGEFIELD code { MERGEFIELD Grade} becomes {={ MERGEFIELD Grade}*100 \# 0.00%} 3. Word E-mail Mail Merge w Excel Data (Number Format Problem TEXT function Fix) (13:40 min) TEXT function converts a number to text given a certain Number Format Number Rounded to 2 decimals use: =TEXT(CellReference,"0.00") Percentage: =TEXT(CellReference,"0.00%") 4. Word E-Mail Mail Merge from Data In an Access Database (fix Number problem with Field code as in example 1 above) (18:26 min) Word 2013 Mail Merge Number Problem. Fix Word 2013 Mail Merge Number Format Problem: Excel &amp; Access Data Source.</t>
  </si>
  <si>
    <t>PT22M6S</t>
  </si>
  <si>
    <t>https://i.ytimg.com/vi/cURf0lzeBxA/maxresdefault.jpg</t>
  </si>
  <si>
    <t>fVn04-TH6NU</t>
  </si>
  <si>
    <t>2013-12-18T00:00:43Z</t>
  </si>
  <si>
    <t>18/12/13 0:00</t>
  </si>
  <si>
    <t>Office 2013 Class #48: Creating Queries In Access 2013 (15 Examples)</t>
  </si>
  <si>
    <t>Download files at: https://people.highline.edu/mgirvin/AllClasses/216_2003/216/busn216.htm This video goes with the Highline Community College Busn 216 Computer Applications Class Access 2013. Topics Covered In Video: 1. Define Query: Anytime we ask a question of the raw data (00:34 min) 2. Define Data Analysis: Anytime we convert raw data into useful information used for decision making (00:34 min) 3. Question: "Show just Description and Sell Price, Sorted by Sell Price" (01:20 min) 4. Question: "Show the product records for Supplier SC", Single Criteria. (04:54 min) 5. Question: "Show the product records, where On Hand units are greater than or equal to 10". Single Criteria. (08:57 min) 6. Question: "Show records where Sell Price is less than $10 and On Hand units are greater than or equal to 10". AND Criteria (goes on same line or row). (10:15 min) 7. Question: "Show Products that have a Sell Price between $5 and $10". Between Criteria. (12:50 min) 8. Question: "Show records for the Suppliers SC or AP". OR Criteria (goes on different lines or rows). (14:34 min) 9. Question: "Calculate average Sell Price". (Aggregate function). (16:38 min) 10. Question: "Calculate average Sell Price for each Supplier". (Aggregate function with Group by Criteria). (18:11 min) 11. Question: "Calculate Inventory Value". Formula in Access Query. Calculated Field. (19:37 min) KEY DATABASE IDEA: Any change made in Form cascades throughout database Example (22:08 min) 12. Question: "Gross Profit per Product". Formula in Access Query: Calculated Field. (23:34 min) What happens if we misspell Field Name in Access Query Formula (Calculated Field) (24:24 min) 13. Question: "Show records that have a Description that contains RAIL". Contains Criteria. Asterisk wild card. (25:52 min) 14. Question: "Show phone and supplier contact for products that have On Hand less than 5". Query from two tables with a relationship. (28:01 min) 15. Question: "Parameter Query for Supplier Code". (06:28 min)</t>
  </si>
  <si>
    <t>PT30M28S</t>
  </si>
  <si>
    <t>https://i.ytimg.com/vi/fVn04-TH6NU/maxresdefault.jpg</t>
  </si>
  <si>
    <t>yTQL8_lxdWw</t>
  </si>
  <si>
    <t>2013-12-17T23:55:20Z</t>
  </si>
  <si>
    <t>17/12/13 23:55</t>
  </si>
  <si>
    <t>Office 2013 Class #50: Export Data From Access To Excel, PDF or Text File</t>
  </si>
  <si>
    <t>Download files at: https://people.highline.edu/mgirvin/AllClasses/216_2003/216/busn216.htm This video goes with the Highline Community College Busn 216 Computer Applications Class Access 2013. Topics Covered In Video: 1. Export Data From Access To Excel 2. Export Data From Access To PDF 3. Export Data From Access To Text File. Learn about what a delimiter is. See the Text File Export Wizard in Access 2013.</t>
  </si>
  <si>
    <t>PT4M54S</t>
  </si>
  <si>
    <t>https://i.ytimg.com/vi/yTQL8_lxdWw/maxresdefault.jpg</t>
  </si>
  <si>
    <t>ipDmx7e-oXY</t>
  </si>
  <si>
    <t>2013-12-17T23:54:41Z</t>
  </si>
  <si>
    <t>17/12/13 23:54</t>
  </si>
  <si>
    <t>Office 2013 Class #49: Create Report Based On A Query in Access 2013</t>
  </si>
  <si>
    <t>Download files at: https://people.highline.edu/mgirvin/AllClasses/216_2003/216/busn216.htm This video goes with the Highline Community College Busn 216 Computer Applications Class Access 2013. Topics Covered In Video: 1. Access Create Report Based On A Query</t>
  </si>
  <si>
    <t>https://i.ytimg.com/vi/ipDmx7e-oXY/maxresdefault.jpg</t>
  </si>
  <si>
    <t>di81mDuFkwA</t>
  </si>
  <si>
    <t>2013-12-17T17:45:39Z</t>
  </si>
  <si>
    <t>17/12/13 17:45</t>
  </si>
  <si>
    <t>Office 2013 Class 47: Access 2013: Create Database, Import Excel, Create Table, Forms, Relationships</t>
  </si>
  <si>
    <t>Download files at: https://people.highline.edu/mgirvin/AllClasses/216_2003/216/busn216.htm This video goes with the Highline Community College Busn 216 Computer Applications Class Access 2013. Topics Covered In Video: 1. Create a database (01:07 min) 2. Import Supplier Data Table From Excel into Access (02:32 min) 3. Add Data Type and Field Properties (Data Validation) to Supplier Data Table (04:34 min) 4. Create Form For Supplier Data Table (13:52 min) 5. Test Supplier Data Table(13:52 min) 6. Create Product Table (17:15 min) 7. Add Primary Key, Data Type and Field Properties (Data Validation) to Product Table (17:15 min) 8. Create Lookup using Lookup Wizard (22:27 min) 9. Create One To Many Relationship (24:19 min) 10. Create Form For Supplier Data Table (27:46 min) 11. Test Products Table (27:46 min) 12. Enter Raw Data Into Form (27:46 min)</t>
  </si>
  <si>
    <t>PT31M39S</t>
  </si>
  <si>
    <t>https://i.ytimg.com/vi/di81mDuFkwA/maxresdefault.jpg</t>
  </si>
  <si>
    <t>jDGM_NQ4q_Y</t>
  </si>
  <si>
    <t>2013-12-17T17:43:31Z</t>
  </si>
  <si>
    <t>17/12/13 17:43</t>
  </si>
  <si>
    <t>Office 2013 Class #46: Introduction to Databases and Access 2013</t>
  </si>
  <si>
    <t>Download files at: https://people.highline.edu/mgirvin/AllClasses/216_2003/216/busn216.htm This video goes with the Highline Community College Busn 216 Computer Applications Class Access 2010. Topics Covered In Video: 1. Basics of a what a database is (00:47 min) 2. Basics of Access and how it is different from Excel (05:10 min) 3. Look at the Access objects Tables, Forms, Queries and Reports (09:43 min) 4. Change records and see that records using a form and then see that the Table, Queries and Reports all update (16:15 min) 5. How Save is different: Records are automatically saved, but objects are not (16:15 min) 6. How Undo is different: Undo works in a single record, but not across multiple records, and undo works when creating objects (20:11 min) 7. Learn about the two views in a database: "Top view" and Design View (25:08 min)</t>
  </si>
  <si>
    <t>PT29M20S</t>
  </si>
  <si>
    <t>https://i.ytimg.com/vi/jDGM_NQ4q_Y/maxresdefault.jpg</t>
  </si>
  <si>
    <t>GRfe4bHsjhI</t>
  </si>
  <si>
    <t>2013-11-28T04:42:52Z</t>
  </si>
  <si>
    <t>28/11/13 4:42</t>
  </si>
  <si>
    <t>Highline Excel 2013 Class Video 40: Conditional Formatting Basic To Advanced 50 Examples</t>
  </si>
  <si>
    <t>Download workbook: Start file: https://people.highline.edu/mgirvin/AllClasses/214_2013/Content/Week08/Busn214-Week08StartFile.xlsm Finished File: https://people.highline.edu/mgirvin/AllClasses/214_2013/Content/Week08/Busn214-Week08FinishedFile.xlsm This is the Highline Community College Class, Spreadsheet Construction taught by Michael Girvin: Basic To Advanced Excel. Topics in this video: 1. Built-in Conditional Formatting. Conditional Formatting to cells: A logical test that comes out TRUE or FALSE. TRUE = get Formatting. FALSE = Not get Formatting. (00:00:44 min) 2. Highlight Cell Rules: Type in textbox: Greater than 1000 (00:02:05 min) 3. Highlight Cell Rules: Type in textbox: Contains "Fun" (00:03:00 min) 4. Highlight Cell Rules: Link textbox to cell: Greater than 1000 (00:03:36 min) 5. Highlight Cell Rules: Link textbox to cell: Contains "Fun" (00:04:13 min) 6. Top Bottom Rules: Top 3 (00:04:46 min) 7. Top Bottom Rules: Above Average (00:05:13 min) 8. Data Bar on top of numbers (00:05:29 min) 9. Data bars in cell next to numbers. Also RANDBETWEEN Conditional Formatting. (00:05:53 min) 10. Manage Rules dialog Box (00:06:15 min) 11. Manage Rule dialog box keyboard: Alt, O, D (00:10:31 min) 12. Color scales = Ranks number by color. (00:07:23 min) 13. Fun with CF, RAND, and Bubble Chart (00:08:12 min) 14. Icon: Arrow Icons on top of numbers (00:09:42 min) 15. Icon: Arrow Icons next to numbers (00:10:12 min) 16. Logical Formulas. Get Formatting = TRUE or Any Non-Zero Number. NOT Get Formatting = FALSE or Zero or Error. (00:11:14 min) 17. Format number less than zero: 3 methods (00:12:35 min) 18. Format Actual when Actual Exceeds Budgeted: 2 methods (00:17:27 min) 19. Keyboard for New Format Rule dialog box: Alt, O, D, Alt + N or Alt, H, L, N (00:19:29 min) 20. Keyboard to open CF Rule Manager to edit or delete a rule: Alt, O, D, D, Enter (00:39:25 min or 01:05:51 min) 21. Clear Content and CF still remains (00:20:02 min) 22. Format cell based on a different cell's value: Format Net Sales based on Date (00:20:47 min) 23. Sort and CF will adjust (00:21:53 min) 24. Format cell based on a different cell's value: Format Net Sales based on Invoice number (00:22:09 min) 25. Format whole row based on date (00:22:36 min) 26. Format whole row based on Invoice number (00:26:13 min) 27. Format Row when Actual Exceeds Budgeted (00:27:32 min) 28. Format whole column (00:29:21 min) 29. Format cell based on OR criteria: OR function. (00:30:51 min) 30. Format cell based on OR criteria: MATCH function (Errors are ignored, Any non-zero number = TRUE). (00:33:10 min) 31. Format whole row based on OR Criteria use MATCH (Errors are ignored, Any non-zero number = TRUE). (00:35:19 min) 32. Format cell based on AND Criteria: Between Upper and Lower Date: AND Function. (00:37:55 min) 33. Format whole row based on between Date Criteria (00:40:01 min) 34. Format whole row based on AND Criteria from different columns (00:41:16 min) 35. Format whole row based on OR and AND Criteria (00:43:09 min) 36. Format entire row when sales are above average (00:45:49 min) 37. Format every other row with MOD function (1 = TRUE, 0 = FALSE) (00:47:18 min) Copy Conditional Formatting: (00:50:18) 38. Format Row In Checkbook when Reconciled (00:50:54 min) 39. Format Entire Row for the 3 Biggest Values (00:52:24 min) 40. Format lowest Price in Row (00:53:50 min) 41. Format intersecting cell (00:56:50 min) 42. Format row based on Approximate Match based on VLOOKUP (00:59:13 min) 43. Multiple Rules applied to each cell: Format row, column and intersection value (01:02:41 min) 44. Gantt Chart for Day Schedule Cell Chart (01:08:11 min) 45. Format Weekends and Holidays NOT WORKDAY.INTL NETWORKDAYS.INTL function (01:13:31 min) 46. Format Duplicates Built-in Method or Formula Method: 2 methods (01:18:00 min) 47. Format items in List 2 that are NOT in List 1 (01:20:18 min) 48. Format items that are in List 2 that are also in List 1 (Errors are ignored, Any non-zero number = TRUE). (01:21:40 min) 49. Format stocks with a loss (01:22:29 min) 50. Format cells that are not empty, using COUNTA (Any non-zero number = TRUE, Zero = FALSE) (01:23:07 min) 51. MAX For Seattle (Array Formulas work in Conditional Formatting dialog box) (01:24:35 min)</t>
  </si>
  <si>
    <t>PT1H28M16S</t>
  </si>
  <si>
    <t>https://i.ytimg.com/vi/GRfe4bHsjhI/maxresdefault.jpg</t>
  </si>
  <si>
    <t>xEIdYw_4BrM</t>
  </si>
  <si>
    <t>2013-11-25T02:25:02Z</t>
  </si>
  <si>
    <t>25/11/13 2:25</t>
  </si>
  <si>
    <t>Office 2013 Class #45, Excel Basics 27: VLOOKUP Function Made Easy 24 Examples - How To Use VLOOKUP</t>
  </si>
  <si>
    <t>Download files: https://people.highline.edu/mgirvin/AllClasses/216_2013/Content/04Excel/Excel2013.htm This video teaches: 1. What VLOOKUP does (00:36 min) 2. VLOOKUP Exact Match: lookup employee email (03:29 min) 3. How Exact Match works (04:11 min) 4. #N/A! Error (07:02 min) 5. Data Validation Dropdown List (08:00 min) 6. VLOOKUP Exact Match: lookup employee Phone (09:50 min) 7. Keyboard for Data Validation Dropdown List: Alt, D, L (11:11 min) 8. VLOOKUP Exact Match: lookup employee address (11:40 min) 9. VLOOKUP Exact Match: lookup employee salary and copy formula down the column (13:03 min) 10. VLOOKUP Approximate Match: Commission Paid (14:02 min) 11. How Approximate Match works (14:02 min) 12. VLOOKUP Approximate Match: Commission Paid Formula, copy down column (20:08 min) 13. VLOOKUP Approximate Match: lookup Commission Rate (21:02 min) 14. Default for VLOOKUP (leave 4th argument empty) is Approximate (21:28 min) 15. VLOOKUP Approximate Match: Lookup Income Tax amount (23:00 min) 16. VLOOKUP Approximate Match: Grading Example Looking up Decimal Grade (23:33 min) 17. Be Careful of Number Formatting when using VLOOKUP (24:42 min) 18. Explicit Categories for Approximate Match (25:57 min) 19. Assign a category to a sales amount (26:50 min) 20. VLOOKUP Approximate Match and Data Validation Dropdown List : Lookup Product Price (28:05 min) 21. VLOOKUP Approximate Match: Complete an invoice with VLOOKUP, ROUND, IFNA and IFERROR functions (29:18 min) 22. IFNA function and Null Text String (show nothing) for VLOOKUP (30:27 min) 23. Null Text String = Text Item with zero length (31:03 min) 24. IFERROR function and Null Text String (show nothing) for #VALUE! error from ROUND function (32:15 min) Highline Community College Busn 216 Computer Applications Class Office 2013 (Fun With Computers) taught by Michael Girvin. Excel Basics. Learn Excel, How To Excel.</t>
  </si>
  <si>
    <t>PT33M41S</t>
  </si>
  <si>
    <t>https://i.ytimg.com/vi/xEIdYw_4BrM/maxresdefault.jpg</t>
  </si>
  <si>
    <t>UMkKlS9yJ3Y</t>
  </si>
  <si>
    <t>2013-11-23T21:47:10Z</t>
  </si>
  <si>
    <t>23/11/13 21:47</t>
  </si>
  <si>
    <t>Office 2013 Class #44, Excel Basics 26: IF Function Made Easy 8 Examples</t>
  </si>
  <si>
    <t>Download files: https://people.highline.edu/mgirvin/AllClasses/216_2013/Content/04Excel/Excel2013.htm This video teaches: Logical formulas evaluate to TRUE or FALSE. Logical Formulas use Comparative Operators Use IF function to put one of two things into a cell or formulas You can put: , Two Numbers, Two Words (Text), Two Formulas, Two anything logical_test argument gets the Logical Formula that comes out to be TRUE or FALSE value_if_true argument is what will go in cell if Logical Formula gets a TRUE value_if_false argument is what will go in cell if Logical Formula gets a FALSE Examples of IF: 1. Why IF Function is easy (00:15 min) 2. Logical Formula to see if Hurdle Met (02:48 min) 3. IF function for bonus (04:18 min) 4. Logical Formula to see if two cells are equal (06:25 min) 5. IF Function to see if two cells are equal (07:15 min) 6. Logical formula to check if employee got bonus, then copy it down column (09:10 min) 7. IF Function to put "yes" or "No" in a cell, then copy formula down column (09:41 min) 8. IF Function to put bonus amount or zero in a cell, then copy formula down column (10:38 min) Copy If Function down a column Highline Community College Busn 216 Computer Applications Class Office 2013 (Fun With Computers) taught by Michael Girvin. Excel Basics. Learn Excel, How To Excel.</t>
  </si>
  <si>
    <t>PT12M8S</t>
  </si>
  <si>
    <t>https://i.ytimg.com/vi/UMkKlS9yJ3Y/maxresdefault.jpg</t>
  </si>
  <si>
    <t>YJNsM5yQbPQ</t>
  </si>
  <si>
    <t>2013-11-23T01:49:31Z</t>
  </si>
  <si>
    <t>23/11/13 1:49</t>
  </si>
  <si>
    <t>Highline Excel 2013 Class Video 37: Excel Advanced Filter Extract Data 26 Examples Basic - Advanced</t>
  </si>
  <si>
    <t>Download workbook: http://people.highline.edu/mgirvin/AllClasses/214_2013/214/Busn214_2013.htm This is the Highline Community College Class, Spreadsheet Construction taught by Michael Girvin: Basic To Advanced Excel. Topics in this video: 1. Advanced Filter: Cross Between Filter and Database Functions (00:34 min) 2. Advanced Filter 3 Areas: (01:31 min) Criteria Area Data Set Extract Area: Be sure to keep area below CLEAR!!!! (Example at 19:33 min and 24:14 min and 27:42 min) 3. Advanced Filter is in Sort &amp; Filter group on the Data Ribbon Tab (02:13 min) 4. Advanced Filter Keyboard: Alt, A, Q or Alt, D, F, A (02:23 min) 5. Advanced Filter dialog box: (02:53 min) Action: In Place or Copy To Another Location List: Proper Data Set Copy to location Unique Records 6. Extract with 1 condition (02:53 min) 7. Extract with AND criteria: Same Row (04:02 min) 8. Extract with OR Criteria: Different Rows (04:50 min) 9. Defined Names Created by Advanced Filter For Criteria Area and Extract Area (05:16 min and 19:10 min) 10. AND and OR Criteria (05:46 min) 11. Don't Need all fields (06:23 min) 12. Between Criteria for numbers: Repeat Field Names (07:03 min) 13. Between Criteria for Dates: Repeat Field Names (07:43 min) 14. Extract to Different Sheet: Start on sheet you want to extract data to (08:17 min) 15. Extract to Different Workbook: Start in workbook you want to extract data to (09:10 min) 16. Unique List (11:14 min) 17. Unique List with Criteria (David Method) (12:33 min) 18. Unique Records (14:38 min) 19. Which to use: Filter or Advanced Filter? (15:43 min) 20. Filter with 4 criteria (AND and OR Criteria) (16:11 min) 21. Advanced Filter with 4 criteria (AND and OR Criteria) (17:42 min) 22. Run Advanced Filter Multiple Times (18:57 min) 23. Advanced Filter Replaces Data Below the Extract Area (19:33 min and 24:14 min and 27:42 min) 24. Helper Column with Logical Formula to Extract every 5TH record (20:35 min) Extract every nth record 25. Advanced Filter Formula with Logical Formula to Extract every 5TH record (24:49 min) Formula and empty cell above used as Criteria for Advanced Filter (25:41 min) 26. Advanced Filter Formula to Extract Items In List 2 That Are NOT In List 1 (28:32 min) Extract items not in list. Compare two lists. Compare two lists extract records not in List Excel Extract Unique List with Criteria David Method</t>
  </si>
  <si>
    <t>PT30M26S</t>
  </si>
  <si>
    <t>https://i.ytimg.com/vi/YJNsM5yQbPQ/maxresdefault.jpg</t>
  </si>
  <si>
    <t>VPxoMVK388U</t>
  </si>
  <si>
    <t>2013-11-23T01:47:49Z</t>
  </si>
  <si>
    <t>23/11/13 1:47</t>
  </si>
  <si>
    <t>Highline Excel 2013 Class Video 39: Excel Import Data: Text File, CSV File, Access, Excel File</t>
  </si>
  <si>
    <t>Download workbook: http://people.highline.edu/mgirvin/AllClasses/214_2013/214/Busn214_2013.htm This is the Highline Community College Class, Spreadsheet Construction taught by Michael Girvin: Basic To Advanced Excel. Topics in this video: 1. Import Commas Delimited Data From Word Document with Copy and Paste then do Text To Columns (1:00 min) 2. Import CSV File and Txt File (02:13 min) 3. Import Proper Data Set into Excel from Access (05:22 min) 4. Export Data Set as CSV File or Text File File using Save As (07:05 min) 5. Import from another Excel File (08:30 min)</t>
  </si>
  <si>
    <t>PT10M4S</t>
  </si>
  <si>
    <t>https://i.ytimg.com/vi/VPxoMVK388U/maxresdefault.jpg</t>
  </si>
  <si>
    <t>WEXzWN_AXsc</t>
  </si>
  <si>
    <t>2013-11-23T01:44:14Z</t>
  </si>
  <si>
    <t>23/11/13 1:44</t>
  </si>
  <si>
    <t>Highline Excel 2013 Class Video 38: Excel Text To Columns To Split or Convert Data 7 Examples</t>
  </si>
  <si>
    <t>Download workbook: http://people.highline.edu/mgirvin/AllClasses/214_2013/214/Busn214_2013.htm This is the Highline Community College Class, Spreadsheet Construction taught by Michael Girvin: Basic To Advanced Excel. Topics in this video: 1. Split Text with Delimiter = Space. Split First and Last Name and Skip a column (00:38 min) Text To Columns keyboard: Alt, A, E or Alt, D, E (01:15 min) 2. Split Text with 1st Time: Delimiter = Comma, 2nd Time: Delimiter = Space. Clean Address data (02:31 min) TRIM Function to removce spaces (03:55 min) Paste Special Values using Right-Click-Drag Method (04:09 min) 3. Split Text with Delimiter = Dash. Get code from middle of text string (05:12 min) 4. Split Text with Fixed Width to get hour and minutes from integer number (06:02 min) 5. Split Text with Fixed Width to get year, month and day from integer number (06:45 min) 6. Convert integer number that represents Date to Serial Number Date with Text To Columns, Step 3 = YMD Date Type (07:27 min) 7. Convert Text Dates to Serial Number Dates with Text To Columns (Alt, D, E, F) (08:22 min) 8. Convert Numbers stored as text to numbers with Error Checker (09:41 min)</t>
  </si>
  <si>
    <t>PT10M14S</t>
  </si>
  <si>
    <t>https://i.ytimg.com/vi/WEXzWN_AXsc/maxresdefault.jpg</t>
  </si>
  <si>
    <t>uMnB0U7jYI0</t>
  </si>
  <si>
    <t>2013-11-23T01:42:14Z</t>
  </si>
  <si>
    <t>23/11/13 1:42</t>
  </si>
  <si>
    <t>Highline Excel 2013 Class Video 36: Excel Filter For Extracting Records with AND or OR Criteria</t>
  </si>
  <si>
    <t>Download workbook: http://people.highline.edu/mgirvin/AllClasses/214_2013/214/Busn214_2013.htm This is the Highline Community College Class, Spreadsheet Construction taught by Michael Girvin: Basic To Advanced Excel. Topics in this video: 1. Sort to Extract Records (00:29 min) 2. Filter for extracting records. (01:02 min) 3. Filter Toggle Keyboard: Ctrl + Shift + L or Alt, D, F, F (01:24 min) 4. Single Criteria Data Extract (02:17 min) 5. Turn Off Filter: Ctrl + Shift + L, L (03:19 min) 6. 2 or more criteria or conditions: (04:00 min) AND Criteria = All tests must get TRUE OR Criteria = At least one test must get TRUE 7. Date Between = AND Criteria (04:27 min) 8. Product "Quad" or 'Carlota" = OR Criteria (06:10 min) 9. SalesRep "Gault" in "East" = AND Criteria (06:50 min) 10. Contains or Search "15th Lane" = 1 Condition. (07:49 min) 11. Top 5 = 1 Condition (09:05 min) 12. Filter by color (10:20 min) 13. Don't forget new Slicers for Tables (10:33 min) 14. Slicers great for Extracting records or making calculations with 1 or more conditions (12:04 min) 15. Alt + = adds Total Row (13:20 min) 16. Add New Record with Total Row (14:16 min)</t>
  </si>
  <si>
    <t>PT15M6S</t>
  </si>
  <si>
    <t>https://i.ytimg.com/vi/uMnB0U7jYI0/maxresdefault.jpg</t>
  </si>
  <si>
    <t>1pbVww2rrkA</t>
  </si>
  <si>
    <t>2013-11-22T03:15:37Z</t>
  </si>
  <si>
    <t>22/11/13 3:15</t>
  </si>
  <si>
    <t>Excel Truel: Excelisfunner (Isaac 7 Years old), Mr Excel &amp; excelisfun Trick 144: Excel Mirror Fun</t>
  </si>
  <si>
    <t>See Isaac Excelisfunner Girvin, Bill Mr Excel Jelen and Mike excelisfun Girvin have mirror fun in Excel. Copy stuff like it was a mirror with: Relative Cell Reference Paste Special Picture Link View New Window Arrange All Kid shows how to use Excel. 7 year old kid shows how to have fun with Excel.</t>
  </si>
  <si>
    <t>https://i.ytimg.com/vi/1pbVww2rrkA/maxresdefault.jpg</t>
  </si>
  <si>
    <t>0-qwb0VXheA</t>
  </si>
  <si>
    <t>2013-11-19T05:25:30Z</t>
  </si>
  <si>
    <t>19/11/13 5:25</t>
  </si>
  <si>
    <t>Office 2013 Class 43, Excel Basics 25, Excel 2013 Charts: Chart Types, Chart Formatting, more</t>
  </si>
  <si>
    <t>Download files: https://people.highline.edu/mgirvin/AllClasses/216_2013/Content/04Excel/Excel2013.htm This video teaches: 1. What do Charts do? (00:50 min) Visually portray Quantitative data (number data). Give a quick impression of the number data. Create a picture that can communicate more quickly than just the numbers alone. Charts allow you to see patterns or trends that you may not be able to see if you are looking at just the number data. 2. Chart elements (02:09 min) 3. Effective charts (04:09 min): Number data AND labels for the number data No "Chart Junk" 4. Column Charts (06:18 min) 5. Change Chart Titles (08:08 min) 6. Link Labels to Cells (08:48 min) 7. Formatting Charts with Icons next to chart and with Task Panes (10:26 min) 8. Copy Charts (16:05 min) 9. Change Chart Type (16:50 min) 10. Bar Charts (17:12 min) 11. Switch axes labels (18:28 min) 12. Stacked Column Charts (18:51 min) 13. Stacked Bar Charts (19:49 min) 14. Pie Charts(20:15 min) 15. Line Charts (22:22 min) 16. BIG KEY: If the chart does not come out right: Select Data button (25:25 min) 17. X-Y Scatter Charts (30:10 min) 18. Sparklines Cell Charts (35:15 min) 19. Get Stock Data From Yahoo and Create Sparkline (36:52 min) 20. Recommended Charts (40:28 min) 21. Summary of all charts (42:52 min) Highline Community College Busn 216 Computer Applications Class Office 2013 (Fun With Computers) taught by Michael Girvin. Excel Basics. Learn Excel, How To Excel.</t>
  </si>
  <si>
    <t>https://i.ytimg.com/vi/0-qwb0VXheA/maxresdefault.jpg</t>
  </si>
  <si>
    <t>e-yuYNgsHAk</t>
  </si>
  <si>
    <t>2013-11-16T23:22:31Z</t>
  </si>
  <si>
    <t>16/11/13 23:22</t>
  </si>
  <si>
    <t>Highline Excel 2013 Class Video #35: Excel 2013 PivotTables: Basic To Advanced 58 Examples</t>
  </si>
  <si>
    <t>Download workbook: http://people.highline.edu/mgirvin/AllClasses/214_2013/214/Busn214_2013.htm This is the Highline Community College Class, Spreadsheet Construction taught by Michael Girvin: Basic To Advanced Excel. Topics in this video: 1. 3 Reports with Formulas (00:01:20 min) 2. What is a PivotTable do? (00:01:43 min) a. Summarize data b. "Calculation with criteria" c. Create Reports that contain calculations with conditions/criteria 3. Proper Data Set (00:02:57 min) 4. Visualize (00:03:16 min) 5. Create from Insert Tab (00:04:34 min) 6. Excel 2013 Create PivotTable dialog box keyboard: Alt, N, V (00:04:51 min) 7. Drag and drop from Field List (00:06:16 min) 8. Format to Show Field Names: Design, Report Layout, Show in Tabular Form (Format Tip #1) (00:08:37 min) 9. Number Formatting must be done on Field, not with Format Cells dialog Box (Format Tip #2) (00:09:30 min) 10. Create PivotTable Style (Format Tip #3) (00:10:32 min) a. Limited Formatting 11. Set PivotTable Style as Default (00:12:34 min) 12. Why Called Pivot? Pivot the report (00:13:16 min) 13. Pivot Data is stored in a cache (00:14:56 min) 14. Change Source Data (00:14:56 min) a. Formulas Update Automatically b. PivotTables update after "Refreshing" (00:15:54 min) i. Analyze PivotTableTools Tab ii. Alt + F5 (00:16:17 min) iii. Ctrl + Alt + F5 15. Copy A PivotTable Report (00:17:02 min) 16. Change Function (00:17:30 min) 17. Filter a Field (00:17:58 min) 18. Only 11 functions (00:19:33 min and 00:23:11 min) a. See list b. Formulas in cells can make many more calculations 19. One Stop Shopping for Calculations: Value Field Settings (00:18:57 min) 20. Text Data defaults to Count (00:21:18 min) 21. Number Data defaults to SUM (00:21:18 min) 22. Counting counts criteria: Counting records, Numbers or Text (00:22:06 min) 23. Mixed Data Defaults to Count (00:23:50 min) 24. Review: 5 steps to creating PivotTable (00:25:50 min) 25. Report we saw back in Subtotal video (00:25:40 min) 26. Report with three calculations (00:26:50 min) 27. Formulas vs PivotTables (00:28:42 min) PivotTables: 1) Fast and easy to create calculations with criteria. 2) Requires "Refresh" when Source Data Changes. 3) You can Pivot a report and add and remove whole categories of criteria and calculations update. 4) Change the function easily. 5) Formatting is limited. Formulas: 1) Usually more complicated to create calculations with criteria. 2) Automatically updates when Source Data Changes. 3) It is extremely difficult if not impossible to Pivot a report and add and remove whole categories of criteria. 4) Changing a function is more difficult with formulas. 5) Formatting is less limited. 28. Collapse and Expand criteria in Row Labels (00:29:48 min) 29. Extracting data to new sheet with Double Click (00:30:15 min) 30. PivotChart (00:31:03 min) 31. Group Dates: Right-click Date in Pivot and point to Group. (00:32:17 min) 32. Group Times: Right-click Time in Pivot and point to Group. (00:34:44 min) 33. Old Excel 2003 dialog box to group or ungroup a field in a second way: (00:36:07 min) a. Keyboard: Alt, D, P. b. This creates a separate cache of data. 34. Grouping can't be done with Data Mismatch (00:38:47 min) 35. Group Numbers: Decimal create ambiguous categories (00:40:34 min) (Integers: Lower and Upper Limits are included in Category. Decimals: Lower Limit is included and Upper Limits is not included in Category). Integer creates unambiguous categories 36. Recommended Chart: Amazing because it summarizes (00:43:11 min) 37. Recommended PivotTable (00:45:06 min) 38. Report Filter: Adds new criteria to report (00:46:01 min) 39. Show Report Filter (00:47:45 min): PivotTableTools Analyze Ribbon Tab, PivotTable group, Options, "Show Report Filter Pages". 40. Slicers (00:49:14 min): Fancy Filters: PivotTableTools Analyze Ribbon Tab, Filter group 41. Use Filter and Slicer together to extract data (00:50:14 min) 42. Timelines (00:53:13 min): PivotTableTools Analyze Ribbon Tab, Filter group Show Values As: % of Column 43. Show Values As: % of Grand Total (00:56:11 min) 44. Show Values As: % of Column (00:59:19 min) 45. Show Values As: % of Row (01:00:24 min) 46. Connect One Slicer to many PivotTables (01:01:34 min) 47. Show Values As: Running Total (01:03:21 min) 48. Show Values As: Difference From (01:05:02 min) 49. Show Values As: % Difference From (01:05:50 min) 50. Show Values As: % of Parent (01:07:15 min) 51. Modify PivotTable Style (01:08:47 min) 52. Show Values As: % of Parent Row Total (01:09:36 min) 53. Show Values As: % of Parent Column Total (01:09:36 min) 54. Show Values As: Rank (01:10:16 min) 55. Sort based on a Value Field (01:11:39 min) 56. Create Formula in PivotTable: Sales - Expense (01:12:01 min) 57. Data Model: to get new PivotTable function: Distinct Count. (01:13:53 min) 58. Use Data Model and Relationships to replace VLOOKUP (01:16:46 min) Pivot Tables</t>
  </si>
  <si>
    <t>PT1H21M50S</t>
  </si>
  <si>
    <t>https://i.ytimg.com/vi/e-yuYNgsHAk/maxresdefault.jpg</t>
  </si>
  <si>
    <t>jINE3x7aIrk</t>
  </si>
  <si>
    <t>2013-11-15T02:09:23Z</t>
  </si>
  <si>
    <t>15/11/13 2:09</t>
  </si>
  <si>
    <t>Highline Excel 2013 Class Video 34: Excel Subtotals, Add Subtotals based on One or Two Columns</t>
  </si>
  <si>
    <t>Download workbook: http://people.highline.edu/mgirvin/AllClasses/214_2013/214/Busn214_2013.htm This is the Highline Community College Class, Spreadsheet Construction taught by Michael Girvin: Basic To Advanced Excel. Topics in this video: 1. Subtotals (00:11 min) 2. Alternatives to Subtotal: SUMIFS Formulas and PivotTables (00:45 and 04:13 min) 3. Sort First!!!!!!!!!!!!!!! (01:30 min) 4. Add Subtotals based on One Column (Field) (01:56 min) 5. Outline (03:12 min) 6. Copy and Paste Subtotal Report Trouble (05:18 min) 7. Select Visible Cells Only, then Copy and Paste Subtotal Report (05:57 min) 8. Go To dialog Box (06:43 min) 9. Select Visible Cells Only Keyboard: Alt + ; (07:11 min) 10. Revert Subtotals back to original data set (07:59 min) 11. Add Subtotals based on Two Columns (Fields) (08:32 min) 12.</t>
  </si>
  <si>
    <t>PT12M48S</t>
  </si>
  <si>
    <t>https://i.ytimg.com/vi/jINE3x7aIrk/maxresdefault.jpg</t>
  </si>
  <si>
    <t>AEaRQ3LQDXY</t>
  </si>
  <si>
    <t>2013-11-15T02:07:29Z</t>
  </si>
  <si>
    <t>15/11/13 2:07</t>
  </si>
  <si>
    <t>Highline Excel 2013 Class Video 33: Sorting In Excel. Excel Sort (13 Examples)</t>
  </si>
  <si>
    <t>Download workbook: http://people.highline.edu/mgirvin/AllClasses/214_2013/214/Busn214_2013.htm This is the Highline Community College Class, Spreadsheet Construction taught by Michael Girvin: Basic To Advanced Excel. Topics in this video: 1. Most sorting is done on a Proper Data Set (00:16 min) 2. Click in single cell and use Sort Button (00:43 min) 3. Whole data set is sorted, not just selected column (00:43 min) 4. Sort upon more than 1 column (01:35 min) 5. Sorting can be done on a set that does not have a field name (04:30 min) 6. Sort Hierarchy (05:13 min): 1. Numbers 2. Text/words (including Null Text Strings) 3. FALSE 4. TRUE 5. Errors (in the order they occur) 6. Empty Cells (Empty Cells are always sorted to the bottom whether or not you do A to Z or Z to A). AND ASCII Characters. Example C = 67 and c = 99. 7. Empty always goes to bottom (A to Z or Z to A) (07:42 min) 8. Errors sort to top if you use Z to A (Descending) (08:30 min) 9. Use extra column with RAND() to sort randomly. (09:54 min) 10. Formula To Extract Random Sorted List of Names (11:08 min) 11. Sort Horizontally (14:25 min) 12. Sort by color (15:00 min) 13. Change Major sort, or change which sort gets applied first (16:01 min) 14. In order to use the Subtotal feature, you must Sort FIRST (16:30 min)</t>
  </si>
  <si>
    <t>PT18M11S</t>
  </si>
  <si>
    <t>https://i.ytimg.com/vi/AEaRQ3LQDXY/maxresdefault.jpg</t>
  </si>
  <si>
    <t>XVirZ0wcxOc</t>
  </si>
  <si>
    <t>2013-11-14T07:12:20Z</t>
  </si>
  <si>
    <t>14/11/13 7:12</t>
  </si>
  <si>
    <t>Office 2013 Class #42: Excel Basics 24: Pivot Tables for Data Analysis (21 Examples)</t>
  </si>
  <si>
    <t>Download files: https://people.highline.edu/mgirvin/AllClasses/216_2013/Content/04Excel/Excel2013.htm This video teaches: 1. Proper Data Set (00:50 min) 2. Data Analysis (01:04 min) 3. What does a PivotTable do? (01:20 min) 4. PivotTable Field List (02:39 min) 5. Visualize PivotTable before you start (02:58 min) 6. Create Pivot with one condition (01:59) 7. PivotTable keyboard: Alt, N, V (02:14 min) 8. Value Field Settings to add Number Formatting (so format follows the field if you Pivot) (05:48 min) 9. Design, Report Layout, Show in Tabular Form (07:21 min) 10. Create Cross Tabulated PivotTable (08:29 min) 11. Show empty cells as zeroes (11:05 min) 12. Pivot, Filter and Change Function in a PivotTable (12:05 min) 13. Three Functions (Sum, Count Numbers and Average) (17:39 min) 14. Difference between Count and Count Numbers functions in a PivotTable (19:30 min) 15. Copy and Paste a PivotTable (21:06 min) 16. Drop Text Value in Values area and make calculation with Count function on text data (21:27 min) 17. Group by Month and Year (22:15 min) 18. Filre Area in a PivotTable (24:52 min) 19. Filter Slicer (26:25 min) 20. Filter Timeline (28:06 min) 21. Formulas vs. PivotTable (30:49 min) Highline Community College Busn 216 Computer Applications Class Office 2013 (Fun With Computers) taught by Michael Girvin. Excel Basics. Learn Excel, How To Excel. Excel 2013 Pivot Tables. Excel 2013 PivotTables</t>
  </si>
  <si>
    <t>PT32M40S</t>
  </si>
  <si>
    <t>https://i.ytimg.com/vi/XVirZ0wcxOc/maxresdefault.jpg</t>
  </si>
  <si>
    <t>7MXeyjAmdNw</t>
  </si>
  <si>
    <t>2013-11-14T07:03:18Z</t>
  </si>
  <si>
    <t>14/11/13 7:03</t>
  </si>
  <si>
    <t>Office 2013 Class #41: Excel Basics 23: Sort and Filter, Basic Data Analysis (24 Examples)</t>
  </si>
  <si>
    <t>Download files: https://people.highline.edu/mgirvin/AllClasses/216_2013/Content/04Excel/Excel2013.htm This video teaches: 1. Data Analysis: Sort, Filter, PivotTable (00:21 min) 2. Proper Data Set required for Data Analysis features (01:20 min) 3. Single Cell selected BEFORE clicking Sort, or Filter, or PivotTable (01:37 min) 4. Sort A to Z for single column with button (02:20 min) 5. Sort Z to A for single column with button (03:11 min) 6. Sort Z to A on single column and have whole data set sort (03:31 min) 7. Sort data with NO FIELD NAME (04:56 min) 8. Sort by Color (05:47 min) 9. Add a second level of sorting in Dialog Box (07:22 min) 10. Reorder Sort in Sort dialog box (07:50 min) 11. Sort based on Multiple Columns. Sort whole data set based on ONE column (08:10 min) 12. Sort upon two columns with buttons (Major Sort Last) (08:41 min) 13. Sort upon two columns with Sort dialog box (Major Sort on Top) (10:44 min) 14. Sort data set based on three columns (12:44 min) 15. Filter (14:02 min) 16. Filter with Filter check box to Extract Records to a new location (14:48 min) 17. Date Filter to Extract Records to a new location (16:10 min) 18. Top 10 Number Filter to Extract Records to a new location (16:49 min) 19. Filter with three AND criteria to extract records to a new location (17:32 min) 20. Filter with two OR Criteria to extract records to a new location (19:23 min) 21. Filter and get zero records in your data set: 1) Incorrect Q or 2) There are no records that match (20:13 min) 22. Search Filter (21:31 min) 23. Excel Table feature: Totals row to make calculations based on a Filter or Criteria (22:07 min) 24. Add new record when you have a Total Row in your Excel Table (24:57 min) Excel Table Total Row to make calculations with Criteria or Conditions Highline Community College Busn 216 Computer Applications Class Office 2013 (Fun With Computers) taught by Michael Girvin. Excel Basics. Learn Excel, How To Excel.</t>
  </si>
  <si>
    <t>PT25M55S</t>
  </si>
  <si>
    <t>https://i.ytimg.com/vi/7MXeyjAmdNw/maxresdefault.jpg</t>
  </si>
  <si>
    <t>kfJNJCm7B2g</t>
  </si>
  <si>
    <t>2013-11-09T00:59:53Z</t>
  </si>
  <si>
    <t>Highline Excel 2013 Class Video 32: Introduction To Array Formulas and Array Functions</t>
  </si>
  <si>
    <t>Download workbook: http://people.highline.edu/mgirvin/AllClasses/214_2013/214/Busn214_2013.htm This is the Highline Community College Class, Spreadsheet Construction taught by Michael Girvin: Basic To Advanced Excel. Topics in this video: 1. Essential definition of array formula: operation on an array of items rather than single items. (00:30 min) 2. Example of operation on single items: subtracting 2 cells (00:52 min) 3. Example of operation on an array of items: Subtracting 2 ranges of cells (arrays) inside SUMPRODUCT function to calculate total profit (02:08 min) 4. SUM function number1 argument is not automatically programmed to handle array operations (we get a #VALUE! error) (03:14 min) 5. SUMPRODUCT array argument is programmed to handle array operations. SUMPRODUCT can add the resultant array that is produced from the subtraction array operation. Add the individual profit numbers. (03:38 min) 6. Example of operation on single items: 1 criteria entered into the criteria1 argument of the SUMIFS function (04:44 min) 7. Example of operation on an array of items: 2 criteria entered into the criteria1 argument of the SUMIFS function (function argument array operation) (05:19 min) 8. SUMPRODUCT array argument is programmed to handle array operations. SUMPRODUCT can add the resultant array that is produced from the SUMIFS function. Add the individual totals for each team member. (06:35 min) 9. Single cell SUMPRODUCT array formula to add the total Gross Profit (06:55 min) 10. What the array operation looks like (07:40 min) 11. Formula Evaluator to see how the array operation works (08:00 min) 12. Calculate max gross profit. MAX function with an array operation. (09:06 min) 13. Number 1 argument in MAX function will calculate array operation only if you use Ctrl + Shift + Enter (10:55 min) 14. Array Formula Curly Brackets (11:10 min) 15. No Ctrl + Shift + Enter = #VALUE! error (11:17 min) 16. AGGREGATE array argument is programmed to handle array operations. See how to use AGGREGATE for a MAX calculation (12:09 min) 17. AGGREGATE array argument is programmed to handle array operations. See how to use AGGREGATE for a MIN calculation (15:36 min) 18. How to think about filtering values in a formula (16:19 min) 19. MIN and IF functions together to make a conditional minimum calculation (17:38 min) 20. MAX and IF functions together to make a conditional minimum calculation (22:53 min) 21. Implicit Intersection causes incorrect answer, but not a #VALUE! error (23:43 min) 22. MODE.SNGL and IF functions together to make a conditional minimum calculation (24:47 min) 23. STDEV.S and IF functions together to make a conditional minimum calculation (25:36 min) 24. Array Functions (27:15 min) 25. TRANSPOSE Array Function (27:23 min) 26. FREQUENCY Array Function (29:09 min) 27. Summary (32:46 min)</t>
  </si>
  <si>
    <t>https://i.ytimg.com/vi/kfJNJCm7B2g/maxresdefault.jpg</t>
  </si>
  <si>
    <t>bjZLcWEtlNM</t>
  </si>
  <si>
    <t>2013-11-08T04:26:45Z</t>
  </si>
  <si>
    <t>Highline Excel 2013 Class Video 27: How To Track Down Excel Formula Errors (16 Examples)</t>
  </si>
  <si>
    <t>Download workbook: http://people.highline.edu/mgirvin/AllClasses/214_2013/214/Busn214_2013.htm This is the Highline Community College Class, Spreadsheet Construction taught by Michael Girvin: Basic To Advanced Excel. Topics in this video: 1. List of possible errors in Excel (00:08 min) 2. 4 Steps to finding formula errors (00:30 min) 3. 3 Examples of how to use the 4 steps (01:44 min) 4. Cleaning Text data with the TRIM function and Paste Special Values (10:50 min) 5. Cleaning Date data (Dates stored as text) with the Text To Columns function (13:43 min) 6. Examples of #DIV/0! #REF! #NAME? #N/A #VALUE! #NULL! #NUM! ####### Circular Cell Reference Errors (16:39 min) 7. #DIV/0! error #REF! error #NAME? error #N/A error #VALUE! error #NULL! error #NUM! error</t>
  </si>
  <si>
    <t>PT21M36S</t>
  </si>
  <si>
    <t>https://i.ytimg.com/vi/bjZLcWEtlNM/maxresdefault.jpg</t>
  </si>
  <si>
    <t>fyPA9NK1eX0</t>
  </si>
  <si>
    <t>2013-11-08T04:25:32Z</t>
  </si>
  <si>
    <t>Highline Excel 2013 Class Video 28: Excel Data Validation: List, Date, Time, Custom (22 Examples)</t>
  </si>
  <si>
    <t>Download workbook: http://people.highline.edu/mgirvin/AllClasses/214_2013/214/Busn214_2013.htm This is the Highline Community College Class, Spreadsheet Construction taught by Michael Girvin: Basic To Advanced Excel. Topics in this video: 1. Data Validation to allow only whole numbers between an upper and lower limit (00:27 min) 2. Create an Input Message for your Data Validation (02:00 min) 3. Error Message with "Stop" (02:18) 4. Circle Invalid Data (03:00 min) 5. Copy and Paste To Wreck Data Validation (03:58 min) 6. Data Validation to allow only decimal numbers below or equal to an upper limit (04:32 min) 7. Error Message with "Warning" (04:56 min) 8. Error Message with "Information" (06:12 min) 9. Data Validation drop down list using a range of cells (07:44 min) 10. Data Validation drop down list using a Defined Name (08:32 min) 11. Ctrl + Shift + F3 = Create Names From Selection for a single column (08:36 min) 12. Data Validation drop down list using a Dynamic Table Name (09:14 min) 13. INDIRECT Function trick for Table Name (10:56) INDIRECT function takes text that represents a reference and converts it back to a reference. 14. Data Validation List when you type text in source dialog box (13:24 min) 15. Create a Dependent Data Validation List based on a second Data Validation Dropdown List (13:57 min) 16. Ctrl + Shift + F3 = Create Names From Selection for a multiple columns column (14:50 min) 17. INDIRECT Function trick for Dependent Data Validation: to take text that represents a reference and convert it to a reference (16:13) 18. Data Validation to allow only dates between an upper and lower limit (17:06 min) 19. Data Validation to allow only times above or equal to a lower limit (18:04 min) 20. Data Validation to allow a certain text length (18:46 min) 21. Custom Data Validation Logical Formula to allow only prices that are less than or equal to double the cost (19:18 min) 22. Custom Data Validation Logical Formula to prevent duplicates (20:57 min) 23. Summary Comments (23:49 min) Data Validation List</t>
  </si>
  <si>
    <t>PT24M25S</t>
  </si>
  <si>
    <t>https://i.ytimg.com/vi/fyPA9NK1eX0/maxresdefault.jpg</t>
  </si>
  <si>
    <t>RpHEgFSI3GA</t>
  </si>
  <si>
    <t>2013-11-08T04:21:37Z</t>
  </si>
  <si>
    <t>Highline Excel 2013 Class Video 30: Custom Number Formatting &amp; Text Functions, (33 Examples)</t>
  </si>
  <si>
    <t>Download workbook: http://people.highline.edu/mgirvin/AllClasses/214_2013/214/Busn214_2013.htm This is the Highline Community College Class, Spreadsheet Construction taught by Michael Girvin: Basic To Advanced Excel. Topics in this video: 1. 23 Examples of Custom Number Formatting (00:18 min) 2. Custom Number Formatting For Unit Price for Invoice (15:33 min) 3. Three TEXT function examples for creating labels (16:26 min) 4. Extract First Name formula using LEFT and SEARCH (18:55 min) 5. LEN function (20:13 min) 6. Extract Last Name formula using REPLACE and SEARCH functions (21:38 min) 7. Extract Last Name formula using SUBSTITUTE function (23:15 min) 8. Create e-mail address from employee names using LOWER, LEFT, SEARCH, REPLACE functions (42:10 min) 9. Flash Fill to create e-mail address from employee names (26:00 min) 10. TEXT function to create time from Text Time Items and the backslash character to insert a character into a Custom Number formatting (Barry Houdini Trick) (27:52 min) 11. Flash Fill to create time from Text Time Items (29:43 min)</t>
  </si>
  <si>
    <t>PT30M48S</t>
  </si>
  <si>
    <t>https://i.ytimg.com/vi/RpHEgFSI3GA/maxresdefault.jpg</t>
  </si>
  <si>
    <t>n0S0M0nmO-w</t>
  </si>
  <si>
    <t>2013-11-08T04:18:12Z</t>
  </si>
  <si>
    <t>Highline Excel 2013 Class Video 29: Flash Fill: Extract, Combine, Insert, Reverse Data (25 Example)</t>
  </si>
  <si>
    <t>Download workbook: http://people.highline.edu/mgirvin/AllClasses/214_2013/214/Busn214_2013.htm This is the Highline Community College Class, Spreadsheet Construction taught by Michael Girvin: Basic To Advanced Excel. Topics in this video: 1. Extract First Name (00:54 min) 2. Extract Last Name (01:13 min) 3. Formulas or Flash Fill? (01:24 min) 4. Extract First and Last Initial (01:59 min) 5. Flash Fill Keyboard: Ctrl + E (02:27 min) 6. Reverse Text (02:34 min) 7. Reverse and Insert (02:51 min) 8. Change Case (03:04 min) 9. Combine (Concatenate) (03:44 min) 10. Avoid empty cells (04:05 min) 11. First &amp; Last Initial and avoid empty cell (04:31 min) 12. First &amp; Middle Name in columns here some names don't have a middle and some middle initials have periods (05:19 min) 13. From Serial Date extract Year (06:10 min) 14. From Serial Date extract Day (06:23 min) 15. From Serial Date extract Month (06:27 min) 16. From Serial Date with lead zero extract Day (06:33 min) 17. From Serial Date with lead zero extract Month (06:48 min) 18. Extract Date from number, no-pre-format (06:59 min) 19. Extract Date from number, with-pre-format (07:32 min) 20. Insert text to properly format phone number (08:54 min) 21. Insert text to properly format Student ID (09:19 min) 22. From Money, extract Integer (09:34 min) 23. From Money, extract Decimal (09:45 min) 24. From Money, extract Dollar and add Currency Number Format (09:52 min) 25. Extract Hour from Serial Number Time (10:21 min) 26. Extract Minute from Serial Number Time (11:09 min) 27. Extract Last Choice (11:29 min)</t>
  </si>
  <si>
    <t>PT12M22S</t>
  </si>
  <si>
    <t>https://i.ytimg.com/vi/n0S0M0nmO-w/maxresdefault.jpg</t>
  </si>
  <si>
    <t>kmbzqwZgmDg</t>
  </si>
  <si>
    <t>2013-11-08T04:16:42Z</t>
  </si>
  <si>
    <t>Highline Excel 2013 Class Video 31: Date Functions: EDATE, EOMONTH, DATE, YEAR, MONTH, DAY, More</t>
  </si>
  <si>
    <t>Download workbook: http://people.highline.edu/mgirvin/AllClasses/214_2013/214/Busn214_2013.htm This is the Highline Community College Class, Spreadsheet Construction taught by Michael Girvin: Basic To Advanced Excel. Topics in this video: 1. TODAY function to put in today's date so that it updates each day (00:19 min) 2. NOW to put in today's date and time so that it updates each day (00:38 min) 3. Keyboard for hard coding today's date (Ctrl + ;) and time (Ctrl + Shift + ;) (00:48 min) 4. YEAR and MONTH and DAY functions to add extra columns to data sets so that you can perform data analysis. (01:25 min) 5. SUMIFS and Helper Column to add sales by Year. (02:33 min) 6. EOMONTH function (03:25 min) 7. EDATE function to calculate same day next month (04:31 min) 8. DATE and YEAR and MONTH and DAY functions to calculate same day next month (05:34 min) 9. EDATE function to calculate Vest Date (07:30 min) 10. DATE and YEAR and MONTH and DAY functions to calculate Vest Date (07:57 min) 11. DATE, LEFT, MID, RIGHT functions to create serial number date from database output date (eight consecutive number output) (08:19 min) 12. TEXT functions and Forward Slash to Insert Characters into Number Format to create serial number date from database output date (eight consecutive number output) (09:38 min) Convert year month date number to a serial number.</t>
  </si>
  <si>
    <t>PT11M37S</t>
  </si>
  <si>
    <t>https://i.ytimg.com/vi/kmbzqwZgmDg/maxresdefault.jpg</t>
  </si>
  <si>
    <t>NU4D3LGFDvA</t>
  </si>
  <si>
    <t>2013-11-06T02:50:12Z</t>
  </si>
  <si>
    <t>Office 2013 Class #39: Excel Basics 21: Orientate Formula Inputs To Allow Mixed Cell References</t>
  </si>
  <si>
    <t>Download files: https://people.highline.edu/mgirvin/AllClasses/216_2013/Content/04Excel/Excel2013.htm This video teaches: 1. Orientate Formula Inputs To Allow Mixed Cell References (00:11 min) 2. Net Income Projections (Budget) Mixed Cell Reference "Sledge Hammer Method" (00:34 min) 3. Multiplying and Dividing Decimals and using formula result in subsequent formula, use ROUND (05:35 min) 4. Payroll Tax Table Mixed Cell Reference "Two Question Method" (08:24 min) 5. Payroll taxes to the penny? Must use ROUND (10:46 min) 6. Insert Column to add new payroll deduction and whole table will update. (11:39 min) Highline Community College Busn 216 Computer Applications Class Office 2013 (Fun With Computers) taught by Michael Girvin. Excel Basics. Learn Excel, How To Excel.</t>
  </si>
  <si>
    <t>PT13M29S</t>
  </si>
  <si>
    <t>https://i.ytimg.com/vi/NU4D3LGFDvA/maxresdefault.jpg</t>
  </si>
  <si>
    <t>zntlveFIScA</t>
  </si>
  <si>
    <t>2013-11-06T02:06:06Z</t>
  </si>
  <si>
    <t>Office 2013 Class #38: Excel Basics 20: Relative, Absolute and Mixed Cell References</t>
  </si>
  <si>
    <t>Download files: https://people.highline.edu/mgirvin/AllClasses/216_2013/Content/04Excel/Excel2013.htm This video teaches: 1. First Example of the Two Dollar Signs (00:48 min) 2. F4 key to toggle between the four types of cell references (02:08 min) 3. Projected Net Income Statement (05:55 min) 4. Learning Mixed Cell References with the Sledge Hammer Method (08:28 min) 5. Copy formula to a rectangular range using the 2 step method (12:10 min) 6. Multiplication Table Example of Mixed Cell References (14:28 min) 7. Learning Mixed Cell References with the Ask Two Questions Method (15:39 min) 8. Copy formula to a rectangular range using Ctrl + Enter (19:51 min) 9. FV example with Mixed Cell References (22:20 min) Highline Community College Busn 216 Computer Applications Class Office 2013 (Fun With Computers) taught by Michael Girvin. Excel Basics. Learn Excel, How To Excel.</t>
  </si>
  <si>
    <t>PT28M38S</t>
  </si>
  <si>
    <t>https://i.ytimg.com/vi/zntlveFIScA/maxresdefault.jpg</t>
  </si>
  <si>
    <t>GVoUyvY19Qs</t>
  </si>
  <si>
    <t>2013-11-06T02:03:27Z</t>
  </si>
  <si>
    <t>Office 2013 Class #40: Excel Basics 22: Don't Violate Excel's Golden Rule</t>
  </si>
  <si>
    <t>Download files: https://people.highline.edu/mgirvin/AllClasses/216_2013/Content/04Excel/Excel2013.htm This video teaches: 1. Excel's Golden Rule (00:41 min) Excel's Golden Rule: If a formula input can change, put it into a cell and refer to it with a cell reference. If it will not change, you can type it into a formula. ALWAYS LABEL YOUR FORMULA INPUTS! 2. Example of NOT Violating Rule (00:52 min) 3. Example of Violating Rule (01:41 min) 4. Comprehensive example of following Excel's Golden Rule (03:01 min) Highline Community College Busn 216 Computer Applications Class Office 2013 (Fun With Computers) taught by Michael Girvin. Excel Basics. Learn Excel, How To Excel. Efficient Formulas, Variables in formulas, Variables in Excel Formulas, Assumptions tables, Formula inputs</t>
  </si>
  <si>
    <t>https://i.ytimg.com/vi/GVoUyvY19Qs/maxresdefault.jpg</t>
  </si>
  <si>
    <t>ohGgZ5ik4Xo</t>
  </si>
  <si>
    <t>2013-11-04T23:36:32Z</t>
  </si>
  <si>
    <t>Office 2013 Class #37: Excel Basics 19: SUMIFS, COUNTIFS: Add &amp; Count with Criteria/Conditions</t>
  </si>
  <si>
    <t>Download files: https://people.highline.edu/mgirvin/AllClasses/216_2013/Content/04Excel/Excel2013.htm This video teaches: 1. SUMIFS and COUNTIFS (00:16 min) 2. Comparative Operators (01:34 min) 3. COUNTIFS to count with 1 condition. 3 criteria examples: text, date and comparative operator (02:22 min) 4. SUMIFS to add with 1 condition. 3 criteria examples: text, date and comparative operator (05:27 min) 5. Status Bar to check your answer (09:26 min) 6. SUMIF when sum_range and criteria_range are the same (09:47 min) 7. COUNTIFS to count with 2 criteria. 3 criteria examples. (10:31 min) 8. SUMIFS to add with 2 criteria. 3 criteria examples. (15:19 min) 9. Add sales for each SalesRep on each day. Relative and Absolute cell references. (19:54 min) 10. Sales for each SalesRep in West (21:47 min) Highline Community College Busn 216 Computer Applications Class Office 2013 (Fun With Computers) taught by Michael Girvin. Excel Basics. Learn Excel, How To Excel. Add with conditions. Add with criteria. Count with conditions. Count with criteria. Add with Date Criteria. Add with text criteria. Add greater than 100. Count with Date Criteria. Count with text criteria. Count greater than 100.</t>
  </si>
  <si>
    <t>PT24M31S</t>
  </si>
  <si>
    <t>https://i.ytimg.com/vi/ohGgZ5ik4Xo/maxresdefault.jpg</t>
  </si>
  <si>
    <t>TQDVvmDdzU0</t>
  </si>
  <si>
    <t>2013-11-04T23:32:05Z</t>
  </si>
  <si>
    <t>Office 2013 Class #36: Excel Basics 18: Excel Defined Names &amp; Built-in Functions</t>
  </si>
  <si>
    <t>Download files: https://people.highline.edu/mgirvin/AllClasses/216_2013/Content/04Excel/Excel2013.htm This video teaches: 1. Defined Names (00:15 min) 2. Name Box to create a Defined Name (02:08 min) 3. Name Manager (03:05 min) 4. Enter Names in formulas: Paste Name (04:22 min) 5. Enter Names in formulas: Dog Tag Drop-down (05:00 min) 6. Create Names From Selection (06:29 min) 7. SUMIFS function with Defined Names as Absolute Cell References (09:59 min) 8. Field Names with Spaces will get Under Scores (11:16 min) Highline Community College Busn 216 Computer Applications Class Office 2013 (Fun With Computers) taught by Michael Girvin. Excel Basics. Learn Excel, How To Excel.</t>
  </si>
  <si>
    <t>https://i.ytimg.com/vi/TQDVvmDdzU0/maxresdefault.jpg</t>
  </si>
  <si>
    <t>5JZpJH_Yjbo</t>
  </si>
  <si>
    <t>2013-11-04T23:31:25Z</t>
  </si>
  <si>
    <t>Office 2013 Class #35: Excel Basics 17: Search for Excel Functions: PMT &amp; MEDIAN Functions</t>
  </si>
  <si>
    <t>Download files: https://people.highline.edu/mgirvin/AllClasses/216_2013/Content/04Excel/Excel2013.htm This video teaches: 1. Monthly loan calculation (00:26 min) 2. Loan amount, monthly rate and total period formulas for a loan payment (01:05 min) 3. Insert Function dialog box (02:41 min) 4. PMT Function Arguments dialog box (04:11 min) 5. Currency Number Formatting (06:59 min) 6. ROUND function around the PMT function (08:30 min) 7. Text formula (09:43 min) 8. Median calculation long hand (12:57 min) 9. MEDIAN function (16:17 min) Highline Community College Busn 216 Computer Applications Class Office 2013 (Fun With Computers) taught by Michael Girvin. Excel Basics. Learn Excel, How To Excel.</t>
  </si>
  <si>
    <t>PT17M41S</t>
  </si>
  <si>
    <t>https://i.ytimg.com/vi/5JZpJH_Yjbo/maxresdefault.jpg</t>
  </si>
  <si>
    <t>t3_HOTHXGHs</t>
  </si>
  <si>
    <t>2013-10-31T08:52:21Z</t>
  </si>
  <si>
    <t>31/10/13 8:52</t>
  </si>
  <si>
    <t>Office 2013 Class #29: Excel Basics 11: Number Formatting &amp; Formulas Don't Get Tricked By The FaÃ§ade</t>
  </si>
  <si>
    <t>Download files: https://people.highline.edu/mgirvin/AllClasses/216_2013/Content/04Excel/Excel2013.htm This video teaches: 1. Formulas Don't Calculate Upon Number Formatting(00:48 min) 2. General Number Formatting: "The Number Format Eraser" (02:11 min) 3. General Number Formatting Keyboard: Ctrl + Shift + ` ~ (02:25 min) 4. Accounting Number Formatting (03:03 min) 5. Currency Number Formatting (03:47 min) 6. Compare and contrast Accounting and Currency (04:03 min) 7. Date Number Formatting and Date Math Formulas (05:18 min) 8. Time Number Formatting and Time Math Formulas (10:50 min) 9. Percentage Number Formatting (20:11 min) 10. Decrease Decimals may cause errors in your Payroll, Invoicing and Tax calculations (25:22 min) Highline Community College Busn 216 Computer Applications Class Office 2013 (Fun With Computers) taught by Michael Girvin. Excel Basics. Learn Excel, How To Excel.</t>
  </si>
  <si>
    <t>PT28M31S</t>
  </si>
  <si>
    <t>https://i.ytimg.com/vi/t3_HOTHXGHs/maxresdefault.jpg</t>
  </si>
  <si>
    <t>Z68S4DIg5IQ</t>
  </si>
  <si>
    <t>2013-10-31T08:49:19Z</t>
  </si>
  <si>
    <t>31/10/13 8:49</t>
  </si>
  <si>
    <t>Office 2013 Class #28: Excel Basics 10: Style Formatting: By Hand, Cell, Table &amp; Conditional Format</t>
  </si>
  <si>
    <t>Download files: https://people.highline.edu/mgirvin/AllClasses/216_2013/Content/04Excel/Excel2013.htm This video teaches: 1. Style Formatting (00:11 min) 2. Keyboard for Format Cells dialog box = Ctrl + 1 (02:10 min) 3. Borders for underlining cells in Accounting Reports (03:25 min) 4. Format Painter to Copy Formatting only (05:46 min) 5. Underline for underlining cells in Accounting Reports (08:29 min) 6. Accounting Underline for underlining cells in Accounting Reports (09:37 min) 7. Wrap Text or Word Wrap or Text Wrap (10:15 min) 8. Change Column Width (11:09 min) 9. Borders for Accounting Template: Vertical Double Lines (11:21 min) 10. Table Format (Excel Table feature (12:37 min) 11. Cell Styles (13:35 min) 12. Built-in Conditional Formatting (15:07 min) Highline Community College Busn 216 Computer Applications Class Office 2013 (Fun With Computers) taught by Michael Girvin. Excel Basics. Learn Excel, How To Excel.</t>
  </si>
  <si>
    <t>PT22M50S</t>
  </si>
  <si>
    <t>https://i.ytimg.com/vi/Z68S4DIg5IQ/maxresdefault.jpg</t>
  </si>
  <si>
    <t>P24uFUWGl2s</t>
  </si>
  <si>
    <t>2013-10-31T08:46:30Z</t>
  </si>
  <si>
    <t>31/10/13 8:46</t>
  </si>
  <si>
    <t>Office 2013 Class #31: Excel Basics 13: Examples of Excel Formulas &amp; Formula Elements</t>
  </si>
  <si>
    <t>Download files: https://people.highline.edu/mgirvin/AllClasses/216_2013/Content/04Excel/Excel2013.htm This video teaches about Formulas: 1. Formulas = Calculations we can make in the cells and other locations. (00:13 min) 2. All formulas start with an equal sign as the first character in the cell (00:13 min) 3. Formulas elements (things that can go into formulas): (00:13 min) i. Equal signs ii. Cell References iii. Math operators iv. Comparative operators v. Numbers (if the number won't change like 12 for months in a year) vi. Built-in functions (like SUM, SUMIFS, AVERAGE, SUMIF) vii. Comparative operators viii. Join Symbol: &amp; (Ampersand) ix. Text in double quotes (like "Revenue" or ", ") Examples: 1. Adding a column of expenses (01:38 min) 2. Adding with one condition with SUMIFS function (01:59 min) 3. Adding with one condition with SUMIF function when the sum range and criteria range are the same. Criteria in cell (03:21 min) Adding with one condition with SUMIF function when the sum range and criteria range are the same. Criteria typed into formula (05:20 min) 4. Joining a first and last name (Two Examples): Called a Text Formula. (06:04 min) 5. Checking whether two numbers are in balance: Called a Logical Formula. (09:53 min) Highline Community College Busn 216 Computer Applications Class Office 2013 (Fun With Computers) taught by Michael Girvin. Excel Basics. Learn Excel, How To Excel.</t>
  </si>
  <si>
    <t>https://i.ytimg.com/vi/P24uFUWGl2s/maxresdefault.jpg</t>
  </si>
  <si>
    <t>-54Ubbb2Dl8</t>
  </si>
  <si>
    <t>2013-10-31T08:44:56Z</t>
  </si>
  <si>
    <t>31/10/13 8:44</t>
  </si>
  <si>
    <t>Office 2013 Class #30: Excel Basics 12: ROUND function: When and How to use it in Business</t>
  </si>
  <si>
    <t>Download files: https://people.highline.edu/mgirvin/AllClasses/216_2013/Content/04Excel/Excel2013.htm This video teaches: 1. Round by hand (00:27 min) 2. ROUND function to round to the penny (01:41 min) 3. Format an Invoice (06:16 min) 4. ROUND function to round to the penny for an invoice (07:05 min) 5. ROUND function to round to the dollar for Income Taxes (09:01 min) Highline Community College Busn 216 Computer Applications Class Office 2013 (Fun With Computers) taught by Michael Girvin. Excel Basics. Learn Excel, How To Excel.</t>
  </si>
  <si>
    <t>PT10M11S</t>
  </si>
  <si>
    <t>https://i.ytimg.com/vi/-54Ubbb2Dl8/maxresdefault.jpg</t>
  </si>
  <si>
    <t>0DtQvfD6GcQ</t>
  </si>
  <si>
    <t>2013-10-31T08:41:26Z</t>
  </si>
  <si>
    <t>31/10/13 8:41</t>
  </si>
  <si>
    <t>Office 2013 Class #32: Excel Basics 14: Math and Order of Operations in Excel Formulas</t>
  </si>
  <si>
    <t>Download files: https://people.highline.edu/mgirvin/AllClasses/216_2013/Content/04Excel/Excel2013.htm This video teaches about the order of operations for math using two examples. Highline Community College Busn 216 Computer Applications Class Office 2013 (Fun With Computers) taught by Michael Girvin. Excel Basics. Learn Excel, How To Excel.</t>
  </si>
  <si>
    <t>PT2M41S</t>
  </si>
  <si>
    <t>https://i.ytimg.com/vi/0DtQvfD6GcQ/maxresdefault.jpg</t>
  </si>
  <si>
    <t>KUMF4LK6tDg</t>
  </si>
  <si>
    <t>2013-10-31T08:40:00Z</t>
  </si>
  <si>
    <t>31/10/13 8:40</t>
  </si>
  <si>
    <t>Office 2013 Class #33: Excel Basics 15: Entering Cell References in Formulas &amp; Edit Mode Status Bar</t>
  </si>
  <si>
    <t>Download files: https://people.highline.edu/mgirvin/AllClasses/216_2013/Content/04Excel/Excel2013.htm This video teaches about the three methods for entering formulas: 1. Typing (00:16 min) 2. Mouse (00:57 min) 3. Arrow keys (01:08 min) 4. How Status Bar reports of Edit Mode (01:20 min) 5. When cell is in edit mode for a formula, F2 toggle between Edit and Enter Mode. Highline Community College Busn 216 Computer Applications Class Office 2013 (Fun With Computers) taught by Michael Girvin. Excel Basics. Learn Excel, How To Excel.</t>
  </si>
  <si>
    <t>https://i.ytimg.com/vi/KUMF4LK6tDg/maxresdefault.jpg</t>
  </si>
  <si>
    <t>PNZHvdP2Jj0</t>
  </si>
  <si>
    <t>2013-10-31T08:39:49Z</t>
  </si>
  <si>
    <t>31/10/13 8:39</t>
  </si>
  <si>
    <t>Office 2013 Class #34: Excel Basics 16: Flash Fill To Combine or Extract Text</t>
  </si>
  <si>
    <t>Download files: https://people.highline.edu/mgirvin/AllClasses/216_2013/Content/04Excel/Excel2013.htm This video teaches: 1) Flash Fill = Program by example i. You give Excel one or more examples to the right of your data, and it tries to figure out what you want. ii. If Excel can see your "Pattern", it will perform the action iii. Actions include: 1. Combine, Extract, Insert, Reverse iv. Flash Fill works on" Text, Numbers, Dates, Times v. Keyboard to run Flash Fill: Ctrl + E vi. Flash Fill is in the Data Tools group in the Data Ribbon Tab Highline Community College Busn 216 Computer Applications Class Office 2013 (Fun With Computers) taught by Michael Girvin. Excel Basics. Learn Excel, How To Excel.</t>
  </si>
  <si>
    <t>https://i.ytimg.com/vi/PNZHvdP2Jj0/maxresdefault.jpg</t>
  </si>
  <si>
    <t>4rzjeGbwggA</t>
  </si>
  <si>
    <t>2013-10-29T19:45:07Z</t>
  </si>
  <si>
    <t>29/10/13 19:45</t>
  </si>
  <si>
    <t>YouTube Comments Not Showing? Help? Anyone know how to fix this?</t>
  </si>
  <si>
    <t>PT37S</t>
  </si>
  <si>
    <t>https://i.ytimg.com/vi/4rzjeGbwggA/maxresdefault.jpg</t>
  </si>
  <si>
    <t>UrJyT83MWO4</t>
  </si>
  <si>
    <t>2013-10-29T02:23:49Z</t>
  </si>
  <si>
    <t>29/10/13 2:23</t>
  </si>
  <si>
    <t>Office 2013 Class #23: Excel Basics 05: Customize the Quick Access Toolbar and Ribbon</t>
  </si>
  <si>
    <t>Download files: https://people.highline.edu/mgirvin/AllClasses/216_2013/Content/04Excel/Excel2013.htm This video teaches: 1. Customize the Quick Access Toolbar and Ribbon (00:15 min) 2. Customize the Quick Access Toolbar and Ribbon (03:22 min) Highline Community College Busn 216 Computer Applications Class Office 2013 (Fun With Computers) taught by Michael Girvin. Excel Basics. Learn Excel, How To Excel.</t>
  </si>
  <si>
    <t>https://i.ytimg.com/vi/UrJyT83MWO4/maxresdefault.jpg</t>
  </si>
  <si>
    <t>j0CvS6Kc5Wg</t>
  </si>
  <si>
    <t>2013-10-29T02:23:41Z</t>
  </si>
  <si>
    <t>Office 2013 Class #24: Excel Basics 6: Excel Keyboard Shortcuts Are Fast! 10 Examples.</t>
  </si>
  <si>
    <t>Download files: https://people.highline.edu/mgirvin/AllClasses/216_2013/Content/04Excel/Excel2013.htm This video teaches: Ctrl + C means you hold keys simultaneously Alt, P, S, P means you hit keys in succession Keyboard shortcuts: 1) Ctrl + Arrow Key == Jump to end. If all empty, jump to last empty 2) Ctrl + Home == Go To A1 3) Ctrl + Shift + Arrow Key == Select column or row (go until it sees an empty cell). Works in cells, formulas, dialog boxes. 4) Alt, 1 == get first command in QAT 5) Ctrl + * == Select Current Region (go in all directions until it sees an empty cells) 6) Alt + = == SUM function 7) Shift + Enter == Puts "Thing" in cell and moves selected cell up (above cell with formula).. 8) F4 = puts dollar signs in cell references. 9) Alt, N, V == PivotTable dialog box 10) Alt, P, S, P == Page Setup Entering "things" into cells: 1) Enter = down 2) Tab = Right 3) Shift + Tab = Left 4) Shift + Enter = Up 5) Ctrl + Enter = keep cell selected Highline Community College Busn 216 Computer Applications Class Office 2013 (Fun With Computers) taught by Michael Girvin. Excel Basics. Learn Excel, How To Excel.</t>
  </si>
  <si>
    <t>https://i.ytimg.com/vi/j0CvS6Kc5Wg/maxresdefault.jpg</t>
  </si>
  <si>
    <t>7uO-KYMyjtw</t>
  </si>
  <si>
    <t>2013-10-29T02:19:58Z</t>
  </si>
  <si>
    <t>29/10/13 2:19</t>
  </si>
  <si>
    <t>Office 2013 Class #25: Excel Basics 07: What Excel Does: Calculations and Data Analysis</t>
  </si>
  <si>
    <t>Download files: https://people.highline.edu/mgirvin/AllClasses/216_2013/Content/04Excel/Excel2013.htm This video teaches: 1. Calculations and Data Analysis (00:18 min) 2. 3 examples of Calculations: Percentage Grade, Budgeted Expenses, Tax Deduction (01:14 min) 3. 2 Examples of Data Analysis: Regional Report with SUMIFS, Regional Report with PivotTable (03:06 min) 4. Data Analysis Example: Sort (04:14 min ) Highline Community College Busn 216 Computer Applications Class Office 2013 (Fun With Computers) taught by Michael Girvin. Excel Basics. Learn Excel, How To Excel.</t>
  </si>
  <si>
    <t>https://i.ytimg.com/vi/7uO-KYMyjtw/maxresdefault.jpg</t>
  </si>
  <si>
    <t>pPgCA6ARSqg</t>
  </si>
  <si>
    <t>2013-10-29T02:18:40Z</t>
  </si>
  <si>
    <t>29/10/13 2:18</t>
  </si>
  <si>
    <t>Office 2013 Class #26: Excel Basics 08: Default Alignment In Excel. Numbers stored As Text Trouble</t>
  </si>
  <si>
    <t>Download files: https://people.highline.edu/mgirvin/AllClasses/216_2013/Content/04Excel/Excel2013.htm This video teaches: 1. Default Alignment for Text (Words) is Left and for Numbers it is right. (00:17 min) 2. Default alignment is a visual cue that numbers might be stored as text (00:37 min) 3. SUM function won't add Text Numbers (00:37 min) 4. Alignment like Center remove useful default alignment (01:43 min) 5. Default alignment for Logical Values (Boolean Values) is Center and all Capital letters (02:18 min) 6. Default alignment for formula errors is Center and all Capital letters (02:54 min) 7. Fix Number Stores As Test with Text To Columns (03:20 min) Highline Community College Busn 216 Computer Applications Class Office 2013 (Fun With Computers) taught by Michael Girvin. Excel Basics. Learn Excel, How To Excel.</t>
  </si>
  <si>
    <t>https://i.ytimg.com/vi/pPgCA6ARSqg/maxresdefault.jpg</t>
  </si>
  <si>
    <t>fsXT29vfbUM</t>
  </si>
  <si>
    <t>2013-10-29T02:18:04Z</t>
  </si>
  <si>
    <t>Office 2013 Class #27: Excel Basics 09: Keeping Data in Excel: Proper Data Set or Excel Table</t>
  </si>
  <si>
    <t>Download files: https://people.highline.edu/mgirvin/AllClasses/216_2013/Content/04Excel/Excel2013.htm This video teaches: 1. Proper Data Set (00:17 min) 2. PivotTable example (03:48 min) 3. Sorting Example (04:59 min) 4. Excel Table feature (05:23 min) 5. Convert Proper Data Set to Excel Table (06:47 min) 6. Name Table (07:11 min) 7. Dynamic Range: Chart example (07:48 min) 8. Add new records to an Excel Table (08:43 min) 9. Dynamic Range: Formula example with Table Formula Nomenclature and MAX function to find biggest number (09:30 min) 10. Dynamic Range: Formula example with "typed in cell references" and MIN function to find smallest number 11:09 min) Highline Community College Busn 216 Computer Applications Class Office 2013 (Fun With Computers) taught by Michael Girvin. Excel Basics. Learn Excel, How To Excel.</t>
  </si>
  <si>
    <t>https://i.ytimg.com/vi/fsXT29vfbUM/maxresdefault.jpg</t>
  </si>
  <si>
    <t>G0_6t4CD8pY</t>
  </si>
  <si>
    <t>2013-10-26T02:26:23Z</t>
  </si>
  <si>
    <t>26/10/13 2:26</t>
  </si>
  <si>
    <t>Office 2013 Class #22: Excel Basics 04: PivotTables Are Easy! SUMIFS or PivotTable for Region Report</t>
  </si>
  <si>
    <t>Download files: https://people.highline.edu/mgirvin/AllClasses/216_2013/Content/04Excel/Excel2013.htm This video teaches: 1. SUMIFS to create Daily Sales Report. Relative and Absolute Cell References (00:53 min) 2. Proper Data Set For PivotTables (04:00 min) 3. Visualize Report before creating PivotTable (05:10 min) 4. PivotTable to create Daily Sales Report. (05:40 min) 5. SUMIFS to create Regional Sales Report. Relative and Absolute Cell References. (07:48 min) 6. PivotTable to create Regional Sales Report. (08:55 min) 7. SUMIFS to create Sales by Sales Rep Report. Relative and Absolute Cell References. (09:42 min) 8. PivotTable to create Sales by Sales Rep Report. (10:29 min) 9. Compare Formulas and PivotTables when source data changes (11:29 min) 10. Navigate Excel worksheets (12:30 min) Highline Community College Busn 216 Computer Applications Class Office 2013 (Fun With Computers) taught by Michael Girvin. Excel Basics. Learn Excel, How To Excel. Pivot Table. PivotTables.</t>
  </si>
  <si>
    <t>https://i.ytimg.com/vi/G0_6t4CD8pY/maxresdefault.jpg</t>
  </si>
  <si>
    <t>cg7kWgQAAog</t>
  </si>
  <si>
    <t>2013-10-25T19:11:13Z</t>
  </si>
  <si>
    <t>25/10/13 19:11</t>
  </si>
  <si>
    <t>Highline Excel 2013 Class Video 26: Excel Compare Two Lists Formula: Item In List? Item Not In List?</t>
  </si>
  <si>
    <t>Download workbook: http://people.highline.edu/mgirvin/AllClasses/214_2013/214/Busn214_2013.htm This is the Highline Community College Class, Spreadsheet Construction taught by Michael Girvin: Basic To Advanced Excel. Topics in this video: 1. Is Item In List 2 also in List 1? Use MATCH and ISNUMBER. Comparing a prospective customer sales phone list to the companies master customer list (00:27 min) 2. Sort Dialog Box to get records to top (02:43 min) 3. Is Item in List 2 NOT in List 1? Use MATCH and ISNA. Comparing Library database list of books to the list of items found in inventory count. (03:36 min) 4. IF, ISNA and MATCH functions to show "Missing" when book from library shelves is missing (05:20 min) Compare two columns, Compare 2 columns, Compare 2 lists, compare two lists, compare two lists of items. Match two columns, Match 2 columns.</t>
  </si>
  <si>
    <t>https://i.ytimg.com/vi/cg7kWgQAAog/maxresdefault.jpg</t>
  </si>
  <si>
    <t>ZHbvYttdZHo</t>
  </si>
  <si>
    <t>2013-10-25T03:52:26Z</t>
  </si>
  <si>
    <t>25/10/13 3:52</t>
  </si>
  <si>
    <t>Office 2013 Class #21: Excel Basics 03: Count &amp; Add: COUNT, COUNTA, SUM, COUNTIFS, SUMIFS functions</t>
  </si>
  <si>
    <t>Download files: https://people.highline.edu/mgirvin/AllClasses/216_2013/Content/04Excel/Excel2013.htm This video teaches: 1. COUNT: Counts Numbers (01:21 min) 2. COUNTA: Counts cells not empty (01:58 min) 3. SUM: Adds numbers (02:49 min) 4. COUNTIFS: Count w/ 1 or more criteria (03:25 min) 5. SUMIFS: Add w/ 1 or more criteria (06:36 min) Highline Community College Busn 216 Computer Applications Class Office 2013 (Fun With Computers) taught by Michael Girvin. Excel Basics. Learn Excel, How To Excel.</t>
  </si>
  <si>
    <t>https://i.ytimg.com/vi/ZHbvYttdZHo/maxresdefault.jpg</t>
  </si>
  <si>
    <t>JdMI7OblpvI</t>
  </si>
  <si>
    <t>2013-10-25T00:32:12Z</t>
  </si>
  <si>
    <t>25/10/13 0:32</t>
  </si>
  <si>
    <t>Office 2013 Class #20: Excel Basics 02: Formula Inputs For Formulas and Charts &amp; Excel's Golden Rule</t>
  </si>
  <si>
    <t>Download files: https://people.highline.edu/mgirvin/AllClasses/216_2013/Content/04Excel/Excel2013.htm This video teaches Formulas, Formulas Inputs, Number Formatting, Creating Column Charts, Page Setup: 1. Beauty Of Excel &amp; Excel's Golden Rule (00:08 min) 2. Create Net Income Projections Table with Formula Inputs, Formulas, Style Formatting and Number Formatting (01:29 min) 3. Revenue Increase Formula with Relative and Absolute Cell References: (09:50 min) 4. "Expense As A Percentage Of Revenue" Formula with Relative and Absolute Cell References: (11:45 min) 5. Net Income Formula with Relative Cell References (13:23 min) 6. Column Chart for Net Income Projections (14:46 min) 7. Keyboards for creating Default Chart on sheet or as a new sheet (15:15 min) 8. Formatting Charts in Excel 2013 (16:15 min) 9. Snap Chart To Edge of Cell: Hold Alt key, while dragging edge of chart (22:40 min) 10. Page Setup including Headers and Footers: (23:43 min) 11. Copy Sheet to create new Template (25:23 min) 12. What Percentage Increase Formula works (26:15 min) Highline Community College Busn 216 Computer Applications Class Office 2013 (Fun With Computers) taught by Michael Girvin. Excel Basics. Learn Excel, How To Excel.</t>
  </si>
  <si>
    <t>PT31M17S</t>
  </si>
  <si>
    <t>https://i.ytimg.com/vi/JdMI7OblpvI/maxresdefault.jpg</t>
  </si>
  <si>
    <t>x4hYUVgU5fs</t>
  </si>
  <si>
    <t>2013-10-24T02:42:21Z</t>
  </si>
  <si>
    <t>24/10/13 2:42</t>
  </si>
  <si>
    <t>Office 2013 Class #19: Excel Basics 1: Excel Grid, Formatting, Formulas, Cell References, Page Setup</t>
  </si>
  <si>
    <t>Download files: https://people.highline.edu/mgirvin/AllClasses/216_2013/Content/04Excel/Excel2013.htm This video teaches: 1. Excel Grid: Columns, Rows, Cells, Worksheet, Sheet Tab, Workbook, (01:31 min) 2. Add new sheet, name sheet, move sheet (03:39 min) 3. Entering data with Tab and Ctrl + Enter (05:03 min) 4. Cross Hair / Angry Rabbit and incrementing Text with numbers (05:45 min) 5. Cross Hair / Angry Rabbit and copying numbers (08:26 min) 6. Entering data vertically using the Enter key (09:11 min) 7. Keyboard to highlight table (Current Region) Ctrl + * (10:35 min) 8. Formatting: Borders, Fill, Font Color (11:19 min) 9. Enter Data in Highlighted Range using Enter (13:39 min) 10. Enter a formula. Using the built-in function AVERAGE and using Relative Cell References.(15:41 min) 11. Formula Bar (17:46 min) 12. Excel's Golden Rule and Bricklin and Frankston (17:54 min) 13. Relative Cell Reference (20:33 min) 14. SUM Function and Relative Cell References (23:08 min) 15. Smart Tag to Fill Without Formatting(24:22 min) 16. Percentage Grade Formula (25:04 min) 17. Mouse or Arrow keys for putting Cell References into formulas (26:38 min) 18. Absolute Cell Reference (27:51 min) 19. F4 key to add dollar signs to cell reference (29:09 min) 20. Cursor must be touching cell reference in order to get the F4 key to add dollar signs (31:21 min) 21. Delete Content with Delete key, not Right-click Delete (30:26 min) 22. Number Formatting as FaÃ§ade; Percentage Number Formatting (32.55 min) 23. Page Setup before Printing Print (35:39 min) 24. Headers and Footers (37:23 min) 25. Number Formatting: Decrease Decimal (41:05 min) 26. Copy Worksheet Right-Click method (42:03 min) 27. Copy Worksheet Ctrl + Mouse method (42:56 min) 28. Angry Rabbit / Cross Hair "Incrementing" &amp; Smart Tag Tricks (Months, Days, Dates, Numbers) (45:50 min). 29. Smart Tag Incrementing Tricks (Months, Days, Dates) (46:37 min). 30. Doubling Clicking Angry Rabbit / Cross Hair to copy formula down column, Three Examples (48:40 min) Highline Community College Busn 216 Computer Applications Class Office 2013 (Fun With Computers) taught by Michael Girvin. Excel Basics. Learn Excel, How To Excel.</t>
  </si>
  <si>
    <t>PT50M48S</t>
  </si>
  <si>
    <t>https://i.ytimg.com/vi/x4hYUVgU5fs/maxresdefault.jpg</t>
  </si>
  <si>
    <t>PJ6iwb8aJ0E</t>
  </si>
  <si>
    <t>2013-10-19T04:58:40Z</t>
  </si>
  <si>
    <t>19/10/13 4:58</t>
  </si>
  <si>
    <t>Highline Excel 2013 Class Video 18: VLOOKUP Function 20 Examples, VLOOKUP Formula, Excel VLOOKUP</t>
  </si>
  <si>
    <t>Download workbook: http://people.highline.edu/mgirvin/AllClasses/214_2013/214/Busn214_2013.htm This is the Highline Community College Class, Spreadsheet Construction taught by Michael Girvin: Basic To Advanced Excel. Topics in this video: 1. Why do we have to know lookup functions? (00:38 min) 2. VLOOKUP, Exact Match (03:44 min). VLOOKUP delivers a value to the cell. 3. What happens if lookup value is not in your table? (08:34 min) 4. What happens if there are duplicates in first column of lookup table? (08:57 min) 5. VLOOKUP and IFERROR functions (10:38 min) 6. VLOOKUP ISNA and IF functions solution for Excel 2003 or earlier (12:22 min) 7. VLOOKUP and IFNA functions (13:19 min) 8. VLOOKUP and Data Validation List (14:37 min) 9. VLOOKUP with Named Range (17:23 min) 10. VLOOKUP as Formula Element (18:46 min) 11. The F2 Key for toggling between the 3 Formula Edit Modes: Edit, Enter, Point (19:42 min) Edit = Arrow Keys move through formula Enter = Arrow Keys can put cell references in formula Point = Arrow Keys are putting cell references in formula (dancing ants are dancing). 12. (Formula Evaluator (Evaluate Formula) to see VLOOKUP in Action (20:48 min) 13. Creating an Invoice: Data Validation List, VLOOKUP &amp; IFNA, ROUND &amp; IFERROR (21:30 min) 14. HLOOKUP function (26:33 min) 15. The Hows and Whys of Approximate Match Compared to Exact Match (27:36 min) 16. VLOOKUP, Approximate Match: Commissions Example (30:13 min) 17. VLOOKUP, Approximate Match: Grading Example (33:10 min) 18. DO NOT GET TRICKED BY NUMBER FORMATTING!!!! VLOOKUP and Percentages!! (35:05 min) 19. VLOOKUP, Approximate Match: Tax Example (36:23 min) 20. Challenge for you!!! (40:31 min) For answer to challenge see 01:00:18 minute mark of this video: http://www.youtube.com/watch?v=-hJxIMBbmZY</t>
  </si>
  <si>
    <t>PT42M</t>
  </si>
  <si>
    <t>https://i.ytimg.com/vi/PJ6iwb8aJ0E/maxresdefault.jpg</t>
  </si>
  <si>
    <t>vbu0PX8_hm0</t>
  </si>
  <si>
    <t>2013-10-19T04:54:17Z</t>
  </si>
  <si>
    <t>19/10/13 4:54</t>
  </si>
  <si>
    <t>Highline Excel 2013 Class Video 19: Text Functions RIGHT, LEFT, MID, SEARCH for Partial Text VLOOKUP</t>
  </si>
  <si>
    <t>Download workbook: http://people.highline.edu/mgirvin/AllClasses/214_2013/214/Busn214_2013.htm This is the Highline Community College Class, Spreadsheet Construction taught by Michael Girvin: Basic To Advanced Excel. Topics in this video: 1. Text Functions (00:11 min) 2. Partial Text Lookup: RIGHT &amp; VLOOKUP (00:23 min) 3. Partial Text Lookup: LEFT and SEARCH &amp; VLOOKUP (02:17 min) 4. Partial Text Lookup: MID &amp; VLOOKUP (05:56 min) 5. Converting Numbers Stored As Text to Numbers (07:51 min)</t>
  </si>
  <si>
    <t>PT11M13S</t>
  </si>
  <si>
    <t>https://i.ytimg.com/vi/vbu0PX8_hm0/maxresdefault.jpg</t>
  </si>
  <si>
    <t>ZFQkRhlCNzI</t>
  </si>
  <si>
    <t>2013-10-19T04:53:35Z</t>
  </si>
  <si>
    <t>19/10/13 4:53</t>
  </si>
  <si>
    <t>Highline Excel 2013 Class Video 20: VLOOKUP, DGET &amp; MATCH For Looking Up Records 7 Examples</t>
  </si>
  <si>
    <t>Download workbook: http://people.highline.edu/mgirvin/AllClasses/214_2013/214/Busn214_2013.htm This is the Highline Community College Class, Spreadsheet Construction taught by Michael Girvin: Basic To Advanced Excel. Topics in this video: 1. VLOOKUP to retrieve whole record change columns manually (00:15 min) 2. VLOOKUP to retrieve whole record column number in cell (02:20 min) 3. VLOOKUP &amp; MATCH to retrieve whole record -- more dynamic formula (03:43 min) 4. DGET function to retrieve one record (10:24 min) 5. VLOOKUP and MATCH and Mixed Cell References when you have many records (11:42 min) 6. VLOOKUP to retrieve whole record using ROWS function when you don't have filed names or don't want to type column numbers (14:24 min). ROWS function to increment numbers in a column. 7. VLOOKUP to retrieve whole record using COLUMNS function when you don't have filed names or don't want to type column numbers (18:53 min). COLUMNS function to increment numbers in a row.</t>
  </si>
  <si>
    <t>PT20M56S</t>
  </si>
  <si>
    <t>https://i.ytimg.com/vi/ZFQkRhlCNzI/maxresdefault.jpg</t>
  </si>
  <si>
    <t>5jbNQg2pcrU</t>
  </si>
  <si>
    <t>2013-10-19T04:52:42Z</t>
  </si>
  <si>
    <t>19/10/13 4:52</t>
  </si>
  <si>
    <t>Highline Excel 2013 Class Video 21: INDEX and MATCH Functions For Unusual Lookups 4 Examples</t>
  </si>
  <si>
    <t>Download workbook: http://people.highline.edu/mgirvin/AllClasses/214_2013/214/Busn214_2013.htm This is the Highline Community College Class, Spreadsheet Construction taught by Michael Girvin: Basic To Advanced Excel. Topics in this video: 1. INDEX and MATCH (00:10 min) 2. Lookup Left, 1-way vertical range lookup (00:32 min) 3. Lookup Low Bid, 1-way horizontal range lookup (04:41 min) 4. 2-way lookup to lookup discount rate (08:27 min) 5. Lookup Whole Row or Column to add monthly numbers (13:14 min)</t>
  </si>
  <si>
    <t>PT19M33S</t>
  </si>
  <si>
    <t>https://i.ytimg.com/vi/5jbNQg2pcrU/maxresdefault.jpg</t>
  </si>
  <si>
    <t>GuEGoLhltXo</t>
  </si>
  <si>
    <t>2013-10-19T04:48:36Z</t>
  </si>
  <si>
    <t>19/10/13 4:48</t>
  </si>
  <si>
    <t>Highline Excel 2013 Class Video 22: CHOOSE function to lookup table for VLOOKUP With Multiple Tables</t>
  </si>
  <si>
    <t>Download workbook: http://people.highline.edu/mgirvin/AllClasses/214_2013/214/Busn214_2013.htm This is the Highline Community College Class, Spreadsheet Construction taught by Michael Girvin: Basic To Advanced Excel. Topics in this video: CHOOSE function to lookup table for VLOOKUP. 3 Tables in VLOOKUP?</t>
  </si>
  <si>
    <t>https://i.ytimg.com/vi/GuEGoLhltXo/maxresdefault.jpg</t>
  </si>
  <si>
    <t>foO-ADxaNoI</t>
  </si>
  <si>
    <t>2013-10-19T04:45:29Z</t>
  </si>
  <si>
    <t>19/10/13 4:45</t>
  </si>
  <si>
    <t>Highline Excel 2013 Class Video 24: Getting Top 5 Values With LARGE And Bottom 5 With SMALL</t>
  </si>
  <si>
    <t>Download workbook: http://people.highline.edu/mgirvin/AllClasses/214_2013/214/Busn214_2013.htm This is the Highline Community College Class, Spreadsheet Construction taught by Michael Girvin: Basic To Advanced Excel. Topics in this video: 1. Getting Top five values with LARGE and ROWS 2. Getting Bottom five values with SMALL and ROWS</t>
  </si>
  <si>
    <t>https://i.ytimg.com/vi/foO-ADxaNoI/maxresdefault.jpg</t>
  </si>
  <si>
    <t>alyTpVfCQXg</t>
  </si>
  <si>
    <t>2013-10-19T04:45:21Z</t>
  </si>
  <si>
    <t>Highline Excel 2013 Class Video 23: VLOOKUP and IFNA for Commissions</t>
  </si>
  <si>
    <t>Download workbook: http://people.highline.edu/mgirvin/AllClasses/214_2013/214/Busn214_2013.htm This is the Highline Community College Class, Spreadsheet Construction taught by Michael Girvin: Basic To Advanced Excel. Topics in this video: VLOOKUP and IFNA for Commissions: VLOOKUP to look up an actual sales rep that has a contractual rate and then the IFNA to assign the flat commission rate when there is no contractual rate.</t>
  </si>
  <si>
    <t>https://i.ytimg.com/vi/alyTpVfCQXg/maxresdefault.jpg</t>
  </si>
  <si>
    <t>Da3d0BxPDTQ</t>
  </si>
  <si>
    <t>2013-10-19T04:44:10Z</t>
  </si>
  <si>
    <t>19/10/13 4:44</t>
  </si>
  <si>
    <t>Highline Excel 2013 Class Video 25: Goal Seek: Get Formula To Evaluate To Desired Result</t>
  </si>
  <si>
    <t>Download workbook: http://people.highline.edu/mgirvin/AllClasses/214_2013/214/Busn214_2013.htm This is the Highline Community College Class, Spreadsheet Construction taught by Michael Girvin: Basic To Advanced Excel. Topics in this video: 1. Goal Seek: Get Formula To Evaluate To Desired Result 2. Goal Seek Keyboard: Alt T, G 3. Set Cell: Contains a formula with a formula input you want to change 4. To value: Result you want formula to be. Must be typed into text box. 5. By changing cell: Must be cell reference for formula input What IF Analysis Goal Seek</t>
  </si>
  <si>
    <t>https://i.ytimg.com/vi/Da3d0BxPDTQ/maxresdefault.jpg</t>
  </si>
  <si>
    <t>JfIb8PpFWbw</t>
  </si>
  <si>
    <t>2013-10-17T01:34:16Z</t>
  </si>
  <si>
    <t>17/10/13 1:34</t>
  </si>
  <si>
    <t>Highline Excel 2013 Class Video 10: AND &amp; BETWEEN Criteria: SUMIFS, DSUM, COUNTIFS, AVERAGEIFS</t>
  </si>
  <si>
    <t>Download workbook: http://people.highline.edu/mgirvin/AllClasses/214_2013/214/Busn214_2013.htm This is the Highline Community College Class, Spreadsheet Construction taught by Michael Girvin: Basic To Advanced Excel. Topics in this video: 1. AND Criteria for SUMIFS, COUNTIFS, AVERAGEIFS (00:34 min) 2. DSUM (05:18 min) 3. SUMIFS with 3 criteria (07:53 min) 4. Use COUNTIFS or COUNTIF for 1 condition? (10:36 min) 5. Use SUMIFS or SUMTIF for 1 condition? (12:35 min) 6. Between Criteria (Lower and Upper Limits) with comparative operators in Formula Input Cells (17:03 min) 7. Between Criteria with Text Labels and comparative operators joined to cell references in formula (21:43 min) 8. Quarterly Report: Between Criteria for Dates. Between an upper and lower date for each quarter. Comparative operators joined in formula. (28:44 min) 9. EOMONTH function (30:15 min) 10. Compare COUNTIFS formula and PivotTable for Between Criteria with an upper and lower limit (34:13 min)</t>
  </si>
  <si>
    <t>PT39M18S</t>
  </si>
  <si>
    <t>https://i.ytimg.com/vi/JfIb8PpFWbw/maxresdefault.jpg</t>
  </si>
  <si>
    <t>znYL2Qh0zrI</t>
  </si>
  <si>
    <t>2013-10-17T01:20:38Z</t>
  </si>
  <si>
    <t>17/10/13 1:20</t>
  </si>
  <si>
    <t>Office 2013 Class #18: Creating A PowerPoint Presentation</t>
  </si>
  <si>
    <t>Download files: https://people.highline.edu/mgirvin/AllClasses/216_2013/Content/03PowerPoint/PowerPoint2013.htm This video teaches: 1. Open and Themes (00:47 min) 2. Ctrl + Enter to jump to next Placeholder or add to next slide (01:32 min) 3. Slide Pane and creating new slides (01:32 min) 4. Outline Pane (05:58 min) 5. Bulleted Lists in Outline Pane (6:39 min) 6. Layout (09:54 min) 7. Bulleted Lists on Slide (10:33 min) 8. Layout second example (11:56 min) 9. Paste Special Link from Excel (14:34 min) 10. Insert and edit a video (17:28 min) 11. Change Theme on one slide (22:35) 12. Transitions (24:10 min) 13. Animations on Slide Master (25:25 min) 14. Notes Page (32:08 min) 15. Print and Page Setup and Headers Footers (32:42 min) Highline Community College Busn 216 Computer Applications Class Office 2013 (Fun With Computers) taught by Michael Girvin</t>
  </si>
  <si>
    <t>PT36M2S</t>
  </si>
  <si>
    <t>https://i.ytimg.com/vi/znYL2Qh0zrI/maxresdefault.jpg</t>
  </si>
  <si>
    <t>mdOb5E51A4g</t>
  </si>
  <si>
    <t>2013-10-17T01:17:48Z</t>
  </si>
  <si>
    <t>17/10/13 1:17</t>
  </si>
  <si>
    <t>Highline Excel 2013 Class Video 09: Defined Names &amp; Aggregate Functions</t>
  </si>
  <si>
    <t>Download workbook: http://people.highline.edu/mgirvin/AllClasses/214_2013/214/Busn214_2013.htm This is the Highline Community College Class, Spreadsheet Construction taught by Michael Girvin: Basic To Advanced Excel. Topics in this video: 1. Create Defined Name with Name Box. (01:03 min) 2. Name Manager. Keyboard = Ctrl + F3 (02:19 min) 3. Create Names From Selection. Keyboard = Ctrl + Shift + F3 (03:23 min) 4. Enter names into aggregate functions. Paste Name in formulas keyboard = F3. (04:12 min) 5. #NAME? error when Defined Name if Deleted. (07:10 min) 6. Create multiple Names From Selection. (08:17 min) 7. AGGREGATE function to add and ignore errors. (10:20 min)</t>
  </si>
  <si>
    <t>PT13M15S</t>
  </si>
  <si>
    <t>https://i.ytimg.com/vi/mdOb5E51A4g/maxresdefault.jpg</t>
  </si>
  <si>
    <t>0NjytBHgRHE</t>
  </si>
  <si>
    <t>2013-10-17T01:14:00Z</t>
  </si>
  <si>
    <t>17/10/13 1:14</t>
  </si>
  <si>
    <t>Office 2013 Class #17: Word 2013 Heading Styles To Create Automatic TOC &amp; PowerPoint</t>
  </si>
  <si>
    <t>Download files: https://people.highline.edu/mgirvin/AllClasses/216_2013/Content/01WindowsExplorer/WindowsExplorer2013.htm This video teaches: 1. Use Heading Styles to Create Automatic Table of Contents 2. Use Heading Styles Send Word Doc to PowerPoint. Automatically create PowerPoint from a Word Document. Send To PowerPoint feature. 3. Add Send To PowerPoint button to Quick Access Toolbar (QAT) Highline Community College Busn 216 Computer Applications Class Office 2013 (Fun With Computers) taught by Michael Girvin</t>
  </si>
  <si>
    <t>https://i.ytimg.com/vi/0NjytBHgRHE/maxresdefault.jpg</t>
  </si>
  <si>
    <t>u3zcLKLXgTo</t>
  </si>
  <si>
    <t>2013-10-17T01:13:15Z</t>
  </si>
  <si>
    <t>17/10/13 1:13</t>
  </si>
  <si>
    <t>Office 2013 Class #17.5: Word 2013 Basic PowerPoint Formatting</t>
  </si>
  <si>
    <t>Download files: https://people.highline.edu/mgirvin/AllClasses/216_2013/Content/02Word/Word2013.htm This video teaches: 1) Format whole presentation with 1 click: 1. Design Ribbon Tab: i. Themes ii. Variant 2) Transitions (animation between slides): 1. Transitions Ribbon Tab: i. Be sure to click the "Apply To All" button 3) Layouts: 1. Home Ribbon, Slide Group i. Title ii. Two Content 4) Placeholder: 1. Buttons to insert pictures 2. Pictures from Bing 5) Play PowerPoint Presentation: 1. F5 = From first slide 2. Shift + F5 = From current slide Highline Community College Busn 216 Computer Applications Class Office 2013 (Fun With Computers) taught by Michael Girvin</t>
  </si>
  <si>
    <t>PT6M3S</t>
  </si>
  <si>
    <t>https://i.ytimg.com/vi/u3zcLKLXgTo/maxresdefault.jpg</t>
  </si>
  <si>
    <t>bgbUsqadZFU</t>
  </si>
  <si>
    <t>2013-10-13T21:48:04Z</t>
  </si>
  <si>
    <t>13/10/13 21:48</t>
  </si>
  <si>
    <t>Office 2013 Class #16: Bulleted, Numbered and Multileveled Lists</t>
  </si>
  <si>
    <t>Download files: https://people.highline.edu/mgirvin/AllClasses/216_2013/Content/02Word/Word2013.htm This video teaches: Word 2013 Bulleted, Numbered and Multileveled Lists. How to Define New Multilevel list. Highline Community College Busn 216 Computer Applications Class Office 2013 (Fun With Computers) taught by Michael Girvin</t>
  </si>
  <si>
    <t>https://i.ytimg.com/vi/bgbUsqadZFU/maxresdefault.jpg</t>
  </si>
  <si>
    <t>KPq_lRnZRfs</t>
  </si>
  <si>
    <t>2013-10-12T06:10:31Z</t>
  </si>
  <si>
    <t>Highline Excel 2013 Class Video 11: Calculations With OR Criteria: COUNTIFS, DCOUNTA, SUMIFS, DSUM</t>
  </si>
  <si>
    <t>Download workbook: http://people.highline.edu/mgirvin/AllClasses/214_2013/214/Busn214_2013.htm This is the Highline Community College Class, Spreadsheet Construction taught by Michael Girvin: Basic To Advanced Excel. Topics in this video: 1. OR Criteria (00:12 min) 2. OR Criteria for counting with 2 COUNTIFS (00:55 min) 3. OR Criteria that does counts and yields incorrect answer (don't double count) (03:40 min) 4. OR Criteria for counting with DCOUNTA (04:30 min) 5. OR Criteria for adding with 2 SUMIFS (06:49 min) 6. OR Criteria for adding with DSUM (08:23 min) 7. Many OR Criteria adding, long method where you helper cells to make intermediate steps (10:10 min) 8. Many OR Criteria adding: DSUM function (10:43 min) 9. Many OR Criteria adding: SUMIFS and a function argument array operation and the SUMPRODUCT function (12:57 min) 10. Many Or Criteria for a proper data set: DCOUNTA for counting and DSUM for adding (17:26 min) 11. OR and AND Criteria for a adding in Cross Tabulated Table: SUMIFS, a function argument array operation, the SUMPRODUCT function and Mixed Cell References (19:06 min)</t>
  </si>
  <si>
    <t>PT22M57S</t>
  </si>
  <si>
    <t>https://i.ytimg.com/vi/KPq_lRnZRfs/maxresdefault.jpg</t>
  </si>
  <si>
    <t>kDaDmR5JCbs</t>
  </si>
  <si>
    <t>2013-10-12T06:05:29Z</t>
  </si>
  <si>
    <t>Highline Excel 2013 Class Video 12: AND &amp; OR Criteria Calculations: D Functions like DSUM, DCOUNT</t>
  </si>
  <si>
    <t>Download workbook: http://people.highline.edu/mgirvin/AllClasses/214_2013/214/Busn214_2013.htm This is the Highline Community College Class, Spreadsheet Construction taught by Michael Girvin: Basic To Advanced Excel. Topics in this video: 1. D Functions (00:32 min) 2. AND Criteria for DCOUNT, DSUM, DAVERAGE, DSTDEV (01:20 min) 3. OR Criteria for DSUM (05:50 min) 4. AND and OR Criteria for DSUM (07:02 min)</t>
  </si>
  <si>
    <t>https://i.ytimg.com/vi/kDaDmR5JCbs/maxresdefault.jpg</t>
  </si>
  <si>
    <t>zwwG-4NGPe0</t>
  </si>
  <si>
    <t>2013-10-12T06:04:19Z</t>
  </si>
  <si>
    <t>Highline Excel 2013 Class Video 15: IF &amp; IS Functions To Deliver Numbers, Text, Formulas, Nested IFs</t>
  </si>
  <si>
    <t>Download workbook: http://people.highline.edu/mgirvin/AllClasses/214_2013/214/Busn214_2013.htm This is the Highline Community College Class, Spreadsheet Construction taught by Michael Girvin: Basic To Advanced Excel. Topics in this video: 1. IF Function to deliver numbers (00:33 min) 2. IF Function to deliver text (01:37 min) 3. IF Function to deliver formulas (03:19 min) 4. IF Function to deliver functions (05:19 min) 5. Nested IFs (07:51 min) 6. Null Text String, LEN function and ISTEXT function (10:24 min) 7. Checkbook example 1: IF functions, Null Text String and equal comparative operator (12:23 min) 8. Checkbook example 2: IF functions, Null Text String and NOT comparative operator (17:27 min) 9. Examples of IS functions in Excel: ISTEXT function, ISNUMBER function, ISLOGICAL function, ISBLANK function, ISERROR function, ISERR function, ISNA function, ISNONTEXT function, ISFORMULA (18:17 min) 10. Checkbook example 4: IF functions, ISBLANK function (19:30 min) 11. Checkbook example 5: IF functions, ISNUMBER function (20:42 min) 12. Checkbook example 6: IF functions, ISTEXT function (20:21 min) 13. Baseball data Set example IF function and COUNTIFS function (22:21 min)</t>
  </si>
  <si>
    <t>PT26M18S</t>
  </si>
  <si>
    <t>https://i.ytimg.com/vi/zwwG-4NGPe0/maxresdefault.jpg</t>
  </si>
  <si>
    <t>trGJXdV2k1Y</t>
  </si>
  <si>
    <t>2013-10-12T06:03:28Z</t>
  </si>
  <si>
    <t>Highline Excel 2013 Class Video 13: AND &amp; OR Criteria Calculations: Table Feature</t>
  </si>
  <si>
    <t>Download workbook: http://people.highline.edu/mgirvin/AllClasses/214_2013/214/Busn214_2013.htm This is the Highline Community College Class, Spreadsheet Construction taught by Michael Girvin: Basic To Advanced Excel. Topics in this video: 1. Excel Table (00:37 min) 2. Total Row (01:04 min) 3. AND Criteria with Table Feature (01:59 min) 4. OR Criteria with Table Feature (04:07 min) 5. AND and OR Criteria with Table Feature (04:40 min)</t>
  </si>
  <si>
    <t>https://i.ytimg.com/vi/trGJXdV2k1Y/maxresdefault.jpg</t>
  </si>
  <si>
    <t>SennYjw9yGQ</t>
  </si>
  <si>
    <t>2013-10-12T06:02:09Z</t>
  </si>
  <si>
    <t>Highline Excel 2013 Class Video 14: AND, OR, IF Functions For AR Dept (Multiple Logical Tests)</t>
  </si>
  <si>
    <t>Download workbook: http://people.highline.edu/mgirvin/AllClasses/214_2013/214/Busn214_2013.htm This is the Highline Community College Class, Spreadsheet Construction taught by Michael Girvin: Basic To Advanced Excel. Topics in this video: Analyze customer credit worthiness with logical formulas: 1. Analyze customer credit worthiness (00:23 min) 2. AND functions (01:42 min) 3. IF function and AND function (03:45 min) 4. OR function (06:05 min) 5. Formula Evaluator (Evaluate Formula) = Alt, M, V (07:47 min) 6. AND and OR function together (08:23 min) Accounting Accounts Receivable Credit Department Evaluate Customer's Credit worthiness.</t>
  </si>
  <si>
    <t>https://i.ytimg.com/vi/SennYjw9yGQ/maxresdefault.jpg</t>
  </si>
  <si>
    <t>ekjb7b8lGS0</t>
  </si>
  <si>
    <t>2013-10-12T05:59:33Z</t>
  </si>
  <si>
    <t>Highline Excel 2013 Class Video 16: Round Functions: ROUND, MROUND, ROUNDUP, CEILING, more...</t>
  </si>
  <si>
    <t>Download workbook: http://people.highline.edu/mgirvin/AllClasses/214_2013/214/Busn214_2013.htm This is the Highline Community College Class, Spreadsheet Construction taught by Michael Girvin: Basic To Advanced Excel. Topics in this video: 1. ROUND function so Invoices and Payroll spreadsheets are accurate (00:09) 2. ROUND to the penny, dollar or thousands position (03:49 min) 3. ROUND, ROUNDUP, ROUNDDOWN functions round to a digit or position (04:28 min) 4. MROUND, CEILING and FLOOR round to an amount or multiple (05:48 min)</t>
  </si>
  <si>
    <t>https://i.ytimg.com/vi/ekjb7b8lGS0/maxresdefault.jpg</t>
  </si>
  <si>
    <t>IA6w2RIX2Qg</t>
  </si>
  <si>
    <t>2013-10-12T05:59:20Z</t>
  </si>
  <si>
    <t>Highline Excel 2013 Class Video 17: Introduction To SUMPRODUCT Function</t>
  </si>
  <si>
    <t>Download workbook: http://people.highline.edu/mgirvin/AllClasses/214_2013/214/Busn214_2013.htm This is the Highline Community College Class, Spreadsheet Construction taught by Michael Girvin: Basic To Advanced Excel. Topics in this video: 1. Bank Deposit Example: Multiply and then Add in Succession (00:35 min) 2. Grade Book Weighted Average Example: Multiply and then Add in Succession (02:37 min) 3. Accounting Budget Weighted Average Example: Multiply and then Add in Succession (03:30 min) 4. OR Criteria SUMPRODUCT and SUMIFS: Add the results of an array operation (04:56 min) 5. Single Cell Profit Formula: SUMPRODUCT and Math Operation subtraction: Add the results of an array operation (06:49 min)</t>
  </si>
  <si>
    <t>PT10M2S</t>
  </si>
  <si>
    <t>https://i.ytimg.com/vi/IA6w2RIX2Qg/maxresdefault.jpg</t>
  </si>
  <si>
    <t>4ajCa4BF_lc</t>
  </si>
  <si>
    <t>2013-10-12T05:50:39Z</t>
  </si>
  <si>
    <t>Office 2013 Class #15: Word 2013: Letterhead, Save As Template, Business Letter</t>
  </si>
  <si>
    <t>Download files: https://people.highline.edu/mgirvin/AllClasses/216_2013/Content/02Word/Word2013.htm This video teaches: 1. Letterhead (00:05 min) 2. Save As Template (03:39 min) 3. Business Letter (05:38 min) Highline Community College Busn 216 Computer Applications Class Office 2013 (Fun With Computers) taught by Michael Girvin</t>
  </si>
  <si>
    <t>https://i.ytimg.com/vi/4ajCa4BF_lc/maxresdefault.jpg</t>
  </si>
  <si>
    <t>YIfmXMw-KIE</t>
  </si>
  <si>
    <t>2013-10-12T05:46:39Z</t>
  </si>
  <si>
    <t>Office 2013 Class #14: Word Set Tabs: Left, Center, Right, Decimal, Bar, Leader, and the Ruler</t>
  </si>
  <si>
    <t>Download files: https://people.highline.edu/mgirvin/AllClasses/216_2013/Content/02Word/Word2013.htm This video teaches: Word 2013 Tabs: Left, Center, Right, Deciamal, Bar, Leader, and the Ruler. Tab Stops in Word 2013. Keyboard for Tabs Dialog Box: Alt, O, T Highline Community College Busn 216 Computer Applications Class Office 2013 (Fun With Computers) taught by Michael Girvin</t>
  </si>
  <si>
    <t>https://i.ytimg.com/vi/YIfmXMw-KIE/maxresdefault.jpg</t>
  </si>
  <si>
    <t>br0VSqcPo20</t>
  </si>
  <si>
    <t>2013-10-10T17:25:16Z</t>
  </si>
  <si>
    <t>Mr Excel &amp; excelisfun Trick 143: EBAY VLOOKUP: Percentage or Max Amount</t>
  </si>
  <si>
    <t>Download Files: https://people.highline.edu/mgirvin/YouTubeExcelIsFun/MrExcelExcelisfunTrick143.xlsx Download workbook: http://people.highline.edu/mgirvin/ExcelIsFun.htm See Mr Excel and excelisfun create two solutions for looking up and calculating a percentage commission that does not exceed the max amount for some of the products. See the functions: VLOOKUP, MIN, and IF. Calculate Ebay Commissions with Excel Formula.</t>
  </si>
  <si>
    <t>https://i.ytimg.com/vi/br0VSqcPo20/maxresdefault.jpg</t>
  </si>
  <si>
    <t>FqJU7OH0Yx4</t>
  </si>
  <si>
    <t>2013-10-10T03:08:56Z</t>
  </si>
  <si>
    <t>Office 2013 Class #13: Word Tables and Excel Tables In Word With Paste Special Link</t>
  </si>
  <si>
    <t>Download files: https://people.highline.edu/mgirvin/AllClasses/216_2013/Content/02Word/Word2013.htm This video teaches: 1. Word Tables (00:17 min) 2. Paste Special Link (09:43) Highline Community College Busn 216 Computer Applications Class Office 2013 (Fun With Computers) taught by Michael Girvin</t>
  </si>
  <si>
    <t>PT14M13S</t>
  </si>
  <si>
    <t>https://i.ytimg.com/vi/FqJU7OH0Yx4/maxresdefault.jpg</t>
  </si>
  <si>
    <t>iFs-8QVBr60</t>
  </si>
  <si>
    <t>2013-10-10T01:08:47Z</t>
  </si>
  <si>
    <t>Office 2013 Class #12: Word Paste Special "Text Only" Keyboards: Right-Click key, Ctrl Smart Tag</t>
  </si>
  <si>
    <t>Download files: https://people.highline.edu/mgirvin/AllClasses/216_2013/Content/02Word/Word2013.htm This video teaches: Word Paste Special Text Only Keyboard = Ctrl + V, Ctrl, T Word Paste Special Text Only Keyboard: Right-Click key, T Highline Community College Busn 216 Computer Applications Class Office 2013 (Fun With Computers) taught by Michael Girvin</t>
  </si>
  <si>
    <t>PT2M18S</t>
  </si>
  <si>
    <t>https://i.ytimg.com/vi/iFs-8QVBr60/maxresdefault.jpg</t>
  </si>
  <si>
    <t>jWFN2yoZheM</t>
  </si>
  <si>
    <t>2013-10-10T00:24:27Z</t>
  </si>
  <si>
    <t>Office 2013 Class #11: Word Nonbreaking Space &amp; Nonbreaking Hyphen Keyboards</t>
  </si>
  <si>
    <t>Download files: https://people.highline.edu/mgirvin/AllClasses/216_2013/Content/02Word/Word2013.htm This video teaches: 1. Word Nonbreaking Space: Ctrl + Shift + Spacebar 2. Nonbreaking Hyphen: Ctrl + Shift + Hyphen Highline Community College Busn 216 Computer Applications Class Office 2013 (Fun With Computers) taught by Michael Girvin</t>
  </si>
  <si>
    <t>https://i.ytimg.com/vi/jWFN2yoZheM/maxresdefault.jpg</t>
  </si>
  <si>
    <t>JTO0zp4af4c</t>
  </si>
  <si>
    <t>2013-10-09T23:21:49Z</t>
  </si>
  <si>
    <t>Office 2013 Class #10: AutoCorrect versus AutoText</t>
  </si>
  <si>
    <t>Download files: https://people.highline.edu/mgirvin/AllClasses/216_2013/Content/02Word/Word2013.htm This video teaches: 1) AutoCorrect: 1. What is it? i. Makes spelling corrections as you type ii. or iii. Allows you to create a "short hand" like typing "hcc" and a space to get "Highline Community College". 2. How to add an item to AutoCorrect: i. File, Options, Proofing (on Left), AutoCorrect Options button, AutoCorrect tab. 3. How to enact: type shorthand or misspelled word and hit SPACEBAR. 2) AutoText: 1. What is it? i. Allows you to create a "short hand" like typing "h" and then when you hit the F3 key it inserts "Highline Community College". 2. How to add a AutoText: i. Type text ("Highline Community College"), highlight, Insert Ribbon Tab, Text group, Quick Parts drop-down arrow, "Save Selection to Quick Part Gallery", type short hand text in Name textbox ("h"). 3. How to enact: type shorthand and hit F3. Highline Community College Busn 216 Computer Applications Class Office 2013 (Fun With Computers) taught by Michael Girvin,</t>
  </si>
  <si>
    <t>https://i.ytimg.com/vi/JTO0zp4af4c/maxresdefault.jpg</t>
  </si>
  <si>
    <t>tLwb6GwmJTk</t>
  </si>
  <si>
    <t>2013-10-06T21:17:42Z</t>
  </si>
  <si>
    <t>Office 2013 Class #08: Three Levels Of Formatting In Word: Character, Paragraph &amp; Section</t>
  </si>
  <si>
    <t>Download files: https://people.highline.edu/mgirvin/AllClasses/216_2013/Content/02Word/Word2013.htm This video teaches: 1. Character/Font Level Formatting Bold, Font, Font Size, Superscript, Subscript 2. Paragraph Level Formatting Paragraph alignment Center, Indentation, First Line Indent, Line Spacing, Numbering or bullets 3. Sections Level Formatting Margins, Orientation, Columns, Header/Footers Highline Community College Busn 216 Computer Applications Class Office 2013 (Fun With Computers) taught by Michael Girvin</t>
  </si>
  <si>
    <t>PT15M34S</t>
  </si>
  <si>
    <t>https://i.ytimg.com/vi/tLwb6GwmJTk/maxresdefault.jpg</t>
  </si>
  <si>
    <t>p63VqIFNTdw</t>
  </si>
  <si>
    <t>2013-10-06T21:14:03Z</t>
  </si>
  <si>
    <t>Office 2013 Class #09: Word Research Paper Tricks</t>
  </si>
  <si>
    <t>Download files: https://people.highline.edu/mgirvin/AllClasses/216_2013/Content/02Word/Word2013.htm This video teaches: 1. Set Documentation Style to MLA (Modern Language Association of America) in the Reference Ribbon Tab, Citations and Bibliography group, Style drop-down (02:09 min) 2. Margins (02:51 min) 3. Modify Normal Style (03:26 min) 4. Add Header to Document (04:30 min) 5. Alt + F9 keyboard to Toggle Code (06:50 min) 6. No Title Page, Copy and Paste, Alt + Tab, use Smart Tag (07:27 min) 7. Insert Date (08:12 min) 8. Center Title (08:49 min) 9. Add First Line Indent as a Paragraph Level Formatting (09:12 min) 10. Copy and Paste, Alt + Tab, use Smart Tag for copied Research Paper Text (09:47) 11. Insert Footnote (explanatory) (10:32 min) 12. Modify Footnote Style (11:30 min) 13. Insert Citation and Add New Source (3 examples) (13:00 min) 14. Page Break keyboard = Ctrl + Enter (17:29) 15. Change Paragraph Level Formatting for Works Cited (17:46 min) 16. Insert Works Cited, or bibliography (18:03 min) Highline Community College Busn 216 Computer Applications Class Office 2013 (Fun With Computers) taught by Michael Girvin</t>
  </si>
  <si>
    <t>PT18M46S</t>
  </si>
  <si>
    <t>https://i.ytimg.com/vi/p63VqIFNTdw/maxresdefault.jpg</t>
  </si>
  <si>
    <t>7rf10c-E8EE</t>
  </si>
  <si>
    <t>2013-10-04T19:33:24Z</t>
  </si>
  <si>
    <t>Highline Excel 2013 Class Video 08: Excel Table Formula Nomenclature / Structured References 22 Ex.</t>
  </si>
  <si>
    <t>Download workbook: http://people.highline.edu/mgirvin/AllClasses/214_2013/214/Busn214_2013.htm This is the Highline Community College Class, Spreadsheet Construction taught by Michael Girvin: Basic To Advanced Excel. Topics in this video: 1. Excel Table feature works for Proper Data Sets (00:48 min) 2. Single cell, then keyboard to convert proper data set to Excel Table: Ctrl + T ("List" in Excel 2003 use Ctrl + L) (01:16 min) 3. TableTools, Design Ribbon Tab, Properties group, Table Name: "NoSpacesInName" (01:50 min) 4. Formatting 5. Sorting (02:17 min) 6. Filtering (02:32 min) 7. Total Row (02:36 min) Right-click, Ribbon and Keyboard for Total Row!!!! 8. Keyboard for Total Row (3:33 min) 9. Slicer Formula Tricks (04:20 min) 10. SQUARE BRACKETS are used for Field Names in Table Formula Nomenclature (Structured References) (06:56 min) 11. Dynamic/Expandable ranges for: Formulas (07:33 min) 12. You can create formula first, then convert proper data set to Excel Table (08:01 min) 13. Or use Table Formula Nomenclature (Structured References) (09:20 min) 14. Table names and field names in square brackets (09:20 min) 15. Dynamic/Expandable ranges for: Chart (10:02 min) 16. Dynamic/Expandable ranges for: Data Validation List (12:06 min) 17. Dynamic/Expandable ranges for: VLOOKUP table (13:09 min) 18. Dynamic/Expandable ranges for: PivotTables (14:34 min) 19. Tables Names in Name Manager (16:28 min) 20. Can type formulas on different sheets. When typing formula, list of field names &amp; other elements from table show up in a drop-down list (16:59 min) 21. Easy to read formulas (17:40 min) 22. To lock a field you can use the syntax: [[Field]:[Field]] (20:58 min) Excel Table feature. Excel table. Excel Table Expandable Ranges, Excel Table Dynamic Ranges. Slicer Magic, Excel 2013 Slicer Table, Excel Table Filter Slicer, Slicer For Totals Row in Excel Table. Highline Excel 2013 Class Video 08: Excel Table Formula Nomenclature / Structured References 22 Examples</t>
  </si>
  <si>
    <t>https://i.ytimg.com/vi/7rf10c-E8EE/maxresdefault.jpg</t>
  </si>
  <si>
    <t>BsnhWRgghRk</t>
  </si>
  <si>
    <t>2013-10-04T18:49:43Z</t>
  </si>
  <si>
    <t>Highline Excel 2013 Class Video 07: Worksheet &amp; Workbook References, 3-D Cell References</t>
  </si>
  <si>
    <t>Download workbook: http://people.highline.edu/mgirvin/AllClasses/214_2013/214/Busn214_2013.htm This is the Highline Community College Class, Spreadsheet Construction taught by Michael Girvin: Basic To Advanced Excel. Topics in this video: 1. Worksheet References, Sheet References, (00:20 min) 2. Workbook References (02:08 min) 3. 3-D Cell References (07:16 min)</t>
  </si>
  <si>
    <t>https://i.ytimg.com/vi/BsnhWRgghRk/maxresdefault.jpg</t>
  </si>
  <si>
    <t>0pOhD-JjPh8</t>
  </si>
  <si>
    <t>2013-10-04T18:32:11Z</t>
  </si>
  <si>
    <t>Highline Excel 2013 Class Video 06: Scenarios To Save Sets Of Formula Inputs, Paste Special Trick</t>
  </si>
  <si>
    <t>Download workbook: http://people.highline.edu/mgirvin/AllClasses/214_2013/214/Busn214_2013.htm This is the Highline Community College Class, Spreadsheet Construction taught by Michael Girvin: Basic To Advanced Excel. Topics in this video: 1. What If Analysis (00:15 min) 2. Add Formula Inputs As A Scenario using Scenario Manager (01:10 min) 3. Alt keyboard for Scenario Manager: Alt, T, E (02:29 min) 4. Budget Paste Special Trick : Paste Special Operations and Values to increase all percentages in Budget by 10% (03:25 min) 5. Add Scenario button to Quick Access Toolbar (QAT) (04:55 min)</t>
  </si>
  <si>
    <t>https://i.ytimg.com/vi/0pOhD-JjPh8/maxresdefault.jpg</t>
  </si>
  <si>
    <t>BcrBeWjXyzw</t>
  </si>
  <si>
    <t>2013-10-04T18:17:57Z</t>
  </si>
  <si>
    <t>Mr Excel &amp; excelisfun Trick 142: AVERAGE IF Before Excel 2003, Average with 1 Condition</t>
  </si>
  <si>
    <t>Download Files: https://people.highline.edu/mgirvin/YouTubeExcelIsFun/MrExcelExcelisfunTrick142.xlsx Download workbook: http://people.highline.edu/mgirvin/ExcelIsFun.htm See Mr Excel and excelisfun do an average calculation with one condition: 1. PivotTable 2. Array Formula that uses AVERAGE and IF functions 3. SUMIF and COUNTIF together</t>
  </si>
  <si>
    <t>https://i.ytimg.com/vi/BcrBeWjXyzw/maxresdefault.jpg</t>
  </si>
  <si>
    <t>Fb8b8J36Eds</t>
  </si>
  <si>
    <t>2013-10-03T03:28:14Z</t>
  </si>
  <si>
    <t>Highline Excel 2013 Class Video 05: Cell References: Relative, Absolute &amp; Mixed (8 Examples)</t>
  </si>
  <si>
    <t>Download workbook: http://people.highline.edu/mgirvin/AllClasses/214_2013/214/Busn214_2013.htm This is the Highline Community College Class, Spreadsheet Construction taught by Michael Girvin: Basic To Advanced Excel. Topics in this video: 1. Relative Reference Example, Net Income Formula (01:09 min) Ctrl + Enter to populate a range of cells with a formula (02:02 min) 2. Relative and Absolute Reference Example, Increase Price Formula (02:20 min) Ctrl + Period ( . ) to jump to each corner of a highlighted range (04:29 min) 3. Relative and Absolute Reference Example, Commission Formula (05:00 min) 4. A. Relative and Absolute Reference Range Example, SUMIFS formula for adding with one condition. Top of sheet CR(4). (05:51 min) 5. Mixed Cell Reference Example, Income Statement Budget Example (07:56 min) 6. Mixed Cell Reference Example, Multiplication Table Example (19:23 min) 4. B. Mixed Cell Reference Example, Cross Tabulated Table with SUMIFS formula for adding with two conditions (criteria). Bottom of sheet CR(4). (22:47 min) 7. Mixed Cell Reference Example, Future Value (Value of pension example) (28:34 min)</t>
  </si>
  <si>
    <t>PT37M12S</t>
  </si>
  <si>
    <t>https://i.ytimg.com/vi/Fb8b8J36Eds/maxresdefault.jpg</t>
  </si>
  <si>
    <t>npYbGyPliX4</t>
  </si>
  <si>
    <t>2013-10-02T03:13:57Z</t>
  </si>
  <si>
    <t>Highline Excel 2013 Class Video 04: Percentage Increase or Decrease Formula</t>
  </si>
  <si>
    <t>Download workbook: http://people.highline.edu/mgirvin/AllClasses/214_2013/214/Busn214_2013.htm This is the Highline Community College Class, Spreadsheet Construction taught by Michael Girvin: Basic To Advanced Excel. Topics in this video: Percentage Increase or Decrease Formula</t>
  </si>
  <si>
    <t>https://i.ytimg.com/vi/npYbGyPliX4/maxresdefault.jpg</t>
  </si>
  <si>
    <t>L3LR8hKt1Rc</t>
  </si>
  <si>
    <t>2013-10-02T02:29:56Z</t>
  </si>
  <si>
    <t>Highline Excel 2013 Class Video 03: How Formulas Calculate: Order of Precedence in Excel</t>
  </si>
  <si>
    <t>Download workbook: http://people.highline.edu/mgirvin/AllClasses/214_2013/214/Busn214_2013.htm This is the Highline Community College Class, Spreadsheet Construction taught by Michael Girvin: Basic To Advanced Excel. How Formulas Calculate: Order of Precedence in Excel. Topics in this video: Parenthesis ( ) Reference Operators: colon, space, comma Example of colon in range of cells Example of intersection operator Example of comma (union Negation Converts % Exponents Multiplication (*) and Division (/), left to right Adding (+) and Subtracting (-), left to right Ampersand (&amp;) (Join operator) Comparative operators</t>
  </si>
  <si>
    <t>https://i.ytimg.com/vi/L3LR8hKt1Rc/maxresdefault.jpg</t>
  </si>
  <si>
    <t>8gDMUSem4es</t>
  </si>
  <si>
    <t>2013-10-02T00:16:06Z</t>
  </si>
  <si>
    <t>Highline Excel 2013 Class Video 02: Comprehensive Excel Formula Types &amp; Elements Video 12 Examples</t>
  </si>
  <si>
    <t>Download workbook: http://people.highline.edu/mgirvin/AllClasses/214_2013/214/Busn214_2013.htm This is the Highline Community College Class, Spreadsheet Construction taught by Michael Girvin: Basic To Advanced Excel. Topics in this video: Overview: (00:39 min) 1. Hours worked formula. Type of Formula: Calculating. Formula Elements: Equal sign, parenthesis, cell reference, math operator, cell reference, parenthesis, math operator, number that does not change. (03:31 min) 2. Gross pay formula. Type of Formula: Calculating. Formula Elements: Equal sign, cell reference, math operator, cell reference. (5:13 min) 3. Number of sales each sales rep made formula. Type of Formula: Calculating. Formula Elements: Equal sign, function, absolute range of cells, relative cell reference. (05:38 min) 4. Text extracting formula. Type of Formula: Text Formula. Formula Elements: Equal sign, RIGHT function, relative cell reference, number that does not change. (07:31 min) 5. Text join formula. Type of Formula: Text Formula. Formula Elements: Equal sign, relative cell reference, join symbol, ampersand ( &amp; ), relative cell reference. (09:05 min) 6. Over Hurdle formula. Type of Formula: Logical Formula. Formula Elements: Equal sign, relative cell reference, comparative operator, absolute cell reference. (10:03 min) 7. IF function to show "over" or "under" text formula. Text Formula that contains the formula elements: equal sign, IF function, relative cell reference, comparative operator, absolute cell reference, "text". (11:19 min) 8. VLOOKUP to retrieve employee record formula. Type of Formula: Lookup Formula. Formula Elements: Equal sign, VLOOKUP function, absolute cell reference, absolute range of cells, function argument element. and Drop-down arrow: Data Ribbon, Data Validation, List. (13:50 min) 9. Robust Net Income Formula. Type of Formula: Calculating. Formula Elements: Equal sign, cell reference, math operator, built-in function, range of cells. (17:54 min) 10. Add Top 3 Sales Formula. Type of Formula: Array Formula. Formula Elements: Equal sign, SUM function, LARGE function, range of cells, array constant. (20:51 min) 11. Add with 2 criteria (conditions) formula. Type of Formula: Calculating formula. Formula Elements: Equal sign, SUMIFS function (add with 2 criteria), range of cells, cell reference. (26:02 min) 12. Count with 2 criteria formula (count numbers between a lower and upper limit) formula. Type of Formula: Calculating formula. Formula Elements: Equal sign, COUNTIFS function (count with 2 criteria), absolute range of cells, relative cell reference. (29:05 min) Types of formulas: 1. Calculating Formulas that calculate a number answer (like adding) 2. Logical Formulas that give you a logical value, either TRUE or FALSE (like formulas that say whether two accounts are in balance) 3. Text Formulas that deliver a word to a cell or create labels for reports (like a label for a loan payment). 4. Lookup Formulas that look up an item in a table (like looking up a price for a product). 5. Array Formulas are advanced formulas that contain a formula element that operate on arrays instead of individual items and produce an array of answers. Formula elements: 1. Equal sign (starts all formulas). 2. Cell references (also defined names, sheet references, workbook references, table nomenclature). 3. Math operators. 4. Numbers (if the number will not change; for example, 12 months, 24 hours). 5. Functions (IF, MATCH, INDEX, COUNTIF, and so on). 6. Function argument elements (such as a 0 in the third argument of MATCH to tell function to do an "Exact Match" lookup,or FALSE in the 4th argument of VLOOKUP to do an "Extact Match" lookup). 7. Comparative operators. 8. Join operator: Ampersand (join symbol: &amp;). 9. Text within quotation marks (for example, "For the Month Ended"). 10. Array constants (for example, {1,2,3}).</t>
  </si>
  <si>
    <t>PT33M55S</t>
  </si>
  <si>
    <t>https://i.ytimg.com/vi/8gDMUSem4es/maxresdefault.jpg</t>
  </si>
  <si>
    <t>dl7p3z5AuA8</t>
  </si>
  <si>
    <t>2013-09-28T05:33:39Z</t>
  </si>
  <si>
    <t>28/9/13 5:33</t>
  </si>
  <si>
    <t>Office 2013 Class #06: Spell Check Task Pane in Word 2013 &amp; Auto Correct To Create Shorthand</t>
  </si>
  <si>
    <t>Download files: https://people.highline.edu/mgirvin/AllClasses/216_2013/Content/02Word/Word2013.htm This video teaches: Spell Check Task Pane in Word 2013 &amp; Auto Correct To Create Shorthand, Add to dictionary Highline Community College Busn 216 Computer Applications Class Office 2013 (Fun With Computers) taught by Michael Girvin</t>
  </si>
  <si>
    <t>https://i.ytimg.com/vi/dl7p3z5AuA8/maxresdefault.jpg</t>
  </si>
  <si>
    <t>8rGpFt_sA2k</t>
  </si>
  <si>
    <t>2013-09-28T05:29:28Z</t>
  </si>
  <si>
    <t>28/9/13 5:29</t>
  </si>
  <si>
    <t>Office 2013 Class #07: Word Hyperlinks &amp; Save As Web Page</t>
  </si>
  <si>
    <t>Download files: https://people.highline.edu/mgirvin/AllClasses/216_2013/Content/02Word/Word2013.htm This video teaches about Word Hyperlinks (web and file hyperlinks) and Save As Web Page. Highline Community College Busn 216 Computer Applications Class Office 2013 (Fun With Computers) taught by Michael Girvin</t>
  </si>
  <si>
    <t>PT9M40S</t>
  </si>
  <si>
    <t>https://i.ytimg.com/vi/8rGpFt_sA2k/maxresdefault.jpg</t>
  </si>
  <si>
    <t>LZL2CVsPluo</t>
  </si>
  <si>
    <t>2013-09-28T05:25:49Z</t>
  </si>
  <si>
    <t>28/9/13 5:25</t>
  </si>
  <si>
    <t>Office 2013 Class #05: Word Flyer Project, Formatting Text, Insert Picture, Formatting Keyboards</t>
  </si>
  <si>
    <t>Download files: https://people.highline.edu/mgirvin/AllClasses/216_2013/Content/02Word/Word2013.htm This video teaches: 1. Document Formatting 2. Formatting Text 3. Keyboard to increase/decrease font = Ctrl + Square Brackets (Character Level Formatting) 4. Keyboard to Center Paragraph = Ctrl + E (Paragraph Level Formatting) 5. Insert Picture 6. Borders 7. Page Layout keyboard = Alt, P, S, P 8. Print dialog box and Print Preview = Ctrl + P Highline Community College Busn 216 Computer Applications Class Office 2013 (Fun With Computers) taught by Michael Girvin</t>
  </si>
  <si>
    <t>PT18M50S</t>
  </si>
  <si>
    <t>PGNEBj42CWU</t>
  </si>
  <si>
    <t>2013-09-27T01:13:59Z</t>
  </si>
  <si>
    <t>27/9/13 1:13</t>
  </si>
  <si>
    <t>Excel Magic Trick 1055: Grading: Calculate Current Percentage &amp; Decimal Grade</t>
  </si>
  <si>
    <t>Download Excel Start File: https://people.highline.edu/mgirvin/YouTubeExcelIsFun/EMT1055.xlsx Download Excel File: http://people.highline.edu/mgirvin/ExcelIsFun.htm See how to calculate the percentage and decimal grade for a student when not all the assignments are handed in: 1. Build a grade table for calculating percentage and decimal grades that will automatically calculate a student's current grade using SUM, SUMIFS, IFERROR, IF, COUNT and VLOOKUP functions. 2. This is a good example that will help to automate grading throughout the quarter. 3. See the "Not Empty" criteria for SUMIF and SUMIFS functions. 4. Learn about adding with the criteria Not Empty. 5. Learn about IFERROR function. Learn about the IF function and how you can use the COUNT function to get a 0 (zero) for FALSE and any non-zero number as TRUE. 6. Learn about VLOOKUP function to lookup Decimal Grade based on a percentage grade. Excel Grading. Excel Gradebook. Excel Student Gradebook. Excel Grade Book. Excel Grade Workbook. Lookup Grades. Calculate Percentage Grades Based on Only Assignments Handed In.</t>
  </si>
  <si>
    <t>PT9M19S</t>
  </si>
  <si>
    <t>https://i.ytimg.com/vi/PGNEBj42CWU/maxresdefault.jpg</t>
  </si>
  <si>
    <t>Zfhg5fk52jo</t>
  </si>
  <si>
    <t>2013-09-27T01:01:04Z</t>
  </si>
  <si>
    <t>27/9/13 1:01</t>
  </si>
  <si>
    <t>Mr Excel &amp; excelisfun Trick 141: Lookup 3 Items in 3 tables: VLOOKUP, LOOKUP, VBA, Array?</t>
  </si>
  <si>
    <t>Download Files: https://people.highline.edu/mgirvin/YouTubeExcelIsFun/MrExcelExcelisfunTrick141.xlsx Download workbook: http://people.highline.edu/mgirvin/ExcelIsFun.htm See Mr Excel and excelisfun in an epic back and forth duel (7 back and forths) try to figure out how to lookup three different items in three different tables and then multiply the three values (the first two parts will answer the question quickly), but then Mr Excel and Excelisfun start to imagine other near impossible ways to solve this problem and in the process discuss some interesting items: 1. 3 VLOOKUP functions and 3 lookup tables 2. 3 LOOKUP functions and 3 lookup tables 3. Can it be done with an array formula? 4. Array formula, but only 1 lookup table, Discuss function argument array operation 5. Can functions have more than 1 array in them? 6. VBA? 7. Some functions like SUMIFS and LARGE can have a "sort of" two arrays in them</t>
  </si>
  <si>
    <t>https://i.ytimg.com/vi/Zfhg5fk52jo/maxresdefault.jpg</t>
  </si>
  <si>
    <t>SJG3lmMLdw4</t>
  </si>
  <si>
    <t>2013-09-27T00:50:38Z</t>
  </si>
  <si>
    <t>27/9/13 0:50</t>
  </si>
  <si>
    <t>Office 2013 Class #04: Intro To Word: Non-Printing Characters, Navigation &amp; Selection Tricks, More</t>
  </si>
  <si>
    <t>Download files: https://people.highline.edu/mgirvin/AllClasses/216_2013/Content/02Word/Word2013.htm This video teaches: 1. Windows Explorer (00:17 min) 2. Open Word (01:05 min) 3. Ribbons, QAT, Title Bar (01:43 min) 4. Save vs. Save As (04:34 min) 5. Non-printing characters provide good information (05:55 min) 6. Word-wrap (07:50 min) 7. Backspace and Delete (09:00 min) 8. Alt Keyboard Shortcuts (09:54 min) 9. Navigation keyboards Tricks (11:36 min) 10. Selection keyboard Tricks (13:29 min) 11. Clipboard (15:47 min) 12. Ctrl Paste "Smart Tags" (19:52 min) 13. Mini toolbar (21:35 min) 14. Formatting Characters (Character Level Formatting) and Formatting Paragraphs (Paragraph Level Formatting) (12:14 min) 15. Status Bar (23:41 min) Highline Community College Busn 216 Computer Applications Class Office 2013 (Fun With Computers) taught by Michael Girvin</t>
  </si>
  <si>
    <t>https://i.ytimg.com/vi/SJG3lmMLdw4/maxresdefault.jpg</t>
  </si>
  <si>
    <t>XWiWma4oTmI</t>
  </si>
  <si>
    <t>2013-09-23T01:38:30Z</t>
  </si>
  <si>
    <t>23/9/13 1:38</t>
  </si>
  <si>
    <t>Highline Excel 2013 Class Video 01: Back To Basics: Number Format, Keyboards, PivotTables, Formulas</t>
  </si>
  <si>
    <t>Download workbook: http://people.highline.edu/mgirvin/AllClasses/214_2013/214/Busn214_2013.htm This is the Highline Community College Class, Spreadsheet Construction taught by Michael Girvin: Basic To Advanced Excel. Topics in this video: 1. Cells, Worksheets, Sheet Tabs and Workbooks (0:01:14 min) 2. Navigating Sheets in Excel 2013 (0:02:14 min) 3. Keyboards (0:03:30 min) 4. Number Formatting as FaÃ§ade (0:08:51 min) 5. Types of Data in Excel (0:21:36 min) 6. Alignment (0:23:20 min) 7. Proper Data Sets, Non-Proper Data Sets (0:27:47 min) 8. Raw Data Into Information using Formula (0:29:28 min) 9. PivotTable #1: Raw Data Into Information using PivotTable (0:33:00 min) 10. Bad Data and Tracking Down Formula Errors (0:39:38 min) 11. Excel Tables (0:45:42 min) 12. Style &amp; Number Formatting for cells (0:53:40 min) 13. PivotTable #2: Style &amp; Number Formatting for PivotTable (1:00:39 min) 14. Page Setup (1:04:34 min) 15. Sorting (1:11:04 min) 16. Filtering (1:13:15 min) 17. PivotTable #3: PivotTables (1:17:35 min) 18. Charts (1:19:12 min) 19. PivotTable #4: Recommended Chart (1:25:28 min) 20. Excel's Golden Rule (1:26:42 min) 21. IF function (1:29:53 min) 22. VLOOKUP function (1:33:35 min)</t>
  </si>
  <si>
    <t>PT1H42M38S</t>
  </si>
  <si>
    <t>https://i.ytimg.com/vi/XWiWma4oTmI/maxresdefault.jpg</t>
  </si>
  <si>
    <t>3xnunhpmJUY</t>
  </si>
  <si>
    <t>2013-09-20T17:10:46Z</t>
  </si>
  <si>
    <t>20/9/13 17:10</t>
  </si>
  <si>
    <t>Mr Excel &amp; excelisfun Trick 140: Extract Text From Cell: Flash Fill, Formula or VBA?</t>
  </si>
  <si>
    <t>Download Files: https://people.highline.edu/mgirvin/YouTubeExcelIsFun/MrExcelExcelisfunTrick140.xlsx Download workbook: http://people.highline.edu/mgirvin/ExcelIsFun.htm See Mr Excel and excelisfun use three to extract text from a cell where we need to located the second to last (penultimate) space: 1. Flassg Fill 2. VBA 3. Formula with SUBSTITUTE, SEARCH, REPLACE and other functions</t>
  </si>
  <si>
    <t>PT11M38S</t>
  </si>
  <si>
    <t>https://i.ytimg.com/vi/3xnunhpmJUY/maxresdefault.jpg</t>
  </si>
  <si>
    <t>c94WctQ83UY</t>
  </si>
  <si>
    <t>2013-09-19T19:38:58Z</t>
  </si>
  <si>
    <t>19/9/13 19:38</t>
  </si>
  <si>
    <t>Excelisfun Facebook Is No More.</t>
  </si>
  <si>
    <t>Facebook Is A Monopolist That Has No Customer Service. Zero Customer Service. With Customer Service Like This, Facebook will not be around long.</t>
  </si>
  <si>
    <t>https://i.ytimg.com/vi/c94WctQ83UY/maxresdefault.jpg</t>
  </si>
  <si>
    <t>OGA3zmmcWew</t>
  </si>
  <si>
    <t>2013-09-15T00:58:25Z</t>
  </si>
  <si>
    <t>15/9/13 0:58</t>
  </si>
  <si>
    <t>Office 2013 Class #03: Windows Explorer: Build System Of Folders To Keep Track Of Files</t>
  </si>
  <si>
    <t>Download files: https://people.highline.edu/mgirvin/AllClasses/216_2013/Content/01WindowsExplorer/WindowsExplorer2013.htm This video teaches: Build System Of Folders To Keep Track Of Files for Busn 216 Computer Applications Class Office 2013 (Fun With Computers) taught by Michael Girvin</t>
  </si>
  <si>
    <t>PT9M22S</t>
  </si>
  <si>
    <t>https://i.ytimg.com/vi/OGA3zmmcWew/maxresdefault.jpg</t>
  </si>
  <si>
    <t>0SbRjrr9VOU</t>
  </si>
  <si>
    <t>2013-09-15T00:04:04Z</t>
  </si>
  <si>
    <t>15/9/13 0:04</t>
  </si>
  <si>
    <t>Office 2013 Class #02: Windows Explorer For File Management</t>
  </si>
  <si>
    <t>Download files: https://people.highline.edu/mgirvin/AllClasses/216_2013/Content/01WindowsExplorer/WindowsExplorer2013.htm This video teaches about Windows Explorer File Management: 1. Create folders Ctrl + Shift + N 2. Rename a folder and file keyboard = F2. 3. Copy and paste files or folders 4. Copy = Ctrl + C 5. Paste = Ctrl + V 6. Move files or folders 7. Cut = Ctrl + X 8. Delete Files or folders 9. Delete keyboard = Delete 10. Delete files from computer (like C: Drive or Desktop) &amp; files are sent to the Recycling Bin 11. Delete files from USB drive (portable storage) &amp; file is permanently deleted 12. Selection Trick: Shift to select a full list, Ctrl to select non-contiguous 13. Click on first item and then hold Ctrl key allows you to select non-contiguous (not next to each other) items. 14. Click on first item, then hold the Shift key and click on last item, allows you to select everything in between the two book-end items. 15. Dragging from one location to another on SAME drive moves it. 16. Dragging from one location to another on a DIFFERENT drive copies it. 17. Compress Folder: 18. Backup your files: Copy and paste to a new drive. You can use 2 USB drives. Busn 216 Computer Applications Class Office 2013 (Fun With Computers) taught by Michael Girvin</t>
  </si>
  <si>
    <t>PT18M48S</t>
  </si>
  <si>
    <t>https://i.ytimg.com/vi/0SbRjrr9VOU/maxresdefault.jpg</t>
  </si>
  <si>
    <t>bue0qqw7p9I</t>
  </si>
  <si>
    <t>2013-09-13T19:22:44Z</t>
  </si>
  <si>
    <t>13/9/13 19:22</t>
  </si>
  <si>
    <t>Mr Excel &amp; excelisfun Trick 139: Formula To List Employees By Department</t>
  </si>
  <si>
    <t>Download Files: https://people.highline.edu/mgirvin/YouTubeExcelIsFun/MrExcelExcelisfunTrick139.xlsx Download workbook: http://people.highline.edu/mgirvin/ExcelIsFun.htm See Mr Excel and excelisfun use two formula methods to Formula To List Employees By Department: 1. Multi-step solution 2. Array Formula 3. Helper Column</t>
  </si>
  <si>
    <t>https://i.ytimg.com/vi/bue0qqw7p9I/maxresdefault.jpg</t>
  </si>
  <si>
    <t>OABx4yQZiP4</t>
  </si>
  <si>
    <t>2013-09-13T19:22:22Z</t>
  </si>
  <si>
    <t>Office 2013 Class #01: Introduction To Windows Explorer, Folders, Files, Ribbon, QAT, Save As</t>
  </si>
  <si>
    <t>Download files: https://people.highline.edu/mgirvin/AllClasses/216_2013/Content/01WindowsExplorer/WindowsExplorer2013.htm This video teaches: Add Shortcut to Taskbar (min: 01:40) Windows Explorer (min: 02:50) Create Folder (min: 05:47) Naming (min: 06:55) Home and End keys (min 07:35) Alt Keyboard Shortcuts for New Folder: (min: 09:20) Alt,F,W,F or Ctrl + Shift + N Rename Folder (min: 11:08) Ribbon and Quick Access Toolbar (min: 12:09) Backstage View (min: 12:55) Ribbon (min: 16:07) Customize Quick Access Toolbar (QAT) (min: 17:42) Context Sensitive Ribbon Tabs (min: 20:01) Naming Sheet in Excel (min: 21:39) Title Bar (min: 21:54) Status Bar (min: 22:55) Save and Save As (min: 23:52) File Extensions (min: 26:45) Show File Extensions (min: 30:32) Busn 216 Computer Applications Class Office 2013 (Fun With Computers) taught by Michael Girvin</t>
  </si>
  <si>
    <t>PT32M45S</t>
  </si>
  <si>
    <t>https://i.ytimg.com/vi/OABx4yQZiP4/maxresdefault.jpg</t>
  </si>
  <si>
    <t>NuEs8KUy7gc</t>
  </si>
  <si>
    <t>2013-09-10T13:51:16Z</t>
  </si>
  <si>
    <t>Excel Magic Trick 1054: Change Absolute Cell Reference Each Time Column Has New Text Entry</t>
  </si>
  <si>
    <t>Download Excel Start File: https://people.highline.edu/mgirvin/YouTubeExcelIsFun/EMT1054.xlsx Download Excel File: http://people.highline.edu/mgirvin/ExcelIsFun.htm What to do to add with 2 criteria (conditions) when the criteria cannot be filled in in the column. Change Absolute Cell Reference Each Time Column Has New Text Entry: 1. Lookup Last Text In Column with LOOKUP and Big Text, either "zzz" or Î© 2. Then use LOOKUP formula element in SUMIFS function. LOOKUP formula element learned from Aladin Sum with 2 Criteria, Criteria Not Always Available in As We Copy Formula Down Change Absolute Cell Reference Each Time Column Has New Text Entry</t>
  </si>
  <si>
    <t>PT3M28S</t>
  </si>
  <si>
    <t>https://i.ytimg.com/vi/NuEs8KUy7gc/maxresdefault.jpg</t>
  </si>
  <si>
    <t>yj5u1C4UMHs</t>
  </si>
  <si>
    <t>2013-09-09T14:32:47Z</t>
  </si>
  <si>
    <t>Mr Excel excelisfun Trick 138: NETWORKDAYS.INTL Amazing New "Any Weekend" Argumnet</t>
  </si>
  <si>
    <t>Download Files: https://people.highline.edu/mgirvin/YouTubeExcelIsFun/MrExcelExcelisfunTrick138.xlsx Download workbook: http://people.highline.edu/mgirvin/excelisfun.htm Learn about amazing new feature in the NETWORKDAYS.INTL function for counting workdays that will accommodate any weekend scenario. See counting workdays and Conditional Formatting for weekdays or weekend. Weekend string values are seven characters long and each character in the string represents a day of the week, starting with Monday. 1 represents a non-workday and 0 represents a workday. Only the characters 1 and 0 are permitted in the string. Using 1111111 will always return 0. For example, 0000011 would result in a weekend that is Saturday and Sunday. 1 = Don't Include in count. 1 = weekend. 0 = Include in count. 0 = workday. in the weekend argument: TRUE = 1 = "Yes, it is a weekend"</t>
  </si>
  <si>
    <t>PT7M52S</t>
  </si>
  <si>
    <t>https://i.ytimg.com/vi/yj5u1C4UMHs/maxresdefault.jpg</t>
  </si>
  <si>
    <t>vxYF9lT3inw</t>
  </si>
  <si>
    <t>2013-09-08T01:31:01Z</t>
  </si>
  <si>
    <t>Excel Magic Trick 1053: Unique Count With Criteria: Excel 2013 PivotTable Distinct Count Function</t>
  </si>
  <si>
    <t>Download Excel Start File: https://people.highline.edu/mgirvin/YouTubeExcelIsFun/EMT1053.xlsx Download Excel File: http://people.highline.edu/mgirvin/ExcelIsFun.htm Amazing New Excel 29013 feature to count unique items with criteria: 1. In Excel 2013 the New PivotTable Function Distinct Count can replace complicated Array Formulas. 2. The Distinct Count function in a 2013 PivotTable will ONLY APPEAR if you check the "Add this data to Data Model" in the Create PivotTable dialog box. 3. The Data Model is part of the PowerPivot engine and rthis works EVEN if you don't have PowerPivot. 4. Once you create your pivot table: 1) Drop field you want to make a unique count upon into the Values area, then 2) drop field with the criteria into the Row area and/or use filter. 5. New Keyboard For PiviotTable Excel 2013: Alt N, V Excel Unique Count, Unique Count Function In Excel 2013</t>
  </si>
  <si>
    <t>https://i.ytimg.com/vi/vxYF9lT3inw/maxresdefault.jpg</t>
  </si>
  <si>
    <t>0OoM5RKA460</t>
  </si>
  <si>
    <t>2013-09-06T17:40:42Z</t>
  </si>
  <si>
    <t>Excel Magic Trick 1052: Best New Feature In Excel 2013: Recommended Charts &amp; PivotTables</t>
  </si>
  <si>
    <t>Download Excel Start File: https://people.highline.edu/mgirvin/YouTubeExcelIsFun/EMT1052.xlsx Download Excel File: http://people.highline.edu/mgirvin/ExcelIsFun.htm Mind-blowing awesomeness: 1. Recommended Charts &amp; PivotTables take transaction data, un-summarized data, and with 1 click make a PivotTable and Chart!!!!!</t>
  </si>
  <si>
    <t>https://i.ytimg.com/vi/0OoM5RKA460/maxresdefault.jpg</t>
  </si>
  <si>
    <t>oDZe0qEf2iA</t>
  </si>
  <si>
    <t>2013-09-06T17:38:24Z</t>
  </si>
  <si>
    <t>Excel Magic Trick 1051: Save Excel As PDF, Fast Method: F12 Key and Change File Extension</t>
  </si>
  <si>
    <t>Download Excel Start File: https://people.highline.edu/mgirvin/YouTubeExcelIsFun/EMT-1048-1051.xlsx Download Excel File: http://people.highline.edu/mgirvin/ExcelIsFun.htm Save Excel As PDF, Fast Method: F12 Key and Change File Extension.</t>
  </si>
  <si>
    <t>PT1M</t>
  </si>
  <si>
    <t>https://i.ytimg.com/vi/oDZe0qEf2iA/maxresdefault.jpg</t>
  </si>
  <si>
    <t>k7eoYSD3OL8</t>
  </si>
  <si>
    <t>2013-09-06T17:37:57Z</t>
  </si>
  <si>
    <t>Excel Magic Trick 1050: Excel 2013 Sheet Navigation Arrows For Go To Last Or First Sheet Where?</t>
  </si>
  <si>
    <t>Download Excel Start File: https://people.highline.edu/mgirvin/YouTubeExcelIsFun/EMT-1048-1051.xlsx Download Excel File: http://people.highline.edu/mgirvin/ExcelIsFun.htm Where did the Sheet Navigation Arrows For "Go To Last Sheet" "Go To First Sheet" Go In Excel 2013? What happened to the Sheet Navigation Arrows In Excel 2013? See: 1. How To Jump To Last Sheet In Excel 2013: Ctrl + Click Single Right Triangle 2. How To Jump To First Sheet in Excel 2013: Ctrl + Click Single Left Triangle 3. Ctrl + PageDown = Move Active Sheet to Right 4. Ctrl + PageUp = Move Active Sheet to Left 5. Right-click Navigation Arrows to open whole list of Sheet Names. Excel Sheet Navigation Excel Worksheet Navigation Excel 2013 Sheet Navigation Excel 2013 Worksheet Navigation Excel 2013 Sheet Navigation Arrows Excel 2013 Worksheet Navigation Arrows</t>
  </si>
  <si>
    <t>PT1M21S</t>
  </si>
  <si>
    <t>https://i.ytimg.com/vi/k7eoYSD3OL8/maxresdefault.jpg</t>
  </si>
  <si>
    <t>ZiIFRp5G_7E</t>
  </si>
  <si>
    <t>2013-09-06T17:33:15Z</t>
  </si>
  <si>
    <t>Excel Magic Trick 1049: Copy Page Setup From One Sheet To Another</t>
  </si>
  <si>
    <t>Download Excel Start File: https://people.highline.edu/mgirvin/YouTubeExcelIsFun/EMT-1048-1051.xlsx Download Excel File: http://people.highline.edu/mgirvin/ExcelIsFun.htm Apply Page Setup from one Excel Worksheet to another: 1. With the Sheet with the Page Setup that you would like to copy to another sheet (apply to other sheets) selective, Hold Ctrl and Click on the Sheet Tabs with your mouse to selct them. 2. Then with the Active Sheet on the Sheet with the Page Setup you want to copy to the other selected Sheets, Open the Page Setup dialog box and then hit Enter. 3. Keyboard to Set Print Area: Alt P, R, S 4. Keyboard to open Page Setup dialog box: Alt, P, S, P</t>
  </si>
  <si>
    <t>https://i.ytimg.com/vi/ZiIFRp5G_7E/maxresdefault.jpg</t>
  </si>
  <si>
    <t>g3DMKHGLPlM</t>
  </si>
  <si>
    <t>2013-09-06T17:31:23Z</t>
  </si>
  <si>
    <t>Excel Magic Trick 1048: Clear Page Setup In Excel, Trick To Do It Fast</t>
  </si>
  <si>
    <t>Download Excel Start File: https://people.highline.edu/mgirvin/YouTubeExcelIsFun/EMT-1048-1051.xlsx Download Excel File: http://people.highline.edu/mgirvin/ExcelIsFun.htm Clear Page Setup In Excel 1. Insert New Blank Worksheet (With No Page Setup). 2. Highlight Blank Worksheet and any sheets you want to remove the Page Setup from (Highlight sheets using Ctrl and Click on each sheet you want to highlight). 3. With the Active Sheet as the Blank Worksheet, open Page Setup dialog box. 4. Then Hit Enter. 5. Keyboard for inserting new sheet = Shift + F11. 6. Keyboard to open Page Setup Dialog box: Alt, P, S, P.</t>
  </si>
  <si>
    <t>https://i.ytimg.com/vi/g3DMKHGLPlM/maxresdefault.jpg</t>
  </si>
  <si>
    <t>P0-8u0YKKfw</t>
  </si>
  <si>
    <t>2013-09-04T04:08:11Z</t>
  </si>
  <si>
    <t>What's New In Excel 2013: Flash Fill, Functions, Data Model, PowerPivot, New Charts, Table Slicers..</t>
  </si>
  <si>
    <t>Download workbook: http://people.highline.edu/mgirvin/excelisfun.htm Video for Northwest Accounting Educators Conference: New In Excel 2013. Highline Community College What's New In Excel 2013: Seminar September 17, 2013 Highline Community College What's New In Excel 2013: Professional Development Day October 18, 2013 Topics: New Animation (0:03:46 min mark) Sheet Tab Navigation Arrows (0:04:58 min mark) File Menu (0:06:00 min mark) New Insert Ribbon Tab (0:11:00 min mark) Recommended PivotTables (0:11:13 min mark) Recommended Charts (0:11:13 min mark) Slicers for Excel Tables (0:14:47 min mark) Timelines for PivotTAbles (0:19:35 min mark) Quick Analysis (0:22:24 min mark) Task Panes Replace many Dialogs (0:26:41 min mark) New Charting Engine (0:26:41 min mark) Flash Fill (0:33:54 min mark) New functions: RRI, ISFORMULA, IFNA, FORMULATEXT (0:45:23 min mark) Data Model (0:52:14 min mark) PowerPivot (1:02:23 min mark) PowerView (1:22:16 min mark) Video about how to get PowerPivot: Learn Excel - How to Buy Power Pivot 2013 http://www.youtube.com/watch?v=J_p_14cCb8Y</t>
  </si>
  <si>
    <t>PT1H25M17S</t>
  </si>
  <si>
    <t>https://i.ytimg.com/vi/P0-8u0YKKfw/maxresdefault.jpg</t>
  </si>
  <si>
    <t>kNaxTNSAtLk</t>
  </si>
  <si>
    <t>2013-08-29T01:08:32Z</t>
  </si>
  <si>
    <t>29/8/13 1:08</t>
  </si>
  <si>
    <t>Excel for Accounting: Formulas, VLOOKUP &amp; INDEX, PivotTables, Recorded Macros, Charts, Keyboards</t>
  </si>
  <si>
    <t>Direct links to file: START FILE: https://people.highline.edu/mgirvin/YouTubeExcelIsFun/E%20W%20T%20M%20Accounting%20Excel%20Seminar-StartFileSoYouCanFollowAlong.xlsx FINISHED FILE: https://people.highline.edu/mgirvin/YouTubeExcelIsFun/E%20W%20T%20M%20Accounting%20Excel%20SeminarAllFinishedExamplesAfterVideoDone.xlsm Keyboards 0:01:47 Jump: Ctrl + Arrow 0:02:20 Go To Cell A1: Ctrl + Home 0:02:36 Format Cells dialog box or in a chart Format Chart dialog box: Ctrl + 1 0:03:40 Currency Number Format: Ctrl + Shift + 4 0:04:08 Highlight column: Ctrl + Shift + Arrow0:04:20 Currency Vs Accounting Number Format 0:05:00 Alt keys: 0:05:47 PivotTable: Alt, N, V, T 0:05:47 PivotTable 2003: Alt, D, P 0:05:47 Page Setup: Alt, P, S, P 0:05:47 SUM: Alt + = 0:08:38 "Put thing in cell and move selected cell up": Shift + Enter 0:09:35 "Put thing in cell and keep cell selected": Ctrl + Enter 0:09:35 Select sheet to right: Ctrl + PageDown 0:11:11 Select sheet to left: Ctrl + PageUp 0:11:11 Number Formatting As FaÃ§ade: 0:11:52 Decimal Number Format 0:12:38 Date Number Format 0:13:56 Keyboard for today's hard caded date: 0:13:56 Time Number Format 0:17:10 Percentage Number Format 0:21:25 Efficient Formula Creation 0:25:01 Excel's Golden Rule: If a formula input can vary, put it in a cell and refer to it in the formula with a cell reference 0:25:01 Formula elements, types of formulas, types of data 0:25:01 Monthly Allocation Formula: illustrate formula input that can be hard coded into formula 0:27:00 Tax (inefficient formula): illustrate formula input that can should NOT hard coded into formula 0:27:35 Tax (efficient formula): illustrate Golden Rule 0:27:35 Net Cash In formula: illustrate Golden Rule 0:27:35 Net Income formula: illustrate formula with built-in function within a larger formula 0:30:00 In Balance? formula: illustrate Logical formula 0:30:40 First &amp; Last Name Join Formula: illustrate Text formula 0:31:54 COUNTIF formula: illustrate counting with criteria 0:33:29 COUNTIF &amp; Label formula: illustrate counting with criteria and how the join symbol is used with criteria 0:34:19 Clear Formatting 0:35:50 SUMIFS to add with two criteria 0:36:21 SUMIFS to add between 2 dates 0:38:08 Count workdays formula to illustrate new Excel 2010 function NETWORKDAYS.INTL 0:41:46 Relative and Absolute Cell References 0:41:46 Mixed cell references in budget formula 0:43:58 Lookup Formulas 0:49:50 VLOOKUP to lookup product price: illustrate Exact Match lookup 0:49:50 Data Validation List: 0:53:10 VLOOKUP and IFERROR 0:55:13 VLOOKUP to lookup commission rate: illustrate Approximate Match lookup 0:56:45 Retrieve record (2-way lookup) with VLOOKUP and MATCH 0:59:53 MATCH, ISNA and ISNUMBER functions to compare 2 lists 1:03:38 INDEX and MATCH to lookup Left 1:07:00 Pivot Tables 1:10:02 Proper Data Set 1:10:02 PivotTables Pivot Tables are Easy 1:12:00 Visualize Table First 1:12:00 Adding with One or Two Conditions (Criteria) 1:12:00 Report Layout 1:16:58 Number Formatting 1:17:44 Style Formatting, Create Your Own 1:19:05 Pivoting 1:21:21 Listing Two Fields in Row Labels 1:21:21 Collapsing Pivot Table Row 1:21:59 Changing Calculation: SUM to AVERAGE 1:22:42 Adding with Three Criteria 1:23:29 Filtering a Row (Show Top Two Regions), Clear Filter 1:24:46 Filter whole report with Report Filter 1:25:55 Show Report Filter Pages (30 PivotTables with 1 click) 1:27:55 Filter whole report with Report Filter or Slicer 1:28:30 Compare Formulas and PivotTables 1:30:13 Grouping Dates in PivotTables 1:33:42 Difference between Grouping Integers and Grouping Decimals 1:35:41 Pivot Chart 1:39:00 Show Values As: 1:40:45 Copy PivotTable 1:41:43 Running Totals &amp; % Running Totals 1:42:00 % of Grand Totals, % of Column Total, % of Row Total 1:43:01 Difference From, % Difference From 1:44:17 Multiple Calculation in one PivotTable 1:46:26 Creating Second PivotTable from Second Cache of data using Excel 2003 keyboard shortcut for 3-step Wizard 1:47:54 Blank in number field causes PivotTable to Count by Default 1:49:30 Text in Date field prohibits Grouping of Dates 1:50:09 Recorded Macros For Reports: Basic Recorded Macro 1:51:05 Absolute References and save in Personal Workbook 1:55:10 How to trick the Macro Recorder into seeing a variable height report using Relative References 2:00:51 Rearrange records from vertical orientation to proper table using Relative References 2:09:01 Charts 2:13:35 Chart Types 2:13:35 Column Chart and How The Chart Wizard Interprets Data From Cells 2:17:48 Chart keyboards (Create Default Chart) 2:18:10 Select Data Source Dialog Box 2:20:30 Linking Chart Title to Cells 2:23:09 Saving Chart Templates 2:25:43 Setting Default Charts 2:26:48 Copy Charts 2:27:45 Bar and Stacked Bar charts 2:27:57 Line Chart &amp; Change Source Data 2:31:39 Number Formatting to show "K" or "M" 2:34:52 Line Chart vs. X Y Chart 2:35:53 X Y Scatter 2:36:45 X Y Scatter Line Break Even Analysis Chart 2:41:28 Multiple chart types 2:42:42</t>
  </si>
  <si>
    <t>PT2H44M10S</t>
  </si>
  <si>
    <t>https://i.ytimg.com/vi/kNaxTNSAtLk/maxresdefault.jpg</t>
  </si>
  <si>
    <t>k5Ecp1PUnZ0</t>
  </si>
  <si>
    <t>2013-08-23T20:12:55Z</t>
  </si>
  <si>
    <t>23/8/13 20:12</t>
  </si>
  <si>
    <t>Excel Magic Trick 1047: "Number 225", &amp; "Text 225.00" Same For COUNTIF, SUMIFS, DSUM, DCOUNT??</t>
  </si>
  <si>
    <t>Download Excel Start File: https://people.highline.edu/mgirvin/YouTubeExcelIsFun/EMT1043-1046.xlsm Download Excel File: http://people.highline.edu/mgirvin/ExcelIsFun.htm See the strange occurrence of "Number 225", &amp; "Text 225.00" being treated as the same thing for the criteria arguments in functions like COUNTIF, SUMIF, SUMIFS, DSUM, DCOUNT... Strange COUNTIF Criteria Number and Text Number The Same? Strange SUMIF Criteria Number and Text Number The Same? StrangeSUMIFS Criteria Number and Text Number The Same? Strange DSUM Criteria Number and Text Number The Same? Strange DCOUNTCriteria Number and Text Number The Same? Strange COUNTIFS Criteria Number and Text Number The Same?</t>
  </si>
  <si>
    <t>https://i.ytimg.com/vi/k5Ecp1PUnZ0/maxresdefault.jpg</t>
  </si>
  <si>
    <t>_fXqHSqbBbE</t>
  </si>
  <si>
    <t>2013-08-23T19:35:18Z</t>
  </si>
  <si>
    <t>23/8/13 19:35</t>
  </si>
  <si>
    <t>Mr Excel excelisfun Trick 137: Start and End Date, What is Total Pay Over Period Given Month Salary?</t>
  </si>
  <si>
    <t>Download Files: https://people.highline.edu/mgirvin/YouTubeExcelIsFun/MrExcelExcelisfunTrick137.xlsm Download workbook: http://people.highline.edu/mgirvin/ExcelIsFun.htm See Mr Excel and excelisfun use two methods to calculate Start and End Date, What is Total Pay Over Period Given Month Salary. See EOMONTH and MONTH amd CHOOSE and LOOKUP functions in a number of wild formulas. Here is an even better formula than in the video (From John Allison): =(((EOMONTH(C2,0)-C2)+1)/DAY(EOMONTH(C2,0))+(MONTH(D2)-MONTH(C2)-1)+(DAY(D2)/DAY(EOMONTH(D2,0))))*B2 (barry houdini like!)</t>
  </si>
  <si>
    <t>https://i.ytimg.com/vi/_fXqHSqbBbE/maxresdefault.jpg</t>
  </si>
  <si>
    <t>7Rjh-LHvmCA</t>
  </si>
  <si>
    <t>2013-08-17T12:33:16Z</t>
  </si>
  <si>
    <t>17/8/13 12:33</t>
  </si>
  <si>
    <t>Excel Magic Trick 1044: Formula To Extract &amp; Sort Unique List Of Numbers Contains Empty Cells &amp; Text</t>
  </si>
  <si>
    <t>Download Excel Start File: https://people.highline.edu/mgirvin/YouTubeExcelIsFun/EMT1043-1046.xlsm Download Excel File: http://people.highline.edu/mgirvin/ExcelIsFun.htm See array formula to extract and sort a unique list of numbers from a column that contains empty cells and text: 1. Array formula that contains the functions: MATCH, ISNUMBER, IF, FREQUENCY, ROW, ROWS, LARGE. Also see: Excel Magic Trick 1040: Formula To Extract &amp; Sort A Unique List Of Numbers, No Empty Cells Or Text Amazing Array Formula!</t>
  </si>
  <si>
    <t>https://i.ytimg.com/vi/7Rjh-LHvmCA/maxresdefault.jpg</t>
  </si>
  <si>
    <t>UbyiC-IZxDI</t>
  </si>
  <si>
    <t>2013-08-17T12:29:36Z</t>
  </si>
  <si>
    <t>17/8/13 12:29</t>
  </si>
  <si>
    <t>Excel Magic Trick 1043: Count Unique Numbers in Column with Empty Cells and Text (Mixed Data)</t>
  </si>
  <si>
    <t>Download Excel Start File: https://people.highline.edu/mgirvin/YouTubeExcelIsFun/EMT1043-1046.xlsm Download Excel File: http://people.highline.edu/mgirvin/ExcelIsFun.htm See 5 formulas and timing results for counting unique list of numbers in a column with numbers, empty cells and text. Array formula that does not require Ctrl + Shift + Enter that uses the functions: 1. SUM, IF and FREQUENCY 2. SUM, SIGN and FREQUENCY (thanks to Leonid Koyfman from YouTube) 3. SUMPRODUCT, FREQUENCY, comparative array operation, math array operation 4. SUM, FREQUENCY, comparative array operation, math array operation (Amazingly it does not require Ctrl + Shift + Enter. 5. SUMPRODUCT, COUNTIF and ISNUMBER 6. Timing Results for each formula 7. Shout Out to Our Online Excel Team: Have you ever seen a formula like this: =SUM(--(FREQUENCY(A2:A15,A2:A15) Greater Than0)) that does not require Ctrl + Shift + Enter!?!?!?</t>
  </si>
  <si>
    <t>PT7M</t>
  </si>
  <si>
    <t>https://i.ytimg.com/vi/UbyiC-IZxDI/maxresdefault.jpg</t>
  </si>
  <si>
    <t>i7EgY9-PhaA</t>
  </si>
  <si>
    <t>2013-08-17T12:27:29Z</t>
  </si>
  <si>
    <t>17/8/13 12:27</t>
  </si>
  <si>
    <t>Excel Magic Trick 1046: Linear Regression Estimate &amp; Add Many Predicted Y-Values Single Cell Formula</t>
  </si>
  <si>
    <t>Download Excel Start File: https://people.highline.edu/mgirvin/YouTubeExcelIsFun/EMT1043-1046.xlsm Download Excel File: http://people.highline.edu/mgirvin/ExcelIsFun.htm Given a set of x-values and y-values (past data), see how to use the TREND and SUM function in a single cell to add many predicted y-values.</t>
  </si>
  <si>
    <t>PT1M53S</t>
  </si>
  <si>
    <t>https://i.ytimg.com/vi/i7EgY9-PhaA/maxresdefault.jpg</t>
  </si>
  <si>
    <t>e4Ca9xVuork</t>
  </si>
  <si>
    <t>2013-08-17T12:27:09Z</t>
  </si>
  <si>
    <t>Excel Magic Trick 1045: Conditionally Format Multiple Modes in a Column, Excel 2010 or Later</t>
  </si>
  <si>
    <t>Download Excel Start File: https://people.highline.edu/mgirvin/YouTubeExcelIsFun/EMT1043-1046.xlsm Download Excel Start File: https://people.highline.edu/mgirvin/YouTubeExcelIsFun/EMT1043-1046.xlsm Download Excel File: http://people.highline.edu/mgirvin/ExcelIsFun.htm See how to use the OR and MODE.MULT function to conditionally format the modes in a column.</t>
  </si>
  <si>
    <t>PT3M45S</t>
  </si>
  <si>
    <t>https://i.ytimg.com/vi/e4Ca9xVuork/maxresdefault.jpg</t>
  </si>
  <si>
    <t>Sf0QIpZV22c</t>
  </si>
  <si>
    <t>2013-08-17T03:41:13Z</t>
  </si>
  <si>
    <t>17/8/13 3:41</t>
  </si>
  <si>
    <t>Mr Excel &amp; excelisfun Trick 136: Variable Rent Calculation Based On Days: VBA, IF or VLOOKUP?</t>
  </si>
  <si>
    <t>Download Files: https://people.highline.edu/mgirvin/YouTubeExcelIsFun/MrExcelExcelisfunTrick136.xlsx Download workbook: http://people.highline.edu/mgirvin/ExcelIsFun.htm See Mr Excel and excelisfun use two methods to calculate the total rent for a container based on a sliding scale: 1. VBA with Case 2. Nested IF function formula 3. VLOOKUP formula with three VLLOKUPs in one formula 4. VBA with simplier Case</t>
  </si>
  <si>
    <t>https://i.ytimg.com/vi/Sf0QIpZV22c/maxresdefault.jpg</t>
  </si>
  <si>
    <t>n4g01XfR8pY</t>
  </si>
  <si>
    <t>2013-08-14T23:05:27Z</t>
  </si>
  <si>
    <t>14/8/13 23:05</t>
  </si>
  <si>
    <t>Excel Magic Trick 1042 Array Functions Housed In Other Functions Usually Don't Need Ctrl Shift Enter</t>
  </si>
  <si>
    <t>Download Excel Start File: https://people.highline.edu/mgirvin/YouTubeExcelIsFun/EMT1042.xlsx Download Excel File: http://people.highline.edu/mgirvin/ExcelIsFun.htm Leonid Koyfman at YouTube shows great trick Unique Count for numbers formula that does not require Ctrl + Shift + Enter. See: 1. Count Unique Numbers formula that uses SUM and FREQUENCY and IF functions and does not require Ctrl + Shift + Enter. 2. Count Unique Numbers formula that uses SUM and FREQUENCY and SIGN functions and does not require Ctrl + Shift + Enter. 3. Count Modes formula that uses COUNT and MODE.MULT functions and does not require Ctrl + Shift + Enter. 4. Add result of MMULT function formula that uses SUM and MMULT functions and does not require Ctrl + Shift + Enter. 5. Add result of TREND function formula that uses SUM and TREND functions and does not require Ctrl + Shift + Enter. Array Functions Housed In Other Functions Usually Don't Need Ctrl Shift Enter. Distinctions: 1) Array formulas are formulas that contain an operation or function that produces an array of items. Array formulas can deliver multiple items or a single item. 2) Array operation is the act of operating on an array and then delivering a resultant array. 3) Array Functions are Excel built-in functions that make array operations.</t>
  </si>
  <si>
    <t>https://i.ytimg.com/vi/n4g01XfR8pY/maxresdefault.jpg</t>
  </si>
  <si>
    <t>8ULqiRDG48M</t>
  </si>
  <si>
    <t>2013-08-14T20:39:45Z</t>
  </si>
  <si>
    <t>14/8/13 20:39</t>
  </si>
  <si>
    <t>Excel Magic Trick 1041: Expandable Range In An Excel Table For Running Total (Zack Barresse's Trick)</t>
  </si>
  <si>
    <t>Download Excel Start File: https://people.highline.edu/mgirvin/YouTubeExcelIsFun/EMT1041.xlsx Download Excel File: http://people.highline.edu/mgirvin/ExcelIsFun.htm See how to create an expandable range for a running total formula in an Excel table using the INDEX function to lookup the first cell in a range and table formula nomenclature (structured table reference) for last cell in range. Zack Barresse's Trick from: http://excelandaccess.wordpress.com/2012/07/12/running-total-in-an-excel-table/ Expandable range not working in table. Expandable range not working in an Excel table. Excel table feature, Excel Table Feature bug. Expandable range bug. Expandable range in Excel Table bug.</t>
  </si>
  <si>
    <t>PT3M3S</t>
  </si>
  <si>
    <t>https://i.ytimg.com/vi/8ULqiRDG48M/maxresdefault.jpg</t>
  </si>
  <si>
    <t>l4o6p12HL30</t>
  </si>
  <si>
    <t>2013-08-12T23:02:20Z</t>
  </si>
  <si>
    <t>Excel Magic Trick 1039: Turn Off Animation In Excel 2013</t>
  </si>
  <si>
    <t>Download Excel Start File: https://people.highline.edu/mgirvin/YouTubeExcelIsFun/EMT1039-1040.xlsx Download Excel File: http://people.highline.edu/mgirvin/ExcelIsFun.htm Turn Off Animation: 1) System dialog box from Control Panel = Window Key + Pause/Break (upper right corner) 2) Advanced System Settings 3) Advanced tab 4) Settings button in Performance group 5) Uncheck Animate controls and elements inside windows</t>
  </si>
  <si>
    <t>https://i.ytimg.com/vi/l4o6p12HL30/maxresdefault.jpg</t>
  </si>
  <si>
    <t>T_EmoLfAJCM</t>
  </si>
  <si>
    <t>2013-08-12T23:01:08Z</t>
  </si>
  <si>
    <t>Excel Magic Trick 1040: Formula To Extract &amp; Sort A Unique List Of Numbers, No Empty Cells Or Text</t>
  </si>
  <si>
    <t>Download Excel Start File: https://people.highline.edu/mgirvin/YouTubeExcelIsFun/EMT1039-1040.xlsx Download Excel File: http://people.highline.edu/mgirvin/ExcelIsFun.htm See how to use a helper cell and an array formula to extract a sorted unique list of numbers from a column filled with duplicate numbers. See two methods: 1. Method for Excel 2010 or later: FREQUENCY, AGGREGATE, ROWS, IF, SUM functions 2. Method for Excel 2007 or earlier: COUNTIF, SUMPRODUCT, LARGE, IF, ROWS</t>
  </si>
  <si>
    <t>PT8M58S</t>
  </si>
  <si>
    <t>https://i.ytimg.com/vi/T_EmoLfAJCM/maxresdefault.jpg</t>
  </si>
  <si>
    <t>2013-08-09T22:40:35Z</t>
  </si>
  <si>
    <t>Excel Magic Trick 1038: Make Table Reference Absolute With Colon and Double Square Brackets</t>
  </si>
  <si>
    <t>Download Excel Start File: https://people.highline.edu/mgirvin/YouTubeExcelIsFun/EMT1038.xlsx Download Excel File: http://people.highline.edu/mgirvin/ExcelIsFun.htm Amazing trick from: http://www.excelcampus.com/tips/absolute-formula-references-excel-structured-table/ http://blogs.technet.com/b/the_microsoft_excel_support_team_blog/archive/2013/08/08/absolute-structured-referencing-a-nifty-little-trick.aspx See how to use a colon and double square brackets to make table references (structured references, table formula nomenclature) absolute. Table references absolute structured references absolute table formula nomenclature absolute</t>
  </si>
  <si>
    <t>https://i.ytimg.com/vi/-uq0lW6wJDY/maxresdefault.jpg</t>
  </si>
  <si>
    <t>P4ZsnPf3K7M</t>
  </si>
  <si>
    <t>2013-08-09T21:47:50Z</t>
  </si>
  <si>
    <t>Excel Magic Trick 1037: Make Table Reference Absolute by Copying And Pasting Instead Of Dragging</t>
  </si>
  <si>
    <t>Download Excel Start File: https://people.highline.edu/mgirvin/YouTubeExcelIsFun/EMT1037.xlsx Download Excel File: http://people.highline.edu/mgirvin/ExcelIsFun.htm When you use the Table feature, avoid the table reference from changing with copying and pasting instead of dragging the formula with the fill handle and angry rabbit (cross hair).</t>
  </si>
  <si>
    <t>https://i.ytimg.com/vi/P4ZsnPf3K7M/maxresdefault.jpg</t>
  </si>
  <si>
    <t>rvNUHFr7Nw4</t>
  </si>
  <si>
    <t>2013-08-09T16:28:24Z</t>
  </si>
  <si>
    <t>Mr Excel &amp; excelisfun Trick 135: From Text to Math: VBA or Excel 4 Macro Function: EVALUATION</t>
  </si>
  <si>
    <t>Download Files: https://people.highline.edu/mgirvin/YouTubeExcelIsFun/MrExcelExcelsifunTrick135final.xlsm Download workbook: http://people.highline.edu/mgirvin/ExcelIsFun.htm Excel 4 Macro Function: EVALUATION See Mr Excel and excelisfun use two methods to convert a text string to a match expression that can calculate the correct answer: 1. VBA code 2. SUBSTITUTE, SUBSTITUTE formulas and the Excel 4 Macro Function used in a Defined Name. See the keyboard to insert a Macro Sheet which allows you to test Excel 4 Macro Functions before putting them into Defined Name Formula. Excel 4 Macro Function: EVALUATION</t>
  </si>
  <si>
    <t>PT7M49S</t>
  </si>
  <si>
    <t>https://i.ytimg.com/vi/rvNUHFr7Nw4/maxresdefault.jpg</t>
  </si>
  <si>
    <t>PsUSaikJb58</t>
  </si>
  <si>
    <t>2013-08-05T17:16:24Z</t>
  </si>
  <si>
    <t>Excel Magic Trick 1036: SUM Rectangular Table, 1 condition Row Headers &amp; Or Criteria Column Headers</t>
  </si>
  <si>
    <t>Download Excel Start File: https://people.highline.edu/mgirvin/YouTubeExcelIsFun/EMT1036.xlsx Download Excel File: http://people.highline.edu/mgirvin/ExcelIsFun.htm Conditional array operation to add with a single criteria in row headers and Or Criteria in Column Headers. See how to sum (add) from rectangular table of numbers matching single condition from row headers and matching Or Criteria from column headers: 1. Using: MATCH function, ISNUMBER function, Array Comparative Operation Calculation, Array Multiplication Operation Calculation, and SUMPRODUCT function. Add: Match Condition From Row Headers &amp; Or Criteria From Column Headers</t>
  </si>
  <si>
    <t>https://i.ytimg.com/vi/PsUSaikJb58/maxresdefault.jpg</t>
  </si>
  <si>
    <t>zPguw83CcxM</t>
  </si>
  <si>
    <t>2013-08-05T17:14:32Z</t>
  </si>
  <si>
    <t>Excel Magic Trick 1035: Calculate Median with 1 condition with AGGREGATE &amp; PERCENTILE.INC function</t>
  </si>
  <si>
    <t>Download Excel Start File: https://people.highline.edu/mgirvin/YouTubeExcelIsFun/EMT1035.xlsx Download Excel File: http://people.highline.edu/mgirvin/ExcelIsFun.htm Great Trick From Andreas Thehos at YouTube!!! See how to calculate the Median with condition using the AGGREGATE function. Trick is from Andreas Thehos at YouTube from his video Excel # 388 - Median fÃ¼r Pivot Tabellen - Funktionen MEDIAN und AGGREGAT https://www.youtube.com/watch?v=pngrBKgBUFw 1. Calculate the Median with condition using the AGGREGATE Excel 2010 Function and the PERCENTILE.INC function</t>
  </si>
  <si>
    <t>PT5M56S</t>
  </si>
  <si>
    <t>https://i.ytimg.com/vi/zPguw83CcxM/maxresdefault.jpg</t>
  </si>
  <si>
    <t>UrL-YrhlCJQ</t>
  </si>
  <si>
    <t>2013-08-05T00:28:39Z</t>
  </si>
  <si>
    <t>Excel Magic Trick 1034: Convert Summarized Table To Proper Data Set With PivotTable Trick</t>
  </si>
  <si>
    <t>Download Excel Start File: https://people.highline.edu/mgirvin/YouTubeExcelIsFun/EMT1034.xlsx Convert Table With Row &amp; Column Criteria To A Proper Data Set With PivotTable Multiple Consolidates Ranges Download Excel File: http://people.highline.edu/mgirvin/ExcelIsFun.htm Convert Summarized Table Into Original Data Set With PivotTable Multiple Consolidates Ranges:</t>
  </si>
  <si>
    <t>https://i.ytimg.com/vi/UrL-YrhlCJQ/maxresdefault.jpg</t>
  </si>
  <si>
    <t>hEds6azGx7c</t>
  </si>
  <si>
    <t>2013-08-05T00:16:36Z</t>
  </si>
  <si>
    <t>Excel Magic Trick 1033: Re-do Duel 134: Join Product and Sub-Product Text Using PivotTable</t>
  </si>
  <si>
    <t>Download Excel Start File: https://people.highline.edu/mgirvin/YouTubeExcelIsFun/EMT1033.xlsm Download Excel File: http://people.highline.edu/mgirvin/ExcelIsFun.htm Re-do of video: Mr Excel &amp; excelisfun Trick 134: 1. Join Product name and Sub Product name from a two dimensional table by using the Excel 2003 PivotTable Wizard (keyboard = Alt, D, P) and Multiple Consolidation Ranges and the fact that you can double click the Grand Total cell to get back to the transactional data set, then create a text formula to join product and sub product.</t>
  </si>
  <si>
    <t>https://i.ytimg.com/vi/hEds6azGx7c/maxresdefault.jpg</t>
  </si>
  <si>
    <t>oiG7-a73kOs</t>
  </si>
  <si>
    <t>2013-08-03T16:47:32Z</t>
  </si>
  <si>
    <t>Excel Magic Trick 1031: Four Way Lookup Formula To Deliver Multiple Items From 1 of 2 Lookup Tables</t>
  </si>
  <si>
    <t>Download Excel Start File: https://people.highline.edu/mgirvin/YouTubeExcelIsFun/EMT1031.xlsx Download Excel File: http://people.highline.edu/mgirvin/ExcelIsFun.htm See two great formulas to do a four way lookup that spans two tables: 1. Array Formula with IFERROR, INDEX, SMALL, IF, ROW, ROWS functions from Ed 2. Array Formula with IF, ROWS, INDEX, AGGREGATE, ROW functions from Mike. Learn about Option 2 in screen tip for INDEX function: using reference argument in INDEX function to lookup something in one of two tables</t>
  </si>
  <si>
    <t>PT10M8S</t>
  </si>
  <si>
    <t>https://i.ytimg.com/vi/oiG7-a73kOs/maxresdefault.jpg</t>
  </si>
  <si>
    <t>q_UPqVEXScw</t>
  </si>
  <si>
    <t>2013-08-03T16:41:55Z</t>
  </si>
  <si>
    <t>Excel Magic Trick 1032: Add Record Count Column To Filtered Table (Fix SUBTOTAL Filter bug)</t>
  </si>
  <si>
    <t>Download Excel Start File: https://people.highline.edu/mgirvin/YouTubeExcelIsFun/EMT1032.xlsx Download Excel File: http://people.highline.edu/mgirvin/ExcelIsFun.htm Debra Dalgleish and Dick Kusleika have great trick to add record count to filtered table using SUBTOTAL function and double negative.</t>
  </si>
  <si>
    <t>PT4M48S</t>
  </si>
  <si>
    <t>https://i.ytimg.com/vi/q_UPqVEXScw/maxresdefault.jpg</t>
  </si>
  <si>
    <t>C_7nnm18W2Y</t>
  </si>
  <si>
    <t>2013-08-02T20:59:01Z</t>
  </si>
  <si>
    <t>Learn Excel PowerPivot From Chandoo and Rob</t>
  </si>
  <si>
    <t>Learn PowerPivot From Chandoo and Rob http://chandoo.org/wp/resources/learn-power-pivot/ Power Pivot add-in (and features) work only in Excel 2010 (all versions) and Excel 2013 Pro Plus that can: 1) take millions of rows of data and dump it into Excel, 2) create relationships between tables and fields (like VLOOKUP or relationships in Access) and create very complex reports (that you usually have to have $10,000 of dollars of BI programs to make) and use the PivotTable user interface to create the reports easily. There is also a set of new functions called DAX functions that the functionality of Excel functions plus array formulas + a bunch of new Dax only functions. The PowerPivot tool has the potential to revolutionize how people take big data and create reports. It is one of the few things in Excel's history that it did not borrow from another program, but rather, it invented it in house. Although it has a learning curve because of its power and familiarity in the PivotTable user interface, it is worth it for us Excel users to learn. http://chandoo.org/wp/2013/01/21/introduction-to-power-pivot/</t>
  </si>
  <si>
    <t>https://i.ytimg.com/vi/C_7nnm18W2Y/maxresdefault.jpg</t>
  </si>
  <si>
    <t>i8Q8V9M_cRc</t>
  </si>
  <si>
    <t>2013-08-02T04:19:11Z</t>
  </si>
  <si>
    <t>Mr Excel &amp; excelisfun Trick 134: Merge Product and Sub-Product Text; VBA or Wild INDEX Formula</t>
  </si>
  <si>
    <t>Download Files: https://people.highline.edu/mgirvin/YouTubeExcelIsFun/MrExcelExcelsifunTrick134.xlsm Download workbook: http://people.highline.edu/mgirvin/ExcelIsFun.htm See Mr Excel and excelisfun use two methods to take a table of product names, each with 6 sub-products, and unwind the table to merge the products and sub-products into a sigle list: 1. VBA code 2. INDEX function and "number incrementor" formula elements. See the functions IF, INT, MOD and ROWS. Learn how to increment numbers such as 1, 1, 1, 1, 2, 2, 2, 2 and 1, 2, 3, 1, 2, 3. product names and sub-product names in one column. Join text. Concatenation.</t>
  </si>
  <si>
    <t>PT9M51S</t>
  </si>
  <si>
    <t>https://i.ytimg.com/vi/i8Q8V9M_cRc/maxresdefault.jpg</t>
  </si>
  <si>
    <t>w56VR6SL3dA</t>
  </si>
  <si>
    <t>2013-08-01T21:30:24Z</t>
  </si>
  <si>
    <t>Excel Magic Trick 1030: Round To The Nearest $50 For Pricing or To The Nearest Second For Times</t>
  </si>
  <si>
    <t>Download Excel Start File: https://people.highline.edu/mgirvin/YouTubeExcelIsFun/EMT1030.xlsx Download Excel File: http://people.highline.edu/mgirvin/ExcelIsFun.htm See how to use the MROUND and ROUND functions to round to the nearest $50 for pricing or to the nearest second for times.</t>
  </si>
  <si>
    <t>PT4M28S</t>
  </si>
  <si>
    <t>https://i.ytimg.com/vi/w56VR6SL3dA/maxresdefault.jpg</t>
  </si>
  <si>
    <t>dJrC7W8QiXs</t>
  </si>
  <si>
    <t>2013-07-31T18:59:38Z</t>
  </si>
  <si>
    <t>31/7/13 18:59</t>
  </si>
  <si>
    <t>Excel Magic Trick 1029: DON'T Use IFERROR, Use IF and Logical Test If Possible...</t>
  </si>
  <si>
    <t>Download Excel Start File: https://people.highline.edu/mgirvin/YouTubeExcelIsFun/EMT1029.xlsx Download Excel File: http://people.highline.edu/mgirvin/ExcelIsFun.htm See why it can be inefficient to use the IFERROR function for array formula. For Array Formulas, data extraction formulas and formulas that have a logical test other than running the entire formula that yields the error, it can be more efficient to use the IF function and an alternative logical test. In these cases the IFERROR function has a slow formula calculation time. An IF function with an alternative logical test calculates more quickly because it does not have to run the whole array formula in every cell.</t>
  </si>
  <si>
    <t>https://i.ytimg.com/vi/dJrC7W8QiXs/maxresdefault.jpg</t>
  </si>
  <si>
    <t>roRTpeMY7SM</t>
  </si>
  <si>
    <t>2013-07-30T19:00:10Z</t>
  </si>
  <si>
    <t>30/7/13 19:00</t>
  </si>
  <si>
    <t>Excel Magic Trick 1028: Create Hyperlinks to Duplicate Text Titles In Column A On Different Sheet</t>
  </si>
  <si>
    <t>Download Excel Start File: https://people.highline.edu/mgirvin/YouTubeExcelIsFun/EMT1028.xlsx Download Excel File: http://people.highline.edu/mgirvin/ExcelIsFun.htm Create a type of table of contents so that you can jump to each occurrence of the text in cell A8. See how to create hyperlinks to duplicate text titles in column A on different sheet: 1. Three methods to increment the numbers 1, 2, 3, etc. without a formula. 2. Use SMALL, IF and ROW functions to create a column of match row numbers. 3. Use AGGREGATE and ROW functions to create a column of match row numbers. 4. HYPERLINK function to create a list of hyperlinks that will jump the the match items (many duplicates) in column A on a different sheet. 5. Create a type of table of contents so that you can jump to each occurrence of the text in cell A8.</t>
  </si>
  <si>
    <t>https://i.ytimg.com/vi/roRTpeMY7SM/maxresdefault.jpg</t>
  </si>
  <si>
    <t>Xg6ZMlZM21w</t>
  </si>
  <si>
    <t>2013-07-26T00:58:13Z</t>
  </si>
  <si>
    <t>26/7/13 0:58</t>
  </si>
  <si>
    <t>Mr Excel &amp; excelisfun Trick 133: Add Nth Largest Values With Three Criteria Dynamic Formulas</t>
  </si>
  <si>
    <t>Download Files: https://people.highline.edu/mgirvin/YouTubeExcelIsFun/MrExcelExcelisfunTrick133.xlsx Download workbook: http://people.highline.edu/mgirvin/ExcelIsFun.htm See Mr Excel and excelisfun use two methods to sum the three biggest values that match three criteria (3 conditions) 1. Advanced Filter and LARGE and MAX value 2. SUM and LARGE functions with three nested IF functions and an array constant, array formula 3. SUM and LARGE and ROW and INDIRECT functions with three nested IF functions to add nth top vales, where n is a variable from the cell so that formula is dynamic and can top 2, top 3, or any nth top values. Array formula requires Ctrl + Shift + Enter. 4. SUMPRODUCT and LARGE and ROW and INDIRECT functions with three Boolean conditional array multiplcations to add nth top vales, where n is a variable from the cell so that formula is dynamic and can top 2, top 3, or any nth top values. Array formula requires Ctrl + Shift + Enter. Add top 2, add top 3, add top 2 values, add top 3 values, add top three numbers, sum top three values, sum top three numbers, add top three numbers, add top 3 numbers.</t>
  </si>
  <si>
    <t>https://i.ytimg.com/vi/Xg6ZMlZM21w/maxresdefault.jpg</t>
  </si>
  <si>
    <t>WfRgnebu6aY</t>
  </si>
  <si>
    <t>2013-07-26T00:58:10Z</t>
  </si>
  <si>
    <t>Excel Magic Trick 1027: Array Formula To Count Unique Yes Votes For A Given First &amp; Last Name</t>
  </si>
  <si>
    <t>Download Excel Start File: https://people.highline.edu/mgirvin/YouTubeExcelIsFun/EMT1025-1027.xlsx Download Excel File: http://people.highline.edu/mgirvin/ExcelIsFun.htm How To Count Unique Yes Votes For A Given First &amp; Last Name (Unique Count with three conditions): 1. Helper Column 2. Array Formula that uses SUM, IF, FREQUENCY, and MATCH functions.</t>
  </si>
  <si>
    <t>https://i.ytimg.com/vi/WfRgnebu6aY/maxresdefault.jpg</t>
  </si>
  <si>
    <t>0w181q01JO8</t>
  </si>
  <si>
    <t>2013-07-26T00:54:42Z</t>
  </si>
  <si>
    <t>26/7/13 0:54</t>
  </si>
  <si>
    <t>Excel Magic Trick 1026: Conditionally Format 1st Occurrence of Yes Vote For Given First &amp; Last Name</t>
  </si>
  <si>
    <t>Download Excel Start File: https://people.highline.edu/mgirvin/YouTubeExcelIsFun/EMT1025-1027.xlsx Download Excel File: http://people.highline.edu/mgirvin/ExcelIsFun.htm See how to use COUNTIFS function and expandable range in a Logical Formula to Conditionally Format 1st Occurrence of Yes Vote For A Given First &amp; Last Name.</t>
  </si>
  <si>
    <t>https://i.ytimg.com/vi/0w181q01JO8/maxresdefault.jpg</t>
  </si>
  <si>
    <t>fOMtFhGmenY</t>
  </si>
  <si>
    <t>2013-07-26T00:52:44Z</t>
  </si>
  <si>
    <t>26/7/13 0:52</t>
  </si>
  <si>
    <t>Excel Magic Trick 1025: Remove Asterisk From All Text Items In Column: SUBSTITUTE &amp; TRIM</t>
  </si>
  <si>
    <t>Download Excel Start File: https://people.highline.edu/mgirvin/YouTubeExcelIsFun/EMT1025-1027.xlsx Download Excel File: http://people.highline.edu/mgirvin/ExcelIsFun.htm See how to remove asterisk from all text items in column using the: SUBSTITUTE &amp; TRIM functions. See how to copy a formula down a column when the Mouse Double Click Method does not work using the Name Box</t>
  </si>
  <si>
    <t>https://i.ytimg.com/vi/fOMtFhGmenY/maxresdefault.jpg</t>
  </si>
  <si>
    <t>Q6wCsKzzfcw</t>
  </si>
  <si>
    <t>2013-07-25T23:18:27Z</t>
  </si>
  <si>
    <t>25/7/13 23:18</t>
  </si>
  <si>
    <t>Excel Accounting Schedule of Expected Cash Collections Using A Set Of Assumptions / Formula Inputs</t>
  </si>
  <si>
    <t>Geoff Turck's Accounting 203 Class Excel Project Download workbook (at bottom in Other section): http://people.highline.edu/mgirvin/excelisfun.htm Why Accountant's Must Know Excel: Illustration of the Power Of Excel's Golden Rule What you will learn in this video: 1. Create a Schedule of Expected Cash Collections using a set of assumptions or formula inputs. 2. Build an assumption area or formula input area in the spreadsheet so that easy What If Analysis can be performed. 3. Learn about formulas and formula inputs. 4. Learn about relative and absolute cell references. 5. Use the F4 key to lock your cell references (make absolute). 6. Format Accounting Report with Borders, Center Report Title with Center Across Selection, Increment Text Months with Fill Handle. 7. Check your calculation to see if they are accurate. 8. Page Setup. 9. Copy sheet. 10. Change assumptions.</t>
  </si>
  <si>
    <t>PT40M</t>
  </si>
  <si>
    <t>https://i.ytimg.com/vi/Q6wCsKzzfcw/maxresdefault.jpg</t>
  </si>
  <si>
    <t>3u8VHTvSNE4</t>
  </si>
  <si>
    <t>2013-07-24T19:05:55Z</t>
  </si>
  <si>
    <t>24/7/13 19:05</t>
  </si>
  <si>
    <t>Excel Magic Trick 1023: Extract Unique List of Names For Dynamic Data Validation Dropdown List</t>
  </si>
  <si>
    <t>Download Excel Start File: https://people.highline.edu/mgirvin/YouTubeExcelIsFun/EMT1023.xlsx Download workbook example from video: http://people.highline.edu/mgirvin/excelisfun.htm Excel Array Formula solution to create a Dynamic Data Validation Dropdown List from a list of names with many duplicates. The Dropdown will update anytime new names to the original data set. This solution does not sort the names. Many Array Formula Concepts in this video: 1. Dynamic Defined Name for list of names: INDEX and MATCH function that can handle empty cells. 2. Formula to count unique names in a column that can handle empty cells. 3. Formula to extract unique items (names) that can handle empty cells. 4. Dynamic Defined Name for list of unique names: INDEX function that can handle cells with null text strings. 5. Data Validation Dropdown list with Defined name that will pick up any new names added to the original list.</t>
  </si>
  <si>
    <t>PT14M42S</t>
  </si>
  <si>
    <t>https://i.ytimg.com/vi/3u8VHTvSNE4/maxresdefault.jpg</t>
  </si>
  <si>
    <t>SQUbL02XvGw</t>
  </si>
  <si>
    <t>2013-07-23T23:46:43Z</t>
  </si>
  <si>
    <t>23/7/13 23:46</t>
  </si>
  <si>
    <t>Excel Magic Trick 1024: SUMIF &amp; SUMIFS function &amp; Mixed Cell References &amp; Dynamic Table Range</t>
  </si>
  <si>
    <t>Download Excel Start File: https://people.highline.edu/mgirvin/YouTubeExcelIsFun/EMT1024.xlsx Download workbook example from video: http://people.highline.edu/mgirvin/excelisfun.htm Add with one or more conditions: 1. Learn how to add with one or more conditions using the SUMIF and SUMIFS functions. 2. Excel table feature to create dynamic ranges, ranges the expand as new records are added. 3. Learn how to use the Excel Table feature with or without the Table Formula Nomenclature. 4. See how to use regular cell references rather than Table Formula Nomenclature so that you can copy the formula to the side and not have the Table Formula Nomenclature move to different columns. 5. Learn how to create a cross tabulated table to add with two conditions 6. Learn how to use Mixed Cell References to help speed up formula creation time.</t>
  </si>
  <si>
    <t>PT10M26S</t>
  </si>
  <si>
    <t>https://i.ytimg.com/vi/SQUbL02XvGw/maxresdefault.jpg</t>
  </si>
  <si>
    <t>SLd6pSskXCE</t>
  </si>
  <si>
    <t>2013-07-22T20:03:15Z</t>
  </si>
  <si>
    <t>22/7/13 20:03</t>
  </si>
  <si>
    <t>Excel Magic Trick 1022: Sample Chapters of Ctrl + Shift + Enter Book &amp; SUMPRODUCT example</t>
  </si>
  <si>
    <t>Download Excel Start File: https://people.highline.edu/mgirvin/YouTubeExcelIsFun/EMT1022.xlsx Download sample chapters of Ctrl + Shift + Enter: Mastering Excel Array Formulas: Chapter 19: http://issuu.com/mrexcel/docs/ctrlshiftentersamplechapter Chapter 2: http://issuu.com/mrexcel/docs/ctrlshiftentersamplechapter_f91b85843acf75 Download workbook example from video: http://people.highline.edu/mgirvin/excelisfun.htm Example of a basic SUMPRODUCT function formula for multiplying two arrays. Take the bill range and quantity range and multiply them to get the total bank deposit.</t>
  </si>
  <si>
    <t>https://i.ytimg.com/vi/SLd6pSskXCE/maxresdefault.jpg</t>
  </si>
  <si>
    <t>CLssCaVNmgg</t>
  </si>
  <si>
    <t>2013-07-21T08:00:13Z</t>
  </si>
  <si>
    <t>21/7/13 8:00</t>
  </si>
  <si>
    <t>Mr Excel &amp; excelisfun Trick 132: Baseball and Stock Statistics with DOLLARDE and DOLLARFR functions</t>
  </si>
  <si>
    <t>Download Files: https://people.highline.edu/mgirvin/YouTubeExcelIsFun/MrExcelExcelisfunTrick132.xlsx Download workbook: http://people.highline.edu/mgirvin/ExcelIsFun.htm See Mr Excel and excelisfun use two methods to convert from the numbers 10.1 and 10.2 to 10.333 and 10.667, and the reverse using two methods: 1. DOLLARDE and DOLLARFR functions 2. MOD and INT functions 3. Find and Replace elements in formulas</t>
  </si>
  <si>
    <t>https://i.ytimg.com/vi/CLssCaVNmgg/maxresdefault.jpg</t>
  </si>
  <si>
    <t>vg6_6CENNhI</t>
  </si>
  <si>
    <t>2013-07-17T18:31:59Z</t>
  </si>
  <si>
    <t>17/7/13 18:31</t>
  </si>
  <si>
    <t>Excel Magic Trick 1021: Implicit Intersection or #VALUE Error: No Ctrl + Shift + Enter</t>
  </si>
  <si>
    <t>Download Excel Start File: https://people.highline.edu/mgirvin/YouTubeExcelIsFun/EMT1021.xlsx Enter contest: http://www.goodreads.com/giveaway/show/59074-ctrl-shift-enter-mastering-excel-array-formulas Download Excel File: http://people.highline.edu/mgirvin/ExcelIsFun.htm Great Tip about what happens if array formula is not entered with Ctrl + Shift + Enter: Learn about why an array formula that requires Ctrl + Shift + Enter which is not entered with Ctrl + Shift + Enter sometimes gives you the incorrect answer, sometimes the correct answer and sometimes a #VALUE! error. Implicit Intersection will give an answer, but it may be the wrong answer.</t>
  </si>
  <si>
    <t>https://i.ytimg.com/vi/vg6_6CENNhI/maxresdefault.jpg</t>
  </si>
  <si>
    <t>IbpOqjswFmE</t>
  </si>
  <si>
    <t>2013-07-16T20:13:13Z</t>
  </si>
  <si>
    <t>16/7/13 20:13</t>
  </si>
  <si>
    <t>Excel Magic Trick 1017: BMX State Point Calculation Worksheet: VLOOKUP and Data Validation List</t>
  </si>
  <si>
    <t>Download Excel Start File: https://people.highline.edu/mgirvin/YouTubeExcelIsFun/EMT1017-1020.xlsx Download Excel File: http://people.highline.edu/mgirvin/ExcelIsFun.htm Download ready to use point tracker: http://people.highline.edu/mgirvin/YouTubeExcelIsFun/BMXStatePointTracker.xlsx See how to build a BMX State Point Calculation worksheet with these Excel Tricks: 1. Data Validation drop-down list to add a drop-down arrow to a cell to help select values 2. See example of why keyboards shortcuts are so fast. Learn about Alt keyboards. 3. Copy feature will copy Data Validation 4. VLOOKUP and MATCH functions to do a two-way lookup in order to lookup points awarded based on place and race category 5. See IFERROR function to show formula only when data entered into cells. 6. VLOOKUP to lookup bonus points assigned for local races 7. See array constant used in array formula to add the four biggest values. See that array constants do not require Ctrl + Shift + Enter. See the functions LARGE and SUM. 8. Protect Sheet and Unlocking cells.</t>
  </si>
  <si>
    <t>PT23M26S</t>
  </si>
  <si>
    <t>https://i.ytimg.com/vi/IbpOqjswFmE/maxresdefault.jpg</t>
  </si>
  <si>
    <t>OEBD9qUNFus</t>
  </si>
  <si>
    <t>2013-07-16T20:11:02Z</t>
  </si>
  <si>
    <t>16/7/13 20:11</t>
  </si>
  <si>
    <t>Excel Magic Trick 1020: What Lens Do You Look Through When Solving Excel Problems</t>
  </si>
  <si>
    <t>Download Excel Start File: https://people.highline.edu/mgirvin/YouTubeExcelIsFun/EMT1017-1020.xlsx Download Excel File: http://people.highline.edu/mgirvin/ExcelIsFun.htm Discussion about how we approach solving Excel problems is influenced by how we see the problem. I know that seems obvious, but in this video see a concrete example of how two people saw the same problem quite differently. See excelisfun and circledchicken solve the problem of how to generate the next code given a column filled with codes and a lead letter for the code in a cell: 1. "Lookup last" conceptual approach by excelisfun using SEARCH, LOOKUP, RIGHT and the TEXT function in an array formula. 2. "Column filled with 4 character codes" conceptual approach by circledchicken using LEFT, RIGHT, IF, MAX and TEXT functions in an array formula. Mr Excel Message Board post: http://www.mrexcel.com/forum/excel-questions/713666-next-customer-code.html#post3518687</t>
  </si>
  <si>
    <t>PT9M55S</t>
  </si>
  <si>
    <t>https://i.ytimg.com/vi/OEBD9qUNFus/maxresdefault.jpg</t>
  </si>
  <si>
    <t>D41TQ66o3sQ</t>
  </si>
  <si>
    <t>2013-07-16T20:06:08Z</t>
  </si>
  <si>
    <t>16/7/13 20:06</t>
  </si>
  <si>
    <t>Excel Magic Trick 1018: CEILING Function To Round Up To The Nearest $1000 Increment</t>
  </si>
  <si>
    <t>Download Excel Start File: https://people.highline.edu/mgirvin/YouTubeExcelIsFun/EMT1017-1020.xlsx Download Excel File: http://people.highline.edu/mgirvin/ExcelIsFun.htm See how to calculate the amount needed to borrow for the period when the minimum end cash balance is $8000 and the increments for borrowing are $1000: 1. CEILING function to round up to a certain amount 2. IF function to only calculate the CEILING function when an amount is actually borrowed.</t>
  </si>
  <si>
    <t>https://i.ytimg.com/vi/D41TQ66o3sQ/maxresdefault.jpg</t>
  </si>
  <si>
    <t>lQNBW77SyJ0</t>
  </si>
  <si>
    <t>2013-07-16T20:05:03Z</t>
  </si>
  <si>
    <t>16/7/13 20:05</t>
  </si>
  <si>
    <t>Excel Magic Trick 1019: Formula For Text Month Labels From Serial Date: EDATE, TEXT &amp; COLUMNS</t>
  </si>
  <si>
    <t>Download Excel Start File: https://people.highline.edu/mgirvin/YouTubeExcelIsFun/EMT1017-1020.xlsx Download Excel File: http://people.highline.edu/mgirvin/ExcelIsFun.htm See how to create a Formula To Deliver Text Month Labels, Given A Staring Serial Number Date: 1. TEXT, EDATE and COLUMNS functions</t>
  </si>
  <si>
    <t>https://i.ytimg.com/vi/lQNBW77SyJ0/maxresdefault.jpg</t>
  </si>
  <si>
    <t>9-7SqoXtzO0</t>
  </si>
  <si>
    <t>2013-07-13T16:18:59Z</t>
  </si>
  <si>
    <t>13/7/13 16:18</t>
  </si>
  <si>
    <t>Excel Magic Trick 1015: Counting With OR Criteria: SUMPRODUCT &amp; COUNTIF Formula from pmsocho</t>
  </si>
  <si>
    <t>Download Excel Start File: https://people.highline.edu/mgirvin/YouTubeExcelIsFun/EMT1013-1016.xlsx Download Excel File: http://people.highline.edu/mgirvin/ExcelIsFun.htm Great YouTube channel: http://www.youtube.com/pmsocho Amazing array formula from pmsocho at YouTube See how to count with OR Criteria using an array formula: 1. DCOUNTA (non-array formula) 2. SUMPRODUCT and COUNTIF (array formula) http://www.youtube.com/pmsocho</t>
  </si>
  <si>
    <t>PT5M55S</t>
  </si>
  <si>
    <t>https://i.ytimg.com/vi/9-7SqoXtzO0/maxresdefault.jpg</t>
  </si>
  <si>
    <t>Oxj-wMGjAW0</t>
  </si>
  <si>
    <t>2013-07-13T16:15:20Z</t>
  </si>
  <si>
    <t>13/7/13 16:15</t>
  </si>
  <si>
    <t>Excel Magic Trick 1013: MIN IF, MAX IF, MINIF, MAXIF (6 Examples) MAX MIN calculation w 1 criteria</t>
  </si>
  <si>
    <t>Download Excel Start File: https://people.highline.edu/mgirvin/YouTubeExcelIsFun/EMT1013-1016.xlsx Download Excel File: http://people.highline.edu/mgirvin/ExcelIsFun.htm See how to calculation MIN and MAX calculations with one condition. See how to calculate the minimum and maximum sale for each employee using: 1. DMIN function 2. DMAX function 3. MIN and IF array Formula that requires Ctrl + Shift + Enter 4. MAX and IF array Formula that requires Ctrl + Shift + Enter 5. MIN conditional calculation with AGGREGATE Excel 2010 function with division math array operation in array argument of AGGREGATE that does not require Ctrl + Shift + Enter 6. MAX conditional calculation with AGGREGATE Excel 2010 function with multiplication math array operation in array argument of AGGREGATE that does not require Ctrl + Shift + Enter</t>
  </si>
  <si>
    <t>https://i.ytimg.com/vi/Oxj-wMGjAW0/maxresdefault.jpg</t>
  </si>
  <si>
    <t>u1d1uk0wMts</t>
  </si>
  <si>
    <t>2013-07-13T16:11:07Z</t>
  </si>
  <si>
    <t>13/7/13 16:11</t>
  </si>
  <si>
    <t>Excel Magic Trick 1014: Text To Columns to Split Data From A Cell and Avoid Extra Spaces</t>
  </si>
  <si>
    <t>Download Excel Start File: https://people.highline.edu/mgirvin/YouTubeExcelIsFun/EMT1013-1016.xlsx Download Excel File: http://people.highline.edu/mgirvin/ExcelIsFun.htm See how to use Text To Columns to Split Data From A Cell and Avoid Extra Spaces 1. Use delimiters space and dash in the Text To Columns dialog box to avoid extra spaces in cells.</t>
  </si>
  <si>
    <t>https://i.ytimg.com/vi/u1d1uk0wMts/maxresdefault.jpg</t>
  </si>
  <si>
    <t>V67_3sRcPu0</t>
  </si>
  <si>
    <t>2013-07-13T16:09:28Z</t>
  </si>
  <si>
    <t>13/7/13 16:09</t>
  </si>
  <si>
    <t>Excel Magic Trick 1016: Randomly Do A Two Way Lookup INDEX, VLOOKUP and RANDBETWEEN</t>
  </si>
  <si>
    <t>Download Excel Start File: https://people.highline.edu/mgirvin/YouTubeExcelIsFun/EMT1013-1016.xlsx Download Excel File: http://people.highline.edu/mgirvin/ExcelIsFun.htm See how to randomly do a two way lookup: 1. INDEX and RANDBETWEEN 2. VLOOKUP and RANDBETWEEN 3. 5 ways to do Paste Special Values</t>
  </si>
  <si>
    <t>https://i.ytimg.com/vi/V67_3sRcPu0/maxresdefault.jpg</t>
  </si>
  <si>
    <t>ogmDR2_rdhI</t>
  </si>
  <si>
    <t>2013-07-12T18:31:11Z</t>
  </si>
  <si>
    <t>Excel Magic Trick 1012: Automatically Add All Subtotals In A Column (6 Methods)</t>
  </si>
  <si>
    <t>Download Excel Start File: https://people.highline.edu/mgirvin/YouTubeExcelIsFun/EMT1011-1012.xlsx Download Excel File: http://people.highline.edu/mgirvin/ExcelIsFun.htm See 6 methods to add all the subtotals in a column: 1. Manually with the SUM function 2. SUM function divided by 2 SUM/2 3. Array Formulas that uses SUMPRODUCT and the New Excel 2013 function ISFORMULA 4. SUBTOTAL if subtotals were created with SUBTOTAL function 5. AGGREGATE if subtotals were created with SUBTOTAL function 6. Subtotal feature</t>
  </si>
  <si>
    <t>https://i.ytimg.com/vi/ogmDR2_rdhI/maxresdefault.jpg</t>
  </si>
  <si>
    <t>9l_AxOw7VNI</t>
  </si>
  <si>
    <t>2013-07-12T18:30:35Z</t>
  </si>
  <si>
    <t>Excel Magic Trick 1011: Conditionally Format Row Above Matched Text Criteria "Subtotal"</t>
  </si>
  <si>
    <t>Download Excel Start File: https://people.highline.edu/mgirvin/YouTubeExcelIsFun/EMT1011-1012.xlsx Download Excel File: http://people.highline.edu/mgirvin/ExcelIsFun.htm See how to conditionally format the row above the subtotals for a manually created subtotal data set and for the Subtotal Feature: 1. SEARCH function 2. Mixed Cell References 3. Learn that Conditional Formatting will ignore error values and will interpret non-zero numbers as TRUE 4. For the SUBTOTAL Feature, see how to conditionally format the row above, but not the Grand Total Row using SEARCH and AND function as well as Mixed Cell References and the comparative operator not NOT. 5. Learn how to use the Subtotal feature to subtotal on three fields</t>
  </si>
  <si>
    <t>https://i.ytimg.com/vi/9l_AxOw7VNI/maxresdefault.jpg</t>
  </si>
  <si>
    <t>I_I7KFPPAnE</t>
  </si>
  <si>
    <t>2013-07-11T20:24:36Z</t>
  </si>
  <si>
    <t>Mr Excel &amp; excelisfun Trick 131: Prevent VLOOKUP from Returning a Zero (4 Methods)</t>
  </si>
  <si>
    <t>Download Files: https://people.highline.edu/mgirvin/YouTubeExcelIsFun/MrExcelExcelisfunTrick131.xlsx Download workbook: http://people.highline.edu/mgirvin/ExcelIsFun.htm See Mr Excel and excelisfun use two methods to Prevent VLOOKUP from Returning a Zero: 1. Alter the lookup table so there are not empty cells 2. Custom Number Formatting 3. IF and VLOOKUP method 1 4. IF and VLOOKUP method 2</t>
  </si>
  <si>
    <t>PT6M19S</t>
  </si>
  <si>
    <t>https://i.ytimg.com/vi/I_I7KFPPAnE/maxresdefault.jpg</t>
  </si>
  <si>
    <t>1W2Y-29TzGw</t>
  </si>
  <si>
    <t>2013-07-08T01:04:11Z</t>
  </si>
  <si>
    <t>Excel Magic Trick 1010: SUMPRODUCT To Multiply Filtered Columns or Columns With Hidden Rows</t>
  </si>
  <si>
    <t>Download Excel Start File: https://people.highline.edu/mgirvin/YouTubeExcelIsFun/EMT-1010.xlsx Download Excel File: http://people.highline.edu/mgirvin/ExcelIsFun.htm See how to multiply and then add two columns with a Filter or Hidden Rows using SUBTOTAL, OFFSET and the SUMPRODUCT function: 1. OFFSET function inside the SUBTOTAL function to create the filtered column of values (rows hidden) 2. SUMPRODUCT to multiply the two filtered columns 3. OFFSET function with a function argument array operation 4. Array Constant 5. Row function to create an array of values SUMPRODUCT on filtered columns. Multiply Filtered Columns. Multiply Columns With Criteria. Multiply Columns Conditionally.</t>
  </si>
  <si>
    <t>https://i.ytimg.com/vi/1W2Y-29TzGw/maxresdefault.jpg</t>
  </si>
  <si>
    <t>tSvx3rz5kfw</t>
  </si>
  <si>
    <t>2013-06-29T19:11:29Z</t>
  </si>
  <si>
    <t>29/6/13 19:11</t>
  </si>
  <si>
    <t>Mr Excel &amp; excelisfun Trick 130: Text Formula To Show Calculation (Not Formula) From A Cell</t>
  </si>
  <si>
    <t>Download Files: https://people.highline.edu/mgirvin/YouTubeExcelIsFun/MrExcelExcelisfunTrick130.xlsx Download workbook: http://people.highline.edu/mgirvin/ExcelIsFun.htm See Mr Excel and excelisfun use two methods to show formula calculation in a cell: 1. Use Ampersand (Join Symbol), Text in Double Quotes, and Cell References 2. Use CONCATENATE function, Text, and Cell References 3. Use the ADDRESS function and the ROW and COLUMN function to dynamically display a cell reference in a Text Formula.</t>
  </si>
  <si>
    <t>PT7M32S</t>
  </si>
  <si>
    <t>https://i.ytimg.com/vi/tSvx3rz5kfw/maxresdefault.jpg</t>
  </si>
  <si>
    <t>WTUWfqEkD3U</t>
  </si>
  <si>
    <t>2013-06-27T20:49:54Z</t>
  </si>
  <si>
    <t>27/6/13 20:49</t>
  </si>
  <si>
    <t>Excel Magic Trick 1009: Lookup 3 Different Arrays From 3 Different Tables: VLOOKUP, CHOOSE, INDEX</t>
  </si>
  <si>
    <t>Download Excel File: http://people.highline.edu/mgirvin/ExcelIsFun.htm See a formula that will lookup three 1 x 4 arrays and then multiply the first two arrays and divide the result by the third array: 1. VLOOKUP to lookup multiple columns using an array constant and a function argument array operation 2. CHOOSE function to lookup one of three array constants 3. INDEX and MATCH function to lookup a one by four row of values 4. SUMPRODUCT function to harvest all three "looked up arrays" and then multiply and divide them to get the final result. 5. VLOOKUP, CHOOSE and INDEX functions can all return arrays.</t>
  </si>
  <si>
    <t>PT15M8S</t>
  </si>
  <si>
    <t>https://i.ytimg.com/vi/WTUWfqEkD3U/maxresdefault.jpg</t>
  </si>
  <si>
    <t>_CKuzGRjS8E</t>
  </si>
  <si>
    <t>2013-06-27T20:45:24Z</t>
  </si>
  <si>
    <t>27/6/13 20:45</t>
  </si>
  <si>
    <t>Excel Magic Trick 1008: CUMIPMT Function: Compare Interest Paid On Semimonthly &amp; Monthly Loan</t>
  </si>
  <si>
    <t>Download Excel Start File: https://people.highline.edu/mgirvin/YouTubeExcelIsFun/EMT1008-1009.xlsx Download Excel File: http://people.highline.edu/mgirvin/ExcelIsFun.htm Learn how to use CUMIPMT Function to Compare Total Interest Paid On Semimonthly &amp; Monthly Loans.</t>
  </si>
  <si>
    <t>PT3M8S</t>
  </si>
  <si>
    <t>https://i.ytimg.com/vi/_CKuzGRjS8E/maxresdefault.jpg</t>
  </si>
  <si>
    <t>oc4Hx8deSog</t>
  </si>
  <si>
    <t>2013-06-26T18:28:58Z</t>
  </si>
  <si>
    <t>26/6/13 18:28</t>
  </si>
  <si>
    <t>Excel Magic Trick 1007: Loan PMT Semi-Monthly Schedule: A Few Finance and Date Tricks</t>
  </si>
  <si>
    <t>Download Excel Start File: https://people.highline.edu/mgirvin/YouTubeExcelIsFun/EMT1007.xlsx Download Excel File: http://people.highline.edu/mgirvin/ExcelIsFun.htm Learn these things: 1. How to use PMT function 2. Period rate calculation 3. Cash flow direction: negative or positive 4. Fill Handle Smart Tag to fill dates by month: this allows to to populate a column with only dates at the 15th of each month, or the end of the month. 5. EDATE function to increment dates for the 15th of each month with a formula. 6. EOMONTH function to increment dates for the end of each month. 7. Absolute and relative cell references. 8. Build a semi-monthly amortization table.</t>
  </si>
  <si>
    <t>PT10M37S</t>
  </si>
  <si>
    <t>https://i.ytimg.com/vi/oc4Hx8deSog/maxresdefault.jpg</t>
  </si>
  <si>
    <t>t3238kvujLg</t>
  </si>
  <si>
    <t>2013-06-25T20:30:06Z</t>
  </si>
  <si>
    <t>25/6/13 20:30</t>
  </si>
  <si>
    <t>Excel Magic Trick 1006: Insurance Calculation: MMULT Function to add from rows in a 2-Way Array</t>
  </si>
  <si>
    <t>Download Excel Start File: https://people.highline.edu/mgirvin/YouTubeExcelIsFun/EMT1003-1006.xlsx Download Excel File: http://people.highline.edu/mgirvin/ExcelIsFun.htm See a formula that will calculate the total insurance allocation for five employees based on whether or not the previous three months had paychecks. Learn how to use the MMULT function and matrix multiplication to add numbers from a row in a two-way array and return a column of answers that the SUMPRODUCT function can then use for calculations of an insurance allocation. Great Array Formula trick from chapter 18 in the book that will be published in July 2013; Ctrl + Shift + Enter, Mastering Excel Array Formulas.</t>
  </si>
  <si>
    <t>PT11M1S</t>
  </si>
  <si>
    <t>https://i.ytimg.com/vi/t3238kvujLg/maxresdefault.jpg</t>
  </si>
  <si>
    <t>wNmqm6Bm-TM</t>
  </si>
  <si>
    <t>2013-06-24T23:38:37Z</t>
  </si>
  <si>
    <t>24/6/13 23:38</t>
  </si>
  <si>
    <t>Excel Magic Trick 1005: Lookup nth Duplicate When Column With Lookup Value Is Not Sorted</t>
  </si>
  <si>
    <t>Download Excel Start File: https://people.highline.edu/mgirvin/YouTubeExcelIsFun/EMT1003-1006.xlsx Download Excel File: http://people.highline.edu/mgirvin/ExcelIsFun.htm See a formula that will Lookup nth Duplicate When Column With Lookup Value Is NOT Sorted and return a value from a different column. See two array formulas: 1. INDEX, SMALL, IF, ROW and ROWS functions in a lookup formula that requires Ctrl + Shift + Enter. 2. INDEX, AGGREGATE, ROW and ROWS functions in a lookup formula that DOES NOT require Ctrl + Shift + Enter.</t>
  </si>
  <si>
    <t>https://i.ytimg.com/vi/wNmqm6Bm-TM/maxresdefault.jpg</t>
  </si>
  <si>
    <t>Hs-SduFRDdM</t>
  </si>
  <si>
    <t>2013-06-24T23:34:21Z</t>
  </si>
  <si>
    <t>24/6/13 23:34</t>
  </si>
  <si>
    <t>Excel Magic Trick 1004: Conditionally Format Row With nth Duplicate, Column Sorted or Not Sorted</t>
  </si>
  <si>
    <t>Download Excel Start File: https://people.highline.edu/mgirvin/YouTubeExcelIsFun/EMT1003-1006.xlsx Download Excel File: http://people.highline.edu/mgirvin/ExcelIsFun.htm See a formula that will Conditionally Format The Row with nth Duplicate, Column Sorted or Not Sorted: 1. MATCH and ROWS functions in a logical formula for a sorted column 2. COUNTIF and AND functions with an expandable range in a logical formula for a non-sorted column.</t>
  </si>
  <si>
    <t>https://i.ytimg.com/vi/Hs-SduFRDdM/maxresdefault.jpg</t>
  </si>
  <si>
    <t>IlU_Tlqz3ew</t>
  </si>
  <si>
    <t>2013-06-24T23:31:20Z</t>
  </si>
  <si>
    <t>24/6/13 23:31</t>
  </si>
  <si>
    <t>Excel Magic Trick 1003: Lookup nth Duplicate When Column With Lookup Value Is Sorted</t>
  </si>
  <si>
    <t>Download Excel Start File: https://people.highline.edu/mgirvin/YouTubeExcelIsFun/EMT1003-1006.xlsx Download Excel File: http://people.highline.edu/mgirvin/ExcelIsFun.htm See a formula that will Lookup nth Duplicate When Column With Lookup Value Is Sorted and return a value from a different column. See the INDEX and MATCH functions</t>
  </si>
  <si>
    <t>https://i.ytimg.com/vi/IlU_Tlqz3ew/maxresdefault.jpg</t>
  </si>
  <si>
    <t>v8GeZlWxu6M</t>
  </si>
  <si>
    <t>2013-06-21T18:42:52Z</t>
  </si>
  <si>
    <t>21/6/13 18:42</t>
  </si>
  <si>
    <t>Mr Excel &amp; excelisfun Trick 129: Dynamic Range Last Ten Numbers Column: OFFSET or INDEX Formula?</t>
  </si>
  <si>
    <t>Download Files: https://people.highline.edu/mgirvin/YouTubeExcelIsFun/MrExcelExcelisfunTrick129.xlsx Download workbook: http://people.highline.edu/mgirvin/ExcelIsFun.htm See Mr Excel and excelisfun use two methods to create Dynamic Range For Last Ten Numbers in Coulmn: 1. OFFSET function to create dynamic range 2. INDEX function to create dynamic range 3. Formula that will skip over empty cells and get the actual 10 last numbers in the column, excluding empty cells</t>
  </si>
  <si>
    <t>https://i.ytimg.com/vi/v8GeZlWxu6M/maxresdefault.jpg</t>
  </si>
  <si>
    <t>mf3iIJzs6jw</t>
  </si>
  <si>
    <t>2013-06-18T19:32:33Z</t>
  </si>
  <si>
    <t>18/6/13 19:32</t>
  </si>
  <si>
    <t>Mr Excel and excelisfun Excel Videos Play In Excel!?!? Free Workbook with List of All Videos!</t>
  </si>
  <si>
    <t>Excel file is here, in the Other Excel Series section at bottom of page (Ctrl + End): http://people.highline.edu/mgirvin/excelisfun.htm Learn about Online Excel Teammate, Christian, who made an Excel workbook that contains all Excel videos made by Mr Excel and excelisfun on or before June 15, 2013. A searchable list that will play the video in an Excel workbook.</t>
  </si>
  <si>
    <t>https://i.ytimg.com/vi/mf3iIJzs6jw/maxresdefault.jpg</t>
  </si>
  <si>
    <t>jcIIcoINpOM</t>
  </si>
  <si>
    <t>2013-06-18T18:26:46Z</t>
  </si>
  <si>
    <t>18/6/13 18:26</t>
  </si>
  <si>
    <t>Mr Excel &amp; excelisfun Trick 128: Count Occurrences Of Items: PivotTable Or Advanced Filter &amp; COUNTIF</t>
  </si>
  <si>
    <t>Download Files: https://people.highline.edu/mgirvin/YouTubeExcelIsFun/MrExcelExcelisfunTrick128.xlsx Download workbook: http://people.highline.edu/mgirvin/ExcelIsFun.htm See Mr Excel and excelisfun use two methods to count the occurrences of items in a list: 1. PivotTable 2. Advanced Filter Extract Unique List and COUNTIF function</t>
  </si>
  <si>
    <t>https://i.ytimg.com/vi/jcIIcoINpOM/maxresdefault.jpg</t>
  </si>
  <si>
    <t>c3B0KzWS1no</t>
  </si>
  <si>
    <t>2013-06-13T23:35:42Z</t>
  </si>
  <si>
    <t>13/6/13 23:35</t>
  </si>
  <si>
    <t>Excel Magic Trick 1000: Lookup Last Partial Text Item using SEARCH and LOOKUP functions</t>
  </si>
  <si>
    <t>Download Excel Start File: https://people.highline.edu/mgirvin/YouTubeExcelIsFun/EMT1000-1002.xlsx Download Excel File: http://people.highline.edu/mgirvin/excelisfun.htm Look through column of text and find all the items that contain "civil", then find the last one and retrieve the value to the right of the last occurrence of "civil".</t>
  </si>
  <si>
    <t>https://i.ytimg.com/vi/c3B0KzWS1no/maxresdefault.jpg</t>
  </si>
  <si>
    <t>TTCy_8LeDoE</t>
  </si>
  <si>
    <t>2013-06-13T23:34:33Z</t>
  </si>
  <si>
    <t>13/6/13 23:34</t>
  </si>
  <si>
    <t>Excel Magic Trick 1001: Lookup Biggest Number After Partial Text Lookup, Many Duplicates</t>
  </si>
  <si>
    <t>Download Excel Start File: https://people.highline.edu/mgirvin/YouTubeExcelIsFun/EMT1000-1002.xlsx Download Excel File: http://people.highline.edu/mgirvin/excelisfun.htm Lookup partial text "civil" in column with duplicates and retrieve biggest number at end of text string that matches the criteria using SEARCH, ISNUMBER, MAX, MATCH and INDEX functions. Array Formula that requires Ctrl + Shift + Enter.</t>
  </si>
  <si>
    <t>https://i.ytimg.com/vi/TTCy_8LeDoE/maxresdefault.jpg</t>
  </si>
  <si>
    <t>HRc_HP3zdBs</t>
  </si>
  <si>
    <t>2013-06-13T23:32:45Z</t>
  </si>
  <si>
    <t>13/6/13 23:32</t>
  </si>
  <si>
    <t>Excel Magic Trick 1002: Replace "11" With "13", But Only After Third Dash</t>
  </si>
  <si>
    <t>Download Excel Start File: https://people.highline.edu/mgirvin/YouTubeExcelIsFun/EMT1000-1002.xlsx Download Excel File: http://people.highline.edu/mgirvin/excelisfun.htm See a formula that will replace "11" With "13", but only after the third dash. See the functions: SUBSTITUTE, SEARCH, MID, IF, REPLACE. Check out even better solution: http://www.youtube.com/watch?v=nwVWXGoBSfU</t>
  </si>
  <si>
    <t>https://i.ytimg.com/vi/HRc_HP3zdBs/maxresdefault.jpg</t>
  </si>
  <si>
    <t>JA5sNXRpDWU</t>
  </si>
  <si>
    <t>2013-06-10T21:32:17Z</t>
  </si>
  <si>
    <t>excelisfun YouTube Channel: How To Search For Videos &amp; Download Excel Workbooks</t>
  </si>
  <si>
    <t>excelisfun = 2200 Excel How to Videos and 50 Playlists of Excel Videos. Come to the excelisfun Channel to search for videos or watch playlists of videos that can teach you Excel from beginning to end. To learn Excel from beginning to end, watch the Slaying Excel Dragons playlist. Learn Excel formulas, functions, array formulas, Charts, PivotTables, Data Storage, Data Analysis and much more - all for free. Check out the different playlists of videos! Workbooks to download: http://people.highline.edu/mgirvin/excelisfun.htm</t>
  </si>
  <si>
    <t>PT2M34S</t>
  </si>
  <si>
    <t>https://i.ytimg.com/vi/JA5sNXRpDWU/maxresdefault.jpg</t>
  </si>
  <si>
    <t>yAB_qHtprGM</t>
  </si>
  <si>
    <t>2013-06-09T18:46:34Z</t>
  </si>
  <si>
    <t>Google and YouTube New Channel Confusion</t>
  </si>
  <si>
    <t>Help me learn the new Google and YouTube New Channel Design?</t>
  </si>
  <si>
    <t>PT49S</t>
  </si>
  <si>
    <t>https://i.ytimg.com/vi/yAB_qHtprGM/maxresdefault.jpg</t>
  </si>
  <si>
    <t>0IHMqq2gQNo</t>
  </si>
  <si>
    <t>2013-06-06T21:30:16Z</t>
  </si>
  <si>
    <t>Mr Excel &amp; excelisfun Trick 127: Adding After &amp; Before Dash: Array Formula or VBA?</t>
  </si>
  <si>
    <t>Download Files: https://people.highline.edu/mgirvin/YouTubeExcelIsFun/MrExcelExcelisfunTrick127.xlsm Download workbook: http://people.highline.edu/mgirvin/ExcelIsFun.htm See Mr Excel and excelisfun use two methods to solve this very difficult adding problem: you must add numbers from a column of text strings where you need to add the number of egg cartons before the dash but then add the total number of eggs from after the dash and if the count is greater than 30 eggs then add 1 carton otherwise add any eggs less than 30. See these two methods: 1. VBA Custom Function 2. Array Formula that uses the functions LEFT, SEARCH, REPLACE, SUMPRODUCT, QUOTIENT, and MOD and uses "any math operation on text numbers to convert back to numbers" and uses the clip board to piece together formula elements into a large array formula and uses Find and Replace to substitute one formula element for another in a large formula. Also learn about function argument array operation.</t>
  </si>
  <si>
    <t>PT10M38S</t>
  </si>
  <si>
    <t>https://i.ytimg.com/vi/0IHMqq2gQNo/maxresdefault.jpg</t>
  </si>
  <si>
    <t>35MMuU9hcks</t>
  </si>
  <si>
    <t>2013-05-31T22:16:47Z</t>
  </si>
  <si>
    <t>31/5/13 22:16</t>
  </si>
  <si>
    <t>Excel Magic Trick 997: Add Daily Sales with Text Day Criteria: 3 or 4 Day Abbreviation Convention</t>
  </si>
  <si>
    <t>Download Excel Start File: https://people.highline.edu/mgirvin/YouTubeExcelIsFun/EMT997-999.xlsx Download Excel File: http://people.highline.edu/mgirvin/ExcelIsFun.htm Follow up to video: Mr Excel &amp; excelisfun Trick 126: SUM Daily Totals from Text Dates with Text Day Criteria https://www.youtube.com/watch?v=68FHwaDD4t4 See how to use text day criteria and match it against serial number dates: 1. SUMPRODUCT and TEXT functions 2. SUMPRODUCT and WEEKDAY and VLOOKUP and functions and Array Constant 3. Use Defined Names in formula 4. Create Names From Selections using Ctrl + Shift + F3. 5. Create multiple names quickly with keyboard. 6. Add a condition to avoid empty cells using either: the NOT comparative operator and a null text string or the NOT and ISBLANK functions.</t>
  </si>
  <si>
    <t>https://i.ytimg.com/vi/35MMuU9hcks/maxresdefault.jpg</t>
  </si>
  <si>
    <t>78ElY7DnEoo</t>
  </si>
  <si>
    <t>2013-05-31T22:12:57Z</t>
  </si>
  <si>
    <t>31/5/13 22:12</t>
  </si>
  <si>
    <t>Excel Magic Trick 998: Conditionally Format Products As They Expire 6 Months From Creation Date</t>
  </si>
  <si>
    <t>Download Excel Start File: https://people.highline.edu/mgirvin/YouTubeExcelIsFun/EMT997-999.xlsx Download Excel File: http://people.highline.edu/mgirvin/ExcelIsFun.htm See how to use the EDATE and TODAY functions and Mixed Cell References to conditionally format Products as they expire 6 months from Creation Date.</t>
  </si>
  <si>
    <t>https://i.ytimg.com/vi/78ElY7DnEoo/maxresdefault.jpg</t>
  </si>
  <si>
    <t>CKhWz45dv7M</t>
  </si>
  <si>
    <t>2013-05-31T22:11:54Z</t>
  </si>
  <si>
    <t>31/5/13 22:11</t>
  </si>
  <si>
    <t>Excel Magic Trick 999: MATCH Rather Than OR function to Conditionally Format Row With OR Criteria</t>
  </si>
  <si>
    <t>Download Excel Start File: https://people.highline.edu/mgirvin/YouTubeExcelIsFun/EMT997-999.xlsx Download Excel File: http://people.highline.edu/mgirvin/ExcelIsFun.htm See how to use MATCH instead of OR function to conditionally format a row when you have OR Criteria. Match one of three dates to conditionally format row when the date is one date or a second date or a third date. Mixed Cell References</t>
  </si>
  <si>
    <t>https://i.ytimg.com/vi/CKhWz45dv7M/maxresdefault.jpg</t>
  </si>
  <si>
    <t>68FHwaDD4t4</t>
  </si>
  <si>
    <t>2013-05-30T22:05:20Z</t>
  </si>
  <si>
    <t>30/5/13 22:05</t>
  </si>
  <si>
    <t>Mr Excel &amp; excelisfun Trick 126: SUM Daily Totals from Text Dates with Text Day Criteria</t>
  </si>
  <si>
    <t>Download Files: https://people.highline.edu/mgirvin/YouTubeExcelIsFun/MrExcelExcelisfunTrick126.xlsx Download workbook: http://people.highline.edu/mgirvin/ExcelIsFun.htm See Mr Excel and excelisfun use two methods to 1. Add up daily sales from a template that is not setup properly: multiple columns instead on one column, criteria set at text and dates set as text values rather than serial number dates. 2. See these functions: WEEKDAY, ISBLANK, NOT and SUMIF</t>
  </si>
  <si>
    <t>PT8M1S</t>
  </si>
  <si>
    <t>https://i.ytimg.com/vi/68FHwaDD4t4/maxresdefault.jpg</t>
  </si>
  <si>
    <t>p70CiDJ3nEg</t>
  </si>
  <si>
    <t>2013-05-28T18:14:35Z</t>
  </si>
  <si>
    <t>28/5/13 18:14</t>
  </si>
  <si>
    <t>Mr Excel &amp; excelisfun Trick 125: Conditional Formatting Date Four Days Old &amp; Not Paid</t>
  </si>
  <si>
    <t>Download Files: https://people.highline.edu/mgirvin/YouTubeExcelIsFun/MrExcelExcelisfunTrick125.xlsx Download workbook: http://people.highline.edu/mgirvin/ExcelIsFun.htm See Mr Excel and excelisfun use two methods to Conditional Formatting Date That is Four Or More Days Old &amp; Not Paid 1. Conditional Formatting with a formula. AND and ISBLANK functions.</t>
  </si>
  <si>
    <t>https://i.ytimg.com/vi/p70CiDJ3nEg/maxresdefault.jpg</t>
  </si>
  <si>
    <t>GmrckzYM90M</t>
  </si>
  <si>
    <t>2013-05-23T20:39:05Z</t>
  </si>
  <si>
    <t>23/5/13 20:39</t>
  </si>
  <si>
    <t>Excel Magic Trick 994: Min Digit From A Cell: MIN or AGGREGATE Array Formula?</t>
  </si>
  <si>
    <t>Download Excel Start File: https://people.highline.edu/mgirvin/YouTubeExcelIsFun/EMT994-996.xlsx Download Excel File: http://people.highline.edu/mgirvin/ExcelIsFun.htm See how to find the min digit from a cell that contains a number with many digits: 1. Create a formula element that can extract characters from a cell (digits from a number in a cell) that uses the LEN, INDIRECT and MID functions with a function argument array operation. 2. See how to convert text numbers to numbers by adding zero. 3. See how to use the MIN function and the resultant array created by the array formula element inside the MIN function to find min digit from a cell. 4. See how to use the AGGREGATE function and the resultant array created by the array formula element inside the MIN function to find min digit from a cell. 5. Array argument of AGGREGATE can innately handle array operations without using Ctrl + Shift + Enter.</t>
  </si>
  <si>
    <t>https://i.ytimg.com/vi/GmrckzYM90M/maxresdefault.jpg</t>
  </si>
  <si>
    <t>z0LZY652Ckg</t>
  </si>
  <si>
    <t>2013-05-23T20:35:59Z</t>
  </si>
  <si>
    <t>23/5/13 20:35</t>
  </si>
  <si>
    <t>Excel Magic Trick 995: Formula: Amount To Increase Sales By To Get To Next Commission Bracket.</t>
  </si>
  <si>
    <t>Download Excel Start File: https://people.highline.edu/mgirvin/YouTubeExcelIsFun/EMT994-996.xlsx Download Excel File: http://people.highline.edu/mgirvin/ExcelIsFun.htm See how to create a formula that reports what amount you need to increase your sales by to get to next commission bracket. Formulas uses INDEX and MATCH functions.</t>
  </si>
  <si>
    <t>PT4M12S</t>
  </si>
  <si>
    <t>https://i.ytimg.com/vi/z0LZY652Ckg/maxresdefault.jpg</t>
  </si>
  <si>
    <t>MFoZ1wB0en0</t>
  </si>
  <si>
    <t>2013-05-23T20:34:02Z</t>
  </si>
  <si>
    <t>23/5/13 20:34</t>
  </si>
  <si>
    <t>Excel Magic Trick 996: Highlight All Empty Cells: Go To Special Blanks, And A Few Other Tricks</t>
  </si>
  <si>
    <t>Download Excel Start File: https://people.highline.edu/mgirvin/YouTubeExcelIsFun/EMT994-996.xlsx Download Excel File: http://people.highline.edu/mgirvin/ExcelIsFun.htm See how to: 1. Highlight All Empty Cells: Go To Special Blanks: F5, Special, Blanks 2. Use Enter to toggle through non contiguous cells 3. Enter formula into all cells using Ctrl + Enter 4. Paste Special Values Right Click Mouse Trick</t>
  </si>
  <si>
    <t>https://i.ytimg.com/vi/MFoZ1wB0en0/maxresdefault.jpg</t>
  </si>
  <si>
    <t>MSUp4-g8GXM</t>
  </si>
  <si>
    <t>2013-05-17T16:58:41Z</t>
  </si>
  <si>
    <t>17/5/13 16:58</t>
  </si>
  <si>
    <t>Mr Excel &amp; excelisfun Trick 124: Dynamic Stacked Line Chart</t>
  </si>
  <si>
    <t>Download Files: https://people.highline.edu/mgirvin/YouTubeExcelIsFun/MrExcelExcelisfunTrick124.xlsx Download workbook: http://people.highline.edu/mgirvin/ExcelIsFun.htm See Mr Excel and excelisfun use two methods to lookup a column based on a date and then add all the values for the North Region 1. NA error Trick 2. Dynamic Range Defined Name Formulas that use INDEX function to lookup a cell reference, and inserting Defined Name into chart (select range only and leave sheet reference when inserting a name -- later it turns to a workbook reference). 3. Trick the regular line chart by creating a second data set with a formula</t>
  </si>
  <si>
    <t>https://i.ytimg.com/vi/MSUp4-g8GXM/maxresdefault.jpg</t>
  </si>
  <si>
    <t>dYQMamiAQGg</t>
  </si>
  <si>
    <t>2013-05-15T02:26:43Z</t>
  </si>
  <si>
    <t>15/5/13 2:26</t>
  </si>
  <si>
    <t>Top Ten Library Excel Questions for Highline Community College Library Quarterly Staff Meeting</t>
  </si>
  <si>
    <t>Download workbook (very bottom of page in other section): http://people.highline.edu/mgirvin/excelisfun.htm Learn these tricks: 10) Use Ctrl + Arrow to jump to end of table. Use Ctrl + Shift + Enter to highlight range. Use SUM function to calculate a total. Use COUNTA function to count non-empty cells (count words in a column) ( 0:34 minute mark) 9) Use Filter to see what books each person has checked out ( 4:35 minute mark) 8) Use Smart Tag to create weekday dates for workweek calendar ( 6:46 minute mark) 7) Calculate basic budget with relative and absolute cell references ( 9:56 minute mark) 6) PivotTable to: 1) create a unique list when there is a list with duplicates, 2) count total days book has been checked out, 3) Count how many times book has been checked out ( 16:12 minute mark) 5) Use TODAY function to get today's date and create formula to calculate number of days past due. Date Number Format as FaÃ§ade ( 20:41 minute mark) 4) Calculate hours worked with Excel Time Values. Time Number Format as FaÃ§ade ( 25:00 minute mark) 3) Round times to nearest 15 minutes For Payroll using MROUND function ( 28:09 minute mark) 2) Data Validation Drop-Down List and VLOOKUP and Defined Names ( 32:05 minute mark) 1) Compare two lists with ISNA and MATCH functions ( 39:00 minute mark)</t>
  </si>
  <si>
    <t>PT41M47S</t>
  </si>
  <si>
    <t>https://i.ytimg.com/vi/dYQMamiAQGg/maxresdefault.jpg</t>
  </si>
  <si>
    <t>GDtUWFGhkn4</t>
  </si>
  <si>
    <t>2013-05-09T16:50:53Z</t>
  </si>
  <si>
    <t>Mr Excel &amp; excelisfun Trick 123: Lookup Column and then Add With Criteria</t>
  </si>
  <si>
    <t>Download Files: https://people.highline.edu/mgirvin/YouTubeExcelIsFun/MrExcelExcelisfunTrick123.xls Download workbook: http://people.highline.edu/mgirvin/ExcelIsFun.htm See Mr Excel and excelisfun use two methods to lookup a column based on a date and then add all the values for the North Region 1. SUM and OFFSET functions 2. SUM and INDEX functions</t>
  </si>
  <si>
    <t>https://i.ytimg.com/vi/GDtUWFGhkn4/maxresdefault.jpg</t>
  </si>
  <si>
    <t>tEbuLsp0ljM</t>
  </si>
  <si>
    <t>2013-05-08T18:55:40Z</t>
  </si>
  <si>
    <t>Excel Magic Trick 993: Conditional Formatting Row Where Last Three Numbers In ID Equal 123</t>
  </si>
  <si>
    <t>Download Excel Start File: https://people.highline.edu/mgirvin/YouTubeExcelIsFun/EMT989-993.xlsm Download Excel File: http://people.highline.edu/mgirvin/ExcelIsFun.htm See how to Conditional Formatting Row Where Last Three Numbers In ID Equal 123 using a logical formula that uses the RIGHT function, an equal sign, the ampersand (join operator) and a null text string.</t>
  </si>
  <si>
    <t>https://i.ytimg.com/vi/tEbuLsp0ljM/maxresdefault.jpg</t>
  </si>
  <si>
    <t>RXgREnp4Mkg</t>
  </si>
  <si>
    <t>2013-05-07T13:39:25Z</t>
  </si>
  <si>
    <t>Excel Magic Trick 992: Partial Text Criteria for a Number, SUMIF Won't Work</t>
  </si>
  <si>
    <t>Download Excel Start File: https://people.highline.edu/mgirvin/YouTubeExcelIsFun/EMT989-993.xlsm Download Excel File: http://people.highline.edu/mgirvin/ExcelIsFun.htm See how to add Numbers where ID has last three digits equal to 123: 1. Learn how wildcard for SUMIF will not work with numbers. 2. Resultant Array from array formula element can not be used in SUMIF function 3. Create array formula with the functions: RIGHT and SUMPRODUCT. 4. Learn about data mismatch between numbers as text and numbers. See how to use ampersand (join symbol) and null text string to convert number to number as text. 5. Convert TRUEs and FALSEs (logical values or Boolean values) to ones and zeroes (1s and 0s) using double negative.</t>
  </si>
  <si>
    <t>https://i.ytimg.com/vi/RXgREnp4Mkg/maxresdefault.jpg</t>
  </si>
  <si>
    <t>4j0okQkPrp4</t>
  </si>
  <si>
    <t>2013-05-06T14:40:42Z</t>
  </si>
  <si>
    <t>Excel Magic Trick 991: Formula To Create Sequential Numbers 1.1, 1.2, 1.3, 2.1, 2.2, 2.3, ...</t>
  </si>
  <si>
    <t>Download Excel Start File: https://people.highline.edu/mgirvin/YouTubeExcelIsFun/EMT989-993.xlsm Download Excel File: http://people.highline.edu/mgirvin/ExcelIsFun.htm Formula To Create Sequential Numbers 1.1, 1.2, 1.3, 2.1, 2.2, 2.3 that uses the functions: CEILING, ROWS, MOD and an expandable range.</t>
  </si>
  <si>
    <t>PT6M6S</t>
  </si>
  <si>
    <t>https://i.ytimg.com/vi/4j0okQkPrp4/maxresdefault.jpg</t>
  </si>
  <si>
    <t>oaRymtw0MWA</t>
  </si>
  <si>
    <t>2013-05-05T06:18:35Z</t>
  </si>
  <si>
    <t>Excel Magic Trick 990: VLOOKUP returns Zero and #N/A, What To Do?</t>
  </si>
  <si>
    <t>Download Excel Start File: https://people.highline.edu/mgirvin/YouTubeExcelIsFun/EMT989-993.xlsm Download Excel File: http://people.highline.edu/mgirvin/ExcelIsFun.htm See formulas to deal with the VLOOKUP function returning a zero or an #N/A error: 1. When cell is empty in VLOOKUP table (table_array argument), VLOOKUP returns a zero. See IF function formula to return text instead. 2. When items that you are looking up is not in VLOOKUP table (table_array argument), VLOOKUP returns an #N/A error. See the Excel 2007 or later function IFERROR and see an Excel 2003 or earlier IF and ISNA functions formula. 3. Learn how to fill in the empty cells in a VLOOKUP table (table_array argument) to shorten the formula. 4. Learn about Go To, Special, Blanks, to quickly highlight all empty cells in the selected range.</t>
  </si>
  <si>
    <t>https://i.ytimg.com/vi/oaRymtw0MWA/maxresdefault.jpg</t>
  </si>
  <si>
    <t>WEXpLrXG0uk</t>
  </si>
  <si>
    <t>2013-05-04T14:26:05Z</t>
  </si>
  <si>
    <t>Excel Magic Trick 989: Conditional Formatting For Values above 90% Percentile Mark</t>
  </si>
  <si>
    <t>Download Excel File: http://people.highline.edu/mgirvin/ExcelIsFun.htm 1. Use logical formula and PERCENTRANK.INC function to add conditional formatting to values that are above the 90% percentile mark. 2. See how to create formulas in cells first, and then copy and paste formula into Conditional Format dialog box 3. See how to edit formula and then use Ctrl + Enter to populate edited formula into range. 4. See Conditional Formatting Dialog box 5. Excel 2010 PERCENTRANK.INC function</t>
  </si>
  <si>
    <t>PT3M51S</t>
  </si>
  <si>
    <t>https://i.ytimg.com/vi/WEXpLrXG0uk/maxresdefault.jpg</t>
  </si>
  <si>
    <t>K1SA_vtjJSM</t>
  </si>
  <si>
    <t>2013-05-03T15:16:39Z</t>
  </si>
  <si>
    <t>Mr Excel &amp; excelisfun Trick 122: Entering Credit Card Numbers With More Than 15 Digits</t>
  </si>
  <si>
    <t>Download Files: https://people.highline.edu/mgirvin/YouTubeExcelIsFun/MrExcelExcelisfunTrick122.xlsx Download workbook: http://people.highline.edu/mgirvin/ExcelIsFun.htm See Mr Excel and excelisfun use two methods to: 1. Text Number Formatting 2. Custom Number Formatting 3. Lead Apostrophe</t>
  </si>
  <si>
    <t>https://i.ytimg.com/vi/K1SA_vtjJSM/maxresdefault.jpg</t>
  </si>
  <si>
    <t>xTATum0glw4</t>
  </si>
  <si>
    <t>2013-04-26T16:05:39Z</t>
  </si>
  <si>
    <t>26/4/13 16:05</t>
  </si>
  <si>
    <t>Mr Excel &amp; excelisfun Trick 121: MIN and MAX Between Two Dates For Each Region</t>
  </si>
  <si>
    <t>Download Files: https://people.highline.edu/mgirvin/YouTubeExcelIsFun/MrExcelExcelisfunTrick121.xlsx Download workbook: http://people.highline.edu/mgirvin/ExcelIsFun.htm See Mr Excel and excelisfun use two methods to calculate MIN and MAX Between Two Dates For Each Region (Minimum value and maximum value with three criteria): 1. DMIN and DMAX functions and a Data Table 2. AGGREGATE Excel 2010 function 3. Examine Boolean multiplying for Max calculation. 4. Examine Boolean dividing for Min calculation. 5. MAX and MIN functions with 3 IF functions for 3 conditions</t>
  </si>
  <si>
    <t>https://i.ytimg.com/vi/xTATum0glw4/maxresdefault.jpg</t>
  </si>
  <si>
    <t>pJO8Y10ostY</t>
  </si>
  <si>
    <t>2013-04-19T16:52:50Z</t>
  </si>
  <si>
    <t>19/4/13 16:52</t>
  </si>
  <si>
    <t>Mr Excel &amp; excelisfun Trick 120: Summarize By Week and Month, Monthly Totals, Weekly Totals</t>
  </si>
  <si>
    <t>Download Files: https://people.highline.edu/mgirvin/YouTubeExcelIsFun/MrExcelExcelisfunTrick120.xlsx Download workbook: http://people.highline.edu/mgirvin/ExcelIsFun.htm See Mr Excel and excelisfun use two methods to Summarize By Week and Month: 1. See two methods that use SUMIFS, EOMONTH, WEEKDAY and other functions. Alos see how to create an Excel Table to create dynamic ranges.</t>
  </si>
  <si>
    <t>https://i.ytimg.com/vi/pJO8Y10ostY/maxresdefault.jpg</t>
  </si>
  <si>
    <t>MgGr0wy-Dys</t>
  </si>
  <si>
    <t>2013-04-10T16:43:47Z</t>
  </si>
  <si>
    <t>Slaying Excel Dragons Book #53: Defined Name Formula Dynamic Ranges For Charts and Array Formulas</t>
  </si>
  <si>
    <t>Download files: http://people.highline.edu/mgirvin/ExcelIsFun.htm Learn Excel from beginning to end. Complete Lessons about Excel. This video accompanies the book: Slaying Excel Dragons, ISBN 978-1-61547-000-6 9781615470006 No Pages in Book Topics 1. Create Defined Name Formulas for Dynamic Ranges 2. Dynamic Range Defined Names in Charts 3. Dynamic Range Defined Names in Array Formulas For Extracting Data Excel. Excel Basics. Excel intermediate. Excel How To. Learn Excel. Excel 2010.</t>
  </si>
  <si>
    <t>PT45M19S</t>
  </si>
  <si>
    <t>sd</t>
  </si>
  <si>
    <t>1ubbNd56N8k</t>
  </si>
  <si>
    <t>2013-04-08T19:00:35Z</t>
  </si>
  <si>
    <t>Slaying Excel Dragons Book #52: Recorded Macros</t>
  </si>
  <si>
    <t>Download files: http://people.highline.edu/mgirvin/ExcelIsFun.htm Learn Excel from beginning to end. Complete Lessons about Excel. This video accompanies the book: Slaying Excel Dragons, ISBN 978-1-61547-000-6 9781615470006 Topics 1. Recorded Macros 2. Developer Ribbon Tab 3. Absolute References 4. Relative References 5. VBA Editor 6. Trick the Macro Recorder with Keyboard Short Cuts 7. Format Report (Absolute References) 8. Fix Data Set Macro (Relative References) 9. Format Report (Absolute &amp; Relative References in same Macro) 10. Excel. Excel Basics. Excel intermediate. Excel How To. Learn Excel. Excel 2010.</t>
  </si>
  <si>
    <t>t9O1P9p0PiI</t>
  </si>
  <si>
    <t>2013-04-05T18:15:16Z</t>
  </si>
  <si>
    <t>Slaying Excel Dragons Book #51: Find and Replace &amp; Go To Special</t>
  </si>
  <si>
    <t>Download files: http://people.highline.edu/mgirvin/ExcelIsFun.htm Learn Excel from beginning to end. Complete Lessons about Excel. This video accompanies the book: Slaying Excel Dragons, ISBN 978-1-61547-000-6 9781615470006 Chapter 9: Find and Replace &amp; Go To Special Pages 523 - 526 Topics 1. Find and Replace Text 2. Find and Replace Values 3. Find and Replace Formula Elements 4. Go To Special to Highlight all Constants, Formulas, Objects, Conditional Formats, Data Validation Excel. Excel Basics. Excel intermediate. Excel How To. Learn Excel. Excel 2010.</t>
  </si>
  <si>
    <t>oVoI8iuPVqU</t>
  </si>
  <si>
    <t>2013-04-05T16:40:33Z</t>
  </si>
  <si>
    <t>Mr Excel &amp; excelisfun Trick 119: Sorting For Plant List, Sort by Month and Day Only</t>
  </si>
  <si>
    <t>Download Files: https://people.highline.edu/mgirvin/YouTubeExcelIsFun/MrExcelExcelisfunTrick119.xlsx Download workbook: http://people.highline.edu/mgirvin/ExcelIsFun.htm See Mr Excel and excelisfun use two methods to override the Sort feature's default Date sorting technique so that we can sort just by month and day and get all the Februarys together, all the Marchs together and so on. Mr Excel uses a Custom List, excelisfun uses the Table Feature, the TEXT function and auto complete. Betsie from Olympia Washington uses Find and Replace feature to change the year for a serial number date!!</t>
  </si>
  <si>
    <t>https://i.ytimg.com/vi/oVoI8iuPVqU/maxresdefault.jpg</t>
  </si>
  <si>
    <t>49orbp-Wcxs</t>
  </si>
  <si>
    <t>2013-04-02T18:38:00Z</t>
  </si>
  <si>
    <t>Slaying Excel Dragons Book #50: Conditional Formatting (12 Examples)</t>
  </si>
  <si>
    <t>Download files: http://people.highline.edu/mgirvin/ExcelIsFun.htm Learn Excel from beginning to end. Complete Lessons about Excel. This video accompanies the book: Slaying Excel Dragons, ISBN 978-1-61547-000-6 9781615470006 Chapter 8: Conditional Formatting Pages 507 -- 522 Topics 1. Built-in Conditional Formatting 2. Highlight Duplicates 3. Highlight Values Greater Than Average 4. Highlight Top 10% 5. Highlight With Icons 6. Data Bars 7. Logical Formulas 8. Conditional Formatting With Logical Formulas 9. Highlight Cell Based On Another Cell's Value 10. Highlight Whole Row Based On Exact Matched Criteria (Mixed Cell References) 11. Highlight Whole Row Based On Approximate Matched Criteria (VLOOKUP Function and Mixed Cell References) 12. Highlight Weekends or Holidays (NOT and NETWORKINGDAYS and NETWORKINGDAYS.INTL functions) Excel. Excel Basics. Excel intermediate. Excel How To. Learn Excel. Excel 2010.</t>
  </si>
  <si>
    <t>PT28M30S</t>
  </si>
  <si>
    <t>ePVbqwRWGlA</t>
  </si>
  <si>
    <t>2013-03-29T03:30:59Z</t>
  </si>
  <si>
    <t>29/3/13 3:30</t>
  </si>
  <si>
    <t>Slaying Excel Dragons Book #49: Complete Lessons On Excel Charts (26 Examples)</t>
  </si>
  <si>
    <t>Download files: http://people.highline.edu/mgirvin/ExcelIsFun.htm Learn Excel from beginning to end. Complete Lessons about Excel. This video accompanies the book: Slaying Excel Dragons, ISBN 978-1-61547-000-6 9781615470006 Chapter 7: Complete Lessons On Excel Charts Pages 465 - 506 Topics: 1. Why Charts? (00:29 min mark) 2. Chart Junk (01:27 min mark) 3. Compare and Contrast Chart Types (03:06 min mark) 4. Categories and Series (06:56 min mark) 5. Pie Chart (10:15 min mark) 6. Linking Chart Title to Cells (11:19 min mark) 7. Format Chart Elements (12:10 min mark) 8. Keyboard: Ctrl + 1 (12:10 min mark) 9. Chart Style (16:04 min mark) 10. Printing (15:00 min mark) 11. Saving Chart Templates (16:22 min mark) 12. Setting Default Charts (17:32 min mark) 13. Keyboard Shortcuts To Create Complete Chart (18:27 min mark) 14. Column Charts (19:05 min mark) 15. Copying Charts (22:24 min mark) 16. Bar Charts (22:24 min mark) 17. Stacked Bar or Column Charts (23:35 min mark) 18. Histograms (25:25 min mark) 19. Formula For Histogram (25:25min mark) 20. Change Gap Width (29:06 min mark) 21. Adding Chart Labels (29:22 min mark) 22. Line Charts (31:24 min mark) 23. X-Y Scatter Charts (33:49 min mark) 24. Trendlines For X-Y Scatter (35:58 min mark) 25. Break Even Analysis Chart (37:30 min mark) 26. Selecting and Editing Source Data For Chart (41:49 min mark) 27. Select Data Source Dialog Box (41:49 min mark) 28. Two Chart Types In One (41:49 min mark) 29. Sparklines (Cell Charts) (43:38 min mark) Excel. Excel Basics. Excel intermediate. Excel How To. Learn Excel. Excel 2010.</t>
  </si>
  <si>
    <t>PT46M9S</t>
  </si>
  <si>
    <t>xCWrr-ORJkw</t>
  </si>
  <si>
    <t>2013-03-29T03:22:27Z</t>
  </si>
  <si>
    <t>29/3/13 3:22</t>
  </si>
  <si>
    <t>Slaying Excel Dragons Book # 48: Importing Data Into Excel From Excel, Text File, Access, Web Query</t>
  </si>
  <si>
    <t>Download files: http://people.highline.edu/mgirvin/ExcelIsFun.htm Learn Excel from beginning to end. Complete Lessons about Excel. This video accompanies the book: Slaying Excel Dragons, ISBN 978-1-61547-000-6 9781615470006 Chapter 6: Importing Data Into Excel Pages 457 - 464 Topics 1. Import Data From Excel Workbook Copy Paste 2. Import Data From Excel Workbook Get External Data Feature 3. Import Comma Separated data 4. Import Tab Separated data 5. Import Data From Access 6. Stock Web Query Excel. Excel Basics. Excel intermediate. Excel How To. Learn Excel. Excel 2010.</t>
  </si>
  <si>
    <t>lJcIZwaNzeo</t>
  </si>
  <si>
    <t>2013-03-29T03:21:21Z</t>
  </si>
  <si>
    <t>29/3/13 3:21</t>
  </si>
  <si>
    <t>Mr Excel &amp; excelisfun Trick 118: Formula To Calculate Commissions for Four Scenarios</t>
  </si>
  <si>
    <t>Download Files: https://people.highline.edu/mgirvin/YouTubeExcelIsFun/MrExcelExcelisfunTrick118.xlsx Download workbook: http://people.highline.edu/mgirvin/ExcelIsFun.htm See Mr Excel and excelisfun use two methods to calculate the commissions based on the fact that the two sales people may both be at work for the day, both may not be at work, one maybe be there while the other is not, and the other is but the one is not... See Mr Excel's elegant formula, while excelisfun gets stuck in a "Two Way Lookup Conceptual rut". See Mr Excel use the IF and the SUM and COUNTIF to create a brilliant formula.</t>
  </si>
  <si>
    <t>https://i.ytimg.com/vi/lJcIZwaNzeo/maxresdefault.jpg</t>
  </si>
  <si>
    <t>z8Wl1ThxPq8</t>
  </si>
  <si>
    <t>2013-03-29T03:14:55Z</t>
  </si>
  <si>
    <t>29/3/13 3:14</t>
  </si>
  <si>
    <t>Slaying Excel Dragons Book # 47: Text To Columns Last Name First Name &amp; Address</t>
  </si>
  <si>
    <t>Download files: http://people.highline.edu/mgirvin/ExcelIsFun.htm Learn Excel from beginning to end. Complete Lessons about Excel. This video accompanies the book: Slaying Excel Dragons, ISBN 978-1-61547-000-6 9781615470006 Chapter 6: Text To Columns Pages 448 - 456 Topics 1. Separate First and Last Name from One Cell Into Two Cells 2. Text To Columns Dialog Box 3. Skip Column 4. Formula for "Separate First and Last Name from One Cell Into Two Cells" 5. Separate Full Address from One Cell Into Four Cells Excel. Excel Basics. Excel intermediate. Excel How To. Learn Excel. Excel 2010.</t>
  </si>
  <si>
    <t>zrfWec4ZDOY</t>
  </si>
  <si>
    <t>2013-03-27T22:38:11Z</t>
  </si>
  <si>
    <t>27/3/13 22:38</t>
  </si>
  <si>
    <t>Slaying Excel Dragons Book # 46: Advanced Filter For Extracting Records From Data Set (12 Examples)</t>
  </si>
  <si>
    <t>Download files: http://people.highline.edu/mgirvin/ExcelIsFun.htm Learn Excel from beginning to end. Complete Lessons about Excel. This video accompanies the book: Slaying Excel Dragons, ISBN 978-1-61547-000-6 9781615470006 Chapter 6: Advanced Filter For Extracting Records Pages 434 - 448 Topics: 1. Advanced Filter For Extracting Data 2. Keyboard Shortcuts: Alt + A + Q 3. Extracting Records with One Criterion 4. Extracting Records with Two Criteria (AND Criteria -- Items on same line) 5. Extracting Records with Two Criteria (OR Criteria -- Items on different lines) 6. Extracting Records with AND and OR Criteria 7. Extracting Records with Between Criteria 8. Extracting Records with Date Criteria 9. Extracting Records to a New Sheet 10. Extracting Records to a New Workbook 11. Extracting Unique Records (Safe Method for Removing Duplicates) 12. Defined Names created by Advanced Filter 13. Advanced Filter TRUE False Formulas as Criteria input 14. Extract every 3rd record for auditing Excel. Excel Basics. Excel intermediate. Excel How To. Learn Excel. Excel 2010.</t>
  </si>
  <si>
    <t>UJZmsdlwbGU</t>
  </si>
  <si>
    <t>2013-03-26T16:19:59Z</t>
  </si>
  <si>
    <t>26/3/13 16:19</t>
  </si>
  <si>
    <t>Slaying Excel Dragons Book #45: PivotTables Treat Integer &amp; Decimal Numbers Differently inGrouping</t>
  </si>
  <si>
    <t>Download files: https://people.highline.edu/mgirvin/ExcelIsFun.htm Learn Excel from beginning to end. Complete Lessons about Excel. This video series accompanies the published book, Slaying Excel Dragons, ISBN 9781615470006 Chapter 6: PivotTables Treat Integer &amp; Decimal Numbers Differently When Grouping Pages 374 - 419 Topics: 1. PivotTables Treat Integer &amp; Decimal Numbers Differently When Grouping 2. Integers: Lower and Upper Limits are included in Category 3. Decimals: Lower Limit is included and Upper Limits is not included in Category Excel. Excel Basics. Excel intermediate. Excel How To. Learn Excel. Excel 2010.</t>
  </si>
  <si>
    <t>kzR2yXCq3eU</t>
  </si>
  <si>
    <t>2013-03-24T04:36:01Z</t>
  </si>
  <si>
    <t>24/3/13 4:36</t>
  </si>
  <si>
    <t>Slaying Excel Dragons Book #44; Data Analysis Filter Feature: Extract Data Based on Criteria</t>
  </si>
  <si>
    <t>Download files: https://people.highline.edu/mgirvin/ExcelIsFun.htm Learn Excel from beginning to end. Complete Lessons about Excel. This video series accompanies the published book, Slaying Excel Dragons, ISBN 9781615470006 Chapter 6: Data Analysis Filter Feature: Extract Data Based on Criteria Pages 420 - 433 Topics: 1. Turn On Filter with Keyboard Shortcut (Toggle) 2. Filter Hides records that do not match criteria 3. Filter with One Criterion 4. Filter With Two Criteria (And criteria) 5. Filter With Two Criteria (Or criteria) 6. Extract Records 7. Clear Filters 8. Right-click Filtering 9. Filter by Color 10. Filter Below Average 11. Filter Top Five Sales 12. Sort after filter 13. Filter Words 14. Contains 15. Filter Dates 16. Filter to add or average with criteria Excel. Excel Basics. Excel intermediate. Excel How To. Learn Excel. Excel 2010.</t>
  </si>
  <si>
    <t>PT17M55S</t>
  </si>
  <si>
    <t>XHXHzvBcHD8</t>
  </si>
  <si>
    <t>2013-03-22T14:24:38Z</t>
  </si>
  <si>
    <t>22/3/13 14:24</t>
  </si>
  <si>
    <t>Mr Excel &amp; excelisfun Trick 117: Extract Top Five Numbers</t>
  </si>
  <si>
    <t>Download Files: https://people.highline.edu/mgirvin/YouTubeExcelIsFun/MrExcelExcelisfunTrick117.xlsm Download workbook: http://people.highline.edu/mgirvin/ExcelIsFun.htm See Mr Excel and excelisfun use two methods to extract top five numbers: UDF VBA or formula</t>
  </si>
  <si>
    <t>https://i.ytimg.com/vi/XHXHzvBcHD8/maxresdefault.jpg</t>
  </si>
  <si>
    <t>ZSB7yyJxdXM</t>
  </si>
  <si>
    <t>2013-03-21T20:07:50Z</t>
  </si>
  <si>
    <t>21/3/13 20:07</t>
  </si>
  <si>
    <t>Slaying Excel Dragons Book #43: 5 Special PivotTables -- Changing Functions and Calculations</t>
  </si>
  <si>
    <t>Download files: https://people.highline.edu/mgirvin/ExcelIsFun.htm Learn Excel from beginning to end. Complete Lessons about Excel. This video series accompanies the published book, Slaying Excel Dragons, ISBN 9781615470006 Chapter 6: 5 Special PivotTables -- Changing Functions and Calculations Pages 412 - 419 Topics: 1. Frequency Table -- Qualitative Data 2. Frequency Table -- Quantitative Data 3. Percentage Of Total 4. Running Totals 5. Showing Three Calculations In One Table: Average, Max, Min 6. Excel. Excel Basics. Excel intermediate. Excel How To. Learn Excel. Excel 2010.</t>
  </si>
  <si>
    <t>PT15M55S</t>
  </si>
  <si>
    <t>iuT4mWKFgXc</t>
  </si>
  <si>
    <t>2013-03-19T16:06:48Z</t>
  </si>
  <si>
    <t>19/3/13 16:06</t>
  </si>
  <si>
    <t>Slaying Excel Dragons Book #42: PivotTable Slicers, Report Filter &amp; Show Report Filter Pages</t>
  </si>
  <si>
    <t>Download files: https://people.highline.edu/mgirvin/ExcelIsFun.htm Learn Excel from beginning to end. Complete Lessons about Excel. This video series accompanies the published book, Slaying Excel Dragons, ISBN 9781615470006 Chapter 6: Amazing PivotTable Report Filter Pages 405 - 411 Topics: 1. PivotTable Report Filter 2. Filter Whole Report 3. Create 5 Reports with One Click 4. Show Report Filter Pages 5. Page Setup For PivotTables 6. PivotTable Slicers Pivot Table Slicers Excel. Excel Basics. Excel intermediate. Excel How To. Learn Excel. Excel 2010.</t>
  </si>
  <si>
    <t>PT11M44S</t>
  </si>
  <si>
    <t>S0s4u9NnlTY</t>
  </si>
  <si>
    <t>2013-03-18T18:32:14Z</t>
  </si>
  <si>
    <t>18/3/13 18:32</t>
  </si>
  <si>
    <t>Slaying Excel Dragons Book #41: Blanks (Empty Cells) or Text in Number Fields PivotTable Trouble</t>
  </si>
  <si>
    <t>Download files: https://people.highline.edu/mgirvin/ExcelIsFun.htm Learn Excel from beginning to end. Complete Lessons about Excel. This video series accompanies the published book, Slaying Excel Dragons, ISBN 9781615470006 Chapter 6: Blanks (Empty Cells) or Text in Number Fields PivotTable Trouble Pages 402 - 404 Topics: 1. Blanks (Empty Cells) in number field causes PivotTable to Count by Default 2. Text in Date field prohibits Grouping of Dates. Excel. Excel Basics. Excel intermediate. Excel How To. Learn Excel. Excel 2010.</t>
  </si>
  <si>
    <t>BcNtedDk5UE</t>
  </si>
  <si>
    <t>2013-03-14T16:37:50Z</t>
  </si>
  <si>
    <t>14/3/13 16:37</t>
  </si>
  <si>
    <t>Slaying Excel Dragons Book #40: Grouping Dates in PivotTables: Years, Months or Weeks, and more</t>
  </si>
  <si>
    <t>Download files: https://people.highline.edu/mgirvin/ExcelIsFun.htm Learn Excel from beginning to end. Complete Lessons about Excel. This video series accompanies the published book, Slaying Excel Dragons, ISBN 9781615470006 Chapter 6: Grouping Dates in PivotTables Pages 396 - 402 Topics: 1. Grouping Dates in PivotTables 2. Years 3. Months 4. Weeks 5. Yearly Summary Reports 6. Monthly Summary Reports 7. Weekly Summary Reports 8. Creating Second PivotTable From Second Cache of data using Excel 2003 keyboard shortcut for 3-step Wizard: Alt D, P Excel. Excel Basics. Excel intermediate. Excel How To. Learn Excel. Excel 2010.</t>
  </si>
  <si>
    <t>G-hJQvXZ18A</t>
  </si>
  <si>
    <t>2013-03-14T16:28:47Z</t>
  </si>
  <si>
    <t>14/3/13 16:28</t>
  </si>
  <si>
    <t>Mr Excel &amp; excelisfun Trick 116: Extract Individual Letters From Cell and do Lookup Adding, then...</t>
  </si>
  <si>
    <t>Download Files: https://people.highline.edu/mgirvin/YouTubeExcelIsFun/MrExcelExcelisfunTrick116.xlsm Download workbook: http://people.highline.edu/mgirvin/ExcelIsFun.htm See Mr Excel and excelisfun use two methods to do lookup adding from a cell and then show one of three categories: 'Under Zero", "Zero" or "Over Zero". Concepts: 1. Take Text Strings from cells 2. Extract all letters 3. Lookup each letter to get value equivalent from lookup table 4. Add the lookup values 5. Assign the text "Under Zero", "Zero", "Over Zero" 6. VBA User Defined Function 7. Custom Number Formatting 8. Array Formulas with the functions: INDIRECT, ROW, MID, LOOKUP, SUMPRODUCT, SIGN, and CHOOSE</t>
  </si>
  <si>
    <t>PT8M29S</t>
  </si>
  <si>
    <t>https://i.ytimg.com/vi/G-hJQvXZ18A/maxresdefault.jpg</t>
  </si>
  <si>
    <t>sV3kyBtMwyQ</t>
  </si>
  <si>
    <t>2013-03-12T17:41:33Z</t>
  </si>
  <si>
    <t>Slaying Excel Dragons Book #39: Data Analysis Pivot Tables &amp; Pivot Charts, PivotTables &amp; PivotCharts</t>
  </si>
  <si>
    <t>Download files: https://people.highline.edu/mgirvin/ExcelIsFun.htm Learn Excel from beginning to end. Complete Lessons about Excel. This video series accompanies the published book, Slaying Excel Dragons, ISBN 9781615470006 Chapter 6: PivotTables Pivot Tables Pages 374 - 396 Topics: 1. PivotTables Pivot Tables are Easy 2. Visualize Table First 3. Adding with Two Criteria 4. Report Layout 5. Style Formatting 6. Number Formatting 7. Changing Calculation: SUM to AVERAGE 8. Pivoting 9. Listing Two Fields in Row Labels 10. Collapsing Pivot Table Row 11. Filtering a PivotTable 12. Clear Filter 13. Adding with Three Criteria 14. Pivot Chart 15. Column ChartChnage Chart Title 16. Filter PivotTable or PivotChart 17. Pivot the Chart 18. Which SalesRep has the most sales in each Region? 19. In which region did each SalesRep have the most sales? Excel. Excel Basics. Excel intermediate. Excel How To. Learn Excel. Excel 2010.</t>
  </si>
  <si>
    <t>c9_Y39GffrQ</t>
  </si>
  <si>
    <t>2013-03-11T19:07:46Z</t>
  </si>
  <si>
    <t>Slaying Excel Dragons Book #38: Data Analysis Subtotal Feature (9 Examples)</t>
  </si>
  <si>
    <t>Download files: https://people.highline.edu/mgirvin/ExcelIsFun.htm Learn Excel from beginning to end. Complete Lessons about Excel. This video series accompanies the published book, Slaying Excel Dragons, ISBN 9781615470006 Chapter 6: Data Analysis Subtotal Feature Pages 360 - 373 Topics: 1. Subtotal to add sales for one Field 2. Copy and Paste Subtotals to new sheet 3. Select Visible Cells Only 4. Replace Current Subtotals 5. Subtotal to average sales for one Field 6. Remove Subtotals 7. Subtotal to count words in one Field 8. Subtotals on two fields 9. Do Not Replace Current Subtotals Excel. Excel Basics. Excel intermediate. Excel How To. Learn Excel. Excel 2010.</t>
  </si>
  <si>
    <t>PT17M46S</t>
  </si>
  <si>
    <t>9edxR9wbSsc</t>
  </si>
  <si>
    <t>2013-03-09T21:54:26Z</t>
  </si>
  <si>
    <t>Slaying Excel Dragons Book #37: Sort Sorting in Excel, Data Analysis (Sorting 20 Examples)</t>
  </si>
  <si>
    <t>Download files: https://people.highline.edu/mgirvin/ExcelIsFun.htm Learn Excel from beginning to end. Complete Lessons about Excel. This video series accompanies the published book, Slaying Excel Dragons, ISBN 9781615470006 Chapter 6: Data Analysis Sort Feature in Excel Pages 341 - 359 Topics: 1. Sort A to Z (Ascending -- Smallest To Biggest) 2. Sort Z to A (Descending -- Biggest To Smallest) 3. Sorting Numbers 4. Sorting Words 5. Sorting one column 6. Sorting multiple columns 7. Right-click Sorting 8. Hierarchy For Sort With Mixed Data 9. ASCII Characters determine Sort Order 10. Sorting blanks to the bottom 11. Delete Rows 12. Sort #N/A errors to Top 13. Delete Cells 14. Sort Dialog Box 15. Labels Sorted with Data solution 16. Randomly sort data set 17. Sort Left To Right 18. Sort by Color 19. Sorting more than one field with Buttons 20. Sorting more than one field with Sort Dialog Box Excel. Excel Basics. Excel intermediate. Excel How To. Learn Excel. Excel 2010.</t>
  </si>
  <si>
    <t>PT23M31S</t>
  </si>
  <si>
    <t>PTaHw0yShQM</t>
  </si>
  <si>
    <t>2013-03-08T17:00:05Z</t>
  </si>
  <si>
    <t>Mr Excel &amp; excelisfun Trick 115: Plot Chart, Show Only Selected Employee Name Is Axis</t>
  </si>
  <si>
    <t>Download Files: https://people.highline.edu/mgirvin/YouTubeExcelIsFun/MrExcelExcelisfunTrick115.xlsx Download workbook: http://people.highline.edu/mgirvin/ExcelIsFun.htm See Mr Excel and excelisfun use two methods to plot all the sales for all the employees, but show only the employee name of selected employee ID. See IF functions and VLOOKUP. Hide all axis labels except for the one selected employee</t>
  </si>
  <si>
    <t>https://i.ytimg.com/vi/PTaHw0yShQM/maxresdefault.jpg</t>
  </si>
  <si>
    <t>GpU1BNcYuXw</t>
  </si>
  <si>
    <t>2013-03-06T21:35:55Z</t>
  </si>
  <si>
    <t>Slaying Excel Dragons Book #36: Custom Number Format &amp; the TEXT function</t>
  </si>
  <si>
    <t>Download files: https://people.highline.edu/mgirvin/ExcelIsFun.htm Learn Excel from beginning to end. Complete Lessons about Excel. This video series accompanies the published book, Slaying Excel Dragons, ISBN 9781615470006 Chapter 5: Custom Number Format &amp; the TEXT function No pages in book Topics: Custom Number Format: 1. Date 2. Time 3. Time Greater than 24 hours 4. Percent 5. Fraction 6. Words with numbers 7. Four Sections 8. Blank 9. General: keyboard: Ctrl + Shift + ~ 10. TEXT FUNCTION 11. Text Formulas 12. Array Formula to count with two criteria 13. COUNTIF Range argument cannot handle arrays, in this case switch to SUMPRODUCT Excel Keyboard for General Number Format = Ctrl + Shift + ~ Excel. Excel Basics. Excel intermediate. Excel How To. Learn Excel. Excel 2010.</t>
  </si>
  <si>
    <t>PT29M17S</t>
  </si>
  <si>
    <t>N0a22CCdR4U</t>
  </si>
  <si>
    <t>2013-03-06T21:07:46Z</t>
  </si>
  <si>
    <t>Slaying Excel Dragons Book #35: Basic Array Formulas &amp; Functions</t>
  </si>
  <si>
    <t>Download files: https://people.highline.edu/mgirvin/ExcelIsFun.htm Learn Excel from beginning to end. Complete Lessons about Excel. This video series accompanies the published book, Slaying Excel Dragons, ISBN 9781615470006 Chapter 5: Array Formulas &amp; Functions Pages 320 - 339 Topics: 1. Array Formulas 2. Ctrl + Shift + Enter 3. REMEMBER the SUMPRODUCT Function 4. IF function Inside Other Functions to add a criteria to the calculation 5. Count Unique Items In List SUMPRODUCT and COUNTIF 6. FREQUENCY Function 7. TRANSPOSE Function Excel. Excel Basics. Excel intermediate. Excel How To. Learn Excel. Excel 2010.</t>
  </si>
  <si>
    <t>PT29M24S</t>
  </si>
  <si>
    <t>hUgIT4893vE</t>
  </si>
  <si>
    <t>2013-03-05T16:40:05Z</t>
  </si>
  <si>
    <t>Slaying Excel Dragons Book #34: Goal Seek What If Analysis</t>
  </si>
  <si>
    <t>Download files: https://people.highline.edu/mgirvin/ExcelIsFun.htm Learn Excel from beginning to end. Complete Lessons about Excel. This video series accompanies the published book, Slaying Excel Dragons, ISBN 9781615470006 Chapter 5: Goal Seek What If Analysis Pages 318 - 320 Topics: 1. Goal Seek Feature to complete What If Analysis 2. The Set Cell text box is a reference to the cell with the formula that we want to get an answer for. 3. The To Value text box must contain the answer we want the formula to evaluate to (type this value in). 4. The "By changing cell" is the reference to the formula input. This is the cell that contains the formula input (a number typed into a cell). 5. Excel. Excel Basics. Excel intermediate. Excel How To. Learn Excel. Excel 2010.</t>
  </si>
  <si>
    <t>PCrFIJV0NRo</t>
  </si>
  <si>
    <t>2013-03-04T18:25:55Z</t>
  </si>
  <si>
    <t>Slaying Excel Dragons Book #33: RANK Functions &amp; Excel 2010 Compatibility Functions RANK.AVE RANK.EQ</t>
  </si>
  <si>
    <t>Download files: https://people.highline.edu/mgirvin/ExcelIsFun.htm Learn Excel from beginning to end. Complete Lessons about Excel. This video series accompanies the published book, Slaying Excel Dragons, ISBN 9781615470006 Chapter 5: RANK Function &amp; Excel 2010 Compatibility Functions Pages 316 - 318 Topics: 1. RANK Function 2. RANK.EQ Function 3. RANK.AVE Function 4. Compatibility Functions 5. Rank Biggest To Smallest 6. Rank Smallest To Biggest Excel. Excel Basics. Excel intermediate. Excel How To. Learn Excel. Excel 2010.</t>
  </si>
  <si>
    <t>PT5M27S</t>
  </si>
  <si>
    <t>mfPBAxt0rpM</t>
  </si>
  <si>
    <t>2013-03-03T19:07:07Z</t>
  </si>
  <si>
    <t>Slaying Excel Dragons Book #32: 3 Types Of Averages AVERAGE, MEDIAN, MODE, COUNTIF Functions</t>
  </si>
  <si>
    <t>Download files: https://people.highline.edu/mgirvin/ExcelIsFun.htm Learn Excel from beginning to end. Complete Lessons about Excel. This video series accompanies the published book, Slaying Excel Dragons, ISBN 9781615470006 Chapter 5: 3 Types Of Averages Pages 311 - 315 Topics: 1. AVERAGE Function: Numeric Data 2. MEDIAN Function: When There Are Outliers. 3. MODE Function: Qualitative Data 4. COUNTIF Function: Qualitative Data Excel. Excel Basics. Excel intermediate. Excel How To. Learn Excel. Excel 2010.</t>
  </si>
  <si>
    <t>4OWJmG7G3nU</t>
  </si>
  <si>
    <t>2013-03-03T18:56:59Z</t>
  </si>
  <si>
    <t>Slaying Excel Dragons Book #31: ROUND Function -- When &amp; How To Use ROUND</t>
  </si>
  <si>
    <t>Download files: https://people.highline.edu/mgirvin/ExcelIsFun.htm Learn Excel from beginning to end. Complete Lessons about Excel. This video series accompanies the published book, Slaying Excel Dragons, ISBN 9781615470006 Chapter 5: ROUND Function -- When &amp; How To Use ROUND Pages 308 - 310 Topics: 1. Learn how and when to use the ROUND functions so calculations are correct. 2. 2 = To Penny (to hundredth position) 3. 0 = To Dollar (to integer) 4. -3 = To (to Thousands position) You want to use the ROUND function in certain scenarios, including the following: 1. You are required to round like with money involved with invoices, taxes, or payroll; there are no partial pennies. 2. The formula calculation involves multiplying or dividing numbers that contain decimals (numbers that are being added or subtracted should already be rounded properly). 3. The formula calculation result will be used in a subsequent formula (like SUM function for adding a column of tax calculations). Excel. Excel Basics. Excel intermediate. Excel How To. Learn Excel. Excel 2010.</t>
  </si>
  <si>
    <t>PT8M15S</t>
  </si>
  <si>
    <t>8S_7c0ZvNmU</t>
  </si>
  <si>
    <t>2013-03-01T02:32:07Z</t>
  </si>
  <si>
    <t>Mr Excel &amp; excelisfun Trick 114: Cross Tabulated AVERAGING 3 Criteria: PivotTable or AVERAGEIFS</t>
  </si>
  <si>
    <t>Download Files: https://people.highline.edu/mgirvin/YouTubeExcelIsFun/MrExcelExcelisfunTrick114.xlsx Download workbook: http://people.highline.edu/mgirvin/ExcelIsFun.htm SpeedTools from http://www.decisionmodels.com/fastexcelV3SpeedTools.htm See Mr Excel and excelisfun use two methods to create Cross Tabulated AVERAGING with Three Criteria: Pivot Table or AVERAGEIFS function. See Grouping Numbers in PivotTable and Mixed Cell References in formula.</t>
  </si>
  <si>
    <t>https://i.ytimg.com/vi/8S_7c0ZvNmU/maxresdefault.jpg</t>
  </si>
  <si>
    <t>c4Xsrs3C134</t>
  </si>
  <si>
    <t>2013-02-28T19:01:37Z</t>
  </si>
  <si>
    <t>28/2/13 19:01</t>
  </si>
  <si>
    <t>Slaying Excel Dragons Book #30: INDEX &amp; MATCH Function For Unusual Lookup Situations (10 Examples)</t>
  </si>
  <si>
    <t>Download files: https://people.highline.edu/mgirvin/ExcelIsFun.htm Learn Excel from beginning to end. Complete Lessons about Excel. This video series accompanies the published book, Slaying Excel Dragons, ISBN 9781615470006 INDEX &amp; MATCH Function For Unusual Lookup Situations Pages 302 - 308 Topics: 1. INDEX &amp; MATCH Functions 2. Two Way Lookup to lookup number 3. Two Way Lookup to lookup cell reference 4. INDEX to create Dynamic range 5. Lookup Left 6. Lookup Supplier Name With Low Bid 7. Lookup Whole Column 8. Lookup Whole Row 9. Lookup from Multiple tables using CHOOSE function 10. IFERROR Function Excel. Excel Basics. Excel intermediate. Excel How To. Learn Excel. Excel 2010.</t>
  </si>
  <si>
    <t>PT36M32S</t>
  </si>
  <si>
    <t>7d72_4KgUUY</t>
  </si>
  <si>
    <t>2013-02-27T22:16:38Z</t>
  </si>
  <si>
    <t>27/2/13 22:16</t>
  </si>
  <si>
    <t>Slaying Excel Dragons Book #29: MATCH Function To Compare Two Lists, Tables or Databases</t>
  </si>
  <si>
    <t>Learn Excel from beginning to end. Complete Lessons about Excel. Download files: https://people.highline.edu/mgirvin/ExcelIsFun.htm This video series accompanies the published book, Slaying Excel Dragons, ISBN 9781615470006 Chapter 5: MATCH Function To Compare Two Lists Pages 300 - 302 Topics: 1. MATCH Function 2. MATCH Function To Check If Items Are In Master List 3. MATCH Function To Check If Items Are NOT In Master List 4. Compare Two Lists, List, Tables, Databases Excel. Excel Basics. Excel intermediate. Excel How To. Learn Excel. Excel 2010.</t>
  </si>
  <si>
    <t>PT7M40S</t>
  </si>
  <si>
    <t>eo_YVaKMTRg</t>
  </si>
  <si>
    <t>2013-02-26T16:41:32Z</t>
  </si>
  <si>
    <t>26/2/13 16:41</t>
  </si>
  <si>
    <t>Slaying Excel Dragons Book #28: VLOOKUP Function &amp; Data Validation Dropdown List (11 Examples)</t>
  </si>
  <si>
    <t>Download files: https://people.highline.edu/mgirvin/ExcelIsFun.htm Learn Excel from beginning to end. Complete Lessons about Excel. This video series accompanies the published book, Slaying Excel Dragons, ISBN 9781615470006 Chapter 5: VLOOKUP Function Pages 268 - 299 Topics: 1. VLOOKUP Function 2. Categories for VLOOKUP table 3. VLOOKUP Replaces IF function 4. Assign a Sales Category 5. Assign a Grade 6. Data Validation List with Cell Drop-Down 7. VLOOKUP to help Complete Invoice 8. MATCH Function to lookup value and deliver relative Position 9. VLOOKUP to retrieve Customer data 10. Defined Names to Create Data Validation List with Cell Drop-Down From A Different Sheet 11. VLOOKUP &amp; MATCH Function to do a Two-Way Lookup. Excel. Excel Basics. Excel intermediate. Excel How To. Learn Excel. Excel 2010.</t>
  </si>
  <si>
    <t>PT36M13S</t>
  </si>
  <si>
    <t>i4lEPYd1o18</t>
  </si>
  <si>
    <t>2013-02-24T02:37:30Z</t>
  </si>
  <si>
    <t>24/2/13 2:37</t>
  </si>
  <si>
    <t>Slaying Excel Dragons Book #26: SUMPRODUCT Function (12 Examples)</t>
  </si>
  <si>
    <t>Download files: https://people.highline.edu/mgirvin/ExcelIsFun.htm Learn Excel from beginning to end. Complete Lessons about Excel. This video series accompanies the published book, Slaying Excel Dragons, ISBN 9781615470006 Chapter 5: SUMPRODUCT Function Pages 240 - 247 Topics: 1. SUMPRODUCT Function 2. Multiplying ranges of same dimensions, Then adding 3. Counting with Two Criteria 4. Convert TRUEs and FALSEs to ones and zeroes 5. Different ways to convert TRUEs and FALSEs to ones and zeroes (1s and 0s) 6. Adding with Two Criteria 7. Calculating Expected Returns For Portfolio Of Stocks 8. SUMPRODUCT can handle arrays 9. Summing yearly data from serial dates SUMPRODUCT and YEAR function 10. Calculating Weighted Average with SUMPRODUCT and SUMIF function 11. Summarizing Monthly Data with SUMPRODUCT and TEXT function 12. Custom Number Formatting Excel. Excel Basics. Excel intermediate. Excel How To. Learn Excel. Excel 2010.</t>
  </si>
  <si>
    <t>PT43M8S</t>
  </si>
  <si>
    <t>0Icr4ojJbv4</t>
  </si>
  <si>
    <t>2013-02-24T02:28:41Z</t>
  </si>
  <si>
    <t>24/2/13 2:28</t>
  </si>
  <si>
    <t>Slaying Excel Dragons Book #27 IF function (12 Examples), AND OR functions, Nesting IFs</t>
  </si>
  <si>
    <t>Download files: https://people.highline.edu/mgirvin/ExcelIsFun.htm Learn Excel from beginning to end. Complete Lessons about Excel. This video series accompanies the published book, Slaying Excel Dragons, ISBN 9781615470006 Chapter 5: IF Function Pages 248 - 268 Topics: 1. IF Function 2. Logical Tests Logical Formulas 3. Put one of two text strings in a cell 4. Put one of two numbers in a cell 5. Put one of two numbers into a formula 6. Put one of three numbers into a formula 7. Nesting IF functions 8. OR function 9. AND Functions 10. IF and OR function together 11. IF and AND function together 12. Customer Credit Analysis Excel. Excel Basics. Excel intermediate. Excel How To. Learn Excel. Excel 2010.</t>
  </si>
  <si>
    <t>ZpR2RMXLrck</t>
  </si>
  <si>
    <t>2013-02-21T00:21:26Z</t>
  </si>
  <si>
    <t>21/2/13 0:21</t>
  </si>
  <si>
    <t>Excel Truel: VLOOKUP Fun With Excelisfunner (Isaac 6 Years Old) Mr Excel &amp; excelisfun Trick 113:</t>
  </si>
  <si>
    <t>Download Files: https://people.highline.edu/mgirvin/YouTubeExcelIsFun/MrExcelExcelisfunTrick113-Excelisfunner-Truel-113.xlsx Download workbook: http://people.highline.edu/mgirvin/Ex... See Excelisfunner, Mr Excel and excelisfun do VLOOKUP and Data Validation List to select a kids name and pull up the bike they ride: 1. Data Validation List, Drop-down in cell to select names 2. VLOOKUP to lookup a kid's name and return a bike. 3. Add Input Message to Data Validation List Drop Down List 4. Copy and Paste can break Data Validation List 5. IFFERROR to show a message when VLOOKUP can't find name 6. Use FALSE in fourth argument to help VLOOKUP become more robust 7. Table feature for table of data to create dynamic ranges 8. See that Dynamic Range In Table can be accessed with Table Names or just a simply range Isaac Excel at six 6 years old ExcelisFunner Kid shows how to use Excel. 6 year old kid shows how to have fun with Excel.</t>
  </si>
  <si>
    <t>https://i.ytimg.com/vi/ZpR2RMXLrck/maxresdefault.jpg</t>
  </si>
  <si>
    <t>ueCj6UDt39M</t>
  </si>
  <si>
    <t>2013-02-20T02:30:48Z</t>
  </si>
  <si>
    <t>20/2/13 2:30</t>
  </si>
  <si>
    <t>Slaying Excel Dragons Book #25: AND and OR Criteria For Adding, Counting, and Averaging Formulas</t>
  </si>
  <si>
    <t>Download files: https://people.highline.edu/mgirvin/ExcelIsFun.htm Learn Excel from beginning to end. Complete Lessons about Excel. This video series accompanies the published book, Slaying Excel Dragons, ISBN 9781615470006 Chapter 5: AND and OR Criteria For Adding, Counting, and Averaging Formulas Pages 231 - 240 Topics: 1. And Criteria (2 criteria) 2. OR criteria (2 criteria) 3. SUMIFS function for 2 AND criteria 4. COUNTIFS function for 2 AND criteria 5. Criteria and comparative operator is cells? 6. Criteria in in cell and comparative operator in formula? 7. AVERAGEIFS function for 2 AND criteria 8. COUNTIF function for 2 OR criteria 9. SUMIF function for 2 OR criteria 10. COUNTIF function for 2 OR criteria 11. AVERAGEIF function for 2 OR criteria 12. COUNTIF and Defined Names for Frequency Table for qualitative data 13. Excel. Excel Basics. Excel intermediate. Excel How To. Learn Excel. Excel 2010.</t>
  </si>
  <si>
    <t>PT24M46S</t>
  </si>
  <si>
    <t>sBSULe4aRA0</t>
  </si>
  <si>
    <t>2013-02-20T02:21:42Z</t>
  </si>
  <si>
    <t>20/2/13 2:21</t>
  </si>
  <si>
    <t>Slaying Excel Dragons Book #24: Defined Names, Create Names From Selection &amp; Name Manager</t>
  </si>
  <si>
    <t>Download files: https://people.highline.edu/mgirvin/ExcelIsFun.htm Learn Excel from beginning to end. Complete Lessons about Excel. This video series accompanies the published book, Slaying Excel Dragons, ISBN 9781615470006 Chapter 5: Defines Names &amp; Name Manager Pages 223 - 230 Topics: 1. Defined Names 2. Create Names From Selection 3. Name Manager 4. Editing Defined Names 5. Name Errors 6. MAX Function 7. MIN Function 8. COUNTA Function Excel. Excel Basics. Excel intermediate. Excel How To. Learn Excel. Excel 2010.</t>
  </si>
  <si>
    <t>iouydPou3NY</t>
  </si>
  <si>
    <t>2013-02-20T02:14:16Z</t>
  </si>
  <si>
    <t>20/2/13 2:14</t>
  </si>
  <si>
    <t>Slaying Excel Dragons Book #23: PMT Function For Loan Payment</t>
  </si>
  <si>
    <t>Download files: https://people.highline.edu/mgirvin/ExcelIsFun.htm Learn Excel from beginning to end. Complete Lessons about Excel. This video series accompanies the published book, Slaying Excel Dragons, ISBN 9781615470006 Chapter Topics: 1. Learn how to use the PMT Function For Loan Payment. Excel. Excel Basics. Excel intermediate. Excel How To. Learn Excel. Excel 2010.</t>
  </si>
  <si>
    <t>6oK0uc1wp-8</t>
  </si>
  <si>
    <t>2013-02-20T02:06:38Z</t>
  </si>
  <si>
    <t>20/2/13 2:06</t>
  </si>
  <si>
    <t>Slaying Excel Dragons Book #22: Averaging without Zeros AVERAGEIF function or Replace Feature</t>
  </si>
  <si>
    <t>Download files: https://people.highline.edu/mgirvin/ExcelIsFun.htm Learn Excel from beginning to end. Complete Lessons about Excel. This video series accompanies the published book, Slaying Excel Dragons, ISBN 9781615470006 Chapter 5: Figuring Out How A Function Works Pages 217 - 221 Topics: 1. Figuring Out How A Function Works 2. Help With Function 3. Find and Replace to remove zeros 4. AVERAGEIF function Excel. Excel Basics. Excel intermediate. Excel How To. Learn Excel. Excel 2010.</t>
  </si>
  <si>
    <t>s6x6omWkv7o</t>
  </si>
  <si>
    <t>2013-02-15T15:52:51Z</t>
  </si>
  <si>
    <t>15/2/13 15:52</t>
  </si>
  <si>
    <t>Slaying Excel Dragons Book #19: Worksheet, Workbook 3-D Cell References, Arrange All Feature</t>
  </si>
  <si>
    <t>Download files: https://people.highline.edu/mgirvin/ExcelIsFun.htm Learn Excel from beginning to end. Complete Lessons about Excel. This video series accompanies the published book, Slaying Excel Dragons, ISBN 9781615470006 Chapter 5: Worksheet, Workbook &amp; 3-D Cell References Pages 188 -- 203 Topics: 1. Worksheet Cell References 2. Syntax for worksheet references (apostrophe and explanation point) 3. Show Window, Arrange All Feature (Show worksheet more than one time), to help with Sheet References. 4. Workbook Cell References 5. Syntax for workbook references (square brackets and absolute cell references) 6. Reconnecting workbooks when you have workbook reference errors (Edit Links) 7. Highlighting More than one worksheet 8. Drilling Through Worksheets 9. 3-D Cell References 10. To create 3-D references, click on 1st sheet, click in cell, hold shift, click on last sheet, hit Enter Excel. Excel Basics. Excel intermediate. Excel How To. Learn Excel. Excel 2010.</t>
  </si>
  <si>
    <t>PT21M45S</t>
  </si>
  <si>
    <t>QNSCihkXWrU</t>
  </si>
  <si>
    <t>2013-02-15T15:42:30Z</t>
  </si>
  <si>
    <t>15/2/13 15:42</t>
  </si>
  <si>
    <t>Slaying Excel Dragons Book #20: Efficient Use Of Cell Ranges in Formulas. Insert Row, Range Updates.</t>
  </si>
  <si>
    <t>Download files: https://people.highline.edu/mgirvin/ExcelIsFun.htm Learn Excel from beginning to end. Complete Lessons about Excel. This video series accompanies the published book, Slaying Excel Dragons, ISBN 9781615470006 Chapter 5: Efficient Use Of Cell Ranges in Formulas Pages 203 -- 207 Topics: 1. See efficient uses of ranges in formulas. Use =SUM(A2:A7) instead of =A2+A3+A4+A5+A6+A7 or =SUM(A2,A3,A4,A5,A6,A7) 2. See examples to help prove this. 3. Range Functions 4. See how to create a formula that updates when you insert a row Excel. Excel Basics. Excel intermediate. Excel How To. Learn Excel. Excel 2010.</t>
  </si>
  <si>
    <t>jjU_U7-_ByA</t>
  </si>
  <si>
    <t>2013-02-15T15:37:36Z</t>
  </si>
  <si>
    <t>15/2/13 15:37</t>
  </si>
  <si>
    <t>Slaying Excel Dragons Book #21: Benefits of Insert Function Dialog Box. FV Function Example</t>
  </si>
  <si>
    <t>Download files: https://people.highline.edu/mgirvin/ExcelIsFun.htm Learn Excel from beginning to end. Complete Lessons about Excel. This video series accompanies the published book, Slaying Excel Dragons, ISBN 9781615470006 Chapter 5: Insert Function Dialog Box Pages 207 -- 217 Topics: 1. Learn how to use the Insert Function Dialog box to: 2. Find a function 3. Learn about arguments 4. See a formula input or formula result either formatted or unformatted 5. Find Help on a function or argument that you do not understand. 6. Calculate Future Value on an Lump Sum investment using the FV Function Excel. Excel Basics. Excel intermediate. Excel How To. Learn Excel. Excel 2010.</t>
  </si>
  <si>
    <t>PT10M22S</t>
  </si>
  <si>
    <t>cP--HZKdoGs</t>
  </si>
  <si>
    <t>2013-02-14T02:39:42Z</t>
  </si>
  <si>
    <t>14/2/13 2:39</t>
  </si>
  <si>
    <t>Slaying Excel Dragons Book #18: What If and Scenario Analysis in Excel</t>
  </si>
  <si>
    <t>Download files: https://people.highline.edu/mgirvin/ExcelIsFun.htm Learn Excel from beginning to end. Complete Lessons about Excel. This video series accompanies the published book, Slaying Excel Dragons, ISBN 9781615470006 Chapter Topics: 1. Learn how to do What If Scenario Analysis in Excel 2. Saving Formula Inputs 3. Adding Scenario Button to the Quick Access Toolbar Excel. Excel Basics. Excel intermediate. Excel How To. Learn Excel. Excel 2010.</t>
  </si>
  <si>
    <t>nlpn_KcPf-o</t>
  </si>
  <si>
    <t>2013-02-13T21:16:22Z</t>
  </si>
  <si>
    <t>13/2/13 21:16</t>
  </si>
  <si>
    <t>Slaying Excel Dragons Book #17: Mixed Cell References &amp; Orientation of Formula Inputs</t>
  </si>
  <si>
    <t>Download files: https://people.highline.edu/mgirvin/ExcelIsFun.htm Learn Excel from beginning to end. Complete Lessons about Excel. This video series accompanies the published book, Slaying Excel Dragons, ISBN 9781615470006 Chapter 5: Assumption Tables / Formula Input Areas Pages 185 - 188 Topics: 1. Mixed Cell References &amp; Orientation of Assumption Tables (Formula Inputs) 2. Formulas and Templates For Projected Income Statements Excel. Excel Basics. Excel intermediate. Excel How To. Learn Excel. Excel 2010.</t>
  </si>
  <si>
    <t>hWymYNh0pug</t>
  </si>
  <si>
    <t>2013-02-12T18:00:24Z</t>
  </si>
  <si>
    <t>Slaying Excel Dragons Book # 16: Relative, Absolute, Mixed Cell Ranges &amp; Adding With Two Criteria</t>
  </si>
  <si>
    <t>Download files: https://people.highline.edu/mgirvin/ExcelIsFun.htm Learn Excel from beginning to end. Complete Lessons about Excel. This video series accompanies the published book, Slaying Excel Dragons, ISBN 9781615470006 Chapter 5: Relative, Absolute, Mixed Cell Ranges &amp; Adding With Two Criteria Pages 180 -- 184 Topics: 1. Cell Ranges, ranges of cells that are absolute and mixed 2. Adding With Two Criteria 3. SUMIFS function Excel. Excel Basics. Excel intermediate. Excel How To. Learn Excel. Excel 2010.</t>
  </si>
  <si>
    <t>DIY7Rsx9vA4</t>
  </si>
  <si>
    <t>2013-02-11T18:04:45Z</t>
  </si>
  <si>
    <t>Slaying Excel Dragons Book #15: Cell References in Formulas: Relative, Absolute, Mixed</t>
  </si>
  <si>
    <t>Download files: https://people.highline.edu/mgirvin/ExcelIsFun.htm Learn Excel from beginning to end. Complete Lessons about Excel. This video series accompanies the published book, Slaying Excel Dragons, ISBN 9781615470006 Chapter 5: Cell References in Formulas: Relative, Absolute, Mixed Pages 155 -- 179 Topics: 1. Learn about 8 Types Of Cell References 2. Relative (minute mark 3:21) 3. Absolute or Locked (minute mark 5:00) 4. Mixed with Column Locked, Row Not (Column Absolute, Row Relative) (minute mark 14:30) 5. Mixed with Row Locked, Column Not (Row Absolute, Column Relative) (minute mark 20:29) 6. Comprehensive example with FV function (minute mark 5:30) 7. Mixed Example for Multiplication Table (minute mark 35:27) Excel. Excel Basics. Excel intermediate. Excel How To. Learn Excel. Excel 2010.</t>
  </si>
  <si>
    <t>PT40M12S</t>
  </si>
  <si>
    <t>RQrrT5rT_88</t>
  </si>
  <si>
    <t>2013-02-09T20:19:38Z</t>
  </si>
  <si>
    <t>Slaying Excel Dragons Book #13: Putting Cell References In Formulas (3 Methods)</t>
  </si>
  <si>
    <t>Download files: https://people.highline.edu/mgirvin/ExcelIsFun.htm Learn Excel from beginning to end. Complete Lessons about Excel. This video series accompanies the published book, Slaying Excel Dragons, ISBN 9781615470006 Chapter 5: Putting Cell References In Formulas Pages 151 - 155 Pages Topics: 1. Arrow Keys 2. Mouse 3. Typing 4. Learn about Status Bar Enter, Edit and Point Modes for formulas 5. Learn about how to use arrow keys when formula hangs over edge of cell column width. Excel. Excel Basics. Excel intermediate. Excel How To. Learn Excel. Excel 2010.</t>
  </si>
  <si>
    <t>mtbNMHVkmwU</t>
  </si>
  <si>
    <t>2013-02-09T20:18:50Z</t>
  </si>
  <si>
    <t>Slaying Excel Dragons Book #14 Percentage Increase Or Decrease Formulas</t>
  </si>
  <si>
    <t>Download files: https://people.highline.edu/mgirvin/ExcelIsFun.htm Learn Excel from beginning to end. Complete Lessons about Excel. This video series accompanies the published book, Slaying Excel Dragons, ISBN 9781615470006 Chapter 5: Percentage Increase Or Decrease Formulas Pages 159 Topics: 1. Learn about an efficient formula for percentage increase or decrease formulas 2. Learn the Math behind the formulas Excel. Excel Basics. Excel intermediate. Excel How To. Learn Excel. Excel 2010.</t>
  </si>
  <si>
    <t>HAxfe2RKHpM</t>
  </si>
  <si>
    <t>2013-02-09T20:17:52Z</t>
  </si>
  <si>
    <t>Slaying Excel Dragons Book #12: How Excel Formulas Are Evaluated Order of Operations Excel Formulas</t>
  </si>
  <si>
    <t>Download files: https://people.highline.edu/mgirvin/ExcelIsFun.htm Learn Excel from beginning to end. Complete Lessons about Excel. This video series accompanies the published book, Slaying Excel Dragons, ISBN 9781615470006 Chapter 5: Order of Operations For Excel Formulas (How Excel Formulas Are Evaluated) Pages 144 -- 151 Topics: 1. Math Order of Operations 2. Excel's Order of Operations (The order in which formula elements are calculated) 3. Logical Formulas 4. IF function Introduction Excel. Excel Basics. Excel intermediate. Excel How To. Learn Excel. Excel 2010. Excel order of precedence.</t>
  </si>
  <si>
    <t>1XXFvHQWdzA</t>
  </si>
  <si>
    <t>2013-02-08T19:15:55Z</t>
  </si>
  <si>
    <t>Mr Excel &amp; excelisfun Trick 112: Two Way Lookup Cell Address to Create Dynamic Range: Formula or VBA</t>
  </si>
  <si>
    <t>Download Files: https://people.highline.edu/mgirvin/YouTubeExcelIsFun/MrExcelExcelisfunTrick112.xlsm Download workbook: http://people.highline.edu/mgirvin/ExcelIsFun.htm See Mr Excel and excelisfun use two methods to lookup a cell reference in a two way table and create a dynamic range for adding: VBA UDF or ADDRESS function or INDEX function: 1) Mr Excel uses VBA to create a user defined function. 2) Excelisfun creates an array formula inside the ADDRESS function, and then INDIRECT and SUM Functions. See the functions: ROW, COLUMN and SUMPRODUCT. 3) Excelisfun creates an array formula inside the INDEX function, and then the SUM Function for adding the dynamic range. 4) Dynamic range for adding 5) Lower corner of dynamic range changes Formula [1] =SUM(INDIRECT("A13:"&amp;ADDRESS(SUMPRODUCT((Matrix=A23)*ROW(Matrix)),SUMPRODUCT((Matrix=A23)*COLUMN(Matrix)),4))) Formula [2] =SUM(A13:INDEX(Matrix,SUMPRODUCT((Matrix=A23)*(ROW(Matrix)-ROW(A13)+1)),SUMPRODUCT((Matrix=A23)*(COLUMN(Matrix)-COLUMN(A13)+1)))) Formula [3] =SUM(OFFSET(A13,,,SUMPRODUCT((Matrix=A23)*(ROW(Matrix)-ROW(A13)+1)),SUMPRODUCT((Matrix=A23)*(COLUMN(Matrix)-COLUMN(A13)+1))))</t>
  </si>
  <si>
    <t>PT8M40S</t>
  </si>
  <si>
    <t>https://i.ytimg.com/vi/1XXFvHQWdzA/maxresdefault.jpg</t>
  </si>
  <si>
    <t>dRRBbQuqQBc</t>
  </si>
  <si>
    <t>2013-02-06T17:15:59Z</t>
  </si>
  <si>
    <t>Slaying Excel Dragons Book #11: Comprehensive Excel Formula Creation Guide (Formula Types, Elements)</t>
  </si>
  <si>
    <t>Download files: https://people.highline.edu/mgirvin/Excelisfun.htm Learn Excel from beginning to end. Complete Lessons about Excel. This video series accompanies the published book, Slaying Excel Dragons, ISBN 9781615470006 Chapter 5: Formulas &amp; Functions -- Pages 119 - 143 Topics: 1) How To Create Formulas 2) 5 types of formulas: 1. Calculating formulas that calculate a number answer (like adding) 2. Lookup formulas that look up an item in a table (like looking up a tax rate or customer phone number). 3. Text formulas that deliver a word to a cell or create labels for reports (like an income statement label). 4. Logical formulas that give you a logical value, either TRUE or FALSE (like formulas that say whether two accounts are in balance) 5. Array formulas are advanced formulas that act on arrays (ranges) instead of individual cell references. 3) 9 Formula Elements (sorts of things that we put into formulas): 1. Equal sign (starts all formulas) 2. Cell references (also defined names, sheet references, workbook references) 3. Math operators (plus, subtract, multiply, and so on) 4. Numbers (if the number will not change; for example, 12 months, 24 hours) 5. Built-in functions (AVERAGE, SUM, COUNTIF, DOLLAR, PMT, and so forth) 6. Comparative operators (equal, greater than, greater than or equal to, less than, less than or equal to, Not) 7. The ampersand join symbol (&amp;) (Shift + 7) 8. Text within quotation marks (for example, "For the Month Ended") 9. Array constants (for example, {1,2,3}) Excel. Excel Basics. Excel intermediate. Excel How To. Learn Excel. Excel 2010.</t>
  </si>
  <si>
    <t>PT38M54S</t>
  </si>
  <si>
    <t>f7e0NqPbPl0</t>
  </si>
  <si>
    <t>2013-02-06T16:56:07Z</t>
  </si>
  <si>
    <t>Slaying Excel Dragons Book #10: Excel Cell Styles and Table Styles</t>
  </si>
  <si>
    <t>Download files: https://people.highline.edu/mgirvin/ExcelIsFun.htm Learn Excel from beginning to end. Complete Lessons about Excel. This video series accompanies the published book, Slaying Excel Dragons, ISBN 9781615470006 Chapter 4: Cell &amp; Table Styles Pages 111 -- 118 Topics: 1. Table Style 2. Cell Style Excel. Excel Basics. Excel intermediate. Excel How To. Learn Excel. Excel 2010.</t>
  </si>
  <si>
    <t>W-35Hyb3ICc</t>
  </si>
  <si>
    <t>2013-02-05T18:24:15Z</t>
  </si>
  <si>
    <t>Slaying Excel Dragons Book #9: Excel Page Setup For Reports Large or Small</t>
  </si>
  <si>
    <t>Download files: https://people.highline.edu/mgirvin/ExcelIsFun.htm Learn Excel from beginning to end. Complete Lessons about Excel. This video series accompanies the published book, Slaying Excel Dragons, ISBN 9781615470006 Chapter 4: Page Setup Pages 98 -- 111 Topics: 1. Print Preview &amp; Print Dialog Box = Ctrl + P 2. Print Whole Workbook, Selection, Worksheet 3. Page Setup Dialog Box = Alt P, S, P 4. Orientation 5. Scaling 6. Margins 7. Dynamic Headers &amp; Footers 8. Set Print Area 9. Set Print Area and Page Order 10. Page Break View 11. Page Setup For Large Spreadsheet 12. Repeat Rows at Top Excel. Excel Basics. Excel intermediate. Excel How To. Learn Excel. Excel 2010.</t>
  </si>
  <si>
    <t>PT20M42S</t>
  </si>
  <si>
    <t>pLqwUVcRvws</t>
  </si>
  <si>
    <t>2013-02-04T18:14:55Z</t>
  </si>
  <si>
    <t>Slaying Excel Dragons Book #8: Excel Stylistic Formatting</t>
  </si>
  <si>
    <t>Download files: https://people.highline.edu/mgirvin/ExcelIsFun.htm Learn Excel from beginning to end. Complete Lessons about Excel. This video series accompanies the published book, Slaying Excel Dragons, ISBN 9781615470006 Chapter Topics: 1. Borders 2. Format Cells Dialog Box 3. Center Across Selection 4. Fill Color 5. Font Color 6. Change Column Widths 7. Accounting, Currency, Comma Number Format 8. Line Chart 9. Ctrl Selection Trick For non-contiguous cells for Formatting and Chart Creation 10. Chart Axes Take Format From Cells Excel. Excel Basics, Excel intermediate. Excel How To. Learn Excel, Excel 2010.</t>
  </si>
  <si>
    <t>PT21M6S</t>
  </si>
  <si>
    <t>heZdwiKplqs</t>
  </si>
  <si>
    <t>2013-02-02T19:39:07Z</t>
  </si>
  <si>
    <t>Slaying Excel Dragons Book #7: Excel Data Alignment: Pitfalls &amp; Advantageous Tricks</t>
  </si>
  <si>
    <t>Download files: https://people.highline.edu/mgirvin/ExcelIsFun.htm Learn Excel from beginning to end. Complete Lessons about Excel. This video series accompanies the published book, Slaying Excel Dragons, ISBN 9781615470006 Chapter 3: Data Alignment Pages 78 -- 87 Topics: 1. Numbers aligned Right 2. Text Aligned Left 3. Logical Aligned Center 4. Pitfalls &amp; Advantageous Tricks 5. Numbers Stored As Text 6. Text To Column 7. SUM function vs. + symbol 8. Trouble with Dates As Text Excel. Excel Basics, Excel intermediate. Excel How To. Learn Excel, Excel 2010.</t>
  </si>
  <si>
    <t>PT15M1S</t>
  </si>
  <si>
    <t>Rm4Tl9wX82w</t>
  </si>
  <si>
    <t>2013-02-02T19:27:41Z</t>
  </si>
  <si>
    <t>Slaying Excel Dragons Book #6: Number Formatting As FaÃ§ade: Decimal, Date, Time, Percentage</t>
  </si>
  <si>
    <t>Download files: https://people.highline.edu/mgirvin/ExcelIsFun.htm Learn Excel from beginning to end. Complete Lessons about Excel. This video series accompanies the published book, Slaying Excel Dragons, ISBN 9781615470006 Chapter 3: Number Formatting As FaÃ§ade: Decimal, Date, Time, Percentage Pages 57 -- 78 Topics: 1. Number Formatting As FaÃ§ade, Number Formatting as Halloween Mask, Number Formatting is not always what you see. 2. Enter Dates 3. Date Number Format 4. Serial Numbers 5. Date Math Formulas 6. Time Number Format 7. Time Math Formulas 8. Percentage Number Format Excel. Excel Basics, Excel intermediate. Excel How To. Learn Excel, Excel 2010.</t>
  </si>
  <si>
    <t>PT32M56S</t>
  </si>
  <si>
    <t>VMScRbwDSXE</t>
  </si>
  <si>
    <t>2013-02-01T16:57:17Z</t>
  </si>
  <si>
    <t>Slaying Excel Dragons Book #5: Excel Table Feature (Excel as Database)</t>
  </si>
  <si>
    <t>Download files: https://people.highline.edu/mgirvin/ExcelIsFun.htm Learn Excel from beginning to end. Complete Lessons about Excel. This video series accompanies the published book, Slaying Excel Dragons, ISBN 9781615470006 Chapter 3: Excel Table Feature Pages 43 -- 47 Topics: 1. Excel Table Feature 2. Dynamic Ranges 3. Add records 4. Auto Complete 5. Trouble with Auto Complete 6. Table Formula Nomenclature 7. Currency Number Format Excel. Excel Basics, Excel intermediate. Excel How To. Learn Excel, Excel 2010.</t>
  </si>
  <si>
    <t>PT18M28S</t>
  </si>
  <si>
    <t>csDN6NbAjok</t>
  </si>
  <si>
    <t>2013-02-01T16:39:43Z</t>
  </si>
  <si>
    <t>Mr Excel &amp; excelisfun Trick 111: Slowest Time That Is Within 2 Seconds Of The Fastest</t>
  </si>
  <si>
    <t>Download Files: https://people.highline.edu/mgirvin/YouTubeExcelIsFun/MrExcelExcelisfunTrick111.xlsx Download workbook: http://people.highline.edu/mgirvin/ExcelIsFun.htm See Mr Excel and excelisfun use two methods to find the Slowest Time That Is Within 2 Seconds Of The Fastest: 1) Mr Excel: 2 D Functions and a Data Table 2) Excelisfun: Excel 2010 AGGREGATE function with array calculations and MAX and MIN functions with the IF function and an array calculation.</t>
  </si>
  <si>
    <t>https://i.ytimg.com/vi/csDN6NbAjok/maxresdefault.jpg</t>
  </si>
  <si>
    <t>hDqSyMDbt7w</t>
  </si>
  <si>
    <t>2013-01-31T18:01:34Z</t>
  </si>
  <si>
    <t>31/1/13 18:01</t>
  </si>
  <si>
    <t>Slaying Excel Dragons Book #4: Table Format Structure For Raw Data &amp; Data Analysis</t>
  </si>
  <si>
    <t>Download files: https://people.highline.edu/mgirvin/ExcelIsFun.htm Learn Excel from beginning to end. Complete Lessons about Excel. This video series accompanies the published book, Slaying Excel Dragons, ISBN 9781615470006 Chapter 3: Table Format Structure-- Pages 40 - 43 Topics: 1. Table Format Structure 2. Fields Names 3. Records in Rows 4. No Blank Columns, Rows or Cells inside table 5. Data set is surrounded by blank rows and columns and / or Row Headers and Column Headers 6. Data Analysis features in Excel 7. Sorting Excel. Excel Basics, Excel intermediate. Excel How To. Learn Excel, Excel 2010.</t>
  </si>
  <si>
    <t>QDpwDrteyGE</t>
  </si>
  <si>
    <t>2013-01-30T17:03:17Z</t>
  </si>
  <si>
    <t>30/1/13 17:03</t>
  </si>
  <si>
    <t>Slaying Excel Dragons Book #3: Data Into Information: SUMIFS, PivotTable, Verifying Formulas &amp; Data</t>
  </si>
  <si>
    <t>Download files: https://people.highline.edu/mgirvin/ExcelIsFun.htm Learn Excel from beginning to end. Complete Lessons about Excel. This video series accompanies the published book, Slaying Excel Dragons, ISBN 9781615470006 Chapter 3: Data Vs. Information-- Pages 25 - 40 Topics: 1. Data Vs. Information 2. SUMIFS function to add with 1 condition, criteria 3. Verify Formula is correct 4. Verify Data are correct. 5. PivotTable Pivot Table, to add with 1 condition criteria (aggregate calculation with condition) Excel. Excel Basics, Excel intermediate. Excel How To. Learn Excel, Excel 2010. Find Errors in Formula.</t>
  </si>
  <si>
    <t>PT20M27S</t>
  </si>
  <si>
    <t>FWZBeG_7Sp8</t>
  </si>
  <si>
    <t>2013-01-29T18:02:38Z</t>
  </si>
  <si>
    <t>29/1/13 18:02</t>
  </si>
  <si>
    <t>Slaying Excel Dragons Book #2: Excel 2010 Keyboard Shortcuts Are Fast!</t>
  </si>
  <si>
    <t>Download files: https://people.highline.edu/mgirvin/ExcelIsFun.htm Learn Excel from beginning to end. Complete Lessons about Excel. This video series accompanies the published book, Slaying Excel Dragons, ISBN 9781615470006 Chapter 2: Keyboard Shortcuts -- Pages 5 - 23 Topics: 1. Highlight Current Region (whole table) = Ctrl + * 2. Copy = Ctrl + C 3. Paste = Ctrl + V 4. Cut = Ctrl + X 5. Insert New Sheet = Shift + F11 6. Zoom = Ctrl + Roll Wheel on Mouse 7. New Excel 2010 Paste Options Keyboard 8. Paste and Keep Column Width 9. Right-click Key Excel 2010 Paste Options Keyboard 10. Paste and Transpose Table 11. Jump to End of Current Range 12. Highlight A Column Of Data in SUM Function 13. Shift Enter to Jump Cursor Up and put "thing in cell" 14. Ctrl + Enter To Keep Cell Selected and put "thing in cell" 15. Alt + = To add SUM function 16. Formula with Cell References 17. Arrow Keys to put Cell References in Formula 18. Fill Handle to Copy Formula 19. Range Finder 20. Alt Keyboard Shortcuts Excel 2010. Excel Basics. Intermediate Excel. Learn Excel. Excel How To.</t>
  </si>
  <si>
    <t>PT21M53S</t>
  </si>
  <si>
    <t>EZ69HDem5QU</t>
  </si>
  <si>
    <t>2013-01-28T19:12:27Z</t>
  </si>
  <si>
    <t>28/1/13 19:12</t>
  </si>
  <si>
    <t>Slaying Excel Dragons Book #1: How Excel Is Set Up, Customize Ribbon and Toolbar</t>
  </si>
  <si>
    <t>Download files: https://people.highline.edu/mgirvin/ExcelIsFun.htm Learn Excel from beginning to end. Complete Lessons on Excel. This video series accompanies the published book, Slaying Excel Dragons, ISBN 9781615470006 Chapter 1: How Excel Is Set Up -- Pages 1 - 4. Topics: 1. Two Way Rectangle Shape is essence of Excel 2. Column Headers 3. Row Headers 4. Cell Address 5. Cell Reference 6. Worksheet = all cells 7. Workbook = all the sheets = file 8. File name in title bar 9. Ctrl + PageUp moves to right through sheets 10. Ctrl + PageDown moves to left through sheets 11. Ribbon 12. Toggle Ribbon to show and not shown = Ctrl + F1 13. QAT Excel 2010 Excel Basics. Excel How To.</t>
  </si>
  <si>
    <t>PT7M55S</t>
  </si>
  <si>
    <t>js_W1fIEAug</t>
  </si>
  <si>
    <t>2013-01-25T15:35:36Z</t>
  </si>
  <si>
    <t>25/1/13 15:35</t>
  </si>
  <si>
    <t>Mr Excel &amp; excelisfun Trick 110: 3 VLOOKUPS Calculate Cost Based on Product, Packaging, Discount</t>
  </si>
  <si>
    <t>Download Files: https://people.highline.edu/mgirvin/YouTubeExcelIsFun/MrExcelExcelisfunTrick110.xlsx Download workbook: http://people.highline.edu/mgirvin/ExcelIsFun.htm See Mr Excel and excelisfun use two methods to calculate the total costs when there are three factors that go into calculating costs: Product Name, Packageing Type and Discunt Based on Quaantity Purchased. This requires three lookps: 1) Mr Excel uses 2 INDEX functions and the RIGHT functions with a VLOOKUP all inside the ROUND function. 2) Excelisfun uses 3 VLOOKUPS a SUM and the ROUND function.</t>
  </si>
  <si>
    <t>https://i.ytimg.com/vi/js_W1fIEAug/maxresdefault.jpg</t>
  </si>
  <si>
    <t>f5uzkbaJhFU</t>
  </si>
  <si>
    <t>2013-01-22T17:07:03Z</t>
  </si>
  <si>
    <t>22/1/13 17:07</t>
  </si>
  <si>
    <t>Excel Magic Trick 988: What is Actual Return on my Art Investment from Antiques Roadshow?</t>
  </si>
  <si>
    <t>How Much Did Art Investment Really Return?: Antiques Roadshow Calder Painting Download Excel Start File: https://people.highline.edu/mgirvin/YouTubeExcelIsFun/EMT987-988.xlsx Download Excel File: http://people.highline.edu/mgirvin/ExcelIsFun.htm From a recent Antiques Roadshow show about a Calder Painting we want to know what the investment return really is: 1. Formula: EndValue/BegValue^(EndYear-BeginYear)-1 2. RATE function How Much Did Art Investment Really Return? What is rate of return for antique on Antiques Roadshow?</t>
  </si>
  <si>
    <t>https://i.ytimg.com/vi/f5uzkbaJhFU/maxresdefault.jpg</t>
  </si>
  <si>
    <t>UlRwojTMNvA</t>
  </si>
  <si>
    <t>2013-01-22T16:59:13Z</t>
  </si>
  <si>
    <t>22/1/13 16:59</t>
  </si>
  <si>
    <t>Excel Magic Trick 987: LOOKUP Last Number In Column, Excluding Zeroes</t>
  </si>
  <si>
    <t>Download Excel Start File: https://people.highline.edu/mgirvin/YouTubeExcelIsFun/EMT987-988.xlsx Download Excel File: http://people.highline.edu/mgirvin/ExcelIsFun.htm LOOKUP Last Number In Column, Excluding Zeroes: 1. LOOKUP function 2. Approximate Match concept that if lookup_value is bigger than any value in column, it will get the last. 3. Lookup_vector argument in LOOKUP gets an array calculation that gets rid of zeroes. 4. Formula like: =LOOKUP(2,1/(range greater than 0),range) or =LOOKUP(2,1/(range not 0)</t>
  </si>
  <si>
    <t>https://i.ytimg.com/vi/UlRwojTMNvA/maxresdefault.jpg</t>
  </si>
  <si>
    <t>i_It8xViQsY</t>
  </si>
  <si>
    <t>2013-01-15T18:46:53Z</t>
  </si>
  <si>
    <t>15/1/13 18:46</t>
  </si>
  <si>
    <t>Excel Magic Trick 986 One Lookup Value, Extract Multiple Items, Display Horizontally (A Closer Look)</t>
  </si>
  <si>
    <t>Download Excel Start File: https://people.highline.edu/mgirvin/YouTubeExcelIsFun/EMT986.xlsx Download Excel File: http://people.highline.edu/mgirvin/ExcelIsFun.htm One Lookup Value, Extract Multiple Items, Display Horizontally: 1. From given name list all groups that have selected that name horizontally. 2. Which means extract items with one condition. 3. Display items horizontally: use COLUMNS function for number incrementor. 4. "Data extraction" array formula 5. Problem: one lookup value, "Name", that shows up as multiple duplicates in a column. 6. Therefore you have many "matched" row numbers that the lookup function has to deal with. 7. Because we have an array of "matched" row numbers means we must use an array formula. 8. Lookup function will be: INDEX. 9. Function that can "select" correct "relative position" for INDEX function as we copy formula down: SMALL or AGGREGATE. 10. IF function or Boolean array operation will help us with our one condition "Name". 11. AGGREGATE is only in Excel 2010 or later. AGGREGATE can do array calcualtion in array argumnet for functions 14 to 19 without having to enter the formula with Ctrl + Shift + Enter. 12. IF with logical test is better to use than IFERROR because the IF will not run the entire array formula lookup function for cells that should return a null text string. IFERROR will run the entire array formula in every cell. This matters for formula calculation time. Key Concepts: 1. One lookup value 2. Multiple "matches" in a column. 3. Multiple "matches" causes problems for standard lookup functions. 4. Multiple "matches" means multiple "Realative Positions" 5. We must then create an array of these "Realative Positions" in our formula. 6. This requirement that we create an array of relative positions makes this an array formula. 7. Then as we copy formula we must choose, one by one, the relative positions.</t>
  </si>
  <si>
    <t>PT14M46S</t>
  </si>
  <si>
    <t>https://i.ytimg.com/vi/i_It8xViQsY/maxresdefault.jpg</t>
  </si>
  <si>
    <t>k9ax7BQs6uA</t>
  </si>
  <si>
    <t>2013-01-14T18:38:28Z</t>
  </si>
  <si>
    <t>14/1/13 18:38</t>
  </si>
  <si>
    <t>Excel Magic Trick 985: Filter by Decimal: Helper Column or Advanced Filter w Formula Criteria</t>
  </si>
  <si>
    <t>Download Excel Start File: https://people.highline.edu/mgirvin/YouTubeExcelIsFun/EMT985.xlsx Download Excel File: http://people.highline.edu/mgirvin/ExcelIsFun.htm See Two Examples for Filtering by Decimal: 1) If number between 0 and 1, use Between Number Filter 2) Filter With Helper Column: Add Helper column with Logical Formula (TRUE FALSE formula): =MOD(A2,1) not 0 =or =NOT(MOD(A2,1)=0) or = MOD(A2,1)=0 3) Advanced Filter With Formula: Key: 1) Criteria Area Field Name is empty, and 2) "As If Formula is copied down in memory".</t>
  </si>
  <si>
    <t>https://i.ytimg.com/vi/k9ax7BQs6uA/maxresdefault.jpg</t>
  </si>
  <si>
    <t>s97SkREIqZY</t>
  </si>
  <si>
    <t>2013-01-10T20:51:55Z</t>
  </si>
  <si>
    <t>Excel Magic Trick 984: Lookup Penultimate: Get Second To Last Item From Column Of Mixed Data</t>
  </si>
  <si>
    <t>Download Excel Start File: https://people.highline.edu/mgirvin/YouTubeExcelIsFun/EMT984.xlsx Download Excel File: http://people.highline.edu/mgirvin/ExcelIsFun.htm See Two Examples for getting the Second To Last Item From Column Of Mixed Data: 1) INDEX and LARGE functions with an array calculation (Requires Ctrl + Shift + Enter) 2) INDEX and AGGREGATE function with an array calculation (not require Ctrl + Shift + Enter)</t>
  </si>
  <si>
    <t>PT6M44S</t>
  </si>
  <si>
    <t>https://i.ytimg.com/vi/s97SkREIqZY/maxresdefault.jpg</t>
  </si>
  <si>
    <t>7wHU9Isp4hA</t>
  </si>
  <si>
    <t>2013-01-08T02:32:57Z</t>
  </si>
  <si>
    <t>Excel Magic Trick 983: Get Last Data For Employee From Across Many Sheets</t>
  </si>
  <si>
    <t>Download Excel Start File: https://people.highline.edu/mgirvin/YouTubeExcelIsFun/EMT983.xlsx Download Excel File: http://people.highline.edu/mgirvin/ExcelIsFun.htm Create a single formulas that will lookup an employee's name and retrieve the last value for that employee across many sheets and display the values in a column: 1) See how to use the INDIRECT function to create a sheet reference 2) See how to use the LOOKUP function to lookup the last value for an employee using an array calculation. 3) LOOKUP function can perform array calculations without using Ctrl + Shift + Enter 4) Get Last data from a column of employee names and numbers.</t>
  </si>
  <si>
    <t>https://i.ytimg.com/vi/7wHU9Isp4hA/maxresdefault.jpg</t>
  </si>
  <si>
    <t>NQaMIS3FXC4</t>
  </si>
  <si>
    <t>2012-12-25T21:01:27Z</t>
  </si>
  <si>
    <t>25/12/12 21:01</t>
  </si>
  <si>
    <t>Excel Magic Trick 982: Add w One Condition, Use SUMIF Instead of SUMPRODUCT or DSUM</t>
  </si>
  <si>
    <t>Download Excel Start File: https://people.highline.edu/mgirvin/YouTubeExcelIsFun/EMT982.xlsm Download workbook: http://people.highline.edu/mgirvin/ExcelIsFun.htm Compare and contrast SUMIF, SUMPRODUCT and DSUM functions for adding with one condition: 1) SUMIF function Faster calculating than DSUM and SUMPRODUCT. No need to do special syntax to convert TUREs and FALSEs to 1s and 0s, like with SUMPRODUCT. Can Copy formula down column, unlike DSUM. 2) SUMPRODUCT SUMPRODUCT requires special syntax to convert TUREs and FALSEs to 1s and 0s. SUMPRODUCT takes longer to calculate. 3) DSUM DSUM has problem that the Criteria argument requires that you list Field Name each time. DSUM takes longer to calculate. See timing done to determine which is fastest in formula calculation time. * Excel MVP, Charles Williams has a great web site and free code that is great for timing formulas: Web Site: http://www.decisionmodels.com/ Code: http://msdn.microsoft.com/en-us/library/aa730921.aspx Full articles about improving calculation time: http://msdn.microsoft.com/en-us/library/office/aa730921(v=office.12).aspx http://msdn.microsoft.com/en-us/library/office/ff700515(v=office.14).aspx</t>
  </si>
  <si>
    <t>https://i.ytimg.com/vi/NQaMIS3FXC4/maxresdefault.jpg</t>
  </si>
  <si>
    <t>NV1OxCby6bE</t>
  </si>
  <si>
    <t>2012-12-20T02:02:02Z</t>
  </si>
  <si>
    <t>20/12/12 2:02</t>
  </si>
  <si>
    <t>Excel Magic Trick 981: 123.45M From Text To Number, 123,450,000 From Number to 123.45M</t>
  </si>
  <si>
    <t>Download Excel Start File: https://people.highline.edu/mgirvin/YouTubeExcelIsFun/EMT981.xlsx Download Excel File: http://people.highline.edu/mgirvin/ExcelIsFun.htm Topics: 1) Convert Text (123.45M to Number with formula: =SUBSTITUTE(A2,"M","")*1000000, or =LEFT(A2,LEN(A2)-1)*1000000 2) Show Number 123,450,000 as 123.45M with Custom Number Format: 0.00,,\M</t>
  </si>
  <si>
    <t>https://i.ytimg.com/vi/NV1OxCby6bE/maxresdefault.jpg</t>
  </si>
  <si>
    <t>NDBrf_8fJ8o</t>
  </si>
  <si>
    <t>2012-12-15T00:27:36Z</t>
  </si>
  <si>
    <t>15/12/12 0:27</t>
  </si>
  <si>
    <t>Excel Magic Trick 980: OR and AND Counting Criteria In One Formula, Boolean or MATCH?</t>
  </si>
  <si>
    <t>Download Excel Start File: https://people.highline.edu/mgirvin/YouTubeExcelIsFun/EMT979-980.xlsm Download Excel File: http://people.highline.edu/mgirvin/ExcelIsFun.htm Formula Goal: Count how many Account Executives or Recruiters are in one column if the date column contains a date. Topics: Compare and contrast Boolean Logic or the MATCH function for building OR Criteria into an OR and AND criteria counting formula. 1. Formula 1: SUMPRODUCT, Boolean and ISNUMBER function 2. Formula 2: SUMPRODUCT, Boolean and NOT criteria 3. Formula 3: SUMPRODUCT, MATCH and ISNUMBER functions 4. We will time each formula 5. Boolean: Advantage is that it calculates faster, Disadvantage is that it may be tedious to create. 6. MATCH: Advantage is that it it is easy to create, Disadvantage is that it may slow down formula calculation time.</t>
  </si>
  <si>
    <t>https://i.ytimg.com/vi/NDBrf_8fJ8o/maxresdefault.jpg</t>
  </si>
  <si>
    <t>YmniUYDzS2k</t>
  </si>
  <si>
    <t>2012-12-15T00:24:43Z</t>
  </si>
  <si>
    <t>15/12/12 0:24</t>
  </si>
  <si>
    <t>Excel Magic Trick 979: 2 Lookup Values in Lookup, Can't Have Helper Column.</t>
  </si>
  <si>
    <t>Download Excel Start File: https://people.highline.edu/mgirvin/YouTubeExcelIsFun/EMT979-980.xlsm Download Excel File: http://people.highline.edu/mgirvin/ExcelIsFun.htm Topics for Two 2 Lookup Values in Lookup, Can't Have Helper Column: 1. INDEX and MATCH Array Formula when columns are not sorted and you ned a formula that you can copy down a column. 2. DGET when you have a database with field names and you DO NOT need to copy the formula down a column. 3. LOOKUP functions if you can sort by 2 columns, helps to avoid Ctrl + Shift + Enter. 2 lookup values VLOOKUP?</t>
  </si>
  <si>
    <t>https://i.ytimg.com/vi/YmniUYDzS2k/maxresdefault.jpg</t>
  </si>
  <si>
    <t>pHFPnHdMLoY</t>
  </si>
  <si>
    <t>2012-11-29T03:40:05Z</t>
  </si>
  <si>
    <t>29/11/12 3:40</t>
  </si>
  <si>
    <t>SUMIFS Function: Adding with Criteria 36 Examples &amp; SUMIF function, Excel Magic Trick 978</t>
  </si>
  <si>
    <t>Download Excel Start File: https://people.highline.edu/mgirvin/YouTubeExcelIsFun/EMT978.xlsx Download Excel File: http://people.highline.edu/mgirvin/ExcelIsFun.htm Learn how to add with one or more criteria (conditions) using SUMIFS and SUMIF functions. Topics in this video can be equally applied to the COUNTIF, COUNTIFS, AVERAGEIF and AVERAGEIFS functions. Topics: Initial Remarks (min mark 00:01 ) Defined Names (min mark 2:40 ) Ex 1: Add w 1 condition. (min mark 4:07 ) Data Validation List feature (min mark 6:42 ) Ex 2: Add w 2 criteria. (min mark 8:40 ) Ex3: Add w 3 criteria. (min mark 10:34 ) Comparative Operators: Ex 4: Greater than (min mark 11:49 ) Ex 5: Greater than or equal to (min mark 11:49 ) Ex 6: Less than (min mark 11:49 ) Ex 7: Less than or equal to (min mark 11:49 ) Ex 8: Equal (min mark 11:49 ) Ex 9: Not (min mark 11:49 ) Ex 10: SUMIF if criteria &amp; sum range are same: Saves Typing. (min mark 15:37 ) Ex 11: Add w Comparative Operator - Criteria in Cell. (min mark 17:05 ) Ex 12: Add w Comparative Operator - Criteria NOT in Cell. (min mark 18:34 ) Ex 13: Add w 3 criteria, including "ALL" (min mark 22:19 ) Ex 14: Contains Criteria (Partial Text Match or Fuzzy Match). (min mark 23:45 ) Ex 15: Any Customer with exactly 2 characters. (min mark 24:46 ) Ex 16: Criteria typed DIRECTLY into formula (often times this is inefficient). (min mark 26:39 ) Ex 17: SUMIFS copied down a column. (min mark 27:26 ) Ex 18: SUMIFS copied down a column and across rows Mixed Cell References (copied to whole table). (min mark 28:40 ) Ex 19: Sum Between Two Numbers (Lower Included, Upper Not). (min mark 32:28 ) Ex 20: Sum Between Two Dates Inclusive. (min mark 34:19 ) Ex 21: Sum Cells with Corresponding Empty Cells. (min mark 35:37 ) Ex 22: Sum w/ Corr. Empty Cells or Null Text String. (min mark 35:37 ) Ex 23: Sum w/ Corr. NOT Empty Cells. (Add when there is text, numbers, Null Text String). (min mark 35:37 ) Ex 24: Sum w/ Corr. NOT Empty Cells or NOT Null Text String. (min mark 35:37 ) Ex 25: Wildcard as Character: Use "~"&amp; to tell SUMIFS to look for * (min mark 39:48 ) Ex 26: Criteria for SUMIFS is not case sensitive. (min mark 41:31 ) Ex 27: Case Sensitive: Use EXACT inside SUMPRODUCT. (min mark 42:08 ) Ex 28: SUMIFS that looks to a different sheet. (min mark 46:25 ) Ex 29: SUMIFS Can't Handle 3_D Cell References. (min mark 48:17 ) Ex 30: SUMIFS to add from multiple columns across multiple sheets using INDIRECT and SUMPRODUCT functions. (min mark 51:40 ) Ex 31: SUMIFS to add from multiple columns across multiple sheets using Sheet Reference and SUMIFS functions on each sheet. (min mark 49:59 ) Ex 32: SUMIFS will not read external references when the workbook is closed. (min mark 56:45 ) Ex 33: Solutions for SUMIFS with external references: SUMPRODUCT or Formula in External Workbook and Workbook Reference. (min mark 58:37 ) Ex 34: SUMIFS with Year Criteria Mismatched against Serial Numbers. (min mark 1:00:57 1 hour 57 seconds) Ex 35: SUMIFS with Month As Text Criteria Mismatched against Serial Numbers. (min mark 1:03:48 1 hour 3 minutes 48 seconds ) Ex 36: SUMIF with only 1 cell in sum_range is volatile. (min mark 1:07:53 1 hour, 7 minutes 53 seconds) Add with 1 one condition, Add with 1 one criterion, Add with 1 one criteria, Add with 2 two condition, Add with 2 two criteria, Add with 3 three condition, Add with 3 three criteria, Add with 1 one or more condition, Add with 1 one or more criteria multiple criteria conditions</t>
  </si>
  <si>
    <t>PT1H9M15S</t>
  </si>
  <si>
    <t>https://i.ytimg.com/vi/pHFPnHdMLoY/maxresdefault.jpg</t>
  </si>
  <si>
    <t>NXoJzgKPa44</t>
  </si>
  <si>
    <t>2012-11-08T01:08:07Z</t>
  </si>
  <si>
    <t>Excel Magic Trick 976: Excel Two Way Lookup - 11 Examples (2 Way Lookup)</t>
  </si>
  <si>
    <t>Download Excel Start File: https://people.highline.edu/mgirvin/YouTubeExcelIsFun/EMT976-977.xlsx Download Excel File: http://people.highline.edu/mgirvin/ExcelIsFun.htm Table of contents with Time Links to jump to sections of video: Two Way Lookup = Lookup Row Number and Column Number and extract the intersecting Value: 1. VLOOKUP (Exact Match) with typed in col_index_num: =VLOOKUP($B3,$B$11:$F$21,2,0) ( 00:19 minute mark) 2. VLOOKUP (Exact Match) with cell reference for col_index_num =VLOOKUP($B3,$B$11:$F$21,C1,0) ( 1:53 minute mark) 3. VLOOKUP (Exact Match) and MATCH for col_index_num =VLOOKUP($B3,$B$11:$F$21,MATCH(C2,$B$10:$F$10,0),0) ( 2:16 minute mark) 4. INDEX and 2 MATCH functions (Exact Match): =INDEX($C$11:$F$21,MATCH($B3,$B$11:$B$21,0),MATCH(C2,$C$10:$F$10,0)) ( 3:04 minute mark) 5. VLOOKUP (Exact Match) and COLUMNS function for col_index_num =VLOOKUP($B3,$B$11:$F$21,COLUMNS($C7:C7)+1,0) ( 5:10 minute mark) 6. INDEX with Relative Cell Reference and MATCH (Exact Match) functions =INDEX(C11:C21,MATCH($B3,$B$11:$B$21,0)) ( 6:59 minute mark) 7. VLOOKUP (Approximate Match) and MATCH for col_index_num =VLOOKUP($B24,$B$30:$F$40,MATCH(C23,$B$29:$F$29,0)) ( 8:40 minute mark) 8. INDEX and 2 MATCH functions (Approximate Match)=INDEX($C$30:$F$40,MATCH($B24,$B$30:$B$40),MATCH(C23,$C$29:$F$29,0)) (8:40 minute mark) 9. INDEX with Relative Cell Reference and MATCH (Approximate Match) functions =INDEX(C30:C40,MATCH($B24,$B$30:$B$40)) (8:40 minute mark) 10. LOOKUP function and expandable range =LOOKUP($B24,$B30:C40) ( 10:27 minute mark) 11. INDIRECT and SUBSTITUTE functions and the Space Operator =INDIRECT(SUBSTITUTE($B43,"-","_")) INDIRECT(C42) ( 13:06 minute mark)</t>
  </si>
  <si>
    <t>PT18M30S</t>
  </si>
  <si>
    <t>https://i.ytimg.com/vi/NXoJzgKPa44/maxresdefault.jpg</t>
  </si>
  <si>
    <t>XHPfrMBQMao</t>
  </si>
  <si>
    <t>2012-11-08T00:59:23Z</t>
  </si>
  <si>
    <t>Excel Magic Trick 977: Lookup First Non Empty Cell In A Range, Lookup Last Number In A Range</t>
  </si>
  <si>
    <t>Download Excel Start File: https://people.highline.edu/mgirvin/YouTubeExcelIsFun/EMT976-977.xlsx Download Excel File: http://people.highline.edu/mgirvin/ExcelIsFun.htm Two Formulas for Lookup First Non Empty Cell: 1. {=INDEX(E2:L2,MATCH(TRUE,E2:L2 not "",0))} 2. {=INDEX(E2:L2,MATCH(FALSE,ISBLANK(E2:L2),0))} Formula to lookup last number: 3. =LOOKUP(9.99E+307,E2:L2) Busn 214 Joyce April Method</t>
  </si>
  <si>
    <t>https://i.ytimg.com/vi/XHPfrMBQMao/maxresdefault.jpg</t>
  </si>
  <si>
    <t>Fp2rdPhwI6I</t>
  </si>
  <si>
    <t>2012-11-06T01:45:03Z</t>
  </si>
  <si>
    <t>Excel Magic Trick 975: 7 Keystrokes to Enter an Excel Formula, including Array Formulas.</t>
  </si>
  <si>
    <t>Download Excel Start File: https://people.highline.edu/mgirvin/YouTubeExcelIsFun/EMT971-975.xlsx Download Excel File: http://people.highline.edu/mgirvin/ExcelIsFun.htm Entering formulas: 1. Enter: puts the item in the cell and moves the selected cell down. 2. Tab: puts the item in the cell and moves the selected cell to right. 3. Shift + Tab: puts the item in the cell and moves the selected cell to left. 4. Shift + Enter: puts the item in the cell and moves the selected cell up. 5. When one cell is selected, Ctrl + Enter: puts the item in the cell and keeps the cell with the item selected. 6. When more than one cell is selected, Ctrl + Enter: puts the item simultaneously into all the selected cells at once. 7. Ctrl + Shift + Enter is the special keystroke for certain "Array Formulas" that is used to enter the array formula into the cell. For certain array formulas, if you don't use this keystroke you will get a #VALUE! error or an implicit intersection answer (potential incorrect answer). When you use this keystroke, curly brackets are put around the formula. These curly brackets cannot be typed in. For certain array formulas the "Ctrl + Shift + Enter" is your way of telling Excel to make an array calculation. The curly brackets are Excel's way of telling you that it understood that this was an array formula.</t>
  </si>
  <si>
    <t>https://i.ytimg.com/vi/Fp2rdPhwI6I/maxresdefault.jpg</t>
  </si>
  <si>
    <t>PMsgG_fKXMw</t>
  </si>
  <si>
    <t>2012-11-06T01:39:58Z</t>
  </si>
  <si>
    <t>Excel Magic Trick 974: Formula to Join First &amp; Last Name &amp; Title: Ampersand or CONCATENATE?</t>
  </si>
  <si>
    <t>Download Excel Start File: https://people.highline.edu/mgirvin/YouTubeExcelIsFun/EMT971-975.xlsx Download Excel File: http://people.highline.edu/mgirvin/ExcelIsFun.htm Formula to Join First &amp; Last Name &amp; Title Into One Cell: 1. Text Formula with Ampersand. 2. Text Formula with CONCATENATE function.</t>
  </si>
  <si>
    <t>PT3M31S</t>
  </si>
  <si>
    <t>https://i.ytimg.com/vi/PMsgG_fKXMw/maxresdefault.jpg</t>
  </si>
  <si>
    <t>NjV4BZZRAQY</t>
  </si>
  <si>
    <t>2012-11-06T01:36:57Z</t>
  </si>
  <si>
    <t>Excel Magic Trick 973: List Multiple MODEs in Excel 2007 or earlier: COUNTIF or PivotTable</t>
  </si>
  <si>
    <t>Download Excel Start File: https://people.highline.edu/mgirvin/YouTubeExcelIsFun/EMT971-975.xlsx Download Excel File: http://people.highline.edu/mgirvin/ExcelIsFun.htm List multiple MODEs using: 1. Extract a unique list with Advanced Filter, then use the COUNTIF function 2. PivotTable with values dropped in Row area and Values area, then sort on the Values Field using the Row Label "More Sort Options"</t>
  </si>
  <si>
    <t>https://i.ytimg.com/vi/NjV4BZZRAQY/maxresdefault.jpg</t>
  </si>
  <si>
    <t>DES3PDba17c</t>
  </si>
  <si>
    <t>2012-11-06T01:28:47Z</t>
  </si>
  <si>
    <t>Excel Magic Trick 972: Empty Cell or Null Text String in Formulas: Counting Formulas</t>
  </si>
  <si>
    <t>Download Excel Start File: https://people.highline.edu/mgirvin/YouTubeExcelIsFun/EMT971-975.xlsx Download Excel File: http://people.highline.edu/mgirvin/ExcelIsFun.htm Learn about the different between Empty Cell and Null Text String. Counting formulas 1. Empty (Null Text String is NOT counted): =COUNTIF(A8:A18,"=") 2. Not Empty (Null Text String IS counted): =COUNTIF(A8:A18,"LessThanGreaterThan") 3. Not Empty (Null Text String IS counted): =COUNTA(A8:A18) 4. Empty or Null Text String: =COUNTBLANK(A8:A18) 5. Not empty (don't count Null Text String): =ROWS(A8:A18)-COUNTBLANK(A8:A18) 6. Empty (inefficient formula): =SUMPRODUCT(--ISBLANK(A8:A18)) 7. Length of Null Text String: =LEN(A18) ISBLANK "sees" only Empty Cells COUNTBLANK "sees" Empty Cells and Nell Text Strings</t>
  </si>
  <si>
    <t>https://i.ytimg.com/vi/DES3PDba17c/maxresdefault.jpg</t>
  </si>
  <si>
    <t>lhM2vRLfsro</t>
  </si>
  <si>
    <t>2012-11-06T01:24:54Z</t>
  </si>
  <si>
    <t>Excel Magic Trick 971: Which Answer Was Selected 1, 2, 3, 4? MATCH function to Find "Y".</t>
  </si>
  <si>
    <t>Download Excel Start File: https://people.highline.edu/mgirvin/YouTubeExcelIsFun/EMT971-975.xlsx Download Excel File: http://people.highline.edu/mgirvin/ExcelIsFun.htm Setup: Four cells contain one "Y" and 3 "N"s. Use MATCH function to find the relative position of the "Y" in a row.</t>
  </si>
  <si>
    <t>https://i.ytimg.com/vi/lhM2vRLfsro/maxresdefault.jpg</t>
  </si>
  <si>
    <t>AJbl2vG0y3M</t>
  </si>
  <si>
    <t>2012-11-02T18:45:50Z</t>
  </si>
  <si>
    <t>Excel Magic Trick 970: Extract Records Where Number is Divisible by 5 (5 Examples)</t>
  </si>
  <si>
    <t>Download Excel Start File: https://people.highline.edu/mgirvin/YouTubeExcelIsFun/EMT970.xlsx Download Excel File: http://people.highline.edu/mgirvin/ExcelIsFun.htm Click Show More for time linked TOC. Extract Records Where Number is Divisible by 5 (or any number) using (Concepts in video good for any data or record extract situation): 1. Filter and Helper column with NOT and MOD function in logical formula (0:29 minute mark) 2. Advanced Filter with single cell criteria logical formula with MOD function and comparative operator (equal sign) (3:04 minute mark) 3. Helper column with SUM and MOD function and INDEX and MATCH function non-array formula to extract records (also IFERROR and ROWS functions) (5:06 minute mark) 4. Array formula to extract records / data with INDEX, IF, SMALL, ROWS, ROW, MOD and SUMPRODUCT functions. (11:03 minute mark) 5. Array formula to extract records / data with INDEX, IFERROR, AGGREGATE, ROWS, ROW, and MOD functions. (18:14 minute mark) Filter, Advanced Filter, Helper Column formula, Ctrl + Shift + Enter array formula, or non-Ctrl + Shift + Enter array formula? Array Formula Function Functions</t>
  </si>
  <si>
    <t>PT22M34S</t>
  </si>
  <si>
    <t>https://i.ytimg.com/vi/AJbl2vG0y3M/maxresdefault.jpg</t>
  </si>
  <si>
    <t>iZdyfwEufiM</t>
  </si>
  <si>
    <t>2012-10-25T17:59:41Z</t>
  </si>
  <si>
    <t>25/10/12 17:59</t>
  </si>
  <si>
    <t>Excel Magic Trick 969: VLOOKUP 2 Items From One Cell &amp; Return 2 Items To Different Cell</t>
  </si>
  <si>
    <t>Download Excel File: http://people.highline.edu/mgirvin/ExcelIsFun.htm Topic: 2. A cell has two different numbers that are separated with a space. 3. We want to lookup both items up, and return two different items to the same cell. 4. Formula will use these formula elements: â€¢ IF, ISNUMBER, SEARCH, VLOOKUP, LEFT, REPLACE functions â€¢ Text in quotes â€¢ Ampersand (Join Symbol)</t>
  </si>
  <si>
    <t>https://i.ytimg.com/vi/iZdyfwEufiM/maxresdefault.jpg</t>
  </si>
  <si>
    <t>R55Fd4pbcb0</t>
  </si>
  <si>
    <t>2012-10-25T17:56:21Z</t>
  </si>
  <si>
    <t>25/10/12 17:56</t>
  </si>
  <si>
    <t>Excel Magic Trick 968: Highlight Formula Element with Screen Tip</t>
  </si>
  <si>
    <t>Download Excel Start File: https://people.highline.edu/mgirvin/YouTubeExcelIsFun/EMT968-969.xlsx Download Excel File: http://people.highline.edu/mgirvin/ExcelIsFun.htm Concepts: 1. Highlight Formula Element with Screen Tip</t>
  </si>
  <si>
    <t>https://i.ytimg.com/vi/R55Fd4pbcb0/maxresdefault.jpg</t>
  </si>
  <si>
    <t>i5WiYh2jmG8</t>
  </si>
  <si>
    <t>2012-10-19T15:30:02Z</t>
  </si>
  <si>
    <t>19/10/12 15:30</t>
  </si>
  <si>
    <t>Excel Data Analysis: Sort, Filter, PivotTable, Formulas (25 Examples): HCC Professional Day 2012</t>
  </si>
  <si>
    <t>Download files: Excel Start File: https://people.highline.edu/mgirvin/YouTubeExcelIsFun/HCC-PD-2012-Start%20File%20-%20Excel%202010%20Basics%20Data%20Analysis%20PDD.xlsm Excel Finished File (after video filmed): https://people.highline.edu/mgirvin/YouTubeExcelIsFun/HCC-PD-2012-Finished%20File%20-%20Excel%202010%20Basics%20Data%20Analysis%20PDD.xlsm Access file: https://people.highline.edu/mgirvin/YouTubeExcelIsFun/HCC-PD-2012-StudentData.accdb Text File (Right-click, Save As): https://people.highline.edu/mgirvin/YouTubeExcelIsFun/HCC-PD-2012-StudentData.txt Learn the basics of Data Analysis at Highline Community College Professional Development Day 2012: Topics in Video: 1. What is Data Analysis? ( 00:53 min mark) 2. How Data Must Be Setup ( 02:53 min mark) Sort: 3. Sort with 1 criteria ( 04:35 min mark) 4. Sort with 2 criteria or more ( 06:27 min mark) 5. Sort by color ( 10:01 min mark) Filter: 6. Filter with 1 criteria ( 11:26 min mark) 7. Filter with 2 criteria or more ( 15:14 min mark) 8. Filter by color ( 16:28 min mark) 9. Filter Text, Numbers, Dates ( 16:50 min mark) 10. Filter by Partial Text ( 20:16 min mark) Pivot Tables: 11. What is a PivotTable? ( 21:05 min mark) 12. Easy 3 step method, Cross Tabulation ( 23:07 min mark) 13. Change the calculation ( 26:52 min mark) 14. More than one calculation ( 28:45 min mark) 15. Value Field Settings (32:36 min mark) 16. Grouping Numbers ( 33:24 min mark) 17. Filter in a Pivot Table ( 35:45 min mark) 18. Slicers ( 37:09 min mark) Charts: 19. Column Charts from Pivot Tables ( 38:37 min mark) Formulas: 20. SUMIFS ( 42:17 min mark) 21. Data Analysis Formula or PivotTables? ( 45:11 min mark) 22. COUNTIF ( 46:12 min mark) 23. Formula to Compare Two Lists: ISNA and MATCH functions ( 47:00 min mark) Getting Data Into Excel 24. Import from CSV file ( 51:21 min mark) 25. Import from Access ( 54:00 min mark) Highline Community College Professional Development Day 2012 Buy excelisfun products: https://teespring.com/stores/excelisfun-store</t>
  </si>
  <si>
    <t>PT55M13S</t>
  </si>
  <si>
    <t>https://i.ytimg.com/vi/i5WiYh2jmG8/maxresdefault.jpg</t>
  </si>
  <si>
    <t>u1ieHLBFxAU</t>
  </si>
  <si>
    <t>2012-09-03T04:23:09Z</t>
  </si>
  <si>
    <t>Excel for Accounting and Finance - Northwest Accounting Educators Conference 2012 - NAE 2012</t>
  </si>
  <si>
    <t>Download File: http://people.highline.edu/mgirvin/ExcelIsFun.htm In this video Mike excelisfun Girvin presents these topics: 1. Efficiently Create Budget Using Mixed Cell References ( 1:11 minute mark) 2. Conditionally Format Row Using Mixed Cell References ( 11:50 minute mark) 3. Conditionally Format MIN / MAX Values In Each Row (Mixed Cell References) ( 17:07 minute mark) 4. SUMPRODUCT Function To Calculate Expected Value ( 21:33 minute mark) 5. SUMPRODUCT Function To Calculate Weighted Grades ( 25:06 minute mark) 6. SUMPRODUCT Function To Calculate Budgeted Income Statement ( 27:23 minute mark) 7. SUMPRODUCT Function To Calculate Weighted Average From Transactional Data ( 30:05 minute mark) 8. VLOOKUP Basics ( 38:55 minute mark) 9. VLOOKUP &amp; MATCH Functions To Do Two-Way Lookup ( 45:21 minute mark) 10. VLOOKUP &amp; MATCH Functions To Retrieve Record and Display Vertically or Horizontally ( 49:22 minute mark) 11. VLOOKUP For Variable Tax or Commission Calculation ( 51:55 minute mark) 12. Grade Table Subtract Two Lowest Before Assigning Decimal Grade ( 56:35 minute mark) 13. Array Formula: INDEX &amp; MATCH Functions To Lookup First Value ( 01:02:08 hour/minute mark) 14. Array Formula: LOOKUP Function To Lookup Last Value ( 01:09:25 hour/minute mark) 15. PivotTable For Yearly Percentage Change Calculations ( 01:13:47 hour/minute mark) 16. PivotTable For Running Total ( hour/minute mark) 17. PivotTable For Cross Tabular Calculations &amp; % of Row &amp; % of Column Calculations ( 01:20:06 hour/minute mark) 18. Creating &amp; Using Defined Names With Keyboard ( 01:27:45 hour/minute mark) 19. Recorded Macro For Variable Height Tables: Using Relative &amp; Absolute Cell References ( 01:32:47 hour/minute mark) 20. Number Formatting For Formula Inputs ( 01:44:38 hour/minute mark) Northwest Accounting Educators Conference 2012 NAE 2012 Conference Pivot Table PivotTable</t>
  </si>
  <si>
    <t>PT1H47M41S</t>
  </si>
  <si>
    <t>https://i.ytimg.com/vi/u1ieHLBFxAU/maxresdefault.jpg</t>
  </si>
  <si>
    <t>rKDI-kdBsjY</t>
  </si>
  <si>
    <t>2012-08-24T20:01:36Z</t>
  </si>
  <si>
    <t>24/8/12 20:01</t>
  </si>
  <si>
    <t>Excel Magic Trick 967: Formula To Extract Top 5 Numbers &amp; Names, Including Ties or Duplicates</t>
  </si>
  <si>
    <t>Download Excel Start File: https://people.highline.edu/mgirvin/YouTubeExcelIsFun/EMT967.xlsx Download Excel File: http://people.highline.edu/mgirvin/ExcelIsFun.htm Concepts: 1. This video is great to learn how to use a formula to extract top 5 numbers (revenues, sales, units or sports scores) and the associated names (Sales Representatives, Employees or Athlete Names) including the situation when there are ties or duplicates in the numbers. 2. What to do when VLOOKUP can't do a lookup for duplicate values or ties and it is not possible to do a concatenated helper column; meaning there are not two lookup values, but instead just one lookup value (number value from LARGE). In this Video: 1. SMALL Function Example: for Excel 2007 or earlier array formula with the functions: LARGE, COUNTIF, IF, ROWS, INDEX, SMALL and ROW. Also see: array operations, comparative operators, join symbol ampersand, and expandable ranges. 2. AGGREGATE Function Example: Excel 2010 or 2013 array formula with the functions: LARGE, COUNTIF, IF, ROWS, INDEX, AGGREGATE and ROW. Also see: array operations, comparative operators, join symbol ampersand, syntax for show nothing or empty cell or null text string and expandable ranges. 3. How Come VLOOKUP will not work 4. Find Hurdle Value for Top 5 using LARGE function 5. Count how many values should be extracted using COUNTIF function, comparative operator and Ampersand (join symbol)</t>
  </si>
  <si>
    <t>PT17M34S</t>
  </si>
  <si>
    <t>yrdxmgubCbA</t>
  </si>
  <si>
    <t>2012-08-22T20:47:33Z</t>
  </si>
  <si>
    <t>22/8/12 20:47</t>
  </si>
  <si>
    <t>Excel Magic Trick 966: Conditional Format Row When Item Is In List</t>
  </si>
  <si>
    <t>Download Excel Start File: https://people.highline.edu/mgirvin/YouTubeExcelIsFun/EMT964-966.xlsx Download Excel File: http://people.highline.edu/mgirvin/ExcelIsFun.htm This video: 1. Green: Conditional Format Row When Item Is In List using TRUE / FALSE Logical Formula that uses MATCH and ISNUMNBER functions as well as the NOT and cell empty syntax. 2. Red: Conditional Format Row When Item Is NOT In List using TRUE / FALSE Logical Formula that uses MATCH and ISNUMNBER functions as well as the NOT and cell empty syntax.</t>
  </si>
  <si>
    <t>7N0qrZJrpJg</t>
  </si>
  <si>
    <t>2012-08-22T20:44:33Z</t>
  </si>
  <si>
    <t>22/8/12 20:44</t>
  </si>
  <si>
    <t>Excel Magic Trick 964: Custom Number Format Show Positive With Plus and Negative With Minus</t>
  </si>
  <si>
    <t>Download Excel Start File: https://people.highline.edu/mgirvin/YouTubeExcelIsFun/EMT964-966.xlsx Download Excel File: http://people.highline.edu/mgirvin/ExcelIsFun.htm This video: 1. Custom Number Format Show Positive With Plus and Negative With Minus 2. Keyboard Ctrl + 1 to open Format Cells Dialog box, click Number 3. tab, Click Custom, and in the Type text box put: +0.00;-0.00</t>
  </si>
  <si>
    <t>aBblREBFvFw</t>
  </si>
  <si>
    <t>2012-08-22T20:44:08Z</t>
  </si>
  <si>
    <t>Excel Magic Trick 965: Conditional Formatting Green For Correct Multiplication Table Answer</t>
  </si>
  <si>
    <t>Download Excel Start File: https://people.highline.edu/mgirvin/YouTubeExcelIsFun/EMT964-966.xlsx Download Excel File: http://people.highline.edu/mgirvin/ExcelIsFun.htm This video: 1. Create Conditional Formatting for correct Answer for a Multiplication Table with Mixed Cell References from row headers and column headers -- Green for correct Answer, Red for incorrect answer 2. Create TRUE / FALSE Logical Formula to Apply Conditional Format using Mixed Cell References. 3. Green = Correct Answer. Red = Incorrect Answer</t>
  </si>
  <si>
    <t>qOU75_uhTuQ</t>
  </si>
  <si>
    <t>2012-08-06T23:31:35Z</t>
  </si>
  <si>
    <t>Excel Magic Trick 960: Add Noncontiguous ranges that have #N/A Errors</t>
  </si>
  <si>
    <t>Download Excel Start File: https://people.highline.edu/mgirvin/YouTubeExcelIsFun/EMT960-963.xlsx Download Excel File: http://people.highline.edu/mgirvin/ExcelIsFun.htm This video see four methods to add numbers from various ranges that might have #N/A errors: 1. SUM, IF and ISNUMBER functions to add and avoid #N/A errors when you can highlight whole row. 2. Use CHOOSE Function and an array constant to "mash Together" noncontiguous ranges. 3. Learn about the syntax for array constants: comma is for column and semi-colon is for row 4. SUM, CHOOSE, IF and ISNUMBER functions to add from noncontiguous ranges and avoid #N/A errors. 5. Best solution: Excel 2010 Function AGGREGATE to add from non-contiguous ranges and avoid #N/A errors. 6. Excel 2013 Function ISNA with SUM function to add from non-contiguous ranges and avoid #N/A errors.</t>
  </si>
  <si>
    <t>Gs0Trves8yA</t>
  </si>
  <si>
    <t>2012-08-06T23:31:31Z</t>
  </si>
  <si>
    <t>Excel Magic Trick 961: Calculate Total Savings: Old Price, New Price &amp; Quantity IFNA 2013 Function</t>
  </si>
  <si>
    <t>Download Excel Start File: https://people.highline.edu/mgirvin/YouTubeExcelIsFun/EMT960-963.xlsx Download Excel File: http://people.highline.edu/mgirvin/ExcelIsFun.htm Amazing Excel 2013 IFNA New Function: Great use in standard formula and array formula This video: Given a table with columns for Quantity Sold, Old Price and New Price Calculate Total Savings 5 Methods: 1. Method 1: Helper Column formula for Excel 2007 or 2003 that uses SUM, IF, ISNA functions 2. Method 2: Helper Column formula for Excel 2010 that uses SUM &amp; AGGREGATE functions 3. Method 3: Helper Column formula for Excel 2013 that uses SUM &amp; IFNA functions 4. Method 4: Single Cell Array Formula that uses SUM, IF and ISNA (Any Excel version) 5. Method 5: Excel 2013 Single Cell Array Formula that uses SUM, IFNA functions</t>
  </si>
  <si>
    <t>Y0AqIl72kWg</t>
  </si>
  <si>
    <t>2012-08-06T23:28:00Z</t>
  </si>
  <si>
    <t>Excel Magic Trick 962: Convert Numbers w Comma to Number w Decimal: Formula or Text To Columns</t>
  </si>
  <si>
    <t>Download Excel Start File: https://people.highline.edu/mgirvin/YouTubeExcelIsFun/EMT960-963.xlsx Download Excel File: http://people.highline.edu/mgirvin/ExcelIsFun.htm Convert Text Numbers w Comma to Number w Decimal: 1. Formula with SUBSTITUTE Function and then Paste Special Values 2. Text To Columns</t>
  </si>
  <si>
    <t>qZfGHldKodg</t>
  </si>
  <si>
    <t>2012-08-06T23:27:53Z</t>
  </si>
  <si>
    <t>Excel Magic Trick 963: Lookup Product Price Based On Quantity: Two Way Lookup</t>
  </si>
  <si>
    <t>Download Excel Start File: https://people.highline.edu/mgirvin/YouTubeExcelIsFun/EMT960-963.xlsx Download Excel File: http://people.highline.edu/mgirvin/ExcelIsFun.htm Lookup Product Price Based On Quantity: Two Way Lookup: 1. INDEX function for two way lookup and then MATCH function with Exact Match for Row number and MATCH function with approximate match for quantity 2. VLOOKUP function to do an exact match for product name and then MATCH function with approximate match for quantity to determine the column umber in the third argument of VLOOKUP This video covers the classic two-way lookup problem and will compare and contrast two methods: 1) INDEX and 2 MATCH functions 2) VLOOKUP and MATCH functions</t>
  </si>
  <si>
    <t>5y6fIkafEqc</t>
  </si>
  <si>
    <t>2012-08-03T21:06:38Z</t>
  </si>
  <si>
    <t>Excel Magic Trick 959: Start Position Of Most Consecutive Ones, Single Cell Array Formula Method</t>
  </si>
  <si>
    <t>Download Excel Start File: https://people.highline.edu/mgirvin/YouTubeExcelIsFun/EMT958-959.xlsx Download Excel File: http://people.highline.edu/mgirvin/ExcelIsFun.htm Great Trick from circledchicken at Mr Excel Message Board: http://www.mrexcel.com/forum/showthread.php?649571 This video: 1. Learn about all the parts that make up a complex array formula that can find the staring position of the most consecutive ones (most items in succession, most 1s in a row): 2. Very detailed step by step look at each element that makes up this complex array formula. 3. See the functions IF, ROW, FREQUENCY, MAX, MATCH, and SMALL.</t>
  </si>
  <si>
    <t>PT15M54S</t>
  </si>
  <si>
    <t>COpx2m6CnaE</t>
  </si>
  <si>
    <t>2012-08-03T21:05:59Z</t>
  </si>
  <si>
    <t>Excel Magic Trick 958: Start Position Of Most Consecutive Ones, Helper Column Method</t>
  </si>
  <si>
    <t>Download Excel Start File: https://people.highline.edu/mgirvin/YouTubeExcelIsFun/EMT958-959.xlsx Download Excel File: http://people.highline.edu/mgirvin/ExcelIsFun.htm Great Trick from Teethless mama at Mr Excel Message Board: http://www.mrexcel.com/forum/showthread.php?649571 See how to find the start position for the most consecutive ones in a column of ones and zeros using 2 MATCH functions and a retractable or shrinking range of cells. Also see the IF, COUNTIF and MAX functions in play.</t>
  </si>
  <si>
    <t>PT7M4S</t>
  </si>
  <si>
    <t>XJpbbAr60Hg</t>
  </si>
  <si>
    <t>2012-08-01T21:19:02Z</t>
  </si>
  <si>
    <t>Excel 2013 Preview #8: SHEET Function (Excel Magic Trick 956)</t>
  </si>
  <si>
    <t>Download Excel File: http://people.highline.edu/mgirvin/ExcelIsFun.htm Download Office 15 Word and Excel 2013 Preview: http://www.microsoft.com/office/preview/en See how the use the SHEET function: 1. SHEET returns the sheet number of the reference sheet 2. SHEET tells you relative position of a sheet 3. SHEET includes visible, hidden, or very hidden worksheets 4. SHEET includes macro, chart, or dialog worksheets 5. SHEET can look at: Sheet Names (as text), Current Sheet, Table Names (as a reference), Defined Names (as a reference)</t>
  </si>
  <si>
    <t>KX-7GLpqm1Q</t>
  </si>
  <si>
    <t>2012-08-01T21:14:16Z</t>
  </si>
  <si>
    <t>Word &amp; Excel 2013 Preview #9: Spell Check Is Amazing (In Word)! (Excel Magic Trick 957)</t>
  </si>
  <si>
    <t>Download Excel File: http://people.highline.edu/mgirvin/ExcelIsFun.htm Download Office 15 Word and Excel 2013 Preview: http://www.microsoft.com/office/preview/en Learn about the New Spell Check in Excel 2013 and Word 1013 (Office 15): 1. New Spell Check Pane replaces Spell Check Dialog box 2. Spell Check gives dictionary definition 3. Spell check gives Synonyms 4. Spell check will pronounce the word out loud (sound) 5. Keyboard For Spell Check in Word or Excel = F7</t>
  </si>
  <si>
    <t>qHkgJFJR5cM</t>
  </si>
  <si>
    <t>2012-07-25T18:29:18Z</t>
  </si>
  <si>
    <t>25/7/12 18:29</t>
  </si>
  <si>
    <t>Excel 2013 Flash Fill : 23 Amazing Examples (Preview #7) (Excel Magic Trick 955)</t>
  </si>
  <si>
    <t>Download: http://people.highline.edu/mgirvin/ExcelIsFun.htm The Amazing Flash Fill Excel 2013 Feature will Extract, Concatenate (Join), Insert or Reverse Data (Text, Dates, Numbers, Time) See how to: 1. Flash Fill Keyboard: Ctrl + E to Extract First and Last names (Remember: Flash Fill does not recognize changes in source data, but formulas do.) 2. Extract First Letter of First or First Letter of Last name when data is separated by space. 3. Extract Initials 4. Extract First 2 characters of First 5. Extract First 3 characters of First 6. Extract First 4 characters of First 7. Extract First 5 characters of First 8. Extract First 6 characters of First?? - Actually, it tells Excel: First Name and Initial of Last 9. Extract with Dots 10. Extract with @ symbol 11. Join or Concatenate Text 12. Extract Year, Month or Day from Date 13. Extract Pennies from Sales Number 14. Extract Integer from Sales Number 15. Extract Dollars from Sales Number 16. Concatenate Date and Dollars 17. Insert Comma 18. Insert Text 19. Extract Hours from Time 20. Extract Minutes from Time? 21. Extract and Insert with Text: Get First Initial with period and Last Name 22. Reverse Last and First Name 23. Reverse Last and First Name and Insert Comma</t>
  </si>
  <si>
    <t>PT9M17S</t>
  </si>
  <si>
    <t>sfDZtzDhg2M</t>
  </si>
  <si>
    <t>2012-07-23T19:58:32Z</t>
  </si>
  <si>
    <t>23/7/12 19:58</t>
  </si>
  <si>
    <t>Excel 2013 Preview #2: Flash Fill To Extract First &amp; Last Names From Column (Excel Magic Trick 950)</t>
  </si>
  <si>
    <t>Download Excel File: http://people.highline.edu/mgirvin/ExcelIsFun.htm See how the Flash Fill feature in Excel 2013 can extract First and Last Names from a column with first and last name. Much Easier than using formulas with the functions LEFT, SEARCH, and REPLACE.</t>
  </si>
  <si>
    <t>PT2M11S</t>
  </si>
  <si>
    <t>https://i.ytimg.com/vi/sfDZtzDhg2M/maxresdefault.jpg</t>
  </si>
  <si>
    <t>-7PiyVf7Ewo</t>
  </si>
  <si>
    <t>2012-07-23T19:55:04Z</t>
  </si>
  <si>
    <t>23/7/12 19:55</t>
  </si>
  <si>
    <t>Excel 2013 Preview #3: FLOOR.MATH &amp; CEILING.MATH: Round To Significance Excel Magic Trick 951</t>
  </si>
  <si>
    <t>Download Excel File: http://people.highline.edu/mgirvin/ExcelIsFun.htm See how the use the new FLOOR and CEILING functions: 1. FLOOR.MATH a. Round down to a significance b. Significance argument is optional and the default is 1 c. Mode argument is options (rounds negative numbers away from zero), but if you put -1 or any negative number it will round negative numbers toward zero. 2. CEILING.MATH a. Round up to a significance b. Significance argument is optional and the default is 1 c. Mode argument is options (rounds negative numbers toward zero), but if you put -1 or any negative number it will round negative numbers away from zero.</t>
  </si>
  <si>
    <t>yRdfa51IeEE</t>
  </si>
  <si>
    <t>2012-07-23T19:51:43Z</t>
  </si>
  <si>
    <t>23/7/12 19:51</t>
  </si>
  <si>
    <t>Excel 2013 Preview #4: FORMULATEXT Function: Show Formula From A Cell (Excel Magic Trick 952)</t>
  </si>
  <si>
    <t>Download Excel File: http://people.highline.edu/mgirvin/ExcelIsFun.htm See how the use the FORMULATEXT Function to show the formula used in a given cell.</t>
  </si>
  <si>
    <t>PT1M28S</t>
  </si>
  <si>
    <t>cfEGFiMrdsU</t>
  </si>
  <si>
    <t>2012-07-23T19:49:11Z</t>
  </si>
  <si>
    <t>23/7/12 19:49</t>
  </si>
  <si>
    <t>Excel 2013 Preview 5 IFNA &amp; VLOOKUP Functions: Show Message When #N/A (Excel Magic Trick 953)</t>
  </si>
  <si>
    <t>Download Excel Start File: https://people.highline.edu/mgirvin/YouTubeExcelIsFun/EMT950-954.xlsx Download Excel File: http://people.highline.edu/mgirvin/ExcelIsFun.htm See how the IFNA Function: Show Message When #N/A Error Occurs. See how to use VLOOKUP and the IFNA function to show a commission rate for an employee or a message that says 'Not In List'.</t>
  </si>
  <si>
    <t>ZlH20zHumj0</t>
  </si>
  <si>
    <t>2012-07-23T19:44:52Z</t>
  </si>
  <si>
    <t>23/7/12 19:44</t>
  </si>
  <si>
    <t>Excel 2013 Preview #6: ISFORMULA Function (Excel Magic Trick 954)</t>
  </si>
  <si>
    <t>Download Excel Start File: https://people.highline.edu/mgirvin/YouTubeExcelIsFun/EMT950-954.xlsx Download Excel File: http://people.highline.edu/mgirvin/ExcelIsFun.htm See how the use the ISFORMULA to show TRUE when a cell has a formula and FALSE when it does not contain a formula. See how to use the IF and ISFORMULA and FORMULATEXT to populate a column with formulas as text or to show nothing in the cell (null text string)</t>
  </si>
  <si>
    <t>P0dzKsKzdkY</t>
  </si>
  <si>
    <t>2012-07-19T23:17:09Z</t>
  </si>
  <si>
    <t>19/7/12 23:17</t>
  </si>
  <si>
    <t>Excel 2013 Preview #1: Smooth and Improved Excel 2013, Office 15 (Excel Magic Trick 949)</t>
  </si>
  <si>
    <t>Download Excel Start File: https://people.highline.edu/mgirvin/YouTubeExcelIsFun/EMT949.xlsx Download workbook: http://people.highline.edu/mgirvin/ExcelIsFun.htm Excel 2013 (Office 15) Preview of these things: 1. Download Excel 2013: http://www.microsoft.com/office/preview/en 2. Movement of Selected Cells 3. Recalculate 4. Sheet Tab Colors 5. Copy - Dancing Ants 6. Save 7. Alt + Screen Tips 8. PivotTable Field List 9. About 60 New Functions 10. SHEET Function 11. SHEETS Function 12. XOR Function</t>
  </si>
  <si>
    <t>PT5M37S</t>
  </si>
  <si>
    <t>d051u2GTEQc</t>
  </si>
  <si>
    <t>2012-07-19T22:30:10Z</t>
  </si>
  <si>
    <t>19/7/12 22:30</t>
  </si>
  <si>
    <t>Excel Magic Trick 947: Defined Name 3-D Cell Reference For Making Calculations Across Sheets</t>
  </si>
  <si>
    <t>Download Excel Start File: https://people.highline.edu/mgirvin/YouTubeExcelIsFun/EMT947-948.xlsx Download workbook: http://people.highline.edu/mgirvin/ExcelIsFun.htm When making calculations across many sheets that have the same demensions it can be useful to use a Defined Name 3-D Cell Reference: 1. Ctrl + F3 (open Name Manager) 2. Click New 3. Type Name 4. In Refer to: textbox, click first sheet 5. Select Range 6. Hold Shift 7. Click on last Sheet, Save Name</t>
  </si>
  <si>
    <t>8DMQ1xMsVMA</t>
  </si>
  <si>
    <t>2012-07-19T22:26:58Z</t>
  </si>
  <si>
    <t>19/7/12 22:26</t>
  </si>
  <si>
    <t>Excel Magic Trick 948: Lookup Insurance Name from within Parenthesis (Extract Text From Text String)</t>
  </si>
  <si>
    <t>Download Excel Start File: https://people.highline.edu/mgirvin/YouTubeExcelIsFun/EMT947-948.xlsx Download workbook: http://people.highline.edu/mgirvin/ExcelIsFun.htm Lookup Insurance Name from with Parenthesis (Extract Text From Text String) using REPLACE, SEARCH and SUBSTITUTE Functions.</t>
  </si>
  <si>
    <t>H1zZ_WGorGE</t>
  </si>
  <si>
    <t>2012-07-16T18:21:25Z</t>
  </si>
  <si>
    <t>16/7/12 18:21</t>
  </si>
  <si>
    <t>Excel Magic Trick 946: Is Item In List NOT In Any Other List? (Check Against 3 Other Columns)</t>
  </si>
  <si>
    <t>Download Excel Start File: https://people.highline.edu/mgirvin/YouTubeExcelIsFun/EMT946.xlsx Download Excel Start File: https://people.highline.edu/mgirvin/YouTubeExcelIsFun/EMT946.xlsx Download workbook: http://people.highline.edu/mgirvin/ExcelIsFun.htm Is Item In Current List NOT In Any Other List? Check Items In One Column Against Items In Three Other Columns: 1. Helper Column Method 1: Formula that uses the functions SUM, ISNA, LOOKUP, 3 MATCH Functions, an array constant and the big number 2^20. 2. Helper Column Method 1: Formula that uses SUM and COUNTIF (Only works if the cells in between the columns do not contain data that will interfere. 3. Excel 2007 or later extracting formula: IFERROR, INDEX and MATCH functions. 4. Excel 2003 or earlier extracting formula: IF, ROWS, INDEX and MATCH and MAX functions.</t>
  </si>
  <si>
    <t>vCS33PIDhxg</t>
  </si>
  <si>
    <t>2012-07-16T18:15:09Z</t>
  </si>
  <si>
    <t>16/7/12 18:15</t>
  </si>
  <si>
    <t>Excel Magic Trick 944.5: Formula For Total Interest Over Life Of Business Amortization Loan</t>
  </si>
  <si>
    <t>Download Excel Start File: https://people.highline.edu/mgirvin/YouTubeExcelIsFun/EMT944-945.xlsx Download workbook: http://people.highline.edu/mgirvin/ExcelIsFun.htm Topics: 1) Create Defined Names to use in formula using the Create Name From Selection feature and the keyboard shortcut: Ctrl + Shift + F3 2) Total Interest over the life of a Business Amortization Loan formula: LoanPV * PeriodicRate * (TotalPeriod + 1) / 2</t>
  </si>
  <si>
    <t>PT2M10S</t>
  </si>
  <si>
    <t>https://i.ytimg.com/vi/vCS33PIDhxg/maxresdefault.jpg</t>
  </si>
  <si>
    <t>EXIWpLAKMuw</t>
  </si>
  <si>
    <t>2012-07-13T19:02:19Z</t>
  </si>
  <si>
    <t>13/7/12 19:02</t>
  </si>
  <si>
    <t>Excel Magic Trick 944: How To Create Your Own Original Array Formula From Scratch</t>
  </si>
  <si>
    <t>Download Excel Start File: https://people.highline.edu/mgirvin/YouTubeExcelIsFun/EMT944-945.xlsx Download workbook: http://people.highline.edu/mgirvin/ExcelIsFun.htm Learn how to take a step by step approach to creating your own array formulas: 1) First: Create calculation long hand 2) Second: Notice Pattern of long-hand formulas and concoct a method to simulate long-hand method in a single cell 3) Third: Use ROW and INDIRECT functions to create an array of numbers 4) Fourth: Put it all together in a single cell 5) Fifth: Give Formula Inputs Defined Names using the "Create Names From Selection" feature and keyboard short cut Ctrl + Shift + F3 6) Create single cell Array Formula to calculate Total Interest over the life of a Business Amortization Loan 7) How To Create Your Own Original Array Formula From Scratch</t>
  </si>
  <si>
    <t>2012-07-13T18:56:23Z</t>
  </si>
  <si>
    <t>13/7/12 18:56</t>
  </si>
  <si>
    <t>Excel Magic Trick 945: Import External Excel File Into Open Excel Workbook &amp; Alt Keyboards Tips</t>
  </si>
  <si>
    <t>Download Excel Start File: https://people.highline.edu/mgirvin/YouTubeExcelIsFun/EMT944-945.xlsx Download workbook: http://people.highline.edu/mgirvin/ExcelIsFun.htm Import External Excel File Into Open Excel Workbook: 1. Click on the sheet that you want to import the data 2. Click on Data Ribbon Tab 3. In the "Get External Data" group, click on the "From Access" button 4. When the "Select Data Source" dialog box pops up, in the right corner next to the "File Name" textbox, click the dropdown and point to all files. 5. Then navigate to the file you want 6. Then select the sheet you want and click OK, then click OK again. How To Use Alt Keyboard Shortcuts: 1. When to use the Alt Keyboards in succession 2. When to Hold the Alt Keyboards</t>
  </si>
  <si>
    <t>PT4M42S</t>
  </si>
  <si>
    <t>MVQjsajTn7A</t>
  </si>
  <si>
    <t>2012-07-06T22:48:10Z</t>
  </si>
  <si>
    <t>Excel Magic Trick 943: Conditional Format First Three &amp; Conditional Format After 3rd Occurrence</t>
  </si>
  <si>
    <t>Download Excel Start File: https://people.highline.edu/mgirvin/YouTubeExcelIsFun/EMT943.xlsx Download workbook: http://people.highline.edu/mgirvin/ExcelIsFun.htm Conditional Format First Three &amp; Conditional Format After 3rd Occurrence using LOGICAL Formula that uses COUNTIF Function, Comparative Operators and Expandable ranges. Conditional Formatting</t>
  </si>
  <si>
    <t>8uWB3Sq58xw</t>
  </si>
  <si>
    <t>2012-07-06T21:56:03Z</t>
  </si>
  <si>
    <t>Excel Magic Trick 942: Lookup Last Shipment Date For Customer, Sorted &amp; Not Sorted Date Column</t>
  </si>
  <si>
    <t>Download Excel Start File: https://people.highline.edu/mgirvin/YouTubeExcelIsFun/EMT938-941.xlsx Download workbook: http://people.highline.edu/mgirvin/ExcelIsFun.htm Lookup Last Shipment Date For Customer: 1. Sorted Date Column using LOOKUP function and array operation 2. Not Sorted Date Column using LOOKUP function and complex array operation with two criteria: "Product Match" and "Last Date" "When we enter product, then I should give the last shipment rate and the last shipment date."</t>
  </si>
  <si>
    <t>7tyhwX_FvSI</t>
  </si>
  <si>
    <t>2012-07-06T21:49:53Z</t>
  </si>
  <si>
    <t>Excel Magic Trick 941: Running Totals That Adjust At Each Change In Sku Number In First Column</t>
  </si>
  <si>
    <t>Download Excel Start File: https://people.highline.edu/mgirvin/YouTubeExcelIsFun/EMT938-941.xlsx Download workbook: http://people.highline.edu/mgirvin/ExcelIsFun.htm Use SUMIF Function and Expandable Range to create Running Totals that adjust at Each Change In Sku Number in First Column.</t>
  </si>
  <si>
    <t>2RKH0PMv3a8</t>
  </si>
  <si>
    <t>2012-07-06T21:46:30Z</t>
  </si>
  <si>
    <t>Mr Excel &amp; excelisfun Trick 109: Electoral College: PivotTable or Formulas</t>
  </si>
  <si>
    <t>Download Files: https://people.highline.edu/mgirvin/YouTubeExcelIsFun/MrExcelExcelisfunTrick109.xlsx Download workbook: http://people.highline.edu/mgirvin/ExcelIsFun.htm See Mr Excel and excelisfun use two methods to extract records that sum to 270 points using a PivotTable or Formulas.</t>
  </si>
  <si>
    <t>27CE4ZmBZlg</t>
  </si>
  <si>
    <t>2012-07-05T18:12:55Z</t>
  </si>
  <si>
    <t>Excel Magic Trick 940: Conditionally Format Row "At Each Change In" Grouped Items</t>
  </si>
  <si>
    <t>Download Excel Start File: https://people.highline.edu/mgirvin/YouTubeExcelIsFun/EMT938-941.xlsx Download workbook: http://people.highline.edu/mgirvin/ExcelIsFun.htm Sort Column by Date and then by Sku Number, and then Conditionally Format Row At Each Change in Sku Number. Use formula and Mixed Cell References.</t>
  </si>
  <si>
    <t>PT3M5S</t>
  </si>
  <si>
    <t>veyaEaKwHgk</t>
  </si>
  <si>
    <t>2012-07-03T17:46:54Z</t>
  </si>
  <si>
    <t>Excel Magic Trick 939: Use OR and AND Functions In IF Function For Logical Tests</t>
  </si>
  <si>
    <t>Download Excel Start File: https://people.highline.edu/mgirvin/YouTubeExcelIsFun/EMT938-941.xlsx Download workbook: http://people.highline.edu/mgirvin/ExcelIsFun.htm 1. IF Function: Put 1 of 2 things into a cell based on a logical test 2. AND Function: When all logical tests are passed, AND delivers a TRUE; If any one of the tests come out FALSE, AND delivers a FALSE 3. OR Function: When at least 1 logical tests is passed, OR delivers a TRUE; If any one of the tests come out TRUE, OR delivers a TRUE Examples: 1) Example 1: IF function 2) Example 2: AND function with 2 logical tests inside IF function 3) Example 3: OR function with 2 logical tests inside IF function 4) Example 4: AND function with 3 logical tests inside IF function 5) Example 5: AND and OR Functions to create a "None" Logical Test 6) Example 6: AND and OR Functions to create a complex Logical Test</t>
  </si>
  <si>
    <t>PT16M31S</t>
  </si>
  <si>
    <t>nLv3yHvYIJ4</t>
  </si>
  <si>
    <t>2012-07-02T22:09:38Z</t>
  </si>
  <si>
    <t>Excel Magic Trick 938: Lookup Row Associated With Employee And Get Last In That Row</t>
  </si>
  <si>
    <t>Download Excel Start File: https://people.highline.edu/mgirvin/YouTubeExcelIsFun/EMT938-941.xlsx Download workbook: http://people.highline.edu/mgirvin/ExcelIsFun.htm Goal: 1) Select Employee Name From Dropdown List 2) Lookup the entire row of variable length data associated with that employee 3) Get that last item from that List What you will learn in this video: 1) Create Drop down list in cell with Data Validation List Feature 2) Lookup entire row of data in a table based on employee name with the INDEX Function and by leaving the column_num argument (3rd argument in INDEX function) blank: this tell INDEX function to take "all the columns", or the entire row 3) Formula 1: Lookup last number using INDEX and LOOKUP Functions and the big number 9.99999999999999E+307 4) Formula 2: Lookup last text item using INDEX and LOOKUP and REPT Functions and "a big text item" REPT(Î©,255) 5) Formula 3: Lookup last anything using INDEX and LOOKUP Functions and an array formula element</t>
  </si>
  <si>
    <t>JTOSY4xM2SE</t>
  </si>
  <si>
    <t>2012-06-29T03:46:33Z</t>
  </si>
  <si>
    <t>29/6/12 3:46</t>
  </si>
  <si>
    <t>Mr Excel &amp; excelisfun Trick 108: SUM, AVERAGE, STDEV.S, MIN, MAX: Three Methods</t>
  </si>
  <si>
    <t>Download Files: https://people.highline.edu/mgirvin/YouTubeExcelIsFun/MrExcelExcelisfunTrick108.xlsx Download workbook: http://people.highline.edu/mgirvin/ExcelIsFun.htm See Mr Excel and Excelisfun calculate descriptive statistics: MIN, MAX, Standard Deviation, Average using three methods: 1) Data Analysis Toolpak Add-in, Descriptive Statistics 2) PivotTable 3) Functions and Defined Names Functions: SUM, AVERAGE, STDEV.S, MIN, MAX See keyboard shortcuts for Creating Defined Names From Selection and for entering Defined Names in Formulas and entering Functions from a drop down list.</t>
  </si>
  <si>
    <t>esZYftldhSk</t>
  </si>
  <si>
    <t>2012-06-28T21:37:44Z</t>
  </si>
  <si>
    <t>28/6/12 21:37</t>
  </si>
  <si>
    <t>Excel Magic Trick 937: HYPERLINK VLOOKUP: Create Drop Down That Selects Web Address Link</t>
  </si>
  <si>
    <t>Download Excel Start File: https://people.highline.edu/mgirvin/YouTubeExcelIsFun/EMT937.xlsx Download workbook: http://people.highline.edu/mgirvin/ExcelIsFun.htm HYPERLINK and VLOOKUP functions with Data Validation List together to create a Drop Down That Selects Web Address Link</t>
  </si>
  <si>
    <t>0PK8-BXc4zA</t>
  </si>
  <si>
    <t>2012-06-28T20:54:23Z</t>
  </si>
  <si>
    <t>28/6/12 20:54</t>
  </si>
  <si>
    <t>Excel Magic Trick 936: Extract Employee Names For Max Value on Given Date Period (Including Dups)</t>
  </si>
  <si>
    <t>Download Excel Start File: https://people.highline.edu/mgirvin/YouTubeExcelIsFun/EMT935-936.xlsx Download workbook: http://people.highline.edu/mgirvin/ExcelIsFun.htm This video is part 2 to video: Excel Magic Trick 935: MAX Value Between Two Dates: DMAX, MAX-IF-IF, or AGGREGATE Function? This video is part 2. For part 1 see: Excel Magic Trick 935. See how to create array formula to extract all the employee names (Duplicates may exist) who had max value for a given date period using formulas for Excel 2010, Excel 2007 and Excel 2003. Extract Multiple records and display values horizontally when there are three criteria and there may be duplicate records that may match the three criteria using these formulas: 1) See the Excel 2010 solution with functions IFERROR, INDEX, AGGREGATE, ROW, COLUMNS 2) See the Excel 2007 solution with functions INDEX, SMALL, IF, ROW, COLUMNS 3) See the Excel 2003 solution with functions INDEX, SMALL, IF, ROW, COLUMNS</t>
  </si>
  <si>
    <t>PT8M19S</t>
  </si>
  <si>
    <t>H2XCI8Gvz9k</t>
  </si>
  <si>
    <t>2012-06-27T21:00:38Z</t>
  </si>
  <si>
    <t>27/6/12 21:00</t>
  </si>
  <si>
    <t>Excel Magic Trick 935: MAX Value Between Two Dates: DMAX, MAX-IF-IF, or AGGREGATE Function?</t>
  </si>
  <si>
    <t>Download Excel Start File: https://people.highline.edu/mgirvin/YouTubeExcelIsFun/EMT935-936.xlsx Download workbook: http://people.highline.edu/mgirvin/ExcelIsFun.htm This video is part 1. For part 2 see: Excel Magic Trick 936 See how to find the maximum value between two dates and retrieve the employee name associated with that Max Value: 1) How to Set Up Criteria and Field Names to use Database Functions 2) DMAX Database Function with two criteria (between two dates) 3) DCOUNT Database Function to see if there are any duplicate Max values using three criteria 4) MAX and two IF Functions in an Array Formula 5) AGGREGATE Excel 2010 Function 6) DGET Database Function to lookup (find) the employee name associated with the Max Value using three criteria Related video: Part 2: Excel Magic Trick 936: Extract Employee Names For Max Value For Given Date Period</t>
  </si>
  <si>
    <t>PT12M43S</t>
  </si>
  <si>
    <t>1KSjr7olmso</t>
  </si>
  <si>
    <t>2012-06-26T20:54:38Z</t>
  </si>
  <si>
    <t>26/6/12 20:54</t>
  </si>
  <si>
    <t>Excel Magic Trick 934: HYPERLINK Function and Hyperlink Feature (13 Examples)</t>
  </si>
  <si>
    <t>Download Excel Start File: https://people.highline.edu/mgirvin/YouTubeExcelIsFun/EMT934Start.xlsx https://people.highline.edu/mgirvin/YouTubeExcelIsFun/EMT934Finished.xlsx Download workbook: http://people.highline.edu/mgirvin/ExcelIsFun.htm See how to use: 1) Hyperlink Feature to open a web address or file (Ctrl + K) 2) Hyperlink Feature: format as you type 3) Hyperlink Feature: format as you type: how to turn this option off: File, Options, Proofing, AutoComplete, AutoFormat Tab 4) HYPERLINK Function to open a web address with content in cells 5) HYPERLINK Function to open a web address with address and friendly named entered as text using double quotes 6) HYPERLINK Function to open a file in same folder as open file 7) HYPERLINK Function to open a file on a different drive 8) Hyperlink Function to go to a cell on the same sheet using the file path method 9) Hyperlink Function to go to a cell on a different sheet using the file path method 10) Hyperlink Function to go to a cell on a different sheet in a different workbook 11) Hyperlink Function to go to a Defined Name on a different sheet in a different workbook 12) Hyperlink Function to go to a cell on a different sheet using the file # sign method in order to build a Table Of Contents 13) Hyperlink Feature to Create Link back to Table Of Contents whenever I select a country say Australia from the drop down it takes me to the That Tab within the excel Create Table of Contents to jump to different sheets worksheets Tabs in the Excel workbook</t>
  </si>
  <si>
    <t>PT9M13S</t>
  </si>
  <si>
    <t>MY20bNuJz4k</t>
  </si>
  <si>
    <t>2012-06-24T18:46:23Z</t>
  </si>
  <si>
    <t>24/6/12 18:46</t>
  </si>
  <si>
    <t>Excel Magic Trick 933: Insert Comment Into Filtered Records Only (Keyboard Shortcuts)</t>
  </si>
  <si>
    <t>Download Excel Start File: https://people.highline.edu/mgirvin/YouTubeExcelIsFun/EMT933.xlsx Download workbook: http://people.highline.edu/mgirvin/ExcelIsFun.htm See how to Insert Comment Into Filtered Records Only using Keyboard Shortcuts: 1) Filter = Ctrl + Shift + L 2) Comment = Shift + F2 3) Select Visible Cells Only = Alt + ; 4) Paste Special = Right-Click Key, S, S</t>
  </si>
  <si>
    <t>sH84RCMwmB4</t>
  </si>
  <si>
    <t>2012-06-22T23:31:45Z</t>
  </si>
  <si>
    <t>22/6/12 23:31</t>
  </si>
  <si>
    <t>Excel Magic Trick 931: VLOOKUP &amp; MATCH: Lookup Values With Special Characters Such As ~ * ?</t>
  </si>
  <si>
    <t>Download Excel Start File: https://people.highline.edu/mgirvin/YouTubeExcelIsFun/EMT931-932.xlsx Download workbook: http://people.highline.edu/mgirvin/ExcelIsFun.htm See how to: 1) Create a VLOOKUP formula that can find lookup values that contain special characters such as * ? ~ when the column of lookup value contains text data. 2) Create a MATCH formula that can find lookup values that contain special characters such as * ? ~ when the column of lookup value contains text and number data.</t>
  </si>
  <si>
    <t>qUlevv7G5pQ</t>
  </si>
  <si>
    <t>2012-06-22T23:30:22Z</t>
  </si>
  <si>
    <t>22/6/12 23:30</t>
  </si>
  <si>
    <t>Excel Magic Trick 932: Formula to Show Cell Address: CELL or ADDRESS Function?</t>
  </si>
  <si>
    <t>Download Excel Start File: https://people.highline.edu/mgirvin/YouTubeExcelIsFun/EMT931-932.xlsx Download workbook: http://people.highline.edu/mgirvin/ExcelIsFun.htm See how to create a formula that will create a cell reference: 1) Using CELL and SUBSTITUTE Functions 2) Using ADDRESS ROW and COLUMN Functions</t>
  </si>
  <si>
    <t>EN8AcPiTOvw</t>
  </si>
  <si>
    <t>2012-06-22T18:13:05Z</t>
  </si>
  <si>
    <t>22/6/12 18:13</t>
  </si>
  <si>
    <t>Excel Magic Trick 930: Mixed Numbers In Formulas: Plus or No Plus, Excel Stills Knows!</t>
  </si>
  <si>
    <t>Download Excel Start File: https://people.highline.edu/mgirvin/YouTubeExcelIsFun/EMT930.xlsx Download workbook: http://people.highline.edu/mgirvin/ExcelIsFun.htm See how to add Mixed Numbers to Formulas either as 1+1/3 or 1 1/3. IncongruentBalance/DukeOfScouts at YouTube. See that Mixed Numbers can be entered in cells too. See Custom Number Format for Fraction</t>
  </si>
  <si>
    <t>Aw9FEt4iVrY</t>
  </si>
  <si>
    <t>2012-06-19T21:33:52Z</t>
  </si>
  <si>
    <t>19/6/12 21:33</t>
  </si>
  <si>
    <t>Excel Magic Trick 928: VLOOKUP Grading: Plus, Minus or Zero: Looking Up A Plus, Minus or Zero</t>
  </si>
  <si>
    <t>Download Excel Start File: https://people.highline.edu/mgirvin/YouTubeExcelIsFun/EMT926-929.xlsx Download workbook: http://people.highline.edu/mgirvin/ExcelIsFun.htm See how to: 1. See how to use VLOOKUP to lookup a Plus, Minus or Zero and return a number grade by sorting the VLOOKUP table 2. See how to use VLOOKUP to lookup a Plus, Minus or Zero and return a number grade by using Exact Match with a required sort on the VLOOKUP table</t>
  </si>
  <si>
    <t>0Iaqtxo-9GM</t>
  </si>
  <si>
    <t>2012-06-19T21:27:31Z</t>
  </si>
  <si>
    <t>19/6/12 21:27</t>
  </si>
  <si>
    <t>Excel Magic Trick 926: Underscore and Custom Number Formatting: Decimals Not Lined Up</t>
  </si>
  <si>
    <t>Download Excel Start File: https://people.highline.edu/mgirvin/YouTubeExcelIsFun/EMT926-929.xlsx Download workbook: http://people.highline.edu/mgirvin/ExcelIsFun.htm See how to: 1. See example of when Currency Number Format Does Not Line Up Decimals. 2. See how to use Underscore Character to create Custom Number format that will line Decimals up When using Parenthesis to represent Negative Numbers 3. Keyboard For Format Cells Dialog box: Ctrl + 1 4. Compare Currency and Accounting Number Format</t>
  </si>
  <si>
    <t>PT9M39S</t>
  </si>
  <si>
    <t>1FIeu4X4jrI</t>
  </si>
  <si>
    <t>2012-06-19T21:25:33Z</t>
  </si>
  <si>
    <t>19/6/12 21:25</t>
  </si>
  <si>
    <t>Excel Magic Trick 927: Insert Zero For Alphanumeric String With Single Digit Numbers</t>
  </si>
  <si>
    <t>Download Excel Start File: https://people.highline.edu/mgirvin/YouTubeExcelIsFun/EMT926-929.xlsx Download workbook: http://people.highline.edu/mgirvin/ExcelIsFun.htm See how to: 1. See how to use IF , LEN and REPLACE Function to insert a zero for numbers that have a single digit. Example LTR1 changes to LTR01, but LTR12 stays as LTR12.</t>
  </si>
  <si>
    <t>AK4w-xIh4-Y</t>
  </si>
  <si>
    <t>2012-06-19T21:22:43Z</t>
  </si>
  <si>
    <t>19/6/12 21:22</t>
  </si>
  <si>
    <t>Excel Magic Trick 929: VLOOKUP Grading: Lookup Letter Grade With + and - &amp; Return Decimal Grade</t>
  </si>
  <si>
    <t>Download Excel Start File: https://people.highline.edu/mgirvin/YouTubeExcelIsFun/EMT926-929.xlsx Download workbook: http://people.highline.edu/mgirvin/ExcelIsFun.htm See how to look up Letter Grade With + and - and Returning a Decimal Grade: 1. VLOOKUP Grading: Looking up A+, A, A-, B+, B and Returning a Decimal Grade using Exact Match. 2. See how to use Defined Name feature to Name the lookup Table.</t>
  </si>
  <si>
    <t>9vi9rTJOkAA</t>
  </si>
  <si>
    <t>2012-06-15T21:38:22Z</t>
  </si>
  <si>
    <t>15/6/12 21:38</t>
  </si>
  <si>
    <t>Excel Magic Trick 925: SUMIFS Function &amp; Table Feature To Create Running Total Net Income Formula</t>
  </si>
  <si>
    <t>Download Excel Start File: https://people.highline.edu/mgirvin/YouTubeExcelIsFun/EMT925Start.xlsx Download workbook: http://people.highline.edu/mgirvin/ExcelIsFun.htm See how to: 1. Create Database with Revenue and Expenses data for Properties Owned using the Excel Table feature that will allow Net Income formulas to automatically update when new transactions are added. 2. Create SUMIFS function formulas that uses four criteria to Revenues and Expenses for each Property with and upper and lower date criteria. 3. See Relative, Absolute and Mixed Cell References in formulas. 4. Use Sheet References in formulas 5. See how to use the New Windows features to make entering Sheet reference easier.</t>
  </si>
  <si>
    <t>PT20M10S</t>
  </si>
  <si>
    <t>HuBbD_UGoM0</t>
  </si>
  <si>
    <t>2012-06-13T20:31:47Z</t>
  </si>
  <si>
    <t>13/6/12 20:31</t>
  </si>
  <si>
    <t>Excel Magic Trick 924: Percentage Change On Running Total Months: 2012 Compared To 2011</t>
  </si>
  <si>
    <t>Download Excel Start File: https://people.highline.edu/mgirvin/YouTubeExcelIsFun/EMT924.xls Download workbook: http://people.highline.edu/mgirvin/ExcelIsFun.htm See how to: 1. Create Running Total Formula with two distinct formulas (may have advantage of calculating more quickly) 2. Create Running Total Formula with one distinct formula that uses SUM Function and Expandable range where one cell references is locked but the second is not locked (may have advantage of just using one formula or the disadvantage of slowing down calculating time if it is a large spreadsheet with many formulas)) 3. Create Percentage Change Formula that uses End divided by Begin minus one 4. See examples of Absolute Relative and Mixed Cell References</t>
  </si>
  <si>
    <t>PT4M19S</t>
  </si>
  <si>
    <t>https://i.ytimg.com/vi/HuBbD_UGoM0/maxresdefault.jpg</t>
  </si>
  <si>
    <t>4gzW8QGiom8</t>
  </si>
  <si>
    <t>2012-06-06T20:48:49Z</t>
  </si>
  <si>
    <t>Excel Magic Trick 923: Recorded Macro Basics: Click Button To Move Data To Table On Another Sheet</t>
  </si>
  <si>
    <t>Download Excel Start File: https://people.highline.edu/mgirvin/YouTubeExcelIsFun/EMT923Start.xlsm https://people.highline.edu/mgirvin/YouTubeExcelIsFun/EMT923FinishedCode.xlsm Download workbook: http://people.highline.edu/mgirvin/ExcelIsFun.htm See how to: 1. Enter Data On One Sheet and then click Button To Send Data To Table on Second Sheet 2. Recorded Macro: Move Record From Data Entry Sheet To Table On Second Sheet 3. Learn how to Show Developer Ribbon (Excel 2010 = Right-click Ribbon, Customize Ribbon, Checkbox for Developer Ribbon) 4. Keyboard: Alt + F8 = List of Macros 5. Keyboard: Alt + F11 = VBA Editor 6. Learn how to use Absolute and Relative References in Recorded Macro 7. Add Form Button To Sheet that can be clicked to execute recorded Macro. 8. Absolute References = Selecting Cells with Macro Recorder on means Absolute Movement 9. Relative References = Selecting Cells with Macro Recorder on means Relative Movement 10. View Code: Range function for Absolute References, OFFSET Function for Relative References</t>
  </si>
  <si>
    <t>LDH-B_B6zJ0</t>
  </si>
  <si>
    <t>2012-06-04T23:20:56Z</t>
  </si>
  <si>
    <t>Excel 2010 Statistics 87: Linear Regression #1: Scatter Diagram: Relationship Between 2 Variables?</t>
  </si>
  <si>
    <t>Download Excel File: https://people.highline.edu/mgirvin/AllClasses/210Excel2010/Content/Ch14/Busn210ch14.xlsx Topics: 1. Plotting Two variables: Don't use Line Chart, Use Scatter Chart 2. Plotting the point on the chart that graphs the relationship between two variables: Move along x axis a given amount and then along the y axis a certain amount. 3. Independent, Predictor Variable = x 4. Dependent, Predicted Variable = y 5. Scatter Diagram with proper x and y axis labels to see if there is a relationship between two variables. 6. Direct, Positive Relationship: As x increases, y increases 7. Indirect, Negative Relationship: As x increases, y decreases 8. No relationship: no pattern can be seen 9. Add Trendline with linear equation and coefficient of determination (goodness of fit: of the total variation, how much can model explain?) This is for the Highline Community College Busn 210 Statistical Analysis for Business and Economics taught by Michael Girvin</t>
  </si>
  <si>
    <t>PT17M</t>
  </si>
  <si>
    <t>05lZRZddyrA</t>
  </si>
  <si>
    <t>2012-06-04T23:16:48Z</t>
  </si>
  <si>
    <t>Excel 2010 Statistics 88: Linear Regression #2: Scatter Plot with Trendline &amp; X and Y Mean Lines</t>
  </si>
  <si>
    <t>Download Excel File: https://people.highline.edu/mgirvin/AllClasses/210Excel2010/Content/Ch14/Busn210ch14.xlsx 1. Create Scatter Plot with Trendline &amp; X and Y Mean Lines to divide chart into four quadrants in order to further define the pattern and relationship between the two variables This is for the Highline Community College Busn 210 Statistical Analysis for Business and Economics taught by Michael Girvin</t>
  </si>
  <si>
    <t>PT12M4S</t>
  </si>
  <si>
    <t>Cx4PC6tP59E</t>
  </si>
  <si>
    <t>2012-06-04T23:12:35Z</t>
  </si>
  <si>
    <t>Excel 2010 Statistics 89: Linear Regression #3: Sample Covariance &amp; Coefficient of Correlation</t>
  </si>
  <si>
    <t>Download Excel File: https://people.highline.edu/mgirvin/AllClasses/210Excel2010/Content/Ch14/Busn210ch14.xlsx 1. Calculate the Sample Covariance long hand to get measure of strength of the linear relationship. 2. Use Scatter Plot with Trendline &amp; X and Y Mean Lines to see why covariance makes sense 3. Calculate the Sample Covariance using Excel function COVARIANCE.S 4. Measure Strength and Direction of Relationship with Coefficient of Correlation 5. Calculate Coefficient of Correlation long hand to get a measure of the strength and direction of the linear relationship. This number will vary from -1 to 0 to +1 (minus one to zero to positive one) and will indicate a perfect indirect (negative) relationship when minus one, no relationship when it is zero and a perfect direct relationship when it is positive one. 6. Reasonable positive number = Direct, Positive Relationship: As x increases, y increases 7. Reasonable negative number = Indirect, Negative Relationship: As x increases, y decreases 8. Number close to zero = No relationship: no pattern can be seen 9. See three charts to help visualize the three correlation situations. 10. Calculate Coefficient of Correlation with the Excel functions CORREL and PEARSON 11. Calculate Sample Standard Deviation long hand to see that it is related to Coefficient of Correlation and other Linear Regression calculations This is for the Highline Community College Busn 210 Statistical Analysis for Business and Economics taught by Michael Girvin</t>
  </si>
  <si>
    <t>fGpVB2lFHA0</t>
  </si>
  <si>
    <t>2012-06-04T23:07:27Z</t>
  </si>
  <si>
    <t>Excel 2010 Statistics 90: Linear Regression #4: Calculate Slope, Y-Intercept, Estimated Equation</t>
  </si>
  <si>
    <t>Download Excel File: https://people.highline.edu/mgirvin/AllClasses/210Excel2010/Content/Ch14/Busn210ch14.xlsx 1. Formula for slope is derived from the expression minSUM(y observed value -- y Predicted value)^2 using differential calculus. See text page 667. 2. Calculate Slope and Y-Intercept for Regression Line long hand. 3. Calculate Slope using the SLOPE Function 4. Calculate the y-Intercept using the INTERCEPT Function 5. Slope = Rise Over Run = For every one unit of x, how far does y move? 6. Y-intercept = y value where x = zero. = point at which line crosses axis 7. Use slope and y-intercept to create estimated simple linear regression equation (line or model) 8. From sample data, the slope and y-intercept are point estimates for the population parameters for slope and y-intercept 9. Use estimated simple linear regression line to make predictions 10. Be careful when making predictions with the estimated simple linear regression equation (line or model) when the x values are outside the range of the sample data. Why? Because the data may show a linear relationship over the range of sample data, but may show some other relationship outside that sampled range. 11. See how to use FORECAST function to make predictions. This is for the Highline Community College Busn 210 Statistical Analysis for Business and Economics taught by Michael Girvin</t>
  </si>
  <si>
    <t>07wshN9Ne3A</t>
  </si>
  <si>
    <t>2012-06-04T22:56:51Z</t>
  </si>
  <si>
    <t>Excel 2010 Statistics 91: Linear Regression #5: Coefficient of Determination: Goodness of Fit</t>
  </si>
  <si>
    <t>Download Excel File: https://people.highline.edu/mgirvin/AllClasses/210Excel2010/Content/Ch14/Busn210ch14.xlsx 1. Calculate Total Sum Of Squares (Total Y Deviations Squared) = SST = How well observations cluster around Y Bar (Y Mean Plotted Line) = Total squared deviations of y observed and Mean of Y (Ybar) 2. Calculate Sum of Squares Due To Error = SSE = How well observations cluster around estimated simple linear regression equation = sum of squares of deviations between y observed and y predicted = measure of variation that is not explained by the estimated simple linear regression equation (line or model). 3. Calculate Sum of Squares Due To Regression = SSR = SST -- SSE = sum of squares of deviations between y predicted and Mean of Y (Ybar) 4. Relationship between SST and SSR and SST is: SST = SSR + SSE. When there is no error, the predicted values and the observed values would all lie on the regression line and therefore SSE would equal zero. In this case SST = SSR + 0 and SSR/SST = 1, which means perfect "goodness of fit". This means that the Coefficient of Determination will always be a number between 0 and 1. 0 = "no goodness of fit" and 1 = "perfect goodness of fit". 5. SSR/SST = Coefficient of Determination = R Squared = r^2 6. Use RSQ function to calculate Coefficient of Determination 7. Use Coefficient of Correlation Squared to calculate coefficient of Determination 8. Coefficient of Determination can be used for linear and non-linear relationships. This is compared to Coefficient of Correlation, which can only be used for linear relationships. This is for the Highline Community College Busn 210 Statistical Analysis for Business and Economics taught by Michael Girvin</t>
  </si>
  <si>
    <t>f2N0wkY9xLQ</t>
  </si>
  <si>
    <t>2012-05-25T19:16:41Z</t>
  </si>
  <si>
    <t>25/5/12 19:16</t>
  </si>
  <si>
    <t>Excel Magic Trick 922: Lookup Row, Then Lookup Value In Row &amp; Return Column Header: Two Way Lookup</t>
  </si>
  <si>
    <t>Download Excel Start File: https://people.highline.edu/mgirvin/YouTubeExcelIsFun/EMT922.xlsx Download workbook: http://people.highline.edu/mgirvin/ExcelIsFun.htm See how to use two lookup values to lookup (Number In Household) a row in a table, then lookup a value (Income) within the row that was just looked-up, and then return the column header (a percentage) using Two INDEX functions and Two MATCH Functions in one formula.</t>
  </si>
  <si>
    <t>0OphvQPsnlM</t>
  </si>
  <si>
    <t>2012-05-23T20:29:54Z</t>
  </si>
  <si>
    <t>23/5/12 20:29</t>
  </si>
  <si>
    <t>Excel Magic Trick 921: COUNTIF Cells Containing Particular Characters: Count &amp; Conditional Format</t>
  </si>
  <si>
    <t>Download Excel Start File: https://people.highline.edu/mgirvin/YouTubeExcelIsFun/EMT921.xlsx Download workbook: http://people.highline.edu/mgirvin/ExcelIsFun.htm COUNTIF Cells Containing Particular Characters: Counting and Conditional Formatting. Wildcards and Contain Criteria. See how to count and conditionally format cells that contain the word "Thigh": 1. COUNTIF function and wild cards for criteria See how to Conditionally Format cells that contain the word "Thigh" 1. Built-in "Cells that Contain" feature 2. COUNTIF function and wild cards for criteria to create Logical Formula for Excel versions 2003 or earlier</t>
  </si>
  <si>
    <t>92wSPXojH50</t>
  </si>
  <si>
    <t>2012-05-23T20:29:11Z</t>
  </si>
  <si>
    <t>Excel Magic Trick 920: Rotating List &amp; Upside down VLOOKUP: Alternative Formulas</t>
  </si>
  <si>
    <t>Download Excel Start File: https://people.highline.edu/mgirvin/YouTubeExcelIsFun/EMT-920.xlsx Download workbook: http://people.highline.edu/mgirvin/ExcelIsFun.htm straighttovideo503 and ElibreBelgium at YouTube provide different Formulas For: Excel Magic Trick 917: Rotating List With Formula (For Little League Baseball Batting Order) Excel Magic Trick 918: Upside down VLOOKUP: Sort Decending &amp; Bump Into First Smallest Value See how to: 1. Type the starting number position for a list, such as 3, and have the formula show the records starting at 3, then going to the end, and once it hits the end, it starts at the top again. A rotating List with INDEX, MOD amd ROWS Functions. 2. See how to Do a lookup that finds the smallest value that is greater than or equal to lookup_value using the INDEX, MATCH and COUNTIFS functions when the table must be sorted in ascending order (smallest to biggest)</t>
  </si>
  <si>
    <t>nJIiq7bEE5c</t>
  </si>
  <si>
    <t>2012-05-17T14:58:14Z</t>
  </si>
  <si>
    <t>17/5/12 14:58</t>
  </si>
  <si>
    <t>Excel Magic Trick 919: How Do I Copy An Excel Sheet? Copy or Move Worksheet Keyboard Shortcut</t>
  </si>
  <si>
    <t>Download Excel Start File: https://people.highline.edu/mgirvin/YouTubeExcelIsFun/EMT919-2012Sales.xlsx Download workbook: http://people.highline.edu/mgirvin/ExcelIsFun.htm See how to: Copy a worksheet with keyboard shortcut: 1. Point Mouse To Sheet Tab 2. When you see Diagonal Pointing White Arrow Mouse, Mouse Click on Sheet Tab and drag up until you see Icon For Paper (Sheet) Under White Arrow AND downward pointing black arrow above sheet tabs. 3. Press Ctrl key. Now you will see a Plus Symbol on the Icon For Paper (Sheet) Under White Arrow. 4. This Plus Symbol means you are copying instead of moving. 5. Make sure black arrow is positioned where you want to copy the sheet. 6. Let go of Mouse click, NOT Ctrl Key. 1. Copy a sheet to a different workbook (file) 2. When you copy sheets it will copy formatting, formulas, defined names and page setup How to I copy a worksheet How do I copy a sheet How to I copy an Excel worksheet How do I copy an Excel sheet Copy Move Worksheet Move Copy Worksheet Copy Move sheet Move Copy Sheet Copy of Move Sheet Tab Copy of Move Excel Sheet Tab Copy Sheets Copy Excel worksheets Copy Excel Sheets Copy Excel Sheet Tabs Copy Sheet Tabs Copy Excel Page</t>
  </si>
  <si>
    <t>2012-05-15T20:52:22Z</t>
  </si>
  <si>
    <t>15/5/12 20:52</t>
  </si>
  <si>
    <t>Excel Magic Trick 918: Upside down VLOOKUP: Sort Decending &amp; Bump Into First Smallest Value</t>
  </si>
  <si>
    <t>Download Excel Start File: https://people.highline.edu/mgirvin/YouTubeExcelIsFun/EMT918.xlsx Download workbook: http://people.highline.edu/mgirvin/ExcelIsFun.htm See how to Do a lookup that finds the smallest value that is greater than or equal to lookup_value using the INDEX function and a -1 (minus one) in the 3rd argument of the MATCH function, or said a different way: Upside down VLOOKUP: Sort 1st Column Decending &amp; Bump Into First Smallest Value, then jump back a row.</t>
  </si>
  <si>
    <t>HCmsJAfe6t8</t>
  </si>
  <si>
    <t>2012-05-12T14:18:01Z</t>
  </si>
  <si>
    <t>Excel Magic Trick 917: Rotating List With Formula (For Little League Baseball Batting Order)</t>
  </si>
  <si>
    <t>Download Excel Start File: https://people.highline.edu/mgirvin/YouTubeExcelIsFun/EMT917.xlsx Download workbook: http://people.highline.edu/mgirvin/ExcelIsFun.htm See how to Type the starting number position for a list, such as 3, and have the formula show the records starting at 3, then going to the end, and once it hits the end, it starts at the top again. A rotating List: 1. See the functions: ROWS, COUNTA, IF and INDEX to create a lookup formula that will extract names from a list that start at a given position, display all the names until the end of the list, and then start back at the beginning at the first record or name. 2. Example in this video shows how to automatically get a different Little League Baseball Batting Order with a different Leadoff Hitter for each game using a formula.</t>
  </si>
  <si>
    <t>6PcF04bTSOM</t>
  </si>
  <si>
    <t>2012-05-10T15:05:25Z</t>
  </si>
  <si>
    <t>Excel Magic Trick 916: Remove Blanks In Data Validation Drop Down List 5 Examples</t>
  </si>
  <si>
    <t>Download Excel Start File: https://people.highline.edu/mgirvin/YouTubeExcelIsFun/EMT916.xlsx Download workbook: http://people.highline.edu/mgirvin/ExcelIsFun.htm 3 examples of how to Remove Blanks In Data Validation Drop Down List 5 Examples: 1. Learn that "Ignore Blanks" Check Box does not remove blanks from list, but instead it avoids an error message when cell is empty 2. Remove Blanks from data set using: GoTo (F5), Special Button, Blanks, OK button, Right-Click and Delete Cells, Shift Up 3. Array Formula To Extract Data for Non-Empty Cells using the functions IF, ROWS, COUNTA, INDEX, SMALL, ROW and Comparative Operator NOT 4. Array Formula To Extract Data for Non-Empty Cells using the functions IF, ROWS, COUNTA, INDEX, AGGREGATE, ROW and Comparative Operator NOT 5. Create Dynamic Range Defined Name using INDEX and COUNTIF and the "One Or More Character" Criteria "?*"</t>
  </si>
  <si>
    <t>PT23M58S</t>
  </si>
  <si>
    <t>LuZhHKcVl5A</t>
  </si>
  <si>
    <t>2012-05-07T21:44:29Z</t>
  </si>
  <si>
    <t>Excel Magic Trick 915: What Exactly Does VLOOKUP Do? What Is Purpose Of VLOOKUP? 9 Examples</t>
  </si>
  <si>
    <t>Download Excel Start File: https://people.highline.edu/mgirvin/YouTubeExcelIsFun/EMT915.xlsx Download workbook: http://people.highline.edu/mgirvin/ExcelIsFun.htm If you have a hard time understanding what VLOOKUP does, this video is for you! Topics covered: 1. How to understand what arguments the VLOOKUP needs and how the VLOOKUP Function works. 2. Banking Example where we need to lookup an average bank balance and retrieve the month maintenance charge and the per-heck charge. 3. Looking up sales made and return a commission rate (Approximate match) 4. Lookup Income and return tax rate (Approximate match) 5. Lookup Square feet of land and return the correct drainage pipe size (Approximate match) 6. Lookup Student points earned in a class and return the decimal grade (Approximate match) 7. Lookup Student points earned in a class and return the letter grade (Approximate match) 8. Lookup Sales Representative name and return a contractual commission rate (Exact match) 9. Sort first column and then Lookup Sales Representative name and return a contractual commission rate (Approximate match)</t>
  </si>
  <si>
    <t>PT26M4S</t>
  </si>
  <si>
    <t>cjBEBn6YMi0</t>
  </si>
  <si>
    <t>2012-05-04T20:23:57Z</t>
  </si>
  <si>
    <t>Excel Magic Trick 913: Select From Drop Down and Pull Data From Different Sheet</t>
  </si>
  <si>
    <t>Download Excel Start File: https://people.highline.edu/mgirvin/YouTubeExcelIsFun/EMT913.xlsx Download workbook: http://people.highline.edu/mgirvin/ExcelIsFun.htm See how to: 1. Select From Drop Down and Pull Data From Different Sheets using Data Validation List, the INDIRECT Function, and the join symbol ampersand &amp; 2. Learn about syntax for Sheet References 3. INDIRECT Function 4. Data Validation Drop Down List</t>
  </si>
  <si>
    <t>PT8M17S</t>
  </si>
  <si>
    <t>oi2gLqFrOxE</t>
  </si>
  <si>
    <t>2012-05-04T20:22:24Z</t>
  </si>
  <si>
    <t>Excel Magic Trick 914: Top 5, Bottom 5 Excluding Zeros: LARGE, SMALL &amp; AGGREGATE Functions</t>
  </si>
  <si>
    <t>Download Excel Start File: https://people.highline.edu/mgirvin/YouTubeExcelIsFun/EMT914.xlsx Download workbook: http://people.highline.edu/mgirvin/ExcelIsFun.htm See how to show the top and bottom 5 values excluding zeros using: 1. SMALL Function for bottom 5 with IF Functions to exclude zeroes 2. LARGE Functions for Top 5 with IF Functions to exclude zeroes 3. AGGREGATE Function and array abilities to exclude zeros 4. See IF and IFERROR Functions to hide errors 5. 4 examples of array formulas</t>
  </si>
  <si>
    <t>xTmXOZwWYeQ</t>
  </si>
  <si>
    <t>2012-05-01T16:44:15Z</t>
  </si>
  <si>
    <t>Excel Magic Trick 912: Conditional Formatting Minimum Value in Row Ignore Zero and #N/A: AGGREGATE</t>
  </si>
  <si>
    <t>Download Excel Start File: https://people.highline.edu/mgirvin/YouTubeExcelIsFun/EMT912.xlsx Download workbook: http://people.highline.edu/mgirvin/ExcelIsFun.htm See great use for Excel 2010 AGGREGATE Function. See how to apply conditional Formatting to show minimum value in row while ignoring #N/A errors and zero Values: 1. Conditional Formatting Logical Formula: =MIN(IF(NOT(ISNA($I2:$M2)),IF($I2:$M2 greater than 0,$I2:$M2,"")))=I2 2. Conditional Formatting Logical Formula Excel 2010: =AGGREGATE(15,6,$B2:$F2/($B2:$F2 greater than 0),1)=B2 AGGREGATE Function Conditional Formatting Format</t>
  </si>
  <si>
    <t>PT10M15S</t>
  </si>
  <si>
    <t>mxq4DWtZXyw</t>
  </si>
  <si>
    <t>2012-04-30T20:34:25Z</t>
  </si>
  <si>
    <t>30/4/12 20:34</t>
  </si>
  <si>
    <t>Excel Magic Trick 911: Add Leading Zero and Dash, More Examples From Mr Excel &amp; excelisfun Trick 107</t>
  </si>
  <si>
    <t>Download Excel Start File: https://people.highline.edu/mgirvin/YouTubeExcelIsFun/EMT911.xlsx Download workbook: http://people.highline.edu/mgirvin/ExcelIsFun.htm SchultzesBlues and Daniel1Dion at YouTube give great examples of how to add a leading zero and dash to a number using the REPLACE function and Custom Number Formatting, Related to this video: Mr Excel &amp; excelisfun Trick 107: Add Leading Zero At Front &amp; Dash In Middle, Variable Length Numbers</t>
  </si>
  <si>
    <t>SRPTwusGRQ4</t>
  </si>
  <si>
    <t>2012-04-27T15:33:12Z</t>
  </si>
  <si>
    <t>27/4/12 15:33</t>
  </si>
  <si>
    <t>Mr Excel &amp; excelisfun Trick 107: Add Leading Zero At Front &amp; Dash In Middle, Variable Length Numbers</t>
  </si>
  <si>
    <t>Download Files: https://people.highline.edu/mgirvin/YouTubeExcelIsFun/MrExcelExcelisfunTrick107.xlsx Download workbook: http://people.highline.edu/mgirvin/ExcelIsFun.htm See Mr Excel and excelisfun use three methods to add a leading zero at front and a dash in middle of a number that may be of variable length: 1. Formula with IF, LEFT and MID Functions and the join symbol ampersand: &amp; 2. Formula with IF, LEFT and RIGHT Functions and the join symbol ampersand: &amp; 3. TEXT, REPT, LEN, LEFT, IF and REPLACE Functions and the join symbol ampersand: &amp; 4. See how to use the REPLACE Function to insert text into another test string (word or sentence in a cell)</t>
  </si>
  <si>
    <t>RF_-fBODJWw</t>
  </si>
  <si>
    <t>2012-04-24T18:51:56Z</t>
  </si>
  <si>
    <t>24/4/12 18:51</t>
  </si>
  <si>
    <t>Excel Magic Trick 910: Adding with AND, BETWEEN and OR Criteria: SUMIFS and COUNTIF Functions</t>
  </si>
  <si>
    <t>Download Excel Start File: https://people.highline.edu/mgirvin/YouTubeExcelIsFun/EMT910.xlsx Download workbook: http://people.highline.edu/mgirvin/ExcelIsFun.htm See how to Adding with AND, BETWEEN and OR Criteria with SUMIFS function for AND criteria and 2 COUNTIF functions for OR criteria.</t>
  </si>
  <si>
    <t>https://i.ytimg.com/vi/RF_-fBODJWw/maxresdefault.jpg</t>
  </si>
  <si>
    <t>O2roPnmaxMA</t>
  </si>
  <si>
    <t>2012-04-20T16:46:34Z</t>
  </si>
  <si>
    <t>20/4/12 16:46</t>
  </si>
  <si>
    <t>Mr Excel &amp; excelisfun Trick 106: LOOKUP Function in VisiCalc, Lotus and Excel</t>
  </si>
  <si>
    <t>Download Files: https://people.highline.edu/mgirvin/YouTubeExcelIsFun/MrExcelExcelisfunTrick106.xlsx Download workbook: http://people.highline.edu/mgirvin/ExcelIsFun.htm See Mr Excel and excelisfun talk about LOOKUP in VisiCalc, Lotus and Excel</t>
  </si>
  <si>
    <t>TG0sfxahdsU</t>
  </si>
  <si>
    <t>2012-04-13T20:34:35Z</t>
  </si>
  <si>
    <t>13/4/12 20:34</t>
  </si>
  <si>
    <t>Excel Magic Trick 907: How To Make Excel Calendar (4 Examples)</t>
  </si>
  <si>
    <t>Download Excel Start File: https://people.highline.edu/mgirvin/YouTubeExcelIsFun/EMT908-909.xlsx Download workbook: http://people.highline.edu/mgirvin/ExcelIsFun.htm See how to create Dynamic Excel Calendar that changes based on a date types into a cell or the current date from the TODAY function using a non-array formula: 1. Excel Calendar using Formulas and Conditional Formatting for Excel 2003 based on date typed into cell 2. Excel Calendar using Formulas and Conditional Formatting for Excel 2007 or 2010 based on date typed into cell 3. Excel Calendar using Formulas based on date typed into cell 4. Excel Calendar using Defined Name Formulas based on TODAY function 5. See the functions: COLUMNS, ROWS, WEEKDAY, EOMONTH, MONTH and IF 6. All examples are non-array formulas. How to make a calendar in Excel 2010, 2007, 2003</t>
  </si>
  <si>
    <t>eLEbf9vtU3w</t>
  </si>
  <si>
    <t>2012-04-13T20:30:23Z</t>
  </si>
  <si>
    <t>13/4/12 20:30</t>
  </si>
  <si>
    <t>Mr Excel &amp; excelisfun Trick 105: Count Between Words</t>
  </si>
  <si>
    <t>Download Files: https://people.highline.edu/mgirvin/YouTubeExcelIsFun/MrExcelExcelisfunTrick105FromMike.xlsx https://people.highline.edu/mgirvin/YouTubeExcelIsFun/MrExcelExcelisfunTrick105FromBill.xls Download workbook: http://people.highline.edu/mgirvin/ExcelIsFun.htm See Mr Excel and excelisfun use two methods to count between words using formulas and VBA. INDEX and MATCH and COUNTA functions to count between words</t>
  </si>
  <si>
    <t>1YSXk5yI2wk</t>
  </si>
  <si>
    <t>2012-04-13T20:27:28Z</t>
  </si>
  <si>
    <t>13/4/12 20:27</t>
  </si>
  <si>
    <t>Excel Magic Trick 908: Count Text Entries Between Two Dates</t>
  </si>
  <si>
    <t>Download Excel Start File: https://people.highline.edu/mgirvin/YouTubeExcelIsFun/EMT908-909.xlsx Download workbook: http://people.highline.edu/mgirvin/ExcelIsFun.htm See how to: 1. Count Text Entries Between Two Dates using COUNTIFS, Date Criteria and Comparative Operators, and wildcards for Text</t>
  </si>
  <si>
    <t>Z8UcsLC5yj0</t>
  </si>
  <si>
    <t>2012-04-13T20:23:25Z</t>
  </si>
  <si>
    <t>13/4/12 20:23</t>
  </si>
  <si>
    <t>Excel Magic Trick 909: Paste Special Values</t>
  </si>
  <si>
    <t>Download Excel Start File: https://people.highline.edu/mgirvin/YouTubeExcelIsFun/EMT908-909.xlsx Download workbook: http://people.highline.edu/mgirvin/ExcelIsFun.htm See how to: Copy First, then Paste Special values 1 of 6 ways:: 1. Ribbon Method 2. Alt, E, S, V, Enter 3. Right-click Key, S, V, Enter 4. Right-click Edge of highlighted Range, Drag, Drag back, point to "Copy Here As Values Only" 5. F2, F9 6. Highlight, F9</t>
  </si>
  <si>
    <t>-8GC6oJTTMw</t>
  </si>
  <si>
    <t>2012-04-10T16:14:42Z</t>
  </si>
  <si>
    <t>Excel Magic Trick 905: Add 1 To Every Number Greater Than 20, IF Function, Paste Special Values</t>
  </si>
  <si>
    <t>Download Excel Start File: https://people.highline.edu/mgirvin/YouTubeExcelIsFun/EMT905-906.xlsx Download workbook: http://people.highline.edu/mgirvin/ExcelIsFun.htm See how to add 1 to every number in a column that is greater than 20 using the IF Function and paste Special Values Select Cells Not Next To Each Other (Noncontiguous), Hold Ctrl Key While Clicking</t>
  </si>
  <si>
    <t>PT2M14S</t>
  </si>
  <si>
    <t>utrQddPrLYs</t>
  </si>
  <si>
    <t>2012-04-10T16:13:43Z</t>
  </si>
  <si>
    <t>Excel Magic Trick 906: Ctrl + Backspace: Keyboard To Jump To Active Cell In Worksheet or Formula</t>
  </si>
  <si>
    <t>Download Excel Start File: https://people.highline.edu/mgirvin/YouTubeExcelIsFun/EMT905-906.xlsx Download workbook: http://people.highline.edu/mgirvin/ExcelIsFun.htm Keyboard to jump to Active Cell is Ctrl + Backspace: 1. In A Formula 2. In The Worksheet Shmuel Oluwa at Facebook!!!</t>
  </si>
  <si>
    <t>IRcRDHMbMLI</t>
  </si>
  <si>
    <t>2012-04-07T22:13:31Z</t>
  </si>
  <si>
    <t>Excel Magic Trick 901: Lookup First &amp; Last Name From 2 Different Cells &amp; Return Then To 1 Cell</t>
  </si>
  <si>
    <t>Download workbook: http://people.highline.edu/mgirvin/ExcelIsFun.htm See how to: 1. Lookup First &amp; Last Name From 2 Different Cells &amp; Return Then To 1 Cell 2. Lookup &amp; Return Two Items to Single Cell Using INDEX Function Array Capabilities 3. INDEX and MATCH functions</t>
  </si>
  <si>
    <t>8kz_1G6ehMs</t>
  </si>
  <si>
    <t>2012-04-07T22:11:11Z</t>
  </si>
  <si>
    <t>Excel Magic Trick 902: Conditionally Format To Do List If Date in Row is TODAY and Item Is Done</t>
  </si>
  <si>
    <t>Download Excel Start File: https://people.highline.edu/mgirvin/YouTubeExcelIsFun/EMT901-904.xlsx Download workbook: http://people.highline.edu/mgirvin/ExcelIsFun.htm See how to use a logical formula uising Mixed Cell References, Comparative Operators, TODAY and AND Functions to format the row in a To Do List if the date is TODAY and the items has not been completed yet.</t>
  </si>
  <si>
    <t>3bM-Anp-HUE</t>
  </si>
  <si>
    <t>2012-04-07T22:08:52Z</t>
  </si>
  <si>
    <t>Excel Magic Trick 903: Last Of Month &amp; First Of Month Using EOMONTH or Excel 2003 Functions</t>
  </si>
  <si>
    <t>Download Excel Start File: https://people.highline.edu/mgirvin/YouTubeExcelIsFun/EMT901-904.xlsx Download workbook: http://people.highline.edu/mgirvin/ExcelIsFun.htm See how to calculate the "first of the month" and "last of the month" from any date in the month using: 1. Excel 2007, Excel 2010 and Analysis Toolpak function EOMONTH 2. Excel 2003 or earlier: DATE, MONTH functions and addition tick and zero in day argument of DATE function</t>
  </si>
  <si>
    <t>Pb3Mhknh_Xs</t>
  </si>
  <si>
    <t>2012-04-07T22:08:06Z</t>
  </si>
  <si>
    <t>Excel Magic Trick 904: Lookup Group Number and Return Names In Group</t>
  </si>
  <si>
    <t>Download Excel Start File: https://people.highline.edu/mgirvin/YouTubeExcelIsFun/EMT901-904.xlsx Download workbook: http://people.highline.edu/mgirvin/ExcelIsFun.htm See how to Lookup Group Number and Return Names In Group using an array formula that lookup a single group number and return multiple names. See the Functions, INDEX, SMALL, IF, ROW, ROWS, IFERROR, AGGREGATE.</t>
  </si>
  <si>
    <t>PoPEZ-mUVn4</t>
  </si>
  <si>
    <t>2012-04-06T16:32:46Z</t>
  </si>
  <si>
    <t>Excelisfunner &amp; Mr Excel &amp; Excelisfun Mr Trick 104: Truel With 5 Year old Exceler</t>
  </si>
  <si>
    <t>Download Files: https://people.highline.edu/mgirvin/YouTubeExcelIsFun/MrExcelExcelisfunTrick104.xlsx Download workbook: http://people.highline.edu/mgirvin/Ex... See 5 year old Isaac play around with Excel and the Mr Excel and excelisfun jump in too. Isaac has invented his own Excel name "Excelisfunner"; just like Bill Jelen gave himself the name "Mr Excel" and Mike Girvn gave himself the name "excelisfun"!!! Isaac build a table and chart to track baseball hits in last three Little League Baseball Games ExcelisFunner Kid shows how to use Excel. 5 year old kid shows how to have fun with Excel.</t>
  </si>
  <si>
    <t>PT6M21S</t>
  </si>
  <si>
    <t>pCAXRLYr59E</t>
  </si>
  <si>
    <t>2012-04-03T16:02:18Z</t>
  </si>
  <si>
    <t>Excel Magic Trick 900: Simulate Filter With Formula to Create Immediate Filter Results</t>
  </si>
  <si>
    <t>Download Excel Start File: https://people.highline.edu/mgirvin/YouTubeExcelIsFun/EMT900.xlsx Download workbook: http://people.highline.edu/mgirvin/ExcelIsFun.htm See how to create an immediate filter governed from criteria entered into cells that shows all records when no criteria is entered in cells, but filters the data when criteria is entered. Enter Exact or Partial Criteria. Also see how to create Dependent Data Validation List and Dynamic ranges using the table feature. Some of the topics in this video: 1. Defined Names keyboard shortcuts: 2. F3 = Paste Name 3. Ctrl + F3 = Name Manager 4. Ctrl + Shift + F3 = Create Names From Selection 5. Dependent Data Validation List using INDIRECT Formula (Data Validation based on Another Data Validation List) 6. Helper Columns to avoid array formula and speed up calculation time. 7. Helper column formula that shows row number when exact or partial criteria is entered in the criteria area using the functions SUM, AND, OR, ISNUMBER, COUNTA and SEARCH. 8. MAX function to count the number of records that match the criteria 9. Simple INDEX and MATCH function to lookup matching records. 10. Extract Records with Exact &amp; Partial Criteria, But Show All Records When No Criteria Entered 11. Excel Table / List feature to create dynamic ranges 12. Excel Table / List feature to automatically copy formula down column when new records are entered.</t>
  </si>
  <si>
    <t>8OBZKAOCkJo</t>
  </si>
  <si>
    <t>2012-04-03T15:58:05Z</t>
  </si>
  <si>
    <t>Excel Magic Trick 899: Lookup Column of Data, Match Criterion, Display Items Vertically</t>
  </si>
  <si>
    <t>Download Excel Start File: https://people.highline.edu/mgirvin/YouTubeExcelIsFun/EMT899.xlsx Download workbook: http://people.highline.edu/mgirvin/ExcelIsFun.htm See how to 1. INDEX and MATCH to retrieve a column of data 2. Then match criteria against "retrieve a column of data" in order to extract data that matches a criteria in the "retrieve a column of data". See the Functions IFERROR, INDEX, MATCH, AGGREGATE, ROW and ROWS. 3. Excel 2010 AGGREGATE functions to avoid Ctrl + Shift + Enter 4. See Excel 2003 formula that uses SMALL instead of AGGREGATE Related Video: Excel Magic Trick 898: Lookup Row of Data and Display Items Vertically: INDEX INDEX Lookup Formula</t>
  </si>
  <si>
    <t>Uvcxty3nx7g</t>
  </si>
  <si>
    <t>2012-04-02T20:03:17Z</t>
  </si>
  <si>
    <t>Excel Magic Trick 898: Lookup Row of Data and Display Items Vertically: INDEX INDEX Lookup Formula</t>
  </si>
  <si>
    <t>Download Excel Start File: https://people.highline.edu/mgirvin/YouTubeExcelIsFun/EMT898.xlsx Download workbook: http://people.highline.edu/mgirvin/ExcelIsFun.htm See how to lookup Lot number and display the items associated with the lot number vertically: 1. INDEX and MATCH to retrieve a row of data 2. Then use a second INDEX to lookup elements in the "looked up row" and display the items vertically using the ROWS Function 3. Jon Wittwer's Excel Tips Blog: Be sure to use INDEX with column number index so that formula will work in programs like Open Office</t>
  </si>
  <si>
    <t>rt8mSkGLm5A</t>
  </si>
  <si>
    <t>2012-04-02T14:40:06Z</t>
  </si>
  <si>
    <t>Excel Magic Trick 897 Conditional Format Row If Brand Field Contains Particular Brand (Partial Text)</t>
  </si>
  <si>
    <t>Download Excel Start File: https://people.highline.edu/mgirvin/YouTubeExcelIsFun/EMT897.xlsx Download workbook: http://people.highline.edu/mgirvin/ExcelIsFun.htm See how to use a logical TRUE FALSE Formula with comparative operators, Mixed Cell References and the SEARCH and ISNUMBER Functions to conditionally format a row when the Brand Column Contains a certain brand name. This is a Partial Text Match situation where you want to find a sub-text string within a larger text string.</t>
  </si>
  <si>
    <t>ZqXVK5knkiw</t>
  </si>
  <si>
    <t>2012-04-01T17:44:20Z</t>
  </si>
  <si>
    <t>Excel Magic Trick 896: Conditional Formatting Formula: Entire Row Red If SUM Greater Than 45</t>
  </si>
  <si>
    <t>Download Excel Start File: https://people.highline.edu/mgirvin/YouTubeExcelIsFun/EMT896.xlsx Download workbook: http://people.highline.edu/mgirvin/ExcelIsFun.htm See how to use a logical TRUE FALSE Formula with comparative operators to conditionally format a row when the sum in the row is greater than 45. See Mixed Cell References in Logical Formula</t>
  </si>
  <si>
    <t>https://i.ytimg.com/vi/ZqXVK5knkiw/maxresdefault.jpg</t>
  </si>
  <si>
    <t>mFQx-vE5NXQ</t>
  </si>
  <si>
    <t>2012-03-30T23:58:26Z</t>
  </si>
  <si>
    <t>30/3/12 23:58</t>
  </si>
  <si>
    <t>Excel Magic Trick 890: Find Discrepancies with Formula (Dot at end or Repeated Words)</t>
  </si>
  <si>
    <t>Download Excel Start File: https://people.highline.edu/mgirvin/YouTubeExcelIsFun/EMT-890-895.xlsx Download workbook: http://people.highline.edu/mgirvin/ExcelIsFun.htm See how to find cells with period at end or the words "Ltd" and "Limited" together and flag them with a TRUE using the RIGHT, TRIM, SEARCH, COUNT, OR functions and Array Syntax and Comparative Operators in a formula</t>
  </si>
  <si>
    <t>xlcYYVSljl4</t>
  </si>
  <si>
    <t>2012-03-30T23:56:29Z</t>
  </si>
  <si>
    <t>30/3/12 23:56</t>
  </si>
  <si>
    <t>Excel Magic Trick 891: Dynamic Subtotals Using Table Feature and SUMIF or SUMIFS functions</t>
  </si>
  <si>
    <t>Download workbook: http://people.highline.edu/mgirvin/ExcelIsFun.htm See: 1. Dynamic Subtotals Using Table Feature and SUMIF or SUMIFS functions</t>
  </si>
  <si>
    <t>PT2M55S</t>
  </si>
  <si>
    <t>https://i.ytimg.com/vi/xlcYYVSljl4/maxresdefault.jpg</t>
  </si>
  <si>
    <t>rsMi4UvkHVk</t>
  </si>
  <si>
    <t>2012-03-30T23:55:40Z</t>
  </si>
  <si>
    <t>30/3/12 23:55</t>
  </si>
  <si>
    <t>Excel Magic Trick 892: Add Numbers Between 2 Dates w Multiple Criteria from Multiple Workbooks</t>
  </si>
  <si>
    <t>Download Excel Start File: https://people.highline.edu/mgirvin/YouTubeExcelIsFun/EMT-890-895.xlsx Download workbook: http://people.highline.edu/mgirvin/ExcelIsFun.htm See how to add numbers between 2 dates with multiple criteria from multiple workbooks using SUMPRODUCT, SUMIF and INDIRECT functions. This trick requires that the all workbooks be open.</t>
  </si>
  <si>
    <t>https://i.ytimg.com/vi/rsMi4UvkHVk/maxresdefault.jpg</t>
  </si>
  <si>
    <t>mxmuI39EtFA</t>
  </si>
  <si>
    <t>2012-03-30T23:54:50Z</t>
  </si>
  <si>
    <t>30/3/12 23:54</t>
  </si>
  <si>
    <t>Excel Magic Trick 893: Extract &amp; Sort Records When Value Greater Than 75: Filter or Formula</t>
  </si>
  <si>
    <t>Download Excel Start File: https://people.highline.edu/mgirvin/YouTubeExcelIsFun/EMT-890-895.xlsx Download workbook: http://people.highline.edu/mgirvin/ExcelIsFun.htm See: 1. Filter and sort to extract records greater than or equal to 75 2. Create extracting formula and helper column formula that will extract and sort records than have values greater than or equal to 75 using the functions: SUMPRODUCT, INDEX, MATCH, IFERROR and ROWS. 3. See formulas for Excel 2003, 2007 and 2010 4. See Table feature that allows records to be added to the table and still have formulas calculate correct result.</t>
  </si>
  <si>
    <t>PT9M29S</t>
  </si>
  <si>
    <t>6jcqN3swdW8</t>
  </si>
  <si>
    <t>2012-03-30T23:53:17Z</t>
  </si>
  <si>
    <t>30/3/12 23:53</t>
  </si>
  <si>
    <t>Excel Magic Trick 894: Extract Records Between Two Dates: Filter or Formula</t>
  </si>
  <si>
    <t>Download Excel Start File: https://people.highline.edu/mgirvin/YouTubeExcelIsFun/EMT-890-895.xlsx Download workbook: http://people.highline.edu/mgirvin/ExcelIsFun.htm See how to : Extract Records Between Two Dates: Filter or Formula: 1. Static Data: Filter using Between Crteria and then copy and paste 2. Data that changes use formula for dynamic results that update instantly. See array formula that uses COUNTIFS, INDEX, SMALL ROWS, ROW and IF Functions. 3. See the the Excel 2007 function: IFERROR 4. See the 2010 Function AGGREGATE 5. See the Excel 2003 function COUNTIF</t>
  </si>
  <si>
    <t>https://i.ytimg.com/vi/6jcqN3swdW8/maxresdefault.jpg</t>
  </si>
  <si>
    <t>s_AlJvs_zGY</t>
  </si>
  <si>
    <t>2012-03-30T23:50:57Z</t>
  </si>
  <si>
    <t>30/3/12 23:50</t>
  </si>
  <si>
    <t>Excel Magic Trick 895: Entered Date Must Be Greater or Equal to Any Dates Above Data Validation</t>
  </si>
  <si>
    <t>Download Excel Start File: https://people.highline.edu/mgirvin/YouTubeExcelIsFun/EMT-890-895.xlsx Download workbook: http://people.highline.edu/mgirvin/ExcelIsFun.htm See how to use Data Validation and a logical TRUE FALSE formula to validate that Entered Dates Must Be Greater or Equal to Any Dates Above. See the MAX Function and how to type a Error message into Data Validation Box</t>
  </si>
  <si>
    <t>_jel_Otcgds</t>
  </si>
  <si>
    <t>2012-03-30T19:04:21Z</t>
  </si>
  <si>
    <t>30/3/12 19:04</t>
  </si>
  <si>
    <t>Mr Excel &amp; excelisfun Trick 103: Find Missing Numbers In A Series</t>
  </si>
  <si>
    <t>Download Files: https://people.highline.edu/mgirvin/YouTubeExcelIsFun/MrExcelExcelisfunTrick103.xlsx Download workbook: http://people.highline.edu/mgirvin/ExcelIsFun.htm See Mr Excel and excelisfun use two formula methods to Find Missing Numbers In A Series: See Mr Excel use the functions IF, ISNA, VLOOKUP, ROW, and SMALL See excelisfun use the functions: MAX, INDIRECT, ROW, MATCH, ISNA, IF, SMALL, IFERROR</t>
  </si>
  <si>
    <t>PT6M54S</t>
  </si>
  <si>
    <t>M4X2SXdXWmE</t>
  </si>
  <si>
    <t>2012-03-30T18:58:51Z</t>
  </si>
  <si>
    <t>30/3/12 18:58</t>
  </si>
  <si>
    <t>CHOOSE Function Beginner to Advanced 12 Examples (Excel VLOOKUP WEEK Video #5)</t>
  </si>
  <si>
    <t>Download Start workbook: https://people.highline.edu/mgirvin/YouTubeExcelIsFun/VLOOKUPWEEKVideo05-START.xlsx Download Finished workbook: https://people.highline.edu/mgirvin/YouTubeExcelIsFun/VLOOKUPWEEKVideo06-Finished.xlsx This video is a part of VLookup Week: http://vlookupweek.wordpress.com Unlike other lookup functions, CHOOSE lets you lookup "things" besides values: Text, Numbers, Formulas, Functions, Cell References, Ranges, Defined Names, Array Constants. Unlike other lookup functions, CHOOSE requires that you enter the "things" into the function individually. See these examples: 1. Randomly CHOOSE names (where value is "text" (in quotes)) (min 2:00 ) 2. Use CHOOSE for Survey Results (text) (Choose rounds down number to integer) (min 3:13 ) 3. Use CHOOSE to select Quarters (select numbers) from Serial Dates (min 4:21 ) 4. Use CHOOSE to formula for Match Teacher template (min 6:32 ) 5. Use CHOOSE with Form Combo Box to select Average Formula (min 7:48 ) 6. Use CHOOSE to select function (min 11:43 ) 7. Use CHOOSE to select the correct MATCH function for an "OR" lookup situation (min 12:22 ) 8. Use CHOOSE to select Cell Reference (min 18:03 ) 9. Select Table for VLOOKUP with CHOOSE, where the values are ranges (min 19:05 ) 10. Select Table for VLOOKUP with CHOOSE, where the values are defined names (min 22:17 ) 11. Use CHOOSE to select array constant that tells MID function multiple starting points for text extraction, all in order to calculate the "Net Cost Equivalent" for a Series Discount. (min 26:05 ) 12. Use CHOOSE with Array constants entered into index_num argument to choose more than one thing at once: "mash" columns together to form a lookup table inside formula. (min 34:11 )</t>
  </si>
  <si>
    <t>PT37M46S</t>
  </si>
  <si>
    <t>TkJ40J8uSIk</t>
  </si>
  <si>
    <t>2012-03-30T18:51:16Z</t>
  </si>
  <si>
    <t>30/3/12 18:51</t>
  </si>
  <si>
    <t>Excel Lookup Picture Approximate or Exact match (Excel VLOOKUP WEEK Video #6)</t>
  </si>
  <si>
    <t>Download Start workbook: https://people.highline.edu/mgirvin/YouTubeExcelIsFun/VLOOKUPWEEKVideo06-Start.xlsx Download Finished workbook: https://people.highline.edu/mgirvin/YouTubeExcelIsFun/VLOOKUPWEEKVideo06-Finished.xlsx This video is a part of VLookup Week: http://vlookupweek.wordpress.com Excel Lookup picture: 1. See how to use a formula with INDEX and MATCH functions and Defined names to do Approximate or Exact match lookup. 2. See formula inserted into picture for Excel 2010 and 2003. 3. See formula inserted into bitmap image for Excel 2007.</t>
  </si>
  <si>
    <t>wojchNbrCqA</t>
  </si>
  <si>
    <t>2012-03-29T21:24:10Z</t>
  </si>
  <si>
    <t>29/3/12 21:24</t>
  </si>
  <si>
    <t>Approximate Match &amp; Sorting To Reduce Exact Match Calculation Time VLOOKUP WEEK #4</t>
  </si>
  <si>
    <t>Download workbook: https://people.highline.edu/mgirvin/YouTubeExcelIsFun/VLOOKUP-SHARK-WEEK-DoawnloadableWorkbook01-FINISHED.xlsx This video is a part of VLookup Week: http://vlookupweek.wordpress.com Learn about Excel lookup functions Approximate and Exact Match: 1. How Exact and Approximate Match work 2. Binary search when using Approximate Match 3. See how to use 2 LOOKUP functions using Approximate Match to simulate Exact Match in order to reduce calculation time because of binary search 4. Do Exact Match Two Way Lookup with 2 LOOKUP functions and Approximate Match 5. See different formula timed to see which is fastest</t>
  </si>
  <si>
    <t>u-8D2G0y9EM</t>
  </si>
  <si>
    <t>2012-03-28T16:58:27Z</t>
  </si>
  <si>
    <t>28/3/12 16:58</t>
  </si>
  <si>
    <t>INDEX &amp; MATCH functions Beginner to Advanced 19 Examples (Excel VLOOKUP WEEK Video #3)</t>
  </si>
  <si>
    <t>Download file: https://people.highline.edu/mgirvin/YouTubeExcelIsFun/EMT778.xlsx There are really about 30 example in this long video. Excel INDEX and MATCH functions How To: 1 MATCH Functions Basics (about 0:46 minute mark) 2 INDEX Basics: Two way lookup (about 9:05 minute mark) 3 One way lookup vertical (lookup Left) (about 13:07 minute mark) 4 One way lookup horizontal (about 14:50 minute mark) 5 One way lookup with lookup column and match column orientated differently (about 17:51 minute mark) 6 INDEX &amp; MATCH to do approximate lookup on table sorted Descending (about 19:15 minute mark) 7 Lookup whole row (about 21:41 minute mark) 8 Lookup whole column (about 24:49 minute mark) 9 Lookup Cell Reference (about 26:00 minute mark) 10 Create Dynamic Range For Chart (about 26:00 minute mark) 11 Lookup from more than one table when tables are on same sheet as formula (about 36:29 minute mark) 12 Lookup from more than one table when tables are on a different sheet than the formula: CHOOSE, INDEX, MATCH functions (about 43:31 minute mark) 13 INDEX and ROWS to Filp a Table (about 47:20 minute mark) 14 Get Amount in Next Bracket (about 50:34 minute mark) 15 Select a Random Value (about 53:18 minute mark) 16 Lookup first non-blank value (about 54:24 minute mark) 17 Handle arrays that require Ctrl + Shift + Enter CSE (about 54:24 minute mark) 18 Basic lookup tool used in complex array formulas for extracting data (about 59:59 minute mark, 1 hour 1 minute 10 seconds) VLOOKUP Shark Week Buy excelisfun products: https://teespring.com/stores/excelisfun-store</t>
  </si>
  <si>
    <t>PT1H9M43S</t>
  </si>
  <si>
    <t>N24cBM-CTw4</t>
  </si>
  <si>
    <t>2012-03-27T21:52:42Z</t>
  </si>
  <si>
    <t>27/3/12 21:52</t>
  </si>
  <si>
    <t>LOOKUP function Beginner to Advanced 23 Examples (Excel VLOOKUP WEEK Video #2)</t>
  </si>
  <si>
    <t>Download Start workbook: https://people.highline.edu/mgirvin/YouTubeExcelIsFun/VLOOKUP-SHARK-WEEK-video02-LOOKUPFunction-Start.xlsx Download Finished workbook: https://people.highline.edu/mgirvin/YouTubeExcelIsFun/VLOOKUP-SHARK-WEEK-video02-LOOKUPFunction-Finished.xlsx This video is a part of VLookup Week: http://vlookupweek.wordpress.com Learn about Excel LOOKUP function: 1. Approximate Match only ( 00:40 min) 2. Table taller or equal to width, does vertical lookup ( 2:18 min) 3. Table wider than tall, does horizontal lookup ( 3:48 min) 4. Always takes last value from last column ( 2:18 min) 5. If you sort your column you can trick it into doing Exact Match ( 4:20 min) 6. Has lookup range argument and a separate range with values you would like to retrieve values from: Retrieve Records ( 6:00 min) 7. Exactly same rows and columns, LOOKUP does Vertical lookup: ( 7:40 min) 8. LOOKUP as easier substitute for VLOOKUP ( 8:31 min) 9. Lookup Adding ( 9:52 min) 10. Lookup Adding with Criteria, with array in lookup value argument ( 13:58 min) 11. LOOKUP can handle arrays when delivering a single value, and will not require Ctrl + Shift + Enter ( 15:57 min) 12. LOOKUP Left with two criteria ( 15:57 min) 13. Lookup Last Value ( 20:15 min) 14. Lookup Last Text String Including Blanks From Formulas ( 21:48 min) 15. Lookup Last Text String Excluding Blanks From Formulas ( 23:31 min) 16. Lookup Last Item (Text or Number) ( 25:20 min) 17. Last Value From Specified Row ( 26:55 min) 18. Last Trade Entered On Specific Date ( 29:22 min) 19. Lookup multiple sub-text-strings within text string and return a code ( 31:06 min) 20. Find word in text string and extract it, otherwsie Blank ( 34:12 min) 21. Commission Paid: 3 LOOKUPS in one formula ( 35:54 min) 22. Finance Payback Rule ( 38:50 min) 23. Conditional Formatting ( 43:41 min) VLOOKUP Shark WEEK</t>
  </si>
  <si>
    <t>PT46M12S</t>
  </si>
  <si>
    <t>2012-03-26T19:15:17Z</t>
  </si>
  <si>
    <t>26/3/12 19:15</t>
  </si>
  <si>
    <t>Excel VLOOKUP Function - All You Need To Know</t>
  </si>
  <si>
    <t>Download Excel Start File: https://people.highline.edu/mgirvin/YouTubeExcelIsFun/VLOOKUP-SHARK-WEEK-DoawnloadableWorkbook01-Start.xlsx Download Excel Finished File: https://people.highline.edu/mgirvin/YouTubeExcelIsFun/VLOOKUP-SHARK-WEEK-DoawnloadableWorkbook01-FINISHED.xlsx Learn all you need to know about VLOOKUP from Excel MVP and famous Excel YouTuber: excelisfun Excel VLOOKUP is one of the most important functions because everyone needs to look stuff up. Not only that, but if you want to get a job, you must know VLOOKUP. In this video learn everything you need to know about VLOOKUP in 1 video. Here are the topics (minute marks jump you to that part of the video): 1. VLOOKUP = V = Vertical ( min) 2. Why so common? Because everyone needs to look stuff up ( 00:43 min) 3. VLOOKUP Delivers a value to a cell: Extract Match ( 2:37 min) 4. VLOOKUP #N/A and IFERROR or IF ( 5:25 min) 5. VLOOKUP and Data Validation ( 8:10 min) 6. VLOOKUP with Named Range ( 10:34 min) 7. VLOOKUP as Formula Element ( 17:24 min) 8. HLOOKUP = H = Horizontal ( 18:25 min) 9. VLOOKUP Delivers a value to a cell: Approximate Match ( 19:40 min) 10. VLOOKUP with table on different sheet ( 24:00 min) 11. VLOOKUP with table in different workbook ( 25:56 min) 12. Show Full Record: Numbers above column header ( 27:15 min) 13. Show Full Record horizontally: COLUMNS Function ( 30:20 min) 14. Show Full Record vertically: ROWS Function ( 32:28 min) 15. Show Full Record: MATCH Functions ( 33:40 min) 16. Two Lookup Values: Add join column as first column in table ( 35:40 min) 17. Two Lookup Values: Join columns in formula and use CHOOSE function ( 38:50 min) 18. Partial Text Lookup: LEFT and SEARCH Functions ( 43:22 min) 19. Partial Text Lookup: MID Function ( 45:37 min) 20. Partial Text Lookup: RIGHT Function ( 48:08 min) 21. TRIM and VLOOKUP: Space in lookup value ( 48:57 min) 22. TRIM and VLOOKUP: Space in 1st column of table ( 51:03 min) 23. VLOOKUP with 3 lookup tables: CHOOSE Function ( 53:20 min) 24. VLOOKUP: Two Way Lookup with VLOOKUP and MATCH ( 58:36 min) 25. VLOOKUP: Variable Tax Rate, 3 VLOOKUPS in one formula ( 1:00:18 min) 26. VLOOKUP and Table feature for Dynamic ranges ( 1:05:17 min) VLOOKUP Shark WEEK How To Use Excel VLOOKUP Function Learn Excel VLOOKUP Function VLOOKUP made easy Excel VLOOKUP Excel VLOOKUP Function</t>
  </si>
  <si>
    <t>PT1H8M3S</t>
  </si>
  <si>
    <t>20Bfie4u-sY</t>
  </si>
  <si>
    <t>2012-03-23T22:53:55Z</t>
  </si>
  <si>
    <t>23/3/12 22:53</t>
  </si>
  <si>
    <t>Excel Magic Trick 887: List Names In Tabular Table Twice: Row/Column or Column/Row Matches</t>
  </si>
  <si>
    <t>Download Excel Start File: https://people.highline.edu/mgirvin/YouTubeExcelIsFun/EMT-886-889.xlsx Download workbook: http://people.highline.edu/mgirvin/ExcelIsFun.htm Greate formula from SchultzesBlues and this site: http://www.office-loesung.de/ftopic516442_0_0_asc.php</t>
  </si>
  <si>
    <t>neYLKHJgy8Q</t>
  </si>
  <si>
    <t>2012-03-23T22:53:48Z</t>
  </si>
  <si>
    <t>Excel Magic Trick 886: Two Way Lookup, List Names In Tabular Table (Row &amp; Column Criteria)</t>
  </si>
  <si>
    <t>Download Excel Start File: https://people.highline.edu/mgirvin/YouTubeExcelIsFun/EMT-886-889.xlsx Download workbook: http://people.highline.edu/mgirvin/ExcelIsFun.htm Two Way Lookup to List Names in Tabular Table with Criteria in Row and Column Headers. Create Tabular table with criteria in row and column headers from a proper data set with field names and records in rows. 2 Methods: Formula To Show Manager Names In Tabular Form From Proper Data Set 1. INDEX and MATCH functions with Joined "AND" Criteria as well as Mixed Cell References and the IFERROR Function 2. LOOKUP function with Joined "AND" Criteria as well as Mixed Cell References and the IFERROR Function</t>
  </si>
  <si>
    <t>eVyxB9N2OMI</t>
  </si>
  <si>
    <t>2012-03-23T22:50:19Z</t>
  </si>
  <si>
    <t>23/3/12 22:50</t>
  </si>
  <si>
    <t>Excel Magic Trick 888: Delete Filtered Records Do Not Delete Hidden Records</t>
  </si>
  <si>
    <t>Download Excel Start File: https://people.highline.edu/mgirvin/YouTubeExcelIsFun/EMT-886-889.xlsx Download workbook: http://people.highline.edu/mgirvin/ExcelIsFun.htm Delete Filtered Records Do Not Delete Hidden records = Excel 2003, 2007, 2010 Bill Mr Excel Jelen rules!</t>
  </si>
  <si>
    <t>hZD4ViDxN_Q</t>
  </si>
  <si>
    <t>2012-03-23T22:48:16Z</t>
  </si>
  <si>
    <t>23/3/12 22:48</t>
  </si>
  <si>
    <t>Excel Magic Trick 889: Excel 2010 Filter Search: Easy To "Partial Text"Filter</t>
  </si>
  <si>
    <t>Download Excel Start File: https://people.highline.edu/mgirvin/YouTubeExcelIsFun/EMT899.xlsx Download workbook: http://people.highline.edu/mgirvin/ExcelIsFun.htm See the great new Excel 2010 Search Ability in Filter. Search for partial text to get your filter.</t>
  </si>
  <si>
    <t>H8UhAMg7tIo</t>
  </si>
  <si>
    <t>2012-03-22T19:33:50Z</t>
  </si>
  <si>
    <t>22/3/12 19:33</t>
  </si>
  <si>
    <t>Mr Excel &amp; excelisfun Trick 102: Remove Duplicate Records Based On Partial Text in a Cell</t>
  </si>
  <si>
    <t>Download Files: https://people.highline.edu/mgirvin/YouTubeExcelIsFun/MrExcelExcelisfunTrick102.xlsx Download workbook: http://people.highline.edu/mgirvin/ExcelIsFun.htm See Mr Excel and excelisfun use two methods to Remove Duplicate Records Based On Partial Text in a Cell using: 1. Formula with SUBSTITUTE, SEARCH, LEFT and COUNTIF, Filter by Value, delete Records 2. Text To Columns and Remove Duplicate Feature</t>
  </si>
  <si>
    <t>zLoq8O4mcq0</t>
  </si>
  <si>
    <t>2012-03-22T19:13:56Z</t>
  </si>
  <si>
    <t>22/3/12 19:13</t>
  </si>
  <si>
    <t>Excel Magic Trick 885.5: Part 2 Calculate Payroll Penalty QUOTIENT &amp; OR &amp; Array Constant</t>
  </si>
  <si>
    <t>Download Excel Start File: https://people.highline.edu/mgirvin/YouTubeExcelIsFun/EMT885.5.xlsm Download workbook: http://people.highline.edu/mgirvin/ExcelIsFun.htm See how to build a formula to calculate late penalty for every 15 minutes that an employee is late using Time Math and the functions QUOTIENT &amp; MINUTE &amp; OR Functions and Array Constant Related Video: Excel Magic Trick 885: Calculate Payroll Penalty For Every 15 Minute Late QUOTIENT &amp; MOD</t>
  </si>
  <si>
    <t>YPEeLMvdgpo</t>
  </si>
  <si>
    <t>2012-03-21T20:58:32Z</t>
  </si>
  <si>
    <t>21/3/12 20:58</t>
  </si>
  <si>
    <t>Excel Magic Trick 885: Calculate Payroll Penalty For Every 15 Minute Late QUOTIENT &amp; MOD</t>
  </si>
  <si>
    <t>Download Excel Start File: https://people.highline.edu/mgirvin/YouTubeExcelIsFun/EMT885-CalculatePayrollPenaltyForEvery15MinuteLate.xls Download workbook: http://people.highline.edu/mgirvin/ExcelIsFun.htm See how to build a formula to calculate late penalty for every 15 minutes that an employee is late using Time Math and the functions QUOTIENT &amp; MOD &amp; INT &amp; MINUTE</t>
  </si>
  <si>
    <t>gEvfr5Vfa2c</t>
  </si>
  <si>
    <t>2012-03-19T15:24:10Z</t>
  </si>
  <si>
    <t>19/3/12 15:24</t>
  </si>
  <si>
    <t>Excel Magic Trick 884: Reverse Lookup To Create Proper Data Set From Tabular Column / Row Table</t>
  </si>
  <si>
    <t>Download Excel Start File: https://people.highline.edu/mgirvin/YouTubeExcelIsFun/EMT884-ReverseLookupWhenNumberInTable.xlsx Download workbook: http://people.highline.edu/mgirvin/ExcelIsFun.htm Reverse Lookup To Create Proper Data Set From Column Row Header Table (Tabular Setup): 1. 2007 method: Lookup numbers inside the table and return row headers (including duplicates) using INDEX, SMALL, IF, ROW, ROWS and IFERROR 2. 2007 method: Lookup numbers inside the table and return column headers (including duplicates) using INDEX, SMALL, IF, COLUMN, COUNTIF and IFERROR 3. 2007 method: Two way lookup for looking up numbers inside the table using VLOOKUP, MATCH and IFERROR 4. 2010 method: Lookup numbers inside the table and return row headers (including duplicates) using INDEX, AGGREGATE, IF, ROW, ROWS and IFERROR 5. 2010 method: Lookup numbers inside the table and return column headers (including duplicates) using INDEX, AGGREGATE, IF, COLUMN, COUNTIF and IFERROR 6. 2010 method: Two way lookup for looking up numbers inside the table using VLOOKUP, MATCH and IFERROR 7. 2007 method: Lookup numbers inside the table and return row headers (including duplicates) using INDEX, SMALL, IF, ROW, ROWS and IF with ROWS and COUNT functions 8. 2007 method: Lookup numbers inside the table and return column headers (including duplicates) using INDEX, SMALL, IF, COLUMN, COUNTIF and IF with ROWS and COUNT functions 9. 2007 method: Two way lookup for looking up numbers inside the table using VLOOKUP, MATCH and IF with ROWS and COUNT functions Array Formula. Extract Records Data. Rearrange table with formula. Take Tabular table and re-create records for proper data set with extracting data array formula.</t>
  </si>
  <si>
    <t>PT16M42S</t>
  </si>
  <si>
    <t>V5mP_YLugrg</t>
  </si>
  <si>
    <t>2012-03-17T18:07:36Z</t>
  </si>
  <si>
    <t>17/3/12 18:07</t>
  </si>
  <si>
    <t>Excel Magic Trick 883: OR VLOOKUP? Lookup One Thing OR Another and Get Correct Record</t>
  </si>
  <si>
    <t>Download Excel Start File: https://people.highline.edu/mgirvin/YouTubeExcelIsFun/EMT883.xlsx Download workbook: http://people.highline.edu/mgirvin/ExcelIsFun.htm Excel 2003 0r 2007: See 4 methods to allow a person to enter "ID Number" OR "Name" (Lookup value is one OR another thing from two differenet columns in the database) and lookup the correct Record: 1. INDEX, MATCH, and CHOOSE functions in one formula (2007 version IFERROR Function) to display records horizontally 2. INDEX, MATCH, and CHOOSE functions in one formula (2003 IF Function) to display records horizontally 3. CHOOSE, VLOOKUP and ROWS functions in one formula (2007 version IFERROR Function) to display records vertically 4. CHOOSE, VLOOKUP and ROWS functions in one formula (2003 version IF Function) to display records vertically</t>
  </si>
  <si>
    <t>tyckjJvcSk8</t>
  </si>
  <si>
    <t>2012-03-16T22:21:55Z</t>
  </si>
  <si>
    <t>16/3/12 22:21</t>
  </si>
  <si>
    <t>excelisfun: How To Search For Excel Videos, Find Playlists and Download Workbooks 2012 YouTube</t>
  </si>
  <si>
    <t>How To Search For Excel Videos, Find Playlists and Download Workbooks 2012 for excelisfun at YouTube Mike excelisfun Girvin at Highline Community College excelisfun at YouTube Free Excel Lessons. Learn Excel for Free. Free Excel Tutorials. Download Excel workbooks here: http://people.highline.edu/mgirvin/excelisfun.htm</t>
  </si>
  <si>
    <t>W_GBoDkb2pI</t>
  </si>
  <si>
    <t>2012-03-15T18:18:36Z</t>
  </si>
  <si>
    <t>15/3/12 18:18</t>
  </si>
  <si>
    <t>Excel Magic Trick 882: Excel 2007 Bitmap Image Lookup Picture INDEX &amp; MATCH functions</t>
  </si>
  <si>
    <t>Download Excel Start File: https://people.highline.edu/mgirvin/YouTubeExcelIsFun/EMT882-2007-LookupPictureIndex.xlsx Download workbook: http://people.highline.edu/mgirvin/ExcelIsFun.htm See how to do a lookup for Pictures in Excel 2007 using: Data Validation Dropdown List INDEX and MATCH Functions Defined Names Excel 2007 Hint (from Joe): Insert Bitmap Image (Insert Ribbon Tab, Text group, Object) instead of a picture and then put formula in Bitmap Image Also see this video: Excel Magic Trick 881: Lookup Picture with INDEX &amp; MATCH functions instead of INDIRECT Function Mr Excel &amp; excelisfun Trick 42: Lookup Picture In Excel Formula or VBA?: Excel Magic Trick 637: Lookup A Chart -- Defined Names, INDIRECT function and Formulas In Pictures</t>
  </si>
  <si>
    <t>PT4M30S</t>
  </si>
  <si>
    <t>J4n4vPVoOr8</t>
  </si>
  <si>
    <t>2012-03-15T17:51:24Z</t>
  </si>
  <si>
    <t>15/3/12 17:51</t>
  </si>
  <si>
    <t>Mr Excel &amp; excelisfun Trick 101: Sum Numbers from Cells That Contain Both Text &amp; Numbers</t>
  </si>
  <si>
    <t>Download Files: https://people.highline.edu/mgirvin/YouTubeExcelIsFun/MrExcelExcelisfunTrick101.xlsx Download workbook: http://people.highline.edu/mgirvin/ExcelIsFun.htm See Mr Excel and excelisfun use two methods to add the numbers from cells that have both numbers and text. See these tricks: 1. LEFT and IF Functions to extract numbers and then add 2. Left function and then the plus symbol to add numbers that are text (because SUM Function ignores text, but plus symbol does not 3. Single cell array formula that uses IF LEFT and SUM 4. Text To Columns and Custom Number Formatting 5. Apply General Number Format with: Ctrl + Shift + Enter</t>
  </si>
  <si>
    <t>PT6M42S</t>
  </si>
  <si>
    <t>8PCVvlsWB5w</t>
  </si>
  <si>
    <t>2012-03-15T02:08:50Z</t>
  </si>
  <si>
    <t>15/3/12 2:08</t>
  </si>
  <si>
    <t>Excel 2010 Statistics 79: 1 Tail Left z Distribution Mean Hypothesis Testing P-value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Know 1 Tail Left 2. Calculate Standard Error and z Test statistic 3. NORM.S.INV function for critical value 4. NORM.S.DIST function for p-value 5. Excel Standardized Normal Bell Curve Functions This is for the Highline Community College Busn 210 Statistical Analysis for Business and Economics taught by Michael Girvin</t>
  </si>
  <si>
    <t>PT13M44S</t>
  </si>
  <si>
    <t>7Z0sIDbqKwc</t>
  </si>
  <si>
    <t>2012-03-15T02:07:47Z</t>
  </si>
  <si>
    <t>15/3/12 2:07</t>
  </si>
  <si>
    <t>Excel 2010 Statistics 80: Two Tail z Distribution Mean Hypothesis Testing P-value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Know Two Tail 2. Calculate Standard Error and z Test statistic 3. NORM.S.INV function for critical value 4. NORM.S.DIST function for p-value 5. Excel Standardized Normal Bell Curve Functions This is for the Highline Community College Busn 210 Statistical Analysis for Business and Economics taught by Michael Girvin</t>
  </si>
  <si>
    <t>flLevxUlGyU</t>
  </si>
  <si>
    <t>2012-03-15T01:58:24Z</t>
  </si>
  <si>
    <t>15/3/12 1:58</t>
  </si>
  <si>
    <t>Excel 2010 Statistics 82: 1 Tail Right t Distribution Mean Hypothesis Testing P-value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NOT Know 1 Tail Right Upper Test 2. Calculate Standard Error and t Test statistic 3. T.INV function for critical value 4. T.DIST function for p-value 5. Excel t Distribution Curve Functions 6. Statistics t-distribution This is for the Highline Community College Busn 210 Statistical Analysis for Business and Economics taught by Michael Girvin</t>
  </si>
  <si>
    <t>PT13M57S</t>
  </si>
  <si>
    <t>Zwkx1N1pAGc</t>
  </si>
  <si>
    <t>2012-03-15T01:57:05Z</t>
  </si>
  <si>
    <t>15/3/12 1:57</t>
  </si>
  <si>
    <t>Excel 2010 Statistics 81: NORM.S Functions Hypothesis Testing p-value &amp; Critical Values 7 Examples</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Excel Standardized Normal Bell Curve Functions For Sigma Known Hypothesis Testing Critical Value and P-Value Summary NORM.S.DIST &amp; NORM.S.INV: 1. 1 Tail to Right -- Upper Test 2. 1 Tail to Left -- Lower Test 3. Two Tail 4. NORM.S.DIST function -- you give it the z test statistic value and it gives you the p-value 5. NORM.S.INV function -- you give it the alpha probability and it gives you the Critical Value This is for the Highline Community College Busn 210 Statistical Analysis for Business and Economics taught by Michael Girvin</t>
  </si>
  <si>
    <t>uJ86QtThZgI</t>
  </si>
  <si>
    <t>2012-03-15T01:54:50Z</t>
  </si>
  <si>
    <t>15/3/12 1:54</t>
  </si>
  <si>
    <t>Excel 2010 Statistics 83: 1 Tail Left t Distribution Mean Hypothesis Testing P-value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NOT Know 1 Tail Left Lower Test 2. Calculate Standard Error and t Test statistic 3. T.INV function for critical value 4. T.DIST function for p-value 5. Excel t Distribution Curve Functions 6. Statistics t-distribution This is for the Highline Community College Busn 210 Statistical Analysis for Business and Economics taught by Michael Girvin</t>
  </si>
  <si>
    <t>QIpeDplUEfk</t>
  </si>
  <si>
    <t>2012-03-15T01:53:21Z</t>
  </si>
  <si>
    <t>15/3/12 1:53</t>
  </si>
  <si>
    <t>Excel 2010 Statistics 84: Two Tail t Distribution Mean Hypothesis Testing P-value &amp;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NOT Know Two Tail Test 2. Calculate Standard Error and t Test statistic 3. T.INV function for critical value 4. T.DIST or T.DIST.2T functions for p-value 5. Excel t Distribution Curve Functions 6. Statistics t-distribution This is for the Highline Community College Busn 210 Statistical Analysis for Business and Economics taught by Michael Girvin</t>
  </si>
  <si>
    <t>fU_1vGA2lmk</t>
  </si>
  <si>
    <t>2012-03-15T01:49:07Z</t>
  </si>
  <si>
    <t>15/3/12 1:49</t>
  </si>
  <si>
    <t>Excel 2010 Statistics 85: T Functions Hypothesis Testing for p-value &amp; Critical Values 11 Examples</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11 Examples For T Distribution Hypothesis Testing for p-value and Critical Values T.DIST, T.INV, T.DIST.2T, T.INV.2T FUNCTIONS: 1. p-value One Tail To Right: =1-T.DIST(t,df,1) 2. p-value One Tail To Right: =T.DIST.RT(t,df) 3. Critical Value One Tail To Right: =T.INV(1-alpha,df) 4. p-value One Tail To Left: =T.DIST(t,df,1) 5. Critical Value One Tail To Left: =T.INV(alpha,df) 6. p-value Two Tail: =(1-T.DIST(t,df,1))*2 7. p-value Two Tail: =T.DIST.2T(ABS(t),df) 8. Lower Critical Value: =T.INV(alpha/2,df) 9. Upper Critical Value: =-T.INV(alpha/2,df) 10. Lower Critical Value: =-T.INV.2T(alpha,df) 11. Upper Critical Value: =T.INV.2T(alpha,df) This is for the Highline Community College Busn 210 Statistical Analysis for Business and Economics taught by Michael Girvin</t>
  </si>
  <si>
    <t>PT11M42S</t>
  </si>
  <si>
    <t>eNzIgnP0Zp8</t>
  </si>
  <si>
    <t>2012-03-15T01:48:05Z</t>
  </si>
  <si>
    <t>15/3/12 1:48</t>
  </si>
  <si>
    <t>Excel 2010 Statistics 86: Hypothesis Test for Proportions using p-value or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Hypothesis Test for Proportions: NORM.S.DIST for p-value &amp; NORM.S.INV for Critical Value This is for the Highline Community College Busn 210 Statistical Analysis for Business and Economics taught by Michael Girvin</t>
  </si>
  <si>
    <t>Mi1Yq0KGVYk</t>
  </si>
  <si>
    <t>2012-03-13T18:58:13Z</t>
  </si>
  <si>
    <t>13/3/12 18:58</t>
  </si>
  <si>
    <t>Excel 2010 Statistics 78: Hypothesis Testing Population Mean, P-value &amp; Critical Value, 1 Tail Right</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In this video we look at the 5 steps for hypothesis testing using the p-value and critical value methods. 1. We look carefully at each step using an example where sigma is known and we use the z Distribution. 2. Calculate Standard Error 3. Calculate Test Statistic z = # standard deviations above or below hypothesized mean for the Sampling Distribution of Sample Means (X Bar). 4. NORM.S.INV for critical vaule 5. NORM.S.DIST for p-value This is for the Highline Community College Busn 210 Statistical Analysis for Business and Economics taught by Michael Girvin Excel Standardized Normal Bell Curve Functions</t>
  </si>
  <si>
    <t>PT41M22S</t>
  </si>
  <si>
    <t>CEM0pp5SjMU</t>
  </si>
  <si>
    <t>2012-03-11T16:11:57Z</t>
  </si>
  <si>
    <t>Excel Magic Trick 881: Lookup Picture with INDEX &amp; MATCH functions instead of INDIRECT Function</t>
  </si>
  <si>
    <t>Download Excel Start File: https://people.highline.edu/mgirvin/YouTubeExcelIsFun/EMT881LookupPictureIndex.xlsx Download workbook: http://people.highline.edu/mgirvin/ExcelIsFun.htm See how to do a lookup for Pictures in Excel using: Data Validation Dropdown List INDEX and MATCH Functions Defined Names Also see this video: Mr Excel &amp; excelisfun Trick 42: Lookup Picture In Excel Formula or VBA?: Excel Magic Trick 637: Lookup A Chart -- Defined Names, INDIRECT function and Formulas In Pictures Hint for Excel 2007: Excel Magic Trick 882: Excel 2007 Bitmap Image Lookup Picture INDEX &amp; MATCH functions Hint 2007: Use Bitmap Image instead of picture</t>
  </si>
  <si>
    <t>PT4M55S</t>
  </si>
  <si>
    <t>TkaFVur8Nic</t>
  </si>
  <si>
    <t>2012-03-08T22:21:33Z</t>
  </si>
  <si>
    <t>Excel 2010 Magic Trick 880: Multiple OR Criteria Using MATCH function For Extracting Data Formula</t>
  </si>
  <si>
    <t>Download Excel Start File: https://people.highline.edu/mgirvin/YouTubeExcelIsFun/EMT880.xlsx Download workbook: http://people.highline.edu/mgirvin/ExcelIsFun.htm From Hamy72, Re-do of videos: Excel 2010 Magic Trick 877: Manager Sales Rep Report: OR Criteria Formula To Extract Records Excel 2010 Magic Trick 878: Manager Sales Rep Report: OR &amp; AND Criteria Formula To Extract Records See an improvement on EMT 877 and 878 by using MATCH function to replace multiple OR criteria arrays given to us by Hamy72 at YouTube. See array formula to Extract Records With Or Criteria to create a Manager Sales Rep Report. See the functions MATCH, SMALL, IF, ROW, IFERROR, INDEX, AGGREGATE and ROWS functions</t>
  </si>
  <si>
    <t>PT8M7S</t>
  </si>
  <si>
    <t>rQQa1kfad0U</t>
  </si>
  <si>
    <t>2012-03-08T22:20:16Z</t>
  </si>
  <si>
    <t>Mr Excel &amp; excelisfun Trick 100: Two Way Lookup Formula and Conditional Formatting!</t>
  </si>
  <si>
    <t>Download Files: https://people.highline.edu/mgirvin/YouTubeExcelIsFun/MrExcelExcelisfunTrick100.xlsx Download workbook: http://people.highline.edu/mgirvin/ExcelIsFun.htm See Mr Excel and excelisfun use two methods to: 1. Mr Excel creates formula to do Two Way Lookup using INDEX and 2 MATCH functions 2. Excelisfun creates formula to do Two Way Lookup using VLOOKUP and MATCH functions 3. Excelis fun creates Conditional Formatting to highlight the column, the row and the intersecting cell in the two way lookup table using Mixed Cell References, the LOOKUP Function and the AND Function in three logical formulas. 4. Mr Excel using Conditional Formatting to highlight the two way lookup intersection cell using the build-in Conditional Formatting feature "Cell Contains"</t>
  </si>
  <si>
    <t>eZGWEuMK45M</t>
  </si>
  <si>
    <t>2012-03-08T22:06:48Z</t>
  </si>
  <si>
    <t>Excel 2010 Business Math 71.5: Formula To Convert Invoice Costs to Sell Price</t>
  </si>
  <si>
    <t>Download Excel File: https://people.highline.edu/mgirvin/AllClasses/135_2011/Content/Ch08/Excel2010BusnMathCh08.xlsx This is a Business Mathematics Class (Busn Math 135) taught by Mike excelisfun Girvin at Highline Community College. In this video learn how to calculate: 1. Take an invoice with many costs and quickly convert the selling price for all the items using Invoice coasts and Markup on Sell Price Percentage.</t>
  </si>
  <si>
    <t>id33vsn8K4c</t>
  </si>
  <si>
    <t>2012-03-06T15:53:57Z</t>
  </si>
  <si>
    <t>Excel 2010 Magic Trick 877: Manager Sales Rep Report: OR Criteria Formula To Extract Records</t>
  </si>
  <si>
    <t>Download Excel Start File: https://people.highline.edu/mgirvin/YouTubeExcelIsFun/EMT877.xlsx Download workbook: http://people.highline.edu/mgirvin/ExcelIsFun.htm Use Data Validation and 2010 Excel array formula to Extract Records With Or Criteria to create a Manager Sales Rep Report. See the functions IFERROR, INDEX, AGGREGATE, ROW and ROWS</t>
  </si>
  <si>
    <t>https://i.ytimg.com/vi/id33vsn8K4c/maxresdefault.jpg</t>
  </si>
  <si>
    <t>9evmvNxNo8w</t>
  </si>
  <si>
    <t>2012-03-06T15:53:13Z</t>
  </si>
  <si>
    <t>Excel Magic Trick 876: Summarize GL Accounts Specific Date Period From Different Workbook</t>
  </si>
  <si>
    <t>Download Excel Start File: https://people.highline.edu/mgirvin/YouTubeExcelIsFun/EMT876-.xlsx DDownload workbook: http://people.highline.edu/mgirvin/ExcelIsFun.htm See how to: 1. Summarize GL Balances For Specific Date Period From Different Workbook 2. Use Table feature to create Dynamic Ranges so when new records added, formulas update 3. Use the SUMPRODUCT function to avoid errors that SUMIF &amp; SUMIFS functions yield when workbook is closed 4. Summarize Columns of Debits and Credits DR and CR</t>
  </si>
  <si>
    <t>https://i.ytimg.com/vi/9evmvNxNo8w/maxresdefault.jpg</t>
  </si>
  <si>
    <t>2012-03-06T15:53:07Z</t>
  </si>
  <si>
    <t>Excel 2010 Magic Trick 878: Manager Sales Rep Report: OR &amp; AND Criteria Formula To Extract Records</t>
  </si>
  <si>
    <t>Download Excel Start File: https://people.highline.edu/mgirvin/YouTubeExcelIsFun/EMT878-Man-SRep-Pro.xlsx Download workbook: http://people.highline.edu/mgirvin/ExcelIsFun.htm Use Data Validation and 2010 Excel array formula to Extract Records With OR &amp; AND Criteria to create a Manager Sales Rep Report. See the functions IFERROR, INDEX, AGGREGATE, ROW and ROWS. See a helper column to speed calculations up.</t>
  </si>
  <si>
    <t>7WIgn-JdCK4</t>
  </si>
  <si>
    <t>2012-03-06T15:50:19Z</t>
  </si>
  <si>
    <t>Excel Magic Trick 879: Conditional Formatting Across Worksheet (Sheets or Tabs)</t>
  </si>
  <si>
    <t>Download Excel Start File: https://people.highline.edu/mgirvin/YouTubeExcelIsFun/EMT%20879%20Drill%20Through%20Conditional%20Formatting%20Across%20Sheets.xlsx Download video: http://people.highline.edu/mgirvin/ExcelIsFun.htm See how to create Conditional Formatting when Criteria is on one sheet and the Conditional Formatting must be applied on another sheet. Learn about Defined Names. See how to format an intersecting Value. See a Logical Formula that uses the AND and LOOKUP functions.</t>
  </si>
  <si>
    <t>Hda-5VtkSiw</t>
  </si>
  <si>
    <t>2012-03-02T21:57:21Z</t>
  </si>
  <si>
    <t>Excel Magic Trick 875: Lookup Bond Score Based On Years and Rate: 2-Way Lookup With Rounding</t>
  </si>
  <si>
    <t>Download Excel Start File: https://people.highline.edu/mgirvin/YouTubeExcelIsFun/EMT874-875.xlsx Download workbook: http://people.highline.edu/mgirvin/ExcelIsFun.htm Learn how to do Two Way Lookup to lookup Bond Score based on Years and Rate: 1. See how to avoid the default VLOOKUP behavior and instead find a value in the first column of the lookup table that is closest to the lookup Value 2. Top of Two Way lookup table has Equal incremnets and use MROUND or ROUND with VLOOKUP 3. Left of two way lookup table has Unequal Increments: Array formula that uses INDEX, MATCH, ABS, MIN and a negative one (-1) in third argument of MATCH function (Marcelo Branco at Mr Excel Message Board)</t>
  </si>
  <si>
    <t>PT15M18S</t>
  </si>
  <si>
    <t>LI5c-iZxXTg</t>
  </si>
  <si>
    <t>2012-03-02T21:55:33Z</t>
  </si>
  <si>
    <t>Excel Magic Trick 874: Lookup That Rounds To The Nearest Number (Increment Unequal) INDEX &amp; MATCH</t>
  </si>
  <si>
    <t>Download Excel Start File: https://people.highline.edu/mgirvin/YouTubeExcelIsFun/EMT874-875.xlsx Download workbook: http://people.highline.edu/mgirvin/ExcelIsFun.htm Learn how to: 1. See how to avoid the default VLOOKUP behavior and instead find a value in the first column of the lookup table that is closest to the lookup Value 2. Array formula that uses INDEX, MATCH, ABS, MIN and a table sorted biggest to smallest Descending. 3. See array formula from Marcelo Branco at Mr Excel Message Board</t>
  </si>
  <si>
    <t>66kaB-trtJU</t>
  </si>
  <si>
    <t>2012-03-02T21:51:01Z</t>
  </si>
  <si>
    <t>Mr Excel &amp; excelisfun Trick 99: Recorded Macro: Double-Click Fill Handle Trouble</t>
  </si>
  <si>
    <t>Download Files: https://people.highline.edu/mgirvin/YouTubeExcelIsFun/MrExcelExcelisfunTrick99.xlsm Download workbook: http://people.highline.edu/mgirvin/ExcelIsFun.htm See Mr Excel and excelisfun use two methods to: 1. Create a recorded Macro that copies a formula down a variable height table 2. See that Double-Clicking the Fill-Handle while the Macro Recorder on can cause trouble 3. See two methods to get recorded Macro to copy a formula down a variable length table.</t>
  </si>
  <si>
    <t>PT4M38S</t>
  </si>
  <si>
    <t>xdfOTzhcqo8</t>
  </si>
  <si>
    <t>2012-02-29T17:11:44Z</t>
  </si>
  <si>
    <t>29/2/12 17:11</t>
  </si>
  <si>
    <t>Excel Magic Trick 873: VLOOKUP - Lookup that rounds to the nearest number (Increment Equal)</t>
  </si>
  <si>
    <t>Download Excel Start File: https://people.highline.edu/mgirvin/YouTubeExcelIsFun/EMT873.xlsx Download workbook: http://people.highline.edu/mgirvin/ExcelIsFun.htm Learn how to: 1. See how to avoid the default VLOOKUP behavior and instead find a value in the first column of the lookup table that is closest to the lookup Value. 2. Because the increment between the values in the first column of the lookup table are the same, we can round to the nearest 0.25 using MROUND or ROUND functions and force the VLOOKUP to find the nearest value instead of the default behavior" between two values" 3. See how to use MROUND function to round the lookup value so you can find the nearest value in the first column of the lookup column 4. See how to use ROUND function to round the lookup value so you can find the nearest value in the first column of the lookup column Lookup that rounds to the nearest number</t>
  </si>
  <si>
    <t>GgSsJa17P2M</t>
  </si>
  <si>
    <t>2012-02-24T23:19:37Z</t>
  </si>
  <si>
    <t>24/2/12 23:19</t>
  </si>
  <si>
    <t>Excel Magic Trick 871: Lookup Last Line In A Cell: Formula w LEN, SUBSTITUTE, SEARCH, CHAR, MID</t>
  </si>
  <si>
    <t>Download Excel Start File: https://people.highline.edu/mgirvin/YouTubeExcelIsFun/EMT869-872.xlsm Download workbook: http://people.highline.edu/mgirvin/ExcelIsFun.htm Learn how to: 1. Formula To Lookup Last Line In A Cell using LEN, SUBSTITUTE, SEARCH, CHAR and MID Functions 2. See IFFERROR and IF Functions</t>
  </si>
  <si>
    <t>Iqamso40VeM</t>
  </si>
  <si>
    <t>2012-02-24T23:19:10Z</t>
  </si>
  <si>
    <t>Excel Magic Trick 869: Formula Calculate First Day of Week 2010 &amp; 2003 Formula WEEKDAY Function</t>
  </si>
  <si>
    <t>Download Excel Start File: https://people.highline.edu/mgirvin/YouTubeExcelIsFun/EMT869-872.xlsm Download workbook: http://people.highline.edu/mgirvin/ExcelIsFun.htm Learn how to: 1. Create a column that contains First Day Of Week for each date in the column using the WEEKDAY Function 2. See the Excel 2010 WEEKDAY Functions new arguments for starting the week on Friday</t>
  </si>
  <si>
    <t>cQ5BMJpDkdk</t>
  </si>
  <si>
    <t>2012-02-24T23:18:20Z</t>
  </si>
  <si>
    <t>24/2/12 23:18</t>
  </si>
  <si>
    <t>Excel Magic Trick 870: VLOOKUP A Date and Pattern To Simplify Formula</t>
  </si>
  <si>
    <t>Download Excel Start File: https://people.highline.edu/mgirvin/YouTubeExcelIsFun/EMT869-872.xlsm Download workbook: http://people.highline.edu/mgirvin/ExcelIsFun.htm Learn how to: 1. : VLOOKUP A Date and Pattern To Simplify Formula</t>
  </si>
  <si>
    <t>PT2M31S</t>
  </si>
  <si>
    <t>2Zej6Rix0lw</t>
  </si>
  <si>
    <t>2012-02-24T23:14:47Z</t>
  </si>
  <si>
    <t>24/2/12 23:14</t>
  </si>
  <si>
    <t>Excel Magic Trick 872: Calculate Quarters From Date:3 Methods</t>
  </si>
  <si>
    <t>Download Excel Start File: https://people.highline.edu/mgirvin/YouTubeExcelIsFun/EMT869-872.xlsm Download workbook: http://people.highline.edu/mgirvin/ExcelIsFun.htm 2nd Version Mr Excel &amp; excelisfun Trick 97 1. Mr Excel CHOOSE and MONTH function formula 2. Excelisfun CEILING and MONTH functions Formula 3. SchultzesBlues MONTH MONTH formula 4. SchultzesBlues from: excelformeln.de Other videos: MrExcel At The ModelOff Championships -- "Dates To Quarters": Podcast #1611 Dueling Excel - "Quarters": Podcast #1515</t>
  </si>
  <si>
    <t>EFYKXmW1UOk</t>
  </si>
  <si>
    <t>2012-02-21T18:18:24Z</t>
  </si>
  <si>
    <t>21/2/12 18:18</t>
  </si>
  <si>
    <t>Excel 2010 Statistics 73: Introduction To Confidence Intervals</t>
  </si>
  <si>
    <t>Download Excel File: https://people.highline.edu/mgirvin/AllClasses/210Excel2010/Content/Ch08/Busn210ch08.xlsm Download pdf file: https://people.highline.edu/mgirvin/AllClasses/210Excel2010/Content/Ch08/Ch08pdf-Busn210.pdf Compare and contrast: Chapter 7: 1. Where we KNOW Population Mean, Mew. 2. We calculate Point Estimate, Sample Mean, and compared it to the Sampling Distribution of Sample Mean (X bar). 3. Make statements like: "We are 95% sure that the sample mean, Xbar, lies between 798 and 846." Chaoter 8: 1. Where we DO NOT KNOW Population Mean, Mew. 2. We calculate Confidence Intervals with a Margin of Error on either side of the Sample Mean 3. Make statements like: "We are 95% sure that the population mean, Mew, mean lies in our Confidence Interval." This is for the Highline Community College Busn 210 Statistical Analysis for Business and Economics taught by Michael Girvin</t>
  </si>
  <si>
    <t>THsmozI8V7U</t>
  </si>
  <si>
    <t>2012-02-21T18:17:15Z</t>
  </si>
  <si>
    <t>21/2/12 18:17</t>
  </si>
  <si>
    <t>Excel 2010 Statistics 75 Confidence Intervals Sigma NOT Known T.INV, CONFIDENCE.T &amp; Analysis Add-in</t>
  </si>
  <si>
    <t>Download Excel File: https://people.highline.edu/mgirvin/AllClasses/210Excel2010/Content/Ch08/Busn210ch08.xlsm Download pdf file: https://people.highline.edu/mgirvin/AllClasses/210Excel2010/Content/Ch08/Ch08pdf-Busn210.pdf Two Examples for building Confidence Intervals Sigma NOT Known: 1. (06:30 min) T.INV Function 2. (10:11 min) CONFIDENCE.T Function 3. (12:07 min) Data Analysis Add-in Descriptive Statistics This is for the Highline Community College Busn 210 Statistical Analysis for Business and Economics taught by Michael Girvin</t>
  </si>
  <si>
    <t>PT22M</t>
  </si>
  <si>
    <t>KeAI7_MIQUc</t>
  </si>
  <si>
    <t>2012-02-21T18:15:57Z</t>
  </si>
  <si>
    <t>21/2/12 18:15</t>
  </si>
  <si>
    <t>Excel 2010 Statistics 74: Confidence Intervals Sigma Known: NORM.S.INV, CONFIDENCE.NORM Functions</t>
  </si>
  <si>
    <t>Download Excel File: https://people.highline.edu/mgirvin/AllClasses/210Excel2010/Content/Ch08/Busn210ch08.xlsm Download pdf file: https://people.highline.edu/mgirvin/AllClasses/210Excel2010/Content/Ch08/Ch08pdf-Busn210.pdf Three Excel methods to calculate when Confidence Intervals Sigma Known: 1. NORM.INV function 2. NORM.S.INV function 3. CONFIDENCE.NORM function This is for the Highline Community College Busn 210 Statistical Analysis for Business and Economics taught by Michael Girvin</t>
  </si>
  <si>
    <t>8jUL4VIpahk</t>
  </si>
  <si>
    <t>2012-02-21T18:12:45Z</t>
  </si>
  <si>
    <t>21/2/12 18:12</t>
  </si>
  <si>
    <t>Excel 2010 Statistics 76: Confidence Interval To Estimate Population Proportion: NORM.S.INV Function</t>
  </si>
  <si>
    <t>Download Excel File: https://people.highline.edu/mgirvin/AllClasses/210Excel2010/Content/Ch08/Busn210ch08.xlsm Download pdf file: https://people.highline.edu/mgirvin/AllClasses/210Excel2010/Content/Ch08/Ch08pdf-Busn210.pdf Two Examples for building Confidence Interval To Estimate Population Proportion: 1. COUNTA, COUNTIF, NORM.S.INV and SQRT functions This is for the Highline Community College Busn 210 Statistical Analysis for Business and Economics taught by Michael Girvin</t>
  </si>
  <si>
    <t>m4dUXviXSeA</t>
  </si>
  <si>
    <t>2012-02-21T18:10:31Z</t>
  </si>
  <si>
    <t>21/2/12 18:10</t>
  </si>
  <si>
    <t>Excel 2010 Statistics 77: Determine Sample Size</t>
  </si>
  <si>
    <t>Download Excel File: https://people.highline.edu/mgirvin/AllClasses/210Excel2010/Content/Ch08/Busn210ch08.xlsm Download pdf file: https://people.highline.edu/mgirvin/AllClasses/210Excel2010/Content/Ch08/Ch08pdf-Busn210.pdf Topics: 1. Determine Sample size This is for the Highline Community College Busn 210 Statistical Analysis for Business and Economics taught by Michael Girvin</t>
  </si>
  <si>
    <t>JXxBwF3qQdo</t>
  </si>
  <si>
    <t>2012-02-17T15:33:39Z</t>
  </si>
  <si>
    <t>17/2/12 15:33</t>
  </si>
  <si>
    <t>Mr Excel &amp; excelisfun Trick 98: Extract &amp; Lookup Number When Table Of Numbers Is In A Single Cell</t>
  </si>
  <si>
    <t>Download Files: https://people.highline.edu/mgirvin/YouTubeExcelIsFun/MrExcelExcelisfunTrick98.xlsx Download workbook: http://people.highline.edu/mgirvin/ExcelIsFun.htm See Mr Excel and excelisfun use two methods to: 1. Check whether Numbers In Cell C2 Also In F2? 2. Mr Excel does VBA solution 3. Excelisfun does Formulas Solution. See how to increment the numbers 1, 4, 7,... with ROWS Function; extract Characters from a cell with MID function.; use MID function and array constant to create a lookup table from data in a single cell; Use MATCH and ISNUMBER functions to check whether or not numbers in cell C2 are also in F2.</t>
  </si>
  <si>
    <t>2012-02-09T19:12:08Z</t>
  </si>
  <si>
    <t>Mr Excel &amp; excelisfun Trick 97: Determine Quarter For column of Dates: CHOOSE or CEILING function?</t>
  </si>
  <si>
    <t>Download Files: https://people.highline.edu/mgirvin/YouTubeExcelIsFun/MrExcelExcelisfunTrick97.xlsx Download workbook: http://people.highline.edu/mgirvin/ExcelIsFun.htm See Mr Excel and excelisfun use two methods to create a formula that can take any date and determine what quarter it is. See one formula with CHOOSE, MONTH and YEAR or CEILING, MONTH and YEAR functions.</t>
  </si>
  <si>
    <t>FbQ4VLzPrbo</t>
  </si>
  <si>
    <t>2012-02-09T01:41:31Z</t>
  </si>
  <si>
    <t>Excel Magic Trick 866: Four Lookup Values In VLOOKUP Formula? 6 Examples</t>
  </si>
  <si>
    <t>Download Excel Start File: https://people.highline.edu/mgirvin/YouTubeExcelIsFun/EMT866.xlsx Download from: http://people.highline.edu/mgirvin/ExcelIsFun.htm See how to do lookup when there are Four Lookup Values 1. SUMIFS function to lookup a number when there are four lookup values and there are no duplicate records. IF Function also. mattxu at YouTube Bill Mr Excel Jelen 2. VLOOKUP function and an extra join column in database and there are no duplicate records. IF ISERROR, and COLUMNS Functions also. 3. Array Formula using INDEX and MATCH functions and concatenated (joined) lookup values and columns and there are no duplicate records. IFFERROR function. 4. Array Formula using VLOOKUP and CHOOSE functions and concatenated (joined) lookup values and columns and there are no duplicate records 5. INDEX, SMALL, IF, ROWS and ROW Function in an array lookup formula when there are four lookup values and there ARE duplicate records. IFERROR Function also 6. Excel 2010 Formula: INDEX, AGGREGATE, ROWS and ROW Function in an array lookup formula when there are four lookup values and there ARE duplicate records. IFERROR Function also</t>
  </si>
  <si>
    <t>PT20M24S</t>
  </si>
  <si>
    <t>Rfm5t_1jHWI</t>
  </si>
  <si>
    <t>2012-02-07T01:14:38Z</t>
  </si>
  <si>
    <t>Excel Magic Trick 867 AVERAGEIFS Function w/ Not and Between Criteria</t>
  </si>
  <si>
    <t>Download Excel Start File: https://people.highline.edu/mgirvin/YouTubeExcelIsFun/EMT867-868.xlsx Download from: http://people.highline.edu/mgirvin/ExcelIsFun.htm Learn About 1. AVERAGEIFS Function w/ Not and Between Criteria 2. Learn comparative Operators for Between and Not 3. See how to average with three criteria 4. Average for "Not Type 1 Product" and Between Age 15 and 19.</t>
  </si>
  <si>
    <t>VHrmOZoYXqA</t>
  </si>
  <si>
    <t>2012-02-07T01:13:17Z</t>
  </si>
  <si>
    <t>Excel Magic Trick 868 Conditional Format Row Not &amp; Between Criteria: Excel Conditional Formatting</t>
  </si>
  <si>
    <t>Download Excel Start File: https://people.highline.edu/mgirvin/YouTubeExcelIsFun/EMT867-868.xlsx Download from: http://people.highline.edu/mgirvin/ExcelIsFun.htm Learn About 1. See how to use the AND function and Mixed Cell References to conditionally format a row with NOT and BETWEEN criteria</t>
  </si>
  <si>
    <t>GhteyZSx7As</t>
  </si>
  <si>
    <t>2012-02-04T18:30:05Z</t>
  </si>
  <si>
    <t>Excel 2010 Statistics 68: Construct Sampling Distribution Of Samples Means (Xbar)</t>
  </si>
  <si>
    <t>Download Excel File: https://people.highline.edu/mgirvin/AllClasses/210Excel2010/Content/Ch07/Busn210ch07.xlsm Download pdf file: https://people.highline.edu/mgirvin/AllClasses/210Excel2010/Content/Ch07/Busn210Ch07.pdf Topics: 1. Construct Sampling Distribution Of Samples Means (Xbar) using COUNT, COMBIN and VLOOKUP functions 2. Learn that Population Mean = Mean of Sampling Distribution of Sample Means 3. Chart Population Data and Data From Distribution of Sample Means (Xbar) and see that Sampling Distribution of Samples Means tends to be Normal 4. This is for the Highline Community College Busn 210 Statistical Analysis for Business and Economics taught by Michael Girvin</t>
  </si>
  <si>
    <t>PT27M</t>
  </si>
  <si>
    <t>Q5gB3qX0z-E</t>
  </si>
  <si>
    <t>2012-02-04T18:27:38Z</t>
  </si>
  <si>
    <t>Excel 2010 Statistics 66: Simple Random Sample Using RAND Function, Sort and Copy Paste</t>
  </si>
  <si>
    <t>Download Excel File: https://people.highline.edu/mgirvin/AllClasses/210Excel2010/Content/Ch07/Busn210ch07.xlsm Download pdf file: https://people.highline.edu/mgirvin/AllClasses/210Excel2010/Content/Ch07/Busn210Ch07.pdf Topics: 1. Simple Random Sample Using RAND Function, Sort and Copy Paste This is for the Highline Community College Busn 210 Statistical Analysis for Business and Economics taught by Michael Girvin</t>
  </si>
  <si>
    <t>9X-_-bMBvVg</t>
  </si>
  <si>
    <t>2012-02-04T18:26:56Z</t>
  </si>
  <si>
    <t>Excel 2010 Statistics 67: Formula To Extract Simple Random Sample</t>
  </si>
  <si>
    <t>Download Excel File: https://people.highline.edu/mgirvin/AllClasses/210Excel2010/Content/Ch07/Busn210ch07.xlsm Download pdf file: https://people.highline.edu/mgirvin/AllClasses/210Excel2010/Content/Ch07/Busn210Ch07.pdf Formula To Extract Simple Random Sample with No Repeats: 1. Two step process using the functions RAND, SMALL, ROWS, VLOOKUP and COLUMNS 2. One Step Proccess using RAND, SMALL, ROWS and VLOOKUP This is for the Highline Community College Busn 210 Statistical Analysis for Business and Economics taught by Michael Girvin</t>
  </si>
  <si>
    <t>xFAKyopoNJw</t>
  </si>
  <si>
    <t>2012-02-04T18:26:31Z</t>
  </si>
  <si>
    <t>Excel 2010 Statistics 65: Sample Mean Xbar and Probability, Not X values</t>
  </si>
  <si>
    <t>Download Excel File: https://people.highline.edu/mgirvin/AllClasses/210Excel2010/Content/Ch07/Busn210ch07.xlsm Download pdf file: https://people.highline.edu/mgirvin/AllClasses/210Excel2010/Content/Ch07/Busn210Ch07.pdf Topics: 1. Intro To Sampling Distribution of Xbar by comparing what we did in Chapter 6 (looking at X values) to what we will do in Chapter 7 (looking at Xbar Values) 2. Xbar, Sample Mean, will be our Random Variable 3. Sampling Error and whether or not it would be reasonable. This is for the Highline Community College Busn 210 Statistical Analysis for Business and Economics taught by Michael Girvin</t>
  </si>
  <si>
    <t>PT5M9S</t>
  </si>
  <si>
    <t>u7cBsL1KcMQ</t>
  </si>
  <si>
    <t>2012-02-04T18:24:30Z</t>
  </si>
  <si>
    <t>Excel 2010 Statistics 69: Probability That Sample Mean Occur w/ Given Margin Of Error (3 Examples)</t>
  </si>
  <si>
    <t>Download Excel File: https://people.highline.edu/mgirvin/AllClasses/210Excel2010/Content/Ch07/Busn210ch07.xlsm Download pdf file: https://people.highline.edu/mgirvin/AllClasses/210Excel2010/Content/Ch07/Busn210Ch07.pdf Topics: 1. Use the NORM.DIST and NORM.S.DIST Functions to calculate the probability that a sample mean will occur within a given margin of error This is for the Highline Community College Busn 210 Statistical Analysis for Business and Economics taught by Michael Girvin</t>
  </si>
  <si>
    <t>PT16M24S</t>
  </si>
  <si>
    <t>8vzfT5zQRLY</t>
  </si>
  <si>
    <t>2012-02-04T18:22:02Z</t>
  </si>
  <si>
    <t>Excel 2010 Statistics 68.5: Sparklines to Compare Population and Sampling Distributions</t>
  </si>
  <si>
    <t>Download file: https://people.highline.edu/mgirvin/ExcelIsFun.htm Topics: 1. Sparklines to Compare Population and Sampling Distributions This is for the Highline Community College Busn 210 Statistical Analysis for Business and Economics taught by Michael Girvin</t>
  </si>
  <si>
    <t>PT1M38S</t>
  </si>
  <si>
    <t>WUKVFJpBXfw</t>
  </si>
  <si>
    <t>2012-02-04T18:21:44Z</t>
  </si>
  <si>
    <t>Excel 2010 Statistics 71: Sampling Distrib. Of X Bar As Sample Size Increase Probability Increase</t>
  </si>
  <si>
    <t>Download Excel File: https://people.highline.edu/mgirvin/AllClasses/210Excel2010/Content/Ch07/Busn210ch07.xlsm Download pdf file: https://people.highline.edu/mgirvin/AllClasses/210Excel2010/Content/Ch07/Busn210Ch07.pdf Relationship Between Sample Size &amp; Probability In Sampling Distribution of Xbar: 1. Calculations using Standard Error and NORM.DIST function to show that as sample size increases, the probability between an upper and lower value increases for the sampling distribution of Sample means or X Bar. 2. Charting Example 3. Formula Example This is for the Highline Community College Busn 210 Statistical Analysis for Business and Economics taught by Michael Girvin</t>
  </si>
  <si>
    <t>5GykjbwWAIU</t>
  </si>
  <si>
    <t>2012-02-04T18:21:10Z</t>
  </si>
  <si>
    <t>Excel 2010 Statistics 72: Sampling Distribution of Sample Proportion</t>
  </si>
  <si>
    <t>Download Excel File: https://people.highline.edu/mgirvin/AllClasses/210Excel2010/Content/Ch07/Busn210ch07.xlsm Download pdf file: https://people.highline.edu/mgirvin/AllClasses/210Excel2010/Content/Ch07/Busn210Ch07.pdf Topics: 1. See how to calculate Standard Error and Probability for the Sampling Distribution of Sample Proportion 2. See NORM.DIST and SQRT functions This is for the Highline Community College Busn 210 Statistical Analysis for Business and Economics taught by Michael Girvin</t>
  </si>
  <si>
    <t>ok0JsR83zjY</t>
  </si>
  <si>
    <t>2012-02-04T18:20:49Z</t>
  </si>
  <si>
    <t>Excel 2010 Statistics 70: Standard Error and Correction Factor For Finite Populations</t>
  </si>
  <si>
    <t>Download Excel File: https://people.highline.edu/mgirvin/AllClasses/210Excel2010/Content/Ch07/Busn210ch07.xlsm Download pdf file: https://people.highline.edu/mgirvin/AllClasses/210Excel2010/Content/Ch07/Busn210Ch07.pdf Topics: 1. See calculations that show why the correction factor is not needed when the sample size is small compared to the Population Size. This is for the Highline Community College Busn 210 Statistical Analysis for Business and Economics taught by Michael Girvin</t>
  </si>
  <si>
    <t>jr10X4NQTMc</t>
  </si>
  <si>
    <t>2012-02-02T18:18:35Z</t>
  </si>
  <si>
    <t>Excel Magic Trick 864: Getting Data From Internet Into Excel -- Paste Special Text</t>
  </si>
  <si>
    <t>Download Excel Start File: https://people.highline.edu/mgirvin/YouTubeExcelIsFun/EMT864-865.xlsm Download from: http://people.highline.edu/mgirvin/ExcelIsFun.htm 1. Copy data from the internet and then try to paste in Excel and it shows up in 1 column instead of many? Use Paste Special Test to paste internet data into a table format.</t>
  </si>
  <si>
    <t>PT53S</t>
  </si>
  <si>
    <t>rty_XhIYzuo</t>
  </si>
  <si>
    <t>Excel Magic Trick 865: Data From Many Columns Into One: Recorded Macro &amp; Paste All Clipboard</t>
  </si>
  <si>
    <t>Download Excel Start File: https://people.highline.edu/mgirvin/YouTubeExcelIsFun/EMT864-865.xlsm Download from: http://people.highline.edu/mgirvin/ExcelIsFun.htm Learn About: 1. Keyboard shortcuts to select columns of data 2. Clipboard to copy multiple columns and collect on Clipboard 3. Paste All button in Clipboard to paste many columns into one column 4. Recorded Marco to copy one column and move to next. 5. Learn about Relative References in Recorded Macro 6. Assign keyboard to Macro 7. Add Developer Ribbon in Excel 2007 and 2010 8. View Macro Code including VBA OFFSET function</t>
  </si>
  <si>
    <t>m82C9uc4Bm0</t>
  </si>
  <si>
    <t>2012-02-01T18:41:38Z</t>
  </si>
  <si>
    <t>Excel Magic Trick 863: If Sat or Sun, Multiply by 15, Any Other Day Use 14 WEEKDAY &amp; IF Functions</t>
  </si>
  <si>
    <t>Download Excel Start File: https://people.highline.edu/mgirvin/YouTubeExcelIsFun/EMT863.xlsx Download from: http://people.highline.edu/mgirvin/ExcelIsFun.htm Learn About 1. WEEKDAY Function to determine what day of the week it is 2. Formula to multiply amount by 15 if it is Saturday or Sunday and 14 if it is any other day of the week: Formula that used WEEKDAY and IF Functions 3. See Boolean Formula that is an alternative to the IF Function.</t>
  </si>
  <si>
    <t>Jlb1IRmAugo</t>
  </si>
  <si>
    <t>2012-01-26T22:18:04Z</t>
  </si>
  <si>
    <t>26/1/12 22:18</t>
  </si>
  <si>
    <t>Mr Excel &amp; excelisfun Trick 96: LOOKUP Function Adding Bonus Amounts (Approximate Lookup Type)</t>
  </si>
  <si>
    <t>Download Files: https://people.highline.edu/mgirvin/YouTubeExcelIsFun/MrExcelExcelisfunTrick95.xlsx Download workbook: http://people.highline.edu/mgirvin/ExcelIsFun.htm See Mr Excel and excelisfun use two methods to lookup a column of sales amounts in order to create a single cell formula that will add all the bonuses. Learn many tricks about the LOOKUP function, and also how to use SUM and SUMPRODUCT. Array Formulas.</t>
  </si>
  <si>
    <t>sbHEly3zEqY</t>
  </si>
  <si>
    <t>2012-01-20T22:26:32Z</t>
  </si>
  <si>
    <t>20/1/12 22:26</t>
  </si>
  <si>
    <t>Excel Magic Trick 862: Count Numbers In Column, But Only If Number Is Not Repeated In Row</t>
  </si>
  <si>
    <t>Download Excel Start File: https://people.highline.edu/mgirvin/YouTubeExcelIsFun/EMT862.xlsx Download from: http://people.highline.edu/mgirvin/ExcelIsFun.htm Create: 1. Helper column using AND function and the "not comparative operator" to check to see if numbers in row are all not the same 2. Helper column using OR and NOT function and the "equal comparative operator" to check to see if numbers in row are all not the same 3. COUNTIFS function with Mixed Cell References to count numbers in column, but only if number is not repeated in row 4. SUMPRODUCT function with Mixed Cell References to count numbers in column, but only if number is not repeated in row 5. SUMPRODUCT formula with four arrays that count numbers in column when when number is not repeated in row</t>
  </si>
  <si>
    <t>https://i.ytimg.com/vi/sbHEly3zEqY/maxresdefault.jpg</t>
  </si>
  <si>
    <t>4qfrZ7Eu-EY</t>
  </si>
  <si>
    <t>2012-01-20T02:17:39Z</t>
  </si>
  <si>
    <t>20/1/12 2:17</t>
  </si>
  <si>
    <t>Mr Excel &amp; Excelisfun Trick 95: Conditionally Format +/- 15% Change Arrows Or Logical Formula?</t>
  </si>
  <si>
    <t>Download Files: https://people.highline.edu/mgirvin/YouTubeExcelIsFun/MrExcelExcelisfunTrick95.xlsx Download from: http://people.highline.edu/mgirvin/ExcelIsFun.htm See how to conditionally format end stock values that have increased or decresed by plus or minus 15%. See Mr Excel use the up and down arrows available in Excel 2007 or later and see Excelisfun use TRUE/FALSE Logical Formula to format values with a change of 15% or above as green and -15% or less as red. See the Conditional Format Dialog Box to add more than one rule</t>
  </si>
  <si>
    <t>qlIKVgT0vjY</t>
  </si>
  <si>
    <t>2012-01-18T17:45:01Z</t>
  </si>
  <si>
    <t>18/1/12 17:45</t>
  </si>
  <si>
    <t>Excel Magic Trick 861: Conditional Format 50 Columns w Format Painter +/- 1 Standard Deviation</t>
  </si>
  <si>
    <t>Download Excel Start File: https://people.highline.edu/mgirvin/YouTubeExcelIsFun/EMT861.xlsx Download from: http://people.highline.edu/mgirvin/ExcelIsFun.htm 1. Conditional Format 50 Columns Using Format Painter to apply Format to Above Below Standard Deviation 2. See AVERAGE and STDEV and AND functions and Mixed Cell References to create Logical Formula that can be used in the Conditional Format Dialog Box 3. See a trick for Standard Deviation Conditional Formatting that will allow us only two formulas instead of three</t>
  </si>
  <si>
    <t>XvggOI7zvbg</t>
  </si>
  <si>
    <t>2012-01-17T01:40:24Z</t>
  </si>
  <si>
    <t>17/1/12 1:40</t>
  </si>
  <si>
    <t>Excel Magic Trick 860: MAX &amp; MIN Across Multiple Sheets Using Rectangular Range 3-D Cell Reference</t>
  </si>
  <si>
    <t>Download Excel Start File: https://people.highline.edu/mgirvin/YouTubeExcelIsFun/EMT860.xlsx Download from: http://people.highline.edu/mgirvin/ExcelIsFun.htm 1. Calculate the MAX &amp; MIN Across Multiple Sheets Using Rectangular Range 3-D Cell Reference 2. Summarize Data Across Multiple Worksheets</t>
  </si>
  <si>
    <t>CZtBmijZ5Nw</t>
  </si>
  <si>
    <t>2012-01-16T18:44:20Z</t>
  </si>
  <si>
    <t>16/1/12 18:44</t>
  </si>
  <si>
    <t>Excel Magic Trick 858: Convert Month As Text To Number January = 1, February = 2, Etc.</t>
  </si>
  <si>
    <t>Download Excel Start File: https://people.highline.edu/mgirvin/YouTubeExcelIsFun/EMT858-859.xlsx Download from: http://people.highline.edu/mgirvin/ExcelIsFun.htm 1. Use Month function and Ampersand to Convert Month As Text To Number January = 1, February = 2, Etc.</t>
  </si>
  <si>
    <t>oLQeI9ttDxg</t>
  </si>
  <si>
    <t>2012-01-16T18:43:00Z</t>
  </si>
  <si>
    <t>16/1/12 18:43</t>
  </si>
  <si>
    <t>Excel Magic Trick 859: Convert Month As Text To 3 Letter Abbreviation Using LEFT Function</t>
  </si>
  <si>
    <t>Download Excel Start File: https://people.highline.edu/mgirvin/YouTubeExcelIsFun/EMT858-859.xlsx Download from: http://people.highline.edu/mgirvin/ExcelIsFun.htm 1. Convert Month As Text To 3 Letter Abbreviation Using LEFT Function</t>
  </si>
  <si>
    <t>PT40S</t>
  </si>
  <si>
    <t>NCGW0WblEII</t>
  </si>
  <si>
    <t>2012-01-15T22:05:11Z</t>
  </si>
  <si>
    <t>15/1/12 22:05</t>
  </si>
  <si>
    <t>Seattle Snow Jan 15, 2012: Kid Makes Tracks In Snow &amp; Throws Snow Ball At Camera</t>
  </si>
  <si>
    <t>People &amp; Blogs</t>
  </si>
  <si>
    <t>PT1M52S</t>
  </si>
  <si>
    <t>3jIqfZqveS4</t>
  </si>
  <si>
    <t>2012-01-15T19:24:26Z</t>
  </si>
  <si>
    <t>15/1/12 19:24</t>
  </si>
  <si>
    <t>Excel Magic Trick 857: SUMIF Function with Sheet References: Summarize Data From Different Sheet</t>
  </si>
  <si>
    <t>Download Excel Start File: https://people.highline.edu/mgirvin/YouTubeExcelIsFun/EMT857.xlsx Download from: http://people.highline.edu/mgirvin/ExcelIsFun.htm 1. See how to use the SUMIF function and Sheet References to summarize data from a different sheet. 2. Add with One Criteria: SUMIF Function</t>
  </si>
  <si>
    <t>zQWNGtNQ8pc</t>
  </si>
  <si>
    <t>2012-01-14T18:28:12Z</t>
  </si>
  <si>
    <t>14/1/12 18:28</t>
  </si>
  <si>
    <t>Excel Magic Trick 856: Last 5 Values In Column: Formulas For Adding, Averaging and Extracting Data</t>
  </si>
  <si>
    <t>Download Excel Start File: https://people.highline.edu/mgirvin/YouTubeExcelIsFun/EMT856.xlsx Download from: http://people.highline.edu/mgirvin/ExcelIsFun.htm 1. Create Dynamic Range using INDEX &amp; MATCH Functions to find last 5 values in a column 2. Use Dynamic range inside SUM and AVERAGE functions 3. Use INDEX, MATCH and ROWS with Collapsible Ranges to extract the last 5 values in a column</t>
  </si>
  <si>
    <t>2P4UAu2PRm0</t>
  </si>
  <si>
    <t>2012-01-13T15:36:38Z</t>
  </si>
  <si>
    <t>13/1/12 15:36</t>
  </si>
  <si>
    <t>Excel Magic Trick 854: COUNTIF Function to Count How Many 1s or 2s or 3s There Are In Column</t>
  </si>
  <si>
    <t>Download Excel Start File: https://people.highline.edu/mgirvin/YouTubeExcelIsFun/EMT854-855.xlsx See how to use the COUNTIF Function to Count How Many 1s or 2s or 3s There Are In Column . See how to use entire column for range argument in COUNTIF Function and how to use a Relative Cell Reference for the criteria argument.</t>
  </si>
  <si>
    <t>u_vp0GnOQ5w</t>
  </si>
  <si>
    <t>2012-01-13T15:31:08Z</t>
  </si>
  <si>
    <t>13/1/12 15:31</t>
  </si>
  <si>
    <t>Excel Magic Trick 855: Change Military Time To Non-Military Time (Time Number Formatting)</t>
  </si>
  <si>
    <t>Download Excel Start File: https://people.highline.edu/mgirvin/YouTubeExcelIsFun/EMT854-855.xlsx See how to change the Time Number Formatting for time values in Excel from Military Time To Non-Military Time. Keyboard for Format Cells Dialog box is Ctrl + 1</t>
  </si>
  <si>
    <t>KwPYTEb3cmQ</t>
  </si>
  <si>
    <t>2012-01-05T22:12:25Z</t>
  </si>
  <si>
    <t>Excel Magic Trick 851: Formula To Sum Unique Values In Column</t>
  </si>
  <si>
    <t>Download Excel Start File: https://people.highline.edu/mgirvin/YouTubeExcelIsFun/EMT850-853.xlsm Download file: https://people.highline.edu/mgirvin/ExcelIsFun.htm Learn how to: 1. Sum Unique Values In Column with no blanks using a formula that contains the SUMPRODUCT and FREQUENCY functions 2. Sum Unique Values In Column when there are blanks using a formula that contains the SUM, IF, FREQUENCY, MATCH and ROW functions</t>
  </si>
  <si>
    <t>7I74eZgNdjI</t>
  </si>
  <si>
    <t>2012-01-05T22:11:05Z</t>
  </si>
  <si>
    <t>Excel Magic Trick 850: Conditional Format More Than 24 Hours (3 Examples)</t>
  </si>
  <si>
    <t>Download Excel Start File: https://people.highline.edu/mgirvin/YouTubeExcelIsFun/EMT850-853.xlsm Download file: https://people.highline.edu/mgirvin/ExcelIsFun.htm Learn how to: 1. Conditional Format cell with more than 24 hours built-in feature 2. Conditional Format cell with more than 24 hours with TRUE FALSE formula Logical Formula 3. Conditional Format entire row with more than 24 hours with TRUE FALSE formula Logical Formula</t>
  </si>
  <si>
    <t>80HNGJDvUuI</t>
  </si>
  <si>
    <t>2012-01-05T22:09:42Z</t>
  </si>
  <si>
    <t>Excel Magic Trick 853: Lookup Number That Occurs Least Frequently (2 Methods)</t>
  </si>
  <si>
    <t>Download Excel Start File: https://people.highline.edu/mgirvin/YouTubeExcelIsFun/EMT850-853.xlsm Download file: https://people.highline.edu/mgirvin/ExcelIsFun.htm Learn how to Lookup Number That Occurs Least Frequently: 1. See formula that uses a helper column and uses the functions IF, ISNUMBER, COUNTIF, INDEX, MATCH and MIN. 2. See single cell formula that uses the functions IF, ISNUMBER, COUNTIF, INDEX, MATCH and MIN. Array Formula</t>
  </si>
  <si>
    <t>d7HJqNbPBvg</t>
  </si>
  <si>
    <t>2012-01-05T22:09:07Z</t>
  </si>
  <si>
    <t>Excel Magic Trick 852: Conditional Standard Deviation: STDEV.S &amp; IF or DSTDEV functions?</t>
  </si>
  <si>
    <t>Download Excel Start File: https://people.highline.edu/mgirvin/YouTubeExcelIsFun/EMT850-853.xlsm Download file: https://people.highline.edu/mgirvin/ExcelIsFun.htm Learn how to: 1. Calculate Standard Deviation with One Condition for many categories using STDEV.S &amp; IF or DSTDEV functions 2. Calculate Standard Deviation with One Condition for one categories using DSTDEV function 3. Standard Deviation IF</t>
  </si>
  <si>
    <t>AW2hgjylplM</t>
  </si>
  <si>
    <t>2012-01-05T19:11:36Z</t>
  </si>
  <si>
    <t>Download Excel File Shows Up As Zip?</t>
  </si>
  <si>
    <t>See how to deal with the fact that on some computers downloading an Excel file shows up as a zip file. Solution: simple change extension in Save As dialog box when downloading file.</t>
  </si>
  <si>
    <t>7U4hyTU_DlA</t>
  </si>
  <si>
    <t>2011-12-21T23:02:49Z</t>
  </si>
  <si>
    <t>21/12/11 23:02</t>
  </si>
  <si>
    <t>Excel Magic Trick 848: Create List of Dates For Month With Formula</t>
  </si>
  <si>
    <t>Download Excel Start File: https://people.highline.edu/mgirvin/YouTubeExcelIsFun/EMT848-849.xlsx Download file: https://people.highline.edu/mgirvin/ExcelIsFun.htm Learn how to: 1. Given the month as text and the year as a number, see how to get the first of the month and the last of the month and a list of dates for the month. 2. Learn about the YEAR, MONTH, EOMONTH, IF, ROWS and DAY functions. 3. See how to extract the month as a number from the month given as text using the MONTH function and ampersand one &amp;1</t>
  </si>
  <si>
    <t>q0VAVOC-d6c</t>
  </si>
  <si>
    <t>2011-12-21T23:02:11Z</t>
  </si>
  <si>
    <t>Excel Magic Trick 849: Extract Records For Week With Formula that works in Excel 2003, 2007, 2010</t>
  </si>
  <si>
    <t>Download Excel Start File: https://people.highline.edu/mgirvin/YouTubeExcelIsFun/EMT848-849.xlsx Download file: https://people.highline.edu/mgirvin/ExcelIsFun.htm Learn how to extract weekly records given a single date during the week's period 1. Take daily transactional records and extract the records for the week with an array formula. 2. See the functions, DATE, YEAR, MONTH, DAY, WEEKDAY, COUNTIF, IF, ROWS, INDEX, SMALL, ROW.</t>
  </si>
  <si>
    <t>t8j5DxbIB1g</t>
  </si>
  <si>
    <t>2011-12-16T17:17:52Z</t>
  </si>
  <si>
    <t>16/12/11 17:17</t>
  </si>
  <si>
    <t>Mr Excel &amp; excelisfun Trick 94: Lookup Data In Text String &amp; Extract Data From Text String</t>
  </si>
  <si>
    <t>Download Files: https://people.highline.edu/mgirvin/YouTubeExcelIsFun/MrExcelExcelIsFunTrick94%20.xlsm Download workbook: http://people.highline.edu/mgirvin/ExcelIsFun.htm See Mr Excel and excelisfun use two methods to: 1. Lookup Data In Text String &amp; Extract Data From Text String in order to list tupe of Washing Machine and Cubic Feet of Washing Machine 2. See the Functions, SEARCH, FIND, LOOKUP, MID, IF, SUBSTITUTE, IFERROR, ISERROR 3. See a Custom VBA Function created</t>
  </si>
  <si>
    <t>DDlpCb3BeNM</t>
  </si>
  <si>
    <t>2011-12-15T20:20:25Z</t>
  </si>
  <si>
    <t>15/12/11 20:20</t>
  </si>
  <si>
    <t>Excel Magic Trick 836: VLOOKUP Lookup Value Not Matching Value in 1st Column (4 Examples)</t>
  </si>
  <si>
    <t>Download Excel Start File: https://people.highline.edu/mgirvin/YouTubeExcelIsFun/EMT836-847.xlsm Download file: https://people.highline.edu/mgirvin/ExcelIsFun.htm Learn how to deal with the situation where you can see that the lookup value is the same as a value in the first column of the lookup table, but it is not giving you a match: 1. Lookup Value has an extra space 2. 1st column in Lookup Table has extra spaces 3. Lookup Value is a number stored as text and 1st column in Lookup Table has numbers 4. Lookup Value is a number and 1st column in Lookup Table has numbers stored as text</t>
  </si>
  <si>
    <t>KnKmWxgIro4</t>
  </si>
  <si>
    <t>2011-12-15T20:18:45Z</t>
  </si>
  <si>
    <t>15/12/11 20:18</t>
  </si>
  <si>
    <t>Excel Magic Trick 838: Two Way Lookup, then Multiply To Get Commission Earned</t>
  </si>
  <si>
    <t>Download Excel Start File: https://people.highline.edu/mgirvin/YouTubeExcelIsFun/EMT836-847.xlsm Download file: https://people.highline.edu/mgirvin/ExcelIsFun.htm See two methods to calculate commissions when the lookup table involves Two Way Lookup: 1. VLOOKUP &amp; MATCH function formula 2. INDEX and 2 MATCH functions formula</t>
  </si>
  <si>
    <t>A9DfwTsLFEg</t>
  </si>
  <si>
    <t>2011-12-15T20:18:27Z</t>
  </si>
  <si>
    <t>Excel Magic Trick 840: Frequency &amp; Total for Upper and Lower Limit Category Formulas or PivotTable?</t>
  </si>
  <si>
    <t>Download Excel Start File: https://people.highline.edu/mgirvin/YouTubeExcelIsFun/EMT836-847.xlsm Download file: https://people.highline.edu/mgirvin/ExcelIsFun.htm Learn how to: 1. COUNTIFS Function for counting (frequency) between an upper and lower limit 2. SUMIFS Function for SUMMING between an upper and lower limit 3. PivotTable for counting and adding between and upper and lower Limit</t>
  </si>
  <si>
    <t>Yz8apzlyMl4</t>
  </si>
  <si>
    <t>2011-12-15T20:18:25Z</t>
  </si>
  <si>
    <t>Excel Magic Trick 839: Standard Deviation At Each New Value In Column</t>
  </si>
  <si>
    <t>Download Excel Start File: https://people.highline.edu/mgirvin/YouTubeExcelIsFun/EMT836-847.xlsm Download file: https://people.highline.edu/mgirvin/ExcelIsFun.htm Learn how to: 1. Calculate Standard Deviation IF when the date in column 1 changes 2. See the functions: STEDV, IF, INDEX, MATCH</t>
  </si>
  <si>
    <t>PiWI940hXmE</t>
  </si>
  <si>
    <t>2011-12-15T20:18:16Z</t>
  </si>
  <si>
    <t>Excel Magic Trick 837: Lookup Multiplying with SUMIF &amp; PRODUCT Experimental Outcome Probability</t>
  </si>
  <si>
    <t>Download Excel Start File: https://people.highline.edu/mgirvin/YouTubeExcelIsFun/EMT836-847.xlsm Download file: https://people.highline.edu/mgirvin/ExcelIsFun.htm Learn how to calculate the experimental Outcome Probabilities, or Probabilities for individual Sample Points with a formula that uses SUMIF and PRODUCT functions. 1. Learn how to calculate the Experimental Outcome Probabilities, or Probabilities for individual Sample Points with a formula that uses SUMIF and PRODUCT functions.</t>
  </si>
  <si>
    <t>ZiyAdIFRyww</t>
  </si>
  <si>
    <t>2011-12-15T20:17:17Z</t>
  </si>
  <si>
    <t>15/12/11 20:17</t>
  </si>
  <si>
    <t>Excel Magic Trick 843: Is Record Duplicate, Excluding First Occurrence? COUNTIFS Function</t>
  </si>
  <si>
    <t>Download Excel Start File: https://people.highline.edu/mgirvin/YouTubeExcelIsFun/EMT836-847.xlsm Download file: https://people.highline.edu/mgirvin/ExcelIsFun.htm Learn how to: 1. Create Formula that asks: Is Record Duplicate, Excluding First Occurrence COUNTIFS Function</t>
  </si>
  <si>
    <t>qrzA3leXrEg</t>
  </si>
  <si>
    <t>2011-12-15T20:16:21Z</t>
  </si>
  <si>
    <t>15/12/11 20:16</t>
  </si>
  <si>
    <t>Excel Magic Trick 841: One Standard Deviation Above Mean, Count &amp; Conditional Format Values</t>
  </si>
  <si>
    <t>Download Excel Start File: https://people.highline.edu/mgirvin/YouTubeExcelIsFun/EMT836-847.xlsm Download file: https://people.highline.edu/mgirvin/ExcelIsFun.htm Learn how to Count Values Greater Than One Standard Deviation: 1. AVERAGE Function for Mean 2. STDEV.S Function for standard Deviation 3. COUNTIF to count values greater than 1 standard deviation above the mean 4. Conditional Formatting For Values greater than 1 standard deviation above the mean</t>
  </si>
  <si>
    <t>vNmB7vE3r2k</t>
  </si>
  <si>
    <t>2011-12-15T20:15:01Z</t>
  </si>
  <si>
    <t>15/12/11 20:15</t>
  </si>
  <si>
    <t>Excel Magic Trick 845: Single Cell Calculation for EOM Cash Discount Final Discount Date</t>
  </si>
  <si>
    <t>Download Excel Start File: https://people.highline.edu/mgirvin/YouTubeExcelIsFun/EMT836-847.xlsm Download file: https://people.highline.edu/mgirvin/ExcelIsFun.htm Learn how to: 1. Single Cell Calculation for EOM Cash Discount Final Discount Date 2. See the functions DAY, EOMONTH, MID 3. See Boolean calculations using plus zero</t>
  </si>
  <si>
    <t>PT9M8S</t>
  </si>
  <si>
    <t>O9F_YrI2poY</t>
  </si>
  <si>
    <t>2011-12-15T20:14:35Z</t>
  </si>
  <si>
    <t>15/12/11 20:14</t>
  </si>
  <si>
    <t>Excel Magic Trick 844: Last Date In Column A For "N" In Column B</t>
  </si>
  <si>
    <t>Download Excel Start File: https://people.highline.edu/mgirvin/YouTubeExcelIsFun/EMT836-847.xlsm Download file: https://people.highline.edu/mgirvin/ExcelIsFun.htm Learn how to: 1. Create Formula to Find Last Date in Column Where there is an "N" in the second column. See the functions LOOKUP and IFERROR and an array to isolate the dates of interest.</t>
  </si>
  <si>
    <t>TfpKP0-sWf0</t>
  </si>
  <si>
    <t>2011-12-15T20:14:33Z</t>
  </si>
  <si>
    <t>Excel Magic Trick 842: Is Item A Duplicate In Column? Excluding First Occurrence: COUNTIF</t>
  </si>
  <si>
    <t>Download Excel Start File: https://people.highline.edu/mgirvin/YouTubeExcelIsFun/EMT836-847.xlsm Download file: https://people.highline.edu/mgirvin/ExcelIsFun.htm Learn how to: 1. Use COUNTIF and IF Function to put word "Dup" in cell when item is a duplicate, excluding the first occurrence.</t>
  </si>
  <si>
    <t>gP5Ttx8z-OQ</t>
  </si>
  <si>
    <t>2011-12-15T20:12:39Z</t>
  </si>
  <si>
    <t>15/12/11 20:12</t>
  </si>
  <si>
    <t>Excel Magic Trick 847: Position Of Penultimate "Y" In A Text String</t>
  </si>
  <si>
    <t>Download Excel Start File: https://people.highline.edu/mgirvin/YouTubeExcelIsFun/EMT836-847.xlsm Download file: https://people.highline.edu/mgirvin/ExcelIsFun.htm Learn how to: 1. Formula for finding second to last "Y" in a text string 2. See the functions SUBSTITUTE, LEN, SEARCH and IFERROR</t>
  </si>
  <si>
    <t>0U3J346yfG8</t>
  </si>
  <si>
    <t>2011-12-15T20:12:38Z</t>
  </si>
  <si>
    <t>Excel Magic Trick 846: Formula To Reverse First &amp; Last Name When Names Separated by A Space</t>
  </si>
  <si>
    <t>Download Excel Start File: https://people.highline.edu/mgirvin/YouTubeExcelIsFun/EMT836-847.xlsm Download file: https://people.highline.edu/mgirvin/ExcelIsFun.htm Learn how to: 1. Create Formula To Reverse First and Last Name When Names Separated by A Space 2. See the functions MID, SEARCH and LEN</t>
  </si>
  <si>
    <t>up7H-t2ew7E</t>
  </si>
  <si>
    <t>2011-12-09T21:08:55Z</t>
  </si>
  <si>
    <t>Mr Excel &amp; excelisfun Trick 93: Watch Window: VBA or Watch Window</t>
  </si>
  <si>
    <t>Download Files: https://people.highline.edu/mgirvin/YouTubeExcelIsFun/MrExcelExcelIsFunTrick93%20-%20excelisfun's%20.xlsm Download workbook: http://people.highline.edu/mgirvin/ExcelIsFun.htm See Mr Excel and excelisfun use two methods to create a Wacth Window</t>
  </si>
  <si>
    <t>C2l8fkLfqbk</t>
  </si>
  <si>
    <t>2011-12-09T20:58:23Z</t>
  </si>
  <si>
    <t>Excel 2010 Business Math 84: Annuities: FV, PV and PMT for End &amp; Begin (9 Examples)</t>
  </si>
  <si>
    <t>Download Excel File: https://people.highline.edu/mgirvin/AllClasses/135_2011/Content/Ch11/Excel2010BusnMathCh11.xlsm Download PowerPoint file: https://people.highline.edu/mgirvin/AllClasses/135_2011/Content/Ch11/Busn135-Ch11.ppt This is a Business Mathematics Class (Busn Math 135) taught by Mike excelisfun Girvin at Highline Community College. In this video learn how to calculate: 1. Savings Plan FV at end of month for given PMT amount 2. Savings Plan PMT at end of month for given FV amount 3. Savings Plan FV at beginning of month for given PMT amount 4. Savings Plan PMT at beginning of month for given FV amount 5. Borrower PMT at end of month given PV amount 6. Asset Valuation (PV) given cash flow at end of each year 7. Borrower PMT at beginning of month given PV amount 8. Asset Valuation (PV) given cash flow at beginning of each year 9. Retirement PV and calculate withdrawal each month (PMT) Also: 1. Define Annuity: Equal Cash Flows at Equal Time Intervals 2. Ordinary Annuity (End): Cash Flow At End Of Each Period 3. Annuity Due (Begin): Cash Flow At End Of Each Period 4. Savings Plan: Save $50 at the end of each month 5. Savings Plan: How Much Do I have to put in bank each month for 35 years to become a millionaire? 6. Borrow Money: What is my monthly payment if I borrow $190,000? 7. Asset Valuation: How much should I pay for a machine if it will yield Cash Flow of $10,000 at the each of each year for the next 15 years?</t>
  </si>
  <si>
    <t>PT35M7S</t>
  </si>
  <si>
    <t>FIntWwjr1NQ</t>
  </si>
  <si>
    <t>2011-12-08T00:29:55Z</t>
  </si>
  <si>
    <t>Excel Magic Trick 835: Drill Through Conditional Formatting Across Sheets Using Format Painter</t>
  </si>
  <si>
    <t>Download Excel Start File: https://people.highline.edu/mgirvin/YouTubeExcelIsFun/EMT835.xlsm Download file: https://people.highline.edu/mgirvin/ExcelIsFun.htm Learn how to: 1. Conditionally Format a Row using a TRUE FALSE Logical Formula 2. Drill Through Conditional Formatting Across Sheets Using Format Painter</t>
  </si>
  <si>
    <t>PT4M37S</t>
  </si>
  <si>
    <t>wCE-oNGUmD4</t>
  </si>
  <si>
    <t>2011-12-07T22:59:13Z</t>
  </si>
  <si>
    <t>Excel Magic Trick 834: Average with Multiple Criteria Data Spread Out Across Many Sheets &amp; Columns</t>
  </si>
  <si>
    <t>Download Excel Start File: https://people.highline.edu/mgirvin/YouTubeExcelIsFun/EMT831-834.xlsx Download file: https://people.highline.edu/mgirvin/ExcelIsFun.htm How do you calculate an average with multiple conditions (criteria) when the data is spread out across multiple worksheets and multiple columns? Here is some of what you will learn: 1. Learn how to mash columns together using the INDIRECT function 2. Learn how to mash columns together using the CHOOSE function 3. Learn how to compare criteria against mashed up columns 4. See the functions: SUMIFS, COUNTIFS, SUM, SUMPRODUCT, AVERAGE, IF, INDIRECT, CHOOSE, ISNUMBER, and SEARCH 5. See how to use approximate criteria or Fuzzy Match using wildcards and the SEARCH function From Mr Excel Message Board barry houdini and Domenic</t>
  </si>
  <si>
    <t>PT16M6S</t>
  </si>
  <si>
    <t>_5IDaXUMd7A</t>
  </si>
  <si>
    <t>2011-12-07T22:55:08Z</t>
  </si>
  <si>
    <t>Excel Magic Trick 833: AVERAGEIFS function &amp; Wildcards, Averaging With Multiple Conditions Criteria</t>
  </si>
  <si>
    <t>Download Excel Start File: https://people.highline.edu/mgirvin/YouTubeExcelIsFun/EMT831-834.xlsx Download file: https://people.highline.edu/mgirvin/ExcelIsFun.htm Learn how to: 1. Use AVERAGEIFS function to calculate an average with multiple conditions (criteria) 2. Use Wild Cards to make approximate matches (Fuzzy Matches)</t>
  </si>
  <si>
    <t>Yq58O2wot8A</t>
  </si>
  <si>
    <t>2011-12-07T22:54:34Z</t>
  </si>
  <si>
    <t>Excel Magic Trick 831: Clear Contents Of Worksheet Keep Formatting &amp; Formulas &amp; Other Clear Tricks</t>
  </si>
  <si>
    <t>Download Excel Start File: https://people.highline.edu/mgirvin/YouTubeExcelIsFun/EMT831-834.xlsx Download file: https://people.highline.edu/mgirvin/ExcelIsFun.htm Learn how to: 1. Clear only Formatting 2. Clear only Contents 3. Clear All (Contents and Formatting) 4. Clear Only Content and NOT Formatting and Formulas 5. Learn about the Go To Special Feature to select only the things that you want</t>
  </si>
  <si>
    <t>PT2M58S</t>
  </si>
  <si>
    <t>JUvo4mIRRAw</t>
  </si>
  <si>
    <t>2011-12-07T22:53:24Z</t>
  </si>
  <si>
    <t>Excel Magic Trick 832: Merge Tables with Copy, Paste and Clipboard</t>
  </si>
  <si>
    <t>Download Excel Start File: https://people.highline.edu/mgirvin/YouTubeExcelIsFun/EMT831-834.xlsx Download file: https://people.highline.edu/mgirvin/ExcelIsFun.htm Learn how to: 1. See how to Merge Tables with Copy, Paste and Clipboard</t>
  </si>
  <si>
    <t>7uYDN6vKFI0</t>
  </si>
  <si>
    <t>2011-12-05T19:55:52Z</t>
  </si>
  <si>
    <t>Excel 2010 Business Math 81: FV Function For Future Value Calculations 5 Examples</t>
  </si>
  <si>
    <t>Download Excel File: https://people.highline.edu/mgirvin/AllClasses/135_2011/Content/Ch10/Excel2010BusnMathCh10.xlsx Download pdf file #1: https://people.highline.edu/mgirvin/AllClasses/135_2011/Content/Ch10/BusnMathCh10.pdf Download pdf file #2: https://people.highline.edu/mgirvin/AllClasses/135_2011/Content/Ch10/BusnMathCh10secondfile.pdf Download tiff file #1: https://people.highline.edu/mgirvin/AllClasses/135_2011/Content/Ch10/FV%20PV%2001.tiff Download tiff file #2: https://people.highline.edu/mgirvin/AllClasses/135_2011/Content/Ch10/FV%20PV%2002.tiff This is a Business Mathematics Class (Busn Math 135) taught by Mike excelisfun Girvin at Highline Community College. In this video learn how to calculate: 1. FV Function For Future Value Calculations at a Bank 5 Examples 2. The variable that has the most effect on FV is time!!!</t>
  </si>
  <si>
    <t>PT16M46S</t>
  </si>
  <si>
    <t>K4gQ5u5HkcQ</t>
  </si>
  <si>
    <t>2011-12-05T19:55:50Z</t>
  </si>
  <si>
    <t>Excel 2010 Business Math 83: Present Value of FV Lump Sum: How Much To Put In Bank?</t>
  </si>
  <si>
    <t>Download Excel File: https://people.highline.edu/mgirvin/AllClasses/135_2011/Content/Ch10/Excel2010BusnMathCh10.xlsx Download pdf file #1: https://people.highline.edu/mgirvin/AllClasses/135_2011/Content/Ch10/BusnMathCh10.pdf Download pdf file #2: https://people.highline.edu/mgirvin/AllClasses/135_2011/Content/Ch10/BusnMathCh10secondfile.pdf Download tiff file #1: https://people.highline.edu/mgirvin/AllClasses/135_2011/Content/Ch10/FV%20PV%2001.tiff Download tiff file #2: https://people.highline.edu/mgirvin/AllClasses/135_2011/Content/Ch10/FV%20PV%2002.tiff This is a Business Mathematics Class (Busn Math 135) taught by Mike excelisfun Girvin at Highline Community College. In this video learn how to calculate: 1. Make a Present Value Calculation with math formulas or the PV Excel Function 2. Present Value of Lump Sum Future Value is simple the Amount you must put in the bank today (Present Value) to get some Future Value Amount</t>
  </si>
  <si>
    <t>PT19M30S</t>
  </si>
  <si>
    <t>kGAow8u75dM</t>
  </si>
  <si>
    <t>2011-12-05T19:55:32Z</t>
  </si>
  <si>
    <t>Excel 2010 Business Math 82: Calculating Interest &amp; Future Value For Bank Daily Interest Accounts</t>
  </si>
  <si>
    <t>Download Excel File: https://people.highline.edu/mgirvin/AllClasses/135_2011/Content/Ch10/Excel2010BusnMathCh10.xlsx Download pdf file #1: https://people.highline.edu/mgirvin/AllClasses/135_2011/Content/Ch10/BusnMathCh10.pdf Download pdf file #2: https://people.highline.edu/mgirvin/AllClasses/135_2011/Content/Ch10/BusnMathCh10secondfile.pdf Download tiff file #1: https://people.highline.edu/mgirvin/AllClasses/135_2011/Content/Ch10/FV%20PV%2001.tiff Download tiff file #2: https://people.highline.edu/mgirvin/AllClasses/135_2011/Content/Ch10/FV%20PV%2002.tiff This is a Business Mathematics Class (Busn Math 135) taught by Mike excelisfun Girvin at Highline Community College. In this video learn how to calculate: 1. Calculating Interest &amp; Future Value For Bank Daily Interest Accounts 2. See Math Formulas 3. See Excel FV Function 4. Example of savings account where we withdraw money</t>
  </si>
  <si>
    <t>SxXflFOJxoA</t>
  </si>
  <si>
    <t>2011-12-05T19:55:27Z</t>
  </si>
  <si>
    <t>Excel 2010 Business Math 80: Compare Simple &amp; Compound Interest &amp; Future Value Calculations</t>
  </si>
  <si>
    <t>Download Excel File: https://people.highline.edu/mgirvin/AllClasses/135_2011/Content/Ch10/Excel2010BusnMathCh10.xlsx Download pdf file #1: https://people.highline.edu/mgirvin/AllClasses/135_2011/Content/Ch10/BusnMathCh10.pdf Download pdf file #2: https://people.highline.edu/mgirvin/AllClasses/135_2011/Content/Ch10/BusnMathCh10secondfile.pdf Download tiff file #1: https://people.highline.edu/mgirvin/AllClasses/135_2011/Content/Ch10/FV%20PV%2001.tiff Download tiff file #2: https://people.highline.edu/mgirvin/AllClasses/135_2011/Content/Ch10/FV%20PV%2002.tiff This is a Business Mathematics Class (Busn Math 135) taught by Mike excelisfun Girvin at Highline Community College. In this video learn how to calculate: 1. Compare Simple Interest To Compound Interest 2. Introduction to math formula to make Future Value Calculations 3. Introduction to Excel FV function to make Future Value Calculations</t>
  </si>
  <si>
    <t>PT21M50S</t>
  </si>
  <si>
    <t>UEFfTHtkpFU</t>
  </si>
  <si>
    <t>2011-12-04T02:39:19Z</t>
  </si>
  <si>
    <t>Excel Magic Trick 830: No Duplicates Allowed In Row, Data Validation Custom Logic Formula COUNTIF</t>
  </si>
  <si>
    <t>Download Excel Start File: https://people.highline.edu/mgirvin/YouTubeExcelIsFun/EMT830.xlsx See how to prevent duplicates in a row using Data Validation Custom Logic Formula with the COUNTIF function and Mixed Cell References.</t>
  </si>
  <si>
    <t>EnZkcLfmIu0</t>
  </si>
  <si>
    <t>2011-12-03T00:45:25Z</t>
  </si>
  <si>
    <t>Mr Excel &amp; excelisfun Trick 92: Round Invoice: ROUND or SUMPRODUCT - ROUND</t>
  </si>
  <si>
    <t>Download Files: https://people.highline.edu/mgirvin/YouTubeExcelIsFun/MrExcelExcelIsFunTrick92.xlsx Download workbook: http://people.highline.edu/mgirvin/ExcelIsFun.htm See Mr Excel and excelisfun use two methods to round the amounts on an Invoice so the SUM total is correct.</t>
  </si>
  <si>
    <t>qB_1dWVLVCg</t>
  </si>
  <si>
    <t>2011-11-26T01:49:13Z</t>
  </si>
  <si>
    <t>26/11/11 1:49</t>
  </si>
  <si>
    <t>Excel Magic Trick 828: Calculate Wholesale Price From Series Trade Discount (3 Array Formulas)</t>
  </si>
  <si>
    <t>Download Excel Start File: https://people.highline.edu/mgirvin/YouTubeExcelIsFun/EMT828-829.xlsm Download file: https://people.highline.edu/mgirvin/ExcelIsFun.htm Learn how to take the Trade Discount 20/10/15/10 as a text string and calculate the wholesale Price: (1-.2)*(1-.1)*(1-.15)*(1-.1)*NetCost with a single cell formula, 3 methods: 1. Text To Columns, then array formula using PRODUCT function, requires Ctrl + Shift + Enter. 2. MID and PRODUCT functions with array constant to create a formula that does not require Ctrl + Shift + Enter. 3. MID and PRODUCT and CHOOSE functions to create a formula that will work regardless of whether there are one, two, three, or four series Discounts</t>
  </si>
  <si>
    <t>Science &amp; Technology</t>
  </si>
  <si>
    <t>dEYwnHytGNs</t>
  </si>
  <si>
    <t>2011-11-26T01:44:50Z</t>
  </si>
  <si>
    <t>26/11/11 1:44</t>
  </si>
  <si>
    <t>Excel Magic Trick 829: Insert Picture Into Comment</t>
  </si>
  <si>
    <t>Download Excel Start File: https://people.highline.edu/mgirvin/YouTubeExcelIsFun/EMT828-829.xlsm Download file: https://people.highline.edu/mgirvin/ExcelIsFun.htm Learn how to: 1. Insert A Picture Into A Comment 2. Learn keyboard shortcuts for comments Steps: 1. Shift + F2 = Insert Comment 2. Click on outside edge (see dots) 3. Ctrl + 1 to open Format Comment dialog box 4. Colors and Lines tab 5. Fill: Color 6. Fill Effects 7. Picture tab 8. Select Picture button This EMT 829, not 827. When you download the workbook, download the file "EMT828-829.xlsm"</t>
  </si>
  <si>
    <t>bkvBaeqNXQI</t>
  </si>
  <si>
    <t>2011-11-26T01:17:44Z</t>
  </si>
  <si>
    <t>26/11/11 1:17</t>
  </si>
  <si>
    <t>Excel 2010 Business Math 74: Calculating Fraction Of Year For Simple Interest calculations</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Calculating Fraction Of Year For Simple Interest calculations 2. Fraction of Year = Months/12 3. Fraction of Year For Exact Interest = Days/365 or 366 in leap year 4. Fraction of Year For Banker's Interest= Days/360</t>
  </si>
  <si>
    <t>https://i.ytimg.com/vi/bkvBaeqNXQI/maxresdefault.jpg</t>
  </si>
  <si>
    <t>dWNjKqEmR7U</t>
  </si>
  <si>
    <t>2011-11-26T01:17:03Z</t>
  </si>
  <si>
    <t>Excel 2010 Business Math 72: Interest On Debt</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Learn about terms associated with Debt</t>
  </si>
  <si>
    <t>https://i.ytimg.com/vi/dWNjKqEmR7U/maxresdefault.jpg</t>
  </si>
  <si>
    <t>YNMuLum0PAQ</t>
  </si>
  <si>
    <t>2011-11-26T01:16:55Z</t>
  </si>
  <si>
    <t>26/11/11 1:16</t>
  </si>
  <si>
    <t>Excel 2010 Business Math 75: Simple Interest: Calculating Interest, Maturity Value &amp; Maturity Date</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Simple Interest calculations when term is given in months 2. Simple Interest calculations when term is given in Days (Calculate Exact and Banker's Interest) 3. Use EDATE function to find Maturity Dale</t>
  </si>
  <si>
    <t>https://i.ytimg.com/vi/YNMuLum0PAQ/maxresdefault.jpg</t>
  </si>
  <si>
    <t>i67x7_5FRFA</t>
  </si>
  <si>
    <t>2011-11-26T01:16:48Z</t>
  </si>
  <si>
    <t>Excel 2010 Business Math 73: Basic Simple Interest Calculations</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Simple Interest Amount = Principal * Simple Annual Interest Rate * Time (Fraction of Year)</t>
  </si>
  <si>
    <t>https://i.ytimg.com/vi/i67x7_5FRFA/maxresdefault.jpg</t>
  </si>
  <si>
    <t>XF53izNDmeQ</t>
  </si>
  <si>
    <t>2011-11-26T01:15:36Z</t>
  </si>
  <si>
    <t>26/11/11 1:15</t>
  </si>
  <si>
    <t>Excel 2010 Business Math 79: Simple Discount Notes or Interest in Advance Notes</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make calculations for: 1. Simple Discount Notes or "Interest in Advance Notes" 2. Solve For Simple Bank Discount 3. Solve For Proceeds 4. Solve For Effective Simple Discount Rate 5. Solve For Maturity Value</t>
  </si>
  <si>
    <t>PT15M59S</t>
  </si>
  <si>
    <t>https://i.ytimg.com/vi/XF53izNDmeQ/maxresdefault.jpg</t>
  </si>
  <si>
    <t>0HcDWmjbZj0</t>
  </si>
  <si>
    <t>2011-11-26T01:15:19Z</t>
  </si>
  <si>
    <t>Excel 2010 Business Math 77: Simple Interest Solve For Rate</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Simple Interest Solve For Rate</t>
  </si>
  <si>
    <t>https://i.ytimg.com/vi/0HcDWmjbZj0/maxresdefault.jpg</t>
  </si>
  <si>
    <t>CPzxoLLqWmY</t>
  </si>
  <si>
    <t>2011-11-26T01:15:12Z</t>
  </si>
  <si>
    <t>Excel 2010 Business Math 76: Simple Interest Solve For Principal</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Principal in a Simple Interest situation</t>
  </si>
  <si>
    <t>https://i.ytimg.com/vi/CPzxoLLqWmY/maxresdefault.jpg</t>
  </si>
  <si>
    <t>YOwztvH2RIw</t>
  </si>
  <si>
    <t>2011-11-26T01:13:51Z</t>
  </si>
  <si>
    <t>26/11/11 1:13</t>
  </si>
  <si>
    <t>Excel 2010 Business Math 78: Simple Interest Solve For Time</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Simple Interest Solve For Time</t>
  </si>
  <si>
    <t>l96rCd2XAsE</t>
  </si>
  <si>
    <t>2011-11-20T21:58:49Z</t>
  </si>
  <si>
    <t>20/11/11 21:58</t>
  </si>
  <si>
    <t>Excel 2010 Business Math 67: Basic Markup Formula</t>
  </si>
  <si>
    <t>Download Excel File: https://people.highline.edu/mgirvin/AllClasses/135_2011/Content/Ch08/Excel2010BusnMathCh08.xlsx This is a Business Mathematics Class (Busn Math 135) taught by Mike excelisfun Girvin at Highline Community College. In this video learn how to calculate: 1. Basic Markup Formula 2. Introduction to Markup On Cost 3. Introduction To Markup On Sell price</t>
  </si>
  <si>
    <t>PT14M57S</t>
  </si>
  <si>
    <t>lgb_JNL7NJE</t>
  </si>
  <si>
    <t>2011-11-20T21:57:24Z</t>
  </si>
  <si>
    <t>20/11/11 21:57</t>
  </si>
  <si>
    <t>Excel 2010 Business Math 68: Markup On Cost</t>
  </si>
  <si>
    <t>Download Excel File: https://people.highline.edu/mgirvin/AllClasses/135_2011/Content/Ch08/Excel2010BusnMathCh08.xlsx This is a Business Mathematics Class (Busn Math 135) taught by Mike excelisfun Girvin at Highline Community College. In this video learn how to calculate: 1. Learn all the formulas associated with Markup On Cost 2. Related what we learned in Chapter 3 (Part = Rate * Base) to chapter 8 3. See many Examples</t>
  </si>
  <si>
    <t>PT24M2S</t>
  </si>
  <si>
    <t>eqj3H30KL70</t>
  </si>
  <si>
    <t>2011-11-20T21:52:56Z</t>
  </si>
  <si>
    <t>20/11/11 21:52</t>
  </si>
  <si>
    <t>Excel 2010 Business Math 69: Markup On Sell Price</t>
  </si>
  <si>
    <t>Download Excel File: https://people.highline.edu/mgirvin/AllClasses/135_2011/Content/Ch08/Excel2010BusnMathCh08.xlsx This is a Business Mathematics Class (Busn Math 135) taught by Mike excelisfun Girvin at Highline Community College. In this video learn how to calculate: 1. Learn all the formulas associated with Markup On Sell Price 2. Related what we learned in Chapter 3 (Part = Rate * Base) to chapter 8 3. See many Examples 4. See example for Perishable Goods</t>
  </si>
  <si>
    <t>PT23M3S</t>
  </si>
  <si>
    <t>kct-Hd4SH8k</t>
  </si>
  <si>
    <t>2011-11-20T21:50:07Z</t>
  </si>
  <si>
    <t>20/11/11 21:50</t>
  </si>
  <si>
    <t>Excel 2010 Business Math 71: Convert % Markup On Cost To % Markup On Sell Price &amp; Visa Versa</t>
  </si>
  <si>
    <t>Download Excel File: https://people.highline.edu/mgirvin/AllClasses/135_2011/Content/Ch08/Excel2010BusnMathCh08.xlsx This is a Business Mathematics Class (Busn Math 135) taught by Mike excelisfun Girvin at Highline Community College. In this video learn how to calculate: 1. Convert % Markup On Cost To % Markup On Sell Price 2. Convert % Markup On Sell Price To % Markup On Cost</t>
  </si>
  <si>
    <t>tjzJauAmHgc</t>
  </si>
  <si>
    <t>2011-11-20T21:47:42Z</t>
  </si>
  <si>
    <t>20/11/11 21:47</t>
  </si>
  <si>
    <t>Excel 2010 Business Math 70: Sell Price For Perishable Goods (2nd Example)</t>
  </si>
  <si>
    <t>Download Excel File: https://people.highline.edu/mgirvin/AllClasses/135_2011/Content/Ch08/Excel2010BusnMathCh08.xlsx This is a Business Mathematics Class (Busn Math 135) taught by Mike excelisfun Girvin at Highline Community College. In this video learn how to calculate: 1. Sell Price For Perishable Goods</t>
  </si>
  <si>
    <t>02SWSyLjQkc</t>
  </si>
  <si>
    <t>2011-11-19T23:19:16Z</t>
  </si>
  <si>
    <t>19/11/11 23:19</t>
  </si>
  <si>
    <t>Excel Magic Trick 827: Alt + Tab To Switch Between Open Windows (YouTube Video &amp; Excel Workbook)</t>
  </si>
  <si>
    <t>Use Alt + Tab to switch between open Windows Alt + Tab to Quickly Switch Between YouTube Video and Excel Workbook</t>
  </si>
  <si>
    <t>s4LoD-j489I</t>
  </si>
  <si>
    <t>2011-11-19T19:37:42Z</t>
  </si>
  <si>
    <t>19/11/11 19:37</t>
  </si>
  <si>
    <t>Excel Magic Trick 826: Formatting Floods Out Cell References When Making Formulas</t>
  </si>
  <si>
    <t>See how to deal with Formatting that Floods Out Cell References When Making Formulas 1) Use Arrow Keys to put Cell References in Formulas 2) Change Row Height</t>
  </si>
  <si>
    <t>PT55S</t>
  </si>
  <si>
    <t>https://i.ytimg.com/vi/s4LoD-j489I/maxresdefault.jpg</t>
  </si>
  <si>
    <t>QkOwkbdaruQ</t>
  </si>
  <si>
    <t>2011-11-17T22:37:33Z</t>
  </si>
  <si>
    <t>17/11/11 22:37</t>
  </si>
  <si>
    <t>Mr Excel &amp; excelisfun Trick 91: Rank Scores, But If Tie Award Highest Rank To The Largest Weight</t>
  </si>
  <si>
    <t>Download Files: https://people.highline.edu/mgirvin/YouTubeExcelIsFun/MrExcelExcelIsFunTrick91.xlsm Download workbook: http://people.highline.edu/mgirvin/ExcelIsFun.htm See Mr Excel and excelisfun use two methods to rank scores with the heights Weight: 1. See how to use RANK or RANK.EQ and SUMPRODUCT functions and an array to calculate rank when there are ties. 2. See how to use the RANK function and COUNTIF and the Sort Feature.</t>
  </si>
  <si>
    <t>gmiv8rLdib0</t>
  </si>
  <si>
    <t>2011-11-15T21:23:52Z</t>
  </si>
  <si>
    <t>15/11/11 21:23</t>
  </si>
  <si>
    <t>Excel 2010 Business Math 64: Calculate Cash Discounts Using Ordinary Dating Method</t>
  </si>
  <si>
    <t>Download Excel File: https://people.highline.edu/mgirvin/AllClasses/135_2011/Content/Ch07/Excel2010BusnMathCh07.xlsx This is a Business Mathematics Class (Busn Math 135) taught by Mike excelisfun Girvin at Highline Community College. In this video learn how to calculate: 1. Cash Discounts are incentives to pay Invoice Total early 2. Calculate Cash Discounts Using Ordinary Dating Method 3. AS OF Method</t>
  </si>
  <si>
    <t>PT17M31S</t>
  </si>
  <si>
    <t>WogFiO3aOas</t>
  </si>
  <si>
    <t>2011-11-13T22:51:54Z</t>
  </si>
  <si>
    <t>13/11/11 22:51</t>
  </si>
  <si>
    <t>Excel Magic Trick 824: Two Way Lookup With More Than One Lookup Table Same or Different Sheets</t>
  </si>
  <si>
    <t>Download Excel Start File: https://people.highline.edu/mgirvin/YouTubeExcelIsFun/EMT823-825.xlsx Download file: https://people.highline.edu/mgirvin/ExcelIsFun.htm See how to do a 2-way lookup from multiple tables when the tables are on the same sheet or different sheets using 5 different methods: 1. VLOOKUP and CHOOSE function method -- tables on same sheet 2. VLOOKUP and CHOOSE function method -- tables on different sheets 3. INDEX, MATCH and CHOOSE function method when lookup criteria is different in each table. 4. VLOOKUP and INDIRECT function using Defined Names - tables on different sheets 5. VLOOKUP and INDIRECT function using Test String to define table ranges - tables on different sheets</t>
  </si>
  <si>
    <t>PT24M28S</t>
  </si>
  <si>
    <t>lNiXtfJ6pJw</t>
  </si>
  <si>
    <t>2011-11-13T22:51:04Z</t>
  </si>
  <si>
    <t>Excel Magic Trick 825: Variable Rate Tables: Commission, Piecework &amp; Tax Examples</t>
  </si>
  <si>
    <t>Download Excel Start File: https://people.highline.edu/mgirvin/YouTubeExcelIsFun/EMT823-825.xlsx Download file: https://people.highline.edu/mgirvin/ExcelIsFun.htm Learn how to alter the lookup table so you can have a single cell formula for calculations that involve variable rates. Create a single cell formula with 3 LOOKUP functions that can calculate: 1. Calculate Earnings For Piecework Pay from a Variable Rate table (3 LOOKUP functions in one formula). 2. Calculate Commissions Paid from a Variable Rate table (3 LOOKUP functions in one formula). 3. Calculate Federal Withholding Tax from a Variable Rate table (3 LOOKUP functions in one formula). 4. All three examples demonstrate how to create a lookup table with all the information you need to then use 3 LOOKUP functions in one single cell formula that replaces the multiple by-hand steps that would normally be employed for variable rate math problems.</t>
  </si>
  <si>
    <t>PT21M26S</t>
  </si>
  <si>
    <t>FuPdQvOFZkw</t>
  </si>
  <si>
    <t>2011-11-13T22:44:16Z</t>
  </si>
  <si>
    <t>13/11/11 22:44</t>
  </si>
  <si>
    <t>Excel Magic Trick 823: Conditional Formatting Row, Column, Intersecting and Specific Table 2 Methods</t>
  </si>
  <si>
    <t>Download Excel Start File: https://people.highline.edu/mgirvin/YouTubeExcelIsFun/EMT823-825.xlsx Download file: https://people.highline.edu/mgirvin/ExcelIsFun.htm See how to: 1. Conditionally Format a Row using Approximate Match and the LOOKUP function 2. Conditionally Format the Column using an Extract Math and equal sign comparative operator 3. Conditionally Format the Intersecting Value in a table 4. Conditional format the correct table based on a selection from a drop-down in a cell 5. Combine all four tricks into one so that intersection value from the correct table is highlighted depending on what values are placed into cells 6. Payroll Wage Bracket Method for Federal Withholding Tax 7. See how to put 3 conditions into Conditional Formatting dialog box 8. See how to put 4 conditions into Conditional Formatting dialog box 9. Use the AND function to match multiple criteria and apply conditional formatting Related Videos: Excel Magic Trick 296: Conditional Format Intersection Row &amp; Column Excel Magic Trick 787: Conditional Formatting Basic To Advanced (30 Examples)</t>
  </si>
  <si>
    <t>PT18M57S</t>
  </si>
  <si>
    <t>Jx5mDxuBm5Q</t>
  </si>
  <si>
    <t>2011-11-13T22:39:50Z</t>
  </si>
  <si>
    <t>13/11/11 22:39</t>
  </si>
  <si>
    <t>Excel 2010 Business Math 57: Calculating Single Trade Discounts and Net Cost (Wholesale Cost)</t>
  </si>
  <si>
    <t>Download Excel File: https://people.highline.edu/mgirvin/AllClasses/135_2011/Content/Ch07/Excel2010BusnMathCh07.xlsx This is a Business Mathematics Class (Busn Math 135) taught by Mike excelisfun Girvin at Highline Community College. In this video learn how to calculate: 1. Calculating Single Trade Discounts 2. ROUND function 3. Complement of Trade Discount 4. Wholesale Cost = Retail Price * Net Cost Equivalent</t>
  </si>
  <si>
    <t>9b_yfR26jZM</t>
  </si>
  <si>
    <t>2011-11-13T22:34:37Z</t>
  </si>
  <si>
    <t>13/11/11 22:34</t>
  </si>
  <si>
    <t>Excel 2010 Business Math 58 Calculating Series Trade Discounts, Net Cost Equivalent, Net Cost</t>
  </si>
  <si>
    <t>Download Excel File: https://people.highline.edu/mgirvin/AllClasses/135_2011/Content/Ch07/Excel2010BusnMathCh07.xlsx This is a Business Mathematics Class (Busn Math 135) taught by Mike excelisfun Girvin at Highline Community College. In this video learn how to calculate: 1. Calculating Series Trade Discounts 2. ROUND function 3. Complement of Trade Discount for Series Discounts 4. Net Cost = Wholesale Cost = Retail Price * Net Cost Equivalent</t>
  </si>
  <si>
    <t>PT13M31S</t>
  </si>
  <si>
    <t>64ha8rH_CdY</t>
  </si>
  <si>
    <t>2011-11-13T22:34:12Z</t>
  </si>
  <si>
    <t>Excel 2010 Business Math 61: Create An Invoice In Excel</t>
  </si>
  <si>
    <t>Download Excel File: https://people.highline.edu/mgirvin/AllClasses/135_2011/Content/Ch07/Excel2010BusnMathCh07.xlsx This is a Business Mathematics Class (Busn Math 135) taught by Mike excelisfun Girvin at Highline Community College. In this video learn how to calculate: 1. Create an Invoice 2. Data Validation List to Select Products 3. VLOOKUP to lookup Prices of Products 4. IF Function to hide calculations until Product Name is entered into Invoice 5. Round Function for dollar amounts</t>
  </si>
  <si>
    <t>x-VjzCYbW_8</t>
  </si>
  <si>
    <t>2011-11-13T22:30:53Z</t>
  </si>
  <si>
    <t>13/11/11 22:30</t>
  </si>
  <si>
    <t>Excel 2010 Business Math 63: Date Math For Invoices</t>
  </si>
  <si>
    <t>Download Excel File: https://people.highline.edu/mgirvin/AllClasses/135_2011/Content/Ch07/Excel2010BusnMathCh07.xlsx This is a Business Mathematics Class (Busn Math 135) taught by Mike excelisfun Girvin at Highline Community College. In this video learn how to calculate: 1. Learn about Date Number formatting 2. Calculate Due Date for an Invoice 3. Calculate Final Discount Date 4. Calculate End Of Month using EOM function 5. Calculate Date in Future using the EDATE function</t>
  </si>
  <si>
    <t>https://i.ytimg.com/vi/x-VjzCYbW_8/maxresdefault.jpg</t>
  </si>
  <si>
    <t>3s2HLOQv1K8</t>
  </si>
  <si>
    <t>2011-11-13T22:29:54Z</t>
  </si>
  <si>
    <t>13/11/11 22:29</t>
  </si>
  <si>
    <t>Excel 2010 Business Math 60: Sales Tax On Invoices: Retail and Wholesale</t>
  </si>
  <si>
    <t>Download Excel File: https://people.highline.edu/mgirvin/AllClasses/135_2011/Content/Ch07/Excel2010BusnMathCh07.xlsx This is a Business Mathematics Class (Busn Math 135) taught by Mike excelisfun Girvin at Highline Community College. 1. Learn about Sales Tax On Invoices: Retail and Wholesale 2. Retail = Yes 3. Wholesale = No</t>
  </si>
  <si>
    <t>https://i.ytimg.com/vi/3s2HLOQv1K8/maxresdefault.jpg</t>
  </si>
  <si>
    <t>pId8nrji2ic</t>
  </si>
  <si>
    <t>2011-11-13T22:29:22Z</t>
  </si>
  <si>
    <t>Excel 2010 Business Math 62: Single Cost Equivalent &amp; Solving For List Price</t>
  </si>
  <si>
    <t>Download Excel File: https://people.highline.edu/mgirvin/AllClasses/135_2011/Content/Ch07/Excel2010BusnMathCh07.xlsx This is a Business Mathematics Class (Busn Math 135) taught by Mike excelisfun Girvin at Highline Community College. In this video learn how to calculate: 1. Solve for Single Cost Equivalent 2. Solving For List Price using Part/Rate = Base</t>
  </si>
  <si>
    <t>https://i.ytimg.com/vi/pId8nrji2ic/maxresdefault.jpg</t>
  </si>
  <si>
    <t>1M2jpjLHbfk</t>
  </si>
  <si>
    <t>2011-11-13T22:28:57Z</t>
  </si>
  <si>
    <t>13/11/11 22:28</t>
  </si>
  <si>
    <t>Excel 2010 Business Math 59: Shipping Terms</t>
  </si>
  <si>
    <t>Download Excel File: https://people.highline.edu/mgirvin/AllClasses/135_2011/Content/Ch07/Excel2010BusnMathCh07.xlsx This is a Business Mathematics Class (Busn Math 135) taught by Mike excelisfun Girvin at Highline Community College. 1. FOB = Free On Board 2. FOB Destination = Seller retains ownership of goods until they reach the destination. At Destination ownership of goods transfers to Buyer. Seller pays shipping charges. Because Seller owns goods during shipment, if they are damaged, Shipper records a loss. 3. FOB Shipping Point = Ownership of goods transfers to Buyer prior to shipment (usually when goods are handed to shipping company).Buyer pays shipping charges. Because Buyer owns goods during shipment, if they are damaged, Buyer records a loss. 4. COD = Cash on delivery: Payment for goods is made when items are delivered. 5. FAS = Free alongside: Goods are delivered to the dock with all freight charges paid, any remaining charges are paid by Buyer. 6. Note: = Some Businesses will record Shipping on Sales Invoice and some will not (shipping bill comes separately).</t>
  </si>
  <si>
    <t>OSg0gD6reKQ</t>
  </si>
  <si>
    <t>2011-11-13T22:28:33Z</t>
  </si>
  <si>
    <t>Excel 2010 Business Math 65: Calculating Cash Discounts EOM, ROG, Extra, Boolean Math Formulas</t>
  </si>
  <si>
    <t>Download Excel File: https://people.highline.edu/mgirvin/AllClasses/135_2011/Content/Ch07/Excel2010BusnMathCh07.xlsx This is a Business Mathematics Class (Busn Math 135) taught by Mike excelisfun Girvin at Highline Community College. In this video learn how to calculate: 1. Calculate Cash Discounts for EOM, see EOMONTH, DAY, ROUND functions and Boolean math 2. Calculate Cash Discounts for ROG 3. Calculate Cash Discounts for Extra, see ROUND function and Boolean math</t>
  </si>
  <si>
    <t>PT22M2S</t>
  </si>
  <si>
    <t>uQ88XTF4j3M</t>
  </si>
  <si>
    <t>2011-11-13T22:25:53Z</t>
  </si>
  <si>
    <t>13/11/11 22:25</t>
  </si>
  <si>
    <t>Excel 2010 Business Math 66: Partial Payments: Cash Discounts, Credit Applied &amp; Remaining Balances</t>
  </si>
  <si>
    <t>Download Excel File: https://people.highline.edu/mgirvin/AllClasses/135_2011/Content/Ch07/Excel2010BusnMathCh07.xlsx This is a Business Mathematics Class (Busn Math 135) taught by Mike excelisfun Girvin at Highline Community College. In this video learn how to calculate: 1. Partial Invoice Payments: Cash Discounts, Credit Applied &amp; Remaining Balances 2. Learn about the Base Part Rate formulas and drawing diagrams to figure out a problem like this</t>
  </si>
  <si>
    <t>XShgdzm-p10</t>
  </si>
  <si>
    <t>2011-11-08T01:14:59Z</t>
  </si>
  <si>
    <t>Excel 2010 Business Math 43: Excel Time Number Formatting &amp; Excel Time Math</t>
  </si>
  <si>
    <t>Download Excel File: https://people.highline.edu/mgirvin/AllClasses/135_2011/Content/Ch06/Excel2010BusnMathCh06.xlsx This is a Business Mathematics Class (Busn Math 135) taught by Mike excelisfun Girvin at Highline Community College. In this video learn how to calculate: 1. Excel Time Number Format 2. Excel sees 6:00 AM as: 6/24 = 0.25 = Proportion of one 24 hour day 3. Enter 6:00 AM in a cell, and under the Time Number Format is 6/24 = 0.25 4. Hours Worked = End Time -- Begin Time 5. Hours Worked Including Lunch Break = (Time Out 1 - Time In 1 + Time Out 2 - Time In 2)*24 6. Keyboard For Time Number Format = Ctrl + Shift + 2 7. ##### error if (Time In - Time Out) (Negative Time - not allowed) 8. Formula for Night Shift = =MOD(End Time -- Begin Time,1) Related videos: Excel Magic Trick 501: Excel Time Format &amp; Calculations (10 Examples) Excel Magic Trick 286: MOD function &amp; Time Calculations (Time For Night Shift, or Negative Time) Excel Magic Trick 727: Calculate Hours Worked Night or Day Shift With Break For Lunch</t>
  </si>
  <si>
    <t>PT17M53S</t>
  </si>
  <si>
    <t>aQDbex6Qo-Y</t>
  </si>
  <si>
    <t>2011-11-08T01:13:57Z</t>
  </si>
  <si>
    <t>Excel 2010 Business Math 44: Payroll Time Sheets, IF Function For Overtime &amp;Gross Pay Calculations</t>
  </si>
  <si>
    <t>Download Excel File: https://people.highline.edu/mgirvin/AllClasses/135_2011/Content/Ch06/Excel2010BusnMathCh06.xlsx This is a Business Mathematics Class (Busn Math 135) taught by Mike excelisfun Girvin at Highline Community College. In this video learn how to calculate: 1. Time Number Format and Time Math 2. Complete Payroll Time Sheets in Excel for Employees 3. Learn how to do a Sheet Reference In Excel Formulas 4. IF Function for Overtime Calculation 5. Calculate Gross Pay from Time Sheets Related videos: Excel Magic Trick 501: Excel Time Format &amp; Calculations (10 Examples) Excel Magic Trick 286: MOD function &amp; Time Calculations (Time For Night Shift, or Negative Time) Excel Magic Trick 727: Calculate Hours Worked Night or Day Shift With Break For Lunch</t>
  </si>
  <si>
    <t>DOU7L8oHIgc</t>
  </si>
  <si>
    <t>2011-11-08T01:11:45Z</t>
  </si>
  <si>
    <t>Excel 2010 Business Math 48: Incentive Pay: Variable Piece Work Rates</t>
  </si>
  <si>
    <t>Download Excel File: https://people.highline.edu/mgirvin/AllClasses/135_2011/Content/Ch06/Excel2010BusnMathCh06.xlsx This is a Business Mathematics Class (Busn Math 135) taught by Mike excelisfun Girvin at Highline Community College. In this video learn how to calculate: 1. Make calculations for Variable Rates Table for Piece Work incentive pay. 2. Calculate Total Gross Pay</t>
  </si>
  <si>
    <t>Fn7JydgcVso</t>
  </si>
  <si>
    <t>2011-11-08T01:11:05Z</t>
  </si>
  <si>
    <t>Excel 2010 Business Math 45: Overtime Calculations 4 Examples</t>
  </si>
  <si>
    <t>Download Excel File: https://people.highline.edu/mgirvin/AllClasses/135_2011/Content/Ch06/Excel2010BusnMathCh06.xlsx This is a Business Mathematics Class (Busn Math 135) taught by Mike excelisfun Girvin at Highline Community College. In this video learn how to calculate: 1. Over 40 hours 2-step method 2. Over 40 hours Overtime Premium Method 3. Over 8 hours in one day 4. Salaried Overtime</t>
  </si>
  <si>
    <t>NaFgmgGOgVw</t>
  </si>
  <si>
    <t>2011-11-08T01:10:51Z</t>
  </si>
  <si>
    <t>Excel 2010 Business Math 46: Calculating Equivalent Earnings For Different Pay Periods</t>
  </si>
  <si>
    <t>Download Excel File: https://people.highline.edu/mgirvin/AllClasses/135_2011/Content/Ch06/Excel2010BusnMathCh06.xlsx This is a Business Mathematics Class (Busn Math 135) taught by Mike excelisfun Girvin at Highline Community College. In this video learn how to calculate: 1. Equivalent Earnings For Different Pay Periods such as weekly, bi-weekly, semi-monthly and monthly</t>
  </si>
  <si>
    <t>CzfDVHn8QdQ</t>
  </si>
  <si>
    <t>2011-11-08T01:09:05Z</t>
  </si>
  <si>
    <t>Excel 2010 Business Math 52: Variable Commission Rates, Multiple Step Method</t>
  </si>
  <si>
    <t>Download Excel File: https://people.highline.edu/mgirvin/AllClasses/135_2011/Content/Ch06/Excel2010BusnMathCh06.xlsx This is a Business Mathematics Class (Busn Math 135) taught by Mike excelisfun Girvin at Highline Community College. In this video learn how to calculate: 1. Create a Variable Commission Rate table and use it to calculate total commissions Earned using a multiple step method.</t>
  </si>
  <si>
    <t>palZ0iygCms</t>
  </si>
  <si>
    <t>2011-11-08T01:08:54Z</t>
  </si>
  <si>
    <t>Excel 2010 Business Math 47: Incentive Pay: Piece Work</t>
  </si>
  <si>
    <t>Download Excel File: https://people.highline.edu/mgirvin/AllClasses/135_2011/Content/Ch06/Excel2010BusnMathCh06.xlsx This is a Business Mathematics Class (Busn Math 135) taught by Mike excelisfun Girvin at Highline Community College. In this video learn how to calculate: 1. Make calculations for Piece Work incentive pay. 2. Calculate Gross Pay</t>
  </si>
  <si>
    <t>https://i.ytimg.com/vi/palZ0iygCms/maxresdefault.jpg</t>
  </si>
  <si>
    <t>i55unBTB5RM</t>
  </si>
  <si>
    <t>2011-11-08T01:07:23Z</t>
  </si>
  <si>
    <t>Excel 2010 Business Math 49: Piecework With A Guaranteed Hourly Wage, MAX function</t>
  </si>
  <si>
    <t>Download Excel File: https://people.highline.edu/mgirvin/AllClasses/135_2011/Content/Ch06/Excel2010BusnMathCh06.xlsx This is a Business Mathematics Class (Busn Math 135) taught by Mike excelisfun Girvin at Highline Community College. In this video learn how to calculate: 1. Calculate Piecework With A Guaranteed Hourly Wage 2. Max Function</t>
  </si>
  <si>
    <t>QL3pZoqJ8V0</t>
  </si>
  <si>
    <t>2011-11-08T01:06:37Z</t>
  </si>
  <si>
    <t>Excel 2010 Business Math 50: Overtime Earnings For Piecework (Incentive Pay)</t>
  </si>
  <si>
    <t>Download Excel File: https://people.highline.edu/mgirvin/AllClasses/135_2011/Content/Ch06/Excel2010BusnMathCh06.xlsx This is a Business Mathematics Class (Busn Math 135) taught by Mike excelisfun Girvin at Highline Community College. In this video learn how to calculate: 1. Calculate Overtime Earnings For Piecework</t>
  </si>
  <si>
    <t>https://i.ytimg.com/vi/QL3pZoqJ8V0/maxresdefault.jpg</t>
  </si>
  <si>
    <t>gWzM-_P4Xdc</t>
  </si>
  <si>
    <t>2011-11-08T01:06:34Z</t>
  </si>
  <si>
    <t>Excel 2010 Business Math 54: Calculate Social Security and Medicare Deductions</t>
  </si>
  <si>
    <t>Download Excel File: https://people.highline.edu/mgirvin/AllClasses/135_2011/Content/Ch06/Excel2010BusnMathCh06.xlsx This is a Business Mathematics Class (Busn Math 135) taught by Mike excelisfun Girvin at Highline Community College. In this video learn how to calculate: 1. Calculate Social Security and Medicare Deductions 2. Learn how to deal with Maximum Taxable Earnings</t>
  </si>
  <si>
    <t>PT16M34S</t>
  </si>
  <si>
    <t>https://i.ytimg.com/vi/gWzM-_P4Xdc/maxresdefault.jpg</t>
  </si>
  <si>
    <t>1_2yed0bZVA</t>
  </si>
  <si>
    <t>2011-11-08T01:06:21Z</t>
  </si>
  <si>
    <t>Excel 2010 Business Math 51: Commission Rates as Incentive Pay, Calculate Commission on Sales</t>
  </si>
  <si>
    <t>Download Excel File: https://people.highline.edu/mgirvin/AllClasses/135_2011/Content/Ch06/Excel2010BusnMathCh06.xlsx This is a Business Mathematics Class (Busn Math 135) taught by Mike excelisfun Girvin at Highline Community College. In this video learn how to calculate: 1. Calculate Commission on Sales and Gross Pay</t>
  </si>
  <si>
    <t>https://i.ytimg.com/vi/1_2yed0bZVA/maxresdefault.jpg</t>
  </si>
  <si>
    <t>WBFM5g-LrWs</t>
  </si>
  <si>
    <t>2011-11-08T01:05:51Z</t>
  </si>
  <si>
    <t>Excel 2010 Business Math 56: Federal Income Tax Deduction Percentage Method</t>
  </si>
  <si>
    <t>Download Excel File: https://people.highline.edu/mgirvin/AllClasses/135_2011/Content/Ch06/Excel2010BusnMathCh06.xlsx This is a Business Mathematics Class (Busn Math 135) taught by Mike excelisfun Girvin at Highline Community College. In this video learn how to calculate: 1. Calculate Federal Income Tax Deduction Percentage Method</t>
  </si>
  <si>
    <t>3bwfCWzvnFY</t>
  </si>
  <si>
    <t>2011-11-08T01:05:01Z</t>
  </si>
  <si>
    <t>Excel 2010 Business Math 53: Calculate Gross Pay for Salary and Commissions</t>
  </si>
  <si>
    <t>Download Excel File: https://people.highline.edu/mgirvin/AllClasses/135_2011/Content/Ch06/Excel2010BusnMathCh06.xlsx This is a Business Mathematics Class (Busn Math 135) taught by Mike excelisfun Girvin at Highline Community College. In this video learn how to calculate: 1. Calculate Gross Pay, Salary and Commissions</t>
  </si>
  <si>
    <t>https://i.ytimg.com/vi/3bwfCWzvnFY/maxresdefault.jpg</t>
  </si>
  <si>
    <t>ItZEk6ynqtQ</t>
  </si>
  <si>
    <t>2011-11-08T01:04:05Z</t>
  </si>
  <si>
    <t>Excel 2010 Business Math 55: Federal Income Tax Deduction Wage Bracket Method</t>
  </si>
  <si>
    <t>Download Excel File: https://people.highline.edu/mgirvin/AllClasses/135_2011/Content/Ch06/Excel2010BusnMathCh06.xlsx This is a Business Mathematics Class (Busn Math 135) taught by Mike excelisfun Girvin at Highline Community College. In this video learn how to calculate: 1. Federal Income Tax Deduction Wage Bracket Method</t>
  </si>
  <si>
    <t>PT8M20S</t>
  </si>
  <si>
    <t>tUJ4WGOrHa4</t>
  </si>
  <si>
    <t>2011-11-04T19:09:28Z</t>
  </si>
  <si>
    <t>Mr Excel &amp; excelisfun Trick 90: Remove Earlier Duplicates, Keep Last Duplicate</t>
  </si>
  <si>
    <t>Download Files: https://people.highline.edu/mgirvin/YouTubeExcelIsFun/MrExcelExcelIsFunTrick90.xlsx See excelisfun create a silly formula that is WAY too long, then see Bill Mr Excel Jelen demonstrate two quick and easy methods for removing the earliest duplicates and keeping the later duplicates using a formula and Remove Duplicates Feature. Keep The Last Duplicate Download workbook: http://people.highline.edu/mgirvin/ExcelIsFun.htm</t>
  </si>
  <si>
    <t>QUSXYS1Ns2k</t>
  </si>
  <si>
    <t>2011-10-28T23:06:53Z</t>
  </si>
  <si>
    <t>28/10/11 23:06</t>
  </si>
  <si>
    <t>Mr Excel &amp; excelisfun Trick 89: PivotTables Grand Totals To Left: LOOKUP or GETPIVOTDATA function?</t>
  </si>
  <si>
    <t>Download Files: https://people.highline.edu/mgirvin/YouTubeExcelIsFun/MrExcelExcelIsFunTrick89.xlsm See Mr Excel and excelisfun use two methods to shows PivotTable Grand Totals to the left of the PivotTable (Since there is no way to do it within the PivotTable, see two formulas that can do it using LOOKUP and GETPIVOTDATA functions. Also see the IF and ISBLANK functions.</t>
  </si>
  <si>
    <t>GMfpO_tg9oY</t>
  </si>
  <si>
    <t>2011-10-28T23:03:39Z</t>
  </si>
  <si>
    <t>28/10/11 23:03</t>
  </si>
  <si>
    <t>Excel 2010 Business Math 39: VLOOKUP to Calculating Checking Fees</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See how to use VLOOKUP to calculating Checking Fees 2. Learn how to "mash up" formulas into one Mega-Formula.</t>
  </si>
  <si>
    <t>6UiKG_1JRy4</t>
  </si>
  <si>
    <t>2011-10-28T23:02:41Z</t>
  </si>
  <si>
    <t>28/10/11 23:02</t>
  </si>
  <si>
    <t>Excel 2010 Business Math 42: Bank Reconciliation</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Basics of Bank Reconciliation 2. Data Validation Drop Down List For Reconciling column 3. Conditional Formatting to highlight row when you add x to reconcile column</t>
  </si>
  <si>
    <t>PT21M49S</t>
  </si>
  <si>
    <t>hjDWC2DZKhA</t>
  </si>
  <si>
    <t>2011-10-28T23:02:06Z</t>
  </si>
  <si>
    <t>Excel 2010 Business Math 37: Checks and Deposits &amp; Withdrawals at Your Bank</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Learn about the different Deposits &amp; Withdrawals at Your Bank 2. Learn about the different parts of a check and check stub and deposit slips 3. Learn about types of endorsements on checks</t>
  </si>
  <si>
    <t>PT20M</t>
  </si>
  <si>
    <t>UCD6yo9O20E</t>
  </si>
  <si>
    <t>2011-10-28T23:00:41Z</t>
  </si>
  <si>
    <t>28/10/11 23:00</t>
  </si>
  <si>
    <t>Excel 2010 Business Math 40: Create Checkbook Register In Excel Using IF function</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Create Checkbook Register In Excel using the IF Function so that as each transition is added the balance is automatically calculated</t>
  </si>
  <si>
    <t>PT15M49S</t>
  </si>
  <si>
    <t>Av2vrYh42Uw</t>
  </si>
  <si>
    <t>2011-10-28T22:59:42Z</t>
  </si>
  <si>
    <t>28/10/11 22:59</t>
  </si>
  <si>
    <t>Excel 2010 Business Math 38: Calculating Checking Fees</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Calculating Checking Fees</t>
  </si>
  <si>
    <t>https://i.ytimg.com/vi/Av2vrYh42Uw/maxresdefault.jpg</t>
  </si>
  <si>
    <t>8xw1I-raJPM</t>
  </si>
  <si>
    <t>2011-10-28T22:59:37Z</t>
  </si>
  <si>
    <t>Excel 2010 Business Math 41: Calculating Credit Card Fees</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Basics of Calculating Credit Card Fees</t>
  </si>
  <si>
    <t>t37Syop6VT0</t>
  </si>
  <si>
    <t>2011-10-25T21:23:26Z</t>
  </si>
  <si>
    <t>25/10/11 21:23</t>
  </si>
  <si>
    <t>Excel Magic Trick 822: 4-Way Lookup When There ARE Duplicates (Return Multiple Items)</t>
  </si>
  <si>
    <t>Download Excel Start File: https://people.highline.edu/mgirvin/YouTubeExcelIsFun/EMT822.xlsm Download Excel Finished File: https://people.highline.edu/mgirvin/YouTubeExcelIsFun/EMT822.xlsm Download file: https://people.highline.edu/mgirvin/ExcelIsFun.htm See how to do a four way lookup when there ARE duplicates and you need to return multiple items from one lookup value 1. See how to do a Four way lookup when there are duplicate values to return from 1 lookup value 2. See a Helper Column Method 3. See an array formula method using AGGREGATE 2010 Excel function 4. See an array formula method using SMALL 2007 or 2003 Excel function See related Video: Excel 2010 Magic Trick 821: 4-Way Lookup When There Are No Duplicates 2007 and 2003 Methods</t>
  </si>
  <si>
    <t>Lp7fuM7FV2M</t>
  </si>
  <si>
    <t>2011-10-23T21:20:25Z</t>
  </si>
  <si>
    <t>23/10/11 21:20</t>
  </si>
  <si>
    <t>Excel 2010 Business Math 36: Memorization Trick For Percentage Math Problem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See how to figure out which Formula to use for any of the situations you may be in when doing percentage math problems: 1. Solve for Base 2. Solve for Part 3. Solve for Rate 4. Increase Decrease problems.</t>
  </si>
  <si>
    <t>MXIoVKbj33g</t>
  </si>
  <si>
    <t>2011-10-23T21:11:28Z</t>
  </si>
  <si>
    <t>23/10/11 21:11</t>
  </si>
  <si>
    <t>Excel 2010 Business Math 35: Stock Value Percentage Change &amp; Web Query For Current Stock Value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Create formula For Stock Value Percentage Change 2. Create a Web Query For Current Stock Values that will update values in the spreadsheet from the internet.</t>
  </si>
  <si>
    <t>PT7M15S</t>
  </si>
  <si>
    <t>https://i.ytimg.com/vi/MXIoVKbj33g/maxresdefault.jpg</t>
  </si>
  <si>
    <t>rQt1hyJ73BE</t>
  </si>
  <si>
    <t>2011-10-21T20:16:07Z</t>
  </si>
  <si>
    <t>21/10/11 20:16</t>
  </si>
  <si>
    <t>Excel 2010 Magic Trick 821: 4-Way Lookup When There Are No Duplicates 2007 and 2003 Methods</t>
  </si>
  <si>
    <t>Download Excel Start File https://people.highline.edu/mgirvin/YouTubeExcelIsFun/EMT819-821.xlsm Download file: https://people.highline.edu/mgirvin/ExcelIsFun.htm See how to do a four way lookup when there are no duplicates See 4 methods: 1. SUMIFS function 2. Helper Column Method using AND and VLOOKUP functions 3. LOOKUP function and Boolean arrays 4. INDEX and MATCH with mashed up columns using the ampersand Join Symbol &amp;</t>
  </si>
  <si>
    <t>https://i.ytimg.com/vi/rQt1hyJ73BE/maxresdefault.jpg</t>
  </si>
  <si>
    <t>Tw4s7Jzf3-k</t>
  </si>
  <si>
    <t>2011-10-21T20:15:58Z</t>
  </si>
  <si>
    <t>21/10/11 20:15</t>
  </si>
  <si>
    <t>Excel Magic Trick 819: Lookup Second 2nd Item In List: Excel 2010, 2007 and 2003 Methods</t>
  </si>
  <si>
    <t>Download Excel Start File https://people.highline.edu/mgirvin/YouTubeExcelIsFun/EMT819-821.xlsm Download file: https://people.highline.edu/mgirvin/ExcelIsFun.htm 1. See how to lookup second in list when there is no set pattern like +2 2. See how to use trick for looking up second listing of company name in an income statement 3. See the functions INDEX, MATCH, SMALL, COLUMN, AGGREGATE, IF, IFERROR, ISERROR 4. Array Formulas See related Video: Magic Trick 820: Conditional Formatting With Array Formulas</t>
  </si>
  <si>
    <t>PT14M31S</t>
  </si>
  <si>
    <t>3d9b1odwyWA</t>
  </si>
  <si>
    <t>2011-10-21T20:14:39Z</t>
  </si>
  <si>
    <t>21/10/11 20:14</t>
  </si>
  <si>
    <t>Excel 2010 Magic Trick 820: Conditional Formatting With Array Formulas!!??</t>
  </si>
  <si>
    <t>Download Excel Start File https://people.highline.edu/mgirvin/YouTubeExcelIsFun/EMT819-821.xlsm Download file: https://people.highline.edu/mgirvin/ExcelIsFun.htm 1. See how to conditional Format with an array formula 2. See how to conditionally format an intersecting value in a two way lookup when you have one of the ways as a "Lookup Second Item In List" 3. See the functions, AND, SMALL, AGGREGATE, COLUMN, COLUMNS, IF See related video: Lookup Second 2nd Item In List: Excel 2010, 2007 and 2003 Methods</t>
  </si>
  <si>
    <t>wEnQ30vjvRY</t>
  </si>
  <si>
    <t>2011-10-21T00:41:15Z</t>
  </si>
  <si>
    <t>21/10/11 0:41</t>
  </si>
  <si>
    <t>Mr Excel &amp; excelisfun Trick 88: Highlight Cumulative Top 70%</t>
  </si>
  <si>
    <t>Download Files: https://people.highline.edu/mgirvin/YouTubeExcelIsFun/MrExcelExcelIsFunTrick88.xlsm See Mr Excel and excelisfun use two methods to Highlight Cumulative Top 70%. Two long winded methods to highlight, not top 70% values, but the values that make up 70% of cumulative value total. See a bunch of formulas and functions like LARGE, INDEX and MATCH.</t>
  </si>
  <si>
    <t>gNVBozqV2cg</t>
  </si>
  <si>
    <t>2011-10-20T23:55:33Z</t>
  </si>
  <si>
    <t>20/10/11 23:55</t>
  </si>
  <si>
    <t>Excel 2010 Business Math 31: Increase Decrease Problems &amp; Rate Of Change 12 Formula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See how to use (Part = Base * Rate) Formulas for Increase Decrease problems ( 00:40 min) Calculate End Amount= Beg*Rate ( 6:57 min) Calculate Rate = End/Beg ( 6:57 min) Calculate Beg Amount= End/Rate ( 6:57 min) Calculate Amount of Change = AOC = End -- Beg ( 11:58 min) Calculate Rate Of Change = ROC = (End - Beg)/Beg ( 13:28 min) How To Make Drawings For Increase Problems ( 15:57 min) Calculate Rate = 1 + ROC ( 19:17 min) Calculate End Amount = Beg + AOC ( 20:43 min) How To Make Drawings For Decrease Problems ( 23:30 min) Calculate Rate Of Change = End/Beg - 1 ( 32:21 min) Calculate Rate Of Change = Rate - 1 ( 32:21 min) Calculate Amount of Change = AOC = Beg*ROC ( 40:02 min) Calculate End Amount = Beg + AOC (40:02 min) Calculate End Amount = Beg*(1+ROC) ( 42:42 min) See diagrams that can help with increase and decrease problems Learn 12 different formulas to solve many different types of increase decrease and rate of change math problems</t>
  </si>
  <si>
    <t>PT45M5S</t>
  </si>
  <si>
    <t>8_3_UsYEBnU</t>
  </si>
  <si>
    <t>2011-10-20T23:52:45Z</t>
  </si>
  <si>
    <t>20/10/11 23:52</t>
  </si>
  <si>
    <t>Excel 2010 Business Math 32: Rate Of Change Word Problem</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Rate Of Change Word Problem in Excel</t>
  </si>
  <si>
    <t>PT13M19S</t>
  </si>
  <si>
    <t>EChXbNbObzY</t>
  </si>
  <si>
    <t>2011-10-20T23:45:30Z</t>
  </si>
  <si>
    <t>20/10/11 23:45</t>
  </si>
  <si>
    <t>Excel 2010 Business Math 30: Fractional Percentages To Decimal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Convert Fractional Percentages To Decimals by hand and Excel</t>
  </si>
  <si>
    <t>kAYjHk4sB3Y</t>
  </si>
  <si>
    <t>2011-10-20T23:40:34Z</t>
  </si>
  <si>
    <t>20/10/11 23:40</t>
  </si>
  <si>
    <t>Excel 2010 Business Math 33: Markup and Markdown Calculation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Markup and Markdown Calculations in Excel</t>
  </si>
  <si>
    <t>PT3M54S</t>
  </si>
  <si>
    <t>https://i.ytimg.com/vi/kAYjHk4sB3Y/maxresdefault.jpg</t>
  </si>
  <si>
    <t>DU0hi0OMilo</t>
  </si>
  <si>
    <t>2011-10-20T23:40:03Z</t>
  </si>
  <si>
    <t>Excel 2010 Business Math 34: Begin Amount = (Amount of Change)/(Rate of Change)</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Decrease Math Word Problem 2. Learn new formula: Begin Amount = (Amount of Change)/(Rate of Change)</t>
  </si>
  <si>
    <t>PT13M56S</t>
  </si>
  <si>
    <t>rXyTlk3r8L4</t>
  </si>
  <si>
    <t>2011-10-17T18:57:33Z</t>
  </si>
  <si>
    <t>17/10/11 18:57</t>
  </si>
  <si>
    <t>Excel 2010 Business Math 28: Base = Part/Rate: Solve For Base</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1. Learn the basics of Base = Part/Rate 2. Percent Formula 3. See examples in Excel.</t>
  </si>
  <si>
    <t>PT25M15S</t>
  </si>
  <si>
    <t>nmHwN2FFNSU</t>
  </si>
  <si>
    <t>2011-10-17T18:49:07Z</t>
  </si>
  <si>
    <t>17/10/11 18:49</t>
  </si>
  <si>
    <t>Excel 2010 Business Math 29: Rate = Part/Base</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2. Learn the basics of Rate = Part/Base 3. Percent Formula 4. See examples in Excel.</t>
  </si>
  <si>
    <t>PT17M20S</t>
  </si>
  <si>
    <t>vPfJRXnEeW0</t>
  </si>
  <si>
    <t>2011-10-17T18:47:19Z</t>
  </si>
  <si>
    <t>17/10/11 18:47</t>
  </si>
  <si>
    <t>Excel 2010 Business Math 27: Part = Percent * Base: Solve for Part</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1. Learn The basics of Part = Percent * Base 2. Percent Formula 3. See examples in Excel.</t>
  </si>
  <si>
    <t>PT23M53S</t>
  </si>
  <si>
    <t>lhuGdtqqxa0</t>
  </si>
  <si>
    <t>2011-10-17T18:46:54Z</t>
  </si>
  <si>
    <t>17/10/11 18:46</t>
  </si>
  <si>
    <t>Excel 2010 Business Math 26: Percent Conversions: By Hand and In Excel</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1. Conversions: Write A Decimal As A Percent 2. Conversions: Write A Percent As A Decimal 3. Conversions: Write A Fraction As A Percent 4. Conversions: Write A Percent As A Fraction 5. Conversions: Write A Fractional Percent As A Number</t>
  </si>
  <si>
    <t>PT32M41S</t>
  </si>
  <si>
    <t>jHHrhD6AdyU</t>
  </si>
  <si>
    <t>2011-10-17T18:43:35Z</t>
  </si>
  <si>
    <t>17/10/11 18:43</t>
  </si>
  <si>
    <t>Excel 2010 Business Math 25: Excel Percent Basic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1. Rules For Percentages 2. Convert Decimals To Percentages 3. Ways To Enter A Percent In Excel 4. Percent Number Format</t>
  </si>
  <si>
    <t>STVKXu_3kck</t>
  </si>
  <si>
    <t>2011-10-17T18:42:19Z</t>
  </si>
  <si>
    <t>17/10/11 18:42</t>
  </si>
  <si>
    <t>Excel 2010 Business Math 26.5: Rounding Percentages</t>
  </si>
  <si>
    <t>Download file: http://people.highline.edu/mgirvin/ExcelIsFun.htm This is a Business Mathematics Class (Busn Math 135) taught by Mike excelisfun Girvin at Highline Community College. In this video: 1. Rounding Percentages by hand and in Excel with the ROUND function</t>
  </si>
  <si>
    <t>FnxuMNYTC6s</t>
  </si>
  <si>
    <t>2011-10-14T18:39:56Z</t>
  </si>
  <si>
    <t>14/10/11 18:39</t>
  </si>
  <si>
    <t>Mr Excel &amp; excelisfun Trick 87: Positive Subtotals Only: PivotTable or SUMIFS</t>
  </si>
  <si>
    <t>Download Files: https://people.highline.edu/mgirvin/YouTubeExcelIsFun/MrExcelExcelisfunTrick87.xlsx See Mr Excel and excelisfun use two methods to add only the subtotals that are positive (ignore negative Subtotals using PivotTable Pivot Table or SUMIFS or SUMPRODUCT functions. Aldo see how to do an approximate match or criteria in SUMIFS using a wild card. See the Functions ISBLANK, ISNUMBER and SEARCH.</t>
  </si>
  <si>
    <t>IO7bCmtW7XY</t>
  </si>
  <si>
    <t>2011-10-12T23:59:36Z</t>
  </si>
  <si>
    <t>Excel 2007 / 2010 Tricks For Making Your Job Easier: HCC Professional Development Day</t>
  </si>
  <si>
    <t>Download workbook: http://people.highline.edu/mgirvin/ExcelIsFun.htm (workbook at VERY bottom) Learn how you can manage and manipulate data with great efficiency and fun! Highline Community College Professional Development Day Topics in Video: 1. Percentage Number Format (1:04 mins) 2. Fractions Show As Dates (1:45 mins) 3. SUM function adds incorrectly (3:34 mins) 4. Keyboard shortcut for SUM function (3:34 mins) 5. Date Math (5:13 mins) 6. Time Math (7:10 mins) 7. General Number Format to see what is REALLY in the cell (9:00 mins) 8. Entering Data Quickly in Rectangular Range (9:43 mins) 9. Don't Hard Code numbers into formulas (10:18 mins) 10. Relative and Absolute Cell References (10:59 mins) 11. Sorting (13:32 mins) 12. VLOOKUP function (14:50 mins) 13. 2007 Table Feature: Dynamic Ranges (21:59 mins) 14. 2007 Conditional Formatting (25:18 mins) 15. 2007 Filter Feature (28:56 mins) 16. 2007 COUNTIFS, SUMIFS Functions to add with 1 or more criteria (33:47 mins) 17. 2007 PivotTable interface Average GPA with two criteria (38:39 mins) 18. 2010 PivotTable Slicers (43:50 mins) 19. 2010 Sparklines: Cell Charts (47:09 mins) 20. 2010 Paste Special icons (49:38 mins) 21. 2010 Print Options and Print Preview (53:28 mins) 22. 2010 RANK function and RANK.AVE and RANK.EQ (55:00 mins) Highline Community College Professional Development Day 2011</t>
  </si>
  <si>
    <t>PT58M35S</t>
  </si>
  <si>
    <t>yUmnkyLHZ3E</t>
  </si>
  <si>
    <t>2011-10-10T14:13:43Z</t>
  </si>
  <si>
    <t>Five Year Old Shows How To Make Cacti and Sharp Spikes in Excel - ExcelisFunner Video</t>
  </si>
  <si>
    <t>See Five Year Old show how to use the RAND function, a column chart and Conditional Formatting to make a chart that looks like random sharp Sticks that randomly poke up from the ground. Also see Conditional Formatting Icons. ExcelisFunner Kid shows how to use Excel. 5 year old kid shows how to have fun with Excel.</t>
  </si>
  <si>
    <t>PT2M17S</t>
  </si>
  <si>
    <t>iFljBfQZLgY</t>
  </si>
  <si>
    <t>2011-10-09T21:29:23Z</t>
  </si>
  <si>
    <t>Excel 2010 Magic Trick 816: Compare Tables &amp; Extract Records In Table 2 That Are Not In Table 1</t>
  </si>
  <si>
    <t>Download Excel Start File https://people.highline.edu/mgirvin/YouTubeExcelIsFun/EMT815-818.xlsx Download file: https://people.highline.edu/mgirvin/ExcelIsFun.htm 1. See how to use a Helper Column and a few formulas that use the functions MATCH, IANS, SUM, INDEX and MAX functions to extract records in table 2 that are not in Table 1 2. Helper column helps to avoid a large array formula and helps to speed up calculations time.</t>
  </si>
  <si>
    <t>M8yATX9TnFs</t>
  </si>
  <si>
    <t>2011-10-09T21:28:45Z</t>
  </si>
  <si>
    <t>Excel 2010 Magic Trick 815: Case Sensitive Lookup using EXACT and LOOKUP functions</t>
  </si>
  <si>
    <t>Download Excel Start File https://people.highline.edu/mgirvin/YouTubeExcelIsFun/EMT815-818.xlsx Download file: https://people.highline.edu/mgirvin/ExcelIsFun.htm 1. Case Sensitive Lookup using EXACT and LOOKUP functions</t>
  </si>
  <si>
    <t>czFPM-LK_jA</t>
  </si>
  <si>
    <t>2011-10-09T21:27:55Z</t>
  </si>
  <si>
    <t>Excel 2010 Magic Trick 817: Extract Unique List of Values For Dynamic Data Validation Drop Down List</t>
  </si>
  <si>
    <t>Download Excel Start File https://people.highline.edu/mgirvin/YouTubeExcelIsFun/EMT815-818.xlsx Download file: https://people.highline.edu/mgirvin/ExcelIsFun.htm 1. See how to use a helper column to Extract Unique List of Values For Dynamic Data Validation Drop Down List. 2. See the functions, COUNTIF, IF, SUM, INDEX, MATCH, ROWS. 3. Non-array formula method Related video: Excel 2010 Magic Trick 818: Extract Records For Each Country To A New Sheet With Formula</t>
  </si>
  <si>
    <t>PT11M16S</t>
  </si>
  <si>
    <t>pHdftPxQsVE</t>
  </si>
  <si>
    <t>2011-10-09T21:22:10Z</t>
  </si>
  <si>
    <t>Excel 2010 Magic Trick 818: Extract Records For Each Country To A New Sheet With Formula</t>
  </si>
  <si>
    <t>Download Excel Start File https://people.highline.edu/mgirvin/YouTubeExcelIsFun/EMT815-818.xlsx Download file: https://people.highline.edu/mgirvin/ExcelIsFun.htm 1. Array formula to Extract Records For Each Country To A New Sheet With Formula 2. Functions INDEX, MATCH, SMALL, IF, ROWS and Table Nomenclature Related video: Excel 2010 Magic Trick 818: Extract Records For Each Country To A New Sheet With Formula</t>
  </si>
  <si>
    <t>https://i.ytimg.com/vi/pHdftPxQsVE/maxresdefault.jpg</t>
  </si>
  <si>
    <t>sD2vZ_V7iVE</t>
  </si>
  <si>
    <t>2011-10-09T00:27:11Z</t>
  </si>
  <si>
    <t>Excel 2010 Magic Trick 814: Consolidation From External Workbooks using Consolidation Feature</t>
  </si>
  <si>
    <t>Download Excel Start File https://people.highline.edu/mgirvin/YouTubeExcelIsFun/EMT815-818.xlsx Download file: https://people.highline.edu/mgirvin/ExcelIsFun.htm 1. Consolidation From External Workbooks using Consolidation Feature</t>
  </si>
  <si>
    <t>GjzXUqCGMyk</t>
  </si>
  <si>
    <t>2011-10-09T00:20:51Z</t>
  </si>
  <si>
    <t>Excel 2010 Business Math 17: Fractions: Types Of Fractions &amp; Fraction Number Formatting</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Learn about the different types of Fractions: 1. Proper Fractions 2. Improper Fractions 3. Mixed Numbers 4. Like Fractions 5. Unlike Fractions 6. How to Create Custom Fraction Number Formatting using # and ?</t>
  </si>
  <si>
    <t>PT18M17S</t>
  </si>
  <si>
    <t>CG_2nKwOdKk</t>
  </si>
  <si>
    <t>2011-10-09T00:19:42Z</t>
  </si>
  <si>
    <t>Excel 2010 Business Math 18: Reducing Fractions: Factors, Products, Prime Numbers</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Terms Factor and Product 2. Prime Numbers 3. Reducing Fraction by hand 4. Reducing Fraction in Excel 5. See how to list all prime factors in Excel 6. Custom Fraction Number Formatting</t>
  </si>
  <si>
    <t>-8b-xv-2mLM</t>
  </si>
  <si>
    <t>2011-10-09T00:16:16Z</t>
  </si>
  <si>
    <t>Excel 2010 Business Math 22: Adding &amp; Subtracting Fractions Lest Common Denominator LCM Function</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Adding &amp; Subtracting Fractions by hand 2. Lest Common Denominator including Listing all Prime Factors 3. LCM Function</t>
  </si>
  <si>
    <t>PT39M25S</t>
  </si>
  <si>
    <t>78yIy1RZjn8</t>
  </si>
  <si>
    <t>2011-10-09T00:13:25Z</t>
  </si>
  <si>
    <t>Excel 2010 Business Math 20: Multiplying and Dividing Fractions</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Multiplying and Dividing Fractions by hand and in Excel 2. Custom Fraction Number Formatting when you need a 12 or 96 in denominator</t>
  </si>
  <si>
    <t>SRVjyG9e0C8</t>
  </si>
  <si>
    <t>2011-10-09T00:12:59Z</t>
  </si>
  <si>
    <t>Excel 2010 Business Math 23: Fraction Business Math Word / Application Problem</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Fraction Business Math Word / Application Problem 2. 3 Steps for solving Math Word Application Problems</t>
  </si>
  <si>
    <t>PT14M58S</t>
  </si>
  <si>
    <t>h09omur_ZoY</t>
  </si>
  <si>
    <t>2011-10-09T00:11:56Z</t>
  </si>
  <si>
    <t>Excel 2010 Business Math 21: Convert Decimal To Fraction &amp; Convert Fraction To Decimal</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Convert Fraction To Decimal by hand and in Excel 2. Convert Decimal To Fraction by hand and in Excel</t>
  </si>
  <si>
    <t>uWZylAcE5RE</t>
  </si>
  <si>
    <t>2011-10-09T00:09:42Z</t>
  </si>
  <si>
    <t>Excel 2010 Business Math 19: Mixed Number to Improper Fraction, Improper Fraction to Mixed Number</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See how to convert Mixed Number to Improper Fraction &amp; Improper Fraction to Mixed Number by hand and in Excel 2. Fraction Number Formatting</t>
  </si>
  <si>
    <t>spJ9XmMH4VU</t>
  </si>
  <si>
    <t>2011-10-09T00:08:04Z</t>
  </si>
  <si>
    <t>Excel 2010 Business Math 19.5: How To Display Fraction That Is Not Reduced</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How To display a Fraction that is not reduced 2. Fraction Number Formatting</t>
  </si>
  <si>
    <t>kVJetnml1Js</t>
  </si>
  <si>
    <t>2011-10-09T00:00:43Z</t>
  </si>
  <si>
    <t>Excel 2010 Business Math 24: Cancelling Units in Fractions</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See how to Cancelling Units in Fractions.</t>
  </si>
  <si>
    <t>2GaPPNY9C_Q</t>
  </si>
  <si>
    <t>2011-10-07T21:41:04Z</t>
  </si>
  <si>
    <t>Mr Excel &amp; excelisfun Trick 86: MODE or MEDIAN From Frequency Table Formula or VBA?</t>
  </si>
  <si>
    <t>Download Files: https://people.highline.edu/mgirvin/YouTubeExcelIsFun/MrExcelExcelisfunTrick86.xlsx See Mr Excel and excelisfun use two methods calculate MODE or MEDIAN From Frequency Table - Formula or VBA. See the functions, AND, COUNTIF, MAX, IFERROR, VLOOKUP, IF and MEDIAN</t>
  </si>
  <si>
    <t>OMSj0wNZohk</t>
  </si>
  <si>
    <t>2011-10-01T23:00:22Z</t>
  </si>
  <si>
    <t>Mr Excel &amp; excelisfun Trick 85: Algebra Solving For Unknown: Goal Seek Or Algebra Excel Formula?</t>
  </si>
  <si>
    <t>Download Files: https://people.highline.edu/mgirvin/YouTubeExcelIsFun/MrExcelExcelIsFunTrick85.xlsx See Mr Excel and excelisfun use two methods to solve for an unknown in an Algebra equation 1. Use Goal Seek to solve for an unknown in an algebra equation 2. Create a series of formulas to solve for an unknown in an algebra equation using Excel Dennis Big D Ho Cleveland High School Seattle</t>
  </si>
  <si>
    <t>fvycK8gRyYc</t>
  </si>
  <si>
    <t>2011-10-01T22:54:54Z</t>
  </si>
  <si>
    <t>Excel 2010 Business Math 11: Round by Hand &amp; Amazing ROUND function!</t>
  </si>
  <si>
    <t>Download Excel File: https://people.highline.edu/mgirvin/AllClasses/135_2011/Content/Ch01/Excel2010BusnMathCh01.xlsm This is a Business Mathematics Class (Busn Math 135) taught by Mike excelisfun Girvin at Highline Community College. In this video: 1. See how to round by hand 2. Learn all about the ROUND function 3. See many business examples of why and how to round to the penny, to the dollar, to the thousand position 4. Learn about the num_digit argument in the ROUND function</t>
  </si>
  <si>
    <t>PT28M33S</t>
  </si>
  <si>
    <t>qn1TrSATRXY</t>
  </si>
  <si>
    <t>2011-10-01T22:53:22Z</t>
  </si>
  <si>
    <t>Excel 2010 Business Math 15: Word / Application Math Problems In Excel -- 3 Step Method</t>
  </si>
  <si>
    <t>Download Excel File: https://people.highline.edu/mgirvin/AllClasses/135_2011/Content/Ch01/Excel2010BusnMathCh01.xlsm This is a Business Mathematics Class (Busn Math 135) taught by Mike excelisfun Girvin at Highline Community College. In this video: Learn an easy 3 step method for solving word / application math problems: 1. 1) List all relevant facts and numbers with proper labels, 2) State goal of problem 2. 1) Set up problem, 2) solve using efficient Excel features, 3) check and double check 3. Answer the question with a write statement. See an example of a solving a word problem that involves selling boomerangs and determining the profit on the sale. Learn about creating formulas and how to use Stylistic Formatting</t>
  </si>
  <si>
    <t>PT27M24S</t>
  </si>
  <si>
    <t>HytUHjTgUSk</t>
  </si>
  <si>
    <t>2011-10-01T22:51:49Z</t>
  </si>
  <si>
    <t>Excel 2010 Business Math 10: Writing Numbers As Words For Checks</t>
  </si>
  <si>
    <t>Download Excel File: https://people.highline.edu/mgirvin/AllClasses/135_2011/Content/Ch01/Excel2010BusnMathCh01.xlsm This is a Business Mathematics Class (Busn Math 135) taught by Mike excelisfun Girvin at Highline Community College. In this video: 1. Whole Numbers and Decimals, Writing Numbers As Words For Checks 2. VBA SpellNumber Code for Custom Function to spell numbers as word.</t>
  </si>
  <si>
    <t>bOoEeqCQBKI</t>
  </si>
  <si>
    <t>2011-10-01T22:51:11Z</t>
  </si>
  <si>
    <t>Excel 2010 Business Math 12: Adding and Subtracting In Excel</t>
  </si>
  <si>
    <t>Download Excel File: https://people.highline.edu/mgirvin/AllClasses/135_2011/Content/Ch01/Excel2010BusnMathCh01.xlsm This is a Business Mathematics Class (Busn Math 135) taught by Mike excelisfun Girvin at Highline Community College. In this video: 1. Learn a few Excel tricks for adding and subtracting 2. SUM function for non-contiguous (not next to each other) cells or columns 3. Rectangular data enter trick (highlight range in advance) 4. Keyboard for SUM Function for a single cell and a table of values 5. How to use the SUM function for subtraction 6. Number Formatting and Border Formatting for an Income Statement</t>
  </si>
  <si>
    <t>SV98RpgWKOo</t>
  </si>
  <si>
    <t>2011-10-01T22:50:14Z</t>
  </si>
  <si>
    <t>Excel 2010 Business Math 13: Multiplying and Dividing in Excel</t>
  </si>
  <si>
    <t>Download Excel File: https://people.highline.edu/mgirvin/AllClasses/135_2011/Content/Ch01/Excel2010BusnMathCh01.xlsm This is a Business Mathematics Class (Busn Math 135) taught by Mike excelisfun Girvin at Highline Community College. In this video: 1. Learn a few Excel tricks for multiplying and dividing 2. See the PRODUCT, QUOTIENT and MOD functions</t>
  </si>
  <si>
    <t>9z6b9bG1gCU</t>
  </si>
  <si>
    <t>2011-10-01T22:49:34Z</t>
  </si>
  <si>
    <t>Excel 2010 Business Math 14: Exponents in Excel Formulas and Formatting</t>
  </si>
  <si>
    <t>Download Excel File: https://people.highline.edu/mgirvin/AllClasses/135_2011/Content/Ch01/Excel2010BusnMathCh01.xlsm This is a Business Mathematics Class (Busn Math 135) taught by Mike excelisfun Girvin at Highline Community College. In this video: 1. Exponents in Excel Formulas 2. Exponents in Cells as Text -- see how to convert a number to Text before applying Superscript Font Formatting and a lead apostrophe</t>
  </si>
  <si>
    <t>https://i.ytimg.com/vi/9z6b9bG1gCU/maxresdefault.jpg</t>
  </si>
  <si>
    <t>gRhhaoHkIkM</t>
  </si>
  <si>
    <t>2011-10-01T22:48:56Z</t>
  </si>
  <si>
    <t>Excel 2010 Business Math 16: Solve Math Word Problem # 2</t>
  </si>
  <si>
    <t>Download Excel File: https://people.highline.edu/mgirvin/AllClasses/135_2011/Content/Ch01/Excel2010BusnMathCh01.xlsm This is a Business Mathematics Class (Busn Math 135) taught by Mike excelisfun Girvin at Highline Community College. In this video: Learn an easy 3 step method for solving word / application math problems: 4. 1) List all relevant facts and numbers with proper labels, 2) State goal of problem 5. 1) Set up problem, 2) solve using efficient Excel features, 3) check and double check 6. Answer the question with a write statement. See an example of a solving a word problem that involves determining how many seats must go in the rows of a renovated theater balcony. Learn about creating formulas and how to use Stylistic &amp; Number Formatting</t>
  </si>
  <si>
    <t>https://i.ytimg.com/vi/gRhhaoHkIkM/maxresdefault.jpg</t>
  </si>
  <si>
    <t>0Ns2_2v7E0c</t>
  </si>
  <si>
    <t>2011-09-29T21:08:34Z</t>
  </si>
  <si>
    <t>29/9/11 21:08</t>
  </si>
  <si>
    <t>Excel 2010 Magic Trick 813: Compare Two Lists Extract Items In List 2 That Are Not In List 1</t>
  </si>
  <si>
    <t>Download Excel Start File https://people.highline.edu/mgirvin/YouTubeExcelIsFun/EMT815-818.xlsx Download file: https://people.highline.edu/mgirvin/ExcelIsFun.htm 1. See how to compare two lists and extract items from List 2 that are not in List 1 2. Use a Helper Column with a formula that uses the formulas SUM, ISNA, and MATCH functions 3. Use a lookup formula for the extracted list that uses VLOOKUP and IFERROR functions. 4. Compare Two Lists 5. Compare Two Tables</t>
  </si>
  <si>
    <t>5yj1a2VWpQ4</t>
  </si>
  <si>
    <t>2011-09-27T20:41:04Z</t>
  </si>
  <si>
    <t>27/9/11 20:41</t>
  </si>
  <si>
    <t>Excel 2010 Magic Trick 812: PivotTable Show Report Filter Pages For School District Reports</t>
  </si>
  <si>
    <t>Download Excel Start File https://people.highline.edu/mgirvin/YouTubeExcelIsFun/EMT812.xlsm Download file: https://people.highline.edu/mgirvin/ExcelIsFun.htm 1. See how to quickly create many student summary report using a Pivot Table and the Show Report Filter Pages feature Steps 1. Proper data set with Field Names in first row 2. Keyboard to create PT on new sheet: Alt, N, V, T, Enter 3. Drag field that will determine each sheet to the Report Filter area 4. Drag criteria fields to Row Label area 5. Drag field to make calculations upon to the Values area 6. Format report: Design Tab, Layout Group, Report Layout, Show in Tabular Form 7. Create sheets for Report Filter: PivotTable Options ribbon tab, PivotTable group, Options button, Show Report Filter Pages, OK</t>
  </si>
  <si>
    <t>https://i.ytimg.com/vi/5yj1a2VWpQ4/maxresdefault.jpg</t>
  </si>
  <si>
    <t>VE4AKPuJiis</t>
  </si>
  <si>
    <t>2011-09-27T17:34:53Z</t>
  </si>
  <si>
    <t>27/9/11 17:34</t>
  </si>
  <si>
    <t>Excel Magic Trick 811:Multiple Two Way Lookup Adding INDIRECT, ADDRESS &amp; Array MATCH Function</t>
  </si>
  <si>
    <t>Download Excel Start File https://people.highline.edu/mgirvin/YouTubeExcelIsFun/EMT806-811.xlsm Download file: https://people.highline.edu/mgirvin/ExcelIsFun.htm 1. Multiple Two Way Lookup Adding using INDIRECT, ADDRESS and ARRAY MATCH Function as well as SUMPRODUCT, SUM and N functions 2. Amazing trick from circlechicken at Mr Excel Message Board 3. Information for multiple accounts and departments from a Trial Balance Accounting Report used as criteria for multiple Two Way lookup adding. 4. Single cell formula for multiple 2-way lookup summing 5. See how the INDEX function seems to not handle the array from the MATCH function, but the ADDRESS function does -- if anyone can explain this please post. 6. See how we need to use a wrapper function to handle the array of numbers from the INDIRECT, ADDRESS, MATCH array formula element -- if anyone can explain why, please post here at YouTube or at Mr Excel Messaeg Board at this link: http://www.mrexcel.com/forum/showthread.php?t=579897</t>
  </si>
  <si>
    <t>rCeTG2k2T6I</t>
  </si>
  <si>
    <t>2011-09-27T17:31:10Z</t>
  </si>
  <si>
    <t>27/9/11 17:31</t>
  </si>
  <si>
    <t>Excel Magic Trick 810: RANKIF Function RANK IF: Ranking With Conditions</t>
  </si>
  <si>
    <t>Download Excel Start File https://people.highline.edu/mgirvin/YouTubeExcelIsFun/EMT806-811.xlsm Download file: https://people.highline.edu/mgirvin/ExcelIsFun.htm 1. There is no such thing as RANKIF Function, but you can use SUMPRODUCT to RANK with Conditions or Criteria 2. See how to rank studnt's scores by department (like Marketing, Accounting, Finance, etc.) 3. Arrays of TRUE and FALSE converted to 1 0 ones and zeroes using Double Negative</t>
  </si>
  <si>
    <t>BRlNvDr9j3g</t>
  </si>
  <si>
    <t>2011-09-27T17:29:57Z</t>
  </si>
  <si>
    <t>27/9/11 17:29</t>
  </si>
  <si>
    <t>Excel Magic Trick 806: Schedule with Holidays Conditional Formatting &amp; Custom Number Formatting</t>
  </si>
  <si>
    <t>Download Excel Start File https://people.highline.edu/mgirvin/YouTubeExcelIsFun/EMT806-811.xlsm Download file: https://people.highline.edu/mgirvin/ExcelIsFun.htm 1. See how to create a schedule that shows dates and Holidays 2. Formulas to increment dates for a schedule 3. Custom Number Formatting to Show Dates with Names of Date and Month 4. Conditional Formatting to show the world "Holiday" on any Date that is a holiday</t>
  </si>
  <si>
    <t>kNOiXvndE6o</t>
  </si>
  <si>
    <t>Excel Magic Trick 809: Diff Workbook: Advanced Filter Extract Unique Records &amp; Adding W Criteria</t>
  </si>
  <si>
    <t>Download Excel Start File https://people.highline.edu/mgirvin/YouTubeExcelIsFun/EMT806-811.xlsm Download file: https://people.highline.edu/mgirvin/ExcelIsFun.htm 1. Advanced Filter Extract Unique Records From different Workbook 2. Adding with Criteria from Different workbook: Why SUMIF will not work, but SUMPRODUCT will 3. Related Videos: Excel Magic Trick 777.75: SUMPRODUCT Solves: SUMIF Won't Calculate From Closed Workbook Highline Excel Class 19: Advanced Filter Extract Data 9 Examples</t>
  </si>
  <si>
    <t>https://i.ytimg.com/vi/kNOiXvndE6o/maxresdefault.jpg</t>
  </si>
  <si>
    <t>Fj9VesNjZwY</t>
  </si>
  <si>
    <t>2011-09-27T17:28:48Z</t>
  </si>
  <si>
    <t>27/9/11 17:28</t>
  </si>
  <si>
    <t>Excel Magic Trick 807:Protect Sheet To Allow Data Enter Only In Cells With Raw Data</t>
  </si>
  <si>
    <t>Download Excel Start File https://people.highline.edu/mgirvin/YouTubeExcelIsFun/EMT806-811.xlsm Download file: https://people.highline.edu/mgirvin/ExcelIsFun.htm 1. See how to use the Protect Sheet feature to allow people to only select cells that have been unlocked. 2. Learn how to unlock cells using Format Cells Dialog Box 3. Perfect for a Form where people enter raw data.</t>
  </si>
  <si>
    <t>https://i.ytimg.com/vi/Fj9VesNjZwY/maxresdefault.jpg</t>
  </si>
  <si>
    <t>d7JzUNWMZXg</t>
  </si>
  <si>
    <t>2011-09-27T17:28:36Z</t>
  </si>
  <si>
    <t>Excel Magic Trick 808: Copy Sheet and link Only Cells With Raw Data Go To Special Select Constants</t>
  </si>
  <si>
    <t>Download Excel Start File https://people.highline.edu/mgirvin/YouTubeExcelIsFun/EMT806-811.xlsm Download file: https://people.highline.edu/mgirvin/ExcelIsFun.htm 1. See how to use Go To Special Select Constants to build formula in only the cells that need to be linked to Master Sheet 2. Learn how to copy sheet with keyboard and mouse trick</t>
  </si>
  <si>
    <t>https://i.ytimg.com/vi/d7JzUNWMZXg/maxresdefault.jpg</t>
  </si>
  <si>
    <t>_PQbtnkU1B0</t>
  </si>
  <si>
    <t>2011-09-23T23:43:44Z</t>
  </si>
  <si>
    <t>23/9/11 23:43</t>
  </si>
  <si>
    <t>Excel 2010 Business Math 08: Relative and Absolute Cell References and Fill Handle and Angry Rabbit</t>
  </si>
  <si>
    <t>Download Excel File: https://people.highline.edu/mgirvin/AllClasses/135_2011/Content/Ch00/135Chapter00.xlsm This is a Business Mathematics Class (Busn Math 135) taught by Mike excelisfun Girvin at Highline Community College. In this video: 1. Learn how to use Relative and Absolute Cell References In Excel Formulas 2. See Class Scores, Sales, Accounting Tax Examples. 3. Learn how to Copy Formulas Quickly with the Fill Handle and the Cross Hair (Angry Rabbit) 4. Use the the Fill Handle and the Cross Hair (Angry Rabbit) to create Month names or Day Names</t>
  </si>
  <si>
    <t>https://i.ytimg.com/vi/_PQbtnkU1B0/maxresdefault.jpg</t>
  </si>
  <si>
    <t>BvUwyP6oUYg</t>
  </si>
  <si>
    <t>2011-09-23T23:39:01Z</t>
  </si>
  <si>
    <t>23/9/11 23:39</t>
  </si>
  <si>
    <t>Mr Excel &amp; excelisfun Trick 84: Count Calls Every 15 Minutes Count Times Between Upper &amp; Lower Limit</t>
  </si>
  <si>
    <t>Download Files: https://people.highline.edu/mgirvin/YouTubeExcelIsFun/MrExcelExcelIsFunTrick84.xlsm See Mr Excel and excelisfun use two methods to count calls every 15 minutes: 1. a PivotTable and a Helper Column using the INT function 2. COUNTIFS or COUNTIF functions and an upper and lower Limit for each 15 minute period (Count Between two Times). Also see Related Video: Dueling Excel - "Count by Quarter Hour": Podcast #1434 Excel Magic Trick 545: Count Between Dates with 3 Criteria COUNTIFS &amp; DCOUNT</t>
  </si>
  <si>
    <t>l6waONzze9U</t>
  </si>
  <si>
    <t>2011-09-23T23:30:38Z</t>
  </si>
  <si>
    <t>23/9/11 23:30</t>
  </si>
  <si>
    <t>Excel 2010 Business Math 02: Formulas In Excel</t>
  </si>
  <si>
    <t>Download Excel File: https://people.highline.edu/mgirvin/AllClasses/135_2011/Content/Ch00/135Chapter00.xlsm This is a Business Mathematics Class (Busn Math 135) taught by Mike excelisfun Girvin at Highline Community College. In this video: 1. Learn how to build Formulas in Excel 2. Formula Inputs 3. Equal Sign 4. Cell References 5. Math Operators 6. Comparative Operators 7. Functions 8. Logical Formulas 9. Keyboard for SUM Function</t>
  </si>
  <si>
    <t>is9CS_7X-pg</t>
  </si>
  <si>
    <t>2011-09-23T23:30:00Z</t>
  </si>
  <si>
    <t>Excel 2010 Business Math 05: Don't Get Tricked By Number Formatting (Number Formatting As FaÃ§ade)</t>
  </si>
  <si>
    <t>Download Excel File: https://people.highline.edu/mgirvin/AllClasses/135_2011/Content/Ch00/135Chapter00.xlsm This is a Business Mathematics Class (Busn Math 135) taught by Mike excelisfun Girvin at Highline Community College. In this video learn all about Number Formattinmg As facade: 1. Decrease Decimal 2. Formulas do not see Number Formatting 3. Formulas see underlying Numbers 4. Ctrl + Shift + 4 = Currency Number Formatting 5. Ctrl + Shift + Tilda = General Number Formatting 6. General Number Formatting wipes away all Number Formatting 7. Pre-Format Cells To Save Time 8. Ctrl + 1 = Format Cells Dialog Box 9. Currency Negative Number Options 10. Date Number Formatting 11. Percent Number Formatting 12. Date Math: Days Invoice Past Due and Loan Maturity Date</t>
  </si>
  <si>
    <t>pZQtd7bPKIY</t>
  </si>
  <si>
    <t>2011-09-23T23:28:55Z</t>
  </si>
  <si>
    <t>23/9/11 23:28</t>
  </si>
  <si>
    <t>Excel 2010 Business Math 01: Intro To Excel: Ribbons, QAT, Worksheets, Workbooks, Calculations</t>
  </si>
  <si>
    <t>Download Excel File: https://people.highline.edu/mgirvin/AllClasses/135_2011/Content/Ch00/135Chapter00.xlsm This is a Business Mathematics Class (Busn Math 135) taught by Mike excelisfun Girvin at Highline Community College. In this video: 1. Intro To Excel 2. Ribbons and Quick Access Toolbar QAT 3. Columns, Rows, Cells, Worksheets, Workbooks, Sheet Tabs 4. Save and Save As 5. Formula and Calculations 6. Downloading Files for class</t>
  </si>
  <si>
    <t>PT23M34S</t>
  </si>
  <si>
    <t>Sq-mpT0FDQ0</t>
  </si>
  <si>
    <t>2011-09-23T23:28:23Z</t>
  </si>
  <si>
    <t>Excel 2010 Business Math 03: Stylistic and Number Formatting</t>
  </si>
  <si>
    <t>Download Excel File: https://people.highline.edu/mgirvin/AllClasses/135_2011/Content/Ch00/135Chapter00.xlsm This is a Business Mathematics Class (Busn Math 135) taught by Mike excelisfun Girvin at Highline Community College. In this video: 1. Learn about Stylistic Formatting: Borders, Fill and Font Color 2. Learn about Number Formatting: Currency and Accounting 3. Ctrl + Shift + 4 = Currency Number Formatting</t>
  </si>
  <si>
    <t>G5XuB2Okq5M</t>
  </si>
  <si>
    <t>2011-09-23T23:24:53Z</t>
  </si>
  <si>
    <t>23/9/11 23:24</t>
  </si>
  <si>
    <t>Excel 2010 Business Math 04: Range Functions Rule!</t>
  </si>
  <si>
    <t>Download Excel File: https://people.highline.edu/mgirvin/AllClasses/135_2011/Content/Ch00/135Chapter00.xlsm This is a Business Mathematics Class (Busn Math 135) taught by Mike excelisfun Girvin at Highline Community College. In this video: 1. See how the SUM function and Ranges of Cells are much more efficient than cell references and the plus symbol for adding Numbers</t>
  </si>
  <si>
    <t>rcpFhDdoxuc</t>
  </si>
  <si>
    <t>2011-09-23T23:24:31Z</t>
  </si>
  <si>
    <t>Excel 2010 Business Math 07: How To Search For and Use Excel Functions</t>
  </si>
  <si>
    <t>Download Excel File: https://people.highline.edu/mgirvin/AllClasses/135_2011/Content/Ch00/135Chapter00.xlsm This is a Business Mathematics Class (Busn Math 135) taught by Mike excelisfun Girvin at Highline Community College. In this video: 1. Search For Excel Functions like SUM, AVEARGE, MAX 2. See how to use the Insert Function dialog Box 3. See how to use the Functions Argument Dialog Box 4. See how to use the Screen Tips for a function</t>
  </si>
  <si>
    <t>PT10M36S</t>
  </si>
  <si>
    <t>https://i.ytimg.com/vi/rcpFhDdoxuc/maxresdefault.jpg</t>
  </si>
  <si>
    <t>GB31OPoZXd0</t>
  </si>
  <si>
    <t>2011-09-23T23:24:02Z</t>
  </si>
  <si>
    <t>Excel 2010 Business Math 06: Math Order Of Operations &amp; Formulas In Excel</t>
  </si>
  <si>
    <t>Download Excel File: https://people.highline.edu/mgirvin/AllClasses/135_2011/Content/Ch00/135Chapter00.xlsm This is a Business Mathematics Class (Busn Math 135) taught by Mike excelisfun Girvin at Highline Community College. In this video learn about the four easy steps to making Math Calculations: 1. Parentheses 2. Exponents 3. Multiplication and Division, Left to Right 4. Addition and Subtraction, Left to Right 5. See how to use the Evaluate Formula Dialog Box</t>
  </si>
  <si>
    <t>ZakM6MFNQo0</t>
  </si>
  <si>
    <t>2011-09-23T23:21:52Z</t>
  </si>
  <si>
    <t>23/9/11 23:21</t>
  </si>
  <si>
    <t>Excel 2010 Business Math 09: Summarize Formula Inputs, Formulas &amp; Stylistic Number Formatting</t>
  </si>
  <si>
    <t>Download Excel File: https://people.highline.edu/mgirvin/AllClasses/135_2011/Content/Ch00/135Chapter00.xlsm This is a Business Mathematics Class (Busn Math 135) taught by Mike excelisfun Girvin at Highline Community College. In this video: 1. Summarize Formula Inputs, Formulas &amp; Stylistic Number Formatting 2. Build A Template For Calculating Tax Deductions</t>
  </si>
  <si>
    <t>https://i.ytimg.com/vi/ZakM6MFNQo0/maxresdefault.jpg</t>
  </si>
  <si>
    <t>Tq3B168qT5E</t>
  </si>
  <si>
    <t>2011-09-16T21:41:23Z</t>
  </si>
  <si>
    <t>16/9/11 21:41</t>
  </si>
  <si>
    <t>Excel Magic Trick 805: Unique List When Adjacent Cell Contains 1 of 4 Words SEARCH Function &amp; More</t>
  </si>
  <si>
    <t>Download Excel Start File https://people.highline.edu/mgirvin/YouTubeExcelIsFun/EMT803-805.xlsx Download file: https://people.highline.edu/mgirvin/ExcelIsFun.htm 1. See the SEARCH function to search a single cell for multiple values 2. Learn how to code an array constant in formula using F9 key 3. ISNUMBER and ISNA Logical Functions 4. OR function can handle array constants and will not require Ctrl + Shift + Enter 5. IF function and look at logic of when to put item of interest in Value_if_false or value_if_true 6. LOOKUP function to handle arrays without Ctrl + Shift + Enter 7. Pivot Table to create Unique List Related Video Title: Mr Excel &amp; excelisfun Trick 83: PowerPivot or Helper Column &amp; PivotTable &amp; Custom Number Format</t>
  </si>
  <si>
    <t>PT11M18S</t>
  </si>
  <si>
    <t>I5iFCPYhP9E</t>
  </si>
  <si>
    <t>2011-09-16T21:41:19Z</t>
  </si>
  <si>
    <t>Excel Magic Trick 803: COUNTIF Function Criteria &amp; Comparative Operator Trouble &amp; ASCII Characters</t>
  </si>
  <si>
    <t>Download Excel Start File https://people.highline.edu/mgirvin/YouTubeExcelIsFun/EMT803-805.xlsx Download file: https://people.highline.edu/mgirvin/ExcelIsFun.htm 1. Learn about the COUNTIF function and how to use comparative operators in the Criteria argument of the COUNTIF. 2. See how to count "Greater Than 2B" 3. Learn about the hierarchy of the ASCII characters when using Greater than or Less than comparative operators</t>
  </si>
  <si>
    <t>Kg6hxEDoKoM</t>
  </si>
  <si>
    <t>2011-09-16T21:39:52Z</t>
  </si>
  <si>
    <t>16/9/11 21:39</t>
  </si>
  <si>
    <t>Excel Magic Trick 804: Chart Double Horizontal Axis Labels &amp; VLOOKUP to Assign Sales Category</t>
  </si>
  <si>
    <t>Download Excel Start File https://people.highline.edu/mgirvin/YouTubeExcelIsFun/EMT803-805.xlsx Download file: https://people.highline.edu/mgirvin/ExcelIsFun.htm 1. See how to add two Horizontal Axis Labels to a Column Chart 2. See the default Chart keyboard shortcut 3. VLOOKUP to Assign Sales Category like: OK, Good, Great, etc. Related Video: Learn Excel 2010 -"Dynamic Chart Labels": #1426</t>
  </si>
  <si>
    <t>vbHNNt3w9M4</t>
  </si>
  <si>
    <t>2011-09-16T17:28:33Z</t>
  </si>
  <si>
    <t>16/9/11 17:28</t>
  </si>
  <si>
    <t>Mr Excel &amp; excelisfun Trick 83: PowerPivot or Helper Column &amp; PivotTable &amp; Custom Number Format</t>
  </si>
  <si>
    <t>Download Files: https://people.highline.edu/mgirvin/YouTubeExcelIsFun/MrExcelExcelIsFunTrick83.xlsm 1. See Mr Excel and excelisfun try to take a database with repeat names of students with failing Grades and create a unique list of student names that shows an "X" for each class that falls into a Class Category. 2. Mr Excel uses PowerPivot and excelisfun uses two Helper Column Formulas and a PivotTable. 3. Also learn about Custom Number formatting 4. Learn about default setting for empty cells in a Pivot Table using PivotTable Options Related Video Title: Excel Magic Trick 805: Unique List When Adjacent Cell Contains 1 of 4 Words Helper Column &amp; PivotTable</t>
  </si>
  <si>
    <t>PT11M19S</t>
  </si>
  <si>
    <t>YbL_Lgl_Xi0</t>
  </si>
  <si>
    <t>2011-09-09T20:12:25Z</t>
  </si>
  <si>
    <t>Excel Magic Trick 802: Helper Column To Do Partial Text Lookup Formula To Return Multiple Records</t>
  </si>
  <si>
    <t>Download Excel Start File: https://people.highline.edu/mgirvin/YouTubeExcelIsFun/EMT802.xlsx Download file: https://people.highline.edu/mgirvin/ExcelIsFun.htm 1. Non Array Formula Solution That significantly reduces calculation speed. 2. Type "man" and return all records with last names that start with "man" 3. See the functions SUM, SEARCH, INDEX, ROWS, and MATCH in a non- array formula that uses a Helper Column. 4. Related videos: Excel 2010 Magic Trick 798: Excel Partial Text Lookup Formula To Return Multiple E-mail Records Excel 2007 or 2003 Magic Trick 801: Partial Text Lookup Formula To Return Multiple Records Mr Excel &amp; excelisfun Trick 81: Extract Multiple Records Based on Two Criteria VBA or Formula</t>
  </si>
  <si>
    <t>HUNuMgcTbDc</t>
  </si>
  <si>
    <t>2011-09-09T19:19:29Z</t>
  </si>
  <si>
    <t>Excel 2007 or 2003 Magic Trick 801: Partial Text Lookup Formula To Return Multiple Records</t>
  </si>
  <si>
    <t>Download Excel Start File: https://people.highline.edu/mgirvin/YouTubeExcelIsFun/EMT801.xlsx Download file: https://people.highline.edu/mgirvin/ExcelIsFun.htm 1. Type "man" and return all e-mails and phone numbers with last names that start with "man" 2. See the functions SEARCH, INDEX, ROW, ROWS, IF and ISNUMBER and SMALL in an array formula 3. Related videos: Excel 2010 Magic Trick 798: Excel Partial Text Lookup Formula To Return Multiple E-mail Records Excel Magic Trick 802: Helper Column To Do Partial Text Lookup Formula To Return Multiple Records</t>
  </si>
  <si>
    <t>xysrlHvhWL0</t>
  </si>
  <si>
    <t>2011-09-09T18:58:32Z</t>
  </si>
  <si>
    <t>Mr Excel &amp; excelisfun Trick 82: Allow Below Limit: Data Validation or Conditional Formatting</t>
  </si>
  <si>
    <t>Download Files: https://people.highline.edu/mgirvin/YouTubeExcelIsFun/MrExcelExcelisfunTrick82.xlsm See Mr Excel and excelisfun prevent cell from accepting a value above a limit using Data Validation and Conditional Formatting.</t>
  </si>
  <si>
    <t>8yJmrwZ-a_Q</t>
  </si>
  <si>
    <t>2011-09-06T00:37:45Z</t>
  </si>
  <si>
    <t>Excel 2010 Magic Trick 800: Alter VLOOKUP Table To Simplify Formula To Return Multiple Items</t>
  </si>
  <si>
    <t>Download Excel Start File: https://people.highline.edu/mgirvin/YouTubeExcelIsFun/EMT797-800.xlsm Download file: https://people.highline.edu/mgirvin/ExcelIsFun.htm Rotate Table: 1. See how to add blank formulas and a row with a zero lookup to the lookup table to help simplify the VLOOKUP function formula 2. See COLUMNS function to increment numbers in a formula to generate column index numbers for VLOOKUP function.</t>
  </si>
  <si>
    <t>A2nkwOqhUfo</t>
  </si>
  <si>
    <t>2011-09-06T00:35:21Z</t>
  </si>
  <si>
    <t>Excel 2010 Magic Trick 799: TRANSPOSE IF formula Transpose Data Show Text instead of Blanks/Zeros</t>
  </si>
  <si>
    <t>Download Excel Start File: https://people.highline.edu/mgirvin/YouTubeExcelIsFun/EMT797-800.xlsm Download file: https://people.highline.edu/mgirvin/ExcelIsFun.htm Rotate Table: 1. Transpose table of data and replace blanks/zeroes with text 2. TRANSPOSE array function 3. IF Function array formula</t>
  </si>
  <si>
    <t>63xvzLgnoqI</t>
  </si>
  <si>
    <t>2011-09-06T00:35:19Z</t>
  </si>
  <si>
    <t>Excel 2010 Magic Trick 798: Partial Text Lookup Formula To Return Multiple E-mail Records</t>
  </si>
  <si>
    <t>Download Excel Start File: https://people.highline.edu/mgirvin/YouTubeExcelIsFun/EMT797-800.xlsm Download file: https://people.highline.edu/mgirvin/ExcelIsFun.htm Rotate Table: 1. Type "man" and return all e-mails and phone numbers with last names that start with "man" 2. See the new 2010 Function AGGREGATE 3. See the functions SEARCH, INDEX, ROW, ROWS, IF and ISNUMBER Related videos: Excel 2007 or 2003 Magic Trick 801: Partial Text Lookup Formula To Return Multiple Records Excel 2007 or 2003 Magic Trick 801: Partial Text Lookup Formula To Return Multiple Records</t>
  </si>
  <si>
    <t>PT10M29S</t>
  </si>
  <si>
    <t>QkHfZtvC7UQ</t>
  </si>
  <si>
    <t>2011-09-06T00:31:39Z</t>
  </si>
  <si>
    <t>Excel 2010 Magic Trick 797: Check Items In List And Have Them Appear On New Sheet - AGGREGATE</t>
  </si>
  <si>
    <t>Download Excel Start File: https://people.highline.edu/mgirvin/YouTubeExcelIsFun/EMT797-800.xlsm Download file: https://people.highline.edu/mgirvin/ExcelIsFun.htm Rotate Table: 1. Create Data Validation List to Check Items in a List and then use an array formula on different sheet to extract Items in List with Check Marks 2. See the new 2010 Function AGGREGATE 3. See the functions COUNTIF, INDEX, ROW, ROWS, IF. 4. Extract Multiple Items when there in only one lookup value</t>
  </si>
  <si>
    <t>lNlKfVb4CCc</t>
  </si>
  <si>
    <t>2011-09-02T23:03:05Z</t>
  </si>
  <si>
    <t>Mr Excel &amp; excelisfun Trick 81: Extract Multiple Records Based on Two Criteria VBA or Formula</t>
  </si>
  <si>
    <t>Download Files: https://people.highline.edu/mgirvin/YouTubeExcelIsFun/MrExcelExcelisfunTrick81.xlsm See Mr Excel and excelisfun Extract Multiple Records Based on Two Criteria using VBA and formula. See the functions AND, SUM, VLOOKUP, ROWS, COLUMNS and more. See a non-array formula for extracting multiple records when there are two criteria.</t>
  </si>
  <si>
    <t>PT10M21S</t>
  </si>
  <si>
    <t>YZ4mGGTv8M4</t>
  </si>
  <si>
    <t>2011-09-02T22:13:26Z</t>
  </si>
  <si>
    <t>Excel 2010 - 20 New Excel 2010 Features - Northwest Accounting Educator's Conference 2011</t>
  </si>
  <si>
    <t>Download Excel File: https://people.highline.edu/mgirvin/YouTubeExcelIsFun/NAE-Excel2010.xlsm In This video: Some New features in Excel 2010: 1 Sparklines (1:00 min) 2 Ctrl Keyboard Shortcuts (4:34 min) 3 PivotTable Slicers (8:49 min) 4 New Print Preview and Print Options combined (12:32 min) 5 Conditional Formatting Negative Data Bars (16:11 min) 6 New PivotTable Calculations (20:28 min) 7 NETWORKDAYS Old 'Compatibility' Function (28:48 min) 8 NETWORKDAYS.INTL New 2010 Function (29:36 min) 9 WORKDAY Old 'Compatibility' Function (31:09 min) 10 WORKDAY.INTL New 2010 Function (32:04 min) About 50 new Statistic Functions: (34:00 min) 11 STDEV Old 'Compatibility' Function (36:16 min) 12 STDEV.S New 2010 Function (36:16 min) 13 NORMSDIST Old 'Compatibility' Function (38:04 min) 14 NORM.S.DIST New 2010 Function (38:04 min) 15 RANK Old 'Compatibility' Function (40:47 min) 16 RANK.AVE New 2010 Function (40:47 min) 17 RANK.EQ New 2010 Function (40:47 min) 18 AGGREGATE New 2010 Function (43:28 min) 19 Customize Ribbon and QAT (44:11 min) 20 SUMIFS, COUNTIFS, AVERAGEIFS (New in 2007) (48:45 min)</t>
  </si>
  <si>
    <t>PT52M8S</t>
  </si>
  <si>
    <t>Iw5O7-yX2M0</t>
  </si>
  <si>
    <t>2011-07-26T22:16:33Z</t>
  </si>
  <si>
    <t>26/7/11 22:16</t>
  </si>
  <si>
    <t>Broken Wrist = No excelisfun Videos For About A Month</t>
  </si>
  <si>
    <t>https://i.ytimg.com/vi/Iw5O7-yX2M0/maxresdefault.jpg</t>
  </si>
  <si>
    <t>oJBITybBLJo</t>
  </si>
  <si>
    <t>2011-07-22T20:42:35Z</t>
  </si>
  <si>
    <t>22/7/11 20:42</t>
  </si>
  <si>
    <t>Excel 2010 Statistics 64: Relationship Between Poisson &amp; Exponential Probability Distributions</t>
  </si>
  <si>
    <t>Download Excel File: https://people.highline.edu/mgirvin/AllClasses/210Excel2010/Content/Ch06/Busn210ch06.xlsm Download pdf file: https://people.highline.edu/mgirvin/AllClasses/210Excel2010/Content/Ch06/Busn210Ch06.pdf Learn about the Relationship Between Poisson &amp; Exponential Probability Distributions See the functions POISSON.DIST and EXPON.DIST function formula. This is for the Highline Community College Busn 210 Statistical Analysis for Business and Economics taught by Michael Girvin</t>
  </si>
  <si>
    <t>hlt1n-X9KiA</t>
  </si>
  <si>
    <t>2011-07-19T23:30:10Z</t>
  </si>
  <si>
    <t>19/7/11 23:30</t>
  </si>
  <si>
    <t>Excel 2010 Statistics 55: Uniform Probability Distributions</t>
  </si>
  <si>
    <t>Download Excel File: https://people.highline.edu/mgirvin/AllClasses/210Excel2010/Content/Ch06/Busn210ch06.xlsm Download pdf file: https://people.highline.edu/mgirvin/AllClasses/210Excel2010/Content/Ch06/Busn210Ch06.pdf Topics for Uniform Probability Distributions: 1. Uniform Probability Distribution is a rectangle 2. Area of rectangle equals probability 3. Calculating probabilities for a Uniform Probability Distribution 4. Creating a Uniform Probability Distribution Cell Chart (Format Cells, Fill and Borders) This is for the Highline Community College Busn 210 Statistical Analysis for Business and Economics taught by Michael Girvin</t>
  </si>
  <si>
    <t>vUfmD5Q-ZsU</t>
  </si>
  <si>
    <t>2011-07-19T23:24:14Z</t>
  </si>
  <si>
    <t>19/7/11 23:24</t>
  </si>
  <si>
    <t>Excel 2010 Statistics 54: Continuous Probability Distributions (Basics)</t>
  </si>
  <si>
    <t>Download Excel File: https://people.highline.edu/mgirvin/AllClasses/210Excel2010/Content/Ch06/Busn210ch06.xlsm Download pdf file: https://people.highline.edu/mgirvin/AllClasses/210Excel2010/Content/Ch06/Busn210Ch06.pdf Topics for Continuous Probability Distributions:: 1. Compare Discrete and Continuous Probability Distributions 2. See charts for Continuous Probability Distributions: Uniform, Normal (Bell), Standard Normal, Exponential 3. Learn that you cannot calculate a probability for exactly x with a Continuous Random Variable (exactly x = 0) 4. Learn that we will be calculating the probability that an event occurs between 2 x values 5. Learn the Probability = Area for Continuous Probability Distributions 6. Lines have no area This is for the Highline Community College Busn 210 Statistical Analysis for Business and Economics taught by Michael Girvin</t>
  </si>
  <si>
    <t>rA8O2Be8fws</t>
  </si>
  <si>
    <t>2011-07-19T23:21:52Z</t>
  </si>
  <si>
    <t>19/7/11 23:21</t>
  </si>
  <si>
    <t>Excel 2010 Statistics 62: Calculating Bell Normal Distribution Probabilities &amp; X Values 10 Examples</t>
  </si>
  <si>
    <t>Download Excel File: https://people.highline.edu/mgirvin/AllClasses/210Excel2010/Content/Ch06/Busn210ch06.xlsm Download pdf file: https://people.highline.edu/mgirvin/AllClasses/210Excel2010/Content/Ch06/Busn210Ch06.pdf 10 examples for Calculating Probabilities &amp; X Values For Bell Normal Distribution 1. Salary Data example Above X using NORM.DIST function 2. Salary Data example Below X using NORM.DIST function 3. Salary Data example Between Two X values using NORM.DIST -- NORM.DIST function 4. Filling Machine example probability between 2 x values using NORM.S.DIST -- NORM.S.DIST 5. Filling Machine example Calculating upper and lower values from a z values 6. Filling Machine example probability between 2 x values using NORM.DIST -- NORM.DIST 7. Filling Machine example probability NOT between 2 x values using 1 -- (NORM.DIST -- NORM.DIST) 8. Nielson TV ratings example above X using 1-NORM.DIST 9. Nielson TV ratings example Calculating an X given a probability 10. Nielson TV ratings example below X using 1-NORM.DIST Statistics functions formulas. This is for the Highline Community College Busn 210 Statistical Analysis for Business and Economics taught by Michael Girvin</t>
  </si>
  <si>
    <t>PT13M27S</t>
  </si>
  <si>
    <t>https://i.ytimg.com/vi/rA8O2Be8fws/maxresdefault.jpg</t>
  </si>
  <si>
    <t>mN3G0i4tQNQ</t>
  </si>
  <si>
    <t>2011-07-19T23:18:16Z</t>
  </si>
  <si>
    <t>19/7/11 23:18</t>
  </si>
  <si>
    <t>Excel 2010 Statistics 56: Normal (Bell) &amp; Standard Normal Characteristics</t>
  </si>
  <si>
    <t>Download Excel File: https://people.highline.edu/mgirvin/AllClasses/210Excel2010/Content/Ch06/Busn210ch06.xlsm Download pdf file: https://people.highline.edu/mgirvin/AllClasses/210Excel2010/Content/Ch06/Busn210Ch06.pdf Topics for Continuous Probability Distributions:: 1. See Dynamic Chart examples of the Normal / Bell / Standard Normal Curves to learn how probabilities are calculated in Excel 2. Mean = Median = Mode 3. Symmetrical Curve: Both Sides same shape 4. Area equals 1 5. Each half equals .5 6. Empirical / Normal Rule 7. Asymptotic 8. More... This is for the Highline Community College Busn 210 Statistical Analysis for Business and Economics taught by Michael Girvin</t>
  </si>
  <si>
    <t>PT13M40S</t>
  </si>
  <si>
    <t>l61S07cHiUM</t>
  </si>
  <si>
    <t>2011-07-19T23:15:29Z</t>
  </si>
  <si>
    <t>19/7/11 23:15</t>
  </si>
  <si>
    <t>Excel 2010 Statistics 57: NORM.DIST, NORM.S.DIST, NORM.INV, NORM.S.INV Functions Bell Curve</t>
  </si>
  <si>
    <t>Download Excel File: https://people.highline.edu/mgirvin/AllClasses/210Excel2010/Content/Ch06/Busn210ch06.xlsm Download pdf file: https://people.highline.edu/mgirvin/AllClasses/210Excel2010/Content/Ch06/Busn210Ch06.pdf Learn how to calculate probabilities and X values for the Bell Standard Normal Curve for less than an X value. Also greater than an X value. Topics for Normal Bell Standard Normal Probability Distributions: 1. Calculate Probability for Normal Curve less than an X value and greater than an x value. 2. NORM.DIST FUNCTION 3. NORM.INV FUNCTION 4. NORM.S.DIST FUNCTION 5. NORM.S.INV FUNCTION 6. Compare the new Excel 2010 Normal Distribution functions to the older Normal Distribution functions. Statistics functions formulas charts This is for the Highline Community College Busn 210 Statistical Analysis for Business and Economics taught by Michael Girvin</t>
  </si>
  <si>
    <t>ZLj-Lf5lEBk</t>
  </si>
  <si>
    <t>2011-07-19T23:11:57Z</t>
  </si>
  <si>
    <t>19/7/11 23:11</t>
  </si>
  <si>
    <t>Excel 2010 Statistics 60: Normal Bell Probabilities Between 2 X or Z Values Area Charts &amp; Functions</t>
  </si>
  <si>
    <t>Download Excel File: https://people.highline.edu/mgirvin/AllClasses/210Excel2010/Content/Ch06/Busn210ch06.xlsm Download pdf file: https://people.highline.edu/mgirvin/AllClasses/210Excel2010/Content/Ch06/Busn210Ch06.pdf Calculate Probability (area) for Normal Curve between 2 X or Z values. Topics for Normal Bell Standard Normal Probability Distributions: 1. Calculate Probability for Normal Curve between 2 X or Z values 2. NORM.DIST FUNCTION 3. NORM.INV FUNCTION 4. NORM.S.DIST FUNCTION 5. NORM.S.INV FUNCTION 6. Create Area Chart for Normal Curve 7. Create IF and AND functions Formula to add a partial area to a full area chart Statistics functions formulas charts This is for the Highline Community College Busn 210 Statistical Analysis for Business and Economics taught by Michael Girvin</t>
  </si>
  <si>
    <t>PT17M48S</t>
  </si>
  <si>
    <t>refaA0jvqE8</t>
  </si>
  <si>
    <t>2011-07-19T23:10:02Z</t>
  </si>
  <si>
    <t>19/7/11 23:10</t>
  </si>
  <si>
    <t>Excel 2010 Statistics 58: Charting Normal Bell Curve In Excel With X and Z Values &amp; Dynamic Ranges</t>
  </si>
  <si>
    <t>Download Excel File: https://people.highline.edu/mgirvin/AllClasses/210Excel2010/Content/Ch06/Busn210ch06.xlsm Download pdf file: https://people.highline.edu/mgirvin/AllClasses/210Excel2010/Content/Ch06/Busn210Ch06.pdf 1. See many area and label chart tricks to plot a Bell Standard Normal Chart that shows x and z values and has dynamic plots for area above and below an x value. 2. See the NORM.DIST functions and the Probability Mass (density) function. 3. See the IF function to create a second column of values to show a different color area for below an x value - Dynamic Ranges that change as probabilities change. 4. Plot z on secondary axis and x on primary axis for Normal Probability Distribution Area Chart. Statistics functions formulas charts This is for the Highline Community College Busn 210 Statistical Analysis for Business and Economics taught by Michael Girvin</t>
  </si>
  <si>
    <t>GDHxLuMSN6k</t>
  </si>
  <si>
    <t>2011-07-19T23:07:21Z</t>
  </si>
  <si>
    <t>19/7/11 23:07</t>
  </si>
  <si>
    <t>Excel 2010 Statistics 59: Normal Bell Probabilities Above X &amp; Area Charts To Show Area above X</t>
  </si>
  <si>
    <t>Download Excel File: https://people.highline.edu/mgirvin/AllClasses/210Excel2010/Content/Ch06/Busn210ch06.xlsm Download pdf file: https://people.highline.edu/mgirvin/AllClasses/210Excel2010/Content/Ch06/Busn210Ch06.pdf Calculate Probability (area) for Normal Curve for greater than or equal to an X value. Topics for Normal Bell Standard Normal Probability Distributions: 1. Calculate Probability for Normal Curve greater than or equal to an X value 2. NORM.DIST FUNCTION 3. NORM.INV FUNCTION 4. NORM.S.DIST FUNCTION 5. NORM.S.INV FUNCTION 6. Create Area Chart for Normal Curve 7. Create IF function Formula to add a partial area to a full area chart Statistics functions formulas charts This is for the Highline Community College Busn 210 Statistical Analysis for Business and Economics taught by Michael Girvin</t>
  </si>
  <si>
    <t>PT15M45S</t>
  </si>
  <si>
    <t>jGvVOCjUVYY</t>
  </si>
  <si>
    <t>2011-07-19T23:03:54Z</t>
  </si>
  <si>
    <t>19/7/11 23:03</t>
  </si>
  <si>
    <t>Excel 2010 Statistics 61: Find X Given Normal Probabilities NORM.INV &amp; NORM.S.INV Functions</t>
  </si>
  <si>
    <t>Download Excel File: https://people.highline.edu/mgirvin/AllClasses/210Excel2010/Content/Ch06/Busn210ch06.xlsm Download pdf file: https://people.highline.edu/mgirvin/AllClasses/210Excel2010/Content/Ch06/Busn210Ch06.pdf 1. For the Normal and Standard Normal Curves, see how to calculate an x value given a cumulative probability. 2. Test Scores Example 3. Production Line Example. 4. NORM.INV New Excel 2010 Function 5. NORM.S.INV New Excel 2010 Function Statistics functions formulas This is for the Highline Community College Busn 210 Statistical Analysis for Business and Economics taught by Michael Girvin</t>
  </si>
  <si>
    <t>PT7M13S</t>
  </si>
  <si>
    <t>https://i.ytimg.com/vi/jGvVOCjUVYY/maxresdefault.jpg</t>
  </si>
  <si>
    <t>RQ9VOaWxDFo</t>
  </si>
  <si>
    <t>2011-07-19T23:02:05Z</t>
  </si>
  <si>
    <t>19/7/11 23:02</t>
  </si>
  <si>
    <t>Excel 2010 Statistics 63: Exponential Probability EXPON.DIST function</t>
  </si>
  <si>
    <t>Download Excel File: https://people.highline.edu/mgirvin/AllClasses/210Excel2010/Content/Ch06/Busn210ch06.xlsm Download pdf file: https://people.highline.edu/mgirvin/AllClasses/210Excel2010/Content/Ch06/Busn210Ch06.pdf Learn about the Exponential Probability Distribution and the EXPONDIST function. Statistics functions formulas This is for the Highline Community College Busn 210 Statistical Analysis for Business and Economics taught by Michael Girvin</t>
  </si>
  <si>
    <t>Hy_EKTFSrNA</t>
  </si>
  <si>
    <t>2011-07-18T16:56:01Z</t>
  </si>
  <si>
    <t>18/7/11 16:56</t>
  </si>
  <si>
    <t>Excel 2010 Statistics 50: BINOM.DIST Function (3 Examples) Mean &amp; Standard Deviation for BD</t>
  </si>
  <si>
    <t>Download Excel File: https://people.highline.edu/mgirvin/AllClasses/210Excel2010/Content/Ch05/Busn210ch05.xlsm Download pdf file: https://people.highline.edu/mgirvin/AllClasses/210Excel2010/Content/Ch05/StatsBusn210Ch05.pdf 1. Learn how to calculate Binomial Probabilities and the mean and standard deviation for a Binomial Discrete Probability Distributions. 2. BINOM.DIST function. 3. Airplane late or not late example 4. Students withdraw from class or not example. 5. Stuck in Traffic Example This is for the Highline Community College Busn 210 Statistical Analysis for Business and Economics taught by Michael Girvin</t>
  </si>
  <si>
    <t>PT29M8S</t>
  </si>
  <si>
    <t>tVkOkWCUohk</t>
  </si>
  <si>
    <t>2011-07-15T20:07:05Z</t>
  </si>
  <si>
    <t>15/7/11 20:07</t>
  </si>
  <si>
    <t>Excel 2010 Statistics 44: Discrete Probability Distributions (Basics)</t>
  </si>
  <si>
    <t>Download Excel File: https://people.highline.edu/mgirvin/AllClasses/210Excel2010/Content/Ch05/Busn210ch05.xlsm Download pdf file: https://people.highline.edu/mgirvin/AllClasses/210Excel2010/Content/Ch05/StatsBusn210Ch05.pdf Topics for Discrete Probability Distributions:: 1. Discrete Random Variables vs. Continuous Radom Variables 2. Discrete Probability Distributions 3. Discrete Probability Functions 4. Requirements for Discrete Probability Distributions 5. Adding Probabilities from a Discrete Probability Distributions This is for the Highline Community College Busn 210 Statistical Analysis for Business and Economics taught by Michael Girvin</t>
  </si>
  <si>
    <t>PT18M59S</t>
  </si>
  <si>
    <t>1Xm5tcB3vM0</t>
  </si>
  <si>
    <t>2011-07-15T20:01:32Z</t>
  </si>
  <si>
    <t>15/7/11 20:01</t>
  </si>
  <si>
    <t>Excel 2010 Statistics 53: POISSON.DIST function Poisson Probability Distribution</t>
  </si>
  <si>
    <t>Download Excel File: https://people.highline.edu/mgirvin/AllClasses/210Excel2010/Content/Ch05/Busn210ch05.xlsm Download pdf file: https://people.highline.edu/mgirvin/AllClasses/210Excel2010/Content/Ch05/StatsBusn210Ch05.pdf Learn how to use the POISSON.DIST function to calculate probabilities for a Poisson Probability Distribution. This is for the Highline Community College Busn 210 Statistical Analysis for Business and Economics taught by Michael Girvin</t>
  </si>
  <si>
    <t>SEX-6AGPXKY</t>
  </si>
  <si>
    <t>2011-07-15T19:59:25Z</t>
  </si>
  <si>
    <t>15/7/11 19:59</t>
  </si>
  <si>
    <t>Excel 2010 Statistics 45: Build Discrete Probability Distribution</t>
  </si>
  <si>
    <t>Download Excel File: https://people.highline.edu/mgirvin/AllClasses/210Excel2010/Content/Ch05/Busn210ch05.xlsm Download pdf file: https://people.highline.edu/mgirvin/AllClasses/210Excel2010/Content/Ch05/StatsBusn210Ch05.pdf Topics for Discrete Probability Distributions: 1. Define Random Variable 2. Build Frequency Distribution 3. Calculate Relative Frequency -P(x) f(x) 4. Check Requirement #1: Probability Greater Than Or Equal To Zero 5. Check Requirement #2: Sum of Probabilities Equal to One 6. Create a Column Chart for a Discrete Variable (Columns do not touch) 7. Link chart elements to cells 8. SUMIF function for adding probabilities 9. Make predictions Calculate Probabilities This is for the Highline Community College Busn 210 Statistical Analysis for Business and Economics taught by Michael Girvin</t>
  </si>
  <si>
    <t>87Wwz8Ohofc</t>
  </si>
  <si>
    <t>2011-07-15T19:57:54Z</t>
  </si>
  <si>
    <t>15/7/11 19:57</t>
  </si>
  <si>
    <t>Excel 2010 Statistics 49: Binomial Experiment, Probabilities, Chart and BINOM.DIST Function</t>
  </si>
  <si>
    <t>Download Excel File: https://people.highline.edu/mgirvin/AllClasses/210Excel2010/Content/Ch05/Busn210ch05.xlsm Download pdf file: https://people.highline.edu/mgirvin/AllClasses/210Excel2010/Content/Ch05/StatsBusn210Ch05.pdf 1. See how to calculate probabilities using multiplying and adding rules then see the binomial formulas to calculate probabilities for a binomial experiment. 2. See how to use the COMBIN function to calculate the number of successes, x, in n, number of trials. 3. Learn about the 4 requirements for a Binomial Experiment. 4. Learn all about the New Excel 2010 BINOM.DIST Excel function for calculating a Binomial probability. 5. See how to create a Binomial Distribution Chart. 6. Calculate cumulative and individual binomial probabilities. This is for the Highline Community College Busn 210 Statistical Analysis for Business and Economics taught by Michael Girvin</t>
  </si>
  <si>
    <t>PT31M56S</t>
  </si>
  <si>
    <t>fCP2BIjaObs</t>
  </si>
  <si>
    <t>2011-07-15T19:54:26Z</t>
  </si>
  <si>
    <t>15/7/11 19:54</t>
  </si>
  <si>
    <t>Excel 2010 Statistics 47: Discrete Probability Mean &amp; Standard Deviation</t>
  </si>
  <si>
    <t>Download Excel File: https://people.highline.edu/mgirvin/AllClasses/210Excel2010/Content/Ch05/Busn210ch05.xlsm Download pdf file: https://people.highline.edu/mgirvin/AllClasses/210Excel2010/Content/Ch05/StatsBusn210Ch05.pdf See the formulas for calculating Mean and Standard Deviation for a Discrete Probability Distribution. See it done long hand and then see it done with the SUMPRODUCT function. This is for the Highline Community College Busn 210 Statistical Analysis for Business and Economics taught by Michael Girvin</t>
  </si>
  <si>
    <t>qSu-Rk-6apw</t>
  </si>
  <si>
    <t>2011-07-15T19:50:39Z</t>
  </si>
  <si>
    <t>15/7/11 19:50</t>
  </si>
  <si>
    <t>Excel 2010 Statistics 46: Discrete Probability Chart with 2 Data Sets</t>
  </si>
  <si>
    <t>Download Excel File: https://people.highline.edu/mgirvin/AllClasses/210Excel2010/Content/Ch05/Busn210ch05.xlsm Download pdf file: https://people.highline.edu/mgirvin/AllClasses/210Excel2010/Content/Ch05/StatsBusn210Ch05.pdf Topics for Discrete Probability Distributions:: 1. Create a Column Chart for a discrete Probability Distribution from two data sets. 2. See how to add data to a chart after it is created This is for the Highline Community College Busn 210 Statistical Analysis for Business and Economics taught by Michael Girvin</t>
  </si>
  <si>
    <t>3RgPAQi3G1E</t>
  </si>
  <si>
    <t>2011-07-15T19:48:06Z</t>
  </si>
  <si>
    <t>15/7/11 19:48</t>
  </si>
  <si>
    <t>Excel 2010 Statistics 48: Accounting &amp; Finance Examples of Expected Value &amp; Standard Deviation</t>
  </si>
  <si>
    <t>Download Excel File: https://people.highline.edu/mgirvin/AllClasses/210Excel2010/Content/Ch05/Busn210ch05.xlsm Download pdf file: https://people.highline.edu/mgirvin/AllClasses/210Excel2010/Content/Ch05/StatsBusn210Ch05.pdf Accounting &amp; Finance Examples of Expected Value &amp;Standard Deviation From Probability Table 1. Budgeting for Retail Store Income Statement using Mean and Standard Deviation for a Discrete Probability Distributions. SUMPRODUCT function. Perishable Goods Example. 2. Finance Stock example using Mean and Standard Deviation for a Continuous Probability Distributions. SUMPRODUCT function to calculate Mean and Standard Deviation for stocks. This is for the Highline Community College Busn 210 Statistical Analysis for Business and Economics taught by Michael Girvin</t>
  </si>
  <si>
    <t>PT17M25S</t>
  </si>
  <si>
    <t>2kjypAvamA0</t>
  </si>
  <si>
    <t>2011-07-15T19:43:23Z</t>
  </si>
  <si>
    <t>15/7/11 19:43</t>
  </si>
  <si>
    <t>Excel 2010 Statistics 52: Cumulative BINOM.DIST Chart with IF Function</t>
  </si>
  <si>
    <t>Download Excel File: https://people.highline.edu/mgirvin/AllClasses/210Excel2010/Content/Ch05/Busn210ch05.xlsm Download pdf file: https://people.highline.edu/mgirvin/AllClasses/210Excel2010/Content/Ch05/StatsBusn210Ch05.pdf See how to use the IF function and the BINOM.DIST function to show cumulative Probabilities on a chart. Binomial Discrete Probability Distributions. This is for the Highline Community College Busn 210 Statistical Analysis for Business and Economics taught by Michael Girvin</t>
  </si>
  <si>
    <t>QggiwslCAGs</t>
  </si>
  <si>
    <t>2011-07-15T19:42:21Z</t>
  </si>
  <si>
    <t>15/7/11 19:42</t>
  </si>
  <si>
    <t>Excel 2010 Statistics 51: How Shape Of Binomial Distribution Changes As n And p Change</t>
  </si>
  <si>
    <t>Download Excel File: https://people.highline.edu/mgirvin/AllClasses/210Excel2010/Content/Ch05/Busn210ch05.xlsm Download pdf file: https://people.highline.edu/mgirvin/AllClasses/210Excel2010/Content/Ch05/StatsBusn210Ch05.pdf 1. How Shape Of Binomial Distribution Changes As n And p Change This is for the Highline Community College Busn 210 Statistical Analysis for Business and Economics taught by Michael Girvin</t>
  </si>
  <si>
    <t>https://i.ytimg.com/vi/QggiwslCAGs/maxresdefault.jpg</t>
  </si>
  <si>
    <t>XqlLzUHjTMo</t>
  </si>
  <si>
    <t>2011-07-12T17:02:10Z</t>
  </si>
  <si>
    <t>Excel 2010 Statistics 43: Further Explanation of Bayes' Theorem &amp; Posterior Probabilities</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1. See how to calculate Posterior Probabilities using Bayes' Theorem and the Tabular Method 2. See a Raw data set created from Prior Probabilities (Also known as Marginal) and Conditional Probabilities to "see" that Bayes' Theorem can calculate a Prior Probability. 3. Compare Cross Tabulated table and Joint Probability tables (with Marginal and Joint probabilities) and Conditional Probability tables created with PivotTables with the Tabular Method of calculating Posterior Probabilities This is for the Highline Community College Busn 210 Statistical Analysis for Business and Economics taught by Michael Girvin</t>
  </si>
  <si>
    <t>KroRlUFeb2E</t>
  </si>
  <si>
    <t>2011-07-12T01:40:37Z</t>
  </si>
  <si>
    <t>Excel 2010 Statistics #36: Probability Basics with Excel</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Learn the basics of probability: 1. Probability 2. Experiment &amp; Experimental Outcomes 3. Sample Point (Experimental Outcome) 4. Sample Space 5. Multi-step Experiment 6. Tree Diagram 7. Counting Rule for Multi-step Experiment 8. Combinations 9. Permutations 10. Excel Functions COMBIN and PERMUT 11. Methods of Assigning Probabilities 12. Classical Method 13. Relative Frequency Method &amp; Law of Large Numbers 14. Subjective Method 15. Requirements for Assigning Probabilities 16. Event 17. Probability of an Event 18. P(S) =1 19. Calculating Probability for Classical Method This is for the Highline Community College Busn 210 Statistical Analysis for Business and Economics taught by Michael Girvin</t>
  </si>
  <si>
    <t>PT31M18S</t>
  </si>
  <si>
    <t>AyAkzXKCZyE</t>
  </si>
  <si>
    <t>2011-07-12T01:34:48Z</t>
  </si>
  <si>
    <t>Excel 2010 Statistics #35: Probability Basics (by hand notes)</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Learn the basics of probability: 1. Probability 2. Experiment &amp; Experimental Outcomes 3. Sample Point (Experimental Outcome) 4. Sample Space 5. Multi-step Experiment 6. Tree Diagram 7. Counting Rule for Multi-step Experiment 8. Combinations 9. Permutations 10. Methods of Assigning Probabilities 11. Classical Method 12. Relative Frequency Method &amp; Law of Large Numbers 13. Subjective Method 14. Requirements for Assigning Probabilities 15. Event 16. Probability of an Event 17. P(S) =1 18. Calculating Probability for Classical Method This is for the Highline Community College Busn 210 Statistical Analysis for Business and Economics taught by Michael Girvin</t>
  </si>
  <si>
    <t>RjCfgm-HbM8</t>
  </si>
  <si>
    <t>2011-07-12T01:21:42Z</t>
  </si>
  <si>
    <t>Excel 2010 Statistics #38: Probability Laws in Excel, Adding, Multiplying, Conditional Probability</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Learn these Probability Laws: 1. Venn Diagram 2. Complement Rule 3. Mutually Exclusive 4. Union 5. Intersection 6. Addition Law for Probability &amp; Addition Law for Probability for Mutually Exclusive 7. Conditional Probability 8. Joint Probability 9. Joint Probability Table 10. Independence &amp; Dependence 11. Multiplication Law for Probability 12. Multiplication Law for Probability for Independence 13. Calculating Conditional Probability 14. HYPGEOMDIST function for Conditional Probabilities This is for the Highline Community College Busn 210 Statistical Analysis for Business and Economics taught by Michael Girvin</t>
  </si>
  <si>
    <t>PT11M24S</t>
  </si>
  <si>
    <t>6rtFqswlsuE</t>
  </si>
  <si>
    <t>2011-07-12T01:18:07Z</t>
  </si>
  <si>
    <t>Excel 2010 Statistics #40: Joint Probability Table and More!</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See how to create a Joint Probability Table and then calculate these various probabilities: 1. Joint Probability Table 2. Joint Probabilities 3. Marginal Probabilities 4. Conditional Probabilities 5. One or the Other probabilities 6. Adding and Multiplying Probability Laws This is for the Highline Community College Busn 210 Statistical Analysis for Business and Economics taught by Michael Girvin</t>
  </si>
  <si>
    <t>PT11M54S</t>
  </si>
  <si>
    <t>7zAxvxwEymA</t>
  </si>
  <si>
    <t>2011-07-12T01:15:08Z</t>
  </si>
  <si>
    <t>Excel 2010 Statistics #37: Probability Laws (by hand notes) Adding, Multiplying and More</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Learn these Probability Laws: 1. Venn Diagram 2. Complement Rule 3. Mutually Exclusive 4. Union 5. Intersection 6. Addition Law for Probability &amp; Addition Law for Probability for Mutually Exclusive 7. Conditional Probability 8. Joint Probability 9. Joint Probability Table 10. Independence &amp; Dependence 11. Multiplication Law for Probability 12. Multiplication Law for Probability for Independence 13. Calculating Conditional Probability This is for the Highline Community College Busn 210 Statistical Analysis for Business and Economics taught by Michael Girvin</t>
  </si>
  <si>
    <t>PT16M29S</t>
  </si>
  <si>
    <t>TYSF3CSowSU</t>
  </si>
  <si>
    <t>2011-07-12T01:10:42Z</t>
  </si>
  <si>
    <t>Excel 2010 Statistics #39: HYPGEOM.DIST and Conditional Probabilities New Excel 2010 Function</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1. HYPGEOM.DIST function for Conditional Probabilities 2. See that this function can make the difficult task of listing all sample points and using the multiplying and adding rules to calculate a Conditional Probability quite easy. This is for the Highline Community College Busn 210 Statistical Analysis for Business and Economics taught by Michael Girvin</t>
  </si>
  <si>
    <t>PT9M58S</t>
  </si>
  <si>
    <t>dhHq12pE-eo</t>
  </si>
  <si>
    <t>2011-07-12T01:09:45Z</t>
  </si>
  <si>
    <t>Excel 2010 Statistics #41: Joint Probability Table with PivotTable</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See how to calculate these probabilities with a Pivot Table (PivotTable): 1. Joint Probabilities 2. Marginal Probabilities 3. Conditional Probabilities Learn how to turn off the GETPIVOTDATA function. See how to move columns in a Pivot Table. See move to sort in a Pivot Table by using the move cursor. This is for the Highline Community College Busn 210 Statistical Analysis for Business and Economics taught by Michael Girvin</t>
  </si>
  <si>
    <t>PT9M11S</t>
  </si>
  <si>
    <t>XXPxkvHm-eU</t>
  </si>
  <si>
    <t>2011-07-12T01:04:12Z</t>
  </si>
  <si>
    <t>Excel 2010 Statistics 42: Bayes' Theorem Posterior Probabilities &amp; SUMPRODUCT</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See how to calculate Posterior Probabilities using Bayes' Theorem and the SUMPRODUCT function This is for the Highline Community College Busn 210 Statistical Analysis for Business and Economics taught by Michael Girvin</t>
  </si>
  <si>
    <t>PT6M26S</t>
  </si>
  <si>
    <t>LZqQ4i-3WOk</t>
  </si>
  <si>
    <t>2011-07-11T23:15:15Z</t>
  </si>
  <si>
    <t>Excel 2010 Statistics #34.5: Z-Score IF, Standard Deviation IF, Mean IF, Mode IF, Median IF</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Calculate Numerical measure with criteria or a condition using array formulas. 2. There is a built in function for Mean If: AVERAGEIF function 3. For Standard Deviation, Mode, Median and Z-Score, you can use array formulas with the functions STDEV, MODE, MEDIAN and the IF Function. 4. For the z-score, since it is a non-aggregate calculation, we can use VLOOKUP functions to calculate a z-score IF. 5. See how to use Advanced Filter to extract a Unique List (list of elements) so that we can the make calculations Mean, Median, Mode, Standard Deviation and Z-score with Criteria This is for the Highline Community College Busn 210 Statistical Analysis for Business and Economics taught by Michael Girvin</t>
  </si>
  <si>
    <t>PT15M42S</t>
  </si>
  <si>
    <t>Ur_C64ifCoU</t>
  </si>
  <si>
    <t>2011-07-07T23:42:31Z</t>
  </si>
  <si>
    <t>Excel 2010 Statistics #30: Standard Deviation: How fairly does the mean represent its data points?</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Variability 2. Calculate Range 3. Calculate Interquartile Range 4. Calculate Sample Variance and Standard Deviation long hand 5. Calculate Sample Variance and Standard Deviation using VAR.S and STDEV.S 6. Coefficient of Variation 7. Build Chart to see variation in data</t>
  </si>
  <si>
    <t>PT41M35S</t>
  </si>
  <si>
    <t>2011-07-07T23:36:00Z</t>
  </si>
  <si>
    <t>Excel 2010 Statistics #31: z-Scores, Chebyshev's Theorem and Empirical Rule</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Calculate z-scores with formula 2. Calculate z-score with STANDARDIZE function 3. Learn about Chebyshev's Theorem 4. Learn about Empirical Rule: Normal Bell Shape This is for the Highline Community College Busn 210 Statistical Analysis for Business and Economics taught by Michael Girvin</t>
  </si>
  <si>
    <t>PT28M11S</t>
  </si>
  <si>
    <t>RTqau__eIq8</t>
  </si>
  <si>
    <t>2011-07-07T23:33:37Z</t>
  </si>
  <si>
    <t>Excel 2010 Statistics #32: Detecting Outliers</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Detecting Outliers with + / - z-score rule 2. Detecting Outliers with Limits of Quartile 1 -- Interquartile Range * 1.5 and Quartile 3 + Interquartile Range * 1.5 This is for the Highline Community College Busn 210 Statistical Analysis for Business and Economics taught by Michael Girvin</t>
  </si>
  <si>
    <t>https://i.ytimg.com/vi/RTqau__eIq8/maxresdefault.jpg</t>
  </si>
  <si>
    <t>M07Vp_TGBuM</t>
  </si>
  <si>
    <t>2011-07-07T23:33:19Z</t>
  </si>
  <si>
    <t>Excel 2010 Statistics #33: SKEW function, Relationship between Mean Median &amp; Mode and Skew</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Learn about Skew 2. SKEW function 3. Relationship between Mean Median and Mode and Skew This is for the Highline Community College Busn 210 Statistical Analysis for Business and Economics taught by Michael Girvin</t>
  </si>
  <si>
    <t>https://i.ytimg.com/vi/M07Vp_TGBuM/maxresdefault.jpg</t>
  </si>
  <si>
    <t>oHCd2Kq_HIY</t>
  </si>
  <si>
    <t>2011-07-07T23:31:20Z</t>
  </si>
  <si>
    <t>Excel 2010 Statistics #34: Data Analysis Add-in Descriptive Statistics tool</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Use the Data Analysis Add-in Descriptive Statistics tool to quick calculate Numerical descriptive statistics like, Mean, Median, Mode, Standard Deviation, Range. Min, Max This is for the Highline Community College Busn 210 Statistical Analysis for Business and Economics taught by Michael Girvin</t>
  </si>
  <si>
    <t>https://i.ytimg.com/vi/oHCd2Kq_HIY/maxresdefault.jpg</t>
  </si>
  <si>
    <t>s6L-G5pxKuE</t>
  </si>
  <si>
    <t>2011-07-07T00:54:59Z</t>
  </si>
  <si>
    <t>Excel 2010 Statistics #26: Location: Mean, Median, Mode, Percentile, Quartile, PercentileRank</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Learn about locations measures: Mean, Median, Mode, Percentile, Quartile, PercentileRank 2. AVERAGE function 3. MEDIAN function 4. MODE.SNGL function 5. PERCENTILE.INC function 6. QUARTILE.INC 7. PERCENTILERANK.INC function This is for the Highline Community College Busn 210 Statistical Analysis for Business and Economics taught by Michael Girvin</t>
  </si>
  <si>
    <t>FD_i1dogVW8</t>
  </si>
  <si>
    <t>2011-07-07T00:53:51Z</t>
  </si>
  <si>
    <t>Excel 2010 Statistics #25: Typical Values: Mean, Median, Mode</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Arithmetic Mean: Add them up and divide by the count. Good for quantitative data when there are not extreme values - extreme values can make the mean look too big or too small (Median more representative of a typical value in that case). Use AVERAGE function 2. Sort, then take the one in the middle (odd count); average the middle two (even count). Good for quantitative data when there are extreme values (like house prices and salaries). Use MEDIAN function. 3. One that occurs most frequently (can be bimodal, multimodal). Good for Categorical Data (Nominal and Ordinal). Use MODE.SNGL for quantitative data and COUNTIF or PivotTable for Categorical or quantitative data. This is for the Highline Community College Busn 210 Statistical Analysis for Business and Economics taught by Michael Girvin</t>
  </si>
  <si>
    <t>PT27M51S</t>
  </si>
  <si>
    <t>RaF-IAu_6uk</t>
  </si>
  <si>
    <t>2011-07-07T00:53:36Z</t>
  </si>
  <si>
    <t>Excel 2010 Statistics #24: Conditional Formatting Cell Chart Histogram</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See how to create a Conditional Formatting Cell Chart Histogram. This is for the Highline Community College Busn 210 Statistical Analysis for Business and Economics taught by Michael Girvin</t>
  </si>
  <si>
    <t>PT2M57S</t>
  </si>
  <si>
    <t>XllEMSjVGGk</t>
  </si>
  <si>
    <t>2011-07-07T00:46:16Z</t>
  </si>
  <si>
    <t>Excel 2010 Statistics #27: Excel 2010 Functions for Percentile, Quartile and Rank</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PERCENTILE.EXC 2. PERCENTILE.INC 3. Textbook method for percentile 4. QUARTILE.EXC 5. QUARTILE.INC 6. Textbook method for quartile 7. Quartile: 0, 1, 2, 3, 4 8. Comparing QUARTILE.INC, QUARTILE.EXC, PERCENTILE.INC, PERCENTILE.EXC for large data sets 9. PERCENTILERANK.INC function 10. Data Analysis Add-in Rank and Percentile Rank Tool 11. RANK.AVG 12. RANK.EQ This is for the Highline Community College Busn 210 Statistical Analysis for Business and Economics taught by Michael Girvin</t>
  </si>
  <si>
    <t>PT23M36S</t>
  </si>
  <si>
    <t>bgaN446TQXo</t>
  </si>
  <si>
    <t>2011-07-07T00:43:50Z</t>
  </si>
  <si>
    <t>Excel 2010 Statistics #28: Box &amp; Whisker Plot: Stacked Bar with Mean Point Plotted and Outlier Lines</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Box &amp; Whisker Plot: Stacked Bar with Mean Point Plotted and Outlier Lines 2:05 mins 2. Whisker and Box Plot for multiple data series 16:20 mins 3. Whisker &amp; Box Plot: Open High Low Close Chart 21:00 mins This is for the Highline Community College Busn 210 Statistical Analysis for Business and Economics taught by Michael Girvin</t>
  </si>
  <si>
    <t>PT22M48S</t>
  </si>
  <si>
    <t>jn4G2Tc9fMc</t>
  </si>
  <si>
    <t>2011-07-07T00:41:38Z</t>
  </si>
  <si>
    <t>Excel 2010 Statistics #29: Means: Weighted, Trimmed, From Grouped Data, Geometric Mean</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Weighted Mean &amp; SUMPRODUCT function 2. Mean From Grouped Data 3. Geometric Mean and the GEOMEAN function for % change averages 4. Geometric Mean from an end and begin value 5. Trimmed Mean This is for the Highline Community College Busn 210 Statistical Analysis for Business and Economics taught by Michael Girvin</t>
  </si>
  <si>
    <t>PT15M33S</t>
  </si>
  <si>
    <t>https://i.ytimg.com/vi/jn4G2Tc9fMc/maxresdefault.jpg</t>
  </si>
  <si>
    <t>tvEgMBrPw-E</t>
  </si>
  <si>
    <t>2011-07-01T21:14:50Z</t>
  </si>
  <si>
    <t>Excel 2010 Statistics #20: Stem and Leaf Chart with REPT and COUNTIFS functions</t>
  </si>
  <si>
    <t>Download Excel File: https://people.highline.edu/mgirvin/AllClasses/210Excel2010/Content/Ch02/Busn210Excel2010Chapter02.xlsm 1. See how to create Stem and Leaf Chart with REPT and COUNTIFS functions and Cell Format 2. The Stem and Leaf Display allows you to see the shape of the distribution without losing the identity of each value 3. Cell Chart This is for the Highline Community College Busn 210 Statistical Analysis for Business and Economics taught by Michael Girvin.</t>
  </si>
  <si>
    <t>https://i.ytimg.com/vi/tvEgMBrPw-E/maxresdefault.jpg</t>
  </si>
  <si>
    <t>PAdh3yv5pro</t>
  </si>
  <si>
    <t>2011-07-01T21:13:57Z</t>
  </si>
  <si>
    <t>Excel 2010 Statistics #18: Frequency Distribution Shape &amp; Histogram Skew &amp; Sparklines</t>
  </si>
  <si>
    <t>Download Excel File: https://people.highline.edu/mgirvin/AllClasses/210Excel2010/Content/Ch02/Busn210Excel2010Chapter02.xlsm 1. Learn about the importance of the shape of the data: Frequency Distribution Shape 2. Skew in Histograms 3. New Excel 2010 Sparkline Cell Charts 4. Learn about how to create a vertical axis label for a Sparkline using the MAX and CHAR functions in a Text Formula This is for the Highline Community College Busn 210 Statistical Analysis for Business and Economics taught by Michael Girvin.</t>
  </si>
  <si>
    <t>https://i.ytimg.com/vi/PAdh3yv5pro/maxresdefault.jpg</t>
  </si>
  <si>
    <t>GK5NgLzLmpc</t>
  </si>
  <si>
    <t>2011-07-01T21:10:37Z</t>
  </si>
  <si>
    <t>Excel 2010 Statistics #19: Dot Plot Chart with REPT and COUNTIFS functions</t>
  </si>
  <si>
    <t>Download Excel File: https://people.highline.edu/mgirvin/AllClasses/210Excel2010/Content/Ch02/Busn210Excel2010Chapter02.xlsm 1. See how to create a Dot Plot with REPT and COUNTIFS functions 2. Visualize shape data like a histogram 3. Cell Chart 4. Cell Formatting for Cell Chart: Horizontal and Vertical Alignment, Font size and color 5. Page Setup to show two ranges not next to each other (non-contiguous) Set Print Area This is for the Highline Community College Busn 210 Statistical Analysis for Business and Economics taught by Michael Girvin.</t>
  </si>
  <si>
    <t>bJ0YaKZm9BE</t>
  </si>
  <si>
    <t>2011-07-01T21:09:30Z</t>
  </si>
  <si>
    <t>Excel 2010 Statistics #23: Scatter Diagram to show Relationship Between Two Quantitative Variables</t>
  </si>
  <si>
    <t>Download Excel File: https://people.highline.edu/mgirvin/AllClasses/210Excel2010/Content/Ch02/Busn210Excel2010Chapter02.xlsm 1. See how to create a Scatter Diagram to show Relationship Between Two Quantitative Variables 2. Direct or Positive Relationship 3. Indirect or Inverse or Negative Relationship 4. No Relationship 5. Trendline 6. Link Chart Labels to Cells with Formulas 7. Custom Number Format to show values in Millions This is for the Highline Community College Busn 210 Statistical Analysis for Business and Economics taught by Michael Girvin</t>
  </si>
  <si>
    <t>PT9M28S</t>
  </si>
  <si>
    <t>hOVCKJTLjaw</t>
  </si>
  <si>
    <t>2011-07-01T21:08:52Z</t>
  </si>
  <si>
    <t>Excel 2010 Statistics #21: Cross Tabulation With PivotTable Frequencies and % Column &amp; % Row</t>
  </si>
  <si>
    <t>Download Excel File: https://people.highline.edu/mgirvin/AllClasses/210Excel2010/Content/Ch02/Busn210Excel2010Chapter02.xlsm 1. Cross Tabulation With PivotTable 2. % of Row Total Cross Tabulation 3. % of Column Total Cross Tabulation 4. Simpson's Paradox This is for the Highline Community College Busn 210 Statistical Analysis for Business and Economics taught by Michael Girvin.</t>
  </si>
  <si>
    <t>nOr4ov4NPD4</t>
  </si>
  <si>
    <t>2011-07-01T21:06:08Z</t>
  </si>
  <si>
    <t>Excel 2010 Statistics #22: Cross Tabulation With Formulas</t>
  </si>
  <si>
    <t>Download Excel File: https://people.highline.edu/mgirvin/AllClasses/210Excel2010/Content/Ch02/Busn210Excel2010Chapter02.xlsm 1. Cross Tabulation With Formulas COUNTIFS function and Mixed Cell References This is for the Highline Community College Busn 210 Statistical Analysis for Business and Economics taught by Michael Girvin.</t>
  </si>
  <si>
    <t>PT5M</t>
  </si>
  <si>
    <t>-Q-8rKTsC1o</t>
  </si>
  <si>
    <t>2011-07-01T15:32:55Z</t>
  </si>
  <si>
    <t>Excel 2010 Statistics #17 Ogive Chart Formula PivotTable Data Analysis Toolpak Add-in &amp; Pareto Chart</t>
  </si>
  <si>
    <t>Download Excel File: https://people.highline.edu/mgirvin/AllClasses/210Excel2010/Content/Ch02/Busn210Excel2010Chapter02.xlsm 1. Ogive Chart and Cumulative Frequencies -- Formulas (1:40 min) 2. Ogive Chart and Cumulative Frequencies -- PivotTable Pivot Table(21:00 min) 3. Pareto Chart (Sorted Column Chart for Categorical Data with Cumulative Percent Line) (28:20 min) 4. Ogive w Data Analysis Toolpak Add-in (30:51 mins) This is for the Highline Community College Busn 210 Statistical Analysis for Business and Economics taught by Michael Girvin.</t>
  </si>
  <si>
    <t>PT35M11S</t>
  </si>
  <si>
    <t>c6w4m3JMNHM</t>
  </si>
  <si>
    <t>2011-07-01T15:26:47Z</t>
  </si>
  <si>
    <t>Excel 2010 Statistics #16: Relative &amp; Percent Frequency Distributions &amp; Pie Chart &amp; Histogram</t>
  </si>
  <si>
    <t>Download Excel File: https://people.highline.edu/mgirvin/AllClasses/210Excel2010/Content/Ch02/Busn210Excel2010Chapter02.xlsm 1. Calculate Relative &amp; Percent Frequency Distributions with Formulas for categorical data ( 00:31 min) 2. Advanced Filter Unique Record Extract (Elements) (00:31 min) 3. Calculate Pie Chart for Percent Frequency Distribution For Categorical Data ( 9:00 min) 4. Calculate Relative &amp; Percent Frequency Distributions with PivotTable for quantitative (decimal) Data ( 11:10 min) 5. Calculate Histogram Chart for Percent Frequency Distribution For Quantitative Data ( 14:14 min) This is for the Highline Community College Busn 210 Statistical Analysis for Business and Economics taught by Michael Girvin Relative &amp; Percent Frequency Distributions &amp; Charts Pie Histogram Chart</t>
  </si>
  <si>
    <t>PT17M21S</t>
  </si>
  <si>
    <t>https://i.ytimg.com/vi/c6w4m3JMNHM/maxresdefault.jpg</t>
  </si>
  <si>
    <t>sduigVgy86w</t>
  </si>
  <si>
    <t>2011-06-30T22:09:25Z</t>
  </si>
  <si>
    <t>30/6/11 22:09</t>
  </si>
  <si>
    <t>Navigate Long Videos at excelisfun with Time Links in Show More Link Below Video</t>
  </si>
  <si>
    <t>0I0g16PvuoY</t>
  </si>
  <si>
    <t>2011-06-30T21:45:24Z</t>
  </si>
  <si>
    <t>30/6/11 21:45</t>
  </si>
  <si>
    <t>Excel 2010 Statistics #15: Frequency Distributions, Histograms, Column Charts (11 Examples)</t>
  </si>
  <si>
    <t>Download Excel File: https://people.highline.edu/mgirvin/AllClasses/210Excel2010/Content/Ch02/Busn210Excel2010Chapter02.xlsm 1. Categorical Frequency Distribution with COUNTIF function ( 6:20 min) 2. Column Chart for Categorical Frequency Distribution ( 11:00 min) 3. Quantitative Frequency Distribution for Integers with COUNTIFS function ( 16:00 min) 4. Histogram for Quantitative Frequency Distribution ( 27:40 min) 5. Quantitative Frequency Distribution for Decimals with COUNTIFS function ( 34:00 min) 6. How to Calculate number of classes, width of classes and starting point for first class ( 46:40 min) 7. Categorical Frequency Distribution with PivotTable &amp; PivotChart ( 59:06 min) 8. Quantitative Frequency Distribution for Integers with PivotTable &amp; PivotChart ( 1:01:45 min) 9. Quantitative Frequency Distribution for Decimals with PivotTable &amp; PivotChart ( 1:04:55 min) 10. Other Categories ( 1:11:56 min) 11. FREQUENCY function ( 1:15:16 min) This is for the Highline Community College Busn 210 Statistical Analysis for Business and Economics taught by Michael Girvin.</t>
  </si>
  <si>
    <t>PT1H18M29S</t>
  </si>
  <si>
    <t>6hw6EWNlGcA</t>
  </si>
  <si>
    <t>2011-06-22T23:34:47Z</t>
  </si>
  <si>
    <t>22/6/11 23:34</t>
  </si>
  <si>
    <t>Excel 2010 Statistics 13: Scales Of Measurement: Nominal, Ordinal, Interval, Ratio</t>
  </si>
  <si>
    <t>Download Excel File: https://people.highline.edu/mgirvin/AllClasses/210Excel2010/Content/Ch01/Busn210Excel2010Chapter01.xlsm 1. Learn about the differences between and see examples of the four scales of measurements: Nominal, Ordinal, Interval, Ratio This is for the Highline Community College Busn 210 Statistical Analysis for Business and Economics taught by Michael Girvin.</t>
  </si>
  <si>
    <t>a-9qJ37ApEk</t>
  </si>
  <si>
    <t>2011-06-22T23:32:48Z</t>
  </si>
  <si>
    <t>22/6/11 23:32</t>
  </si>
  <si>
    <t>Excel 2010 Statistics 10: Percentage Change and Ending Balance Formulas</t>
  </si>
  <si>
    <t>Download Excel File: https://people.highline.edu/mgirvin/AllClasses/210Excel2010/Content/Ch01/Busn210Excel2010Chapter01.xlsm Learn Math Deductive formulas and Excel formulas for Percentage Change and Ending Balance. This is for the Highline Community College Busn 210 Statistical Analysis for Business and Economics taught by Michael Girvin.</t>
  </si>
  <si>
    <t>https://i.ytimg.com/vi/a-9qJ37ApEk/maxresdefault.jpg</t>
  </si>
  <si>
    <t>DH5lj0_478c</t>
  </si>
  <si>
    <t>2011-06-22T23:32:39Z</t>
  </si>
  <si>
    <t>Excel 2010 Statistics 11: What Is Statistics?</t>
  </si>
  <si>
    <t>Download Excel File: https://people.highline.edu/mgirvin/AllClasses/210Excel2010/Content/Ch01/Busn210Excel2010Chapter01.xlsm 1. Definition of Statistics: Statistics as a discipline = The Art And Science Of Collecting, Analyzing, Presenting, And Interpreting Data 2. Examples of Art side of statistics 3. Example of Science side of statistics 4. Examples of Statistics from Production, Accounting, Finance and Marketing This is for the Highline Community College Busn 210 Statistical Analysis for Business and Economics taught by Michael Girvin.</t>
  </si>
  <si>
    <t>Sf-4dKqgjTo</t>
  </si>
  <si>
    <t>2011-06-22T23:30:33Z</t>
  </si>
  <si>
    <t>22/6/11 23:30</t>
  </si>
  <si>
    <t>Excel 2010 Statistics 12 Data Sets, Excel Tables For Formulas &amp; Charts, Cross Sectional, Time Series</t>
  </si>
  <si>
    <t>Download Excel File: https://people.highline.edu/mgirvin/AllClasses/210Excel2010/Content/Ch01/Busn210Excel2010Chapter01.xlsm 1. Terminology for Data sets 2. Element = Primary Key 3. Variable = Field = Column Header 4. Observation = Record 5. PivotTable to Create List of Elements or "Unique List" 6. Alt Keyboard shortcut for PivotTable on New Sheet: Alt, N, V, T, Enter 7. Excel Table Feature For Dynamic Ranges 8. Cross Sectional Data = One Date, Many Categories 9. Time Series data= Many Times, One or More Categories This is for the Highline Community College Busn 210 Statistical Analysis for Business and Economics taught by Michael Girvin.</t>
  </si>
  <si>
    <t>PT24M20S</t>
  </si>
  <si>
    <t>kkijOAAGYto</t>
  </si>
  <si>
    <t>2011-06-22T23:25:00Z</t>
  </si>
  <si>
    <t>22/6/11 23:25</t>
  </si>
  <si>
    <t>Excel 2010 Statistics 14: Descriptive &amp; Inferential Statistics</t>
  </si>
  <si>
    <t>Download Excel File: https://people.highline.edu/mgirvin/AllClasses/210Excel2010/Content/Ch01/Busn210Excel2010Chapter01.xlsm 1. See examples of Descriptive and Inferential Statistics. 2. Learn about the terms population and sample This is for the Highline Community College Busn 210 Statistical Analysis for Business and Economics taught by Michael Girvin.</t>
  </si>
  <si>
    <t>4AZ8G_MqyiM</t>
  </si>
  <si>
    <t>2011-06-17T21:30:37Z</t>
  </si>
  <si>
    <t>17/6/11 21:30</t>
  </si>
  <si>
    <t>Excel 2010 Statistics 01: Introduction To Excel 2010 For Statistics</t>
  </si>
  <si>
    <t>Download Excel File: https://people.highline.edu/mgirvin/AllClasses/210Excel2010/Content/Ch00/Busn210Excel2010Chapter00ExcelBasics.xlsm Download pdf file: https://people.highline.edu/mgirvin/AllClasses/210Excel2010/Content/Ch00/Busn210Excel2010ChartsAndWhenToUseThem.pdf 1. Column Headers 2. Row Headers 3. Cells 4. Scroll Bars = Expose more of the workbook 5. Worksheets = All The Cells 6. Sheet Tab Names = Name of Worksheet 7. Workbooks = All Worksheets 8. File = Workbook 9. File Extensions: .xlsm 10. Ribbon Tabs 11. QAT - Quick Access Toolbar 12. Excel does 4 things: a. Store Raw Data b. Make Calculations c. Data Analysis d. Charts 13. Keyboard Shortcuts 14. Move Through Sheets = Ctrl + PageUp/PageDown 15. Show File Extension: Folder Options, View Tab, Uncheck "Hide Extensions for Known File Types" 16. Undo = Ctrl + Z This is for the Highline Community College Busn 210 Statistical Analysis for Business and Economics taught by Michael Girvin.</t>
  </si>
  <si>
    <t>PT19M5S</t>
  </si>
  <si>
    <t>h_Mr4sb2BIs</t>
  </si>
  <si>
    <t>2011-06-17T21:27:20Z</t>
  </si>
  <si>
    <t>17/6/11 21:27</t>
  </si>
  <si>
    <t>Excel 2010 Statistics 06: Data Analysis: Sorting and PivotTables</t>
  </si>
  <si>
    <t>Download Excel File: https://people.highline.edu/mgirvin/AllClasses/210Excel2010/Content/Ch00/Busn210Excel2010Chapter00ExcelBasics.xlsm Download pdf file: https://people.highline.edu/mgirvin/AllClasses/210Excel2010/Content/Ch00/Busn210Excel2010ChartsAndWhenToUseThem.pdf 1. Learn how to sort a data set with 1 click 2. Learn the basics of creating PivotTables 3. See how to create a cross tabulated table (calculation with 2 criteria) 4. See how to calculate Sum, Average and Standard Deviation with one criteria using a PivotTable 5. See how to count the number of times an item occurs in a filed by droping the same field in the Row Labels area and the Values area This is for the Highline Community College Busn 210 Statistical Analysis for Business and Economics taught by Michael Girvin.</t>
  </si>
  <si>
    <t>PT23M14S</t>
  </si>
  <si>
    <t>efo45eAu-K8</t>
  </si>
  <si>
    <t>2011-06-17T21:26:49Z</t>
  </si>
  <si>
    <t>17/6/11 21:26</t>
  </si>
  <si>
    <t>Excel 2010 Statistics 03: Calculations, Formulas, Functions, Math &amp; Comparative Operators</t>
  </si>
  <si>
    <t>Download Excel File: https://people.highline.edu/mgirvin/AllClasses/210Excel2010/Content/Ch00/Busn210Excel2010Chapter00ExcelBasics.xlsm Download pdf file: https://people.highline.edu/mgirvin/AllClasses/210Excel2010/Content/Ch00/Busn210Excel2010ChartsAndWhenToUseThem.pdf Learn all about making calculations in excel with Formulas and Functions: 1. Math operators 2. Comparative operators 3. Calculating Formulas 4. Functions like: SUM, AVERAGE, MODE.SNGL, STEV.P, COUNTIF, COUNTIFS 5. Learn how to put comparative operators in double quotes to use in COUNTIF and COUNTIFS functions 6. Learn how to join comparative operator with Number in COUNTIFS formula 7. Text Formulas 8. Logical Formulas 9. Keyboard for SUM: Alt + = 10. Keyboard to jump to bottom of range: Ctrl + Arrow 11. Keyboard to highlight range: Ctrl + Shift + Arrow This is for the Highline Community College Busn 210 Statistical Analysis for Business and Economics taught by Michael Girvin.</t>
  </si>
  <si>
    <t>PT29M31S</t>
  </si>
  <si>
    <t>nfv1z2ko6jk</t>
  </si>
  <si>
    <t>2011-06-17T21:24:55Z</t>
  </si>
  <si>
    <t>17/6/11 21:24</t>
  </si>
  <si>
    <t>Excel 2010 Statistics 02: Excel 2010 Data Analysis Add-in</t>
  </si>
  <si>
    <t>Download Excel File: https://people.highline.edu/mgirvin/AllClasses/210Excel2010/Content/Ch00/Busn210Excel2010Chapter00ExcelBasics.xlsm Download pdf file: https://people.highline.edu/mgirvin/AllClasses/210Excel2010/Content/Ch00/Busn210Excel2010ChartsAndWhenToUseThem.pdf 1. See how to add the Data Analysis Add-in in Excel 2010. 2. Add-in for Statistics This is for the Highline Community College Busn 210 Statistical Analysis for Business and Economics taught by Michael Girvin.</t>
  </si>
  <si>
    <t>L74Rs2JkZZ0</t>
  </si>
  <si>
    <t>2011-06-17T21:23:36Z</t>
  </si>
  <si>
    <t>17/6/11 21:23</t>
  </si>
  <si>
    <t>Excel 2010 Statistics 04: Number Formatting As FaÃ§ade Accounting Percentage Proportion Probability</t>
  </si>
  <si>
    <t>Download Excel File: https://people.highline.edu/mgirvin/AllClasses/210Excel2010/Content/Ch00/Busn210Excel2010Chapter00ExcelBasics.xlsm Download pdf file: https://people.highline.edu/mgirvin/AllClasses/210Excel2010/Content/Ch00/Busn210Excel2010ChartsAndWhenToUseThem.pdf 1. Learn about how Number Formatting is a FaÃ§ade or Hollween Mask 2. Learn about Accounting, Currency and Comma Number Formatting 3. See six important aspects of the Percentage Number Formatting 4. See how to calculate a Proportion, a Probability and Percenatges This is for the Highline Community College Busn 210 Statistical Analysis for Business and Economics taught by Michael Girvin.</t>
  </si>
  <si>
    <t>Oi933UQR_mI</t>
  </si>
  <si>
    <t>2011-06-17T21:20:28Z</t>
  </si>
  <si>
    <t>17/6/11 21:20</t>
  </si>
  <si>
    <t>Excel 2010 Statistics 05: Data Sets How They Are Setup &amp; Terminology In Statistics &amp; Data Analysis</t>
  </si>
  <si>
    <t>Download Excel File: https://people.highline.edu/mgirvin/AllClasses/210Excel2010/Content/Ch00/Busn210Excel2010Chapter00ExcelBasics.xlsm Download pdf file: https://people.highline.edu/mgirvin/AllClasses/210Excel2010/Content/Ch00/Busn210Excel2010ChartsAndWhenToUseThem.pdf 1. Learn how to set up a data set so that the data analysis features in Excel can be used 2. Learn about terminology for data sets in Statistics and Databasing This is for the Highline Community College Busn 210 Statistical Analysis for Business and Economics taught by Michael Girvin.</t>
  </si>
  <si>
    <t>2011-06-17T21:18:33Z</t>
  </si>
  <si>
    <t>17/6/11 21:18</t>
  </si>
  <si>
    <t>Excel 2010 Statistics 07: Charts Basics: Pie, Column, Bar, Line and X-Y Scatter</t>
  </si>
  <si>
    <t>Download Excel File: https://people.highline.edu/mgirvin/AllClasses/210Excel2010/Content/Ch00/Busn210Excel2010Chapter00ExcelBasics.xlsm Download pdf file: https://people.highline.edu/mgirvin/AllClasses/210Excel2010/Content/Ch00/Busn210Excel2010ChartsAndWhenToUseThem.pdf File Name: Busn210Excel2010Chapter00ExcelBasics.xlsm Learn the basics of Pie, Colum, Bar, Combined Charts, Line and X-Y Scatter Charts This is for the Highline Community College Busn 210 Statistical Analysis for Business and Economics taught by Michael Girvin.</t>
  </si>
  <si>
    <t>PT31M49S</t>
  </si>
  <si>
    <t>hLoq7lqE1us</t>
  </si>
  <si>
    <t>2011-06-17T21:13:42Z</t>
  </si>
  <si>
    <t>17/6/11 21:13</t>
  </si>
  <si>
    <t>Excel 2010 Statistics 09: Proportions, Probabilities and Percentages: Formulas and Formatting</t>
  </si>
  <si>
    <t>Download Excel File: https://people.highline.edu/mgirvin/AllClasses/210Excel2010/Content/Ch00/Busn210Excel2010Chapter00ExcelBasics.xlsm Download pdf file: https://people.highline.edu/mgirvin/AllClasses/210Excel2010/Content/Ch00/Busn210Excel2010ChartsAndWhenToUseThem.pdf 1. Learn about Proportions, Probabilities and Percentages: Formulas and Formatting. 2. See the COUNTIF function and Relative and Absolute Cell References for counting with 1 criteria 3. See how to create a Basic Frequency Table with Qualitative Data including a Relative or Percent Frequency column with Percentage Number Format. This is for the Highline Community College Busn 210 Statistical Analysis for Business and Economics taught by Michael Girvin.</t>
  </si>
  <si>
    <t>_N4PP-NS8TI</t>
  </si>
  <si>
    <t>2011-06-17T21:13:31Z</t>
  </si>
  <si>
    <t>Excel 2010 Statistics 08: Cell References In Formulas: Relative and Absolute</t>
  </si>
  <si>
    <t>Download Excel File: https://people.highline.edu/mgirvin/AllClasses/210Excel2010/Content/Ch00/Busn210Excel2010Chapter00ExcelBasics.xlsm Download pdf file: https://people.highline.edu/mgirvin/AllClasses/210Excel2010/Content/Ch00/Busn210Excel2010ChartsAndWhenToUseThem.pdf File Name: Busn210Excel2010Chapter00ExcelBasics.xlsm Learn how to use Relative and Absolute Cell References in Formulas. This is for the Highline Community College Busn 210 Statistical Analysis for Business and Economics taught by Michael Girvin.</t>
  </si>
  <si>
    <t>https://i.ytimg.com/vi/_N4PP-NS8TI/maxresdefault.jpg</t>
  </si>
  <si>
    <t>9M20QNqu2F8</t>
  </si>
  <si>
    <t>2011-06-13T18:38:49Z</t>
  </si>
  <si>
    <t>13/6/11 18:38</t>
  </si>
  <si>
    <t>Excel 2010 Magic Trick 795: Pivot Table: Transactional Payroll Data Into Employee Reports PivotTable</t>
  </si>
  <si>
    <t>Download Excel Start File: https://people.highline.edu/mgirvin/YouTubeExcelIsFun/EMT795-796.xlsx Download file: https://people.highline.edu/mgirvin/ExcelIsFun.htm 1. See how to use a PivotTable to take transactional payroll data and then create individual employee reports. 2. Learn how to use the Report Filter 3. Learn how to use the Show Report Filter Pages feature to create reports quickly. 4. Learn how to select multiple sheet and "Drill Through" to create the same formula on each sheet.</t>
  </si>
  <si>
    <t>KbfeIYV359I</t>
  </si>
  <si>
    <t>2011-06-13T18:34:32Z</t>
  </si>
  <si>
    <t>13/6/11 18:34</t>
  </si>
  <si>
    <t>Excel 2010 Magic Trick 796: Excel Flip Table Rotate Table TRANSPOSE or INDEX or Paste Special</t>
  </si>
  <si>
    <t>Download Excel Start File: https://people.highline.edu/mgirvin/YouTubeExcelIsFun/EMT795-796.xlsx Download file: https://people.highline.edu/mgirvin/ExcelIsFun.htm Rotate Table: 1. See how to rotate a table 90 degrees using the array function TRANSPOSE 2. Flip table 90 degrees with Formula with INDEX and ROWS and COLUMNS 3. Paste Special Transpose. 4. Keyboard shortcuts for Paste Special 5. Flip table 180 degrees with Formula with INDEX and ROWS Mixed Cell References</t>
  </si>
  <si>
    <t>igeUOWs7R9o</t>
  </si>
  <si>
    <t>2011-06-10T17:23:24Z</t>
  </si>
  <si>
    <t>Excel Magic Trick 793: Add Between Two Dates/Times/Numbers SUMIF &amp; SUMIFS 10 Examples</t>
  </si>
  <si>
    <t>Download Excel Start File: https://people.highline.edu/mgirvin/YouTubeExcelIsFun/EMT792-794.xlsx Download file: https://people.highline.edu/mgirvin/ExcelIsFun.htm 1. Add between (inclusive) two dates using Two SUMIF functions (Date criteria and Comparative Operator in cell) (minute mark: 00:43 ) 2. Learn the logic of how the Two SUMIF functions calculate (Date criteria and Comparative Operator in cell) (minute mark: 00:43) 3. Add between (inclusive) two dates using SUMIFS function (Date criteria and Comparative Operator in cell) (minute mark: 04:25) 4. Learn the logic of how the SUMIFS function calculate (Date criteria and Comparative Operator in cell) (minute mark: 04:25) 5. Add between (inclusive) two dates using SUMIF or SUMIFS with Ampersand Join Symbol used to connect date criteria in cell and Comparative Operator in formula. (minute mark: 07:07) 6. Learn reason to join date criteria and comparative operator: When date formula input will be used as formula inputs in multiple formulas. (minute mark: 07:07) 7. See TEXT function to create Labels from Date inputs. (minute mark: 07:07) 8. Add between two dates when the upper and lower date are not necessarily included (non-Inclusive). (minute mark: 12:56) 9. Add, count and average between (inclusive) two times. (minute mark: 17:15) 10. Add Between Two Numbers. (minute mark: 07:07 or 19:13) 11. AND Criteria Condition, Between Criteria Condition, Two Logical Tests Must be met to Add, Add with Conditions Criteria. (minute mark: Whole video)</t>
  </si>
  <si>
    <t>60vWKRucphk</t>
  </si>
  <si>
    <t>2011-06-10T17:10:47Z</t>
  </si>
  <si>
    <t>Excel Magic Trick 792: Defined Names In Formulas</t>
  </si>
  <si>
    <t>Download Excel Start File: https://people.highline.edu/mgirvin/YouTubeExcelIsFun/EMT792-794.xlsx Download file: https://people.highline.edu/mgirvin/ExcelIsFun.htm 1. Create Defined Names using Name Box or Name Manager 2. Edit Defined Names 3. Create Names From Selection 4. Apply Names to Formulas 5. Paste List Of Names 6. Keyboard Shortcuts</t>
  </si>
  <si>
    <t>4yQTGGNQEtw</t>
  </si>
  <si>
    <t>2011-06-10T17:06:54Z</t>
  </si>
  <si>
    <t>Excel Magic Trick 794: Conditional Formatting MAX or MIN or Top 3 Value/s In Row</t>
  </si>
  <si>
    <t>Download Excel Start File: https://people.highline.edu/mgirvin/YouTubeExcelIsFun/EMT792-794.xlsx Download file: https://people.highline.edu/mgirvin/ExcelIsFun.htm 1. Create Logical Formula for Conditional Formatting to highlight the lowest smallest value in the row using the MIN function and Mixed Cell References. 2. Create Logical Formula for Conditional Formatting to highlight the largest biggest value in the row using the MIN function and Mixed Cell References. 3. See how to format top 3 values in a row using a Logical Formula and the LARGE function 4. See how to format bottom 3 values in a row using a Logical Formula and the SMALL function 5. Learn about how to create Mixed Cell References in formulas</t>
  </si>
  <si>
    <t>2uWvEC2BPxE</t>
  </si>
  <si>
    <t>2011-06-07T22:17:43Z</t>
  </si>
  <si>
    <t>Excel Lesson in Gregory's Physics Class #1: Setup Data, X-Y Scatter Plot, Add Chart Labels</t>
  </si>
  <si>
    <t>Gregory Physics Class: File Download: https://people.highline.edu/mgirvin/YouTubeExcelIsFun/GregoryExcelLesson01-04.xlsx Learn how to setup data for an X Y Scatter Chart (Graph) and label correctly</t>
  </si>
  <si>
    <t>crjlpVt-ihk</t>
  </si>
  <si>
    <t>2011-06-07T22:16:20Z</t>
  </si>
  <si>
    <t>Excel Lesson in Gregory's Physics Class #2: Formula For Plotting Theoretical Line With X-Y Scatter</t>
  </si>
  <si>
    <t>Gregory Physics Class: File Download: https://people.highline.edu/mgirvin/YouTubeExcelIsFun/GregoryExcelLesson01-04.xlsxLearn how to create a formula with formula Inputs and the functions SIN and RADIANS in order to plot a theoretical line in an X Y Scatter Chart (Graph).</t>
  </si>
  <si>
    <t>acX34KCccdA</t>
  </si>
  <si>
    <t>2011-06-07T22:13:00Z</t>
  </si>
  <si>
    <t>Excel Lesson in Gregory's Physics Class #4: X Y Scatter Data Points &amp;Theoretical Line In Same Chart</t>
  </si>
  <si>
    <t>Gregory Physics Class: File Download: https://people.highline.edu/mgirvin/YouTubeExcelIsFun/GregoryExcelLesson01-04.xlsx 1. Create an X Y Scatter with Data Points and Theoretical Line In Same Chart. 2. See the difference between X Y Scatter with Markers and Smooth Lines. 3. Learn about Relative and Absolute Cell References in formulas. 4. Create formula to calculate acceleration given a hanging mass and a mass dragged across a table.</t>
  </si>
  <si>
    <t>MvZ5CKDnftc</t>
  </si>
  <si>
    <t>2011-06-07T22:12:19Z</t>
  </si>
  <si>
    <t>Excel Lesson in Gregory's Physics Class #3: Linear Regression Trendline in Excel Charting</t>
  </si>
  <si>
    <t>Gregory Physics Class: File Download: https://people.highline.edu/mgirvin/YouTubeExcelIsFun/GregoryExcelLesson01-04.xlsx 1. Create an X Y Scatter Chart and then add a Trendline to show the Regression Line and Equation and R Squared. 2. Compare and contrast Trendline with Smooth Line X Y Scatter Theoretical Line.</t>
  </si>
  <si>
    <t>Z6AB6qki3Dg</t>
  </si>
  <si>
    <t>2011-06-07T15:27:55Z</t>
  </si>
  <si>
    <t>Excel 2010 Magic Trick 790: Formulas Convert Single Records Into Columns &amp; Repeat Unique Identifier</t>
  </si>
  <si>
    <t>Download Excel Start File: https://people.highline.edu/mgirvin/YouTubeExcelIsFun/EMT788-791.xlsx Download file: https://people.highline.edu/mgirvin/ExcelIsFun.htm 1. Formulas To Covert Single Records Into Columns &amp; Repeat Unique Identifier. 2. See INDEX and VLOOKUP lookup formulas that use "Formula Number Incriminators" (Sequential Numbers) created with the ROWS, MOD and ROUNDUP functions. 3. Learn about how to build formula number incriminators using the ROWS, MOD, and ROUNDUP functions.</t>
  </si>
  <si>
    <t>wLOjSlt9s9M</t>
  </si>
  <si>
    <t>2011-06-06T23:18:44Z</t>
  </si>
  <si>
    <t>Excel Magic Trick 788: Add Numbers After Last Zero</t>
  </si>
  <si>
    <t>Download Excel Start File: https://people.highline.edu/mgirvin/YouTubeExcelIsFun/EMT788-791.xlsx Download file: https://people.highline.edu/mgirvin/ExcelIsFun.htm 1. See two array formulas to add all the numbers after the last zero. 2. See the functions SUMPRODUCT, SUM, INDEX, MATCH, ROW. 3. See one formula that uses Boolean Logic 4. See one Formula that uses a dynamic range created by the INDEX function 5. T. Valko at Mr Excel Message Board</t>
  </si>
  <si>
    <t>PT11M25S</t>
  </si>
  <si>
    <t>ZnsvNJ7GnGM</t>
  </si>
  <si>
    <t>2011-06-06T23:17:51Z</t>
  </si>
  <si>
    <t>Excel 2010 Magic Trick 789: Extract Records That Match Criteria for Multiple Reports Across Sheets</t>
  </si>
  <si>
    <t>Download Excel Start File: https://people.highline.edu/mgirvin/YouTubeExcelIsFun/EMT788-791.xlsx Download file: https://people.highline.edu/mgirvin/ExcelIsFun.htm 1. See how to create Multiple Reports On Multiple Sheets That Extract Records That Match Criteria and displays records that come from rows in columns. 2. Excel 2010 Solution. 3. See the functions: AGGREGATE, IFFERROR, INDEX, MATCH, ROW, COLUMNS, TRANSPOSE. 4. See how to Copy Sheets with Keyboard Mouse Trick. 5. See solution for both Excel 2010 and 2007 and 2003.</t>
  </si>
  <si>
    <t>PT17M43S</t>
  </si>
  <si>
    <t>Q3fudK1yFEc</t>
  </si>
  <si>
    <t>2011-06-06T23:13:10Z</t>
  </si>
  <si>
    <t>Excel Magic Trick 791: Partial Part Number Lookup: LOOKUP SEARCH functions and more...</t>
  </si>
  <si>
    <t>Download Excel Start File: https://people.highline.edu/mgirvin/YouTubeExcelIsFun/EMT788-791.xlsx Download file: https://people.highline.edu/mgirvin/ExcelIsFun.htm 1. See how to lookup only part of a string, Example lookup and return "FFP" within the larger string "941 FFP393", but formula must return a blank if no match is made. 2. See three formulas using the functions LOOKUP, SEARCH, IFERROR, COUNT, IF, CHOOSE, REPT. 3. Fuzzy Match 4. See cool formula from HOT PEPPER at the Mr Excel Message Board.</t>
  </si>
  <si>
    <t>PT10M48S</t>
  </si>
  <si>
    <t>LOaezdoyJDE</t>
  </si>
  <si>
    <t>2011-05-27T22:24:31Z</t>
  </si>
  <si>
    <t>27/5/11 22:24</t>
  </si>
  <si>
    <t>Excel Magic Trick 787: Conditional Formatting Basic To Advanced (30 Examples)</t>
  </si>
  <si>
    <t>Download Excel Start File: https://people.highline.edu/mgirvin/YouTubeExcelIsFun/EMT787.xlsx Download file: https://people.highline.edu/mgirvin/ExcelIsFun.htm 1. Above Average for Sales (1:24 minute mark) 2. Below Average for Sales ( 3:18 minute mark) 3. Top 5 ( 3:30 minute mark) 4. Greater than 600 ( 4:09 minute mark) 5. Data Bars ( minute mark) 6. Color Scale ( 4:58 minute mark) 7. Icon (6:00 minute mark) 8. Highlight Sales that are on 5/25/2011 ( 7:19 minute mark) 9. Highlight Entire Row for invoices sold on 5/25/2011 ( 12:30 minute mark) 10. Highlight Entire Row for invoices #10501 ( 17:00 minute mark) 11. Highlight entire row when sales are above average ( 18:23 minute mark) 12. Highlight every other row with MOD function ( 19:55 minute mark) 13. Highlight Row In Checkbook when Reconciled ( 23:43 minute mark) 14. Highlight Entire Row for the 3 Biggest Values ( 24:50 minute mark) 15. Highlight Entire Row for Sale Rep Moe AND Sales Greater Than500 (AND Criteria) AND function ( 28:28 minute mark) 16. Highlight Entire Row for Sales Rep Moe or Joe (OR Criteria) OR function ( 30:44 minute mark) 17. Highlight Entire Row that contains a date between two dates ( 32:10 minute mark) 18. Highlight Entire Row based on both AND Criteria and OR Criteria AND and OR function together ( 33:33 minute mark) 19. Highlight entire row based on Approximate Value VLOOKUP function ( 36:27 minute mark) 20. Highlight entire column based on Exact Match (36:27 minute mark) 21. Highlight Intersecting Value based on both an approximate match for row header and Exact Match for column header (36:27 minute mark) 22. Highlight row based on two row headers ( 44:57 minute mark) 23. Highlight entire column based on Exact Match (44:57 minute mark) 24. Highlight Intersecting Value based on row header and column header Exact Match (44:57 minute mark) 25. Gantt Chart for Days (48:41 minute mark) 26. Highlight Weekends and Holidays NOT WORKDAY.INTL NETWORKDAYS.INTL function (48:41 minute mark) 27. Data Validation Custom Formula for preventing Sunday and Holiday Dates to be entered in cell (48:41 minute mark) 28. Highlight Duplicates: Built In Feature ( 01:04:54 minute mark) 29. Highlight Duplicates Formula ( 01:05:10 minute mark) 30. Highlight Row when Actual Exceeds Budgeted ( 01:07:20 minute mark) Excel Conditional Format, excel Conditional Formatting</t>
  </si>
  <si>
    <t>PT1H9M30S</t>
  </si>
  <si>
    <t>VPFuLDHTyHo</t>
  </si>
  <si>
    <t>2011-05-27T21:08:59Z</t>
  </si>
  <si>
    <t>27/5/11 21:08</t>
  </si>
  <si>
    <t>Mr Excel &amp; excelisfun Trick 80: Chart Titles</t>
  </si>
  <si>
    <t>Download Files: https://people.highline.edu/mgirvin/YouTubeExcelIsFun/MrExcelExcelisfunTrick80.xlsm See Mr Excel and excelisfun show some chart title tricks</t>
  </si>
  <si>
    <t>VvIvINcn79I</t>
  </si>
  <si>
    <t>2011-05-21T22:13:14Z</t>
  </si>
  <si>
    <t>21/5/11 22:13</t>
  </si>
  <si>
    <t>Excel Magic Trick 783: Date Functions &amp; Formulas (17 Examples)</t>
  </si>
  <si>
    <t>Download Excel Start File: https://people.highline.edu/mgirvin/YouTubeExcelIsFun/EMT779-786.xlsm Download file: https://people.highline.edu/mgirvin/ExcelIsFun.htm 1. DAY function 2. TEXT Function to get Day spelled out, like "Monday" 3. TEXT Function to get Month spelled out, like "January" 4. MONTH Function 5. YEAR function 6. Last Day in Month: EOMONTH function 7. Last Day in Month: DATE, YEAR, DAY, MONTH functions 8. First Day Next Month: EOMONTH function 9. First Day Next Month: DATE, YEAR, DAY, MONTH Functions 10. Vest Date: EDATE function 11. List of First Day in Month: EOMONTH 12. WORKDAY function -- find workday in future given a certain number of days. 13. WEEKDAY function 14. Last Monday: DATE, YEAR, MONTH, DAY and WEEKDAY functions 15. Formula for Days Between Two Dates 16. Formula for Days Between Two Dates, Inclusive 17. Net Working Days with NETWORKINGDAYS Function Buy excelisfun products: https://teespring.com/stores/excelisfun-store</t>
  </si>
  <si>
    <t>PT19M6S</t>
  </si>
  <si>
    <t>fl0sTF6Ln0k</t>
  </si>
  <si>
    <t>2011-05-21T22:08:28Z</t>
  </si>
  <si>
    <t>21/5/11 22:08</t>
  </si>
  <si>
    <t>Excel Magic Trick 779: SUMIFS Faster Than SUMPRODUCT &amp; TEXT When Using "Jan" Month Criteria</t>
  </si>
  <si>
    <t>Download Excel Start File: https://people.highline.edu/mgirvin/YouTubeExcelIsFun/EMT779-786.xlsm Download file: https://people.highline.edu/mgirvin/ExcelIsFun.htm 1. See how to avoid using SUMPRODUCT and TEXT function when using "Jan" Month Criteria by using SUMIFS and the number one "1" Joined (Ampersand) to the "Jan" criteria. 2. Great Trick to speed up the calculating of the formula. 3. Two Criteria (Condition) adding and counting with SUMIFS function. Category: SUMIF, COUNTIF, COUNTIFS, SUMIFS, Count or Add with more than one criteria, Weekly Reports, Charts.</t>
  </si>
  <si>
    <t>tmh5vI5dK6o</t>
  </si>
  <si>
    <t>2011-05-21T22:06:46Z</t>
  </si>
  <si>
    <t>21/5/11 22:06</t>
  </si>
  <si>
    <t>Excel Magic Trick 780: 3-D Cell References For SUMIF Function - Adding with Criteria Across Sheets</t>
  </si>
  <si>
    <t>Download Excel Start File: https://people.highline.edu/mgirvin/YouTubeExcelIsFun/EMT779-786.xlsm Download file: https://people.highline.edu/mgirvin/ExcelIsFun.htm 1. Great Trick From jeffreybrown at Mr Excel Message Board 2. See how to add with one condition across sheets 3. See Two ways to create a 3-D Cell References when you are summing with one condition. 1) INDIRECT, SUMIF and SUMPRODUCT functions to create a 3-D Range Of Cell References 2) SUMIF on each sheet (Calculate Locally) and SUM function with 3-D Cell Reference (Reference Globally) -- To Avoid the Volatile Function INDIRECT.</t>
  </si>
  <si>
    <t>PT9M43S</t>
  </si>
  <si>
    <t>zjfpA2kJhm8</t>
  </si>
  <si>
    <t>2011-05-21T22:05:45Z</t>
  </si>
  <si>
    <t>21/5/11 22:05</t>
  </si>
  <si>
    <t>Excel Magic Trick 781: Three Way Lookup: INDEX and MATCH and Concatenated Ranges &amp; Cells</t>
  </si>
  <si>
    <t>Download Excel Start File: https://people.highline.edu/mgirvin/YouTubeExcelIsFun/EMT779-786.xlsm Download file: https://people.highline.edu/mgirvin/ExcelIsFun.htm 1. See how to do a three way lookup when there are two row header variables (criteria) and one column header (criteria) variable using INDEX and MATCH functions for a normal two way lookup, but with the two row headers joined to create a single row header criteria. In essence, three way lookup is turned into a standard two way lookup. Also see IFERROR function.</t>
  </si>
  <si>
    <t>huxubAPsIec</t>
  </si>
  <si>
    <t>2011-05-21T22:05:03Z</t>
  </si>
  <si>
    <t>Excel Magic Trick 782: Find All Numbers With 4, 2, 3 ISNUMBER &amp; SEARCH functions</t>
  </si>
  <si>
    <t>Download Excel Start File: https://people.highline.edu/mgirvin/YouTubeExcelIsFun/EMT779-786.xlsm Download file: https://people.highline.edu/mgirvin/ExcelIsFun.htm 1. See how to use the ISNUMBER and SEARCH functions to find all numbers that contain all three digits 4, 2, 3. 2. See how to extract all numbers and count.</t>
  </si>
  <si>
    <t>DOtrWoXSBjA</t>
  </si>
  <si>
    <t>2011-05-21T22:02:55Z</t>
  </si>
  <si>
    <t>21/5/11 22:02</t>
  </si>
  <si>
    <t>Excel Magic Trick 784: Empty Cells OR Formula Created Blank: Confusion Over Word "Blank"</t>
  </si>
  <si>
    <t>Download Excel Start File: https://people.highline.edu/mgirvin/YouTubeExcelIsFun/EMT779-786.xlsm Download file: https://people.highline.edu/mgirvin/YouTubeExcelIsFun/EMT779-786.xlsm Learn about important distinction between an empty cell and an Null String (Formula Created Blank) for the following: 1. criteria for SUMIF function 2. criteria for SUMPRODUCT function 3. ISBLANK function 4. COUNTBLANK function 5. Filter Feature 6. Skip Blanks Paste Special 7. Formula for summing numbers only 8. Array Syntax and how you do not need to use Ctrl + Shift + Enter Here is original post: http://www.mrexcel.com/forum/showthread.php?t=538637</t>
  </si>
  <si>
    <t>8VMV6JsFlrY</t>
  </si>
  <si>
    <t>2011-05-21T22:01:57Z</t>
  </si>
  <si>
    <t>21/5/11 22:01</t>
  </si>
  <si>
    <t>Excel Magic Trick 785: Extract Top 3 Customer Names With Formula (Robust Formula Handles Dups)</t>
  </si>
  <si>
    <t>Download Excel Start File: https://people.highline.edu/mgirvin/YouTubeExcelIsFun/EMT779-786.xlsm Download file: https://people.highline.edu/mgirvin/ExcelIsFun.htm See better formula from Aladin at Mr Excel Message Board for extracting top three customer names from data set without the use of an extra column or helper cells: Mr Excel &amp; excelisfun Trick 78: Extract Top Two Customers In Each Industry with Formula http://www.mrexcel.com/forum/showthread.php?t=549147 See the functions: INDEX, LARGE, IF, IFERROR, ROW, COLUMNS.</t>
  </si>
  <si>
    <t>N7vet15MG3Y</t>
  </si>
  <si>
    <t>2011-05-21T22:00:35Z</t>
  </si>
  <si>
    <t>21/5/11 22:00</t>
  </si>
  <si>
    <t>Excel Magic Trick 786: Dynamic 5 Week Chart Example When Formulas Better Than PivotTable</t>
  </si>
  <si>
    <t>Download Excel Start File: https://people.highline.edu/mgirvin/YouTubeExcelIsFun/EMT779-786.xlsm Download file: https://people.highline.edu/mgirvin/ExcelIsFun.htm 1. How to create a formula solution to show five weeks of data in a chart. 2. Enter any date and the chart automatically shows the five weeks of data. 3. See the Date functions; DATE, YEAR, MONTH, DAY, WEEKDAY, TODAY 4. See the lookup functions INDEX and MATCH</t>
  </si>
  <si>
    <t>YiNHBeu_WJI</t>
  </si>
  <si>
    <t>2011-05-19T19:45:54Z</t>
  </si>
  <si>
    <t>19/5/11 19:45</t>
  </si>
  <si>
    <t>Tour Of Excel: Formulas, Formatting, Sort, Filter, PivotTables, Charts, Keyboards</t>
  </si>
  <si>
    <t>Download workbook: https://people.highline.edu/mgirvin/YouTubeExcelIsFun/SomeOfTheWondersOfExcel.xlsx Highline Community College Science Seminar: The Wonders Of Excel, May 20, 2011 Learn about the wonders of what excel can do with a tour of the different things that Excel can do: 1 Copy &amp; Paste Special (2 Examples) (00:48 minute mark) 2 Keyboard Magic (3 Examples) (03:45 minute mark) 3 Number Format (06:03 minute mark) 4 Decimal (6:11 minute mark) 5 Date (5 Examples) (07:32 minute mark) 6 Percentage (15:02 minute mark) 7 Formulas and Relative Cell References (18:26 minute mark) 8 Formulas and Absolute Cell References (2 Examples) (21:47 minute mark) 9 Sorting (4 Examples) (27:27 minute mark) 10 Filtering (32:27 minute mark) 11 PivotTables (2 Examples) (35:19 minute mark) 12 Charts (6 Examples) (43:31 minute mark) Buy excelisfun products: https://teespring.com/stores/excelisfun-store</t>
  </si>
  <si>
    <t>PT55M5S</t>
  </si>
  <si>
    <t>H40-xBVtl-Q</t>
  </si>
  <si>
    <t>2011-05-16T21:29:16Z</t>
  </si>
  <si>
    <t>16/5/11 21:29</t>
  </si>
  <si>
    <t>Excel Magic Trick 777.75: SUMPRODUCT Solves: SUMIF Won't Calculate From Closed Workbook</t>
  </si>
  <si>
    <t>Download Excel Start File: https://people.highline.edu/mgirvin/YouTubeExcelIsFun/EMT777.75.xlsx Download file: https://people.highline.edu/mgirvin/ExcelIsFun.htm 1. See how to use SUMPRODUCT instead of SUMIF when external workbook references are used. 2. SUMPRODUCT can solve the problem of #VALUE! error for SUMIF when the external data source workbook is closed. 3. SUMIF, SUMIFS, COUNTIF, COUNTIFS, AVEARGEIF and AVERAGEIFS all will yield #VALUE! error when workbook closed. 4. See how to use SUMPRODUCT for adding, counting or averaging.</t>
  </si>
  <si>
    <t>bMWv0AN-hSs</t>
  </si>
  <si>
    <t>2011-05-14T02:06:29Z</t>
  </si>
  <si>
    <t>14/5/11 2:06</t>
  </si>
  <si>
    <t>Excel Magic Trick 778: INDEX &amp; MATCH Lookup Functions Beginning To Advanced (18 Examples)</t>
  </si>
  <si>
    <t>Download Excel Start File: https://people.highline.edu/mgirvin/YouTubeExcelIsFun/EMT778.xlsx Download file: https://people.highline.edu/mgirvin/YouTubeExcelIsFun/EMT778.xlsx There are really about 30 example in this long video. INDEX and MATCH How To: 1 MATCH Functions Basics (about 0:46 minute mark) 2 INDEX Basics: Two way lookup (about 9:05 minute mark) 3 One way lookup vertical (lookup Left) (about 13:07 minute mark) 4 One way lookup horizontal (about 14:50 minute mark) 5 One way lookup with lookup column and match column orientated differently (about 17:51 minute mark) 6 INDEX &amp; MATCH to do approximate lookup on table sorted Descending (about 19:15 minute mark) 7 Lookup whole row (about 21:41 minute mark) 8 Lookup whole column (about 24:49 minute mark) 9 Lookup Cell Reference (about 26:00 minute mark) 10 Create Dynamic Range For Chart (about 26:00 minute mark) 11 Lookup from more than one table when tables are on same sheet as formula (about 36:29 minute mark) 12 Lookup from more than one table when tables are on a different sheet than the formula: CHOOSE, INDEX, MATCH functions (about 43:31 minute mark) 13 INDEX and ROWS to Filp a Table (about 47:20 minute mark) 14 Get Amount in Next Bracket (about 50:34 minute mark) 15 Select a Random Value (about 53:18 minute mark) 16 Lookup first non-blank value (about 54:24 minute mark) 17 Handle arrays that require Ctrl + Shift + Enter CSE (about 54:24 minute mark) 18 Basic lookup tool used in complex array formulas for extracting data (about 59:59 minute mark, 1 hour 1 minute 10 seconds)</t>
  </si>
  <si>
    <t>PT1H9M39S</t>
  </si>
  <si>
    <t>ovuefNUcXlc</t>
  </si>
  <si>
    <t>2011-05-13T23:44:00Z</t>
  </si>
  <si>
    <t>13/5/11 23:44</t>
  </si>
  <si>
    <t>Mr Excel &amp; excelisfun Trick 79: Formula, PivotTable or PowerPivot? PowerPivot Wins For Big Data Sets</t>
  </si>
  <si>
    <t>Download Files: https://people.highline.edu/mgirvin/YouTubeExcelIsFun/MrExcelExcelisfunTrick79.xlsm See Mr Excel and excelisfun calculate the percentage of each city in each in each region using the New Excel 2010 % of Parent Row in PivotTables, formula in original data set and PivotTable, and a PowerPivot Dax Measure method that is much faster for large data sets.</t>
  </si>
  <si>
    <t>PT8M10S</t>
  </si>
  <si>
    <t>sJWqYI2Mi-k</t>
  </si>
  <si>
    <t>2011-05-06T19:36:00Z</t>
  </si>
  <si>
    <t>Mr Excel &amp; excelisfun Trick 78: Extract Top Two Customers In Each Industry with Formula (2 Examples)</t>
  </si>
  <si>
    <t>Download Files: https://people.highline.edu/mgirvin/YouTubeExcelIsFun/MrExcelExcelisfunTrick78.xlsm See Mr Excel and excelisfun Extract Top Two Customers In Each Industry with 2 array Formulas that use the AGGREGATE, IF, COLUMNS, INDEX, SMALL, LARGE, ROW functions.</t>
  </si>
  <si>
    <t>398E77RFvEw</t>
  </si>
  <si>
    <t>2011-05-06T19:00:37Z</t>
  </si>
  <si>
    <t>Warning!!!!! EXCELISFUN.COM IS NOT EXCELISFUN</t>
  </si>
  <si>
    <t>The web address excelisfun.com does not belong to excelisfun. Excelisfun.com re-directs to a different site that has not affiliation to excelisfun. Even though the site uses excelisfun videos without properly labeling the autor, the site has nothing to do with excelisfun. excelisfun.com is not excelisfun excelisfun.com is not excelisfun excelisfun.com is not excelisfun excelisfun.com is not excelisfun</t>
  </si>
  <si>
    <t>PT1M9S</t>
  </si>
  <si>
    <t>s0OREzduTU8</t>
  </si>
  <si>
    <t>2011-04-29T19:48:25Z</t>
  </si>
  <si>
    <t>29/4/11 19:48</t>
  </si>
  <si>
    <t>Mr Excel &amp; excelisfun Trick 77: Top Two Customers In Each Industry PivotTable or Sort Filter Formula</t>
  </si>
  <si>
    <t>Download Files: https://people.highline.edu/mgirvin/YouTubeExcelIsFun/MrExcelExcelisfunTrick77.xlsm See Mr Excel and excelisfun extract Top Two Customers In Each Industry using a Pivot Table or Sort Filter &amp; Formula with COUNTIF function and Expandable range or If Function.</t>
  </si>
  <si>
    <t>7kmrbVqC7-w</t>
  </si>
  <si>
    <t>2011-04-22T20:26:22Z</t>
  </si>
  <si>
    <t>22/4/11 20:26</t>
  </si>
  <si>
    <t>4-Year Old Does Excel Magic Trick: RAND function, Conditional Formatting &amp; Bubble Chart</t>
  </si>
  <si>
    <t>See 4-Year old Isaac teach Excel. See how to: 1. Use the RAND function to create random numbers 2. Copy Formulas 3. Add Icon Conditional Formatting to range of cells 4. Create a Bubble Chart 5. Use the F9 key to randomize numbers and charts Also see this video: 3-Year Old Kid Imitates Mr Excel &amp; excelisfun Dueling Excel Funny Kid Video Kids and Technology Four Year Old Excel ExcelisFunner Kid shows how to use Excel. 4 year old kid shows how to have fun with Excel.</t>
  </si>
  <si>
    <t>VBGN0MbNuzM</t>
  </si>
  <si>
    <t>2011-04-22T20:20:24Z</t>
  </si>
  <si>
    <t>22/4/11 20:20</t>
  </si>
  <si>
    <t>Excel Magic Trick 777.5: SUMPRODUCT Function OR Criteria, 2 Tips: TRUE+FALSE &amp; TRUE+TRUE</t>
  </si>
  <si>
    <t>Download Excel Start File: https://people.highline.edu/mgirvin/YouTubeExcelIsFun/EMT777.5.xlsx Download file: https://people.highline.edu/mgirvin/ExcelIsFun.htm 1. Follow up video to Excel Magic Trick 777: SUMPRODUCT Function -- Basics To Advanced (14 Examples) 2. Learn how to create OR criteria for adding and counting inside the SUMPRODUCT function when there is NO possibility of Two TRUEs 3. Learn how to create OR criteria for adding and counting inside the SUMPRODUCT function when there IS the possibility of Two TRUEs 4. See how Boolean logic for OR uses a plus symbol + also see: Excel Magic Trick 777: SUMPRODUCT Function -- Basics To Advanced (14 Examples)</t>
  </si>
  <si>
    <t>aasiuZfzXls</t>
  </si>
  <si>
    <t>2011-04-22T16:13:17Z</t>
  </si>
  <si>
    <t>22/4/11 16:13</t>
  </si>
  <si>
    <t>Mr Excel &amp; excelisfun Trick 76: Worksheet With Hyperlinks That Jump To Each Sheet In The Workbook</t>
  </si>
  <si>
    <t>Download Files: https://people.highline.edu/mgirvin/YouTubeExcelIsFun/MrExcelExcelisfunTrick76.xlsm See Mr Excel and excelisfun create Dynamic Range For VLOOKUP and Data Validation using the OFFSET and INDEX functions.</t>
  </si>
  <si>
    <t>vxpeEf8MYaY</t>
  </si>
  <si>
    <t>2011-04-19T20:35:08Z</t>
  </si>
  <si>
    <t>19/4/11 20:35</t>
  </si>
  <si>
    <t>Excel Magic Trick 777: SUMPRODUCT Function -- Basics To Advanced (14 Examples)</t>
  </si>
  <si>
    <t>Download Excel Start File https://people.highline.edu/mgirvin/YouTubeExcelIsFun/EMT777.xlsx Download file: https://people.highline.edu/mgirvin/ExcelIsFun.htm 1. Learn how to use SUMPRODUCT function to multiply and then add arrays 2. Sales Example 3. Currency Example 4. Expected Return Example 5. Expected Portfolio Return Example 6. Converting TRUEs and FALSEs to ones and zeros using double negative 7. Boolean Logic and Boolean Math 8. Adding with 2 criteria for Excel 2003 and Earlier 9. Summing with 2 criteria for Excel 2003 and Earlier 10. Using YEAR function and SUMPRODUCT Function together to Count with two criteria 11. Using YEAR function and SUMPRODUCT Function together to Add with two criteria 12. Using TEXT function and SUMPRODUCT Function together to Count with three criteria 13. Using TEXT function and SUMPRODUCT Function together to Add with three criteria 14. Use SUMPRODUCT to calculate Weighted Average Cost</t>
  </si>
  <si>
    <t>PT36M28S</t>
  </si>
  <si>
    <t>qxvL6MC9BN8</t>
  </si>
  <si>
    <t>2011-04-15T18:28:07Z</t>
  </si>
  <si>
    <t>15/4/11 18:28</t>
  </si>
  <si>
    <t>Mr Excel &amp; excelisfun Trick 75: Dynamic Range VLOOKUP &amp; Data Validation OFFSET or INDEX?</t>
  </si>
  <si>
    <t>Download Files: https://people.highline.edu/mgirvin/YouTubeExcelIsFun/MrExcelExcelisfunTrick74.xlsx See Mr Excel and excelisfun create Dynamic Range For VLOOKUP and Data Validation using the OFFSET and INDEX functions.</t>
  </si>
  <si>
    <t>4MfkQiML_uM</t>
  </si>
  <si>
    <t>2011-04-08T18:33:54Z</t>
  </si>
  <si>
    <t>Mr Excel &amp; excelisfun Trick 74: Dynamic Range For VLOOKUP &amp; Data Validation List - Table Feature</t>
  </si>
  <si>
    <t>Download Files: https://people.highline.edu/mgirvin/YouTubeExcelIsFun/MrExcelExcelisfunTrick74.xlsx See Mr Excel and excelisfun use the Excel Table Feature to create dynamic ranges for Data Validation List and VOKKUP function.</t>
  </si>
  <si>
    <t>A2ohDU3Asyc</t>
  </si>
  <si>
    <t>2011-04-06T23:05:39Z</t>
  </si>
  <si>
    <t>Excel Magic Trick 776: Slaying Excel Dragon DVD Out! &amp; RANK From More Than One Column Trick</t>
  </si>
  <si>
    <t>Download Excel Start File https://people.highline.edu/mgirvin/YouTubeExcelIsFun/Rank%20values%20From%20Two%20Columns.xlsx Download file: https://people.highline.edu/mgirvin/ExcelIsFun.htm Learn how to use the RANK Function to rank values when value sit in two separate columns by using parenthesis and a comma to separate the two ranges of cells or references.</t>
  </si>
  <si>
    <t>PT2M53S</t>
  </si>
  <si>
    <t>n-JZZfVE9Vo</t>
  </si>
  <si>
    <t>2011-04-01T16:58:25Z</t>
  </si>
  <si>
    <t>Mr Excel &amp; excelisfun Trick 73: Coax Time Value From Text: MOD, LEFT, RIGHT, TEXT, MOD Functions</t>
  </si>
  <si>
    <t>Download Files: https://people.highline.edu/mgirvin/YouTubeExcelIsFun/MrExcelExcelisfunTrick73.xlsx See Mr Excel and excelisfun use the functions MOD, LEFT, RIGHT, TEXT, TIMEVALUE, and MOD to coax a time value from a time value stored as text: 1) From 0905a to 9:05 AM 2) From 1010p to 10:10 PM</t>
  </si>
  <si>
    <t>PT10M5S</t>
  </si>
  <si>
    <t>70XOmrS0UwA</t>
  </si>
  <si>
    <t>2011-04-01T16:47:43Z</t>
  </si>
  <si>
    <t>Excel Magic Trick 773: VLOOKUP to lookup last character in ID Code &amp; Convert Number Text to Number</t>
  </si>
  <si>
    <t>Download Excel Start File https://people.highline.edu/mgirvin/YouTubeExcelIsFun/EMT770-775.xlsx Download file: https://people.highline.edu/mgirvin/ExcelIsFun.htm See how to use the VLOOKUP and RIGHT and "plus zero" "+0" to extract last character in code, use that for the lookup value and return a shift time to a cell. See how to convert a number stored as text to a number.</t>
  </si>
  <si>
    <t>mxXpfOuxmMo</t>
  </si>
  <si>
    <t>2011-03-31T19:11:55Z</t>
  </si>
  <si>
    <t>31/3/11 19:11</t>
  </si>
  <si>
    <t>Excel Magic Trick 775: Round to 5 Minutes for Integer Values or Time Values ROUND &amp; MROUND</t>
  </si>
  <si>
    <t>Download Excel Start File https://people.highline.edu/mgirvin/YouTubeExcelIsFun/EMT770-775.xlsx Download file: https://people.highline.edu/mgirvin/ExcelIsFun.htm Great trick from shg at Mr Excel Message Board to Round to 5 Minutes for Integer Values, Not Time Values using ROUND or MROUND functions. See how to: 1. Round Time Values to 5 Minutes 2. Round Integer Values (Unit = Hour) to 5 minutes</t>
  </si>
  <si>
    <t>So51kA_LVK8</t>
  </si>
  <si>
    <t>2011-03-30T19:27:42Z</t>
  </si>
  <si>
    <t>30/3/11 19:27</t>
  </si>
  <si>
    <t>Excel Magic Trick 774: Dynamic Data Validation AND Dependent Data Validation Together</t>
  </si>
  <si>
    <t>Download Excel Start File https://people.highline.edu/mgirvin/YouTubeExcelIsFun/EMT770-775.xlsx Download file: https://people.highline.edu/mgirvin/ExcelIsFun.htm A great trick from http://www.contextures.com/xldataval02.html#Dynamic To create a Dynamic Data Validation AND Dependent Data Validation Together using Defined Names, OFFSET function, INDIRECT function and more.</t>
  </si>
  <si>
    <t>fuIhKaxBjBI</t>
  </si>
  <si>
    <t>2011-03-28T21:15:33Z</t>
  </si>
  <si>
    <t>28/3/11 21:15</t>
  </si>
  <si>
    <t>Excel Magic Trick 772: Remove Spaces From Number and Convert To Number</t>
  </si>
  <si>
    <t>Download Excel Start File https://people.highline.edu/mgirvin/YouTubeExcelIsFun/EMT770-775.xlsx Download file: https://people.highline.edu/mgirvin/ExcelIsFun.htm See how to use the SUBSTITUTE function to remove spaces from a number stored as text and then convert the new "text" number to a number using "+0".</t>
  </si>
  <si>
    <t>x6cmIQAIyOg</t>
  </si>
  <si>
    <t>2011-03-25T21:42:25Z</t>
  </si>
  <si>
    <t>25/3/11 21:42</t>
  </si>
  <si>
    <t>Excel Magic Trick 770: Count Cells With Color Using Filter Feature or SUBTOTAL function</t>
  </si>
  <si>
    <t>Download Excel Start File https://people.highline.edu/mgirvin/YouTubeExcelIsFun/EMT770-775.xlsx Download file: https://people.highline.edu/mgirvin/ExcelIsFun.htm See how to use the Filter feature and the SUBTOTAL function to count cells a given color.</t>
  </si>
  <si>
    <t>cHQq12H_Lq0</t>
  </si>
  <si>
    <t>2011-03-25T21:39:42Z</t>
  </si>
  <si>
    <t>25/3/11 21:39</t>
  </si>
  <si>
    <t>Excel Magic Trick 771: Calculate Your "Current" Grade: SUMIF, SUM &amp; VLOOKUP functions</t>
  </si>
  <si>
    <t>Download Excel Start File https://people.highline.edu/mgirvin/YouTubeExcelIsFun/EMT770-775.xlsx Download file: https://people.highline.edu/mgirvin/ExcelIsFun.htm See how to use the SUMIF, SUM &amp; VLOOKUP functions to calculate your current grade at an given point in the quarter -- before you finish the class</t>
  </si>
  <si>
    <t>0hkbTS_r9DI</t>
  </si>
  <si>
    <t>2011-03-24T21:28:48Z</t>
  </si>
  <si>
    <t>24/3/11 21:28</t>
  </si>
  <si>
    <t>Mr Excel &amp; excelisfun Trick 72: Data Bar Cell Charts in Excel 2007/2010 &amp; Excel 2003</t>
  </si>
  <si>
    <t>Download Files: https://people.highline.edu/mgirvin/YouTubeExcelIsFun/MrexcelExcelisfunTrick73.xlsx See Mr Excel and excelisfun create Data Bar Cell Charts in Excel 2007/2010 using Conditional Formatting &amp; in Excel 2003 using the REPT function.</t>
  </si>
  <si>
    <t>PT3M30S</t>
  </si>
  <si>
    <t>UTuQlv4GHiQ</t>
  </si>
  <si>
    <t>2011-03-19T15:51:12Z</t>
  </si>
  <si>
    <t>19/3/11 15:51</t>
  </si>
  <si>
    <t>Add Dot Com To End Of Column Of Words Excel Formula, Copy, Paste Special Values</t>
  </si>
  <si>
    <t>Add Dot Com To End Of Column Of Words: 1) Excel Formula with Ampersand, &amp;, and text in quotes (Double Quotes) 2) Copy 3) Paste Special Values</t>
  </si>
  <si>
    <t>https://i.ytimg.com/vi/UTuQlv4GHiQ/maxresdefault.jpg</t>
  </si>
  <si>
    <t>gQ-QTj1RwfU</t>
  </si>
  <si>
    <t>2011-03-18T18:05:08Z</t>
  </si>
  <si>
    <t>18/3/11 18:05</t>
  </si>
  <si>
    <t>Mr Excel &amp; excelisfun Trick 71: ROUND to 4 or 2 Formula or Conditional Formatting?</t>
  </si>
  <si>
    <t>Download Files: https://people.highline.edu/mgirvin/YouTubeExcelIsFun/MrExcelExcelisfunTrick69-72.xlsx See Mr Excel and excelisfun round numbers to 2 if the column says "DOLLAR" and 4 if the column says "CRUDE" using the functions ROUND, IF and VLOOKUP and see how to do it with amazing Conditional Formatting Logical Formula and the Number tab!</t>
  </si>
  <si>
    <t>hzR1yY1YxmA</t>
  </si>
  <si>
    <t>2011-03-15T17:28:22Z</t>
  </si>
  <si>
    <t>15/3/11 17:28</t>
  </si>
  <si>
    <t>Excel Magic Trick 769: Adding &amp; Conditional Formatting with NOT Criteria</t>
  </si>
  <si>
    <t>Download Excel Start File https://people.highline.edu/mgirvin/YouTubeExcelIsFun/EMT761-770.xlsx Download file: https://people.highline.edu/mgirvin/ExcelIsFun.htm See how ad add numbers and conditionally format the rows in a data set with NOT criteria. See the functions SUM, SUMPRODUCT, ISNA and MATCH functions. Logical Formulas. Conditional Format Rows, Conditionally Formatting Rows, Conditionally Format Rows, Conditionally Format Row, Conditionally Formatting Rows, Highlight Rows</t>
  </si>
  <si>
    <t>AQNSBCNebzg</t>
  </si>
  <si>
    <t>2011-03-14T18:48:46Z</t>
  </si>
  <si>
    <t>14/3/11 18:48</t>
  </si>
  <si>
    <t>Excel Magic Trick 768: Gradebook Average w Criteria and Conditionally Format Less Than 4 Tests Taken</t>
  </si>
  <si>
    <t>Download Excel Start File https://people.highline.edu/mgirvin/YouTubeExcelIsFun/EMT761-770.xlsx Download file: https://people.highline.edu/mgirvin/ExcelIsFun.htm See how to create array formulas for Gradebook Average with Criteria and Conditionally Format less than 4 Tests Taken. See the Functions AVERAGE, IF, SUMPRODUCT.</t>
  </si>
  <si>
    <t>9IS8166tOEs</t>
  </si>
  <si>
    <t>2011-03-14T18:38:00Z</t>
  </si>
  <si>
    <t>14/3/11 18:38</t>
  </si>
  <si>
    <t>Office 2010 Class #48: Import Excel Data Into Access &amp; Compare &amp; Contrast Formulas in Access &amp; Excel</t>
  </si>
  <si>
    <t>Mail Merge Files: https://people.highline.edu/mgirvin/AllClasses/216_2010/Content/06MailMerge/MailMerge.htm This video goes with the Highline Community College Busn 216 Computer Applications Class Access 2010. Topics Covered In Video: 1. Import Excel Data Into Access 2. See how to skip columns during import 3. Create calculated Fields in a table and a query 4. Compare and contrast how Excel and Access formulas are created. 5. Create Percentage Grade Formula In Access 6. Learn how to use Build Expression to construct formulas in Access.</t>
  </si>
  <si>
    <t>PT14M18S</t>
  </si>
  <si>
    <t>W4nIfBVwDu8</t>
  </si>
  <si>
    <t>2011-03-14T18:35:23Z</t>
  </si>
  <si>
    <t>14/3/11 18:35</t>
  </si>
  <si>
    <t>Office 2010 Class #49: Word Letter Mail Merge w Excel Data (Number Format Problem &amp; Field Code Fix)</t>
  </si>
  <si>
    <t>Mail Merge Files: https://people.highline.edu/mgirvin/AllClasses/216_2010/Content/06MailMerge/MailMerge.htm This video goes with the Highline Community College Busn 216 Computer Applications Class Access 2010. Topics Covered In Video: 1. See how to create a mail merge with Excel and Word to create letters 2. Copy Sheets in Excel 3. Copy Filed in Windows Explorer 4. Use F2 key to rename files in Windows Explorer 5. Fix Number Formatting problem in Mail Merge with field code in Word 6. See keyboard to show field code in Word: Alt + F9 7. Fix Number Format Problem 8. Fix Percentage Format Problem 9. See keyboard shortcut to insert Filed Code into Another Field Code: Ctrl + F9 10. Fix Number Formatting problem in Mail Merge TEXT function and Custom Number format in excel 11. Print Letters</t>
  </si>
  <si>
    <t>PT16M43S</t>
  </si>
  <si>
    <t>IWjPgFsTPZU</t>
  </si>
  <si>
    <t>2011-03-14T18:32:26Z</t>
  </si>
  <si>
    <t>14/3/11 18:32</t>
  </si>
  <si>
    <t>Office 2010 Class 50: Word Letter Mail Merge w Excel Data (Number Format Problem TEXT function Fix)</t>
  </si>
  <si>
    <t>Mail Merge Files: https://people.highline.edu/mgirvin/AllClasses/216_2010/Content/06MailMerge/MailMerge.htm This video goes with the Highline Community College Busn 216 Computer Applications Class Access 2010. Topics Covered In Video: 1. See how to create a mail merge with Excel and Word to create letters 2. Copy Filed in Windows Explorer 3. Use F2 key to rename files in Windows Explorer 4. Fix Number Formatting problem in Mail Merge with TEXT Function in Excel 5. Fix Number Format Problem 6. Fix Percentage Format Problem 7. Fix Number Formatting problem in Mail Merge TEXT function and Custom Number format in excel 8. Print Letters</t>
  </si>
  <si>
    <t>PT8M41S</t>
  </si>
  <si>
    <t>L27i3a8Lb9w</t>
  </si>
  <si>
    <t>2011-03-14T18:31:02Z</t>
  </si>
  <si>
    <t>14/3/11 18:31</t>
  </si>
  <si>
    <t>Office 2010 Class #51: Word E-Mail Mail Merge from Data In an Access Database</t>
  </si>
  <si>
    <t>Mail Merge Files: https://people.highline.edu/mgirvin/AllClasses/216_2010/Content/06MailMerge/MailMerge.htm This video goes with the Highline Community College Busn 216 Computer Applications Class Access 2010. Topics Covered In Video: 1. See how to create a mail merge with Access and Word to create e-mails 2. See how to fix a Number &amp; Percentage Number Format Problem by altering the field codes in word. 3. See the keyboard shortcuts Alt + F9 to show field codes and Ctrl + F9 to insert a field into another field.</t>
  </si>
  <si>
    <t>My7Eyqdo1m0</t>
  </si>
  <si>
    <t>2011-03-11T17:27:25Z</t>
  </si>
  <si>
    <t>Mr Excel &amp; excelisfun Trick 70: Lookup &amp; Return Last 5 Numbers in a List</t>
  </si>
  <si>
    <t>Download Files: https://people.highline.edu/mgirvin/YouTubeExcelIsFun/MrExcelExcelisfunTrick69-72.xlsx See Mr Excel and excelisfun create formulas that Lookup &amp; Return Last 5 Items in a List using INDEX and COUNT functions. See a retractable range in a formula where the last cell reference in a range is absolute but the first cell reference in the range is relative -- thus creating a retractable (shrinking) range.</t>
  </si>
  <si>
    <t>4FQNEbvsLDc</t>
  </si>
  <si>
    <t>2011-03-11T16:53:41Z</t>
  </si>
  <si>
    <t>Excel Magic Trick 767: Count Months from Start and End Date</t>
  </si>
  <si>
    <t>Download Excel Start File https://people.highline.edu/mgirvin/YouTubeExcelIsFun/EMT761-770.xlsx Download file: https://people.highline.edu/mgirvin/ExcelIsFun.htm Formula to Count Months from Start and End Date. See the functions DATEDIF, DATE, YEAR, MONTH.</t>
  </si>
  <si>
    <t>l3IRk9rk16w</t>
  </si>
  <si>
    <t>2011-03-09T21:28:58Z</t>
  </si>
  <si>
    <t>Excel Magic Trick 766: Count Times Before And After A Stated Time.</t>
  </si>
  <si>
    <t>Download Excel Start File https://people.highline.edu/mgirvin/YouTubeExcelIsFun/EMT761-770.xlsx Download file: https://people.highline.edu/mgirvin/ExcelIsFun.htm See how to use SUMPRODUCT and TEXT functions to count times before and after 11:00 AM</t>
  </si>
  <si>
    <t>Qzuxa11BZoQ</t>
  </si>
  <si>
    <t>2011-03-09T21:13:20Z</t>
  </si>
  <si>
    <t>excelisfun Search &amp; Find Excel Videos, Playlists, Download Excel Workbooks and more...</t>
  </si>
  <si>
    <t>See how to use the excelisfun YouTube channel: 1) Search For Videos 2) Download Workbooks 3) Find Playlists With The Videos You Want! Excel How To Videos Excel Videos Learn How To Use Excel Videos Excel Tutorial Videos Excel Formula Videos Excel Functions Videos Excel Pivot Tables PivotTables Videos Excel VLOOKUP Videos Videos About Excel</t>
  </si>
  <si>
    <t>DdLNM9Re6Yk</t>
  </si>
  <si>
    <t>2011-03-08T22:10:09Z</t>
  </si>
  <si>
    <t>Excel Magic Trick 765: Formula To Sort Top 3, Including Ties</t>
  </si>
  <si>
    <t>Download Excel Start File https://people.highline.edu/mgirvin/YouTubeExcelIsFun/EMT761-770.xlsx Download file: https://people.highline.edu/mgirvin/ExcelIsFun.htm See how to create a series of formulas that will Sort Top 3 values and the record associated with the top three values, Including Ties. See the functions COUNTIF, LARGE, IF, ROW, ROWS, N, INDEX, SMALL. Trick from Aladin at the Mr Excel Message Board.</t>
  </si>
  <si>
    <t>https://i.ytimg.com/vi/DdLNM9Re6Yk/maxresdefault.jpg</t>
  </si>
  <si>
    <t>5gPhKnafM4o</t>
  </si>
  <si>
    <t>2011-03-08T01:03:59Z</t>
  </si>
  <si>
    <t>Excel Magic Trick 764: CHOOSE Function To "Mash" Columns Together To Create Lookup Tables</t>
  </si>
  <si>
    <t>Download Excel Start File https://people.highline.edu/mgirvin/YouTubeExcelIsFun/EMT761-770.xlsx Download file: https://people.highline.edu/mgirvin/ExcelIsFun.htm See how to use the CHOOSE Function To "Mash" Join Columns from different sections of the spreadsheet in order to create one lookup table. CHOOSE uses an array constant to do this trick. Aladin, barry Houdini, DonkeyOte at Mr Excel Message Board. See the functions VLOOKUP and INDEX and MATCH</t>
  </si>
  <si>
    <t>Odphmg668f4</t>
  </si>
  <si>
    <t>2011-03-08T00:58:48Z</t>
  </si>
  <si>
    <t>Office 2010 Class #47: Export Data From Access To Excel, PDF or Text File</t>
  </si>
  <si>
    <t>Access Files: https://people.highline.edu/mgirvin/AllClasses/216_2010/Content/05Access/Access.htm This video goes with the Highline Community College Busn 216 Computer Applications Class Access 2010. Topics Covered In Video: 1. Export Data From Access To Excel 2. Export Data From Access To PDF 3. Export Data From Access To Text File</t>
  </si>
  <si>
    <t>KCYUtE_Fcvc</t>
  </si>
  <si>
    <t>2011-03-08T00:38:02Z</t>
  </si>
  <si>
    <t>Office 2010 Class #46: Access Create Report Based On A Query</t>
  </si>
  <si>
    <t>Access Files: https://people.highline.edu/mgirvin/AllClasses/216_2010/Content/05Access/Access.htm This video goes with the Highline Community College Busn 216 Computer Applications Class Access 2010. Topics Covered In Video: 1. Access Create Report Based On A Query</t>
  </si>
  <si>
    <t>WQkI5QdojII</t>
  </si>
  <si>
    <t>2011-03-07T23:39:58Z</t>
  </si>
  <si>
    <t>Office 2010 Class #45: Creating Queries In Access (16 Examples)</t>
  </si>
  <si>
    <t>Access Files: https://people.highline.edu/mgirvin/AllClasses/216_2010/Content/05Access/Access.htm This video goes with the Highline Community College Busn 216 Computer Applications Class Access 2010. Topics Covered In Video: 1. Create Queries in Access: Simple Query to show sell price 2. Create Queries in Access: Word Criteria 3. Create Queries in Access: Parameter Query 4. Create Queries in Access: Simple query to show cost 5. Create Queries in Access: Contains Criteria 6. Create Queries in Access: Less Than Criteria 7. Create Queries in Access: Greater Than Or Equal To Criteria 8. Create Queries in Access: AND Criteria 9. Create Queries in Access: OR Criteria 10. Create Queries in Access: Formula For Inventory Value 11. Create Queries in Access: Formula For Gross Profit 12. Create Queries in Access: Formula For Average 13. Create Queries in Access: Formula For Average "Group by" 14. Create Queries in Access: Parameter Query for Average 15. Create Queries in Access: Reorder Phone List 16. Create Queries in Access: Between Criteria</t>
  </si>
  <si>
    <t>PT37M54S</t>
  </si>
  <si>
    <t>YMrjEiwOlXs</t>
  </si>
  <si>
    <t>2011-03-05T20:18:02Z</t>
  </si>
  <si>
    <t>Excel Magic Trick 763: Formula to Sort Words (including Duplicates) and extract data</t>
  </si>
  <si>
    <t>Download Excel Start File https://people.highline.edu/mgirvin/YouTubeExcelIsFun/EMT761-770.xlsx Download file: https://people.highline.edu/mgirvin/ExcelIsFun.htm See how to use the COUNTIF, INDEX, ROWS and comparative operators to sort a table of data with a formula. This solution will soret the word column but bring along the numbers from the same row. Trick from Andrew Poulsom at Mr Excel Message Board.</t>
  </si>
  <si>
    <t>PT5M47S</t>
  </si>
  <si>
    <t>fST9A2HVrZQ</t>
  </si>
  <si>
    <t>2011-03-05T20:02:56Z</t>
  </si>
  <si>
    <t>Office 2010 Class #44: Access Create Forms (User Interface), Enter Data Tricks</t>
  </si>
  <si>
    <t>Access Files: https://people.highline.edu/mgirvin/AllClasses/216_2010/Content/05Access/Access.htm This video goes with the Highline Community College Busn 216 Computer Applications Class Access 2010. Topics Covered In Video: 1. Access Create Forms (User Interface) to Enter Data 2. Enter Data in Form Tricks 3. See a Sub Form when the tables have a relationship.</t>
  </si>
  <si>
    <t>qUadUPEjMkc</t>
  </si>
  <si>
    <t>2011-03-05T19:56:57Z</t>
  </si>
  <si>
    <t>Office 2010 Class #43: Access One To Many Relationship Between Tables</t>
  </si>
  <si>
    <t>Access Files: https://people.highline.edu/mgirvin/AllClasses/216_2010/Content/05Access/Access.htm This video goes with the Highline Community College Busn 216 Computer Applications Class Access 2010. Topics Covered In Video: 1. Join Two Tables In Access 2. Create Relationships One to many 3. Enforce Referential Integrity 4. Jokes about the Relationship Window in Access</t>
  </si>
  <si>
    <t>Lq1oh1DiToo</t>
  </si>
  <si>
    <t>2011-03-05T18:45:56Z</t>
  </si>
  <si>
    <t>Office 2010 Class #42: Access Create Database, Import Table, Create Table, Data Validation For Table</t>
  </si>
  <si>
    <t>Access Files: https://people.highline.edu/mgirvin/AllClasses/216_2010/Content/05Access/Access.htm This video goes with the Highline Community College Busn 216 Computer Applications Class Access 2010. Topics Covered In Video: 1. Create a database 2. Import Two Tables 3. Create a Table 4. Select appropriate Data Type 5. Add Field Properties including Data Validation Rule and Lookup to a different table 6. Test the database</t>
  </si>
  <si>
    <t>PT37M36S</t>
  </si>
  <si>
    <t>MvygaXhey4U</t>
  </si>
  <si>
    <t>2011-03-05T00:12:23Z</t>
  </si>
  <si>
    <t>Office 2010 Class #41: Introduction to Databases and Access</t>
  </si>
  <si>
    <t>Access Files: https://people.highline.edu/mgirvin/AllClasses/216_2010/Content/05Access/Access.htm This video goes with the Highline Community College Busn 216 Computer Applications Class Access 2010. Topics Covered In Video: 1. Basics of a what a database is 2. Basics of Access and how it is different from Excel 3. Look at the Access objects Tables, Forms, Queries and Reports 4. Learn about the two views in a database: "Top view" and Design View 5. Delete, add and change records and see that records using a form and then see that the Table, Queries and Reports all update 6. Use navigation buttons to find records 7. Use Ctrl + F to find records 8. See that Save and Undo are different in Access and Open are different than in Excel and Word 9. Records are automatically saved, but objects are not 10. Undo works in a single record, but not across multiple records, and undo works when creating objects 11. To open two databases, use Windows Explorer.</t>
  </si>
  <si>
    <t>PT33M39S</t>
  </si>
  <si>
    <t>ZKnyj_sonI4</t>
  </si>
  <si>
    <t>2011-03-04T18:10:22Z</t>
  </si>
  <si>
    <t>Mr Excel &amp; excelisfun Trick 69: Count Saturdays</t>
  </si>
  <si>
    <t>Download Files: https://people.highline.edu/mgirvin/YouTubeExcelIsFun/MrExcelExcelisfunTrick69-72.xlsx See Mr Excel and excelisfun create formulas to count Saturdays from a start date and end date. See the functions NETWORKDAYS.INTL, INDIRECT, ROW, WEEKDAY and SUMPRODUCT. See Mike Total mess up the formula "live" and then see how Mr excel helps him figure out the correct formula.</t>
  </si>
  <si>
    <t>rRTVT9cVaRE</t>
  </si>
  <si>
    <t>2011-03-03T18:48:40Z</t>
  </si>
  <si>
    <t>Slaying Excel Dragon Book Is Out In Print! Also: Cool Excel MONTH Function Trick.</t>
  </si>
  <si>
    <t>Finally!!! The Slaying Excel Dragon book is out in print! You can get it at your favorite book seller! Book Title: Slaying Excel Dragons: A Beginners Guide to Conquering Excel's Frustrations and Making Excel Fun ISBN: 9781615470006 In this video see: How to take Month Criteria as "Feb" or "February" and convert it to a 2 so that the MONTH function can understand the criteria. The trick: Ampersand a 1 to the front of the word!!! Like: A1 = FEB, then use formula: =MONTH(1&amp;A1), which will equal 2 Amazing trick!!</t>
  </si>
  <si>
    <t>PT5M57S</t>
  </si>
  <si>
    <t>Ze6PBd_d6LI</t>
  </si>
  <si>
    <t>2011-03-03T18:24:53Z</t>
  </si>
  <si>
    <t>Excel Magic Trick 762: Two Way Lookup from Multiple Tables &amp; Lookup Tables Sorted Descending</t>
  </si>
  <si>
    <t>Download Excel Start File https://people.highline.edu/mgirvin/YouTubeExcelIsFun/EMT761-770.xlsx Download file: https://people.highline.edu/mgirvin/ExcelIsFun.htm See how to do: 1. Two way lookup where one lookup is sorted ascending and the second is sorted Descending 2. Use MATCH with 3rd argument -1 for table sorted Descending 3. Lookup when there are more than one table using CHOOSE function and the Four Argument INDEX function.</t>
  </si>
  <si>
    <t>PT15M3S</t>
  </si>
  <si>
    <t>OjKBorMk6MA</t>
  </si>
  <si>
    <t>2011-03-02T22:23:03Z</t>
  </si>
  <si>
    <t>Excel Magic Trick 761: Formula Displaying Multiple Modes &amp; Counting Modes Excel 2010 MODE.MULT</t>
  </si>
  <si>
    <t>Download Excel Start File https://people.highline.edu/mgirvin/YouTubeExcelIsFun/EMT761-770.xlsx Download file: https://people.highline.edu/mgirvin/ExcelIsFun.htm See how to use the Array Function MODE.MULT. See how to display the multiple modes without NAs using MODE.MULT, learn about a formula that will count all the Modes and see a formula with the functions MODE.MULT, ROWS, COUNT, INDEX and IF. Response to: Excel Magic Trick 536: List All Modes in Multimodal Data Set MODE.MULT Excel 2010 Function</t>
  </si>
  <si>
    <t>https://i.ytimg.com/vi/OjKBorMk6MA/maxresdefault.jpg</t>
  </si>
  <si>
    <t>ILYWQIT3kjk</t>
  </si>
  <si>
    <t>2011-02-25T17:49:23Z</t>
  </si>
  <si>
    <t>25/2/11 17:49</t>
  </si>
  <si>
    <t>Mr Excel &amp; excelisfun Trick 68: Count Dates in Column That Match Year and Month Criteria</t>
  </si>
  <si>
    <t>Download Files: https://people.highline.edu/mgirvin/YouTubeExcelIsFun/MrExcelExcelisfunTrick68.xlsx See Mr Excel and excelisfun Count Dates in Column That Match Year and Month Criteria with the functions: DATEVALUE, EOMONTH, LOOKUP, SUM, TEXT, COUNTIFS and the Filter Feature.</t>
  </si>
  <si>
    <t>LUN7xNA5F48</t>
  </si>
  <si>
    <t>2011-02-18T17:30:01Z</t>
  </si>
  <si>
    <t>18/2/11 17:30</t>
  </si>
  <si>
    <t>Mr Excel &amp; excelisfun Trick 67: Extract Initials From Full Name: VBA or Formula?</t>
  </si>
  <si>
    <t>Download Files: https://people.highline.edu/mgirvin/YouTubeExcelIsFun/MrExcelExcelisfunTrick67.xlsx See Mr Excel and excelisfun Extract Initials From Full Name using: VBA and a Formula. See the Functions TRIM, REPLACE, LEFT, and SEARCH.</t>
  </si>
  <si>
    <t>mozOlJx8hUk</t>
  </si>
  <si>
    <t>2011-02-11T17:13:54Z</t>
  </si>
  <si>
    <t>Mr Excel &amp; excelisfun Trick 66: Slaying Excel Dragons E-Book Available at Mr Excel Web Site!</t>
  </si>
  <si>
    <t>Download Files: https://people.highline.edu/mgirvin/YouTubeExcelIsFun/MrExcelExcelisfunTrick66.xlsx E-book available at: http://www.mrexcel.com/store/index.php See Mr Excel and excelisfun talk about the new book Slaying Excel Dragons by Mike excelisfun Girvin</t>
  </si>
  <si>
    <t>azyi8aWIr6M</t>
  </si>
  <si>
    <t>2011-02-05T20:49:05Z</t>
  </si>
  <si>
    <t>Office 2010 Class #22: Excel Formulas: Math Operators and Order Of Operation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Excel operator symbols 2) Parenthesis is () 3) Exponent is ^ 4) Multiplication is * 5) Division is / 6) Adding is + 7) Subtracting is -- 8) Order of Operations 9) Complete list of how Excel Evaluates formulas 10) Excel 2003: Formula Evaluator: Tools, Formula Auditing, Formula Auditing 11) Excel 2007: Formula Evaluator: Formula Ribbon, Formula Auditing group, Formula Auditing icon</t>
  </si>
  <si>
    <t>grInTVFnh8c</t>
  </si>
  <si>
    <t>2011-02-05T20:47:30Z</t>
  </si>
  <si>
    <t>Office 2010 Class #20 What Is Excel?, Editing Ribbons &amp; Quick Access Toolbar, File Extension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1 Video topics: 1) What is Excel? Calculating formulas and Data Analysis 2) Rows, Columns, Cells, Worksheets, Sheet Tab Names, Workbook 3) File extensions (file types): .xlsx, .xlsm, .xls, .xlsb 4) Excel 2010 Ribbons 5) Excel 2010 Quick Access Tool Bar (QAT) 6) How to find features in Excel 2007 7) How to add buttons (Customize) to the QAT Quick Access Toolbar and Ribbons</t>
  </si>
  <si>
    <t>6c6ldaXUIMs</t>
  </si>
  <si>
    <t>2011-02-05T20:47:11Z</t>
  </si>
  <si>
    <t>Office 2010 Class #21: Excel Formulas &amp; Functions: Formula Inputs Numbers or Cell Referenc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Equal Sign 2. Use Cell References for formula Inputs any time a number can change (like payroll data or an interest rate) 3. Numbers that can be typed into a formula (numbers that do not change) 4. Three ways to enter a formula (Mouse, Arrows, Typing) 5. Ampersand = Join Symbol (Shift + 7) 6. Calculating Formula 7. Text Formula 8. Search For Function using Insert Function dialog box 9. EFFECT and PMT finance functions 10. Format Cells Dialog Box 11. Currency Number formatting 12. General Number formatting 13. DOLLAR function for Text Formulas (applies Currency Formatting to number in text formulas) 14. Number Formatting is a faÃ§ade that sits on the surface of the spreadsheet: the actual item (like a number) in the cell can be different than what you see on the surface of the spreadsheet.</t>
  </si>
  <si>
    <t>PT31M27S</t>
  </si>
  <si>
    <t>qMGILHiLqr0</t>
  </si>
  <si>
    <t>2011-02-05T20:47:05Z</t>
  </si>
  <si>
    <t>Office 2010 Class #36: Excel PivotTables Pivot Tables 15 examples (Data Analysi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PivotTables are easy: Just envision the table in advance 2. Field list has fields and areas that you can drag fields to 3. Column Labels -- Column Headers 4. Row Labels -- Row Headers 5. Value Area -- this is where the calculation goes 6. Cross tabulation (row label and column label) 7. Double Click to create new sheet with data 8. Filter area -- filters whole report 9. Slicers 10. Value Field Settings Dialog box 11. Number Format For Value Field in Value Field Settings Dialog box 12. SUM function 13. Change Function in Value Field Settings Dialog box 14. Average Function 15. Format PivotTable 16. Layout For PivotTable 17. Multiple calculations: just drop field into value area multiple times and change function 18. Change Field Names in Value Field Settings Dialog box 19. Frequency Table to Count 20. Group By Dates</t>
  </si>
  <si>
    <t>PT24M9S</t>
  </si>
  <si>
    <t>XT3AvZU2VXk</t>
  </si>
  <si>
    <t>2011-02-05T20:45:54Z</t>
  </si>
  <si>
    <t>Office 2010 Class #23: Excel Functions &amp; Defined Names, SUM, COUNT, COUNTA, SUMIF, COUNTIF</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2. Functions: 3. SUM (add) 4. COUNT (Count Numbers) 5. COUNTA (Count non-blank cells) 6. MIN (minimum value) 7. MAX (maximum value) 8. COUNTIF (count with a condition or criteria) 9. SUMIF (Sum with a condition or criteria) 10. STDEVP (standard deviation for the population) 11. Compatibility functions 12. How to name a range of cells using Defined Names Feature 13. Insert Function keyboard = Shift + F3 14. Paste Name keyboard = F3 15. Name Manager keyboard = Ctrl + F3 16. Create Names From Selection keyboard = Ctrl + Shift + F3 17. Use Defined Names in formulas 18. Learn about Name Manager</t>
  </si>
  <si>
    <t>Qc3qgY5G35I</t>
  </si>
  <si>
    <t>2011-02-05T20:45:34Z</t>
  </si>
  <si>
    <t>Office 2010 Class #27: Excel Stylistic Formatting &amp; Page Setup For Report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Center Across Selection, Not Merge and Center 2. Fill Color &amp; Font Color 3. Number Formatting 4. Borders 5. Page Setup: Scaling, Margins, Header and Footer, Set Print Area</t>
  </si>
  <si>
    <t>yGPx94pSOP0</t>
  </si>
  <si>
    <t>2011-02-05T20:42:05Z</t>
  </si>
  <si>
    <t>Office 2010 Class #25: Excel Cell References: Relative, Absolute, Mixed</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how to create and when to use : Relative, Absolute, Mixed Cell References in formulas 2. Use F4 key to toggle through 4 cell references.</t>
  </si>
  <si>
    <t>PT34M29S</t>
  </si>
  <si>
    <t>JonS_YuFeMQ</t>
  </si>
  <si>
    <t>2011-02-05T20:40:06Z</t>
  </si>
  <si>
    <t>Office 2010 Class #24: Excel Functions COUNTIF &amp; SUMIF Count and Add with one Condition (Criteria)</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how to use the Excel Functions COUNTIF &amp; SUMIF Count and Add with one Condition (Criteria). 2. Create Names From Selection keyboard = Ctrl + Shift + F 3. Use Defined Names in formulas 4. Learn about Name Manager 5. Learn about comparative operators when creating criteria for COUNTIF and SUMIF functions.</t>
  </si>
  <si>
    <t>PT17M22S</t>
  </si>
  <si>
    <t>mgtZ6o2Owjk</t>
  </si>
  <si>
    <t>2011-02-05T20:37:23Z</t>
  </si>
  <si>
    <t>Office 2010 Class #26: Excel Assumption Tables (Formula Inputs) &amp; Cell Ranges in Function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Orientating Assumption Tables for Formula Inputs for Maximum Efficiency so that you can use Mixed Cell References 2. How to use Cell Ranges instead of individual cells for Maximum Efficiency (=SUM(F3:H3) instead of F3+G3+H3)</t>
  </si>
  <si>
    <t>hOWBTLCnGKk</t>
  </si>
  <si>
    <t>2011-02-05T20:36:12Z</t>
  </si>
  <si>
    <t>Office 2010 Class #35: Excel Sort and Filter (Data Analysi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Sort with Buttons 2. Sort with Dialog box 3. Sort two columns 4. Sort by Color 5. Turn On Filter keyboard = Ctrl + Shift + L 6. Filter 7. Filter By Color 8. Filter and Extract Data 9. Number Filter 10. Date Filter 11. Between Criteria Filter 12. Text Filter</t>
  </si>
  <si>
    <t>PT18M26S</t>
  </si>
  <si>
    <t>wXMiRxmneQg</t>
  </si>
  <si>
    <t>2011-02-05T20:34:13Z</t>
  </si>
  <si>
    <t>Office 2010 Class #28: Excel Number Formatting: Formatting As FaÃ§ade</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Number Formatting as FaÃ§ade -- what you see on the surface of the cell is not always what is actually in the cell 1. Accounting Number Formatting 2. Currency Number Formatting 3. Percentage Number Formatting 4. Date Number Formatting 5. Time Number Formatting 6. Date Math 7. Time Math</t>
  </si>
  <si>
    <t>PT23M11S</t>
  </si>
  <si>
    <t>3gVFth_-7LE</t>
  </si>
  <si>
    <t>2011-02-05T20:32:55Z</t>
  </si>
  <si>
    <t>Office 2010 Class #29: Excel ROUND Function How And When To Use It.</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When and how to use the ROUND function. 2. You are required to round like with money involved with invoices, taxes or payroll (there are no partial pennies). 3. The formula calculation involves multiplying or dividing numbers that contain decimals (numbers that are being added or subtracted should already be rounded properly). 4. The formula calculation result will be used in a subsequent formula (like SUM function for adding a column of tax calculations). 5. The second argument of the ROUND function = 2, then it rounds to penny 6. The second argument of the ROUND function = 0, then it rounds to dollar</t>
  </si>
  <si>
    <t>LRge01sFy7Y</t>
  </si>
  <si>
    <t>2011-02-05T20:30:02Z</t>
  </si>
  <si>
    <t>Office 2010 Class #33: Excel Charts: Column, Bar, Pie, Line, X-Y Scatter, Sparklines Formatting</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Column Charts 2. Format Chart Elements 3. Add or delete Chart Elements 4. Link Chart labels to cells using the F2 key and the equal sign 5. Adjust Charts 6. Bar Chart 7. Pie Chart 8. Line Chart 9. Two Charts in One (Change Chart Type) 10. X-Y Scatter Chart Graph 11. Sparklines -- Cell Charts 12. Change Chart Location 13. Open Format Chart Element keyboard = Ctrl + 1 14. After Chart Label selected, to jump cursor to formula bar keyboard = F2 15. Create Default Chart on Sheet keyboard = Alt + F1 16. Create Default Chart on New Sheet keyboard = F11</t>
  </si>
  <si>
    <t>IKLQpXseH0s</t>
  </si>
  <si>
    <t>2011-02-05T20:28:58Z</t>
  </si>
  <si>
    <t>Office 2010 Class #31: Excel Time Number Format &amp; Payroll Time Sheet Calculation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about Time Number Format (Serial Number) 2. Build a Time Sheet in Excel to add time worked in a day and for payroll</t>
  </si>
  <si>
    <t>PT8M47S</t>
  </si>
  <si>
    <t>XEnmRkjq-gE</t>
  </si>
  <si>
    <t>2011-02-05T20:28:12Z</t>
  </si>
  <si>
    <t>Office 2010 Class #30: Excel Date Formulas: Days Invoice Past Due, Loan Maturity Date, Project Day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Date Number Format (Serial Numbers) 2. Date Math 3. Formula for Days Invoice Past Due 4. Formula for Loan Maturity Date 5. Formula for Length in Days for Project</t>
  </si>
  <si>
    <t>PT3M52S</t>
  </si>
  <si>
    <t>vFteHgX01Jk</t>
  </si>
  <si>
    <t>2011-02-05T20:27:35Z</t>
  </si>
  <si>
    <t>Office 2010 Class #38: Excel IF Function Formula Made Easy (7 exampl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Use IF function to put one of two things into a cell or formulas 2. Logical Formula comes out to be TRUE or FALSE 3. Logical Test is IF functions 1st argument and it comes out to be TRUE or FALSE 4. Then you tell the IF function what you want in the cell if the test is TRUE 5. And you tell the IF function what you want in the cell if the test is FALSE 6. IF function to put one of two numbers in a cell 7. IF function to put one of two words in a cell 8. IF function for bonus 9. IF function for checking if 2 numbers are in balance</t>
  </si>
  <si>
    <t>eVsEwNJOnjE</t>
  </si>
  <si>
    <t>2011-02-05T20:27:20Z</t>
  </si>
  <si>
    <t>Office 2010 Class #32: Excel Percentage Number Format (6 Exampl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Situation 1: Type .03 in cell, then add % format 2. Situation 2: Type 3 in cell, then add % format 3. Situation 3: Add % format, then type 3, Enter 4. Situation 4: Add % format, then type .03, Enter 5. Situation 5: Add % format as you type 6. Situation 6: Type .025, then add % from ribbon</t>
  </si>
  <si>
    <t>JQ-nRrFDC5Q</t>
  </si>
  <si>
    <t>2011-02-05T20:23:36Z</t>
  </si>
  <si>
    <t>Office 2010 Class #34: How Data Must Be Setup To Use Excel Data Analysis Featur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How Data Must Be Setup To Use Excel Data Analysis Features: Table Format Structure: 1. Field Names (Column Headers) in First Row 2. Records (Individual Transactional Records) must be in rows 3. No Blank Columns, Rows, Fields names. Try not to have blanks in data set. 4. Data set must be surrounded by blank columns and rows and/or Excel Worksheet column or row headers 5. Select whole table keyboard = Ctrl + * 6. Jump to bottom of column keyboard = Ctrl + Down Arrow 7. Jump to end of Current Region keyboard = Ctrl + Arrow 8. Jump To Cell A1 keyboard = Ctrl + Home</t>
  </si>
  <si>
    <t>xi9HEtCsMpM</t>
  </si>
  <si>
    <t>2011-02-05T20:17:49Z</t>
  </si>
  <si>
    <t>Office 2010 Class #39: Excel VLOOKUP Function Formula Made Easy (3 Exampl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See how to use the VLOOKUP function to look up an item in a table and return something to a cell 2. VLOOKUP with Exact Match (Lookup a word) 3. VLOOKUP with Approximate Match (Lookup a number) 4. Data Validation List (Data Ribbon tab, Data Tools Group, Data Validation) Keyboard = Alt, D, L. 5. VLOOKUP for looking up product price 6. VLOOKUP for looking up tax rate 7. VLOOKUP to assign a sales category to a sales number</t>
  </si>
  <si>
    <t>PT14M54S</t>
  </si>
  <si>
    <t>uVUxJQtf4HY</t>
  </si>
  <si>
    <t>2011-02-05T20:17:47Z</t>
  </si>
  <si>
    <t>Office 2010 Class #37: Excel Table Feature For Dynamic Ranges in Functions, Charts, PivotTabl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how to use the Excel Table Feature to create dynamic ranges for functions, charts and PivotTables. 2. Dynamic means that if you add new records to the bottom of the table (Tab in lower right corner) the ranges in formulas, charts and PT will update. 3. Ctrl + T to create Table</t>
  </si>
  <si>
    <t>PT5M39S</t>
  </si>
  <si>
    <t>JV2nDE_MEFU</t>
  </si>
  <si>
    <t>2011-02-05T02:38:45Z</t>
  </si>
  <si>
    <t>Office 2010 Class #40: Excel SUM Function Keyboard Shortcut for 5000 Rows of Data</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Excel's best Keyboard Shortcut 2. Auto SUM keyboard = Alt + = 3. Highlight a Column of Numbers keyboard = Ctrl + Shift + Down Arrow</t>
  </si>
  <si>
    <t>PT2M25S</t>
  </si>
  <si>
    <t>TpXqB9R32kY</t>
  </si>
  <si>
    <t>2011-01-28T18:22:58Z</t>
  </si>
  <si>
    <t>28/1/11 18:22</t>
  </si>
  <si>
    <t>Office 2010 Class #18: Excel Intro Project 01: Data, Formatting, Formulas, Page Setup</t>
  </si>
  <si>
    <t>Excel Files: https://people.highline.edu/mgirvin/AllClasses/216_2010/Content/04Excel/Excel2010.htm Topics Covered in Video: 1) Rows 2) Columns 3) Cells 4) Worksheet 5) Workbook 6) Selection cursor is the "thick white cross with a slight black shadow" cursor. 7) Text aligned Left 8) Numbers aligned right 9) Entering data a. Highlight Cell Range first, then use Enter: At bottom of column, cursor jumps to top of next column 10) Entering data or formulas: a. Enter goes down b. Tab goes right c. Ctrl + Enter keeps cell selected 11) Fill Handle a. After you select a cell the little black square in the lower right corner. 12) Cross Hair or "Angry Rabbit" a. This black cross cursor that allows you to click on the Fill Handle and drag the cell to copy numbers, text or formulas. b. Double Click Fill Handle with Angry Rabbit and the formula is automatically copied down (if there is stuff in column to left or right or below) 13) Stylistic Formatting a. Borders b. Fill c. Font Color 14) Number Formatting a. FaÃ§ade that sits on top of the numbers b. The number that is actually in the cell can be different than what you see in the cell c. Format Cells dialog box keyboard = Ctrl + 1 15) Formulas a. Equal sign start all formulas b. Built-in functions like SUM or AVERAGE can make calculations for us i. Use Fx button on Formula Bar to show Insert Function dialog box ii. Insert Function dialog box keyboard = Shift + F3 c. Cell Shows Formula Result and Formula Bar shows Formula d. Formula Inputs i. The numbers in the cells are called formula inputs because if you change them, the formula result will change. e. Cell References in formulas allow the numbers (or other cell content) to be use by a formula. Then if you change the number in the cell, the formula will update f. Relative Cell Reference "moves" as you copy a formula. Relative Cell Reference is a number of columns and rows away from the cell with the formula. g. Absolute Cell References are Cell References that "Do Not Move" as you copy a formula. i. When your cursor is touching a cell reference, if you hit the F4 key, the F4 key will put one dollar sign in from of the letter (column reference) and one dollar sign in front of the number (row reference). ii. The dollar signs lock the column and row references so that they cannot move during the copy action. h. Put Formula In Edit Mode keyboard = F2 16) Page Setup a. Open Page Setup dialog box keyboard = Alt, P, S, P b. Page Setup dialog box i. Page tab 1. Orientation 2. Scaling ii. Margins tab 1. Horizontal iii. Header/Footer tab 1. Header 3 sections: a. Preview b. Built-in c. Custom Header 2. Footer 3 sections: a. Preview b. Built-in c. Footer Header d. iv. Sheet tab 1. Set Print Area 17) New Keyboard Shortcut: a. Format Cells dialog box keyboard = Ctrl + 1 b. Insert Function dialog box keyboard = Shift + F3 c. Put Formula In Edit Mode keyboard = F2 d. If formula in Edit Mode and Cursor is touching Cell Reference, then to put dollar signs in Cell Reference keyboard = F4 e. Open Page Setup dialog box keyboard = Alt, P, S, P</t>
  </si>
  <si>
    <t>PT54M50S</t>
  </si>
  <si>
    <t>qdpjJy-Fucs</t>
  </si>
  <si>
    <t>2011-01-28T18:12:33Z</t>
  </si>
  <si>
    <t>28/1/11 18:12</t>
  </si>
  <si>
    <t>Office 2010 Class #19: Excel Intro Project 02: Formulas, Charts, Page Setup Net Income</t>
  </si>
  <si>
    <t>Excel Files: https://people.highline.edu/mgirvin/AllClasses/216_2010/Content/04Excel/Excel2010.htm Topics Covered in Video: 1. Stylistic Formatting a. Fill Color b. Font Color c. Borders 2. Format Cells Dialog box Number tab a. Number Formatting i. Currency 3. Delete a. For deleting cell content, use Delete key, not Right-click Delete. 4. Formulas with: a. Formula Inputs are in An assumption Table b. Equal Sign c. Relative Cell References d. Absolute Cell References e. * for Multiplying 5. Charts a. Insert Ribbon tab, Charts Group b. Column Chart c. Add Chart Title: Chart Tools Layout Ribbon tab, Labels group, Chart Title button 6. The beauty of Excel: When formula and chart inputs are changed, everything updates in the workbook!!! 7. Page Setup: a. Keyboard = Alt, P, S, P b. We looked at: i. Page tab ii. Margins tab iii. Header/Footer tab</t>
  </si>
  <si>
    <t>PT27M18S</t>
  </si>
  <si>
    <t>N1IKMHVq4QU</t>
  </si>
  <si>
    <t>2011-01-27T22:14:05Z</t>
  </si>
  <si>
    <t>27/1/11 22:14</t>
  </si>
  <si>
    <t>Mr Excel &amp; excelisfun Trick 64: Extract Records With Not Criteria VBA or Filter</t>
  </si>
  <si>
    <t>Download Files: https://people.highline.edu/mgirvin/YouTubeExcelIsFun/MrExcelExcelisfunTrick64.xlsx See Mr Excel and excelisfun Extract Records From A Data Set With Not Criteria VBA or Filter.</t>
  </si>
  <si>
    <t>2kKDfCO_Cw0</t>
  </si>
  <si>
    <t>2011-01-20T21:18:07Z</t>
  </si>
  <si>
    <t>20/1/11 21:18</t>
  </si>
  <si>
    <t>Mr Excel &amp; excelisfun Trick 63: 2 Criteria Lookup and Multiple Table Lookup From Different Sheets</t>
  </si>
  <si>
    <t>See Mr Excel and excelisfun do a 2 Criteria Lookup and Multiple Table Lookup From Different Sheets. Amazing Lookup Solution that: 1. Uses functions such as: INDEX, INDIRECT and MATCH 2. Used Defined Names 3. Keyboard Shortcuts for Navigating between sheets and creating Defined Names (Create Names From Selection) 4. Use INDEX function to avoid array formula Ctrl + Shift + Enter Two Criteria Lookup and Multiple Table Lookup</t>
  </si>
  <si>
    <t>_cyIN4oxibw</t>
  </si>
  <si>
    <t>2011-01-15T00:41:43Z</t>
  </si>
  <si>
    <t>15/1/11 0:41</t>
  </si>
  <si>
    <t>Mr Excel excelisfun Trick 62: Conditional Format Chart Auto Feature or Formula</t>
  </si>
  <si>
    <t>Download Files: Start File: https://people.highline.edu/mgirvin/YouTubeExcelIsFun/MrExcelExcelisfunTrick63Start.xlsx Finish File: https://people.highline.edu/mgirvin/YouTubeExcelIsFun/MrExcelExcelisfunTrick63Finished.xlsx See Mr Excel &amp; excelisfun Conditional Format a Chart: 1) Excel 2010 with an automatic feature 2) Formula Method Format Columns where quality rating is greater than 97%.</t>
  </si>
  <si>
    <t>GacuIHrn6nw</t>
  </si>
  <si>
    <t>2011-01-14T23:13:37Z</t>
  </si>
  <si>
    <t>14/1/11 23:13</t>
  </si>
  <si>
    <t>Office 2010 Class #17: How To PowerPoint Tricks</t>
  </si>
  <si>
    <t>PowerPoint File: https://people.highline.edu/mgirvin/AllClasses/216_2010/Content/03PowerPoint/ppt.htm 1) Open PowerPoint 2) Save As with Name "My2ndPP" in PowerPoint Class Notes 3) Title Slide 4) Slide Pane a. Slide Pane, click below slide until you see horizontal flashing line, then hit Enter to add new slide 5) Placeholders a. Click on Edge to move or resize b. Ctrl + Enter is keyboard to jump to next placeholder. If you are in last placeholder in last slide, Ctrl + Enter adds new slide. 6) Navigation a. Shift key b. Ctrl key c. Ctrl + End d. Ctrl + Home 7) Bullets (on slides or in Outline Pane): a. Tab moves forward b. Shift Tab moves backward 8) Outline Pane a. Allows you use Tab and Shift + Tab for bullets and new slides 9) Themes on Design Ribbon a. Colors b. Fonts c. Effects 10) Transitions Ribbon tab a. Remember to hit the "Apply To All" button 11) Run Slide Show a. Start slide show at slide 1 = F5 b. Start slide show at current slide = Shift + F5 c. Move slide forward during slide show = Up Arrow d. Move slide backward during slide show = Down Arrow e. Jump to a certain slide number during slide show = # of Slide, Enter f. Stop slide show and go back to edit mode = Esc 12) Layout for Excel Slide a. Title Slide b. Title and Content c. Two Content â€ƒ 13) Slide Master a. Allows you to do universal changes for a particular Layout (like Animation) b. The Top Slide Master allows you to apply changes to all the slides. c. If you choose individual Layouts, you can apply changes you just the individual layouts and not all the slides. 14) Animation Ribbon tab a. Select items (placeholders or objects) and apply Animation b. Use Animation Pane to change order of animations 15) Views: a. Normal i. Slide tab ii. Outline tab iii. Notes b. Slide Master i. Allows Universal Changes 1. Example: Animation c. Slide Sorter 16) Notes a. Click below slide and type b. When printing, select Notes 17) Printing a. Print Slides? b. Print Layout and Handouts c. Orientation d. Edit Header and Footer i. Slides ii. Notes and Handouts 18) Video a. Link from YouTube</t>
  </si>
  <si>
    <t>PT42M16S</t>
  </si>
  <si>
    <t>jKREsMFahq4</t>
  </si>
  <si>
    <t>2011-01-13T20:38:01Z</t>
  </si>
  <si>
    <t>13/1/11 20:38</t>
  </si>
  <si>
    <t>excelisfun Search &amp; Find Excel Videos, Playlists, Download Excel Workbooks.</t>
  </si>
  <si>
    <t>https://i.ytimg.com/vi/jKREsMFahq4/maxresdefault.jpg</t>
  </si>
  <si>
    <t>2011-01-12T02:48:36Z</t>
  </si>
  <si>
    <t>Office 2010 Class #10: Word Tables &amp; Paste Special Link Excel Table Into Word Document</t>
  </si>
  <si>
    <t>Word Files: https://people.highline.edu/mgirvin/AllClasses/216_2010/Content/02Word/WordClassContent.htm Learn about the mechanics of Tables: 1) Word Tables 2) Paste Special Link Excel Table Into Word Document</t>
  </si>
  <si>
    <t>PT20M23S</t>
  </si>
  <si>
    <t>DGkEpWVJJrA</t>
  </si>
  <si>
    <t>2011-01-12T02:13:13Z</t>
  </si>
  <si>
    <t>Office 2010 Class #11: Word Tabs: Left, Right, Center, Decimal, Bar</t>
  </si>
  <si>
    <t>Word Files: https://people.highline.edu/mgirvin/AllClasses/216_2010/Content/02Word/WordClassContent.htm Learn about: 1) Left 2) Right 3) Center 4) Decimal 5) Bar Tab</t>
  </si>
  <si>
    <t>PT8M36S</t>
  </si>
  <si>
    <t>eyhixpzrwho</t>
  </si>
  <si>
    <t>2011-01-12T01:53:19Z</t>
  </si>
  <si>
    <t>Office 2010 Class #12: Word Objects &amp; Word Wrap</t>
  </si>
  <si>
    <t>Word Files: https://people.highline.edu/mgirvin/AllClasses/216_2010/Content/02Word/WordClassContent.htm Learn about: 1) Objects &amp; Word Wrap 2) How to wrap text around a picture</t>
  </si>
  <si>
    <t>https://i.ytimg.com/vi/eyhixpzrwho/maxresdefault.jpg</t>
  </si>
  <si>
    <t>2i2UfXUB-VI</t>
  </si>
  <si>
    <t>2011-01-12T01:42:54Z</t>
  </si>
  <si>
    <t>Office 2010 Class #15: Word Business Letter &amp; Letterhead</t>
  </si>
  <si>
    <t>Word Files: https://people.highline.edu/mgirvin/AllClasses/216_2010/Content/02Word/WordClassContent.htm Learn about: 1) Creating Letterheads 2) Creating Business Letter 3) Tables and Table Formatting 4) Paragraph Level Border Formatting 5) Keyboard shortcut for Clearing Character and Paragraph Level Formatting 6) Tabs</t>
  </si>
  <si>
    <t>PT28M43S</t>
  </si>
  <si>
    <t>CdqwyOsy048</t>
  </si>
  <si>
    <t>2011-01-12T01:38:24Z</t>
  </si>
  <si>
    <t>Office 2010 Class #13: Word Theme affects Shapes, Tables, Smart Art, Numbered Lists and Styles</t>
  </si>
  <si>
    <t>Word Files: https://people.highline.edu/mgirvin/AllClasses/216_2010/Content/02Word/WordClassContent.htm Learn about: 1) Themes 2) How Themes universally change colors and fonts for Shapes, Tables, Smart Art, Bulleted/Numbered Lists and Styles</t>
  </si>
  <si>
    <t>https://i.ytimg.com/vi/CdqwyOsy048/maxresdefault.jpg</t>
  </si>
  <si>
    <t>JVVGazlv8IU</t>
  </si>
  <si>
    <t>2011-01-12T01:34:31Z</t>
  </si>
  <si>
    <t>Office 2010 Class #14: Word Print Preview and Print Dialog Box Are The Same</t>
  </si>
  <si>
    <t>Word Files: https://people.highline.edu/mgirvin/AllClasses/216_2010/Content/02Word/WordClassContent.htm Learn about: 1) In Office 2010, Print Preview and Print Dialog Box Are The Same</t>
  </si>
  <si>
    <t>PT2M46S</t>
  </si>
  <si>
    <t>https://i.ytimg.com/vi/JVVGazlv8IU/maxresdefault.jpg</t>
  </si>
  <si>
    <t>Cok4_lCGm4Q</t>
  </si>
  <si>
    <t>2011-01-12T01:12:42Z</t>
  </si>
  <si>
    <t>Office 2010 Class #16: Word Style Tricks: Send Word To PowerPoint &amp; Table Of Contents</t>
  </si>
  <si>
    <t>Word Files: https://people.highline.edu/mgirvin/AllClasses/216_2010/Content/02Word/WordClassContent.htm Learn about: 1) Create automatic Table Of Contents in Word using Heading 1 Styles and Reference Ribbon tab Table Of Content feature. 2) Send Word To PowerPoint with Heading 1and Heading 2 Styles and add button to Quick Access Toolbar and Open Word Document in PowerPoint using All extension</t>
  </si>
  <si>
    <t>https://i.ytimg.com/vi/Cok4_lCGm4Q/maxresdefault.jpg</t>
  </si>
  <si>
    <t>r9fyMfHvDuQ</t>
  </si>
  <si>
    <t>2011-01-07T23:33:33Z</t>
  </si>
  <si>
    <t>Mr Excel &amp; excelisfun Trick 61: Formula To Report Cell Reference 5 Examples</t>
  </si>
  <si>
    <t>Download Files: https://people.highline.edu/mgirvin/YouTubeExcelIsFun/MrExcelExcelisfunTrick61.xlsx See Mr Excel and excelisfun create five formulas that can retrieve a cell reference. See the functions: MATCH, ROW, ADDRESS, COLUMN, CELL, and SUBSTITUTE, and the Ampersand (join Symbol).</t>
  </si>
  <si>
    <t>SiaTyBcvj8I</t>
  </si>
  <si>
    <t>2010-12-31T22:05:58Z</t>
  </si>
  <si>
    <t>31/12/10 22:05</t>
  </si>
  <si>
    <t>Excel Magic Trick 760: OR AND AND Logical Test To Extract Data With Formula Or Advanced Filter</t>
  </si>
  <si>
    <t>Download Excel Start File https://people.highline.edu/mgirvin/YouTubeExcelIsFun/EMT759-760.xlsx Download file: https://people.highline.edu/mgirvin/ExcelIsFun.htm See how to extract data from a table of data with complex criteria using OR AND AND functions. See how to do it with a non-array formula and with Advanced Filter. See the functions OR, AND, SUM, IF, VLOOKUP and COLUMNS. For Advanced Filter, learn that AND criteria goes on the same row and OR criteria goes on different rows. Also see these videos: Excel Magic Trick 758: Extract Data With Two Criteria - 5 Formula Methods Excel Magic Trick 758.5: Extract Data With Four Criteria VLOOKUP &amp; INDEX SUM, AND, OR Functions</t>
  </si>
  <si>
    <t>PT11M53S</t>
  </si>
  <si>
    <t>https://i.ytimg.com/vi/SiaTyBcvj8I/maxresdefault.jpg</t>
  </si>
  <si>
    <t>IZLAzIYfMDU</t>
  </si>
  <si>
    <t>2010-12-31T22:02:33Z</t>
  </si>
  <si>
    <t>31/12/10 22:02</t>
  </si>
  <si>
    <t>Excel Magic Trick 759: Array Formula To Sort List &amp; Remove Duplicates - Dynamic Named Range</t>
  </si>
  <si>
    <t>Download Excel Start File https://people.highline.edu/mgirvin/YouTubeExcelIsFun/EMT759-760.xlsx Download file: https://people.highline.edu/mgirvin/ExcelIsFun.htm See how to create a Sorted Unique List Of Words With Formula using INDEX, MATCH, COUNTIF functions and Comparative Operators. Learn about using the INDEX function and Defined Names to create a dynamic range so that the formula will pick up any new names added to list and automatically re-sort the unique list. Array Formula. Also see the REPT function. Sort List With Formula and Remove Duplicates. Richard Schollar at Mr Excel Message Board Posted This Amazing Formula</t>
  </si>
  <si>
    <t>GAYzj5ASElU</t>
  </si>
  <si>
    <t>2010-12-31T19:54:53Z</t>
  </si>
  <si>
    <t>31/12/10 19:54</t>
  </si>
  <si>
    <t>Office 2010 Class #09 Word Research Paper Tricks Footnotes, Citations, Bibliographies, Styles, Find</t>
  </si>
  <si>
    <t>Word Files: https://people.highline.edu/mgirvin/AllClasses/216_2010/Content/02Word/WordClassContent.htm Learn about: 1) MLA Documentation Style 2) Adding Footnotes 3) Add Citations 4) Create an Automatic Bibliography or Works Cited 5) Learn how to use the Find and Replace Feature 6) Learn how to Modify Styles</t>
  </si>
  <si>
    <t>PT40M17S</t>
  </si>
  <si>
    <t>qn__tLNC_RI</t>
  </si>
  <si>
    <t>2010-12-31T19:34:40Z</t>
  </si>
  <si>
    <t>31/12/10 19:34</t>
  </si>
  <si>
    <t>Office 2010 Class #06: Word Hyperlinks and Save As Web Page</t>
  </si>
  <si>
    <t>Word Files: https://people.highline.edu/mgirvin/AllClasses/216_2010/Content/02Word/WordClassContent.htm Learn about: 1) Create hyperlinks to web pages and to files 2) Use Save As to create Web Pages</t>
  </si>
  <si>
    <t>https://i.ytimg.com/vi/qn__tLNC_RI/maxresdefault.jpg</t>
  </si>
  <si>
    <t>LCvWghnMISk</t>
  </si>
  <si>
    <t>2010-12-31T19:33:50Z</t>
  </si>
  <si>
    <t>31/12/10 19:33</t>
  </si>
  <si>
    <t>Office 2010 Class #05: Word Formatting, Insert Picture, Navigation, Selection Tricks, Backup Files</t>
  </si>
  <si>
    <t>Word Files: https://people.highline.edu/mgirvin/AllClasses/216_2010/Content/02Word/WordClassContent.htm Learn about: 1) Backup 2) Download Homework Files 3) Navigation Tricks 4) Selection Tricks 5) Character and Paragraph Formatting 6) Inserting Pictures 7) Text Effects 8) Styles 9) Change Styles 10) Borders</t>
  </si>
  <si>
    <t>PT40M20S</t>
  </si>
  <si>
    <t>oeEuKxPzm1k</t>
  </si>
  <si>
    <t>2010-12-31T19:31:07Z</t>
  </si>
  <si>
    <t>31/12/10 19:31</t>
  </si>
  <si>
    <t>Office 2010 Class #08: Word Three Levels Of Formatting: Character, Paragraph, Section</t>
  </si>
  <si>
    <t>Word Files: https://people.highline.edu/mgirvin/AllClasses/216_2010/Content/02Word/WordClassContent.htm Learn about: 1) Word Three Levels Of Formatting: Character, Paragraph, Section 2) Learn how to add First Line Indent and Line Spacing universally using Paragraph Level Formatting 3) Learn how to use Section Level Formatting to Add different margins on different Pages, Put Columns on one page but not another and how to change the orientation on page but not another.</t>
  </si>
  <si>
    <t>PT23M6S</t>
  </si>
  <si>
    <t>0KSjAlQOSIs</t>
  </si>
  <si>
    <t>2010-12-31T19:29:21Z</t>
  </si>
  <si>
    <t>31/12/10 19:29</t>
  </si>
  <si>
    <t>Office 2010 Class #07: Spell Check, Custom Dictionary -- Auto Correct For Spelling and Shorthand</t>
  </si>
  <si>
    <t>Word Files: https://people.highline.edu/mgirvin/AllClasses/216_2010/Content/02Word/WordClassContent.htm Learn about: 1) Spell Check 2) Custom Dictionary 3) Auto Correct For Spelling and Shorthand</t>
  </si>
  <si>
    <t>PT15M19S</t>
  </si>
  <si>
    <t>Z_XN7gji4gA</t>
  </si>
  <si>
    <t>2010-12-31T19:22:27Z</t>
  </si>
  <si>
    <t>31/12/10 19:22</t>
  </si>
  <si>
    <t>Office 2010 Class #04: Introduction To Word, Ribbons, QAT, Non-Printing Characters, Clipboard &amp; More</t>
  </si>
  <si>
    <t>Word Files: https://people.highline.edu/mgirvin/AllClasses/216_2010/Content/02Word/WordClassContent.htm Learn about: 1) Word 2) Ribbons 3) QAT 4) Non-Printing Characters 5) Clipboard</t>
  </si>
  <si>
    <t>PT46M42S</t>
  </si>
  <si>
    <t>pgy2lQlPM6A</t>
  </si>
  <si>
    <t>2010-12-31T19:19:43Z</t>
  </si>
  <si>
    <t>31/12/10 19:19</t>
  </si>
  <si>
    <t>Office 2010 Class #03: Creating System Of Folders For File Management Using Windows Explorer</t>
  </si>
  <si>
    <t>Windows Explorer Files: https://people.highline.edu/mgirvin/AllClasses/216_2010/Content/01WindowsExplorer/WindowsExplorerClassContent.htm Learn how to Creating System Of Folders For File Management Using Windows Explorer Learn about: 1) Windows Explorer 2) Create Folders 3) Naming Conventions 4) Sorting in Windows Explorer</t>
  </si>
  <si>
    <t>PT21M32S</t>
  </si>
  <si>
    <t>juP_gIBQMQg</t>
  </si>
  <si>
    <t>2010-12-31T19:18:57Z</t>
  </si>
  <si>
    <t>31/12/10 19:18</t>
  </si>
  <si>
    <t>Office 2010 Class #01: Windows Explorer and Introduction To Office 2010</t>
  </si>
  <si>
    <t>Windows Explorer Files: https://people.highline.edu/mgirvin/AllClasses/216_2010/Content/01WindowsExplorer/WindowsExplorerClassContent.htm Learn about Using Windows Explorer to manage files and get an introduction to Office 2010. Learn about: 1) Windows Explorer 2) Create Folders 3) Name files 4) Excel and Word 5) File Extensions 6) Save As and Save 7) Task Bar 8) Ribbon 9) Quick Access Toolar QAT 10) Keyboard, Screen Resolution 11) Back Stage View 12) Print is different in Office 2010 13) Recent Files</t>
  </si>
  <si>
    <t>PT21M58S</t>
  </si>
  <si>
    <t>88ZVOFfu6nY</t>
  </si>
  <si>
    <t>2010-12-31T19:17:54Z</t>
  </si>
  <si>
    <t>31/12/10 19:17</t>
  </si>
  <si>
    <t>Office 2010 Class #02: Using Windows Explorer For File Management</t>
  </si>
  <si>
    <t>Windows Explorer Files: https://people.highline.edu/mgirvin/AllClasses/216_2010/Content/01WindowsExplorer/WindowsExplorerClassContent.htm Learn how to use Windows Explorer to open delete, copy, move files and folders. Learn how to show or hide file extensions In Windows Explorer and Save As dialog box. Save As and Save. Learn the Ctrl and Shift Selection Tricks. Learn about how Delete is different when you do it from the desktop or C: Drive (goes to Recycling Bin) or a portable drive USB Drive (Permanently Deletes it).</t>
  </si>
  <si>
    <t>o3SJ06-29g0</t>
  </si>
  <si>
    <t>2010-12-30T22:13:14Z</t>
  </si>
  <si>
    <t>30/12/10 22:13</t>
  </si>
  <si>
    <t>Mr Excel &amp; excelisfun Trick 60: Conditional Format High Blood Pressures -- 4 Methods</t>
  </si>
  <si>
    <t>Download Files: https://people.highline.edu/mgirvin/YouTubeExcelIsFun/MrExcelExcelisfunTrick60.xlsx See Mr Excel and excelisfun create conditional formatting 4 ways: 1) Built-in Greater Than Feature 2) Built-in Greater Than Or Equal To Feature 3) Logical TRUE FALSE formula to conditionally format the whole row 4) Use Custom Number Formatting to add Conditional Formatting</t>
  </si>
  <si>
    <t>dUL3Cj9w52g</t>
  </si>
  <si>
    <t>2010-12-28T22:32:05Z</t>
  </si>
  <si>
    <t>28/12/10 22:32</t>
  </si>
  <si>
    <t>Excel Magic Trick 758.5: Extract Data With Four Criteria VLOOKUP &amp; INDEX SUM, AND, OR Functions</t>
  </si>
  <si>
    <t>Download Excel Start File https://people.highline.edu/mgirvin/YouTubeExcelIsFun/EMT756-758.xlsx Download file: https://people.highline.edu/mgirvin/ExcelIsFun.htm See two different non-array formula methods for extracting data with four criteria based on criteria in cells and formulas. See the SUM, AND, OR, IF, MAX, VLOOKUP, INDEX, MATCH functions. This video is in response to: Excel Magic Trick 758: Extract Data With Two Criteria - 5 Formula Methods Extract Records (data) With Multiple Criteria Helper Column</t>
  </si>
  <si>
    <t>https://i.ytimg.com/vi/dUL3Cj9w52g/maxresdefault.jpg</t>
  </si>
  <si>
    <t>m0d0xjqWvOk</t>
  </si>
  <si>
    <t>2010-12-28T22:22:50Z</t>
  </si>
  <si>
    <t>28/12/10 22:22</t>
  </si>
  <si>
    <t>Excel Magic Trick 757.5: Two Lookup Columns Or Sum With Two Criteria?</t>
  </si>
  <si>
    <t>Download Excel Start File https://people.highline.edu/mgirvin/YouTubeExcelIsFun/EMT756-758.xlsx Download file: https://people.highline.edu/mgirvin/ExcelIsFun.htm Learn about the difference between looking up a value when there are two lookup values and adding values when there are two criteria. See the functions INDEX, MATCH, SUMPRODUCT and SUMIFS This video is in response to: Excel Magic Trick 757: Two Lookup Values and Two Lookup Columns? Great Formula INDEX &amp; MATCH</t>
  </si>
  <si>
    <t>NqO3iekP1VY</t>
  </si>
  <si>
    <t>2010-12-26T22:02:57Z</t>
  </si>
  <si>
    <t>26/12/10 22:02</t>
  </si>
  <si>
    <t>Excel Magic Trick 758: Extract Data With Two Criteria - 5 Formula Methods</t>
  </si>
  <si>
    <t>Download Excel Start File https://people.highline.edu/mgirvin/YouTubeExcelIsFun/EMT756-758.xlsx Download file: http://people.highline.edu/mgirvin/ See 5 different formula methods for extracting data with two citeria. See functions such as: MATCH, ISNUMBER, OR, LOOKUP, COUNTA, COUNTIF, MAX, INDEX, SMALL, ROW, ROWS, AGGREGATE and more function. Three of the formula work in Xcelsius. Learn some great things from a Mr Excel Message Board Posts by Aladin and Peter SSs. Also see: Excel Magic Trick 758.5: Extract Data With Four Criteria VLOOKUP &amp; INDEX SUM, AND, OR Functions</t>
  </si>
  <si>
    <t>UNqnQf6LYE0</t>
  </si>
  <si>
    <t>2010-12-26T21:58:24Z</t>
  </si>
  <si>
    <t>26/12/10 21:58</t>
  </si>
  <si>
    <t>Excel Magic Trick 757: Two Lookup Values &amp; 2 Lookup Columns? Great Formula INDEX &amp; MATCH</t>
  </si>
  <si>
    <t>Download Excel Start File https://people.highline.edu/mgirvin/YouTubeExcelIsFun/EMT756-758.xlsx Download file: http://people.highline.edu/mgirvin/ Two Lookup Values and Two Lookup Columns to Return Items to A Table Format See how to lookup two items (two criteria) from two different columns and return a single item using a single cell formula (Does not require an extra column of concatenated values) and does not require Ctrl + Shift + Enter. See the functions INDEX, MATCH. See how INDEX function can take an array that requires Ctrl + Shift + Enter and if you leave the row argument blank, INDEX can deliver the array without Crtl + Shift + Enter. Also see: Excel Magic Trick 757.5: Lookup With Two Criteria Or Sum With Two Criteria?</t>
  </si>
  <si>
    <t>LjSQUmGwFlY</t>
  </si>
  <si>
    <t>2010-12-26T21:56:42Z</t>
  </si>
  <si>
    <t>26/12/10 21:56</t>
  </si>
  <si>
    <t>Excel Magic Trick 756.5: Add Monday To Friday Sales Only From Totals On Many Sheets</t>
  </si>
  <si>
    <t>Download Excel Start File https://people.highline.edu/mgirvin/YouTubeExcelIsFun/EMT753-755.xls Download file: http://people.highline.edu/mgirvin/ SUBTOTAL Function To "De-Reference" An Array Of References. See how to Add Monday Through Friday Sales only when each day's sales (Mon to Sun) and dates are on different sheets in the workbook. See how use the WEEKDAY, SUBTOTAL, INDIRECT and SUMPRODUCT functions. See how SUBTOTAL Function can be used to "De-Reference" An Array Of References. Learn some great things from a Mr Excel Message Board Post by Domenic. Also see this video: Excel Magic Trick 735: Find Max Running Three Week Totals SUBTOTAL / OFFSET Array Formula Excel Magic Trick 756: Create Sequential Dates Across Sheets &amp; Extract Sheet Name To Cell</t>
  </si>
  <si>
    <t>X4-YqpIloU0</t>
  </si>
  <si>
    <t>2010-12-26T21:52:48Z</t>
  </si>
  <si>
    <t>26/12/10 21:52</t>
  </si>
  <si>
    <t>Excel Magic Trick 756: Create Sequential Dates Across Sheets &amp; Extract Sheet Name To Cell</t>
  </si>
  <si>
    <t>Download Excel Start File https://people.highline.edu/mgirvin/YouTubeExcelIsFun/EMT753-755.xls Download file: http://people.highline.edu/mgirvin/ Given that that each sheet summarizes daily data and each sheet is names 1, 2, 3, 4 etc., See how to Create Sequential Dates Across Sheets using the REPLACE, CELL and SEARCH functions and Date Math. In this video learn how to: 1. Extract sheet name and put in cell using REPLACE, CELL and SEARCH functions 2. Date Math 3. Highlight consecutive Sheets using the Shift Key 4. Drilling Through to put one formula on many sheets with one action Excel Magic Trick 756.5: Add Monday To Friday Sales Only From Totals On Many Sheets</t>
  </si>
  <si>
    <t>GSrdiYzjNZ8</t>
  </si>
  <si>
    <t>2010-12-24T21:25:04Z</t>
  </si>
  <si>
    <t>24/12/10 21:25</t>
  </si>
  <si>
    <t>Mr Excel &amp; excelisfun Trick 59: Custom Lists, Defined Names, PivotTable &amp; COUNTIF Function</t>
  </si>
  <si>
    <t>Download Files: https://people.highline.edu/mgirvin/YouTubeExcelIsFun/MrExcelExcelisfunTrick59.xlsx See Mr Excel and excelisfun create Custom Lists, Defined Names, a PivotTable &amp; the COUNTIF Function to create a sorted Frequency Table.</t>
  </si>
  <si>
    <t>SME8EKnUGGk</t>
  </si>
  <si>
    <t>2010-12-17T18:25:34Z</t>
  </si>
  <si>
    <t>17/12/10 18:25</t>
  </si>
  <si>
    <t>Mr Excel &amp; excelisfun Trick 58.5: Sorting Formula For Biggest Sales and Sales Rep Names with Ties</t>
  </si>
  <si>
    <t>Download Files: https://people.highline.edu/mgirvin/YouTubeExcelIsFun/MrExcelExcelisfunTrick58.xlsx See excelisfun create formulas for sorting biggest to smallest (descending) numbers that can deal with ties, then sort the sales representative names also. See the functions: VLOOKUP, COUNTIF, RANK, LARGE and ROWS in formulas.</t>
  </si>
  <si>
    <t>NczOiR6paxQ</t>
  </si>
  <si>
    <t>2010-12-13T23:56:04Z</t>
  </si>
  <si>
    <t>13/12/10 23:56</t>
  </si>
  <si>
    <t>Excel Magic Trick 755: Extract Records For Invoices 30 Days Past Due -- Advanced Filter &amp; MACRO</t>
  </si>
  <si>
    <t>Download Excel Start File https://people.highline.edu/mgirvin/YouTubeExcelIsFun/EMT753-755.xls Download file: http://people.highline.edu/mgirvin/ See how to use the Advanced Filter and a Macro to extract records for invoices that are 30 days past due. See how to do between criteria or between 2 dates criteria for advanced filter by repeating column headers (field names). Learn how to record a Macro absolute Macro. Learn about keyboard shortcut for Select Current Region. Excel Magic Trick 753: Extract Records For Invoices 30 Days Past Due -- Filter Method Excel Magic Trick 754: Extract Records For Invoices 30 Days Past Due -- Formula Method Excel Magic Trick 755: Extract Records For Invoices 30 Days Past Due -- Advanced Filter Method</t>
  </si>
  <si>
    <t>PT12M57S</t>
  </si>
  <si>
    <t>VG2sNFBsuro</t>
  </si>
  <si>
    <t>2010-12-13T23:55:44Z</t>
  </si>
  <si>
    <t>13/12/10 23:55</t>
  </si>
  <si>
    <t>Excel Magic Trick 754: Extract Records For Invoices 30 Days Past Due -- Formula Method</t>
  </si>
  <si>
    <t>Download Excel Start File https://people.highline.edu/mgirvin/YouTubeExcelIsFun/EMT753-755.xls Download file: http://people.highline.edu/mgirvin/ See how to Extract records for invoices 30 days past due with a dynamic formula. See the formulas and array formulas. See the 3 formulas for counting records between two dates that use the functions: COUNTIF, SUMPRODUCT, COUNTIFS. See an array formula and a non-array formula that extract records to a new location that use the functions: IF, ROWS, INDEX, SMALL, AGGREGATE (Excel 2010), ROW. Excel Magic Trick 753: Extract Records For Invoices 30 Days Past Due -- Filter Method Excel Magic Trick 754: Extract Records For Invoices 30 Days Past Due -- Formula Method Excel Magic Trick 755: Extract Records For Invoices 30 Days Past Due -- Advanced Filter Method</t>
  </si>
  <si>
    <t>PT14M20S</t>
  </si>
  <si>
    <t>vKR8zgDRLWM</t>
  </si>
  <si>
    <t>2010-12-13T23:51:32Z</t>
  </si>
  <si>
    <t>13/12/10 23:51</t>
  </si>
  <si>
    <t>Excel Magic Trick 753: Extract Records For Invoices 30 Days Past Due -- Filter Method</t>
  </si>
  <si>
    <t>Download Excel Start File https://people.highline.edu/mgirvin/YouTubeExcelIsFun/EMT753-755.xls Download file: http://people.highline.edu/mgirvin/ See how to Extract Records For Invoices 30 Days Past Due using the Filter Feature (Date Filters) and the TODAY, COUNT and SUBTOTAL functions. Excel Magic Trick 753: Extract Records For Invoices 30 Days Past Due -- Filter Method Excel Magic Trick 754: Extract Records For Invoices 30 Days Past Due -- Formula Method Excel Magic Trick 755: Extract Records For Invoices 30 Days Past Due -- Advanced Filter Method</t>
  </si>
  <si>
    <t>PT6M28S</t>
  </si>
  <si>
    <t>YH37FHI6_Is</t>
  </si>
  <si>
    <t>2010-12-08T01:04:10Z</t>
  </si>
  <si>
    <t>Excel Magic Trick 745: Allocating Indirect Expenses to Calculate Departmental Net Income Accounting</t>
  </si>
  <si>
    <t>Download Excel Start File https://people.highline.edu/mgirvin/YouTubeExcelIsFun/EMT740-752.xlsx Download file: https://people.highline.edu/mgirvin/ExcelIsFun.htm See how to Allocate Allocate Indirect Expenses to Calculate Departmental Net Income Accounting using formulas. Accounting Example.</t>
  </si>
  <si>
    <t>https://i.ytimg.com/vi/YH37FHI6_Is/maxresdefault.jpg</t>
  </si>
  <si>
    <t>6sf8suscOFQ</t>
  </si>
  <si>
    <t>2010-12-08T00:46:06Z</t>
  </si>
  <si>
    <t>Excel Magic Trick 743: Conditional Formatting To Match Items In List On A Different Sheet</t>
  </si>
  <si>
    <t>Download Excel Start File https://people.highline.edu/mgirvin/YouTubeExcelIsFun/EMT740-752.xlsx Download file: http://people.highline.edu/mgirvin/ See how to add Conditional Formatting To Match Items In List On A Different Sheet using a true false formula (logical formula) and the MATCH function &amp; Defined Names.</t>
  </si>
  <si>
    <t>https://i.ytimg.com/vi/6sf8suscOFQ/maxresdefault.jpg</t>
  </si>
  <si>
    <t>3AokhwA7q7M</t>
  </si>
  <si>
    <t>2010-12-08T00:45:18Z</t>
  </si>
  <si>
    <t>Excel Magic Trick 741: Avoid Errors &amp; Blanks In Chart Using Formulas &amp; Defined Name Dynamic Ranges</t>
  </si>
  <si>
    <t>Download Excel Start File https://people.highline.edu/mgirvin/YouTubeExcelIsFun/EMT740-752.xlsx Download file: http://people.highline.edu/mgirvin/ See how to use Formulas &amp; Defined Name Dynamic Ranges to avoid errors and blanks in a column chart. See INDEX function to create Defined Name Dynamic Range (different than OFFSET function) and an array formula that extracts data that is not an error or blank. See the functions: SUMPRODUCT, ISNUMBER, IF, ROWS, INDEX, SMALL, ROW AND Excel 2010 AGGREGATE FUNCTIONS.</t>
  </si>
  <si>
    <t>z7hhI_OSYrg</t>
  </si>
  <si>
    <t>2010-12-08T00:36:09Z</t>
  </si>
  <si>
    <t>Excel Magic Trick 740: Avoid Errors &amp; Blanks In Chart Using Filter</t>
  </si>
  <si>
    <t>Download Excel Start File https://people.highline.edu/mgirvin/YouTubeExcelIsFun/EMT740-752.xlsx Download file: http://people.highline.edu/mgirvin/ See how to use the Filter feature to avoid errors and blanks in a column chart</t>
  </si>
  <si>
    <t>gml9JjHhnVk</t>
  </si>
  <si>
    <t>2010-12-08T00:28:20Z</t>
  </si>
  <si>
    <t>Excel Magic Trick 742: Wrap Text In Chart Label Using CHAR function and Code 10</t>
  </si>
  <si>
    <t>Download Excel Start File https://people.highline.edu/mgirvin/YouTubeExcelIsFun/EMT740-752.xlsx Download file: http://people.highline.edu/mgirvin/ See how to Wrap Text In Chart Label Using CHAR function and Code 10 &amp; the TEXT function and Custom Number Formatting to create Date Labels.</t>
  </si>
  <si>
    <t>PT4M29S</t>
  </si>
  <si>
    <t>https://i.ytimg.com/vi/gml9JjHhnVk/maxresdefault.jpg</t>
  </si>
  <si>
    <t>7MxlVMzRxa8</t>
  </si>
  <si>
    <t>2010-12-08T00:26:07Z</t>
  </si>
  <si>
    <t>Excel Magic Trick 744: Break Even Analysis Formulas Chart &amp; Plotting Break Even Point On Chart</t>
  </si>
  <si>
    <t>Download Excel Start File https://people.highline.edu/mgirvin/YouTubeExcelIsFun/EMT740-752.xlsx Download file: https://people.highline.edu/mgirvin/YouTubeExcelIsFun/EMT740-752.xlsx See how to do Break Even Analysis Table with Formulas, Chart (X-y Scatter Chart Diagram), and Conditional Formatting with a Logical Formula (True False Formula) and Mixed Cell References. Also See a Formula and charting trick to show the approximate Break Even Point on the Chart. Accounting Break Even Analysis Excel. Managerial Accounting Cost Accounting Fixed Cost Variable Cost Accounting Contribution Margin Accounting Class Break Even Analysis X Y Scatter Diagram Chart Line Chart Finance Break Even.</t>
  </si>
  <si>
    <t>betxfvByFns</t>
  </si>
  <si>
    <t>2010-12-08T00:25:07Z</t>
  </si>
  <si>
    <t>Excel Magic Trick 746: Payback Rule Dynamic Single Cell Array Formula LOOKUP function Array Magic</t>
  </si>
  <si>
    <t>Download Excel Start File https://people.highline.edu/mgirvin/YouTubeExcelIsFun/EMT740-752.xlsx Download file: http://people.highline.edu/mgirvin/ For the Investment Criteria Payback Rule, see how to Single Cell Array Formula. This formula is great because if you change the inputs, the answer will dynamically update. See the LOOKUP function and how it can handle arrays. Barry Houdini at the Mr Excel Message Board came up with this Gem.</t>
  </si>
  <si>
    <t>https://i.ytimg.com/vi/betxfvByFns/maxresdefault.jpg</t>
  </si>
  <si>
    <t>OhFH04_ufu4</t>
  </si>
  <si>
    <t>2010-12-08T00:19:29Z</t>
  </si>
  <si>
    <t>Excel Magic Trick 747: Expected Returns and Standard Deviation Single Cell Array Formula</t>
  </si>
  <si>
    <t>Download Excel Start File https://people.highline.edu/mgirvin/YouTubeExcelIsFun/EMT740-752.xlsx Download file: http://people.highline.edu/mgirvin/ See how to create a single cell formula that can do complex calculations to calculate Expected Return &amp; Standard Deviation on a portfolio of stocks. This formula is great because it avoids large sets of calculations in many cells.</t>
  </si>
  <si>
    <t>https://i.ytimg.com/vi/OhFH04_ufu4/maxresdefault.jpg</t>
  </si>
  <si>
    <t>tunaAn4M_QU</t>
  </si>
  <si>
    <t>2010-12-08T00:19:06Z</t>
  </si>
  <si>
    <t>Excel Magic Trick 748: Count Weekends With No Events Scheduled Formula</t>
  </si>
  <si>
    <t>Download Excel Start File https://people.highline.edu/mgirvin/YouTubeExcelIsFun/EMT740-752.xlsx Download file: http://people.highline.edu/mgirvin/ See how to Count Weekends With No Events Scheduled Formula. Array Formula that uses SUMPRODUCT, TRANSPOSE, WEEKDAY, ROW, INDIRECT. Weekends whether or not they are Sat &amp; Sun or Mon &amp; Tues.</t>
  </si>
  <si>
    <t>https://i.ytimg.com/vi/tunaAn4M_QU/maxresdefault.jpg</t>
  </si>
  <si>
    <t>Ng2MtTe5VtE</t>
  </si>
  <si>
    <t>2010-12-08T00:13:09Z</t>
  </si>
  <si>
    <t>Excel Magic Trick 749: Add Yearly Totals From Daily Date Data without SUMIF Function</t>
  </si>
  <si>
    <t>Download Excel Start File https://people.highline.edu/mgirvin/YouTubeExcelIsFun/EMT753-755.xls Download file: http://people.highline.edu/mgirvin/ See how to Add Yearly Totals From Daily Date Data Formula Method using SUMPRODUCT and YEAR functions. See how SUMIF can't handle arrays.</t>
  </si>
  <si>
    <t>PT2M44S</t>
  </si>
  <si>
    <t>https://i.ytimg.com/vi/Ng2MtTe5VtE/maxresdefault.jpg</t>
  </si>
  <si>
    <t>blNRhRvgbpA</t>
  </si>
  <si>
    <t>2010-12-07T23:55:27Z</t>
  </si>
  <si>
    <t>Excel Magic Trick 750: 7 Days Past Due Conditional Formatting &amp; Logical Formula</t>
  </si>
  <si>
    <t>Download Excel Start File https://people.highline.edu/mgirvin/YouTubeExcelIsFun/EMT753-755.xls Download file: http://people.highline.edu/mgirvin/ See how to add Conditional Formatting &amp; Logical Formula to fill a column with TRUE or FALSE for dates / invoices that are 7 Days Past Due. TODAY Function and comparative operators in Logical Formulas.</t>
  </si>
  <si>
    <t>https://i.ytimg.com/vi/blNRhRvgbpA/maxresdefault.jpg</t>
  </si>
  <si>
    <t>q44germmHrE</t>
  </si>
  <si>
    <t>2010-12-07T23:21:34Z</t>
  </si>
  <si>
    <t>Excel Magic Trick 751: Freeze Panes For Large Workbooks Freeze either a Row, Column, or Both</t>
  </si>
  <si>
    <t>Download Excel Start File https://people.highline.edu/mgirvin/YouTubeExcelIsFun/EMT753-755.xls Download file: http://people.highline.edu/mgirvin/ See how to use Freeze Panes For Large Workbooks. Freeze either a Row, Column, or Both so that you can see labels as your scroll the workbook up or down. See what happens when you Freeze Pane and some rows or columns are not showing on the screen.</t>
  </si>
  <si>
    <t>PT2M16S</t>
  </si>
  <si>
    <t>https://i.ytimg.com/vi/q44germmHrE/maxresdefault.jpg</t>
  </si>
  <si>
    <t>MV1P-6VLfds</t>
  </si>
  <si>
    <t>2010-12-07T23:07:40Z</t>
  </si>
  <si>
    <t>Excel Magic Trick 752: Fill Column With Categories Using Approximate Lookup Formula</t>
  </si>
  <si>
    <t>Download Excel Start File https://people.highline.edu/mgirvin/YouTubeExcelIsFun/EMT753-755.xls Download file: http://people.highline.edu/mgirvin/ See how to Fill Column With Categories Using Approximate Lookup Formula that uses LOOKUP, SEARCH, IF, ISNA and IFERROR functions.</t>
  </si>
  <si>
    <t>OZPluqE2tLM</t>
  </si>
  <si>
    <t>2010-12-03T22:21:04Z</t>
  </si>
  <si>
    <t>Mr Excel &amp; excelisfun Trick 58: Sorting Formula For Biggest Sales and Sales Rep Names with Ties</t>
  </si>
  <si>
    <t>Download Files: https://people.highline.edu/mgirvin/YouTubeExcelIsFun/MrExcelExcelisfunTrick58.xlsx See Mr Excel and excelisfun create formulas for sorting biggest to smallest (descending) numbers that can deal with ties, then sort the sales representative names also. See the functions: VLOOKUP, COUNTIF, RANK, LARGE, INDEX, SMALL, IF, ROW function in formulas and array formulas.</t>
  </si>
  <si>
    <t>8-MaljhswA4</t>
  </si>
  <si>
    <t>2010-12-03T21:13:07Z</t>
  </si>
  <si>
    <t>Excel Finance Class 107: Calculating Beta (2 Methods) &amp; Chart Beta, SLOPE CORREL &amp; STDEV functions</t>
  </si>
  <si>
    <t>Download Excel File: https://people.highline.edu/mgirvin/YouTubeExcelIsFun/Busn233Ch11.xlsx Download PowerPoints: https://people.highline.edu/mgirvin/YouTubeExcelIsFun/Busn233ch11.pptx Learn how to calculate Beta using the SLOPE function and the CORREL and STDEV functions. Learn how to plot Beta using an X Y Scatter Chart. Beta is a Measure of Market (Systematic) Risk.</t>
  </si>
  <si>
    <t>https://i.ytimg.com/vi/8-MaljhswA4/maxresdefault.jpg</t>
  </si>
  <si>
    <t>1DLQnABAwDM</t>
  </si>
  <si>
    <t>2010-11-30T02:31:55Z</t>
  </si>
  <si>
    <t>30/11/10 2:31</t>
  </si>
  <si>
    <t>Excel Finance Class 103: 2 Ways To Calculate Geometric Mean</t>
  </si>
  <si>
    <t>Download Excel workbook http://people.highline.edu/mgirvin/ExcelIsFun.htm Using Historical Stock Data see two different ways to calculate the geometric mean: 1) (1+R1*1+R2*...1+Rn)^(1/n)-1 or 2) (End/Beg)^(1/n)-1 Excel Finance Class 103: 2 Ways To Calculate Geometric Mean</t>
  </si>
  <si>
    <t>https://i.ytimg.com/vi/1DLQnABAwDM/maxresdefault.jpg</t>
  </si>
  <si>
    <t>vMW_zw3gE7k</t>
  </si>
  <si>
    <t>2010-11-30T02:29:47Z</t>
  </si>
  <si>
    <t>30/11/10 2:29</t>
  </si>
  <si>
    <t>Excel Finance Class 104: Expected Return &amp; Standard Deviation For 1 Stock -- Estimating Future</t>
  </si>
  <si>
    <t>Download Excel File: https://people.highline.edu/mgirvin/YouTubeExcelIsFun/Busn233Ch11.xlsx Download PowerPoints: https://people.highline.edu/mgirvin/YouTubeExcelIsFun/Busn233ch11.pptx See how to calculate an estimate of future returns by calculating Expected Returns. See how to do this long hand and with a single cell formula using SUMPRODUCT function. See how to calculate Standard Deviation based on the Expected Value and the estimated returns for the stock given various probabilities of states of economy.</t>
  </si>
  <si>
    <t>2010-11-30T01:56:58Z</t>
  </si>
  <si>
    <t>30/11/10 1:56</t>
  </si>
  <si>
    <t>Excel Finance Class 105: Expected Return &amp; Standard Deviation For Portfolio -- Estimating Future</t>
  </si>
  <si>
    <t>Download Excel File: https://people.highline.edu/mgirvin/YouTubeExcelIsFun/Busn233Ch11.xlsx Download PowerPoints: https://people.highline.edu/mgirvin/YouTubeExcelIsFun/Busn233ch11.pptx See how to calculate Expected Returns and Standard Deviation for a portfolio of stocks. See how to do it long hand and in a single cell formula. See the functions SUMPRODUCT and SQRT.</t>
  </si>
  <si>
    <t>EMNjjPZNP4U</t>
  </si>
  <si>
    <t>2010-11-30T01:53:21Z</t>
  </si>
  <si>
    <t>30/11/10 1:53</t>
  </si>
  <si>
    <t>Excel Finance Class 106: Unexpected Information, Market &amp; Asset Specific Risk, Diversification, Beta</t>
  </si>
  <si>
    <t>Download Excel File: https://people.highline.edu/mgirvin/YouTubeExcelIsFun/Busn233Ch11.xlsx Download PowerPoints: https://people.highline.edu/mgirvin/YouTubeExcelIsFun/Busn233ch11.pptx Learn about: 1) How Unexpected Information affects stock price 2) How unexpected information is either a Market Risk (Systematic Risk) or an Asset Specific Risk (Unsystematic Risk) 3) How holding many stocks allows Diversification and exposure to only market Risk 4) How Beta is a measure of market or systematic Risk.</t>
  </si>
  <si>
    <t>PT14M</t>
  </si>
  <si>
    <t>https://i.ytimg.com/vi/EMNjjPZNP4U/maxresdefault.jpg</t>
  </si>
  <si>
    <t>Dawx5u45lqo</t>
  </si>
  <si>
    <t>2010-11-30T01:43:03Z</t>
  </si>
  <si>
    <t>30/11/10 1:43</t>
  </si>
  <si>
    <t>Excel Finance Class 108: Reward To Risk Ratio - Treynor Index</t>
  </si>
  <si>
    <t>Download Excel File: https://people.highline.edu/mgirvin/YouTubeExcelIsFun/Busn233Ch11.xlsx Download PowerPoints: https://people.highline.edu/mgirvin/YouTubeExcelIsFun/Busn233ch11.pptx Learn how to calculate the Reward To Risk Ratio. Treynor Index.</t>
  </si>
  <si>
    <t>fUPR-JX4y58</t>
  </si>
  <si>
    <t>2010-11-30T01:42:02Z</t>
  </si>
  <si>
    <t>30/11/10 1:42</t>
  </si>
  <si>
    <t>Excel Finance Class 109: Beta For Portfolio</t>
  </si>
  <si>
    <t>Download Excel File: https://people.highline.edu/mgirvin/YouTubeExcelIsFun/Busn233Ch11.xlsx Download PowerPoints: https://people.highline.edu/mgirvin/YouTubeExcelIsFun/Busn233ch11.pptx See how to calculate Beta (Systematic Risk) for a portfolio of stocks.</t>
  </si>
  <si>
    <t>https://i.ytimg.com/vi/fUPR-JX4y58/maxresdefault.jpg</t>
  </si>
  <si>
    <t>GBATEN6slbQ</t>
  </si>
  <si>
    <t>2010-11-30T01:40:39Z</t>
  </si>
  <si>
    <t>30/11/10 1:40</t>
  </si>
  <si>
    <t>Excel Finance Class 110: Security Market Line (SML) &amp; Capital Asset Pricing Model (CAPM)</t>
  </si>
  <si>
    <t>Download Excel File: https://people.highline.edu/mgirvin/YouTubeExcelIsFun/Busn233Ch11.xlsx Download PowerPoints: https://people.highline.edu/mgirvin/YouTubeExcelIsFun/Busn233ch11.pptx Learn about the Security Market Line (SML) &amp; Capital Asset Pricing Model (CAPM).</t>
  </si>
  <si>
    <t>ZHu-EtCiVKI</t>
  </si>
  <si>
    <t>2010-11-30T01:32:47Z</t>
  </si>
  <si>
    <t>30/11/10 1:32</t>
  </si>
  <si>
    <t>Excel Finance Class 111: Treynor Index &amp; CAPM</t>
  </si>
  <si>
    <t>Download Excel File: https://people.highline.edu/mgirvin/YouTubeExcelIsFun/Busn233Ch11.xlsx Download PowerPoints: https://people.highline.edu/mgirvin/YouTubeExcelIsFun/Busn233ch11.pptx Calculate expected returns using Treynor Index &amp; CAPM.</t>
  </si>
  <si>
    <t>jXyEvefqfug</t>
  </si>
  <si>
    <t>2010-11-24T23:26:27Z</t>
  </si>
  <si>
    <t>24/11/10 23:26</t>
  </si>
  <si>
    <t>Mr Excel &amp; excelisfun Trick 57: Extract Many Years from Just Two Years</t>
  </si>
  <si>
    <t>Download Files: https://people.highline.edu/mgirvin/YouTubeExcelIsFun/MrExcelExcelisfunTrick57.xlsx See Mr Excel and excelisfun take the text string "1997-2000" and create a row of years consisting of 1997, 1998, 1999, 2000. See the functions LEFT, RIGHT, COLUMNS and IF functions. VBA or Formula. Learn about the difference between numbers and text for Logical Formulas.</t>
  </si>
  <si>
    <t>Cm0JJT4RriA</t>
  </si>
  <si>
    <t>2010-11-22T18:09:03Z</t>
  </si>
  <si>
    <t>22/11/10 18:09</t>
  </si>
  <si>
    <t>Excel Finance Class 102: In The Short Run Financial Markets Can Be Inefficient Mispriced Assets</t>
  </si>
  <si>
    <t>Download Excel File: https://people.highline.edu/mgirvin/YouTubeExcelIsFun/Busn233Ch10.xlsx Download PowerPoints: https://people.highline.edu/mgirvin/YouTubeExcelIsFun/Bsun233Ch10.pptx In the Short run financial markets can be inefficient. Markets Are Efficient Only In The Long Run - in that prices eventually tend to correct. In the short run prices can be incorrect and resources can be misallocated. In this regard (because markets can have incorrect prices (think of CDO) and misallocate resources), markets are never efficient. But that sort of makes sense because we are human, and we make mistakes, and we do not always act in a reasonable way, whatever reasonable means...</t>
  </si>
  <si>
    <t>PT4M15S</t>
  </si>
  <si>
    <t>https://i.ytimg.com/vi/Cm0JJT4RriA/maxresdefault.jpg</t>
  </si>
  <si>
    <t>NYiu_aA-dck</t>
  </si>
  <si>
    <t>2010-11-20T23:39:50Z</t>
  </si>
  <si>
    <t>20/11/10 23:39</t>
  </si>
  <si>
    <t>Excel Finance Class 97: Using Geometric Mean &amp; Arithmetic Mean to Estimate Future Returns</t>
  </si>
  <si>
    <t>Download Excel File: https://people.highline.edu/mgirvin/YouTubeExcelIsFun/Busn233Ch10.xlsx Download PowerPoints: https://people.highline.edu/mgirvin/YouTubeExcelIsFun/Bsun233Ch10.pptx See how to take past stock value data and then calculate Geometric Mean with Arithmetic Mean to Estimate Future Returns</t>
  </si>
  <si>
    <t>https://i.ytimg.com/vi/NYiu_aA-dck/maxresdefault.jpg</t>
  </si>
  <si>
    <t>ifpl26V-fVo</t>
  </si>
  <si>
    <t>2010-11-20T23:28:05Z</t>
  </si>
  <si>
    <t>20/11/10 23:28</t>
  </si>
  <si>
    <t>Excel Finance Class 99: US Capital Market History 5 Types Investments (2 Good Lessons)</t>
  </si>
  <si>
    <t>Download Excel File: https://people.highline.edu/mgirvin/YouTubeExcelIsFun/Busn233Ch10.xlsx Download PowerPoints: https://people.highline.edu/mgirvin/YouTubeExcelIsFun/Bsun233Ch10.pptx Learn about US Capital Market History 5 Types Investments. See that see can learn two good lessons: 1. Capital Markets History Lesson 1: History tells us that there is a reward (excess return over risk-free (risk premium)) for bearing risk. "Risky assets, on average, earn a risk premium". 2. Capital Markets History Lesson 2: History tells us that The greater the potential reward, the greater the risk; for a given year there is a significant risk of a dramatic change in value.</t>
  </si>
  <si>
    <t>q9xnth9cKi4</t>
  </si>
  <si>
    <t>2010-11-20T23:27:54Z</t>
  </si>
  <si>
    <t>20/11/10 23:27</t>
  </si>
  <si>
    <t>Excel Finance Class 96: Comparing Geometric Mean with Arithmetic Mean For Average Stock Returns</t>
  </si>
  <si>
    <t>Download Excel File: https://people.highline.edu/mgirvin/YouTubeExcelIsFun/Busn233Ch10.xlsx Download PowerPoints: https://people.highline.edu/mgirvin/YouTubeExcelIsFun/Bsun233Ch10.pptx Learn how to calculate Geometric Mean &amp; Arithmetic Mean, and learn about how and why they are different.</t>
  </si>
  <si>
    <t>gLuQp1FeHbQ</t>
  </si>
  <si>
    <t>2010-11-20T23:27:29Z</t>
  </si>
  <si>
    <t>Excel Finance Class 90: Period (Holding) Returns For Stock</t>
  </si>
  <si>
    <t>Download Excel File: https://people.highline.edu/mgirvin/YouTubeExcelIsFun/Busn233Ch10.xlsx Download PowerPoints: https://people.highline.edu/mgirvin/YouTubeExcelIsFun/Bsun233Ch10.pptx Learn how to: 1. Dividend Yield 2. Capital Gain Yield 3. Total Return for the year, where or not you sell the stock 4. Percentage Change Formula End/Beg -1</t>
  </si>
  <si>
    <t>nLabnRvQ5T8</t>
  </si>
  <si>
    <t>2010-11-20T23:26:56Z</t>
  </si>
  <si>
    <t>20/11/10 23:26</t>
  </si>
  <si>
    <t>Excel Finance Class 91: Period (Holding) Nominal, Real &amp; Dollar Returns For Coupon Bond</t>
  </si>
  <si>
    <t>Download Excel File: https://people.highline.edu/mgirvin/YouTubeExcelIsFun/Busn233Ch10.xlsx Download PowerPoints: https://people.highline.edu/mgirvin/YouTubeExcelIsFun/Bsun233Ch10.pptx Learn how to: 1. Calculate Dollar Returns for Coupon Bond 2. Calculate Nominal Percentage Returns for Coupon Bond 3. Calculate Real Percentage Returns for Coupon Bond 4. Calculate Real Dollar Returns for Coupon Bond</t>
  </si>
  <si>
    <t>https://i.ytimg.com/vi/nLabnRvQ5T8/maxresdefault.jpg</t>
  </si>
  <si>
    <t>tTOzS_ATu-4</t>
  </si>
  <si>
    <t>2010-11-20T23:25:07Z</t>
  </si>
  <si>
    <t>20/11/10 23:25</t>
  </si>
  <si>
    <t>Excel Finance Class 92: Period (Holding) Returns For Zero Bond</t>
  </si>
  <si>
    <t>Download Excel File: https://people.highline.edu/mgirvin/YouTubeExcelIsFun/Busn233Ch10.xlsx Download PowerPoints: https://people.highline.edu/mgirvin/YouTubeExcelIsFun/Bsun233Ch10.pptx See how to calculate the Returns For Zero Bond using the Present Value formula and the Percentage Change Formula.</t>
  </si>
  <si>
    <t>https://i.ytimg.com/vi/tTOzS_ATu-4/maxresdefault.jpg</t>
  </si>
  <si>
    <t>nkAYtEspwmU</t>
  </si>
  <si>
    <t>2010-11-20T23:23:54Z</t>
  </si>
  <si>
    <t>20/11/10 23:23</t>
  </si>
  <si>
    <t>Excel Finance Class 93: Period (Holding) Returns For Preferred Stock</t>
  </si>
  <si>
    <t>Download Excel File: https://people.highline.edu/mgirvin/YouTubeExcelIsFun/Busn233Ch10.xlsx Download PowerPoints: https://people.highline.edu/mgirvin/YouTubeExcelIsFun/Bsun233Ch10.pptx See how to calculate the Holding Period Returns for Preferred Stock, regardless of whether we sell the stock or not.</t>
  </si>
  <si>
    <t>https://i.ytimg.com/vi/nkAYtEspwmU/maxresdefault.jpg</t>
  </si>
  <si>
    <t>LXHfhdlFJ7g</t>
  </si>
  <si>
    <t>2010-11-20T23:23:09Z</t>
  </si>
  <si>
    <t>Excel Finance Class 94: Period (Holding) Returns For Less Than 1 Year, APR and EAR</t>
  </si>
  <si>
    <t>Download Excel File: https://people.highline.edu/mgirvin/YouTubeExcelIsFun/Busn233Ch10.xlsx Download PowerPoints: https://people.highline.edu/mgirvin/YouTubeExcelIsFun/Bsun233Ch10.pptx See how to calculate the Holding (Period) Rate for a stock held for 3 months and 32 days, and then calculate the APR and Ear (Effective Annual Rate) for a Stock. See that the EFFECT function does not calculate correctly when the exponent for number of periods per year is not an integer.</t>
  </si>
  <si>
    <t>https://i.ytimg.com/vi/LXHfhdlFJ7g/maxresdefault.jpg</t>
  </si>
  <si>
    <t>3sbdmBsYNmM</t>
  </si>
  <si>
    <t>2010-11-20T23:22:18Z</t>
  </si>
  <si>
    <t>20/11/10 23:22</t>
  </si>
  <si>
    <t>Excel Finance Class 95: Using Past Period Holding Returns to Estimate Future Returns Arithmetic Mean</t>
  </si>
  <si>
    <t>Download Excel File: https://people.highline.edu/mgirvin/YouTubeExcelIsFun/Busn233Ch10.xlsx Download PowerPoints: https://people.highline.edu/mgirvin/YouTubeExcelIsFun/Bsun233Ch10.pptx See how to Use Past Period (Holding) Returns to Estimate Future Returns: 1. Calculate Past Holding Returns 2. Calculate the Arithmetic Mean using the AVERAGE Excel function.</t>
  </si>
  <si>
    <t>https://i.ytimg.com/vi/3sbdmBsYNmM/maxresdefault.jpg</t>
  </si>
  <si>
    <t>5FpwB7aqF1I</t>
  </si>
  <si>
    <t>2010-11-20T23:14:09Z</t>
  </si>
  <si>
    <t>20/11/10 23:14</t>
  </si>
  <si>
    <t>Excel Finance Class 98: Stock Return Variation Measured with Standard Deviation (Risk of Stock)</t>
  </si>
  <si>
    <t>Download Excel File: https://people.highline.edu/mgirvin/YouTubeExcelIsFun/Busn233Ch10.xlsx Download PowerPoints: https://people.highline.edu/mgirvin/YouTubeExcelIsFun/Bsun233Ch10.pptx Learn about how to see and measure the volatility in Stock Returns using Standard Deviation. See how to calculate Standard Deviation long hand and with the STDEV function. Learn about how Standard Deviation can be used as a measure of risk of the stock.</t>
  </si>
  <si>
    <t>aPHqeQeIbFw</t>
  </si>
  <si>
    <t>2010-11-20T23:03:16Z</t>
  </si>
  <si>
    <t>20/11/10 23:03</t>
  </si>
  <si>
    <t>Excel Finance Class 100: Real Rate and Inflation or Deflation For T-bills.</t>
  </si>
  <si>
    <t>Download Excel File: https://people.highline.edu/mgirvin/YouTubeExcelIsFun/Busn233Ch10.xlsx Download PowerPoints: https://people.highline.edu/mgirvin/YouTubeExcelIsFun/Bsun233Ch10.pptx See a bit of history from 1926 to 1932 about Real Rate and Inflation or Deflation For T-bills. T-Bills may have a small amount of Default Risk or Interest Rate Risk,but they still have inflation risk.</t>
  </si>
  <si>
    <t>https://i.ytimg.com/vi/aPHqeQeIbFw/maxresdefault.jpg</t>
  </si>
  <si>
    <t>DlCZp-3qy4Q</t>
  </si>
  <si>
    <t>2010-11-20T23:03:01Z</t>
  </si>
  <si>
    <t>Excel Finance Class 101: Average Real Return For A Stock Based On Historical Data</t>
  </si>
  <si>
    <t>Download Excel File: https://people.highline.edu/mgirvin/YouTubeExcelIsFun/Busn233Ch10.xlsx Download PowerPoints: https://people.highline.edu/mgirvin/YouTubeExcelIsFun/Bsun233Ch10.pptx See how to calculate Average Real Return For A Stock Based On Historical Data.</t>
  </si>
  <si>
    <t>https://i.ytimg.com/vi/DlCZp-3qy4Q/maxresdefault.jpg</t>
  </si>
  <si>
    <t>Uf2ytqKODos</t>
  </si>
  <si>
    <t>2010-11-18T23:35:24Z</t>
  </si>
  <si>
    <t>18/11/10 23:35</t>
  </si>
  <si>
    <t>Mr Excel &amp; excelisfun Trick 56: Copy Formula Down, Have Range Move Across</t>
  </si>
  <si>
    <t>Download Files: https://people.highline.edu/mgirvin/YouTubeExcelIsFun/MrExcelExcelisfunTrick56.xlsx See Mr Excel and excelisfun create formulas that can be copied down across the rows and have the range in the function move across the columns. See the OFFSET, ROW, INDEX and MATCH functions.</t>
  </si>
  <si>
    <t>CpiOFPNjoi0</t>
  </si>
  <si>
    <t>2010-11-16T21:16:39Z</t>
  </si>
  <si>
    <t>16/11/10 21:16</t>
  </si>
  <si>
    <t>Plot F(x) Function &amp; Chart In Excel - Gregory's Physics Class Acceleration of Block Up Down Ramp</t>
  </si>
  <si>
    <t>File #1: https://people.highline.edu/mgirvin/YouTubeExcelIsFun/ReinemerGregoryPhysicsClassHighlineCommunityCollege.xlsx File#2: https://people.highline.edu/mgirvin/YouTubeExcelIsFun/GregoryExcelLesson01-04.xlsx See how to plot the function to calculate the Acceleration of Block up or down a Ramp using Excel Formulas Inputs, Formulas, SIN, RADIANS and COS functions, Cell References and an X -- Y Scatter diagram Chart. Reinemer, Gregory Physics Class Highline Community College. Relative and Absolute Cell References.</t>
  </si>
  <si>
    <t>u4hBVECmsfo</t>
  </si>
  <si>
    <t>2010-11-16T05:40:01Z</t>
  </si>
  <si>
    <t>16/11/10 5:40</t>
  </si>
  <si>
    <t>Excel Magic Trick 689: Fill Column With 1 to 1000 Two Methods: 1) Series &amp; 2) GoTo</t>
  </si>
  <si>
    <t>Download Excel Start File https://people.highline.edu/mgirvin/YouTubeExcelIsFun/EMT686-697.xlsx See 2 methods to quickly fill a column with the numbers 1 to 1000: Series Method: 1) type number 1 into cell A1 and Ctrl + Enter to keep cell selected 2) right-click fill-handle, drag to cell A2, drag back to A1, let go of right-click 3) In pop-up drop-down menu click on "Series..." 4) Select options button for "Series in" 5) Enter a "Stop value" of 1000 6) Hit Enter GoTo Method: 1) Enter formula in cell 2) Copy Cell 3) Hit F5 for GoTo 4) Enter cell address: B1000 5) Hold Shift 6) Hit Enter 7) Use Ctrl + V to Paste formula into selected range Download file: http://flightline.highline.edu/mgirvin/ExcelIsFun.htm</t>
  </si>
  <si>
    <t>YPXCOSjmm10</t>
  </si>
  <si>
    <t>2010-11-16T04:20:57Z</t>
  </si>
  <si>
    <t>16/11/10 4:20</t>
  </si>
  <si>
    <t>Excel Magic Trick 687: Exclude Values Less Than Zero From Non-Contiguous Ranges - Amazing!</t>
  </si>
  <si>
    <t>Download Excel Start File https://people.highline.edu/mgirvin/YouTubeExcelIsFun/EMT686-697.xlsx Amazing use of the functions FREQUENCY, LARGE, ROW, INDIRECT to exclude values less than or equal to zero from non-contiguous ranges in order to make calculations inside the functions MEDIAN, MODE, AVERAGE, STDEV functions. Amazing Trick from Pgc01 from the Mr Excel Message Board Download file: http://flightline.highline.edu/mgirvin/ExcelIsFun.htm</t>
  </si>
  <si>
    <t>PT10M47S</t>
  </si>
  <si>
    <t>6k60HWLU5FI</t>
  </si>
  <si>
    <t>2010-11-16T04:00:34Z</t>
  </si>
  <si>
    <t>16/11/10 4:00</t>
  </si>
  <si>
    <t>Excel Magic Trick 686: Fill Column &amp; Concatenate With LOOKUP Last Word Expandable Range Trick</t>
  </si>
  <si>
    <t>Download Excel Start File https://people.highline.edu/mgirvin/YouTubeExcelIsFun/EMT686-697.xlsx See how to create a new column of values joining a value from the 1st column that contains company names and blanks and a second column with Product name. Aladin from the Mr Excel Message Board provides a cool efficient formula to solve this problem. Download file: http://flightline.highline.edu/mgirvin/ExcelIsFun.htm</t>
  </si>
  <si>
    <t>PT5M36S</t>
  </si>
  <si>
    <t>j-YAqnUJaKw</t>
  </si>
  <si>
    <t>2010-11-16T03:45:04Z</t>
  </si>
  <si>
    <t>16/11/10 3:45</t>
  </si>
  <si>
    <t>Excel Magic Trick 688: Lookup All Values In Expanding Dynamic Row and then Add</t>
  </si>
  <si>
    <t>Download Excel Start File https://people.highline.edu/mgirvin/YouTubeExcelIsFun/EMT686-697.xlsx See how to use the SUMPRODUCT, INDEX and MATCH functions to Lookup All Values In Expanding Dynamic Row and then Add. See how to use a zero (0) in the INDEX Function row or column argument to lookup a whole column. Download file: http://flightline.highline.edu/mgirvin/ExcelIsFun.htm</t>
  </si>
  <si>
    <t>qICltTRvEbE</t>
  </si>
  <si>
    <t>2010-11-15T20:51:44Z</t>
  </si>
  <si>
    <t>15/11/10 20:51</t>
  </si>
  <si>
    <t>Excel Magic Trick 690: Extract Unique Records Based on 2 Columns, List Values Horizontally</t>
  </si>
  <si>
    <t>Download Excel Start File https://people.highline.edu/mgirvin/YouTubeExcelIsFun/EMT686-697.xlsx</t>
  </si>
  <si>
    <t>PT17M58S</t>
  </si>
  <si>
    <t>LMwox6h0cME</t>
  </si>
  <si>
    <t>2010-11-15T20:03:43Z</t>
  </si>
  <si>
    <t>15/11/10 20:03</t>
  </si>
  <si>
    <t>Excel Magic Trick 691: Look At Cell C2 No Matter How Many Rows Or Columns You Insert Or Delete</t>
  </si>
  <si>
    <t>Download Excel Start File https://people.highline.edu/mgirvin/YouTubeExcelIsFun/EMT686-697.xlsx See how to use the INDEX or INDIRECT functions to create a formula that will always point to cell C2 no matter how many rows or columns you insert or delete. Download file: http://flightline.highline.edu/mgirvin/ExcelIsFun.htm</t>
  </si>
  <si>
    <t>MQEp5Kz9HuU</t>
  </si>
  <si>
    <t>2010-11-15T00:07:56Z</t>
  </si>
  <si>
    <t>15/11/10 0:07</t>
  </si>
  <si>
    <t>Excel Magic Trick 737: Sorting Wrecks Formula, Use VLOOKUP function To Solve Problem</t>
  </si>
  <si>
    <t>Download Excel Start File https://people.highline.edu/mgirvin/YouTubeExcelIsFun/EMT736-739.xlsx Download file: http://people.highline.edu/mgirvin/ See what happens when a formula uses a column that is sorted. After the column is sorted, the formula does not work, but VLOOKUP function will fix the problem. See formula to calculate total amount spent. See a worksheet reference in a formula.</t>
  </si>
  <si>
    <t>IAKiEx9p59g</t>
  </si>
  <si>
    <t>2010-11-15T00:06:13Z</t>
  </si>
  <si>
    <t>15/11/10 0:06</t>
  </si>
  <si>
    <t>Excel Magic Trick 738: Goal Seek, PMT function for Loan Payment, Cash Flows and Balloon Payment</t>
  </si>
  <si>
    <t>Download Excel Start File https://people.highline.edu/mgirvin/YouTubeExcelIsFun/EMT733-735.xlsx Download file: http://people.highline.edu/mgirvin/ Learn how to use Goal Seek to change a formula input to cause a formula to evaluate to set amount. Goal Seek is like a "reverse" formula because we tell the formula what we want it to evaluate to and Goal Seek changes the formula input. Learn how to use the PMT function to calculate a loan payment with a 15% down requirement and a balloon payment at the end.</t>
  </si>
  <si>
    <t>I-hOYmIZOsY</t>
  </si>
  <si>
    <t>2010-11-15T00:04:31Z</t>
  </si>
  <si>
    <t>15/11/10 0:04</t>
  </si>
  <si>
    <t>Excel Magic Trick 736: Formula &amp; Conditional Formatting To Show Waste From Cutting Rebar</t>
  </si>
  <si>
    <t>Download Excel Start File https://people.highline.edu/mgirvin/YouTubeExcelIsFun/EMT733-735.xlsx Download file: http://people.highline.edu/mgirvin/ Learn how to create a formula and Conditional Formatting that can calculate and show the waste after cutting Rebar. See the IF and MOD and INT functions.</t>
  </si>
  <si>
    <t>7X4Tfr-Xu4U</t>
  </si>
  <si>
    <t>2010-11-14T23:55:20Z</t>
  </si>
  <si>
    <t>14/11/10 23:55</t>
  </si>
  <si>
    <t>Excel Magic Trick 739: Three Ways To Do Double Underline in Excel</t>
  </si>
  <si>
    <t>Download file: http://people.highline.edu/mgirvin/ See Three Ways To Do Double Underline in Excel: 1) Borders 2) Font Double Underlie 3) Font Double Accounting Underlie</t>
  </si>
  <si>
    <t>mn_wpCmfP-w</t>
  </si>
  <si>
    <t>2010-11-14T23:52:21Z</t>
  </si>
  <si>
    <t>14/11/10 23:52</t>
  </si>
  <si>
    <t>Excel Finance Class 80: Recognizing Patterns of Cash Flows For Discounted Cash Flow Analysis</t>
  </si>
  <si>
    <t>Download Excel File: https://people.highline.edu/mgirvin/YouTubeExcelIsFun/Busn233Ch09.xlsx Download PowerPoints: https://people.highline.edu/mgirvin/YouTubeExcelIsFun/Bsun233Ch09.pptx Learn a bit about Recognizing Patterns of Cash Flows For Discounted Cash Flow Analysis. See how to use the NPV function and an x -- y scatter diagram chart to build a Net Present Value Profile.</t>
  </si>
  <si>
    <t>PT7M47S</t>
  </si>
  <si>
    <t>https://i.ytimg.com/vi/mn_wpCmfP-w/maxresdefault.jpg</t>
  </si>
  <si>
    <t>qh8mp6vv7Dk</t>
  </si>
  <si>
    <t>2010-11-14T23:50:37Z</t>
  </si>
  <si>
    <t>14/11/10 23:50</t>
  </si>
  <si>
    <t>Excel Finance Class 83: Estimating Cash Flows For NPV calculation</t>
  </si>
  <si>
    <t>Download Excel File: https://people.highline.edu/mgirvin/YouTubeExcelIsFun/Busn233Ch09.xlsx Download PowerPoints: https://people.highline.edu/mgirvin/YouTubeExcelIsFun/Bsun233Ch09.pptx Learn the basics of how to estimate future cash flows for an investment in order to calculate Net Present Value, Internal Rate Of Return and Payback. See how to calculate an pro forma income statement, estimate depreciation, estimate Operating Cash Flows, Capital Spending and how to use the NPV and IRR functions as well as a Payback calculation.</t>
  </si>
  <si>
    <t>PT16M45S</t>
  </si>
  <si>
    <t>https://i.ytimg.com/vi/qh8mp6vv7Dk/maxresdefault.jpg</t>
  </si>
  <si>
    <t>dqQPmsLHZyE</t>
  </si>
  <si>
    <t>2010-11-14T23:48:54Z</t>
  </si>
  <si>
    <t>14/11/10 23:48</t>
  </si>
  <si>
    <t>Excel Finance Class 81: XNPV Function XIRR Function - See Algorithm That XNPV uses</t>
  </si>
  <si>
    <t>Download Excel File: https://people.highline.edu/mgirvin/YouTubeExcelIsFun/Busn233Ch09.xlsx Download PowerPoints: https://people.highline.edu/mgirvin/YouTubeExcelIsFun/Bsun233Ch09.pptx Learn how to use the XNPV and XIRR function to Discount Future Cash flows to estimate an assets value (asset valuation using Discounted Cash Flow Analysis). See how the XNPV calculates -- see the XNPV algorithm. See how XNPV function calculates differently that the PV function. See that XNPV algorithm uses fraction of years based on a 365 day year for the discounting number of periods, whereas the PV just uses integers for the number of periods.</t>
  </si>
  <si>
    <t>F59-fyggoYQ</t>
  </si>
  <si>
    <t>2010-11-14T23:45:38Z</t>
  </si>
  <si>
    <t>14/11/10 23:45</t>
  </si>
  <si>
    <t>Excel Finance Class 82: Relevant Costs For Discounted Cash Flow Analysis = Incremental Cash Flows</t>
  </si>
  <si>
    <t>Download Excel File: https://people.highline.edu/mgirvin/YouTubeExcelIsFun/Busn233Ch09.xlsx Download PowerPoints: https://people.highline.edu/mgirvin/YouTubeExcelIsFun/Bsun233Ch09.pptx 1. Incremental Cash Flows = difference between future cash flows with a project &amp; without the project. 2. Any cash flow that exists regardless of whether or not a project is undertaken in not relevant. 3. Incremental Cash Flows = Aftertax Incremental Cash Flows 4. Sunk Costs not relevant 5. Opportunity Costs are relevant 6. Side Effects/Erosion are relevant 7. Change in Net Working Capital is relevant 8. Financing Costs are dealt with as a managerial variable and are not considered with the projects cash flows (Cash Flow To/From Creditors or Stockholders).</t>
  </si>
  <si>
    <t>22WAAnPH600</t>
  </si>
  <si>
    <t>2010-11-14T23:44:08Z</t>
  </si>
  <si>
    <t>14/11/10 23:44</t>
  </si>
  <si>
    <t>Excel Finance Class 89: Sensitivity Analysis For Cash Flow &amp; NPV Calculations</t>
  </si>
  <si>
    <t>Download Excel File: https://people.highline.edu/mgirvin/YouTubeExcelIsFun/Busn233Ch09.xlsx Download PowerPoints: https://people.highline.edu/mgirvin/YouTubeExcelIsFun/Bsun233Ch09.pptx See how to do Sensitivity Analysis and adjust a single variable for a NPV calculation. See the NPV and SLOPE function and TRANSPOSE array Functions and how to create a X Y Scatter chart.</t>
  </si>
  <si>
    <t>pEfkVaySsnM</t>
  </si>
  <si>
    <t>2010-11-14T23:43:51Z</t>
  </si>
  <si>
    <t>14/11/10 23:43</t>
  </si>
  <si>
    <t>Excel Finance Class 84: Undoing Accrual Accounting to Discover Cash Flows For Estimating NPV</t>
  </si>
  <si>
    <t>Download Excel File: https://people.highline.edu/mgirvin/YouTubeExcelIsFun/Busn233Ch09.xlsx Download PowerPoints: https://people.highline.edu/mgirvin/YouTubeExcelIsFun/Bsun233Ch09.pptx Learn how to Undoing Accrual Accounting to Discover Cash Flows For Estimating NPV. See that we can estimate it with Changes in Net Working Capital NWC.</t>
  </si>
  <si>
    <t>yPdu5NyOUs0</t>
  </si>
  <si>
    <t>2010-11-14T23:42:06Z</t>
  </si>
  <si>
    <t>14/11/10 23:42</t>
  </si>
  <si>
    <t>Excel Finance Class 86: Estimating Cash Flows For NPV calculation Comprehensive Example.</t>
  </si>
  <si>
    <t>Download Excel File: https://people.highline.edu/mgirvin/YouTubeExcelIsFun/Busn233Ch09.xlsx Download PowerPoints: https://people.highline.edu/mgirvin/YouTubeExcelIsFun/Bsun233Ch09.pptx Comprehensive Example of estimating Cash Flows For Net Present Value and Internal Rate of Return calculations for Asset Valuation.</t>
  </si>
  <si>
    <t>PT22M11S</t>
  </si>
  <si>
    <t>wB-PJ3Sqtac</t>
  </si>
  <si>
    <t>2010-11-14T23:40:34Z</t>
  </si>
  <si>
    <t>14/11/10 23:40</t>
  </si>
  <si>
    <t>Excel Finance Class 88: Scenario Analysis For Cash Flow &amp; NPV Calculations</t>
  </si>
  <si>
    <t>Download Excel File: https://people.highline.edu/mgirvin/YouTubeExcelIsFun/Busn233Ch09.xlsx Download PowerPoints: https://people.highline.edu/mgirvin/YouTubeExcelIsFun/Bsun233Ch09.pptx See how to spread the numbers with scenario analysis so we have a pessimistic and optimistic range of values. We can use 10% and adjust our cost and revenue numbers accordingly. Optimistic: sales and units up and costs down. Pessimistic: sales and units down and costs up. See Excel's Scenario Manager also.</t>
  </si>
  <si>
    <t>PT14M6S</t>
  </si>
  <si>
    <t>https://i.ytimg.com/vi/wB-PJ3Sqtac/maxresdefault.jpg</t>
  </si>
  <si>
    <t>9B8iShf7vIc</t>
  </si>
  <si>
    <t>2010-11-14T23:38:00Z</t>
  </si>
  <si>
    <t>14/11/10 23:38</t>
  </si>
  <si>
    <t>Excel Finance Class 85: MACRS Depreciation &amp; Asset Sale Impacts on NPV Cash Flows</t>
  </si>
  <si>
    <t>Download Excel File: https://people.highline.edu/mgirvin/YouTubeExcelIsFun/Busn233Ch09.xlsx Download PowerPoints: https://people.highline.edu/mgirvin/YouTubeExcelIsFun/Bsun233Ch09.pptx Learn about MACRS Depreciation &amp; Asset Sale Impacts on NPV Cash Flows. MACRS depreciation is Tax Law and is the relevant depreciation method to look at in cash flow analysis. Because Depreciation is a non-cash expense, it's only impact on cash flows is from the tax paid or not paid. See how to calculate MACRS deprecation and how to calculate the taxes paid or not paid (taxes avoided).</t>
  </si>
  <si>
    <t>8pw9B9ItR4g</t>
  </si>
  <si>
    <t>2010-11-14T23:31:27Z</t>
  </si>
  <si>
    <t>14/11/10 23:31</t>
  </si>
  <si>
    <t>Excel Finance Class 87: Cost Savings Example Estimating Cash Flows For NPV calculation</t>
  </si>
  <si>
    <t>Download Excel File: https://people.highline.edu/mgirvin/YouTubeExcelIsFun/Busn233Ch09.xlsx Download PowerPoints: https://people.highline.edu/mgirvin/YouTubeExcelIsFun/Bsun233Ch09.pptx Example of estimating Cash Flows For Net Present Value and Internal Rate of Return calculations for Asset Valuation For a "Cost Savings Project".</t>
  </si>
  <si>
    <t>gWmJSXnGVYg</t>
  </si>
  <si>
    <t>2010-11-11T18:06:45Z</t>
  </si>
  <si>
    <t>Excel Finance Class 76: Investment Criteria: MIRR - Modified Internal Rate of Return</t>
  </si>
  <si>
    <t>Download Excel File: https://people.highline.edu/mgirvin/YouTubeExcelIsFun/Busn233Ch08.xls Download PowerPoints: https://people.highline.edu/mgirvin/YouTubeExcelIsFun/Busn233ch8.ppt Learn about calculating MIRR - Modified Internal Rate of Return. See the MIRR function and learn about Geometric Mean.</t>
  </si>
  <si>
    <t>https://i.ytimg.com/vi/gWmJSXnGVYg/maxresdefault.jpg</t>
  </si>
  <si>
    <t>WFFx8CiTvZw</t>
  </si>
  <si>
    <t>2010-11-11T15:16:11Z</t>
  </si>
  <si>
    <t>Mr Excel &amp; excelisfun Trick 55: Calculate Grade &amp; Exclude Scores When Student Is Absent.</t>
  </si>
  <si>
    <t>Download Files: https://people.highline.edu/mgirvin/YouTubeExcelIsFun/MrExcelExcelisfunTrick55.xlsx See Mr Excel and excelisfun use SUMPRODUCT, ISNUMBER, and SUMIF functions to calculate a grade where excused absences are considered in final grade.</t>
  </si>
  <si>
    <t>o325ACwuRgo</t>
  </si>
  <si>
    <t>2010-11-08T22:32:04Z</t>
  </si>
  <si>
    <t>Excel Magic Trick 735: Find Max Running Three Week Totals SUBTOTAL / OFFSET Array Formula</t>
  </si>
  <si>
    <t>Download file: http://people.highline.edu/mgirvin/ Learn how create a formula that will find the Max Three week Running Subtotal using OFFSET and SUBTOTOTAL and MAX functions in an array formula.</t>
  </si>
  <si>
    <t>plMx-GRfEkQ</t>
  </si>
  <si>
    <t>2010-11-08T20:33:05Z</t>
  </si>
  <si>
    <t>Excel Finance Class 30: Future Value For Interest Paid Daily, But Deposits Made Monthly</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EFFECT (Effective Annual Rate formula) function, NOMINAL Function and the FV functions to calculate Future Value For Interest Paid Daily, But Deposits Made Monthly.</t>
  </si>
  <si>
    <t>https://i.ytimg.com/vi/plMx-GRfEkQ/maxresdefault.jpg</t>
  </si>
  <si>
    <t>_JR35i4CuaM</t>
  </si>
  <si>
    <t>2010-11-08T02:18:43Z</t>
  </si>
  <si>
    <t>Excel Finance Class 68: Net Present Value, NPV Excel Function &amp; Capital Budgeting</t>
  </si>
  <si>
    <t>Download Excel File: https://people.highline.edu/mgirvin/YouTubeExcelIsFun/Busn233Ch08.xls Download PowerPoints: https://people.highline.edu/mgirvin/YouTubeExcelIsFun/Busn233ch8.ppt Learn about : Net Present Value, NPV Excel Function &amp; Capital Budgeting.</t>
  </si>
  <si>
    <t>https://i.ytimg.com/vi/_JR35i4CuaM/maxresdefault.jpg</t>
  </si>
  <si>
    <t>XD2iUBpLpQQ</t>
  </si>
  <si>
    <t>2010-11-08T02:12:53Z</t>
  </si>
  <si>
    <t>Excel Finance Class 69: Net Present Value Profile -- Build Table and Chart in Excel NPV Function</t>
  </si>
  <si>
    <t>Download Excel File: https://people.highline.edu/mgirvin/YouTubeExcelIsFun/Busn233Ch08.xls Download PowerPoints: https://people.highline.edu/mgirvin/YouTubeExcelIsFun/Busn233ch8.ppt Learn how to create a Net Present Value Profile table and chart in Excel. See the cross over point where Internal Rate Of Return IRR is. See an area chart for NPV profile and see a line chart for NPV Profile.</t>
  </si>
  <si>
    <t>PT18M41S</t>
  </si>
  <si>
    <t>1th2Ucp3GQE</t>
  </si>
  <si>
    <t>2010-11-08T02:08:54Z</t>
  </si>
  <si>
    <t>Excel Finance Class 71: Investment Criteria: Payback Rule</t>
  </si>
  <si>
    <t>Download Excel File: https://people.highline.edu/mgirvin/YouTubeExcelIsFun/Busn233Ch08.xls Download PowerPoints: https://people.highline.edu/mgirvin/YouTubeExcelIsFun/Busn233ch8.ppt Learn about the Payback rule and the advantages and disadvantages of the Payback Rule for investment criteria.</t>
  </si>
  <si>
    <t>ZTXS94RiUJo</t>
  </si>
  <si>
    <t>2010-11-08T02:08:43Z</t>
  </si>
  <si>
    <t>Excel Finance Class 70: Investment Criteria: Net Present Value</t>
  </si>
  <si>
    <t>Download Excel File: https://people.highline.edu/mgirvin/YouTubeExcelIsFun/Busn233Ch08.xls Download PowerPoints: https://people.highline.edu/mgirvin/YouTubeExcelIsFun/Busn233ch8.ppt Learn about the advantages of NPV Net Present Value as an investment criteria: Takes into consideration Time Value Money, Risk and Whether or not the investment adds value to the firm.</t>
  </si>
  <si>
    <t>iwwtFxnuJJU</t>
  </si>
  <si>
    <t>2010-11-08T02:06:36Z</t>
  </si>
  <si>
    <t>Excel Finance Class 72: Investment Criteria: Average Accounting Return</t>
  </si>
  <si>
    <t>Download Excel File: https://people.highline.edu/mgirvin/YouTubeExcelIsFun/Busn233Ch08.xls Download PowerPoints: https://people.highline.edu/mgirvin/YouTubeExcelIsFun/Busn233ch8.ppt Learn about how to calculate the Average Accounting Return for Intevestment Criteria.</t>
  </si>
  <si>
    <t>https://i.ytimg.com/vi/iwwtFxnuJJU/maxresdefault.jpg</t>
  </si>
  <si>
    <t>fuJZn06DCp4</t>
  </si>
  <si>
    <t>2010-11-08T02:03:28Z</t>
  </si>
  <si>
    <t>Excel Finance Class 73: Investment Criteria: Internal Rate Of Return IRR Function Plot Chart</t>
  </si>
  <si>
    <t>Download Excel File: https://people.highline.edu/mgirvin/YouTubeExcelIsFun/Busn233Ch08.xls Download PowerPoints: https://people.highline.edu/mgirvin/YouTubeExcelIsFun/Busn233ch8.ppt Learn about : Internal Rate Of Return and the IRR Function for investment criteria. See how to plot an area chart for the Net Present Value Profile that shows that IRR is the cross over rate between negative NPV and positive NPV.</t>
  </si>
  <si>
    <t>PT19M23S</t>
  </si>
  <si>
    <t>https://i.ytimg.com/vi/fuJZn06DCp4/maxresdefault.jpg</t>
  </si>
  <si>
    <t>6RLg_Ip7eDQ</t>
  </si>
  <si>
    <t>2010-11-08T01:49:18Z</t>
  </si>
  <si>
    <t>Excel Finance Class 74: IRR and Non-conventional Cash Flows, Plot Chart To See Multiple IRR</t>
  </si>
  <si>
    <t>Download Excel File: https://people.highline.edu/mgirvin/YouTubeExcelIsFun/Busn233Ch08.xls Download PowerPoints: https://people.highline.edu/mgirvin/YouTubeExcelIsFun/Busn233ch8.ppt Learn about the problem with IRR and Non-conventional Cash Flows and see the NPV function will lead to a better decision. Learn how to plot an X-Y Scatter chart to see that there are two cross over rates.</t>
  </si>
  <si>
    <t>https://i.ytimg.com/vi/6RLg_Ip7eDQ/maxresdefault.jpg</t>
  </si>
  <si>
    <t>U2aH4xH5Fz0</t>
  </si>
  <si>
    <t>2010-11-08T01:46:13Z</t>
  </si>
  <si>
    <t>Excel Finance Class 79: Investment Criteria: NPV, IRR, Payback, AAR, Profitability Index</t>
  </si>
  <si>
    <t>Download Excel File: https://people.highline.edu/mgirvin/YouTubeExcelIsFun/Busn233Ch08.xls Download PowerPoints: https://people.highline.edu/mgirvin/YouTubeExcelIsFun/Busn233ch8.ppt Investment Criteria: NPV, IRR, Payback, AAR, Profitability Index Comprehensive Example. See the Calculations for all, including NPV and IRR functions.</t>
  </si>
  <si>
    <t>PT8M50S</t>
  </si>
  <si>
    <t>https://i.ytimg.com/vi/U2aH4xH5Fz0/maxresdefault.jpg</t>
  </si>
  <si>
    <t>MzDbXo5rKb4</t>
  </si>
  <si>
    <t>2010-11-08T01:45:36Z</t>
  </si>
  <si>
    <t>Excel Finance Class 75: IRR and Mutually Exclusive Projects - Plot Chart To See Cross Over Rate</t>
  </si>
  <si>
    <t>Download Excel File: https://people.highline.edu/mgirvin/YouTubeExcelIsFun/Busn233Ch08.xls Download PowerPoints: https://people.highline.edu/mgirvin/YouTubeExcelIsFun/Busn233ch8.ppt Learn about : IRR and Mutually Exclusive Projects. Build a table and plot an X-Y Scatter chart to see that at different Required Rates of Return we get different Net Present Value amounts with Mutually Exclusive Projects. Build a table of Difference Cash Flows to then calculate the cross over rate.</t>
  </si>
  <si>
    <t>PT10M6S</t>
  </si>
  <si>
    <t>7o7m7CFF4AQ</t>
  </si>
  <si>
    <t>2010-11-08T01:44:04Z</t>
  </si>
  <si>
    <t>Excel Finance Class 77: Investment Criteria: Profitability Index</t>
  </si>
  <si>
    <t>Download Excel File: https://people.highline.edu/mgirvin/YouTubeExcelIsFun/Busn233Ch08.xls Download PowerPoints: https://people.highline.edu/mgirvin/YouTubeExcelIsFun/Busn233ch8.ppt Learn about calculating the Profitability Index</t>
  </si>
  <si>
    <t>PT2M29S</t>
  </si>
  <si>
    <t>https://i.ytimg.com/vi/7o7m7CFF4AQ/maxresdefault.jpg</t>
  </si>
  <si>
    <t>PkbdHsSqNU8</t>
  </si>
  <si>
    <t>2010-11-08T01:43:11Z</t>
  </si>
  <si>
    <t>Excel Finance Class 78: NPV For Irregular Cash Flows and Time Periods XNPV, NPV and PV functions.</t>
  </si>
  <si>
    <t>Download Excel File: https://people.highline.edu/mgirvin/YouTubeExcelIsFun/Busn233Ch08.xls Download PowerPoints: https://people.highline.edu/mgirvin/YouTubeExcelIsFun/Busn233ch8.ppt Learn how to calculate Net Present Value for Irregular Cash Flows and Time Periods using XNPV, NPV and PV functions.</t>
  </si>
  <si>
    <t>PT6M40S</t>
  </si>
  <si>
    <t>https://i.ytimg.com/vi/PkbdHsSqNU8/maxresdefault.jpg</t>
  </si>
  <si>
    <t>ZjIydMd-W1g</t>
  </si>
  <si>
    <t>2010-11-05T19:38:06Z</t>
  </si>
  <si>
    <t>Mr Excel &amp; excelisfun Trick 54: Approximate Lookup To Return Multiple Items</t>
  </si>
  <si>
    <t>Download Files: https://people.highline.edu/mgirvin/YouTubeExcelIsFun/MrExcelExcelisfunTrick54.xlsm See Mr Excel and excelisfun create solution to do an approximate lookup to return multiple items. See VBA solution and array formula solution. Also see Excel 2010 AGGREGATE function that can handle arrays and does not require Ctrl + Shift + Enter.</t>
  </si>
  <si>
    <t>G2VIY5E3I3s</t>
  </si>
  <si>
    <t>2010-11-01T02:56:12Z</t>
  </si>
  <si>
    <t>Excel Finance Class 61: Stock Value Based on Present Value of Future Dividend Cash Flows.</t>
  </si>
  <si>
    <t>Download Excel File: https://people.highline.edu/mgirvin/YouTubeExcelIsFun/Busn233Ch07.xls Download pdf notes: https://people.highline.edu/mgirvin/YouTubeExcelIsFun/NYSEFlorrDrawing.pdf Download PowerPoints: https://people.highline.edu/mgirvin/YouTubeExcelIsFun/Busn233ch7.ppt Learn about Stock Value Based on Present Value of Future Dividend Cash Flows.</t>
  </si>
  <si>
    <t>https://i.ytimg.com/vi/G2VIY5E3I3s/maxresdefault.jpg</t>
  </si>
  <si>
    <t>1s9iq2mCnZQ</t>
  </si>
  <si>
    <t>2010-11-01T02:54:03Z</t>
  </si>
  <si>
    <t>Excel Finance Class 59: Common &amp; Preferred Stock</t>
  </si>
  <si>
    <t>Download Excel File: https://people.highline.edu/mgirvin/YouTubeExcelIsFun/Busn233Ch07.xls Download pdf notes: https://people.highline.edu/mgirvin/YouTubeExcelIsFun/NYSEFlorrDrawing.pdf Download PowerPoints: https://people.highline.edu/mgirvin/YouTubeExcelIsFun/Busn233ch7.ppt Learn about the basics of common and preferred stock</t>
  </si>
  <si>
    <t>PT15M32S</t>
  </si>
  <si>
    <t>kNNZc-nMqXI</t>
  </si>
  <si>
    <t>2010-11-01T00:35:54Z</t>
  </si>
  <si>
    <t>Excel Finance Class 60: Basics Of Financial Markets</t>
  </si>
  <si>
    <t>Download Excel File: https://people.highline.edu/mgirvin/YouTubeExcelIsFun/Busn233Ch07.xls Download pdf notes: https://people.highline.edu/mgirvin/YouTubeExcelIsFun/NYSEFlorrDrawing.pdf Download PowerPoints: https://people.highline.edu/mgirvin/YouTubeExcelIsFun/Busn233ch7.ppt Learn about Basics Of Financial Markets</t>
  </si>
  <si>
    <t>cbRIhwkGAnQ</t>
  </si>
  <si>
    <t>2010-11-01T00:35:05Z</t>
  </si>
  <si>
    <t>Excel Finance Class 63: Stock Valuation with Dividend Growth Model</t>
  </si>
  <si>
    <t>Download Excel File: https://people.highline.edu/mgirvin/YouTubeExcelIsFun/Busn233Ch07.xls Download pdf notes: https://people.highline.edu/mgirvin/YouTubeExcelIsFun/NYSEFlorrDrawing.pdf Download PowerPoints: https://people.highline.edu/mgirvin/YouTubeExcelIsFun/Busn233ch7.ppt Learn about valuing a stock that has predictable dividends using the Dividend Growth Model.</t>
  </si>
  <si>
    <t>https://i.ytimg.com/vi/cbRIhwkGAnQ/maxresdefault.jpg</t>
  </si>
  <si>
    <t>M78VaBFnOXc</t>
  </si>
  <si>
    <t>2010-10-31T22:38:36Z</t>
  </si>
  <si>
    <t>31/10/10 22:38</t>
  </si>
  <si>
    <t>Excel Finance Class 66: Calculate Implied Return using Dividend Growth Model</t>
  </si>
  <si>
    <t>Download Excel File: https://people.highline.edu/mgirvin/YouTubeExcelIsFun/Busn233Ch07.xls Download pdf notes: https://people.highline.edu/mgirvin/YouTubeExcelIsFun/NYSEFlorrDrawing.pdf Download PowerPoints: https://people.highline.edu/mgirvin/YouTubeExcelIsFun/Busn233ch7.ppt Learn how to Calculate Implied Return using Dividend Growth Model.</t>
  </si>
  <si>
    <t>https://i.ytimg.com/vi/M78VaBFnOXc/maxresdefault.jpg</t>
  </si>
  <si>
    <t>Jow5PQKRFDk</t>
  </si>
  <si>
    <t>2010-10-31T22:35:12Z</t>
  </si>
  <si>
    <t>31/10/10 22:35</t>
  </si>
  <si>
    <t>Excel Finance Class 67: Irregular Dividend Payments, Followed by Constant Growth -- Stock Valuation.</t>
  </si>
  <si>
    <t>Download Excel File: https://people.highline.edu/mgirvin/YouTubeExcelIsFun/Busn233Ch07.xls Download pdf notes: https://people.highline.edu/mgirvin/YouTubeExcelIsFun/NYSEFlorrDrawing.pdf Download PowerPoints: https://people.highline.edu/mgirvin/YouTubeExcelIsFun/Busn233ch7.ppt Learn how to use the Dividend Growth Model and discounted cash flow analysis to value a stock that has Irregular Dividend Payments, Followed by Constant Growth.</t>
  </si>
  <si>
    <t>poA5M5-y79w</t>
  </si>
  <si>
    <t>2010-10-31T22:31:11Z</t>
  </si>
  <si>
    <t>31/10/10 22:31</t>
  </si>
  <si>
    <t>Excel Finance Class 64: Chart How Stock Value Changes for Dividend Growth Model as Inputs Change</t>
  </si>
  <si>
    <t>Download Excel File: https://people.highline.edu/mgirvin/YouTubeExcelIsFun/Busn233Ch07.xls Download pdf notes: https://people.highline.edu/mgirvin/YouTubeExcelIsFun/NYSEFlorrDrawing.pdf Download PowerPoints: https://people.highline.edu/mgirvin/YouTubeExcelIsFun/Busn233ch7.ppt Chart How Stock Value Changes for Dividend Growth Model as Discount Rate Changes or the assumed constant growth rate changes.</t>
  </si>
  <si>
    <t>https://i.ytimg.com/vi/poA5M5-y79w/maxresdefault.jpg</t>
  </si>
  <si>
    <t>BqG8mzWumAw</t>
  </si>
  <si>
    <t>2010-10-31T22:28:29Z</t>
  </si>
  <si>
    <t>31/10/10 22:28</t>
  </si>
  <si>
    <t>Excel Finance Class 62: Preferred Stock Valuation as A Perpetuity</t>
  </si>
  <si>
    <t>Download Excel File: https://people.highline.edu/mgirvin/YouTubeExcelIsFun/Busn233Ch07.xls Download pdf notes: https://people.highline.edu/mgirvin/YouTubeExcelIsFun/NYSEFlorrDrawing.pdf Download PowerPoints: https://people.highline.edu/mgirvin/YouTubeExcelIsFun/Busn233ch7.ppt Learn about Preferred Stock Valuation as A Perpetuity.</t>
  </si>
  <si>
    <t>https://i.ytimg.com/vi/BqG8mzWumAw/maxresdefault.jpg</t>
  </si>
  <si>
    <t>s49JvT8MWw0</t>
  </si>
  <si>
    <t>2010-10-31T22:22:59Z</t>
  </si>
  <si>
    <t>31/10/10 22:22</t>
  </si>
  <si>
    <t>Excel Finance Class 65: Calculate Stock Price at Time t using Dividend Growth Model</t>
  </si>
  <si>
    <t>Download Excel File: https://people.highline.edu/mgirvin/YouTubeExcelIsFun/Busn233Ch07.xls Download pdf notes: https://people.highline.edu/mgirvin/YouTubeExcelIsFun/NYSEFlorrDrawing.pdf Download PowerPoints: https://people.highline.edu/mgirvin/YouTubeExcelIsFun/Busn233ch7.ppt Learn how to Calculate Stock Price at Time t using Dividend Growth Model.</t>
  </si>
  <si>
    <t>gnn-_IVqVvM</t>
  </si>
  <si>
    <t>2010-10-29T22:42:14Z</t>
  </si>
  <si>
    <t>29/10/10 22:42</t>
  </si>
  <si>
    <t>Mr Excel &amp; excelisfun Trick 53: Extract State When Text String Has Varying Number of Commas</t>
  </si>
  <si>
    <t>Download Files: https://people.highline.edu/mgirvin/YouTubeExcelIsFun/MrExcelExcelisfunTrick53.xlsm See Mr Excel and excelisfun show how to do a VBA and an array formula method to extract State data from a column of address data. INDEX and MATCH functions and Non Ctrl + Shift + Enter Formula Trick using INDEX array argument and a blank in the row argument for INDEX.</t>
  </si>
  <si>
    <t>hhuv0_HP_WE</t>
  </si>
  <si>
    <t>2010-10-29T17:15:58Z</t>
  </si>
  <si>
    <t>29/10/10 17:15</t>
  </si>
  <si>
    <t>Excel Finance Class 58: After Tax Cash Flows &amp; After Tax Interest Rates</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how tax rates affect cash flows and interest rates. See calculations for Interest Revenue and Interest Expense.</t>
  </si>
  <si>
    <t>o-CNKq3BBJI</t>
  </si>
  <si>
    <t>2010-10-26T04:24:51Z</t>
  </si>
  <si>
    <t>26/10/10 4:24</t>
  </si>
  <si>
    <t>Excel Finance Class 57: Compare Cash Flows For a Coupon &amp; A Zero Coupon Bond</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Compare Cash Flows For a Coupon &amp; A Zero Coupon Bond and see why some prefer one over the other.</t>
  </si>
  <si>
    <t>PT11M15S</t>
  </si>
  <si>
    <t>KIGwjGL12Xo</t>
  </si>
  <si>
    <t>2010-10-26T00:59:27Z</t>
  </si>
  <si>
    <t>26/10/10 0:59</t>
  </si>
  <si>
    <t>Excel Finance Class 56: Tax Implications For Zero Coupon Bonds.</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See how to build a Yearly Zero Coupon Bond Amortization when payments are accrued semi-annually. See that the Bond Issuer has a cash flow in from the non-cash implicit interest expense and the Bond holder has a cash flow out from the non-cash implicit interest revenue.</t>
  </si>
  <si>
    <t>https://i.ytimg.com/vi/KIGwjGL12Xo/maxresdefault.jpg</t>
  </si>
  <si>
    <t>gV--bNztF0c</t>
  </si>
  <si>
    <t>2010-10-25T09:22:00Z</t>
  </si>
  <si>
    <t>25/10/10 9:22</t>
  </si>
  <si>
    <t>Excel Finance Class 45: Interest Rates: Real, Nominal, Inflation and the Fisher Effect</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Interest Rates: Real, Nominal, Inflation and the Fisher Effect. See how to make calculations for inflation, real rates and Nominal Rates. Irving Fisher Real Rate Formula.</t>
  </si>
  <si>
    <t>PT17M56S</t>
  </si>
  <si>
    <t>WBb5Q8jrc64</t>
  </si>
  <si>
    <t>2010-10-25T04:53:15Z</t>
  </si>
  <si>
    <t>25/10/10 4:53</t>
  </si>
  <si>
    <t>Excel Finance Class 46: Bonds: Just Set Of Cash Flows Discounted At Market Rate, Coupon or Zero</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think of a Bond as just a set of future cash flows that are discounted at a market rate. See examples of both a Coupon Bond and a Zero Coupon Bond. Learn About Yield To Maturity rates. See Math Formulas for Bond Valuation and PV function in Excel for both Coupon Bond and Zero Coupon Bond.</t>
  </si>
  <si>
    <t>PT27M38S</t>
  </si>
  <si>
    <t>0O2ETTIQGN8</t>
  </si>
  <si>
    <t>2010-10-25T02:45:46Z</t>
  </si>
  <si>
    <t>25/10/10 2:45</t>
  </si>
  <si>
    <t>Excel Finance Class 51: Par - Discount - Premium Bonds</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how Bonds can be sold at Par, Discount or Premium. See how to Create an IF Function formula to indicate whether the Bond is sold at a Discount, Premium or Par.</t>
  </si>
  <si>
    <t>6OBugSM2nQs</t>
  </si>
  <si>
    <t>2010-10-25T02:41:23Z</t>
  </si>
  <si>
    <t>25/10/10 2:41</t>
  </si>
  <si>
    <t>Excel Finance Class 47: Selling Bond When Coupon Rate Is Different Than Discount Rate (YTM Rate)</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what happens to price of a bond when you sell it market rate is different than the coupon rate. See the PV function.</t>
  </si>
  <si>
    <t>QCAZEGTx3VI</t>
  </si>
  <si>
    <t>2010-10-25T02:35:36Z</t>
  </si>
  <si>
    <t>25/10/10 2:35</t>
  </si>
  <si>
    <t>Excel Finance Class 49: Bond Quoted Price &amp; Yield To Market</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take a quoted Bond Price and calculate the Yield To Market and Effective Annual Yield.</t>
  </si>
  <si>
    <t>EaLUXHeKJ4o</t>
  </si>
  <si>
    <t>2010-10-25T02:31:29Z</t>
  </si>
  <si>
    <t>25/10/10 2:31</t>
  </si>
  <si>
    <t>Excel Finance Class 48: Calculate YTM and Effective Annual Yield From Bond Cash Flows RATE &amp; EFFECT</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Calculate YTM and Effective Annual Yield From Bond Cash Flows using the RATE &amp; EFFECT Functions.</t>
  </si>
  <si>
    <t>https://i.ytimg.com/vi/EaLUXHeKJ4o/maxresdefault.jpg</t>
  </si>
  <si>
    <t>U4wKt8E1dQA</t>
  </si>
  <si>
    <t>2010-10-25T02:28:45Z</t>
  </si>
  <si>
    <t>25/10/10 2:28</t>
  </si>
  <si>
    <t>Excel Finance Class 50: Bond Rates Are Inversely Related To Bond Price (Scatter Diagram Excel Chart)</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how Bond Rates Are Inversely Related To Bond Price. See how to create a Scatter Diagram Excel Chart to portray the bond rate and price inverse relationship.</t>
  </si>
  <si>
    <t>mkIHVhgCFhY</t>
  </si>
  <si>
    <t>2010-10-25T01:07:22Z</t>
  </si>
  <si>
    <t>25/10/10 1:07</t>
  </si>
  <si>
    <t>Excel Finance Class 52: Bond Discount Or Premium Amortization Table.</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create a Bond Discount or Premium Amortization Table. See how a Discounted Bond Actually Increases Interest and a Premium Reduces Interest.</t>
  </si>
  <si>
    <t>https://i.ytimg.com/vi/mkIHVhgCFhY/maxresdefault.jpg</t>
  </si>
  <si>
    <t>VAsOygMKCaU</t>
  </si>
  <si>
    <t>2010-10-25T00:54:44Z</t>
  </si>
  <si>
    <t>25/10/10 0:54</t>
  </si>
  <si>
    <t>Excel Finance Class 53: Bond Discount Or Premium Journal Entries</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record Bond Discount Or Premium Journal Entries.</t>
  </si>
  <si>
    <t>YeLb8vjUe1U</t>
  </si>
  <si>
    <t>2010-10-25T00:46:34Z</t>
  </si>
  <si>
    <t>25/10/10 0:46</t>
  </si>
  <si>
    <t>Excel Finance Class 54: Bonds &amp; Interest Rate Risk</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Interest Rate Risk: 1. The Longer The Maturity, The More YTM Affects Bond Price 2. The Lower The Coupon Rate, The More YTM Affects Bond Price</t>
  </si>
  <si>
    <t>PT10M43S</t>
  </si>
  <si>
    <t>QhvH7Jl_1EY</t>
  </si>
  <si>
    <t>2010-10-25T00:36:12Z</t>
  </si>
  <si>
    <t>25/10/10 0:36</t>
  </si>
  <si>
    <t>Excel Finance Class 55: Tax Advantage of Muni Bond</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Tax Advantage of Muni Bond</t>
  </si>
  <si>
    <t>PT3M12S</t>
  </si>
  <si>
    <t>JeGzpB5ief4</t>
  </si>
  <si>
    <t>2010-10-21T22:22:56Z</t>
  </si>
  <si>
    <t>21/10/10 22:22</t>
  </si>
  <si>
    <t>Mr Excel &amp; excelisfun Trick 52: Lookup Two Criteria: SUMIFS, DGET, or Array Formula?</t>
  </si>
  <si>
    <t>Download Files: https://people.highline.edu/mgirvin/YouTubeExcelIsFun/MrExcelExcelisfunTrick52.xlsx See Mr Excel and excelisfun lookup a value given two criteria. You will see three formulas: SUMIFS formula, DGET formula, and an array formula that uses MATCH &amp; INDEX functions and concatenated (joined) cells and ranges. See how to use the INDEX function to turn a Ctrl + Shift + Enter array formula into just an Enter array formula. Avoid Ctrl + Shift + Enter by using the INDEX function and a blank as the row argument.</t>
  </si>
  <si>
    <t>kk9YOOdi8Bs</t>
  </si>
  <si>
    <t>2010-10-14T21:53:26Z</t>
  </si>
  <si>
    <t>14/10/10 21:53</t>
  </si>
  <si>
    <t>Excel Magic Trick 733: Expected Returns For Portfolio SUMPRODUCT &amp; MMULT functions</t>
  </si>
  <si>
    <t>Download file: http://people.highline.edu/mgirvin/ Learn how to create a robust formula that calculates Expected Returns For Portfolio using thw SUMPRODUCT &amp; MMULT functions.</t>
  </si>
  <si>
    <t>D0VJJvf2LBE</t>
  </si>
  <si>
    <t>2010-10-14T21:16:49Z</t>
  </si>
  <si>
    <t>14/10/10 21:16</t>
  </si>
  <si>
    <t>Excel Magic Trick 734: Downloaded Decimal (Percentage) Grades into Actual Integer Grades</t>
  </si>
  <si>
    <t>Download Excel Start File https://people.highline.edu/mgirvin/YouTubeExcelIsFun/EMT733-735.xlsx Download file: http://people.highline.edu/mgirvin/ Learn how to use the Paste Special Operation Multiply to change a Decimal (Percentage) Grades into Actual Integer Grades. Also see how to use the ROUND function and multiplication to convert decimal grades to rounded to the integer grades. Then see Paste Special Values to convert formulas to numbers (values). Allan Walton Math Instructor Highline Community College</t>
  </si>
  <si>
    <t>dY61AqaWkgk</t>
  </si>
  <si>
    <t>2010-10-14T02:24:46Z</t>
  </si>
  <si>
    <t>14/10/10 2:24</t>
  </si>
  <si>
    <t>Excel Finance Class 26: Multiple Cash Flow Valuation Future Value and Present Value FV PV Functio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Future Value and Present Value for Multiple Cash Flows using the FV and PV function, where cash flows are unequal in amount.</t>
  </si>
  <si>
    <t>PT20M52S</t>
  </si>
  <si>
    <t>_CtetbDOVio</t>
  </si>
  <si>
    <t>2010-10-14T02:07:00Z</t>
  </si>
  <si>
    <t>14/10/10 2:07</t>
  </si>
  <si>
    <t>Excel Finance Class 28: Relationship Between APR, Period Rate and Effective Annual Rate</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APR (Annual Percentage Rate), EAR (Effective Annual Rate) and Period Rate. Learn how to solve for any one of these using math formulas or the Excel functions: EFFECT, NOMINAL and the period rate formula.</t>
  </si>
  <si>
    <t>PT19M40S</t>
  </si>
  <si>
    <t>https://i.ytimg.com/vi/_CtetbDOVio/maxresdefault.jpg</t>
  </si>
  <si>
    <t>hW0EVpE_5S8</t>
  </si>
  <si>
    <t>2010-10-14T02:01:52Z</t>
  </si>
  <si>
    <t>14/10/10 2:01</t>
  </si>
  <si>
    <t>Excel Finance Class 27: Asset Valuation Using Discounted Cash Flow Analysis and PV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do Asset Valuation Using Discounted Cash Flow Analysis PV Function.</t>
  </si>
  <si>
    <t>RGwSFAw3278</t>
  </si>
  <si>
    <t>2010-10-14T02:01:29Z</t>
  </si>
  <si>
    <t>Excel Finance Class 29: Calculate Future Value Of An Annuity (FV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the FV of an Annuity, like a Savings Plan using Math formulas and the FV function.</t>
  </si>
  <si>
    <t>mG2biNbmdD8</t>
  </si>
  <si>
    <t>2010-10-14T01:42:46Z</t>
  </si>
  <si>
    <t>14/10/10 1:42</t>
  </si>
  <si>
    <t>Excel Finance Class 31: Calculate PMT for Future Value of Annuity (PMT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MT function to calculate the amount needed for a savings plan that will yield $1,000,000 at retirement. Or any savings plan where you deposit the same amount each month to get a set Future Value Amount. See Math Formulas and PMT function.</t>
  </si>
  <si>
    <t>https://i.ytimg.com/vi/mG2biNbmdD8/maxresdefault.jpg</t>
  </si>
  <si>
    <t>QMM6dR9iH6U</t>
  </si>
  <si>
    <t>2010-10-14T01:38:04Z</t>
  </si>
  <si>
    <t>14/10/10 1:38</t>
  </si>
  <si>
    <t>Excel Finance Class 32: Calculate Present Value of Annuity (PV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the amount you must put in the bank today in order to make future withdrawals of equal amount using the PV function. See the Math formulas and the PV Excel function.</t>
  </si>
  <si>
    <t>PT10M24S</t>
  </si>
  <si>
    <t>Zb-AyVGMPKE</t>
  </si>
  <si>
    <t>2010-10-14T01:35:04Z</t>
  </si>
  <si>
    <t>14/10/10 1:35</t>
  </si>
  <si>
    <t>Excel Finance Class 34: Present Value Of Annuity For Asset Valua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V function to discount future cash flows with an annuity pattern to value an asset. Also see: Excel Finance Class 27: Asset Valuation Using Discounted Cash Flow Analysis and PV Function</t>
  </si>
  <si>
    <t>https://i.ytimg.com/vi/Zb-AyVGMPKE/maxresdefault.jpg</t>
  </si>
  <si>
    <t>ulyGl7miFFw</t>
  </si>
  <si>
    <t>2010-10-14T01:35:01Z</t>
  </si>
  <si>
    <t>Excel Finance Class 33: Full Life Retirement Plan PV Annuity &amp; FV Annuity PV &amp; PMT Functio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V and PMT functions together to decide how much you need at retirement and how much you should deposit each month during your working years.</t>
  </si>
  <si>
    <t>6Z95Z-OQIKU</t>
  </si>
  <si>
    <t>2010-10-14T01:34:13Z</t>
  </si>
  <si>
    <t>14/10/10 1:34</t>
  </si>
  <si>
    <t>Excel Finance Class 35: Calculate PMT for Present Value of Annuity PMT Function for Loan Payment</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MT function to calculate a loan payment.</t>
  </si>
  <si>
    <t>https://i.ytimg.com/vi/6Z95Z-OQIKU/maxresdefault.jpg</t>
  </si>
  <si>
    <t>A1AUPMKK6lw</t>
  </si>
  <si>
    <t>2010-10-14T01:33:09Z</t>
  </si>
  <si>
    <t>14/10/10 1:33</t>
  </si>
  <si>
    <t>Excel Finance Class 36: PMT Function 7 Examples &amp; Adjusted APR with Points and RATE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do these items: 1. Loan Payment for Annuity Ordinary (End) 2. Loan Payment for Annuity Due (Begin) 3. Loan Payment From Point of View of Borrower 4. Loan Payment From Point of View of Lender 5. Loan Payment with Balloon Payment 6. Loan Payment that is delayed for one year 7. Loan Payment with Points calculate the Adjusted APR using the RATE function.</t>
  </si>
  <si>
    <t>ixEtbyVeeqM</t>
  </si>
  <si>
    <t>2010-10-14T01:31:15Z</t>
  </si>
  <si>
    <t>14/10/10 1:31</t>
  </si>
  <si>
    <t>Excel Finance Class 37: How Much Do I Get Each Month During Retirement?</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MT function to calculate how much I get to withdraw each month during retirement. Also see: Excel Finance Class 33: Full Life Retirement Plan PV Annuity &amp; FV Annuity PV &amp; PMT Functions</t>
  </si>
  <si>
    <t>PT3M22S</t>
  </si>
  <si>
    <t>https://i.ytimg.com/vi/ixEtbyVeeqM/maxresdefault.jpg</t>
  </si>
  <si>
    <t>1DBQ7O5xDAU</t>
  </si>
  <si>
    <t>2010-10-14T01:30:41Z</t>
  </si>
  <si>
    <t>14/10/10 1:30</t>
  </si>
  <si>
    <t>Excel Finance Class 38: Calculate APR and EAR Given Cash Flows From Annuity</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APR and EAR Given Cash Flows From Annuity using the RATE and EFFECT functions.</t>
  </si>
  <si>
    <t>https://i.ytimg.com/vi/1DBQ7O5xDAU/maxresdefault.jpg</t>
  </si>
  <si>
    <t>_JWODlUVqG4</t>
  </si>
  <si>
    <t>2010-10-14T01:29:52Z</t>
  </si>
  <si>
    <t>14/10/10 1:29</t>
  </si>
  <si>
    <t>Excel Finance Class 39: How Long To Pay Off Credit Card With Minimum Payment</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NPER function to calculate the number of periods it takes to pay off a credit card balance if you make only the minimum payment.</t>
  </si>
  <si>
    <t>https://i.ytimg.com/vi/_JWODlUVqG4/maxresdefault.jpg</t>
  </si>
  <si>
    <t>g2Pmx9lHa_Q</t>
  </si>
  <si>
    <t>2010-10-14T01:27:44Z</t>
  </si>
  <si>
    <t>14/10/10 1:27</t>
  </si>
  <si>
    <t>Excel Finance Class 42: Consumer Amortized Loa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build an amortization table for a consumer loan using the PMT function and a few other Excel tricks.</t>
  </si>
  <si>
    <t>https://i.ytimg.com/vi/g2Pmx9lHa_Q/maxresdefault.jpg</t>
  </si>
  <si>
    <t>RAFuQs6CjCs</t>
  </si>
  <si>
    <t>2010-10-14T01:27:28Z</t>
  </si>
  <si>
    <t>Excel Finance Class 40: Perpetuity (consol) Preferred Stock Valuation Formula</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reate a Perpetuity (consol) Preferred Stock Valuation Formula.</t>
  </si>
  <si>
    <t>PT3M7S</t>
  </si>
  <si>
    <t>tOJdvehHC3c</t>
  </si>
  <si>
    <t>2010-10-14T01:26:30Z</t>
  </si>
  <si>
    <t>14/10/10 1:26</t>
  </si>
  <si>
    <t>Excel Finance Class 41: Interest Only Loan Schedule.</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reate an : Interest Only Loan Schedule.</t>
  </si>
  <si>
    <t>PT1M55S</t>
  </si>
  <si>
    <t>https://i.ytimg.com/vi/tOJdvehHC3c/maxresdefault.jpg</t>
  </si>
  <si>
    <t>P--OkSFXBc4</t>
  </si>
  <si>
    <t>2010-10-14T01:17:07Z</t>
  </si>
  <si>
    <t>14/10/10 1:17</t>
  </si>
  <si>
    <t>Excel Finance Class 43: Business Amortized Loa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build an amortization table for a business loan using the PMT function and a few other Excel tricks.</t>
  </si>
  <si>
    <t>https://i.ytimg.com/vi/P--OkSFXBc4/maxresdefault.jpg</t>
  </si>
  <si>
    <t>UZgg0nsLSjg</t>
  </si>
  <si>
    <t>2010-10-14T01:12:50Z</t>
  </si>
  <si>
    <t>14/10/10 1:12</t>
  </si>
  <si>
    <t>Excel Finance Class 44: Deep Discount Loa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build an amortization table for Deep Discount loan.</t>
  </si>
  <si>
    <t>https://i.ytimg.com/vi/UZgg0nsLSjg/maxresdefault.jpg</t>
  </si>
  <si>
    <t>LBXYTsheQXc</t>
  </si>
  <si>
    <t>2010-10-08T16:51:00Z</t>
  </si>
  <si>
    <t>Mr Excel &amp; excelisfun Trick 51: Extract Dates from Cell With Dates and Words</t>
  </si>
  <si>
    <t>Download Files: https://people.highline.edu/mgirvin/YouTubeExcelIsFun/MrExcelExcelisfunTrick51.xlsx See Mr Excel and excelisfun Extract Dates from Cell With Dates and Words using two different methods. See the functions: DATEVALUE, RIGHT, IFERROR, LEN, TEXT, SEARCH, TRIM, REPLACE, and adding zero to convert dates as text to dates.</t>
  </si>
  <si>
    <t>hMrCdw6NIuU</t>
  </si>
  <si>
    <t>2010-10-07T19:52:16Z</t>
  </si>
  <si>
    <t>Excel Finance Class 18.5: Ratios For Cash Cycle In Day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the Ratios: Inventory Turnover, Days To Sell Inventory, Receivable Turnover, Days To Collect Accounts Receivable, Payable Turnover, Days To Pay Accounts Payable, Highline Community College Busn 233 Slaying Excel Dragons Financial Management with Excel taught by Michael Girvin.</t>
  </si>
  <si>
    <t>SkBzXgHaIao</t>
  </si>
  <si>
    <t>2010-10-05T14:38:05Z</t>
  </si>
  <si>
    <t>Excel Finance Class 21: Future Value Lump Sum Calculations, Simple &amp; Compound Interest</t>
  </si>
  <si>
    <t>Download Excel File: https://people.highline.edu/mgirvin/YouTubeExcelIsFun/Busn233Ch04.xls Download pdf notes: https://people.highline.edu/mgirvin/YouTubeExcelIsFun/Busn233Ch04-17pages.pdf Learn how to calculate Future Value of an investment using math formulas and the FV Function. Learn about the difference between Simple Interest and Compound Interest. Highline Community College Busn 233 Financial Management with Excel taught by Michael Girvin. Slaying Excel Dragons.</t>
  </si>
  <si>
    <t>PT31M40S</t>
  </si>
  <si>
    <t>_b1wzZNJ62g</t>
  </si>
  <si>
    <t>2010-10-05T14:33:55Z</t>
  </si>
  <si>
    <t>Excel Finance Class 22: Present Value Lump Sum Calculations and PV Function</t>
  </si>
  <si>
    <t>Download Excel File: https://people.highline.edu/mgirvin/YouTubeExcelIsFun/Busn233Ch04.xls Download pdf notes: https://people.highline.edu/mgirvin/YouTubeExcelIsFun/Busn233Ch04-17pages.pdf Learn how to calculate Preset Value of an investment using math formulas and the PV Function. Learn about the fundamental Truth In Finance: A dollar received today is worth more than a dollar received later. Highline Community College Busn 233 Financial Management with Excel taught by Michael Girvin. Slaying Excel Dragons.</t>
  </si>
  <si>
    <t>K4OiE7xqqR8</t>
  </si>
  <si>
    <t>2010-10-05T14:31:27Z</t>
  </si>
  <si>
    <t>Excel Finance Class 24: Solve For Period Rate &amp; Annual Rate When You Know PV, FV and # of Periods</t>
  </si>
  <si>
    <t>Download Excel File: https://people.highline.edu/mgirvin/YouTubeExcelIsFun/Busn233Ch04.xls Download pdf notes: https://people.highline.edu/mgirvin/YouTubeExcelIsFun/Busn233Ch04-17pages.pdf Learn how to Solve For Period Rate &amp; Annual Rate When You Know PV, FV and # of Periods. See a math method and learn about the RATE function. Learn about the Rule of 72. See 3 examples. Highline Community College Busn 233 Financial Management with Excel taught by Michael Girvin. Slaying Excel Dragons.</t>
  </si>
  <si>
    <t>zlrRxveukDM</t>
  </si>
  <si>
    <t>2010-10-05T14:31:19Z</t>
  </si>
  <si>
    <t>Excel Finance Class 23: Solve For Total Number Of Periods When You Know PV, FV and Period Rate</t>
  </si>
  <si>
    <t>Download Excel File: https://people.highline.edu/mgirvin/YouTubeExcelIsFun/Busn233Ch04.xls Download pdf notes: https://people.highline.edu/mgirvin/YouTubeExcelIsFun/Busn233Ch04-17pages.pdf Learn how to Solve For Total Number Of Periods (Nper) When You Know PV, FV and Period Rate. See a math method and learn about the NPER function. Highline Community College Busn 233 Financial Management with Excel taught by Michael Girvin. Slaying Excel Dragons.</t>
  </si>
  <si>
    <t>lM2U8gh3-9I</t>
  </si>
  <si>
    <t>2010-10-05T14:30:22Z</t>
  </si>
  <si>
    <t>Excel Finance Class 25: Future Value For Lender Or Borrower</t>
  </si>
  <si>
    <t>Download Excel File: https://people.highline.edu/mgirvin/YouTubeExcelIsFun/Busn233Ch04.xls Download pdf notes: https://people.highline.edu/mgirvin/YouTubeExcelIsFun/Busn233Ch04-17pages.pdf Learn how to make Future Value calculations For Lender Or Borrower. See the FV function and appropriate cash flows to get the correct answer. Highline Community College Busn 233 Financial Management with Excel taught by Michael Girvin. Slaying Excel Dragons Future Value calculations For Lender Or Borrower See the FV function and appropriate cash flows to get the correct answer</t>
  </si>
  <si>
    <t>https://i.ytimg.com/vi/lM2U8gh3-9I/maxresdefault.jpg</t>
  </si>
  <si>
    <t>enxF7oTH_eQ</t>
  </si>
  <si>
    <t>2010-09-30T20:30:28Z</t>
  </si>
  <si>
    <t>30/9/10 20:30</t>
  </si>
  <si>
    <t>Mr Excel &amp; excelisfun Trick 50: SUM Non - #N/A errors SUMIF or AGGREGATE?</t>
  </si>
  <si>
    <t>Download Files: https://people.highline.edu/mgirvin/YouTubeExcelIsFun/MrExcelExcelisfunTrick50.xlsx See Mr Excel and excelisfun create formulas to add a column of numbers and ignored the #N/A error: SUMIF function or AGGREGATE function?</t>
  </si>
  <si>
    <t>fmm7OuvxcOk</t>
  </si>
  <si>
    <t>2010-09-30T15:05:22Z</t>
  </si>
  <si>
    <t>30/9/10 15:05</t>
  </si>
  <si>
    <t>Excel Finance Class 20: Growth Ratios and Market Value Ratio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the ratios: Earnings per Share EPS, Price To Earnings PE, Dividend Per Share, Internal Growth and Sustainable Growth. Highline Community College Busn 233 Slaying Excel Dragons Financial Management with Excel taught by Michael Girvin.</t>
  </si>
  <si>
    <t>https://i.ytimg.com/vi/fmm7OuvxcOk/maxresdefault.jpg</t>
  </si>
  <si>
    <t>tSmPDU6NQHg</t>
  </si>
  <si>
    <t>2010-09-30T14:47:10Z</t>
  </si>
  <si>
    <t>30/9/10 14:47</t>
  </si>
  <si>
    <t>Excel Finance Class 14: Financial Statement Ratio Analysis - #1 Trick For Ratio Analysi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about how to complete financial statement Ratio analysis, create common sized Financial statements, why we use accounting information and problems with financial statement analysis. Learn an important trick that will make Ratio Analysis more easily understandable! Highline Community College Busn 233 Slaying Excel Dragons Financial Management with Excel taught by Michael Girvin.</t>
  </si>
  <si>
    <t>PT30M17S</t>
  </si>
  <si>
    <t>JrFpBkC98nk</t>
  </si>
  <si>
    <t>2010-09-30T14:46:45Z</t>
  </si>
  <si>
    <t>30/9/10 14:46</t>
  </si>
  <si>
    <t>Excel Finance Class 19:Profitablility Rations: Return On Equity &amp; Return On Assets &amp; DuPont Analysi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Return On Equity, Return On Assets, Profitablility &amp; DuPont Analysis. Return On Investment Highline Community College Busn 233 Slaying Excel Dragons Financial Management with Excel taught by Michael Girvin.</t>
  </si>
  <si>
    <t>RDQGJWgb9g0</t>
  </si>
  <si>
    <t>2010-09-30T14:41:51Z</t>
  </si>
  <si>
    <t>30/9/10 14:41</t>
  </si>
  <si>
    <t>Excel Finance Class 18: Asset Efficiency Ratio and Cash Cycle In Day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the Ratios: Asset Turnover, Capital Intensity, Inventory Turnover, Days To Sell Inventory, Receivable Turnover, Days To Collect Accounts Receivable, Payable Turnover, Days To Pay Accounts Payable, Highline Community College Busn 233 Slaying Excel Dragons Financial Management with Excel taught by Michael Girvin. Finance Excel 2007 2010 . Mike Gel Girvin excelisfun Highline Community College Busn 233 Slaying Excel Dragons</t>
  </si>
  <si>
    <t>PT18M10S</t>
  </si>
  <si>
    <t>pa-UD7OsSuQ</t>
  </si>
  <si>
    <t>2010-09-30T14:41:45Z</t>
  </si>
  <si>
    <t>Excel Finance Class 17: Leverage &amp; Solvency Ratios: Debt To Equity, Equity Multiplier, more...</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the Debt Ratio, Debt To Equity Ratio, Equity Multiplier Ratio and Times Interest Earned Ratio. Highline Community College Busn 233 Slaying Excel Dragons Financial Management with Excel taught by Michael Girvin.</t>
  </si>
  <si>
    <t>l25yFkv1N1s</t>
  </si>
  <si>
    <t>2010-09-30T14:36:07Z</t>
  </si>
  <si>
    <t>30/9/10 14:36</t>
  </si>
  <si>
    <t>Excel Finance Class 16: Liquidity, Current Ratio and How Current Ratio Can Be Manipulated</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liquidity Ratios including Current Ratio, Times Interest Earned and Cash Ratio. Also see how Current Ratio changes when certain transactions occur like buying inventory, paying a supplier or Incurring Long Term Debt. Highline Community College Busn 233 Slaying Excel Dragons Financial Management with Excel taught by Michael Girvin.</t>
  </si>
  <si>
    <t>gw9zPEIEEZU</t>
  </si>
  <si>
    <t>2010-09-30T14:31:33Z</t>
  </si>
  <si>
    <t>30/9/10 14:31</t>
  </si>
  <si>
    <t>Excel Finance Class 15: Common Sized Financial Statement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reate Common Sized Financial Statements. Highline Community College Busn 233 Slaying Excel Dragons Financial Management with Excel taught by Michael Girvin.</t>
  </si>
  <si>
    <t>AbdwchbDVLM</t>
  </si>
  <si>
    <t>2010-09-30T14:30:55Z</t>
  </si>
  <si>
    <t>30/9/10 14:30</t>
  </si>
  <si>
    <t>Excel Finance Class 13: Banks, Fundamental Problem With Banks, &amp; The Big Short</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about Short Term liabilities for banks, The fundamental problem with banks, and hear about the conclusion to the book The Big Short by Michael Lewis. Highline Community College Busn 233 Financial Management with Excel taught by Michael Girvin.</t>
  </si>
  <si>
    <t>https://i.ytimg.com/vi/AbdwchbDVLM/maxresdefault.jpg</t>
  </si>
  <si>
    <t>cpRlYaaztx4</t>
  </si>
  <si>
    <t>2010-09-27T18:52:29Z</t>
  </si>
  <si>
    <t>27/9/10 18:52</t>
  </si>
  <si>
    <t>Excel Magic Trick 731: Retrieve Cell Address Of Minimum Value In Column</t>
  </si>
  <si>
    <t>Download Excel Start File https://people.highline.edu/mgirvin/YouTubeExcelIsFun/EMT727-732.xlsx Download file: http://people.highline.edu/mgirvin/ Create a Formula that will Retrieve Cell Address Of Minimum Value In Column using the ADDRESS function and the functions: MATCH, INDEX, MIN, ROW and LOOKUP</t>
  </si>
  <si>
    <t>OBubmVJ656A</t>
  </si>
  <si>
    <t>2010-09-27T18:36:35Z</t>
  </si>
  <si>
    <t>27/9/10 18:36</t>
  </si>
  <si>
    <t>Excel Magic Trick 732: SERIES Chart Function</t>
  </si>
  <si>
    <t>Download Excel Start File https://people.highline.edu/mgirvin/YouTubeExcelIsFun/EMT727-732.xlsx Download file: https://people.highline.edu/mgirvin/ExcelIsFun.htm Learn about the SERIES Chart Function.</t>
  </si>
  <si>
    <t>Ov4xxjowTsk</t>
  </si>
  <si>
    <t>2010-09-27T18:36:29Z</t>
  </si>
  <si>
    <t>Excel Magic Trick 730: SUMIF with Approximate Criteria</t>
  </si>
  <si>
    <t>Download Excel Start File https://people.highline.edu/mgirvin/YouTubeExcelIsFun/EMT727-732.xlsx Download file: http://people.highline.edu/mgirvin/ Learn how to use the SUMIF function with Approximate Criteria to add when criteria has other content in the cell. For example get a match for Qty when the cell has Jan Qty.</t>
  </si>
  <si>
    <t>0U2hudPVyAk</t>
  </si>
  <si>
    <t>2010-09-27T18:28:46Z</t>
  </si>
  <si>
    <t>27/9/10 18:28</t>
  </si>
  <si>
    <t>Excel Magic Trick 729: VLOOKUP When Multiple Lookup Items In Cell, LOOKUP &amp; SEARCH functions</t>
  </si>
  <si>
    <t>Download Excel Start File https://people.highline.edu/mgirvin/YouTubeExcelIsFun/EMT727-732.xlsx Download file: http://people.highline.edu/mgirvin/ Learn how to lookup an item when multiple lookup items are in a single cell with the LOOKUP and SEARCH functions.</t>
  </si>
  <si>
    <t>e-TQGS3UYjs</t>
  </si>
  <si>
    <t>2010-09-27T18:23:01Z</t>
  </si>
  <si>
    <t>27/9/10 18:23</t>
  </si>
  <si>
    <t>Excel Magic Trick 728: COUNTIF &amp; AND Functions Check Whether 3 Specific People Worked Together</t>
  </si>
  <si>
    <t>Download file: http://people.highline.edu/mgirvin/ Learn how to check to see if the names Chin, Brandy and RC all appear in the same row with AND and COUNTIF functions and array tricks.</t>
  </si>
  <si>
    <t>Cs99PT-RewU</t>
  </si>
  <si>
    <t>2010-09-27T18:11:05Z</t>
  </si>
  <si>
    <t>27/9/10 18:11</t>
  </si>
  <si>
    <t>Excel Magic Trick 727: Calculate Hours Worked Night or Day Shift With Break For Lunch</t>
  </si>
  <si>
    <t>Download file: http://people.highline.edu/mgirvin/ Learn how to Calculate Hours Worked Night or Day Shift With Break For Lunch given time number inputs using the MOD function.</t>
  </si>
  <si>
    <t>mNZINYWuyc8</t>
  </si>
  <si>
    <t>2010-09-24T00:00:11Z</t>
  </si>
  <si>
    <t>24/9/10 0:00</t>
  </si>
  <si>
    <t>Excel Finance Class 09: Balance Sheet, Working Capital, Liquidity, Debt, Equity, Market Value</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about Balance Sheet, Working Capital, Liquidity, Debt, Equity, Market Value and some Excel formulas associated with the Balance Sheet. Highline Community College Busn 233 Financial Management with Excel taught by Michael Girvin.</t>
  </si>
  <si>
    <t>PT34M47S</t>
  </si>
  <si>
    <t>oIaB_ZrHbig</t>
  </si>
  <si>
    <t>2010-09-23T23:36:03Z</t>
  </si>
  <si>
    <t>23/9/10 23:36</t>
  </si>
  <si>
    <t>Excel Finance Class 10: Income Statement, Non Cash Depreciation Expense, Matching Principal</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about : Income Statement, Non Cash Depreciation Expense, Matching Principal as they relate to Finance. Highline Community College Busn 233 Financial Management with Excel taught by Michael Girvin.</t>
  </si>
  <si>
    <t>tf_QAQ5-smQ</t>
  </si>
  <si>
    <t>2010-09-23T23:31:23Z</t>
  </si>
  <si>
    <t>23/9/10 23:31</t>
  </si>
  <si>
    <t>Excel Finance Class 11: Finance Cash Flow From Accounting Information</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how to calculate Cash Flow From Assets, Cash Flow To Creditors and Cash Flow To Shareholders using accounting Financial Statements. Highline Community College Busn 233 Financial Management with Excel taught by Michael Girvin.</t>
  </si>
  <si>
    <t>PT38M26S</t>
  </si>
  <si>
    <t>05Y0xgrxcrs</t>
  </si>
  <si>
    <t>2010-09-23T23:05:01Z</t>
  </si>
  <si>
    <t>23/9/10 23:05</t>
  </si>
  <si>
    <t>Excel Finance Class 12: Cash Flow Advantage To Debt &amp; Average and Marginal Tax Rates</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about the Cash Flow Advantage To Debt &amp; about the Average and Marginal Tax Rates. Highline Community College Busn 233 Financial Management with Excel taught by Michael Girvin.</t>
  </si>
  <si>
    <t>PT13M11S</t>
  </si>
  <si>
    <t>cSs9jYudZBQ</t>
  </si>
  <si>
    <t>2010-09-23T22:52:56Z</t>
  </si>
  <si>
    <t>23/9/10 22:52</t>
  </si>
  <si>
    <t>Excel Finance Class 08: Intro To Corporate Financial Management</t>
  </si>
  <si>
    <t>Download pdf notes: https://people.highline.edu/mgirvin/YouTubeExcelIsFun/Busn233Ch01.pdf Download article: https://people.highline.edu/mgirvin/YouTubeExcelIsFun/Busn233FreeEfficientRational.pdf Learn about The definition of finance, the goal of finance, the drawbacks of the goal of finance (are markets free?, are markets efficient?, are market participants rational?), the fundamental accounting equation, other bacis finance terms. Highline Community College Busn 233 Financial Management with Excel taught by Michael Girvin.</t>
  </si>
  <si>
    <t>PT46M24S</t>
  </si>
  <si>
    <t>kzUmWtfTCko</t>
  </si>
  <si>
    <t>2010-09-17T21:32:03Z</t>
  </si>
  <si>
    <t>17/9/10 21:32</t>
  </si>
  <si>
    <t>Excel Magic Trick 722: Calculate Gross Pay For Week From Time Values In Range &amp; Hourly Wage</t>
  </si>
  <si>
    <t>Download file: http://people.highline.edu/mgirvin/ExcelIsFun.htm Learn how to calculate gross pay for week from time values in range and the hourly wage using SUMPRODUCT function. Also see what to do if you get a #VALUE! error from blanks in cell using the IF function and an array logical test. =SUMPRODUCT(Payroll Time Values For Week * Wage * 24) Trick</t>
  </si>
  <si>
    <t>BQtvyH25zJY</t>
  </si>
  <si>
    <t>2010-09-17T21:27:30Z</t>
  </si>
  <si>
    <t>17/9/10 21:27</t>
  </si>
  <si>
    <t>Excel Magic Trick 723: COUNTIF Error With Workbook References, Use SUMPRODUCT Instead</t>
  </si>
  <si>
    <t>Download Excel Start File https://people.highline.edu/mgirvin/YouTubeExcelIsFun/EMT722-726.xlsx Download file: http://people.highline.edu/mgirvin/ExcelIsFun.htm Learn how to avoid errors with the COUNTIF function when using workbook references by using the SUMPRODUCT function.</t>
  </si>
  <si>
    <t>PT4M57S</t>
  </si>
  <si>
    <t>sRQYiZB6wvE</t>
  </si>
  <si>
    <t>2010-09-17T21:25:09Z</t>
  </si>
  <si>
    <t>17/9/10 21:25</t>
  </si>
  <si>
    <t>Excel Magic Trick 724: VLOOKUP Check If Quantities Are Equal In Two Lists Show Differences If Not</t>
  </si>
  <si>
    <t>Download Excel Start File https://people.highline.edu/mgirvin/YouTubeExcelIsFun/EMT722-726.xlsx Download file: http://people.highline.edu/mgirvin/ExcelIsFun.htm Learn how to check if quantities are the same in two lists and show the differences if not, list the word "equal" if they are the same, and "not in list" if the lookup items is not in list. See the functions MATCH, INSA, VLOOKUP, IF.</t>
  </si>
  <si>
    <t>mmh20wJ_eI4</t>
  </si>
  <si>
    <t>2010-09-17T21:23:18Z</t>
  </si>
  <si>
    <t>17/9/10 21:23</t>
  </si>
  <si>
    <t>Excel Magic Trick 725: Which Quartile Are You In? INPUT your Score, Formula Says Quartile You Are In</t>
  </si>
  <si>
    <t>Download Excel Start File https://people.highline.edu/mgirvin/YouTubeExcelIsFun/EMT722-726.xlsx Download file: http://people.highline.edu/mgirvin/ExcelIsFun.htm Learn about the QUARTILE function. Learn how to create a formula that will automatically tell you what quartile a particular score is in using the MATCH and QUARTILE functions and an array constant.</t>
  </si>
  <si>
    <t>PT4M13S</t>
  </si>
  <si>
    <t>NhigjI86afs</t>
  </si>
  <si>
    <t>2010-09-17T21:22:34Z</t>
  </si>
  <si>
    <t>17/9/10 21:22</t>
  </si>
  <si>
    <t>Excel Magic Trick 726: Count 1 For Each Item in List 1 That Is In List 2 No Double Count for Dups</t>
  </si>
  <si>
    <t>Download Excel Start File https://people.highline.edu/mgirvin/YouTubeExcelIsFun/EMT722-726.xlsx Download all files: http://people.highline.edu/mgirvin/ExcelIsFun.htm Learn how to use the SIGN, COUNTIF and SUMPRODUCT functions to Count 1 For Each Item in List 1 That Is In List 2 -- No Double Count for Duplicates. There are multiple criteria for counting, but we need a 1 even when there are duplicates in List.</t>
  </si>
  <si>
    <t>qeWOy4Q-1n8</t>
  </si>
  <si>
    <t>2010-09-16T17:58:24Z</t>
  </si>
  <si>
    <t>16/9/10 17:58</t>
  </si>
  <si>
    <t>Excel Finance Class 01: Introduction to To Excel 2007 &amp; 2010</t>
  </si>
  <si>
    <t>Download Excel File: https://people.highline.edu/mgirvin/YouTubeExcelIsFun/Finance&amp;ExcelCh00ExcelWorkbook.xlsx Download pdf notes: https://people.highline.edu/mgirvin/YouTubeExcelIsFun/Finance&amp;Excelch00pdf.pdf Download Excel workbook http://people.highline.edu/mgirvin/ExcelIsFun.htm Learn the basics about how Excel is set up, Ribbons and the Quick Access toolbar for the beginning Finance class. Highline Community College Busn 233 Financial Management with Excel taught by Michael Girvin.</t>
  </si>
  <si>
    <t>PT14M49S</t>
  </si>
  <si>
    <t>oobJFvaPHJ0</t>
  </si>
  <si>
    <t>2010-09-16T17:56:54Z</t>
  </si>
  <si>
    <t>16/9/10 17:56</t>
  </si>
  <si>
    <t>Excel Finance Class 03: Math Operators and Order of Operations</t>
  </si>
  <si>
    <t>Download Excel File: https://people.highline.edu/mgirvin/YouTubeExcelIsFun/Finance&amp;ExcelCh00ExcelWorkbook.xlsx Download pdf notes: https://people.highline.edu/mgirvin/YouTubeExcelIsFun/Finance&amp;Excelch00pdf.pdf Learn about the math operators used in Excel and the math and Excel order of operations for formulas. Highline Community College Busn 233 Financial Management with Excel taught by Michael Girvin.</t>
  </si>
  <si>
    <t>PT24M50S</t>
  </si>
  <si>
    <t>hQdDrQvwRGc</t>
  </si>
  <si>
    <t>2010-09-16T17:51:15Z</t>
  </si>
  <si>
    <t>16/9/10 17:51</t>
  </si>
  <si>
    <t>Excel Finance Class 02: Getting Started with Formulas, Functions, Formula Inputs and Cell References</t>
  </si>
  <si>
    <t>Download Excel File: https://people.highline.edu/mgirvin/YouTubeExcelIsFun/Finance&amp;ExcelCh00ExcelWorkbook.xlsx Download pdf notes: https://people.highline.edu/mgirvin/YouTubeExcelIsFun/Finance&amp;Excelch00pdf.pdf Learn the basics about formulas and functions for the beginning Finance class. See formulas for Period Interest Rate, Net Income. See the functions SUM, AVERAGE, PMT. Learn about formula inputs and cell references and when to use cell references for vaiable data and when it is okay to hard code formula inputs into formulas. Highline Community College Busn 233 Financial Management with Excel taught by Michael Girvin.</t>
  </si>
  <si>
    <t>PT20M39S</t>
  </si>
  <si>
    <t>OVWjtyTobTk</t>
  </si>
  <si>
    <t>2010-09-16T17:37:42Z</t>
  </si>
  <si>
    <t>16/9/10 17:37</t>
  </si>
  <si>
    <t>Excel Finance Class 04: The Importance Of Number Formatting In Financial Calculations</t>
  </si>
  <si>
    <t>Download Excel File: https://people.highline.edu/mgirvin/YouTubeExcelIsFun/Finance&amp;ExcelCh00ExcelWorkbook.xlsx Download pdf notes: https://people.highline.edu/mgirvin/YouTubeExcelIsFun/Finance&amp;Excelch00pdf.pdf Learn about Number Formatting in Excel including General, Comma, Currency, Accounting, and Date Number Formatting. Learn how to not get tricked by Number Formatting when making calculations. Learn about Date Math and how to calculate a Maturity Date on a loan. Highline Community College Busn 233 Financial Management with Excel taught by Michael Girvin.</t>
  </si>
  <si>
    <t>yAbnKqOyd5U</t>
  </si>
  <si>
    <t>2010-09-16T17:35:28Z</t>
  </si>
  <si>
    <t>16/9/10 17:35</t>
  </si>
  <si>
    <t>Excel Finance Class 05: Percent, Percent Change / Increase / Decrease Percentage Number Formatting</t>
  </si>
  <si>
    <t>Download Excel File: https://people.highline.edu/mgirvin/YouTubeExcelIsFun/Finance&amp;ExcelCh00ExcelWorkbook.xlsx Download pdf notes: https://people.highline.edu/mgirvin/YouTubeExcelIsFun/Finance&amp;Excelch00pdf.pdf Learn about Percent, Percent Change, Percent Increase Decrease and Percentage Number Formatting in Excel. Learn how to use Percentage Number Format after a number in in a cell, before a number is in a cell and Formatting As You Tyope. Highline Community College Busn 233 Financial Management with Excel taught by Michael Girvin.</t>
  </si>
  <si>
    <t>KZQq2idp5HU</t>
  </si>
  <si>
    <t>2010-09-16T17:32:13Z</t>
  </si>
  <si>
    <t>16/9/10 17:32</t>
  </si>
  <si>
    <t>Excel Finance Class 06: Relative and Absolute Cell References in Copied Formulas</t>
  </si>
  <si>
    <t>Download Excel File: https://people.highline.edu/mgirvin/YouTubeExcelIsFun/Finance&amp;ExcelCh00ExcelWorkbook.xlsx Download pdf notes: https://people.highline.edu/mgirvin/YouTubeExcelIsFun/Finance&amp;Excelch00pdf.pdf Learn about Relative and Absolute Cell References in Formulas. Learn how to save time while creating formulas by using absolute cell references. Highline Community College Busn 233 Financial Management with Excel taught by Michael Girvin.</t>
  </si>
  <si>
    <t>uBCrOQbRFSo</t>
  </si>
  <si>
    <t>2010-09-16T17:32:05Z</t>
  </si>
  <si>
    <t>Excel Finance Class 07: Stylistic Formatting</t>
  </si>
  <si>
    <t>Download Excel File: https://people.highline.edu/mgirvin/YouTubeExcelIsFun/Finance&amp;ExcelCh00ExcelWorkbook.xlsx Download pdf notes: https://people.highline.edu/mgirvin/YouTubeExcelIsFun/Finance&amp;Excelch00pdf.pdf Learn about stylistic formatting: Fill Color, Font Color and Borders. Highline Community College Busn 233 Financial Management with Excel taught by Michael Girvin.</t>
  </si>
  <si>
    <t>6s6oH6Kh5hQ</t>
  </si>
  <si>
    <t>2010-09-09T19:30:44Z</t>
  </si>
  <si>
    <t>Excel Magic Trick 717: List 2 Same Order as List 2? MATCH and ROWS functions</t>
  </si>
  <si>
    <t>Download Excel Start File https://people.highline.edu/mgirvin/YouTubeExcelIsFun/EMT715-721.xlsx See how to check to see if List 2 is in the same order as list 1 using the MATCH and ROWS functions. Download file: http://people.highline.edu/mgirvin/</t>
  </si>
  <si>
    <t>S9kJimK5VOs</t>
  </si>
  <si>
    <t>2010-09-09T19:28:52Z</t>
  </si>
  <si>
    <t>Excel Magic Trick 715: Take Number with Spaces and Convert to Number</t>
  </si>
  <si>
    <t>Download Excel Start File https://people.highline.edu/mgirvin/YouTubeExcelIsFun/EMT715-721.xlsx See how to: 1. Take a number with spaces, remove spaces and convert text to number using the SUBSTITUE function and plus zero 2. Take a number with spaces and separate the numbers into individual cells using Text To Column. 3. Keyboard shortcut for Text To Column: Alt + D + E + F or Alt + A + E + F 4. Download file: http://people.highline.edu/mgirvin/</t>
  </si>
  <si>
    <t>0w669Q6PA6M</t>
  </si>
  <si>
    <t>2010-09-09T19:28:22Z</t>
  </si>
  <si>
    <t>Excel Magic Trick 716: Max of Absolute Values MAX &amp; ABS functions Array Formula</t>
  </si>
  <si>
    <t>Download Excel Start File https://people.highline.edu/mgirvin/YouTubeExcelIsFun/EMT715-721.xlsx See how to find the Absolute Value Max of a set of integers (positive, zero and negative) using the MAX and ABS functions. Array formula. Download file: http://people.highline.edu/mgirvin/</t>
  </si>
  <si>
    <t>CtrFnGWqoGE</t>
  </si>
  <si>
    <t>2010-09-09T19:28:12Z</t>
  </si>
  <si>
    <t>Excel Magic Trick 718: Calculate Hours Worked (Day or Night Shift) &amp; Subtract Lunch</t>
  </si>
  <si>
    <t>Download Excel Start File https://people.highline.edu/mgirvin/YouTubeExcelIsFun/EMT715-721.xlsx We have In Time &amp; Out Time for either Day or Night Shift and we must subtract 1 hour for weekday lunch and 1/2 hour for weekend lunch. See the formula to make this calculation that uses the IF, MOD and WEEKDAY functions. In case the In Time and Out Time are blank or have the word "OFF", we will use the ISNUMBER and SUMPRODUCT to show a zero. Download file: http://people.highline.edu/mgirvin/</t>
  </si>
  <si>
    <t>1WNFGhwI0dw</t>
  </si>
  <si>
    <t>2010-09-09T19:25:59Z</t>
  </si>
  <si>
    <t>Excel Magic Trick 721: Convert Text Time Numbers Without A Colon To Time 0655 into 06:55 AM</t>
  </si>
  <si>
    <t>Download Excel Start File https://people.highline.edu/mgirvin/YouTubeExcelIsFun/EMT715-721.xlsx See Mr Excel Message Board Barry Houdini's cool short formula trick to go from a time of 0655 to 06:55 AM with the TEXT function, backslash to insert a single character in Number Formatting and adding zero to convert text time to time. Download file: http://people.highline.edu/mgirvin/</t>
  </si>
  <si>
    <t>9riyo1o1-VY</t>
  </si>
  <si>
    <t>2010-09-09T19:25:56Z</t>
  </si>
  <si>
    <t>Excel Magic Trick 719: Comparing Two Lists Trouble 2 Examples (Numbers Not Match Numbers As Text)</t>
  </si>
  <si>
    <t>Download Excel Start File https://people.highline.edu/mgirvin/YouTubeExcelIsFun/EMT715-721.xlsx See a formula to compare two list of numbers and see what happens (and how to solve it) when one list is numbers (aligned right) and the other list is numbers as text (aligned left). See: 1) Text To Columns keyboard shortcut Alt + D = E + F (2003) or Alt + A + E + F (2007 2010) 2) See formulas addition to convert the numbers to text so that comparison text to text can be made. 3) Formula with MATCH and ISNUMBER functions (Logical Formula). 4) Learn about how Excel sees numbers and text as different data types and thus 102 does not equal "102". Download file: http://people.highline.edu/mgirvin/</t>
  </si>
  <si>
    <t>QVLIWJoA1Ys</t>
  </si>
  <si>
    <t>2010-09-09T19:24:42Z</t>
  </si>
  <si>
    <t>Excel Magic Trick 720: Show Records Between 2 Dates: Filter, Logical Formula, Conditional Formatting</t>
  </si>
  <si>
    <t>Download Excel Start File https://people.highline.edu/mgirvin/YouTubeExcelIsFun/EMT715-721.xlsx See how to use Filter, Logical Formula (AND, TODAY and EDATE functions) and Conditional Formatting to show records between two dates (upper and lower date). Download file: http://people.highline.edu/mgirvin/</t>
  </si>
  <si>
    <t>Po35KC2ODNw</t>
  </si>
  <si>
    <t>2010-09-03T19:02:44Z</t>
  </si>
  <si>
    <t>Excel Magic Trick 712: Formula To Take Data in Column and Make Proper Table For Name and E-mail</t>
  </si>
  <si>
    <t>Download Excel Start File https://people.highline.edu/mgirvin/YouTubeExcelIsFun/EMT711-714.xlsx Take bad data set up in one column and make a proper table of data for mail merge. See how to extract name and e-mail data from a list in one column where records are entered inconsistently. See the INDEX, SMALL, ROW, ROWS, COUNTIF, SEARCH, INSNUMBER and IF functions in a 2 formulas and 2 array formulas. Download file: http://people.highline.edu/mgirvin/ExcelIsFun.htm</t>
  </si>
  <si>
    <t>7zupA5Eu5Sk</t>
  </si>
  <si>
    <t>2010-09-03T18:55:24Z</t>
  </si>
  <si>
    <t>Excel Magic Trick 711: Count Employees in a given County Based on Zip Code SUMPRODUCT COUNTIF</t>
  </si>
  <si>
    <t>Download Excel Start File https://people.highline.edu/mgirvin/YouTubeExcelIsFun/EMT711-714.xlsx See how to use the SUMPRODUCT and COUNTIF functions together to count how many employees live in a county with many zip codes based on an employee list of all zip codes (in county and not in county). Array formula. Download file: http://people.highline.edu/mgirvin/ExcelIsFun.htm</t>
  </si>
  <si>
    <t>EAY--mMWwwE</t>
  </si>
  <si>
    <t>2010-09-03T18:51:37Z</t>
  </si>
  <si>
    <t>Excel Magic Trick 713: Count Max Number In Succession in Column FREQUENCY function magic!</t>
  </si>
  <si>
    <t>Download Excel Start File https://people.highline.edu/mgirvin/YouTubeExcelIsFun/EMT711-714.xlsx See how to count the max number of items in succession in a column of data using the FREQUENCY, IF, MAX and ROW functions. Amazing array formula from Colin Legg at the Mr Excel Message Board. Download file: http://people.highline.edu/mgirvin/ExcelIsFun.htm</t>
  </si>
  <si>
    <t>MSolEX05A3w</t>
  </si>
  <si>
    <t>2010-09-03T18:51:09Z</t>
  </si>
  <si>
    <t>Excel Magic Trick 714: Three Criteria Lookup Adding SUMIF, INDEX, MATCH, SUMPRODUCT (2 examples)</t>
  </si>
  <si>
    <t>Download Excel Start File https://people.highline.edu/mgirvin/YouTubeExcelIsFun/EMT711-714.xlsx See how to lookup and then add values with three criteria using 2 methods: 1. Add helper column that joins two criteria, SUMIF function, Ampersand to join criteria, INDEX and MATCH function to retrieve entire column of values (3rd criteria). 2. SUMPRODUCT and joining columns and matching joined criteria and , INDEX and MATCH function to retrieve entire column of values. Download file: http://people.highline.edu/mgirvin/ExcelIsFun.htm</t>
  </si>
  <si>
    <t>7S0eDH2j-qk</t>
  </si>
  <si>
    <t>2010-09-03T18:48:41Z</t>
  </si>
  <si>
    <t>Excel Magic Trick 707: RANK with Criteria - SUMPRODUCT</t>
  </si>
  <si>
    <t>Download Excel Start File https://people.highline.edu/mgirvin/YouTubeExcelIsFun/EMT707-710.xlsx See how to rank values based on one criteria using the SUMPRODUCT function. Another amazing formulas from the Mr Excel Message Board. Rank small number is best. Rank big number is best. Download file: http://people.highline.edu/mgirvin/ExcelIsFun.htm</t>
  </si>
  <si>
    <t>9jmNEqrfrZs</t>
  </si>
  <si>
    <t>2010-09-03T18:47:25Z</t>
  </si>
  <si>
    <t>Excel Magic Trick 703: Extract Records Multiple Criteria (AND OR logic) Filter, Formula, Adv. Filter</t>
  </si>
  <si>
    <t>Download Excel Start File https://people.highline.edu/mgirvin/YouTubeExcelIsFun/EMT703-706.xlsx Comprehensive Video that shows how to extract records from a table covering these topics: 1. Filter with 6 criteria then extract records to a new location 2. Advanced Filter with 6 criteria then extract records to a new location 3. Array Formula with 6 criteria then extract records to a new location 4. Learn About AND criteria 5. Learn about OR criteria 6. Learn about BETWEEN criteria 7. Learn how to extract records with Date Criteria 8. Learn about Boolean logic to count the number of records that match six criteria and extract the records 9. See the functions; SUMPRODUCT, IF, ROWS, INDEX, SMALL, ROW, AGGREGATE 10. See how to avoid Ctrl + Shift + Enter for an array formula by using the AGGREGATE function. Download file: http://people.highline.edu/mgirvin/ExcelIsFun.htm</t>
  </si>
  <si>
    <t>PT23M32S</t>
  </si>
  <si>
    <t>Q2_njKJ4PcE</t>
  </si>
  <si>
    <t>2010-09-03T18:44:30Z</t>
  </si>
  <si>
    <t>Excel Magic Trick 708: Lookup Multiplying -- SUMPRODUCT, Boolean, &amp; INDEX MATCH solution</t>
  </si>
  <si>
    <t>Download Excel Start File https://people.highline.edu/mgirvin/YouTubeExcelIsFun/EMT707-710.xlsx See how to take transaction records with rows of numbers, math a single criteria, then lookup a row of commission rates and multiply all the rows from the transactional data set by the row of commission rates. Download file: http://people.highline.edu/mgirvin/ExcelIsFun.htm</t>
  </si>
  <si>
    <t>hkoz_KleM_Q</t>
  </si>
  <si>
    <t>2010-09-03T18:42:46Z</t>
  </si>
  <si>
    <t>Excel Magic Trick 709: Defined Name Dynamic Range Formula w Relative References &amp; Data Extract</t>
  </si>
  <si>
    <t>Download Excel Start File https://people.highline.edu/mgirvin/YouTubeExcelIsFun/EMT707-710.xlsx See how to create an Excel solution that allows user to type in an area code and retrieve phone numbers of all suppliers in the area code. See these Excel tricks: 1. Create A Defined Name for dynamic Range using Relative References, not Absolute References. 2. Create Counting formula that will count phone numbers in a given area code 3. Create Array Formule for eaxtracting phone numbers and supplier data. 4. See the functions: OFFSET, COUNTA, SUMPRODUCT, SEARCH, IF, ROWS, INDES, SMALL, ROW Download file: http://people.highline.edu/mgirvin/ExcelIsFun.htm</t>
  </si>
  <si>
    <t>PT14M17S</t>
  </si>
  <si>
    <t>Ls2e7W0jZ9g</t>
  </si>
  <si>
    <t>2010-09-03T18:38:01Z</t>
  </si>
  <si>
    <t>Excel Magic Trick 710: average with 3 Criteria Using PivotTable Pivot Table</t>
  </si>
  <si>
    <t>Download Excel Start File https://people.highline.edu/mgirvin/YouTubeExcelIsFun/EMT707-710.xlsx See how to : average with three Criteria Using PivotTable Pivot Table. Download file: http://people.highline.edu/mgirvin/ExcelIsFun.htm</t>
  </si>
  <si>
    <t>PT2M47S</t>
  </si>
  <si>
    <t>K7TT8JrTyp8</t>
  </si>
  <si>
    <t>2010-09-03T18:29:19Z</t>
  </si>
  <si>
    <t>Excel Magic Trick 704: Analyzing Problem and Building Robust Solution.</t>
  </si>
  <si>
    <t>Download Excel Start File: https://people.highline.edu/mgirvin/YouTubeExcelIsFun/EMT703-706.xlsx See how to analyze a problem and find all the possibilities that exist, then build a robust solution. See Nested IF functions, the AND function, VLOOKUP function, the ROWS function and Data Validation drop-down list to create a formula for calculating an Invoice fee based on multiple categories. Download file: http://people.highline.edu/mgirvin/ExcelIsFun.htm</t>
  </si>
  <si>
    <t>PT13M9S</t>
  </si>
  <si>
    <t>G2f9SjESXm0</t>
  </si>
  <si>
    <t>2010-09-03T18:28:58Z</t>
  </si>
  <si>
    <t>Excel Magic Trick 699: VLOOKUP Mixed Number &amp; Letter Partial Text Extract For Lookup Value</t>
  </si>
  <si>
    <t>Download Excel Start File: https://people.highline.edu/mgirvin/YouTubeExcelIsFun/EMT703-706.xlsx Complex text extract formula that extracts text to use in VLOOKUP to lookup values and return data. See these Tricks: 1. Extract all letters from text string 2. Use extracted letter array in MATCH function 3. Lookup Last Number Trick (Big Number Trick BigNum) 4. Lookup First Number Trick (TRUE in MATCH lookup value) 5. Use MATCH function &amp; Lookup last and first number formula element in MID to extract the Mixed Number &amp; Letter Partial Text. 6. Use the Partial Text in VLOOKUP and INDEX formulas to lookup and retrieve values. Download file: http://people.highline.edu/mgirvin/ExcelIsFun.htm</t>
  </si>
  <si>
    <t>PT13M58S</t>
  </si>
  <si>
    <t>smW4lY3STk0</t>
  </si>
  <si>
    <t>2010-09-03T18:26:19Z</t>
  </si>
  <si>
    <t>Excel Magic Trick 706: Extract Number From Cell With A Time, A Dash and A Number</t>
  </si>
  <si>
    <t>Download Excel Start File: https://people.highline.edu/mgirvin/YouTubeExcelIsFun/EMT703-706.xlsx See how to use the LEFT, SEARCH and TRIM function to eaxtract numbers from a text string that can then be used in a calculating formula. Download file: http://people.highline.edu/mgirvin/ExcelIsFun.htm</t>
  </si>
  <si>
    <t>4Df5eWBTvtM</t>
  </si>
  <si>
    <t>2010-09-03T18:25:15Z</t>
  </si>
  <si>
    <t>Excel Magic Trick 705: Keyboard Shortcut for Finding Formula Dependents and Precedents</t>
  </si>
  <si>
    <t>Download Excel Start File: https://people.highline.edu/mgirvin/YouTubeExcelIsFun/EMT703-706.xlsx See how to use: 1. Ctrl + ] for dependent cells in a formula 2. Ctrl + { for precedent cells in a formula Formula Auditing Download file: http://people.highline.edu/mgirvin/ExcelIsFun.htm</t>
  </si>
  <si>
    <t>PT1M36S</t>
  </si>
  <si>
    <t>IhuURsu0jdI</t>
  </si>
  <si>
    <t>2010-09-03T18:23:50Z</t>
  </si>
  <si>
    <t>Excel Magic Trick 698: Extract Unique Items w Formula For Data Validation Drop-Down List</t>
  </si>
  <si>
    <t>Download file: http://people.highline.edu/mgirvin/excelisfun.htm See how to create an Expanding Data Validation Drop-down List from Table With Duplicates with these tricks: 1. INDEX function to create Dynamic Ranges using Defined Name Formula 2. Unique Count Formulas using SUMPRODUCT and COUNTIF functions 3. Unique List Data Extract Formula using FREQUENCY function and IF, SUM, ROW, ROWS MATCH functions. 4. Data Validation Drop-down List using INDEX function to create Dynamic Ranges using Defined Name Formula Download file: http://people.highline.edu/mgirvin/ExcelIsFun.htm</t>
  </si>
  <si>
    <t>wQiRrnOtSVk</t>
  </si>
  <si>
    <t>2010-09-03T18:22:50Z</t>
  </si>
  <si>
    <t>Excel Magic Trick 700: Return Every Other Cell (Cell Reference That Skips Columns) INDEX Function</t>
  </si>
  <si>
    <t>Download Files: https://people.highline.edu/mgirvin/YouTubeExcelIsFun/EMT698-702.xlsx See how to create a formula that will retrieve every other cell in a row as you copy the formula across the columns. INDEX function with a Number Incrementing formula element (uses INT &amp; COLUMNS functions) that generates the numbers 1,1,2,2,3,3. Download file: http://people.highline.edu/mgirvin/ExcelIsFun.htm</t>
  </si>
  <si>
    <t>y1ePcZ24m7Q</t>
  </si>
  <si>
    <t>2010-09-03T18:19:56Z</t>
  </si>
  <si>
    <t>Excel Magic Trick 701: Take Table Of Values and Place In Column With Formula</t>
  </si>
  <si>
    <t>Download Files: https://people.highline.edu/mgirvin/YouTubeExcelIsFun/EMT698-702.xlsx See how to place table of values in 1 column with INDEX function and Number Incrementing trick (INT, MOD, ROWS functions). Download file: http://people.highline.edu/mgirvin/ExcelIsFun.htm</t>
  </si>
  <si>
    <t>dvgTpmZHr1c</t>
  </si>
  <si>
    <t>2010-09-03T18:17:16Z</t>
  </si>
  <si>
    <t>Excel Magic Trick 702: VLOOKUP Return Two Values to One Cell or Two Cells</t>
  </si>
  <si>
    <t>Download Files: https://people.highline.edu/mgirvin/YouTubeExcelIsFun/EMT698-702.xlsx See how to lookup two values at once and return then both to: 1. One Cell using 2 VLOOKUP functions and concatenation (Ampersand &amp;) 2. Two Cells using 1 VLOOKUP and the COLUMNS function Download file: http://people.highline.edu/mgirvin/ExcelIsFun.htm</t>
  </si>
  <si>
    <t>AIQbJAPMrEg</t>
  </si>
  <si>
    <t>2010-08-06T22:39:22Z</t>
  </si>
  <si>
    <t>Excel Magic Trick 692: More About Incrementing Numbers In Formulas</t>
  </si>
  <si>
    <t>Download Files: https://people.highline.edu/mgirvin/YouTubeExcelIsFun/EMT686-697.xlsx See how to increment numbers in formulas to get 2,2,2,2,4,4,4,4 or 1,1,1,1,3,3,3,3 or 1,2,3,4,1,2,3,4 or 11,22,33,44 using the functions ROWS, INT, MOD, COLUMNS and more. Sequencing Numbers - Even Odd. Download file: http://flightline.highline.edu/mgirvin/ExcelIsFun.htm</t>
  </si>
  <si>
    <t>1t3r_n92vTE</t>
  </si>
  <si>
    <t>2010-08-06T22:38:52Z</t>
  </si>
  <si>
    <t>Excel Magic Trick 694: SUMIF Can't Handle Arrays. SUMIF(YEAR(A2:A10),2010,B2:B10) Won't Work</t>
  </si>
  <si>
    <t>Download Files: https://people.highline.edu/mgirvin/YouTubeExcelIsFun/EMT686-697.xlsx Learn about how the SUMIF function (and COUNTIF, etc.) cannot accept arrays. If you need to sum by year from transactional data the SUMIF and YEAR functions cannot be used together. Instead we can use the SUMPRODUCT function. Adding with 1 one criteria condition. Download file: http://flightline.highline.edu/mgirvin/ExcelIsFun.htm</t>
  </si>
  <si>
    <t>Hl_k-SUYB3o</t>
  </si>
  <si>
    <t>2010-08-06T22:37:30Z</t>
  </si>
  <si>
    <t>Excel Magic Trick 693: HOW Long To Double Your Money: NPER function or Rule of 72.</t>
  </si>
  <si>
    <t>Download Files: https://people.highline.edu/mgirvin/YouTubeExcelIsFun/EMT686-697.xlsx See how to calculate how long it will take to double your money using the NPER function and the rule of 72. Download file: http://flightline.highline.edu/mgirvin/ExcelIsFun.htm</t>
  </si>
  <si>
    <t>n2Vzd9SEDsc</t>
  </si>
  <si>
    <t>2010-08-06T22:34:05Z</t>
  </si>
  <si>
    <t>Excel Magic Trick 695: Allocate Total Costs across Categories Including Extra Pennies</t>
  </si>
  <si>
    <t>Download Files: https://people.highline.edu/mgirvin/YouTubeExcelIsFun/EMT686-697.xlsx See how to allocate $950 across 7 days including the extra penny with a single formula. Meldoc and mikerickson from the Mr Excel Message Board provide a great formula that uses SUM, ROUND and ROWS functions. Accounting Allocating costs. Download file: http://flightline.highline.edu/mgirvin/ExcelIsFun.htm</t>
  </si>
  <si>
    <t>6XT4536q5og</t>
  </si>
  <si>
    <t>2010-08-06T22:33:39Z</t>
  </si>
  <si>
    <t>Excel Magic Trick 696: Identify First Occurrence In Column (5 methods)</t>
  </si>
  <si>
    <t>Download Files: https://people.highline.edu/mgirvin/YouTubeExcelIsFun/EMT686-697.xlsx Create a column of 1s and 0s (ones and zeroes) where 1 indicates the first occurrence and 0 indicates any remaining duplicates. Five methods as seen at the Mr Excel Message Board: 1. N and COUNTIF function 2. N and COUNTIFS function 3. COUNTIF and zero 4. ISNUMBER and MATCH 5. SUM, FREQUENCY, IF, INDEX, MATCH, ROW functions Download file: http://flightline.highline.edu/mgirvin/ExcelIsFun.htm</t>
  </si>
  <si>
    <t>zuM4X26n1Yk</t>
  </si>
  <si>
    <t>2010-08-06T22:33:07Z</t>
  </si>
  <si>
    <t>Excel Magic Trick 697: Extract Month Year Records From Transactional Data - 3 Methods</t>
  </si>
  <si>
    <t>Download Files: https://people.highline.edu/mgirvin/YouTubeExcelIsFun/EMT686-697.xlsx Extract Month Year Records From Transactional Data using: 1. Filter 2. Array Formula using IF, ROW, SUMPRODUCT, TEXT, INDEX, SMALL functions 3. 2010 non-array formula using AGGREGATE function &amp; IF, ROW, SUMPRODUCT, TEXT, INDEX, functions Extract Records with Formula Download file: http://flightline.highline.edu/mgirvin/ExcelIsFun.htm</t>
  </si>
  <si>
    <t>zx8Csa0KP-E</t>
  </si>
  <si>
    <t>2010-07-31T02:40:08Z</t>
  </si>
  <si>
    <t>31/7/10 2:40</t>
  </si>
  <si>
    <t>Excel Magic Trick 683: 3 AND criteria &amp; 3rd AND has OR criteria -- Add, Count &amp; Conditional Format</t>
  </si>
  <si>
    <t>Download Files: https://people.highline.edu/mgirvin/YouTubeExcelIsFun/EMT683-685.xlsx For Data Analysis learn about AND &amp; OR criteria and Boolean and see how to: 1) Counting with 3 AND criteria and the 3rd AND criteria contains an OR criteria 2) Adding with 3 AND criteria and the 3rd AND criteria contains an OR criteria 3) Conditional Formatting with 3 AND criteria and the 3rd AND criteria contains an OR criteria Download file: http://flightline.highline.edu/mgirvin/ExcelIsFun.htm</t>
  </si>
  <si>
    <t>IS-s1QVhRPg</t>
  </si>
  <si>
    <t>2010-07-31T02:39:56Z</t>
  </si>
  <si>
    <t>31/7/10 2:39</t>
  </si>
  <si>
    <t>Excel Magic Trick 684: VLOOKUP 1 item &amp; Add Values from Multiple Rows/Columns - HLOOKUP</t>
  </si>
  <si>
    <t>Download Files: https://people.highline.edu/mgirvin/YouTubeExcelIsFun/EMT683-685.xlsx See how to do 1 Condition Lookup Adding for both the VLOOKUP and HLOOKUP functions. See how to use an array constant in the row/column num argument for the HLOOKUP and VLOOKUP functions. Download file: http://flightline.highline.edu/mgirvin/ExcelIsFun.htm</t>
  </si>
  <si>
    <t>AJN8-htHkUs</t>
  </si>
  <si>
    <t>2010-07-31T02:36:31Z</t>
  </si>
  <si>
    <t>31/7/10 2:36</t>
  </si>
  <si>
    <t>Excel Magic Trick 685: Conditional Format For Alternative Rows</t>
  </si>
  <si>
    <t>Download Files: https://people.highline.edu/mgirvin/YouTubeExcelIsFun/EMT683-685.xlsx See how to use the MOD and ROW functions for Conditionally Formatting Alternating Rows -- Every Other Row. Download file: http://flightline.highline.edu/mgirvin/ExcelIsFun.htm</t>
  </si>
  <si>
    <t>JwVN7Xuo0UI</t>
  </si>
  <si>
    <t>2010-07-28T16:40:17Z</t>
  </si>
  <si>
    <t>28/7/10 16:40</t>
  </si>
  <si>
    <t>Excel Magic Trick 674: OR Criteria Counting 3 Examples COUNTIF, SUMPRODUCT &amp; SUM-COUNTIF</t>
  </si>
  <si>
    <t>Download Files: https://people.highline.edu/mgirvin/YouTubeExcelIsFun/EMT673-682.xlsm See three formulas for counting blanks or Not Started (OR criteria): 1. COUNTIF + COUNTIF 2. SUMPRODUCT 3. SUM COUNTIF with array constant criteria Download file: http://flightline.highline.edu/mgirvin/ExcelIsFun.htm Cool Formula From Aladin at Mr Excel Message Board</t>
  </si>
  <si>
    <t>bfUIwZ7apkk</t>
  </si>
  <si>
    <t>2010-07-28T16:31:18Z</t>
  </si>
  <si>
    <t>28/7/10 16:31</t>
  </si>
  <si>
    <t>Excel Magic Trick 673: Varying Commission Rate Lookup Formula SUMPRODUCT Amazing Solution!!</t>
  </si>
  <si>
    <t>Download Files: https://people.highline.edu/mgirvin/YouTubeExcelIsFun/EMT673-682.xlsm See how to use the SUMPRODUCT formula to calculate commission amounts based on varying commission rates based on cumulative sales totals for each month. See an amazing formula from Dave Patton at the Mr Excel Message Board. Download file: http://flightline.highline.edu/mgirvin/ExcelIsFun.htm</t>
  </si>
  <si>
    <t>PT11M12S</t>
  </si>
  <si>
    <t>1x_hcmVqnyY</t>
  </si>
  <si>
    <t>2010-07-28T16:31:06Z</t>
  </si>
  <si>
    <t>Excel Magic Trick 676: Defined Name Dynamic Range Formula (column number varies) INDEX Function</t>
  </si>
  <si>
    <t>Download Files: https://people.highline.edu/mgirvin/YouTubeExcelIsFun/EMT673-682.xlsm See how to create a Defined Name formula for a dynamic range (columns can vary) using the INDEX and MATCH functions. This formula works when there are no column headers (field names). Download file: http://flightline.highline.edu/mgirvin/ExcelIsFun.htm</t>
  </si>
  <si>
    <t>PT5M30S</t>
  </si>
  <si>
    <t>U3eWhRcTH0w</t>
  </si>
  <si>
    <t>2010-07-28T16:29:20Z</t>
  </si>
  <si>
    <t>28/7/10 16:29</t>
  </si>
  <si>
    <t>Excel Magic Trick 675: Double VLOOKUP Custom Formula Dynamic Data Validation</t>
  </si>
  <si>
    <t>Download Files: https://people.highline.edu/mgirvin/YouTubeExcelIsFun/EMT673-682.xlsm See how create a data validation using Custom Logical Formula with 2 VLOOKUP functions that will change when different products are entered. For example, if shirt product is entered, the data validation will let only values between $50 and $100 into the cell, but if a different product is selected, then a different range of dollar values will be used. Download file: http://flightline.highline.edu/mgirvin/ExcelIsFun.htm</t>
  </si>
  <si>
    <t>LCR7pxCjJ3A</t>
  </si>
  <si>
    <t>2010-07-28T16:27:07Z</t>
  </si>
  <si>
    <t>28/7/10 16:27</t>
  </si>
  <si>
    <t>Excel Magic Trick 677: AVERAGE Last 3 Scores -- Mr Excel Message Board Array Formula</t>
  </si>
  <si>
    <t>Download Files: https://people.highline.edu/mgirvin/YouTubeExcelIsFun/EMT673-682.xlsm See a great array formula from pgc01 and Aladin at the Mr Excel Message Board that will average the last three scores eneterd for any Player using the functions: AVERAGE, IF, ROW, COUNTIF, MIN, LARGE. Download file: http://flightline.highline.edu/mgirvin/ExcelIsFun.htm</t>
  </si>
  <si>
    <t>5eM_A0tHwuQ</t>
  </si>
  <si>
    <t>2010-07-28T16:25:58Z</t>
  </si>
  <si>
    <t>28/7/10 16:25</t>
  </si>
  <si>
    <t>Excel Magic Trick 678: SUM only Values After Deadline Dynamic Range using INDEX Function.</t>
  </si>
  <si>
    <t>Download Files: https://people.highline.edu/mgirvin/YouTubeExcelIsFun/EMT673-682.xlsm See how SUM only the Values After the Deadline using a Dynamic Range formula using INDEX Function. Also see a SUMPRODUCT function method. Download file: http://flightline.highline.edu/mgirvin/ExcelIsFun.htm</t>
  </si>
  <si>
    <t>M5V_11qZMps</t>
  </si>
  <si>
    <t>2010-07-28T16:25:40Z</t>
  </si>
  <si>
    <t>Excel Magic Trick 680: Add A Scenario Button To Toolbar or Ribbon Excel 2010</t>
  </si>
  <si>
    <t>Download Files: https://people.highline.edu/mgirvin/YouTubeExcelIsFun/EMT673-682.xlsm See how to Add A Scenario Button To Toolbar or Ribbon in Excel 2010. Download file: http://flightline.highline.edu/mgirvin/ExcelIsFun.htm</t>
  </si>
  <si>
    <t>Ftnl5FhVlvY</t>
  </si>
  <si>
    <t>2010-07-28T16:25:37Z</t>
  </si>
  <si>
    <t>Excel Magic Trick 679: Adding Yearly Totals From Monthly Data - Date Formatting Trouble (2 Examples)</t>
  </si>
  <si>
    <t>Download Files: https://people.highline.edu/mgirvin/YouTubeExcelIsFun/EMT673-682.xlsm See 2 examples of how to summarize yearly totals from monthly totals when there Year Criteria is entered as a serial date. See the SUMPRODUCT and SUMIFS functions. Learn about criteria and how to enter it into the SUMIFS functions. Use the ampersand to join comparative operators to value in cells to create criteria. Download file: http://flightline.highline.edu/mgirvin/ExcelIsFun.htm</t>
  </si>
  <si>
    <t>DFNQjYx9RuE</t>
  </si>
  <si>
    <t>2010-07-28T16:22:55Z</t>
  </si>
  <si>
    <t>28/7/10 16:22</t>
  </si>
  <si>
    <t>Excel Magic Trick 681: Find Smallest Number That Is Greater Than Zero Array Formula</t>
  </si>
  <si>
    <t>Download Files: https://people.highline.edu/mgirvin/YouTubeExcelIsFun/EMT683-685.xlsx See how to use the MIN and IF functions to find smallest number that is greater than zero in an array formula. Download file: http://flightline.highline.edu/mgirvin/ExcelIsFun.htm</t>
  </si>
  <si>
    <t>6SNNbO-VZsc</t>
  </si>
  <si>
    <t>2010-07-28T16:22:37Z</t>
  </si>
  <si>
    <t>Excel Magic Trick 682: Averaging Times Entered As Text (3 Examples) Array Formula</t>
  </si>
  <si>
    <t>Download Files: https://people.highline.edu/mgirvin/YouTubeExcelIsFun/EMT683-685.xlsx See three methods to averaged times values that were exported from a database as text values instead of number values: 1) AVERAGE and IF array formula 2) Text to Columns feature 3) AVERAGE, IF and TRIM function array formula Download file: http://flightline.highline.edu/mgirvin/ExcelIsFun.htm</t>
  </si>
  <si>
    <t>PT6M22S</t>
  </si>
  <si>
    <t>iHAeBES0IJQ</t>
  </si>
  <si>
    <t>2010-07-22T18:58:29Z</t>
  </si>
  <si>
    <t>22/7/10 18:58</t>
  </si>
  <si>
    <t>Excel 2010 Magic Trick 672: AGGREGATE function Replaces SMALL Function Array Formula</t>
  </si>
  <si>
    <t>Download files: https://people.highline.edu/mgirvin/YouTubeExcelIsFun/EMT672.xlsx See how you can use the non-Ctrl+Shift+Enter function AGGREGATE in place of SMALL in an array formula. Link for file: http://flightline.highline.edu/mgirvin/ExcelIsFun.htm</t>
  </si>
  <si>
    <t>x9J2N31KTpE</t>
  </si>
  <si>
    <t>2010-07-22T13:12:55Z</t>
  </si>
  <si>
    <t>22/7/10 13:12</t>
  </si>
  <si>
    <t>Excel 2010 Magic Trick 661: AGGREGATE function Contains 19 different functions</t>
  </si>
  <si>
    <t>Download files: https://people.highline.edu/mgirvin/YouTubeExcelIsFun/EMT661-671-Excel_2010_AGGREGATE_Function.xlsm Learn about the new Excel 2010 AGGREGATE function that can calculate these 19 different functions depending on what number you put into the 1st argument of the AGGREGATE function. This is an improvement over the SUBTOTAL function which only has 11 functions. The functions are: AVERAGE -- find the mean of a data set in a column. COUNT -- count the number of numbers in a column. COUNTA -- count the number of non-empty cells in a column. MAX -- find the max of a data set in a column MIN -- find the minimum value in a data set in a column PRODUCT -- Multiply all the values in a column. STDEV.S -- standard deviation of a sample set STDEV.P-- standard deviation of a population SUM -- add values in a column VAR.S -- variance for a sample data set. VAR.P-- variance for the population. MEDIAN -- median value positionally in the middle. MODE.SNGL -- New Excel 2010 MODE function -- the one that occurs most frequenctly. LARGE -- find the 2nd, or 3rd, etc. Largest value in a data set. SMALL -- find the 2nd, or 3rd, etc. smallest value in a data set. PERCENTILE.INC -- Percentile the old Excel method (inclusive) QUARTILE.INC -- Quartile the old Excel method (inclusive) PERCENTILE.EXC -- Percentile the new Excel method (exclusive) QUARTILE.EXC -- Quartile the new Excel method (exclusive) Download files: http://flightline.highline.edu/mgirvin/ExcelIsFun.htm</t>
  </si>
  <si>
    <t>5vYHn24a8G0</t>
  </si>
  <si>
    <t>2010-07-22T13:12:08Z</t>
  </si>
  <si>
    <t>Excel 2010 Magic Trick 666: AGGREGATE Function Array Formula #1 Single Cell Array Formula</t>
  </si>
  <si>
    <t>Download files: https://people.highline.edu/mgirvin/YouTubeExcelIsFun/EMT661-671-Excel_2010_AGGREGATE_Function.xlsm See how to use the AGGREGATE function to avoid Ctrl + Shift + Enter for normal array formulas. We will compare the new Excel 2010 AGGREGATE function to older methods of calculating the 2nd largest value in a data set with 1 criteria (condition). See the IF and LARGE function. . In the AGGREGATE, see the large function for the first argument and 6 (ignore errors) in the options argument (second argument of the AGGREGATE). AGGREGATE function joins the ranks of LOOKUP, INDEX and SUMPRODUCT as functions that can handle arrays! Array formulas: 1) For AGGREGATE function, Numbers come first, then divide, then criteria; 2) For IF function, Criteria come first, then comma, then numbers. Download files: http://flightline.highline.edu/mgirvin/ExcelIsFun.htm</t>
  </si>
  <si>
    <t>1tcaEC3BYyo</t>
  </si>
  <si>
    <t>2010-07-22T13:10:35Z</t>
  </si>
  <si>
    <t>22/7/10 13:10</t>
  </si>
  <si>
    <t>Excel 2010 Magic Trick 662: AGGREGATE function Ignores Hidden Rows for Calculations</t>
  </si>
  <si>
    <t>Download files: https://people.highline.edu/mgirvin/YouTubeExcelIsFun/EMT661-671-Excel_2010_AGGREGATE_Function.xlsm Learn about the new Excel 2010 AGGREGATE function that can make calculations that ignore hidden rows. For example you can add or average while ignoring values in hidden rows. In addition you can ignore both Hidden Rows and Error Value. SUBTOTAL function only has 11 functions, whereas the AGGREGATE has 19 plus options to ignore errors, hidden rows and nested Subtotal or AGGREGATE functions. Download files: http://flightline.highline.edu/mgirvin/ExcelIsFun.htm</t>
  </si>
  <si>
    <t>NCIOwWBkZIU</t>
  </si>
  <si>
    <t>2010-07-22T13:09:26Z</t>
  </si>
  <si>
    <t>22/7/10 13:09</t>
  </si>
  <si>
    <t>Excel 2010 Magic Trick 663: AGGREGATE function Ignores Error Values for Calculations</t>
  </si>
  <si>
    <t>Download files: https://people.highline.edu/mgirvin/YouTubeExcelIsFun/EMT661-671-Excel_2010_AGGREGATE_Function.xlsm Learn about the new Excel 2010 AGGREGATE function that can make calculations that ignore error values. For example you can add or average while ignoring #N/A errors in hidden rows. In addition you can ignore both Error Value and Hidden Rows. SUBTOTAL function only has 11 functions, whereas the AGGREGATE has 19 plus options to ignore errors, hidden rows and nested Subtotal or AGGREGATE functions. Download files: http://flightline.highline.edu/mgirvin/ExcelIsFun.htm</t>
  </si>
  <si>
    <t>dpR1nSHdfks</t>
  </si>
  <si>
    <t>2010-07-22T13:08:20Z</t>
  </si>
  <si>
    <t>22/7/10 13:08</t>
  </si>
  <si>
    <t>Excel 2010 Magic Trick 664: AGGREGATE function Ignores Nested SUBTOTALs for Calculations</t>
  </si>
  <si>
    <t>Download files: https://people.highline.edu/mgirvin/YouTubeExcelIsFun/EMT661-671-Excel_2010_AGGREGATE_Function.xlsm See how to make a calculation on a column of values that contain Subtotals that you do not want to include in the calculations. The AGGREGATE function will ignore nested SUBTOTAL and AGGREGATE functions when making calculations. SUBTOTAL function only has 11 functions, whereas the AGGREGATE has 19 plus options to ignore errors, hidden rows and nested Subtotal or AGGREGATE functions. Download files: http://flightline.highline.edu/mgirvin/ExcelIsFun.htm</t>
  </si>
  <si>
    <t>sORNqp7qqfE</t>
  </si>
  <si>
    <t>2010-07-22T13:07:08Z</t>
  </si>
  <si>
    <t>22/7/10 13:07</t>
  </si>
  <si>
    <t>Excel 2010 Magic Trick 665: AGGREGATE function Ignores Filtered Values When Making Calculations</t>
  </si>
  <si>
    <t>Download files: https://people.highline.edu/mgirvin/YouTubeExcelIsFun/EMT661-671-Excel_2010_AGGREGATE_Function.xlsm See how to use the AGGREGATE function to make calculations on filtered data. SUBTOTAL function only has 11 functions, whereas the AGGREGATE has 19 plus options to ignore errors, hidden rows and nested Subtotal or AGGREGATE functions. Download files: http://flightline.highline.edu/mgirvin/ExcelIsFun.htm</t>
  </si>
  <si>
    <t>TWHLcqrGQDM</t>
  </si>
  <si>
    <t>2010-07-22T13:04:56Z</t>
  </si>
  <si>
    <t>22/7/10 13:04</t>
  </si>
  <si>
    <t>Excel 2010 Magic Trick 667: AGGREGATE Function Array Formula #2 Return 5 Largest Values</t>
  </si>
  <si>
    <t>Download files: https://people.highline.edu/mgirvin/YouTubeExcelIsFun/EMT661-671-Excel_2010_AGGREGATE_Function.xlsm See how to calculate the five largest values for each sales representative using the new AGGREGATE function. In the AGGREGATE, see the large function for the first argument and 6 (ignore errors) in the options argument (second argument of the AGGREGATE). This new function can handle arrays and will create a whole table of values. Compare it to earlier Excel methods where we had to use the IF and LARGE functions and CTRL + SHIFT + ENTER. AGGREGATE function joins the ranks of LOOKUP, INDEX and SUMPRODUCT as functions that can handle arrys! Array formulas: 1) For AGGREGATE function, Numbers come first, then divide, then criteria; 2) For IF function, Criteria come first, then comma, then numbers. Download files: http://flightline.highline.edu/mgirvin/ExcelIsFun.htm</t>
  </si>
  <si>
    <t>q6msFhgoNJQ</t>
  </si>
  <si>
    <t>2010-07-22T13:02:44Z</t>
  </si>
  <si>
    <t>22/7/10 13:02</t>
  </si>
  <si>
    <t>Excel 2010 Magic Trick 668: AGGREGATE Function Array Formula #3 Calculate 90 Percentile CPA Scores</t>
  </si>
  <si>
    <t>Download files: https://people.highline.edu/mgirvin/YouTubeExcelIsFun/EMT661-671-Excel_2010_AGGREGATE_Function.xlsm See the amazing new AGGREGATE function calculate the 90th percentile CPA score for four different schools. This new function is better than SUBTOTAL function because 1) the options argument set to 18 will calculate Percentile and 2) AGGREGATE can handle arrays. See how the AGGREGATE function can ignore errors. AGGREGATE function joins the ranks of LOOKUP, INDEX and SUMPRODUCT as functions that can handle arrys! Array formulas: 1) For AGGREGATE function, Numbers come first, then divide, then criteria; 2) For IF function, Criteria come first, then comma, then numbers. Download files: http://flightline.highline.edu/mgirvin/ExcelIsFun.htm</t>
  </si>
  <si>
    <t>_pPKg_6oDE8</t>
  </si>
  <si>
    <t>2010-07-22T13:01:12Z</t>
  </si>
  <si>
    <t>22/7/10 13:01</t>
  </si>
  <si>
    <t>Excel 2010 Magic Trick 669: AGGREGATE function Can Not Handle 3-D Cell References</t>
  </si>
  <si>
    <t>Download files: https://people.highline.edu/mgirvin/YouTubeExcelIsFun/EMT661-671-Excel_2010_AGGREGATE_Function.xlsm See that the AGGREGATE function cannot handle 3-D cell references. Download files: http://flightline.highline.edu/mgirvin/ExcelIsFun.htm</t>
  </si>
  <si>
    <t>KRtD3eWJElw</t>
  </si>
  <si>
    <t>2010-07-22T13:01:00Z</t>
  </si>
  <si>
    <t>Excel 2010 Magic Trick 670: AGGREGATE Function Array Formula #4 Extract Records 1 criterion</t>
  </si>
  <si>
    <t>Download files: https://people.highline.edu/mgirvin/YouTubeExcelIsFun/EMT661-671-Excel_2010_AGGREGATE_Function.xlsm See how to use the AGGREGATE function to create a formula for extracting records with one criterion. This is a lookup problem where you want to return multiple records from one lookup value. This formula is not an array formula because it does not require Ctrl + Shift + Enter. Use AGRREGATE to Replace SMALL function in array formula. Array formulas: 1) For AGGREGATE function, Numbers come first, then divide, then criteria; 2) For IF function, Criteria come first, then comma, then numbers. AGGREGATE function joins the ranks of LOOKUP, INDEX and SUMPRODUCT as functions that can handle arrays! Download files: http://flightline.highline.edu/mgirvin/ExcelIsFun.htm</t>
  </si>
  <si>
    <t>KPhvLMzXa_8</t>
  </si>
  <si>
    <t>2010-07-22T12:58:09Z</t>
  </si>
  <si>
    <t>22/7/10 12:58</t>
  </si>
  <si>
    <t>Excel 2010 Magic Trick 671: AGGREGATE function Array Formula #5 Extract Records 2 criteria</t>
  </si>
  <si>
    <t>Download Files: https://people.highline.edu/mgirvin/YouTubeExcelIsFun/EMT648-660.xlsx See how to use the AGGREGATE function to create a formula for extracting records with two criteria. This is a lookup problem where you want to return multiple records from two lookup values. This formula is not an array formula because it does not require Ctrl = Shift + Enter. Use AGRREGATE to Replace SMALL function in array formula. Array formulas: 1) For AGGREGATE function, Numbers come first, then divide, then criteria; 2) For IF function, Criteria come first, then comma, then numbers. AGGREGATE function joins the ranks of LOOKUP, INDEX and SUMPRODUCT as functions that can handle arrays! Download files: http://flightline.highline.edu/mgirvin/ExcelIsFun.htm</t>
  </si>
  <si>
    <t>R0DQ04s_kWI</t>
  </si>
  <si>
    <t>2010-07-22T12:28:23Z</t>
  </si>
  <si>
    <t>22/7/10 12:28</t>
  </si>
  <si>
    <t>Kid Adds Drainage Pipe To Puddle While Playing With Toy Diggers</t>
  </si>
  <si>
    <t>uOXX2Okc7Og</t>
  </si>
  <si>
    <t>2010-07-22T12:28:16Z</t>
  </si>
  <si>
    <t>Kid Digs Up Grass With Toy Diggers To Install Grainage Pipes</t>
  </si>
  <si>
    <t>Kid plays with toy diggers (Tonka Dump Truck, Front End Loader, Excavator, Bull Dozer) and digs up lawn and plans to install pipes all the way to the city.</t>
  </si>
  <si>
    <t>PT1M5S</t>
  </si>
  <si>
    <t>XsRnXUPZm1I</t>
  </si>
  <si>
    <t>2010-07-22T12:28:03Z</t>
  </si>
  <si>
    <t>Kid Copies Big Brother's YouTube Video of Falling Off Skateboard. Life Imitates Art.</t>
  </si>
  <si>
    <t>Little Brother pretends to fall off skateboard just like his Big brother's YouTube Video.</t>
  </si>
  <si>
    <t>PT12S</t>
  </si>
  <si>
    <t>NRkzXUrUaC4</t>
  </si>
  <si>
    <t>2010-07-22T12:22:47Z</t>
  </si>
  <si>
    <t>22/7/10 12:22</t>
  </si>
  <si>
    <t>Kid Drives Toy Monster Truck Over Easter Eggs and Makes Cool Sounds</t>
  </si>
  <si>
    <t>Kid Drives Toy Monster Truck Over Easter Eggs and Makes Cool Sounds.</t>
  </si>
  <si>
    <t>PT39S</t>
  </si>
  <si>
    <t>eRjmigkBXYg</t>
  </si>
  <si>
    <t>2010-07-22T12:22:20Z</t>
  </si>
  <si>
    <t>Kid Makes Jelly Bean Soup</t>
  </si>
  <si>
    <t>Kid Makes Jelly Bean Soup with pots and pans. He pretends to cook in the kitchen to make soup</t>
  </si>
  <si>
    <t>PT1M20S</t>
  </si>
  <si>
    <t>UraMXg6kagI</t>
  </si>
  <si>
    <t>2010-07-22T12:21:38Z</t>
  </si>
  <si>
    <t>22/7/10 12:21</t>
  </si>
  <si>
    <t>4 Year Old Follows Dad While Mowing With Toy Mower.</t>
  </si>
  <si>
    <t>S_sN-cmg6yY</t>
  </si>
  <si>
    <t>2010-07-22T12:20:27Z</t>
  </si>
  <si>
    <t>22/7/10 12:20</t>
  </si>
  <si>
    <t>Kid Pretends To Plant Garden with Rock Seeds and Water &amp; Then Tells You All About It!</t>
  </si>
  <si>
    <t>aaVdLlwrQ_A</t>
  </si>
  <si>
    <t>2010-07-22T12:10:20Z</t>
  </si>
  <si>
    <t>22/7/10 12:10</t>
  </si>
  <si>
    <t>Kid's Mud Hold Turns Into Sink Hole (1:40)</t>
  </si>
  <si>
    <t>Watch careffully at 1:40 -- Kid Plays in mud hold and then everyone is surprised when mud turns into sink hold.</t>
  </si>
  <si>
    <t>yNtKCVFlXfM</t>
  </si>
  <si>
    <t>2010-07-22T12:07:03Z</t>
  </si>
  <si>
    <t>22/7/10 12:07</t>
  </si>
  <si>
    <t>4 Year Old's First Drum Lesson</t>
  </si>
  <si>
    <t>See kid at first drum lesson!</t>
  </si>
  <si>
    <t>N-vaA6VG7jI</t>
  </si>
  <si>
    <t>2010-07-22T12:04:53Z</t>
  </si>
  <si>
    <t>22/7/10 12:04</t>
  </si>
  <si>
    <t>4 Year Old - Future Rock &amp; Roll Drummer</t>
  </si>
  <si>
    <t>See kid make up song while drumming - 4 Year Old - Future Rock &amp; Roll Drummer.</t>
  </si>
  <si>
    <t>77BLU5n5uUw</t>
  </si>
  <si>
    <t>2010-07-17T01:23:44Z</t>
  </si>
  <si>
    <t>17/7/10 1:23</t>
  </si>
  <si>
    <t>Excel Magic Trick 648: Interesting Formula To Create A Data Set ROWS, COLUMNS and CAR functions.</t>
  </si>
  <si>
    <t>Download Files: https://people.highline.edu/mgirvin/YouTubeExcelIsFun/EMT648-660.xlsx See the functions ROWS, COLUMNS, and CHAR in a formula that will create a data set.</t>
  </si>
  <si>
    <t>jHbYV4smIHo</t>
  </si>
  <si>
    <t>2010-07-17T01:23:15Z</t>
  </si>
  <si>
    <t>Excel Magic Trick 649: Formula to increment number pattern 1,1,1,2,2,2,3,3,3...</t>
  </si>
  <si>
    <t>Download Files: https://people.highline.edu/mgirvin/YouTubeExcelIsFun/EMT648-660.xlsx From Aladin and Hot Pepper at the Mr Excel Message Board see two great formulas to increment a number pattern using the INT, ROW and ROWS functions and the act of dividing by 3. Amazing formulas.</t>
  </si>
  <si>
    <t>KtIOwYNkUdE</t>
  </si>
  <si>
    <t>2010-07-17T01:22:01Z</t>
  </si>
  <si>
    <t>17/7/10 1:22</t>
  </si>
  <si>
    <t>Excel Magic Trick 650: Formula To Extract All Rows In Data Set Into 1 Column INDEX function</t>
  </si>
  <si>
    <t>Download Files: https://people.highline.edu/mgirvin/YouTubeExcelIsFun/EMT648-660.xlsx See an amazing formula to take all records from a data set and place them into one column. See the functions INDEX, INT, ROWS and MOD functions.</t>
  </si>
  <si>
    <t>6XX7UBmP3rM</t>
  </si>
  <si>
    <t>2010-07-17T01:21:14Z</t>
  </si>
  <si>
    <t>17/7/10 1:21</t>
  </si>
  <si>
    <t>Excel Magic Trick 652: Boolean Logic for Logical &amp; Array Formulas</t>
  </si>
  <si>
    <t>Download Files: https://people.highline.edu/mgirvin/YouTubeExcelIsFun/EMT648-660.xlsx See how to create Boolean Logic formulas for AND and OR Logical Formulas. See Logical Truth Tables for AND and OR. See how to create Array Formulas in three different ways: SUMPRODUCT function (DON'T have to use Ctrl + Shift + Enter) Array with SUM function (must use Ctrl + Shift + Enter)</t>
  </si>
  <si>
    <t>6FJO3mPI7Yg</t>
  </si>
  <si>
    <t>2010-07-17T01:19:29Z</t>
  </si>
  <si>
    <t>17/7/10 1:19</t>
  </si>
  <si>
    <t>Excel Magic Trick 651: Comparative Operators &amp; Logical Formulas</t>
  </si>
  <si>
    <t>Download Files: https://people.highline.edu/mgirvin/YouTubeExcelIsFun/EMT648-660.xlsx See how to use all the different Comparative Operators for Logical Formulas (TRUE FALSE). See how to make logical formulas that use comparative operators for different situations: NUMBERS, TEXT, NAMES, DATES Comparative Operators for Logical Formulas TRUE FALSE</t>
  </si>
  <si>
    <t>38fIC2xcktY</t>
  </si>
  <si>
    <t>2010-07-17T01:15:42Z</t>
  </si>
  <si>
    <t>17/7/10 1:15</t>
  </si>
  <si>
    <t>Excel Magic Trick 654: Charts: Line &amp; X Y Scatter</t>
  </si>
  <si>
    <t>Download Files: https://people.highline.edu/mgirvin/YouTubeExcelIsFun/EMT648-660.xlsx Learn when to use the Line chart and when to use an X-Y Scatter diagram. See the difference between the Line and the X-Y Scatter diagram Charts. Line is for 1 number and a label. X-Y Scatter diagram is for 2 numbers. X-Y Scatter diagram Chart Line Chart</t>
  </si>
  <si>
    <t>2sJ9cyH8Cjg</t>
  </si>
  <si>
    <t>2010-07-17T01:15:37Z</t>
  </si>
  <si>
    <t>Excel Magic Trick 653: Boolean Math Bonus Instead of IF Function</t>
  </si>
  <si>
    <t>Download Files: https://people.highline.edu/mgirvin/YouTubeExcelIsFun/EMT648-660.xlsx Replace your IF function with a shorter Boolean Math formula! TRUE = 1, FALSE = 0, TRUE*2000 = 2000 and FASLE*2000 = 0. See how to create Logical formulas. See how to create Boolean Math formulas.</t>
  </si>
  <si>
    <t>R66OnM4X30s</t>
  </si>
  <si>
    <t>2010-07-17T01:14:25Z</t>
  </si>
  <si>
    <t>17/7/10 1:14</t>
  </si>
  <si>
    <t>Excel Magic Trick 655: Frequency Polygon Line Chart</t>
  </si>
  <si>
    <t>Download Files: https://people.highline.edu/mgirvin/YouTubeExcelIsFun/EMT648-660.xlsx See how to create a Statistics Frequency Polygon using a line chart. Also, see how Excel mistakenly interprets number category label data as Number Series data. See how to edit a chart after it is created. See how to edit the category labels, horizontal labels, and change them to a different set of cells (ranges). See how to make charts in Excel 2007. Basic Statistics Frequency Polygon</t>
  </si>
  <si>
    <t>oyxndKAoVu4</t>
  </si>
  <si>
    <t>2010-07-17T01:12:03Z</t>
  </si>
  <si>
    <t>17/7/10 1:12</t>
  </si>
  <si>
    <t>Excel Magic Trick 656: Excel Will Talk To You</t>
  </si>
  <si>
    <t>Download Files: https://people.highline.edu/mgirvin/YouTubeExcelIsFun/EMT648-660.xlsx Add the Speak Cells On Enter button to Excel. See how to add a button to the Excel 2007 Quick Access Toolbar. Learn how to show the Text To Speech Toolbar in Excel 2003. The Speak Cells On Enter button will let you tell Excel to read the cell content out loud to you. This feature can be used to check or verify data entry accuracy.</t>
  </si>
  <si>
    <t>PT2M9S</t>
  </si>
  <si>
    <t>EHuNuy2Yb_U</t>
  </si>
  <si>
    <t>2010-07-17T01:11:39Z</t>
  </si>
  <si>
    <t>17/7/10 1:11</t>
  </si>
  <si>
    <t>Excel Magic Trick 659: Advanced Filter Using Formula Criteria to Extract Sample Data</t>
  </si>
  <si>
    <t>Download Files: https://people.highline.edu/mgirvin/YouTubeExcelIsFun/EMT648-660.xlsx Advanced Filter &amp; Logical Formulas to Extract Sample Data. For Audit Samples, see how to extract every 30th record using a logical formula and the Advanced Filter Extract Data Feature. See how to extract a sample of data using the Advanced Filter Feature with a logical formula. See how to set up the logical formula in a cell with a blank Field Name to Get the Advanced Filter to Extract every 30th Record.</t>
  </si>
  <si>
    <t>4-P1LG5nihQ</t>
  </si>
  <si>
    <t>2010-07-17T01:11:29Z</t>
  </si>
  <si>
    <t>Excel Magic Trick 657: EOMONTH function For Invoices, Financials, and Quarterly Reports</t>
  </si>
  <si>
    <t>Download Files: https://people.highline.edu/mgirvin/YouTubeExcelIsFun/EMT648-660.xlsx See how to calculate Invoice Due Dates &amp; Financial Statement Dates using the EOMONTH function including end of the month and beginning and ending dates for each quarter. See how to deal with the Invoice terms EOM.</t>
  </si>
  <si>
    <t>9xYCl1ywisk</t>
  </si>
  <si>
    <t>2010-07-17T01:10:28Z</t>
  </si>
  <si>
    <t>17/7/10 1:10</t>
  </si>
  <si>
    <t>Excel Magic Trick 658: COUNT Vs. COUNTA function</t>
  </si>
  <si>
    <t>Download Files: https://people.highline.edu/mgirvin/YouTubeExcelIsFun/EMT648-660.xlsx See how to use the COUNT &amp; COUNTA functions correctly. COUNT counts numbers. COUNTA counts non-empty cells. See how COUNTA counts: Logicals, Numbers, ERRORs, FORMULAs and Words. See how COUNT counts just numbers! Don't get tricked when using the COUNTA function...</t>
  </si>
  <si>
    <t>Jrtcdk-ZT9k</t>
  </si>
  <si>
    <t>2010-07-17T01:07:38Z</t>
  </si>
  <si>
    <t>17/7/10 1:07</t>
  </si>
  <si>
    <t>Excel Magic Trick 660: Advanced Filter Unique Records Only</t>
  </si>
  <si>
    <t>Download Files: https://people.highline.edu/mgirvin/YouTubeExcelIsFun/EMT648-660.xlsx See to extract a unique list from a data set using Advanced Filter.</t>
  </si>
  <si>
    <t>AF5R1pZiFaw</t>
  </si>
  <si>
    <t>2010-07-14T23:18:08Z</t>
  </si>
  <si>
    <t>14/7/10 23:18</t>
  </si>
  <si>
    <t>Excel Magic Trick 644: Recorded Macro And Formulas To Re-Arrange Data Set</t>
  </si>
  <si>
    <t>Download Files: https://people.highline.edu/mgirvin/YouTubeExcelIsFun/EMT644-646.xlsm See how to create a Recorded Macro that uses formulas to rearrange a proper data set to one listed in a column. Learn about: 1. Relative References in a Recorded Macro 2. Formulas to join data in the middle of a Recorded Macro 3. CHAR(1) function to add word wrap in a formula 4. Where to locate selected cells during a Relative Reference Recorded Macro.</t>
  </si>
  <si>
    <t>BJ0avU1HgQc</t>
  </si>
  <si>
    <t>2010-07-14T23:14:47Z</t>
  </si>
  <si>
    <t>14/7/10 23:14</t>
  </si>
  <si>
    <t>Excel Magic Trick 645: CUMIPMT Function: Cumulative Interest For A Loan</t>
  </si>
  <si>
    <t>Download Files: https://people.highline.edu/mgirvin/YouTubeExcelIsFun/EMT644-646.xlsm See how to use the CUMIPMT function to calculate the total interest paid for two different loans.</t>
  </si>
  <si>
    <t>w_Nhb7VKqZM</t>
  </si>
  <si>
    <t>2010-07-14T23:13:50Z</t>
  </si>
  <si>
    <t>14/7/10 23:13</t>
  </si>
  <si>
    <t>Excel Magic Trick 646: VLOOKUP to add column of categories to Apparel Data Set</t>
  </si>
  <si>
    <t>Download Files: https://people.highline.edu/mgirvin/YouTubeExcelIsFun/EMT644-646.xlsm See how to create a formula to add a column of categories using the functions VLOOKUP, RIGHT, LEN, SEARCH: 1. Extract partial text from style description using RIGHT, LEN, SEARCH functions 2. Use VLOOKUP to look up category and fill column in data set.</t>
  </si>
  <si>
    <t>D4kDsDqxgOU</t>
  </si>
  <si>
    <t>2010-07-14T20:55:21Z</t>
  </si>
  <si>
    <t>14/7/10 20:55</t>
  </si>
  <si>
    <t>Excel Magic Trick 647: Dynamic Line Chart For Cash Balance using OFFSET function</t>
  </si>
  <si>
    <t>Download Files: https://people.highline.edu/mgirvin/YouTubeExcelIsFun/EMT647.xlsx See how to create a Dynamic Line Chart that will show any updates to the cash account. We will see: 1. IF function to create a formula for the balance column in a checkbook register 2. Create Dynamic Named Range Formulas using the OFFSET function. 3. Create Line Chart 4. Insert Dynamic Named Range into Chart.</t>
  </si>
  <si>
    <t>SV6A10ruwkQ</t>
  </si>
  <si>
    <t>2010-07-12T22:32:14Z</t>
  </si>
  <si>
    <t>Excel Magic Trick 640: VLOOKUP and Conditional Formatting to Highlight Row with Low Rank</t>
  </si>
  <si>
    <t>Download Files: https://people.highline.edu/mgirvin/YouTubeExcelIsFun/EMT%20640.xlsx See how to create a logical TRUE / FALSE formula for conditional Formatting using the VLOOKUP function and mixed cell references to highlight the rows where sales people have fallen below the quota. This tricks involved an approximate match with VLOOKUP to get the TRUE FALSE formatting applied.</t>
  </si>
  <si>
    <t>PT4M36S</t>
  </si>
  <si>
    <t>d73yUnAhhsQ</t>
  </si>
  <si>
    <t>2010-07-06T20:17:32Z</t>
  </si>
  <si>
    <t>Excel Magic Trick 641: Create PivotChart in 1 click (Great Keyboard Shortcut for Charts)</t>
  </si>
  <si>
    <t>Download Files: https://people.highline.edu/mgirvin/YouTubeExcelIsFun/EMT640-643.xlsx See how to create a PivotChart based on a PivotTable in one click. Pivot Table Pivot Chart. Default Chart.</t>
  </si>
  <si>
    <t>-g-R8Q-NpJo</t>
  </si>
  <si>
    <t>2010-07-06T20:16:18Z</t>
  </si>
  <si>
    <t>Excel Magic Trick 642: SUMIFS function or PivotTable For Household Budget Summary Table</t>
  </si>
  <si>
    <t>Download Files: https://people.highline.edu/mgirvin/YouTubeExcelIsFun/EMT640-643.xlsx See how to create a budget summary table that adds by Month and Payee. See the benefits and drawbacks of the SUMIFS &amp; EOMONTH functions method or the PivotTable method. Also learn about the Excel Table feature for adding dynamic ranges.</t>
  </si>
  <si>
    <t>LtHPLFatTA0</t>
  </si>
  <si>
    <t>2010-07-06T20:07:37Z</t>
  </si>
  <si>
    <t>Excel Magic Trick 643: IF Function to Pull Data From A Different Column</t>
  </si>
  <si>
    <t>Download Files: https://people.highline.edu/mgirvin/YouTubeExcelIsFun/EMT636-639.xlsx See how to create an IF function formula that will pull data from column C based on criteria in column B. See how to join cell content to get a dynamic data set label using the Ampersand Join symbol.</t>
  </si>
  <si>
    <t>sUMhjFvhEUM</t>
  </si>
  <si>
    <t>2010-06-25T19:44:27Z</t>
  </si>
  <si>
    <t>25/6/10 19:44</t>
  </si>
  <si>
    <t>Excel Magic Trick 636: Dynamic Frequency Table &amp; Histogram Chart</t>
  </si>
  <si>
    <t>Download Files: https://people.highline.edu/mgirvin/YouTubeExcelIsFun/EMT636-639.xlsx See how to create a dynamic frequency table and histogram chart using Defined Name formulas for dynamic ranges that use the INDEX function. See other formulas that use the COUNTIF, IF and ROWS functions that help to make it fully dynamic. This dynamic chart and table will update anytime that new data is added to column A.</t>
  </si>
  <si>
    <t>GB7prYZHLNM</t>
  </si>
  <si>
    <t>2010-06-25T19:32:06Z</t>
  </si>
  <si>
    <t>25/6/10 19:32</t>
  </si>
  <si>
    <t>Excel Magic Trick 637: Lookup A Chart -- Defined Names, INDIRECT function and Formulas In Pictures</t>
  </si>
  <si>
    <t>Download Files: https://people.highline.edu/mgirvin/YouTubeExcelIsFun/EMT636-639.xlsx See how to lookup a chart using Defined Names, Data Validation List, and a formula using the INDIRECT function inside a picture of a chart. Select from the drop down list and your chart appears. Related video: Mr Excel &amp; excelisfun Trick 42: Lookup Picture In Excel Formula or VBA?</t>
  </si>
  <si>
    <t>PT9M14S</t>
  </si>
  <si>
    <t>MzWg98rXfSA</t>
  </si>
  <si>
    <t>2010-06-25T19:30:35Z</t>
  </si>
  <si>
    <t>25/6/10 19:30</t>
  </si>
  <si>
    <t>Excel Magic Trick 638: Two Horizontal Axes for A Chart.</t>
  </si>
  <si>
    <t>Download Files: https://people.highline.edu/mgirvin/YouTubeExcelIsFun/EMT636-639.xlsx See how to add two horizontal axes for a chart.</t>
  </si>
  <si>
    <t>Ey8RvSlFKbU</t>
  </si>
  <si>
    <t>2010-06-25T19:29:42Z</t>
  </si>
  <si>
    <t>25/6/10 19:29</t>
  </si>
  <si>
    <t>Excel Magic Trick 639: Approximate Match Lookup with Unsorted Column Across Multiple Columns</t>
  </si>
  <si>
    <t>Download Files: https://people.highline.edu/mgirvin/YouTubeExcelIsFun/EMT636-639.xlsx See how to create a formula that will do an approximate match lookup with an unsorted lookup table that can be copied across multiple columns and do lookup from multiple columns. See the LOOKUP and SMALL functions. Related video: Mr Excel &amp; excelisfun Trick 36: VLOOKUP w Approximate Match &amp; Unsorted Table</t>
  </si>
  <si>
    <t>8uYvG9XyNvc</t>
  </si>
  <si>
    <t>2010-06-22T16:35:06Z</t>
  </si>
  <si>
    <t>22/6/10 16:35</t>
  </si>
  <si>
    <t>Excel Magic Trick 628: VLOOKUP Data Validation IF Function Date Math Total After Discount Template</t>
  </si>
  <si>
    <t>Download Files: https://people.highline.edu/mgirvin/YouTubeExcelIsFun/EMT628-635.xlsx Great Excel Basics to Intermediate Video: 1. VLOOKUP to look up a price for a student course -- using Exact Match 2. VLOOKUP to look up a discount rate for days paid early -- Using Approximate Match 3. Date Math Formula to figure out the number of days the fee was paid early 4. IF function to hide a formula when it delivers an error in a template. 5. Formula for discount for paying early 6. Formula for total amount due after discount</t>
  </si>
  <si>
    <t>b3g6PXoNy6o</t>
  </si>
  <si>
    <t>2010-06-22T16:33:05Z</t>
  </si>
  <si>
    <t>22/6/10 16:33</t>
  </si>
  <si>
    <t>Excel Magic Trick 629: HR Salary Calculation Based On Relevant Years Worked (2 methods)</t>
  </si>
  <si>
    <t>Download Files: https://people.highline.edu/mgirvin/YouTubeExcelIsFun/EMT628-635.xlsx See the functions VLOOKUP, MATCH, DATEDIF, SUMIF, SUMPRODUCT, and INT to lookup Salary based Relevant Years worked. See two methods: 1) Non-array formula that takes up many cells in spreadsheet 2) Single cell array formula</t>
  </si>
  <si>
    <t>1Z7GB4YtyTY</t>
  </si>
  <si>
    <t>2010-06-22T16:31:16Z</t>
  </si>
  <si>
    <t>22/6/10 16:31</t>
  </si>
  <si>
    <t>Excel Magic Trick 634: Text to Text or Number to Number Matches for Logical Formulas</t>
  </si>
  <si>
    <t>Download Files: https://people.highline.edu/mgirvin/YouTubeExcelIsFun/EMT628-635.xlsx Learn how to build Logical Formulas for counting with criteria or Conditional Formatting so that the comparison is between Text and Text or Number and Number. Text to Number comparisons do not yield matches such as 2003 and "2003". Learn how to convert Text to a Number or a Number to Text to over come this problem.</t>
  </si>
  <si>
    <t>VoQmaLh2L-A</t>
  </si>
  <si>
    <t>2010-06-22T16:29:18Z</t>
  </si>
  <si>
    <t>22/6/10 16:29</t>
  </si>
  <si>
    <t>Excel Magic Trick 630: Drag Formula Without Dragging Keyboard Shortcuts Through Huge Range</t>
  </si>
  <si>
    <t>Download Files: https://people.highline.edu/mgirvin/YouTubeExcelIsFun/EMT628-635.xlsx See how to copy formula through a huge range using keyboard shortcuts: 1) Make formula in cell A6 2) Hightlight cell A6 3) copy cell A6 4) Hight F5 key (Go To) 5) Type destination cell (like A366) 6) Hold Shift 7) Hit Enter 8) Ctrl + V to paste</t>
  </si>
  <si>
    <t>6JqgNFV9WZg</t>
  </si>
  <si>
    <t>2010-06-22T16:28:58Z</t>
  </si>
  <si>
    <t>22/6/10 16:28</t>
  </si>
  <si>
    <t>Excel Magic Trick 631: Conditional Formatting Invoices 90 Days Past Due</t>
  </si>
  <si>
    <t>Download Files: https://people.highline.edu/mgirvin/YouTubeExcelIsFun/EMT628-635.xlsx See how to add conditional formatting to a transactional record when the date is 90 days past due using the TODAY function and mixed cell references in a Logical TRUE FALSE formula.</t>
  </si>
  <si>
    <t>9UGhhOHWamw</t>
  </si>
  <si>
    <t>2010-06-22T16:27:59Z</t>
  </si>
  <si>
    <t>22/6/10 16:27</t>
  </si>
  <si>
    <t>Excel Magic Trick 632: Count Dates Within Given Year From A List Of Dates With Different Years</t>
  </si>
  <si>
    <t>Download Files: https://people.highline.edu/mgirvin/YouTubeExcelIsFun/EMT628-635.xlsx See how to create a formula using the SUMPRODUCT and YEAR function to count 2009 or 2010 from a List Of Dates With Different Years.</t>
  </si>
  <si>
    <t>DtzstObbqnY</t>
  </si>
  <si>
    <t>2010-06-22T16:27:05Z</t>
  </si>
  <si>
    <t>Excel Magic Trick 633: Conditional Format Dates for Year From A List Of Dates With Different Years</t>
  </si>
  <si>
    <t>Download Files: https://people.highline.edu/mgirvin/YouTubeExcelIsFun/EMT628-635.xlsx See how to create Conditional Formatting that will highlight the dates within a given year using the Year Function and Mixed Cell References in a Logical TRUE FALSE formula.</t>
  </si>
  <si>
    <t>PT2M50S</t>
  </si>
  <si>
    <t>2T3FJgp0QS8</t>
  </si>
  <si>
    <t>2010-06-22T16:25:19Z</t>
  </si>
  <si>
    <t>22/6/10 16:25</t>
  </si>
  <si>
    <t>Excel Magic Trick 635: Find Perfect Match In Column Using IF &amp; AND functions</t>
  </si>
  <si>
    <t>Download Files: https://people.highline.edu/mgirvin/YouTubeExcelIsFun/EMT628-635.xlsx See how to find a perfect match of 6 successive items using the AND and IF functions in two formulas: 1) Non-array formula 2) Array formula (much shorter and better formula, but requires Ctrl + Shift + Enter).</t>
  </si>
  <si>
    <t>HrFf0J1I9l8</t>
  </si>
  <si>
    <t>2010-06-22T16:22:11Z</t>
  </si>
  <si>
    <t>22/6/10 16:22</t>
  </si>
  <si>
    <t>excelisfun Search &amp; Find Excel Videos, Playlists, Download Excel Workbooks</t>
  </si>
  <si>
    <t>uUrI8hoj8BA</t>
  </si>
  <si>
    <t>2010-06-16T20:49:04Z</t>
  </si>
  <si>
    <t>16/6/10 20:49</t>
  </si>
  <si>
    <t>Excel Magic Trick 627: FREQUENCY Array Function (10 Examples)</t>
  </si>
  <si>
    <t>Download Files: https://people.highline.edu/mgirvin/YouTubeExcelIsFun/EMT627.xlsx Topics about FREQUENCY array function is this video: 1. Basics of FREQUENCY function -- see all aspects of how this function works (00:34 mins) 2. Create a Vertical Frequency Distribution ( 00:34 mins) 3. Create a Horizontal Frequency Distribution ( 06:44 mins) 4. Count unique numbers in a column ( 9:39 mins) 5. Count unique numbers in column with criteria in a second column ( 13:43 mins) 6. Count unique items in a column (numbers or text) ( 17:57 mins) 7. Count unique items in a column that have blank cells ( 21:32 mins) 8. Count unique items in a column including items with asterisks and that have blank cells ( 27:23 mins) 9. Count unique items (numbers or text) in column with criteria in a second column ( 34:46 mins) 10. Extract Unique List of Items from a column with a formula ( 38:02 mins) 11. Extract Unique List of Items from a row with a formula that requires the use of the TRANSPOSE function because the FREQUENCY function returns a vertical array and not a horizontal array ( 42:48 mins)</t>
  </si>
  <si>
    <t>PT51M50S</t>
  </si>
  <si>
    <t>qaisZI6i75U</t>
  </si>
  <si>
    <t>2010-06-13T15:02:08Z</t>
  </si>
  <si>
    <t>13/6/10 15:02</t>
  </si>
  <si>
    <t>Excel Magic Trick 626: Time Gantt Chart -- Conditional Formatting &amp; Data Validation Custom Formulas</t>
  </si>
  <si>
    <t>Download Files: https://people.highline.edu/mgirvin/YouTubeExcelIsFun/EMT626.xlsx See how to create a Gantt Chart to show the amount of time a projects takes during a day. Learn about: 1) Time Math 2) Conditional Formatting using the OR function in a logical formula to hide numbers 3) Data Validation using the Custom option with a logical formula that uses the ROUND functions and comparative operators to prevent too many hours being entered into formula. 4) Conditional Formatting using the AND function to create a Gantt chart in the cells. Related videos: Excel Magic Trick 565: Excel 2010 Daily Gantt Chart Excel Magic Trick 564: Daily Gantt Chart</t>
  </si>
  <si>
    <t>mm5f3E57YyE</t>
  </si>
  <si>
    <t>2010-06-11T16:29:21Z</t>
  </si>
  <si>
    <t>Excel Magic Trick 624: Hours Worked Part Day Shift &amp; Part For Night Shift MEDIAN Function for Hurdle</t>
  </si>
  <si>
    <t>Download Files: https://people.highline.edu/mgirvin/YouTubeExcelIsFun/EMT623-625.xlsx See how to break apart the hours worked into one part for the Day Shift and one part for the night shift using the MEDIAN function instead of the IF function. The MEDAIN function can be used when there are different calculations depending on whether the hurdle has been breached or not. Time Math Calculations. Payroll. Realted video: Excel Magic Trick 100: Instead of Long IF, Use MEDAIN function Commission W Hurdle Calculation Excel Magic Trick 501: Excel Time Format &amp; Calculations (10 Examples) Excel Magic Trick 286: MOD function &amp; Time Calculations (Time For Night Shift, or Negative Time)</t>
  </si>
  <si>
    <t>PT10M12S</t>
  </si>
  <si>
    <t>vAUjQQ0GhOc</t>
  </si>
  <si>
    <t>2010-06-10T20:01:37Z</t>
  </si>
  <si>
    <t>Excel Magic Trick 623: PayDay LoansAre Bad Finance -- APR &amp; EAR &amp; Amortization Table</t>
  </si>
  <si>
    <t>Download Files: https://people.highline.edu/mgirvin/YouTubeExcelIsFun/EMT623-625.xlsx Learn how to see the painful near-extortion that Pay Day Loans inflict on people using Excel. Learn how to calculate APR (Annual Percentage Rate), EAR (Effective Annual Rate), an Amortization Table and the EAR for a loan that takes a fee out up front. Learn Excel financial formulas and see the EFFECT and RATE functions. In this video the Excel is beautiful but the financial havoc that Pay Day Loans inflict can be painful!</t>
  </si>
  <si>
    <t>PT17M9S</t>
  </si>
  <si>
    <t>l9xv4xCnZRE</t>
  </si>
  <si>
    <t>2010-06-10T19:47:08Z</t>
  </si>
  <si>
    <t>Excel Magic Trick 625: INDIRECT SUBSTITUTE SUBSTITUTE Silly Two Way Lookup Formula</t>
  </si>
  <si>
    <t>Download Files: https://people.highline.edu/mgirvin/YouTubeExcelIsFun/EMT623-625.xlsx See an inefficient formula to do Two Way Lookup when the Named Ranges are different than the Data Validation Drop Down List items using the INDIRECT and 2 SUBSTITUTE functions.</t>
  </si>
  <si>
    <t>NhRYtZLmtwA</t>
  </si>
  <si>
    <t>2010-06-04T22:48:51Z</t>
  </si>
  <si>
    <t>Excel Magic Trick 616: LARGE &amp; SMALL Functions (8 Examples)</t>
  </si>
  <si>
    <t>Download Files: https://people.highline.edu/mgirvin/YouTubeExcelIsFun/EMT615-622.xlsm Learn how to use the LARGE and SMALL functions in these ways: 1. Retrieve the 1st, 2nd, and 3rd largest values from a list using the LARGE function 2. Retrieve the 1st, 2nd, and 3rd smallest values from a list using the SMALL function 3. Retrieve the 1st, 2nd, and 3rd largest values from a list using the LARGE and ROWS functions (more compact formula) to show values in different rows. 4. Retrieve the 1st, 2nd, and 3rd smallest values from a list using the SMALL and COLUMNS functions (more compact formula) to show values in different columns. 5. Add the three largest values using the SUM &amp; LARGE function with Array Syntax 6. Add the three smallest values using the SUM &amp; SMALL function with Array Syntax 7. Create an array formula to display the 5 largest unique values without listing any duplicates in rows using the INDEX, SMALL, IF, FREQUENCY ROW functions 8. Create an array formula to extract sales rep names associated with duplicate large values using the IF, COLUMNS, COUNTIF, INDEX, SMALL, ROW functions.</t>
  </si>
  <si>
    <t>xl5YVzw-DYQ</t>
  </si>
  <si>
    <t>2010-06-04T22:44:26Z</t>
  </si>
  <si>
    <t>Excel Magic Trick 615: Adding With Approximate Criteria SUMIF Function and * Wildcard</t>
  </si>
  <si>
    <t>Download Files: https://people.highline.edu/mgirvin/YouTubeExcelIsFun/EMT615-622.xlsm See how to add all the sales for products that contain the word "Box" using SUMIF and the * wildcard.</t>
  </si>
  <si>
    <t>0QNznFt0El4</t>
  </si>
  <si>
    <t>2010-06-04T22:43:57Z</t>
  </si>
  <si>
    <t>Excel Magic Trick 620: Count Unique Items in List - Robust Formulas &amp; A Few Array Formula Tricks</t>
  </si>
  <si>
    <t>Download Files: https://people.highline.edu/mgirvin/YouTubeExcelIsFun/EMT615-622.xlsm Aladin at the Mr Excel Message Board has great advice about the robustness of formulas. Learn about a robust formula for counting unique items in a list using the SUMPRODUCT, COUNTIF and an array formula component, then see an array formula that uses SUM, IF, FREQUENCY, MATCH and ROWS functions. Learn about array formula tricks that involve: Ampersand Blank, Ampersand Tilda, IF function logical_test argument can accept any non-zero number as true and more!</t>
  </si>
  <si>
    <t>o_Le5y76ldk</t>
  </si>
  <si>
    <t>2010-06-04T22:43:01Z</t>
  </si>
  <si>
    <t>Excel Magic Trick 617: Fiscal Years Not Ending Dec 31 - Total Sales &amp; Year Over Year Formulas</t>
  </si>
  <si>
    <t>Download Files: https://people.highline.edu/mgirvin/YouTubeExcelIsFun/EMT615-622.xlsm See a SUMIFS and SUMPRODUCT functions formula to add the Fiscal Year sales when the year does not end on December 31. See a formula for Year Over Year Percentage Change.</t>
  </si>
  <si>
    <t>DNYD3_nJEGk</t>
  </si>
  <si>
    <t>2010-06-04T22:41:13Z</t>
  </si>
  <si>
    <t>Excel Magic Trick 621: Conditional Formatting Unique Items With One Criteria</t>
  </si>
  <si>
    <t>Download Files: https://people.highline.edu/mgirvin/YouTubeExcelIsFun/EMT615-622.xlsm See how to add a logical formula that uses the AND and COUNTIFS functions with Mixed Cell References in the conditional formatting dialog box to highlight entire row (whole record) in data set (table) when record is Unique and matches the stated criteria.</t>
  </si>
  <si>
    <t>ylywPEq6-Ac</t>
  </si>
  <si>
    <t>2010-06-04T22:40:59Z</t>
  </si>
  <si>
    <t>Excel Magic Trick 619: Space in Cell Causes Trouble in Formulas. Replace, COUNTA, CLEAN, TRIM</t>
  </si>
  <si>
    <t>Download Files: https://people.highline.edu/mgirvin/YouTubeExcelIsFun/EMT615-622.xlsm See how spaces in cells cause trouble in formulas. Learn about these topics: 1. Replaces feature to remove spaces 2. COUNTIF function to count cells without spaces 3. CLEAN function 4. TRIM function</t>
  </si>
  <si>
    <t>4j-nPkKg0tI</t>
  </si>
  <si>
    <t>2010-06-04T22:40:31Z</t>
  </si>
  <si>
    <t>Excel Magic Trick 618: Keyboard Shortcut For Date And Time In Same Cell</t>
  </si>
  <si>
    <t>Download Files: https://people.highline.edu/mgirvin/YouTubeExcelIsFun/EMT615-622.xlsm Dave "Excel Master" from Florida sends in this cool trick for adding todays date and time to a cell with a keyboard shortcut.</t>
  </si>
  <si>
    <t>tpLkZIgEmUA</t>
  </si>
  <si>
    <t>2010-06-04T22:40:12Z</t>
  </si>
  <si>
    <t>Excel Magic Trick 622: Array Formula to Return Even Row Data Only</t>
  </si>
  <si>
    <t>Download Files: https://people.highline.edu/mgirvin/YouTubeExcelIsFun/EMT615-622.xlsm See an Array Formula to Return Even Row Data Only that uses the SUMPRODUCT, MOD, IF, ROWS, INDEX, SMALL, and ROW functions.</t>
  </si>
  <si>
    <t>PT8M37S</t>
  </si>
  <si>
    <t>XGRX843rzcI</t>
  </si>
  <si>
    <t>2010-05-27T22:55:05Z</t>
  </si>
  <si>
    <t>27/5/10 22:55</t>
  </si>
  <si>
    <t>Excel Magic Trick 610: Pivot Table Year Over Year Sales Calculation From Daily Transactional Data</t>
  </si>
  <si>
    <t>Download Files: https://people.highline.edu/mgirvin/YouTubeExcelIsFun/EMT608-612.xlsm Create a Pivot Table to calculate Year Over Year Sales showing Percentage Change using the Show Values As % Of Value Field Setting.</t>
  </si>
  <si>
    <t>HbUn_xAYUIg</t>
  </si>
  <si>
    <t>2010-05-27T22:54:04Z</t>
  </si>
  <si>
    <t>27/5/10 22:54</t>
  </si>
  <si>
    <t>Excel Magic Trick 611: Array Formula Year Over Year Sales Calculation From Daily Transactional Data</t>
  </si>
  <si>
    <t>Download Files: https://people.highline.edu/mgirvin/YouTubeExcelIsFun/EMT608-612.xlsm Create an Array Formula to summarize sales for Year Over Year Sales using the SUMPRODUCT and YEAR functions. Calculate a formula for Percentage Change.</t>
  </si>
  <si>
    <t>PT6M25S</t>
  </si>
  <si>
    <t>6rlpaXYxx94</t>
  </si>
  <si>
    <t>2010-05-27T22:53:28Z</t>
  </si>
  <si>
    <t>27/5/10 22:53</t>
  </si>
  <si>
    <t>Excel Magic Trick 612: Pivot Table Year Over Year Sales Calculation From Dates Listed As Text</t>
  </si>
  <si>
    <t>Download Files: https://people.highline.edu/mgirvin/YouTubeExcelIsFun/EMT608-612.xlsm See how to create a Year Category for a Pivot Table from Dates Entered as Text using the RIGHT function and the Ampersand &amp; (Join Symbol). Then we can calculate Year Over Year Sales showing Percentage Change using the Show Values As % Of Value Field Setting.</t>
  </si>
  <si>
    <t>5okQy7AKHJ8</t>
  </si>
  <si>
    <t>2010-05-27T22:50:58Z</t>
  </si>
  <si>
    <t>27/5/10 22:50</t>
  </si>
  <si>
    <t>Excel Magic Trick 613: Array Formula Year Over Year Sales Calculation From Dates Listed As Text</t>
  </si>
  <si>
    <t>Download Files: https://people.highline.edu/mgirvin/YouTubeExcelIsFun/EMT608-612.xlsm Cool Array Formula to add sales for the year from dates entered as text using the SUMPRODUCT and RIGHT functions and Ampersand &amp; join Symbol calculate Year Over Year Sales. Learn abut TRUE FALSE arrays and how numbers and text are different. See two different methods to convert numbers to text (lead apostrophe) and text to numbers (&amp;"").</t>
  </si>
  <si>
    <t>xqYExckBgQw</t>
  </si>
  <si>
    <t>2010-05-27T22:49:50Z</t>
  </si>
  <si>
    <t>27/5/10 22:49</t>
  </si>
  <si>
    <t>Excel Magic Trick 614: Extract Full Date from Monthly Dates Listed As Text -- Pivot Table</t>
  </si>
  <si>
    <t>Download Files: https://people.highline.edu/mgirvin/YouTubeExcelIsFun/EMT608-612.xlsm See how to Extract Full Date from Monthly Dates Listed As Text using the REPLACE function to Insert Text. Then see a Year Year Over Year and Month Over Month Pivot Table using Value Field Settings Show Values As % Difference From in a Pivot Table.</t>
  </si>
  <si>
    <t>AWXCXkjgTus</t>
  </si>
  <si>
    <t>2010-05-24T14:23:47Z</t>
  </si>
  <si>
    <t>24/5/10 14:23</t>
  </si>
  <si>
    <t>Excel Magic Trick 609: Array Formula To Return Multiple Items - List Periods That Students Have Free</t>
  </si>
  <si>
    <t>Download Files: https://people.highline.edu/mgirvin/YouTubeExcelIsFun/EMT608-612.xlsm See a formula that can lookup and return all the class periods based on the blanks in a different row using the functions COUNTIF, IF, COLUMNS, INDEX, TEXT, SMALL, COLUMN, and Concatenating (joining) two columns and an array formula. Also see: Excel Magic Trick 359: Part 2: Return Multiple Items From One Lookup Value for Column w Formula Excel Magic Trick 358: Part 1: Return Multiple Items From One Lookup Value for Table w Formula Excel Magic Trick 360: Part 3: Return Multiple Items From One Lookup Value for Row w Formula Excel Magic Trick 608: Array Formula To Return Multiple Items - List Students With Free Periods Excel Magic Trick 478: Reverse Two Way Lookup For Date and Time Column and Row Headers Excel Magic Trick 479: Reverse Two Way Lookup - Robust Formula for Duplicate Situations</t>
  </si>
  <si>
    <t>PT13M54S</t>
  </si>
  <si>
    <t>NHeNISO0aSs</t>
  </si>
  <si>
    <t>2010-05-24T14:20:07Z</t>
  </si>
  <si>
    <t>24/5/10 14:20</t>
  </si>
  <si>
    <t>Excel Magic Trick 608: Array Formula To Return Multiple Items - List Students With Free Periods</t>
  </si>
  <si>
    <t>Download Files: https://people.highline.edu/mgirvin/YouTubeExcelIsFun/EMT608-612.xlsm See a formula that can lookup and return all the student names based on the blanks in a different column using the functions COUNTIF, IF, ROWS, INDEX, SMALL, ROW and an array formula. Also see: Excel Magic Trick 359: Part 2: Return Multiple Items From One Lookup Value for Column w Formula Excel Magic Trick 358: Part 1: Return Multiple Items From One Lookup Value for Table w Formula Excel Magic Trick 360: Part 3: Return Multiple Items From One Lookup Value for Row w Formula Excel Magic Trick 609: Array Formula To Return Multiple Items - List Periods That Students Have Free Excel Magic Trick 478: Reverse Two Way Lookup For Date and Time Column and Row Headers Excel Magic Trick 479: Reverse Two Way Lookup - Robust Formula for Duplicate Situations</t>
  </si>
  <si>
    <t>YlAVvCZUyYg</t>
  </si>
  <si>
    <t>2010-05-20T22:49:48Z</t>
  </si>
  <si>
    <t>20/5/10 22:49</t>
  </si>
  <si>
    <t>Excel Magic Trick 604: Mixed Cell References In Formulas - Budgeted Income Statement</t>
  </si>
  <si>
    <t>Download Files: https://people.highline.edu/mgirvin/YouTubeExcelIsFun/EMT604-607.xlsm How to learn about Mixed Cell References In Formulas. See how to create a Budgeted Income Statement that utilized Mixed Cell References. Excel Basics #8: Cell References Relative &amp; Absolute, Excel Basics #9: Mixed Cell References in Formulas, Excel Basics #11: Spreadsheet Setup &amp; Cell References</t>
  </si>
  <si>
    <t>uVOvF0j-naE</t>
  </si>
  <si>
    <t>2010-05-20T22:29:34Z</t>
  </si>
  <si>
    <t>20/5/10 22:29</t>
  </si>
  <si>
    <t>Excel Magic Trick 607: Match 3 Lists: Matching Accounting Documents PO, Receiving &amp; Invoice</t>
  </si>
  <si>
    <t>Download Files: https://people.highline.edu/mgirvin/YouTubeExcelIsFun/EMT604-607.xlsm See how to Match three lists using 2 VLOOKUP functions and the AND function. Matching the accounting documents PO, Receiving documents and the Invoice. Is item in list? Compare two three tables.</t>
  </si>
  <si>
    <t>2010-05-20T22:26:36Z</t>
  </si>
  <si>
    <t>20/5/10 22:26</t>
  </si>
  <si>
    <t>Excel Magic Trick 606: INDEX &amp; MATCH Two Lookup Values</t>
  </si>
  <si>
    <t>Download Files: https://people.highline.edu/mgirvin/YouTubeExcelIsFun/EMT604-607.xlsm See a formula that can lookup two 2 lookup values using the INDEX &amp; MATCH functions and Concatenated (joined) columns for the lookup value and lookup table. Response to: Excel Magic Trick 398: VLOOKUP with Two Lookup Values (IFERROR function also) 2 lookup values</t>
  </si>
  <si>
    <t>uq-lmw2KUqo</t>
  </si>
  <si>
    <t>2010-05-20T22:24:03Z</t>
  </si>
  <si>
    <t>20/5/10 22:24</t>
  </si>
  <si>
    <t>Excel Magic Trick 605: IF Function to Fill In Column With Missing Values Paste Special Values</t>
  </si>
  <si>
    <t>Download Files: https://people.highline.edu/mgirvin/YouTubeExcelIsFun/EMT604-607.xlsm See how to use the IF function to fill in column with missing values then use Paste Special Values to create the final column with correct values. See three methods for Paste Special Values. Right Click Drag Paste Special Values.</t>
  </si>
  <si>
    <t>sGUGATISCEg</t>
  </si>
  <si>
    <t>2010-05-11T23:38:16Z</t>
  </si>
  <si>
    <t>Excel Magic Trick 599: ROUND Only The Total Column Using SUM &amp; ROUND Array Formula</t>
  </si>
  <si>
    <t>Download Files: https://people.highline.edu/mgirvin/YouTubeExcelIsFun/EMT597-603.xls See how to ROUND only the total column using SUM &amp; ROUND functions array formula.</t>
  </si>
  <si>
    <t>qy2bDBJa1_4</t>
  </si>
  <si>
    <t>2010-05-11T23:05:08Z</t>
  </si>
  <si>
    <t>Excel Magic Trick 597: Counting With 4 Criteria Including All Criteria Robust Formula</t>
  </si>
  <si>
    <t>Download Files: https://people.highline.edu/mgirvin/YouTubeExcelIsFun/EMT597-603.xls See how to Use Boolean Math and the SUMPRODUCT function to add with 4 criteria, including an option for All items in column. Also see an amazing use of the IF function inside the SUMPRODUCT function to deliver either a single cell or a range to match the All criteria. barry houdini and jasonb75 at Mr Excel Message Board give us some amazing formulas.</t>
  </si>
  <si>
    <t>PT10M1S</t>
  </si>
  <si>
    <t>8OgGY0J9i08</t>
  </si>
  <si>
    <t>2010-05-11T23:03:36Z</t>
  </si>
  <si>
    <t>Excel Magic Trick 601: VLOOKUP &amp; IF functions for Bonus Based On Years Worked</t>
  </si>
  <si>
    <t>Download Files: https://people.highline.edu/mgirvin/YouTubeExcelIsFun/EMT597-603.xls See how to use the VLOOKUP &amp; IF functions for Bonus Based On Years Worked.</t>
  </si>
  <si>
    <t>PT5M25S</t>
  </si>
  <si>
    <t>6PcYgt7WQQE</t>
  </si>
  <si>
    <t>2010-05-11T23:03:14Z</t>
  </si>
  <si>
    <t>Excel Magic Trick 602: SUMIF Does Lookup? Total Sales Array Formula w 1 Criteria SUMIF Function</t>
  </si>
  <si>
    <t>Download Files: https://people.highline.edu/mgirvin/YouTubeExcelIsFun/EMT597-603.xls See how to create a compact array formula that can total sales with 1 criteria when the database does not have a price or total sales column. See how SUMIF can be used to lookup values and simulate a missing column from a database. See the SUMPRODUCT and SUMIF functions together.</t>
  </si>
  <si>
    <t>PT7M21S</t>
  </si>
  <si>
    <t>mQdMja5TSJo</t>
  </si>
  <si>
    <t>2010-05-11T22:56:44Z</t>
  </si>
  <si>
    <t>Excel Magic Trick 598: Hours Worked In Day Including Lunch Breaks</t>
  </si>
  <si>
    <t>Download Files: https://people.highline.edu/mgirvin/YouTubeExcelIsFun/EMT597-603.xls See how to create a formula to calculate hours worked given an In time, an Out time and an In and Out Time for the lunch break. Learn about how time in Excel is the proportion of one 24 hour day. Learn about Time Formatting and Time Math.</t>
  </si>
  <si>
    <t>PT3M18S</t>
  </si>
  <si>
    <t>4aNCfVM7af4</t>
  </si>
  <si>
    <t>2010-05-11T22:56:11Z</t>
  </si>
  <si>
    <t>Excel Magic Trick 600: Convert Hours to Days &amp; Hours using MOD &amp; INT functions</t>
  </si>
  <si>
    <t>Download Files: https://people.highline.edu/mgirvin/YouTubeExcelIsFun/EMT597-603.xls See how to convert hours to days &amp; hours using MOD &amp; INT functions.</t>
  </si>
  <si>
    <t>epw8BV5eFHk</t>
  </si>
  <si>
    <t>2010-05-11T22:54:20Z</t>
  </si>
  <si>
    <t>Excel Magic Trick 603: Why 100*1.1 = 110 Means Increase by 10%</t>
  </si>
  <si>
    <t>Download Files: https://people.highline.edu/mgirvin/YouTubeExcelIsFun/EMT597-603.xls See the math behind why 100*1.1 = 110 Means Increase by 10%. 100 * 10% = 10 100 + 10 = 110 100 + 100 * 10% 100*1 + 100 * 10% 100*(1 + 10%) 100*(1 + 0.1) 100*(1.1) 100*1.1</t>
  </si>
  <si>
    <t>ppsp2WQoJCM</t>
  </si>
  <si>
    <t>2010-05-07T23:33:17Z</t>
  </si>
  <si>
    <t>Excel Magic Trick 596: Counting With 4 Criteria Including All Criteria As A Possibility</t>
  </si>
  <si>
    <t>Download Files: https://people.highline.edu/mgirvin/YouTubeExcelIsFun/EMT596.xls See how to use the SERACH, ISNUMBER and SUMPRODUCT functions to count with 4 criteria including an all criteria option. DonkeyOte from Mr Excel Message Board provides this amazing trick.</t>
  </si>
  <si>
    <t>uAon_ndhh_I</t>
  </si>
  <si>
    <t>2010-05-07T23:32:39Z</t>
  </si>
  <si>
    <t>Excel Magic Trick 592: Extract Word That Occurs Most Frequently - MODE for Word - Data Array Formula</t>
  </si>
  <si>
    <t>Download Files: https://people.highline.edu/mgirvin/YouTubeExcelIsFun/EMT592-595.xls See how to extract word that occurs most frequently from a column of survey results that contain customer preferences for a product using the INDEX, MATCH, MAX and COUNTIF functions. This is a way to get the MODE for data that is made up of words (not numbers). This is an array formula and requires Ctrl + Shift + Enter. Statistical survey results for new product data.</t>
  </si>
  <si>
    <t>8_a1mbe06kI</t>
  </si>
  <si>
    <t>2010-05-07T23:32:36Z</t>
  </si>
  <si>
    <t>Excel Magic Trick 593: Mondays Only Data Validation using Custom Formula with WEEKDAY function</t>
  </si>
  <si>
    <t>Download Files: https://people.highline.edu/mgirvin/YouTubeExcelIsFun/EMT592-595.xls See how to add Data Validation to allow only Monday Dates in a cell using the Custom option and the WEEKDAY function.</t>
  </si>
  <si>
    <t>dsffUaUSWVs</t>
  </si>
  <si>
    <t>2010-05-07T23:30:59Z</t>
  </si>
  <si>
    <t>Excel Magic Trick 594: How Old Are You? DATEDIF Function</t>
  </si>
  <si>
    <t>Download Files: https://people.highline.edu/mgirvin/YouTubeExcelIsFun/EMT592-595.xls See how to calculate age in years using the TODAY and DATEDIF functions.</t>
  </si>
  <si>
    <t>bxlzRQC6Wfw</t>
  </si>
  <si>
    <t>2010-05-07T23:30:00Z</t>
  </si>
  <si>
    <t>Excel Magic Trick 595: DGET #NUM! Error same as Advanced Filter Duplicate Problem Extract Record</t>
  </si>
  <si>
    <t>Download Files: https://people.highline.edu/mgirvin/YouTubeExcelIsFun/EMT592-595.xls Learn about a problem that the DGET function and Advanced Filter have with criteria and duplicates. See how to switch to either the VLOOKUP function instead of DGET or Not Criteria for Advanced Filter. Extract Record Trouble</t>
  </si>
  <si>
    <t>5GJ4Gq0ZYnE</t>
  </si>
  <si>
    <t>2010-05-07T16:58:08Z</t>
  </si>
  <si>
    <t>Excel Magic Trick 591: Paste Special Operations Add &amp; Multiply</t>
  </si>
  <si>
    <t>Download Files: https://people.highline.edu/mgirvin/YouTubeExcelIsFun/EMT591.xlsx See how to add $600 to a lot of numbers all at once by using Paste Special Operations Add. See how to increase a lot of numbers all at once by 6% by using Paste Special Operations Multiply.</t>
  </si>
  <si>
    <t>xmBYp6pr56w</t>
  </si>
  <si>
    <t>2010-05-03T22:43:03Z</t>
  </si>
  <si>
    <t>Excel Magic Trick 587: Conditional Formatting 3 Criteria including SEARCH for Text Contains Criteria</t>
  </si>
  <si>
    <t>Download Files: https://people.highline.edu/mgirvin/YouTubeExcelIsFun/EMT586-590.xls Add Conditional Formatting to entire row when 3 criteria are met including contains text criteria using the SEARCH function. Also see the AND function and Mixed Cell References.</t>
  </si>
  <si>
    <t>Bthui6E9lRo</t>
  </si>
  <si>
    <t>2010-05-03T22:38:50Z</t>
  </si>
  <si>
    <t>Excel Magic Trick 589: Stem &amp; Leaf Chart for Decimals - Array Formula - Statistics</t>
  </si>
  <si>
    <t>Download Files: https://people.highline.edu/mgirvin/YouTubeExcelIsFun/EMT586-590.xls See how to to create an array formula for a Stem and Leaf Chart for decimal numbers. See the functions: IF, COLUMNS, SUMPRODUCT, INDEX, INT, RIGHT, SMALL, ROW, TEXT. Also see: Excel Statistics 28: Stem &amp; Leaf Chart w REPT &amp; COUNTIF functions &amp; Excel Magic Trick 376: Stem &amp; Leaf Chart for Big Numbers</t>
  </si>
  <si>
    <t>PT13M24S</t>
  </si>
  <si>
    <t>xVoDySK6nEM</t>
  </si>
  <si>
    <t>2010-05-03T22:28:16Z</t>
  </si>
  <si>
    <t>Excel Magic Trick 588: 2 VLOOKUP Functions looking into 2 Different Tables</t>
  </si>
  <si>
    <t>Download Files: https://people.highline.edu/mgirvin/YouTubeExcelIsFun/EMT586-590.xls VLOOKUP used in IF function logical test argument to determine whether an employee is exempt from a tax, and if not use second VLOOKUP to look in tax tables to lookup and calculate the tax.</t>
  </si>
  <si>
    <t>9zqO6MpsJkM</t>
  </si>
  <si>
    <t>2010-05-03T22:27:13Z</t>
  </si>
  <si>
    <t>Excel Magic Trick 586: Count Records 3 Criteria Including Contains Text &amp; SEARCH function</t>
  </si>
  <si>
    <t>Download Files: https://people.highline.edu/mgirvin/YouTubeExcelIsFun/EMT586-590.xls Add Conditional Formatting to entire row when 3 criteria are met including contains text criteria using the SEARCH function. Also see the AND function and Mixed Cell References. See the SUMPRODUCT Double Negative Problem.</t>
  </si>
  <si>
    <t>ZIjVutpPBeU</t>
  </si>
  <si>
    <t>2010-05-03T22:27:02Z</t>
  </si>
  <si>
    <t>Excel Magic Trick 590: Nested IF function Convert From Actual Days to Billed Days</t>
  </si>
  <si>
    <t>Download Files: https://people.highline.edu/mgirvin/YouTubeExcelIsFun/EMT586-590.xls See how to use the IF function and Date Math to Convert From Actual Days to Billed Days for rented items. Learn about Nesting IF functions and the logic of multiple logical tests.</t>
  </si>
  <si>
    <t>13tY16Y19TY</t>
  </si>
  <si>
    <t>2010-04-30T21:29:09Z</t>
  </si>
  <si>
    <t>30/4/10 21:29</t>
  </si>
  <si>
    <t>Excel Magic Trick 584: Dynamic Range for Periodic Data Dumps into Excel OFFSET &amp; Defined Names</t>
  </si>
  <si>
    <t>Download Files: https://people.highline.edu/mgirvin/YouTubeExcelIsFun/EMT582-585.xls See how to use the OFFSET function and Defined Names to create dynamic ranges for formulas so formulas update each period when a new data dump (copy and paste) is completed.</t>
  </si>
  <si>
    <t>pg4XxYq3WP8</t>
  </si>
  <si>
    <t>2010-04-30T21:28:33Z</t>
  </si>
  <si>
    <t>30/4/10 21:28</t>
  </si>
  <si>
    <t>Excel Magic Trick 582: Excel Errors 9 Types - What They Mean - How To Fix Them</t>
  </si>
  <si>
    <t>Download Files: https://people.highline.edu/mgirvin/YouTubeExcelIsFun/EMT582-585.xls Learn about these errors in Excel: #######, #NAME?, #N/A, #REF!, #VALUE!, #NUM!, #DIV/0!, Circular Cell Reference, #NULL!.</t>
  </si>
  <si>
    <t>aL-1DgfaNnA</t>
  </si>
  <si>
    <t>2010-04-30T21:26:40Z</t>
  </si>
  <si>
    <t>30/4/10 21:26</t>
  </si>
  <si>
    <t>Excel Magic Trick 583: AVERAGEIF &amp; IFERROR functions Mixed Cell References Gross Profit Percentage</t>
  </si>
  <si>
    <t>Download Files: https://people.highline.edu/mgirvin/YouTubeExcelIsFun/EMT582-585.xls See how to use the AVERAGEIF &amp; IFERROR functions with Absolute and Mixed Cell References to create a large table of conditional average calculations (averaging with criteria). Table with averages for units sold, sales and COGS for each Sales Rep. Gross Profit Percentage formula.</t>
  </si>
  <si>
    <t>QYNAGVaQctg</t>
  </si>
  <si>
    <t>2010-04-30T21:22:45Z</t>
  </si>
  <si>
    <t>30/4/10 21:22</t>
  </si>
  <si>
    <t>Excel Magic Trick 585: Deleting Content, Cells, Formatting &amp; The Problem with Right-Click Delete</t>
  </si>
  <si>
    <t>Download Files: https://people.highline.edu/mgirvin/YouTubeExcelIsFun/EMT582-585.xls Learn how to delete the cell contents only, formatting only, the entire cell, or formatting and content together. See the problems with Right-Click Delete and how it can cause a formula to calculate incorrectly or create a #REF! error.</t>
  </si>
  <si>
    <t>_gtPSdrEOV4</t>
  </si>
  <si>
    <t>2010-04-27T00:06:26Z</t>
  </si>
  <si>
    <t>27/4/10 0:06</t>
  </si>
  <si>
    <t>Excel Magic Trick 581: Unique List With Criteria Using Advanced Filter</t>
  </si>
  <si>
    <t>Download Files: https://people.highline.edu/mgirvin/YouTubeExcelIsFun/EMT579-581.xls See how to use Advanced Filter with criteria to extract a unique list of employees for each department from a huge data set with transactional records.</t>
  </si>
  <si>
    <t>i-ExchUb_Ow</t>
  </si>
  <si>
    <t>2010-04-27T00:03:21Z</t>
  </si>
  <si>
    <t>27/4/10 0:03</t>
  </si>
  <si>
    <t>Excel Magic Trick 579: MOD function and Date Math Each Successive Date Is Repeated Twice</t>
  </si>
  <si>
    <t>Download Files: https://people.highline.edu/mgirvin/YouTubeExcelIsFun/EMT579-581.xls See how to use the MOD function and Date Math to create a column of dates where each successive date is repeated twice.</t>
  </si>
  <si>
    <t>2CYkmaNzNcM</t>
  </si>
  <si>
    <t>2010-04-27T00:03:10Z</t>
  </si>
  <si>
    <t>Excel Magic Trick 580: Extract Digits To Right Of Decimal Into Individual Cells</t>
  </si>
  <si>
    <t>Download Files: https://people.highline.edu/mgirvin/YouTubeExcelIsFun/EMT579-581.xls See how to use the REPLACE, MID, COLUMNS and SEARCH functions to Extract digits to right of Decimal into Individual Cells.</t>
  </si>
  <si>
    <t>AXg0JoeTOT0</t>
  </si>
  <si>
    <t>2010-04-23T22:43:38Z</t>
  </si>
  <si>
    <t>23/4/10 22:43</t>
  </si>
  <si>
    <t>Excel Magic Trick 576: Dynamic Break Even Chart using INDEX and MATCH functions</t>
  </si>
  <si>
    <t>Download Files: https://people.highline.edu/mgirvin/YouTubeExcelIsFun/EMT575-578.xls See how to Add a point and a dynamic label to a Break Even Chart that marks the breakeven point using INDEX and MATCH functions. This point is dynamic and will change if data is changed. Videos that show how to create table: Excel Magic Trick # 254: Data Table Creates 100 Formulas The Beauty Of Excel #1: Formulas &amp; Functions The Beauty Of Excel #2: Formulas, Functions &amp; Charts</t>
  </si>
  <si>
    <t>R5gBlZ7PkAE</t>
  </si>
  <si>
    <t>2010-04-23T22:32:27Z</t>
  </si>
  <si>
    <t>23/4/10 22:32</t>
  </si>
  <si>
    <t>Excel Magic Trick 575: Conditional Formatting &amp; Counting with 3 Criteria &amp; Find Formula Mistakes</t>
  </si>
  <si>
    <t>Download Files: https://people.highline.edu/mgirvin/YouTubeExcelIsFun/EMT575-578.xls See how to count records that match 3 criteria and add conditional formatting to a database with three columns. Also see how to find errors in formulas.</t>
  </si>
  <si>
    <t>QA9GmszMMoU</t>
  </si>
  <si>
    <t>2010-04-23T22:30:49Z</t>
  </si>
  <si>
    <t>23/4/10 22:30</t>
  </si>
  <si>
    <t>Excel Magic Trick 577: Find Duplicates, Then Extract Unique Records</t>
  </si>
  <si>
    <t>Download Files: https://people.highline.edu/mgirvin/YouTubeExcelIsFun/EMT575-578.xls See how to use SUMPRODUCT and the Join Symbol (&amp; Ampersand) to group duplicates and then see how to use Advanced Filter Unique Records to extract unique list from duplicates.</t>
  </si>
  <si>
    <t>AjIiV822HY8</t>
  </si>
  <si>
    <t>2010-04-23T22:29:41Z</t>
  </si>
  <si>
    <t>23/4/10 22:29</t>
  </si>
  <si>
    <t>Excel Magic Trick 578: Formula To Grade Student Answer Where More Than One Possibility Exists</t>
  </si>
  <si>
    <t>Download Files: https://people.highline.edu/mgirvin/YouTubeExcelIsFun/EMT575-578.xls See how to create a formula to grade student answer where more than one possibility exists using the IF and OR functions.</t>
  </si>
  <si>
    <t>7oPaxWdx1xQ</t>
  </si>
  <si>
    <t>2010-04-16T23:48:57Z</t>
  </si>
  <si>
    <t>16/4/10 23:48</t>
  </si>
  <si>
    <t>Excel Magic Trick 574: Array Formula For Filtering Data With Categories of Criteria</t>
  </si>
  <si>
    <t>Download Files: https://people.highline.edu/mgirvin/YouTubeExcelIsFun/EMT570-574.xls See how to streamline filtering when you have categories of criteria using an array formula that uses the functions: COUNTIF, VLOOKUP, ROWS, IF, INDEX, SMALL, ROW. Also see how to put OR criteria into the IF function and see how to do an Or Count using two COUNTIF functions.</t>
  </si>
  <si>
    <t>aakNYCWD3MM</t>
  </si>
  <si>
    <t>2010-04-16T23:45:02Z</t>
  </si>
  <si>
    <t>16/4/10 23:45</t>
  </si>
  <si>
    <t>Excel Magic Trick 572: COUNTIF &amp; SUMIFS functions &amp; Logical Formulas have Different Syntax</t>
  </si>
  <si>
    <t>Download Files: https://people.highline.edu/mgirvin/YouTubeExcelIsFun/EMT570-574.xls Learn that comparative operators for COUNTIF and SUMIFS functions must be text and have double quotes , but logical formulas (TRUE FALSE) do not require double quotes and are not considered text.</t>
  </si>
  <si>
    <t>Jn923QzDun0</t>
  </si>
  <si>
    <t>2010-04-16T23:33:52Z</t>
  </si>
  <si>
    <t>16/4/10 23:33</t>
  </si>
  <si>
    <t>Excel Magic Trick 573: VLOOKUP &amp; OR functions For Filtering Data With Categories of Criteria</t>
  </si>
  <si>
    <t>Download Files: https://people.highline.edu/mgirvin/YouTubeExcelIsFun/EMT570-574.xls See how to streamline filtering when you have categories of criteria using VLOOKUP, Data Validation List and the OR function.</t>
  </si>
  <si>
    <t>PT4M49S</t>
  </si>
  <si>
    <t>1m5TZ3nlGlo</t>
  </si>
  <si>
    <t>2010-04-16T23:33:41Z</t>
  </si>
  <si>
    <t>Excel Magic Trick 571: VLOOKUP To Create Form from Access Linked Data Import</t>
  </si>
  <si>
    <t>Download Files: https://people.highline.edu/mgirvin/YouTubeExcelIsFun/EMT570-574.xls See how to Import Data From Access, use VLOOKUP to populate data into a Printable Form and update Access Data Import when data changes. Refresh linked Imported Access Data.</t>
  </si>
  <si>
    <t>YFBJ7uE_c9I</t>
  </si>
  <si>
    <t>2010-04-16T23:29:47Z</t>
  </si>
  <si>
    <t>16/4/10 23:29</t>
  </si>
  <si>
    <t>Excel Magic Trick 570: Remove Duplicate Records Excel 2007 / 2010 Feature</t>
  </si>
  <si>
    <t>Download Files: https://people.highline.edu/mgirvin/YouTubeExcelIsFun/EMT570-574.xls See how to remove duplicate records using the Remove Duplicate Feature which was new in Excel 2007.</t>
  </si>
  <si>
    <t>lTfzFsrewfE</t>
  </si>
  <si>
    <t>2010-04-09T18:42:56Z</t>
  </si>
  <si>
    <t>Excel Magic Trick 568: SUMIFS function Monthly Running Total from Transaction Data</t>
  </si>
  <si>
    <t>Download Files: https://people.highline.edu/mgirvin/YouTubeExcelIsFun/EMT568-569.xls See how to create a monthly Running Total from Transaction Data using the SUMIFS function and the EOMONTH, EDATE, MAX and MIN functions. See how to do Data Validation for a cell for Date Cretirea.</t>
  </si>
  <si>
    <t>elPw6_aWu_4</t>
  </si>
  <si>
    <t>2010-04-09T18:34:50Z</t>
  </si>
  <si>
    <t>Excel Magic Trick 569: Extract Past Due Loans - Dynamic Formula</t>
  </si>
  <si>
    <t>Download Files: https://people.highline.edu/mgirvin/YouTubeExcelIsFun/EMT568-569.xls See how to create an array formula that will extract loan records that are past due. The formula is dynamic so that as loans come due or as loans are added to the database, the extract area updates. See the functions: COUNTIFS, SUMPRODUCT, IF, ROWS, INDEX, SMALL, ROW</t>
  </si>
  <si>
    <t>cQjxlcje0d0</t>
  </si>
  <si>
    <t>2010-04-05T00:39:52Z</t>
  </si>
  <si>
    <t>Excel Magic Trick 565: Excel 2010 Daily Gantt Chart</t>
  </si>
  <si>
    <t>Download Files: https://people.highline.edu/mgirvin/YouTubeExcelIsFun/EMT563-567.xls See how to create a cell chart using conditional formatting with Logical TRUE FALSE formulas to create a Gantt Chart. See the functions WORKDAY.INTL, AND, NOT, NETWORKDAYS.INTL</t>
  </si>
  <si>
    <t>QbYkYSrZV7E</t>
  </si>
  <si>
    <t>2010-04-05T00:25:33Z</t>
  </si>
  <si>
    <t>Excel Magic Trick 564: Daily Gantt Chart</t>
  </si>
  <si>
    <t>Download Files: https://people.highline.edu/mgirvin/YouTubeExcelIsFun/EMT563-567.xls See how to create a cell chart using conditional formatting with Logical TRUE FALSE formulas to create a Gantt Chart. See the functions WORKDAY, AND, NOT, NETWORKDAYS</t>
  </si>
  <si>
    <t>PT8M33S</t>
  </si>
  <si>
    <t>N1N1lZdjvlA</t>
  </si>
  <si>
    <t>2010-04-05T00:06:49Z</t>
  </si>
  <si>
    <t>Excel Magic Trick 566: Conditional Format A Chart Student Grades</t>
  </si>
  <si>
    <t>Download Files: https://people.highline.edu/mgirvin/YouTubeExcelIsFun/EMT563-567.xls See how to use the IF functions and a bar chart to create a conditionally formatted chart for students scores that exceed a given hurdle.</t>
  </si>
  <si>
    <t>cdWpJM5h1UI</t>
  </si>
  <si>
    <t>2010-04-05T00:03:11Z</t>
  </si>
  <si>
    <t>Excel Magic Trick 567: Collapsible Expandable Cell Ranges</t>
  </si>
  <si>
    <t>Download Files: https://people.highline.edu/mgirvin/YouTubeExcelIsFun/EMT563-567.xls See how to create: Collapsible &amp; Expandable Cell Ranges in formulas &amp; functions: Running Total, Index Calculation.</t>
  </si>
  <si>
    <t>OSXnukqy83c</t>
  </si>
  <si>
    <t>2010-04-04T23:23:50Z</t>
  </si>
  <si>
    <t>Excel Magic Trick 563: WORKDAY.INTL &amp; WORKDAY Excel 2010 Functions</t>
  </si>
  <si>
    <t>Download Files: https://people.highline.edu/mgirvin/YouTubeExcelIsFun/EMT563-567.xls See how to use the WORKDAY &amp; WORKDAY.INTL Excel 2010 Functions to calculate a workday in the future given a start date and a given number of days. The new Excel 2010 function can accommodate weekends that are Saturday and Sunday or any other weekend possibility.</t>
  </si>
  <si>
    <t>CkkW04bdHeM</t>
  </si>
  <si>
    <t>2010-03-27T17:14:22Z</t>
  </si>
  <si>
    <t>27/3/10 17:14</t>
  </si>
  <si>
    <t>Excel Magic Trick 559: Extract Nth Word In Text String</t>
  </si>
  <si>
    <t>Download Files: https://people.highline.edu/mgirvin/YouTubeExcelIsFun/EMT558-562.xls See how to Extract First, Last or Nth Word In Text String using the following functions: SUBSTITUTE, LEN, SEARCH, REPLACE, LEFT, RIGHT, MID.</t>
  </si>
  <si>
    <t>rSO5-PQ3QxI</t>
  </si>
  <si>
    <t>2010-03-27T17:07:47Z</t>
  </si>
  <si>
    <t>27/3/10 17:07</t>
  </si>
  <si>
    <t>Excel Magic Trick 558: VLOOKUP to verify if Whole Record is in Table</t>
  </si>
  <si>
    <t>Download Files: https://people.highline.edu/mgirvin/YouTubeExcelIsFun/EMT558-562.xls See how to check if a record is in a table using VLOOKUP. See how to do this for a 2 column (field) table and a 4 column (field) table. See how to add a concatenated column and concatenate lookup_value in VLOOKUP function. Match. Is record in table? Is item in list? Helper column to speed up calculations.</t>
  </si>
  <si>
    <t>1HSOHmosevg</t>
  </si>
  <si>
    <t>2010-03-27T17:03:25Z</t>
  </si>
  <si>
    <t>27/3/10 17:03</t>
  </si>
  <si>
    <t>Excel Magic Trick 562: Extract Names - Some Names In List Have Middle Name Some Do Not</t>
  </si>
  <si>
    <t>Download Files: https://people.highline.edu/mgirvin/YouTubeExcelIsFun/EMT558-562.xls See how to extract first, middle and last names when the list contains names where some have a middle name and some do not. See the functions LEFT, SEARCH, LEN, SUBSTITUTE, LEN, MID, and IF functions. Text Functions</t>
  </si>
  <si>
    <t>arSqaKSEbrk</t>
  </si>
  <si>
    <t>2010-03-27T17:01:17Z</t>
  </si>
  <si>
    <t>27/3/10 17:01</t>
  </si>
  <si>
    <t>Excel Magic Trick 560: Conditional Formatting Select OK, Column Numbers Get Font White</t>
  </si>
  <si>
    <t>Download Files: https://people.highline.edu/mgirvin/YouTubeExcelIsFun/EMT558-562.xls See how to use Conditional Formatting and Data Validation to select OK from a drop-down list and have column of numbers get a white font. Hide column with conditional formatting.</t>
  </si>
  <si>
    <t>kLGuX1M3NtY</t>
  </si>
  <si>
    <t>2010-03-27T17:01:10Z</t>
  </si>
  <si>
    <t>Excel Magic Trick 561: Wildcards * and ?</t>
  </si>
  <si>
    <t>Download Files: https://people.highline.edu/mgirvin/YouTubeExcelIsFun/EMT551-557.xls Learn about the wild cards * and ? using the COUNTIF function.</t>
  </si>
  <si>
    <t>EakBrAzC1WA</t>
  </si>
  <si>
    <t>2010-03-26T21:53:10Z</t>
  </si>
  <si>
    <t>26/3/10 21:53</t>
  </si>
  <si>
    <t>Mr Excel &amp; excelisfun Trick 47: Unlink Chart</t>
  </si>
  <si>
    <t>Download Files: https://people.highline.edu/mgirvin/YouTubeExcelIsFun/MrExcelExcelisfunTrick47.xls See Mr Excel and excelisfun unlink a chart: 1.Paste Special Picture 2.F9 key to convert SERIES function to static numbers</t>
  </si>
  <si>
    <t>nU2hD_nda8k</t>
  </si>
  <si>
    <t>2010-03-23T21:04:58Z</t>
  </si>
  <si>
    <t>23/3/10 21:04</t>
  </si>
  <si>
    <t>Excel Magic Trick 555: IF &amp; VLOOKUP Formula for Two Distinct Commission Calculations</t>
  </si>
  <si>
    <t>Download Files: https://people.highline.edu/mgirvin/YouTubeExcelIsFun/EMT551-557.xls See how to use the IF and VLOOKUP to make one of two commission calculations based on what is put in the Referral Column.</t>
  </si>
  <si>
    <t>pcLpcCq89Zc</t>
  </si>
  <si>
    <t>2010-03-23T21:02:40Z</t>
  </si>
  <si>
    <t>23/3/10 21:02</t>
  </si>
  <si>
    <t>Excel Magic Trick 553: SUMIF for Dollars and Euros</t>
  </si>
  <si>
    <t>Download Files: https://people.highline.edu/mgirvin/YouTubeExcelIsFun/EMT551-557.xls See how to use the CELL and SUMIF functions to sum Dollar and Euro amounts from a column.</t>
  </si>
  <si>
    <t>MwthdvbWzT0</t>
  </si>
  <si>
    <t>2010-03-23T20:58:32Z</t>
  </si>
  <si>
    <t>23/3/10 20:58</t>
  </si>
  <si>
    <t>Excel Magic Trick 557: CHOOSE function to lookup Formula or Function (2 Examples).</t>
  </si>
  <si>
    <t>Download Files: https://people.highline.edu/mgirvin/YouTubeExcelIsFun/EMT551-557.xls Select function or formula from drop-down using the CHOOSE function. See how this amazing function can lookup a Formula or function depending on what you select from a drop-down. See how to add a Combo Box Form Control and Data Validation List with VLOOKUP function. Learn about the statistics functions BINOMDIST, MODE, MEDIAN, and AVERAGE functions.</t>
  </si>
  <si>
    <t>FUeKdTwe98U</t>
  </si>
  <si>
    <t>2010-03-23T20:50:58Z</t>
  </si>
  <si>
    <t>23/3/10 20:50</t>
  </si>
  <si>
    <t>Excel Magic Trick 556: Change PivotTable Source Data (Pivot Table)</t>
  </si>
  <si>
    <t>Download Files: https://people.highline.edu/mgirvin/YouTubeExcelIsFun/EMT551-557.xls See how to change the PivotTable source data: 1)Excel Table Feature 2)Change Source Data Button 3)Refresh Button</t>
  </si>
  <si>
    <t>p9YOlYL6X7A</t>
  </si>
  <si>
    <t>2010-03-23T20:49:38Z</t>
  </si>
  <si>
    <t>23/3/10 20:49</t>
  </si>
  <si>
    <t>Excel Magic Trick 551: Count Mondays or Sundays or Tuesdays, etc. Between Start &amp; End Date</t>
  </si>
  <si>
    <t>Download Files: https://people.highline.edu/mgirvin/YouTubeExcelIsFun/EMT551-557.xls See a great non-array formula for counting Mondays between a start and end date from the Mr Excel Message Board: Barry Houdini and Richard Schollar. See the functions INT and WEEKDAY.</t>
  </si>
  <si>
    <t>j3lFU4cS7RE</t>
  </si>
  <si>
    <t>2010-03-23T20:49:10Z</t>
  </si>
  <si>
    <t>Excel Magic Trick 552: Display VLOOKUP Results Vertically</t>
  </si>
  <si>
    <t>Download Files: https://people.highline.edu/mgirvin/YouTubeExcelIsFun/EMT551-557.xls See how to look up and retrieve a row of data from a table and display lit vertically using the VLOOKUP and ROWS functions.</t>
  </si>
  <si>
    <t>YaKKNJWJSP4</t>
  </si>
  <si>
    <t>2010-03-23T20:49:07Z</t>
  </si>
  <si>
    <t>Excel Magic Trick 554: Conditional Formatting for Weekends and Holidays Better than EMT 534</t>
  </si>
  <si>
    <t>Download Files: https://people.highline.edu/mgirvin/YouTubeExcelIsFun/EMT551-557.xls See how to Conditional Formatting for Weekends and Holidays with the NOT and NETWORKDAYS function. Much easier formula from pererachaminda at YouTube than the one done in: Excel Magic Trick 534: Conditional Formatting for Weekends and Holidays</t>
  </si>
  <si>
    <t>PT4M27S</t>
  </si>
  <si>
    <t>e2QcqN-7vIE</t>
  </si>
  <si>
    <t>2010-03-23T20:46:07Z</t>
  </si>
  <si>
    <t>23/3/10 20:46</t>
  </si>
  <si>
    <t>Kids Asks If We Are In Real Life or Cartoons</t>
  </si>
  <si>
    <t>Isaac asks if we are in real life or cartoons and wonders why the dog in the cartoon talks.</t>
  </si>
  <si>
    <t>5matp_MWF6g</t>
  </si>
  <si>
    <t>2010-03-23T20:44:10Z</t>
  </si>
  <si>
    <t>23/3/10 20:44</t>
  </si>
  <si>
    <t>Kids Makes New Road with Diggers and Speaks about Drainage Pipes that are Under Roads</t>
  </si>
  <si>
    <t>Isaac makes new road with diggers and speaks about drainage pipes that are under roads.</t>
  </si>
  <si>
    <t>ZICkbqh2_as</t>
  </si>
  <si>
    <t>2010-03-23T20:43:43Z</t>
  </si>
  <si>
    <t>23/3/10 20:43</t>
  </si>
  <si>
    <t>Kid Plays with Diggers In New Sand Pit</t>
  </si>
  <si>
    <t>Isaac plays with diggers in new sand pit.</t>
  </si>
  <si>
    <t>2010-03-23T20:43:21Z</t>
  </si>
  <si>
    <t>Kids Makes Drum Music with Pots, Measuring Cups and Pot Tops</t>
  </si>
  <si>
    <t>Isaac makes drum music with homemade drum set using measuring cups, posts and pot tops!</t>
  </si>
  <si>
    <t>uJivFOcxc9I</t>
  </si>
  <si>
    <t>2010-03-23T20:40:41Z</t>
  </si>
  <si>
    <t>23/3/10 20:40</t>
  </si>
  <si>
    <t>Kid Hides Under Blanket and then Pops Out &amp; Screams</t>
  </si>
  <si>
    <t>Isaac hides under blanket and then pops out and screams!</t>
  </si>
  <si>
    <t>PT8S</t>
  </si>
  <si>
    <t>yyzF_XSFn8M</t>
  </si>
  <si>
    <t>2010-03-19T16:12:36Z</t>
  </si>
  <si>
    <t>19/3/10 16:12</t>
  </si>
  <si>
    <t>Mr Excel &amp; excelisfun Trick 48: Screen Tip &amp; Excel Is Broken</t>
  </si>
  <si>
    <t>Download Files: https://people.highline.edu/mgirvin/YouTubeExcelIsFun/MrExcelExcelisfunTrick46.xls See Mr Excel and excelisfun show how to break Excel by moving a data validation screen tip.</t>
  </si>
  <si>
    <t>qV2WMjUMB9c</t>
  </si>
  <si>
    <t>2010-03-12T00:14:56Z</t>
  </si>
  <si>
    <t>Excel Magic Trick 539: Extract New Records Not In Old List -- Filter Method</t>
  </si>
  <si>
    <t>Download Files: https://people.highline.edu/mgirvin/YouTubeExcelIsFun/EMT539-550.xls See how to use the MATCH function, the Join Symbol (&amp; Ampersand), and the Filter feature to check two 2 lists of records and extract only the new records (records that are in new list but not in old list). Compare Two 2 Lists</t>
  </si>
  <si>
    <t>IjJIg0V-DJY</t>
  </si>
  <si>
    <t>2010-03-12T00:09:51Z</t>
  </si>
  <si>
    <t>Excel Magic Trick 541: Get Last Price In Column Based On Criteria In Other Columns</t>
  </si>
  <si>
    <t>Download Files: https://people.highline.edu/mgirvin/YouTubeExcelIsFun/EMT539-550.xls See how to get last price in column based on criteria in two other columns using the LOOKUP function.</t>
  </si>
  <si>
    <t>yclySto4AQw</t>
  </si>
  <si>
    <t>2010-03-12T00:08:53Z</t>
  </si>
  <si>
    <t>Excel Magic Trick 542: PivotTable Count How Many Times A Word Occurs In Word Document</t>
  </si>
  <si>
    <t>Download Files: https://people.highline.edu/mgirvin/YouTubeExcelIsFun/EMT539-550.xls See how to take a word document and extract all the words and get them into a column to we can use a Pivot Table PivotTable to count how many times each word occurs. See Tricks like: 1)Find and Replace In Word 2)Go To Special Blanks 3)Delete Cells 4)Text to Column to separate words into individual ells 5)Paste Special Transpose 6)Paste All Feature in Clip Board 7)Pivot Table PivotTable to count how many times each word occurs</t>
  </si>
  <si>
    <t>wBlkHoI3zdM</t>
  </si>
  <si>
    <t>2010-03-12T00:08:48Z</t>
  </si>
  <si>
    <t>Excel Magic Trick 540: Extract New Records Not In Old List - Array Formula Method</t>
  </si>
  <si>
    <t>Download Files: https://people.highline.edu/mgirvin/YouTubeExcelIsFun/EMT539-550.xls See how to check two 2 lists of records and extract only the new records (records that are in new list but not in old list) with array formulas that use SUMPRODUCT, ISNA, MATCH, IF, ROWS, SMALL, INDEX, ROW functions function. Compare Two 2 Lists</t>
  </si>
  <si>
    <t>dk-l80bBa4g</t>
  </si>
  <si>
    <t>2010-03-12T00:05:58Z</t>
  </si>
  <si>
    <t>Excel Magic Trick 548: Data Validation Drop-Down List In A Cell Same Sheet or Different Sheet</t>
  </si>
  <si>
    <t>Download Files: https://people.highline.edu/mgirvin/YouTubeExcelIsFun/EMT539-550.xls See how to: 1)Add drop down by typing values in 2)Add drop down by selecting range on worksheet 3)Add drop down by naming range on different worksheet 4)Add a warning message 5)Check to see if data is valid 6)VLOOKUP function 7)Name a range 8)Check the list of Names Add Data Validation Drop-Down List To Cell List on Worksheet or Different Worksheet</t>
  </si>
  <si>
    <t>E5lTrCvg494</t>
  </si>
  <si>
    <t>2010-03-12T00:05:40Z</t>
  </si>
  <si>
    <t>Mr Excel &amp; excelisfun Trick 46: Lookup a value and Retrieve the two items to the Right INDEX &amp; MATCH</t>
  </si>
  <si>
    <t>Download Files: https://people.highline.edu/mgirvin/YouTubeExcelIsFun/MrExcelExcelisfunTrick46.xls See Mr Excel and excelisfun: lookup a value and the retrieve the values 1 and 2 to the right of the lookup_value. See INDEX, MATCH and COLUMNS functions.</t>
  </si>
  <si>
    <t>J525E1lNiOE</t>
  </si>
  <si>
    <t>2010-03-12T00:05:09Z</t>
  </si>
  <si>
    <t>Excel Magic Trick 545: Count Between Dates with 3 Criteria COUNTIFS &amp; DCOUNTA &amp; SUMPRODUCT</t>
  </si>
  <si>
    <t>Download Files: https://people.highline.edu/mgirvin/YouTubeExcelIsFun/EMT539-550.xls See how to count records that have a date between the begin and end date and a second column contains the criterion value using these functions: COUNTIFS DCOUNTA SUMPRODUCT Function formula</t>
  </si>
  <si>
    <t>iVNv4_Gag44</t>
  </si>
  <si>
    <t>2010-03-12T00:04:02Z</t>
  </si>
  <si>
    <t>Excel Magic Trick 547: Calculating Last Time File Was Accessed From Server Computer</t>
  </si>
  <si>
    <t>Download Files: https://people.highline.edu/mgirvin/YouTubeExcelIsFun/EMT539-550.xls See how to analyze data dump from server computer to see when each file was last accessed using COUNTIF, MAX and IF functions and an array formula.</t>
  </si>
  <si>
    <t>rkV-nCRSEKE</t>
  </si>
  <si>
    <t>2010-03-12T00:03:38Z</t>
  </si>
  <si>
    <t>Excel Magic Trick 543: Build Time Schedule With 15 Minute Intervals</t>
  </si>
  <si>
    <t>Download Files: https://people.highline.edu/mgirvin/YouTubeExcelIsFun/EMT539-550.xls See how to Build Time Schedule With 15 Minute Intervals using the Fill Handle.</t>
  </si>
  <si>
    <t>PT1M49S</t>
  </si>
  <si>
    <t>SpI3lXQ8j5I</t>
  </si>
  <si>
    <t>2010-03-12T00:03:21Z</t>
  </si>
  <si>
    <t>Excel Magic Trick 544: Conditional Formatting Row With Multiple Criteria In Other Columns</t>
  </si>
  <si>
    <t>Download Files: https://people.highline.edu/mgirvin/YouTubeExcelIsFun/EMT539-550.xls See how to Conditional Formatting Row When record contains date between begin and end date and a second column contains the criterion value. See the AND function and TRUE FALSE Logical Formulas.</t>
  </si>
  <si>
    <t>-78bH0RZ7MA</t>
  </si>
  <si>
    <t>2010-03-12T00:02:59Z</t>
  </si>
  <si>
    <t>Excel Magic Trick 550: Data Validation List Drop-Down Based On 2nd Data Validation List Dependent DV</t>
  </si>
  <si>
    <t>Downlod file: https://people.highline.edu/mgirvin/YouTubeExcelIsFun/EMT539-550.xls Dependent Data Validation List. See how to create a Drop Down List that is based on another drop down list using there features: 1)Data Validation List 2)Defined Names 3)Create Names From Selection 4)INDIRECT function 5)SUBSTITUTE function Drop down based on Drop down list Data Validation based on another data validation Dependent Data Validation</t>
  </si>
  <si>
    <t>2UDRm-hU0Jw</t>
  </si>
  <si>
    <t>2010-03-12T00:02:36Z</t>
  </si>
  <si>
    <t>Excel Magic Trick 549: Dynamic Data Validation List Drop-Down OFFSET or Table Feature?</t>
  </si>
  <si>
    <t>See how to create a Dynamic Data Validation Drop-Down List in a cell using either the Table / List feature or the OFFSET function. See The VLOOKUP function and a dynamic range for that.</t>
  </si>
  <si>
    <t>W92iaBVmTBg</t>
  </si>
  <si>
    <t>2010-03-12T00:00:52Z</t>
  </si>
  <si>
    <t>Excel Magic Trick 546: Is Item List? Case Sensitive OR &amp; EXACT functions</t>
  </si>
  <si>
    <t>Download Files: https://people.highline.edu/mgirvin/YouTubeExcelIsFun/EMT539-550.xls See how to use the OR and EXACT functions to check if an item is in a list where case of letters matters. Compare Two 2 Lists.</t>
  </si>
  <si>
    <t>lN0Xbxwetww</t>
  </si>
  <si>
    <t>2010-03-08T17:21:23Z</t>
  </si>
  <si>
    <t>Mr Excel &amp; excelisfun Trick 45: + or with Formula or Custom Number Formatting Math Plus or Minus</t>
  </si>
  <si>
    <t>Download Files: https://people.highline.edu/mgirvin/YouTubeExcelIsFun/MrExcelExcelisfunTrick45.xls See Mr Excel and excelisfun: 1) create a formula to extract a number from a text string that can be used for calculations and 2) Use Custom Number formatting to make a number appear to have a leading + and -.See the functions LEFT, LEN, MID</t>
  </si>
  <si>
    <t>tqCEY5YMyqw</t>
  </si>
  <si>
    <t>2010-03-05T23:38:01Z</t>
  </si>
  <si>
    <t>Excel Magic Trick 538: Dynamic Sub Tables Based On Master Sheet Array Formula &amp; Drilling Through</t>
  </si>
  <si>
    <t>Download Files: https://people.highline.edu/mgirvin/YouTubeExcelIsFun/EMT537-538.xls See how to create a dynamic array formula quickly using the Drill Through Method so that the sub table will automatically be populated with any new data added to the Master Sheet. See the functions: COUNTIF, IF, ROWS, INDEX, SMALL, ROW. See how to create a 3 dimensional table set up like in a database program. Extract Records Formula</t>
  </si>
  <si>
    <t>s9OZGKTHM0s</t>
  </si>
  <si>
    <t>2010-03-05T22:57:47Z</t>
  </si>
  <si>
    <t>Excel Magic Trick 537: Drill Through Spreadsheets -- Formatting, Formulas, Editing</t>
  </si>
  <si>
    <t>Download Files: https://people.highline.edu/mgirvin/YouTubeExcelIsFun/EMT537-538.xls See how to drill through a spreadsheet to speed up formatting, formulas creation and editing.</t>
  </si>
  <si>
    <t>oDHPoH9MRzM</t>
  </si>
  <si>
    <t>2010-03-02T20:36:00Z</t>
  </si>
  <si>
    <t>Excel Magic Trick 535: Count Weekdays Including Half Days NETWORKDAYS &amp; NETWORKDAYS.INTL</t>
  </si>
  <si>
    <t>Download Files: https://people.highline.edu/mgirvin/YouTubeExcelIsFun/EMT534-536.xls See how to use NETWORKDAYS NETWORKDAYS.INTL WEEKDAY ROW INDIRECT and SUMPRODUCT functions to count weekdays including half (1/2) workdays. See Excel 2010 New Functions</t>
  </si>
  <si>
    <t>ewF8E982bfs</t>
  </si>
  <si>
    <t>2010-03-02T20:35:24Z</t>
  </si>
  <si>
    <t>Excel Magic Trick 536: List All Modes in Multimodal Data Set MODE.MULT Excel 2010 Function</t>
  </si>
  <si>
    <t>Download Files: https://people.highline.edu/mgirvin/YouTubeExcelIsFun/EMT534-536.xls See how to use calculate MODE (statistics) when there is more than one Mode: 1.List all modes with MODE.MULT function (New in Excel 2010) Entered as an array 2.MODE.SNGL function (New in Excel 2010) 3.MODE.MULT and ISERROR functions together to list all modes 4.COUNT the number of modes with COUNT and MODE.MULT (Richard Schollar Mr Excel Message Board) 5.SUM FREQUENCY MAX and IF array formula to count MODEs (Excel 2007 or Excel 2003) 6.Frequency Distribution and COUNTIF and MAX functions (Excel 2007 or Excel 2003) See Excel 2010 New Functions</t>
  </si>
  <si>
    <t>Jr3T3UUczFQ</t>
  </si>
  <si>
    <t>2010-03-02T20:33:32Z</t>
  </si>
  <si>
    <t>Excel Magic Trick 534: Conditional Formatting for Weekends and Holidays</t>
  </si>
  <si>
    <t>Download Files: https://people.highline.edu/mgirvin/YouTubeExcelIsFun/EMT534-536.xls See how to use the OR and WEEKDAY functions to create a logical true / false formula that will apply formatting to a date when it is the weekend or a holiday.</t>
  </si>
  <si>
    <t>80jDZ2NPBn8</t>
  </si>
  <si>
    <t>2010-02-26T21:59:12Z</t>
  </si>
  <si>
    <t>26/2/10 21:59</t>
  </si>
  <si>
    <t>Excel Magic Trick 532: Count Blanks In Dynamic Range INDEX MATCH COUNTBLANK functions</t>
  </si>
  <si>
    <t>Download Files: https://people.highline.edu/mgirvin/YouTubeExcelIsFun/EMT531-533.xls See how to count blanks in a dynamic range using COUNTIF, INDEX, MATCH, COUNTA and OFFSET. Learn about the difference between an empty cell and a blank. See how to create dynamic ranges with INDEX and OFFSET (Index:Index). Learn about MATCH function using a 2 as the lookup value. Amazing use of INDEX to trick COUNTIF into not seeing an array! Domenic at Mr Excel Message Board xl-central.com xl-central xl-central[dot]com</t>
  </si>
  <si>
    <t>1dFQoRxUZBw</t>
  </si>
  <si>
    <t>2010-02-26T21:57:02Z</t>
  </si>
  <si>
    <t>26/2/10 21:57</t>
  </si>
  <si>
    <t>Excel Magic Trick 531: Extract Numbers from Middle of Text String BB34G to 34 (2 methods)</t>
  </si>
  <si>
    <t>Download Files: https://people.highline.edu/mgirvin/YouTubeExcelIsFun/EMT531-533.xls See two formulas that will remove leading and trailing letters in order to extract a number. BB34G becomes 34. See the functions, INDIRECT, ROW, LEN, ISNUMBER, MATCH, MID, COUNT, MATCH. See 1 array formula and one non-array formula.</t>
  </si>
  <si>
    <t>PT8M12S</t>
  </si>
  <si>
    <t>LuphLOwK05Y</t>
  </si>
  <si>
    <t>2010-02-26T21:55:11Z</t>
  </si>
  <si>
    <t>26/2/10 21:55</t>
  </si>
  <si>
    <t>Excel Magic Trick 533: Date/Time Calculation excluding Holidays &amp; Weekends</t>
  </si>
  <si>
    <t>Download Files: https://people.highline.edu/mgirvin/YouTubeExcelIsFun/EMT531-533.xls See create a formula to calculate the Difference Between Start Date/Time &amp; End Date/Time excluding Holidays and Weekends. See the Functions NETWORKINGDAYS and MOD.</t>
  </si>
  <si>
    <t>SiqXxgCuVAM</t>
  </si>
  <si>
    <t>2010-02-26T18:39:53Z</t>
  </si>
  <si>
    <t>26/2/10 18:39</t>
  </si>
  <si>
    <t>Mr Excel &amp; excelisfun Trick 44: Count Mondays Between 2 Dates WEEKDAY or TEXT?</t>
  </si>
  <si>
    <t>Download Files: https://people.highline.edu/mgirvin/YouTubeExcelIsFun/MrExcelExcelisfunTrick44.xls See Mr Excel and excelisfun count the number of Mondays between two dates using the WEEKDAY function or the TEXT function wrapped around the ROW and INDIRECT function. Mr Excel uses SUM and Ctrl + Shift + Enter and excelisfun uses SUMPRODUCT and Enter.</t>
  </si>
  <si>
    <t>ejfMthKcumM</t>
  </si>
  <si>
    <t>2010-02-24T23:26:56Z</t>
  </si>
  <si>
    <t>24/2/10 23:26</t>
  </si>
  <si>
    <t>Excel Magic Trick 524: Extract Records Partial Text Not Criteria: 4 Methods</t>
  </si>
  <si>
    <t>Download Files: https://people.highline.edu/mgirvin/YouTubeExcelIsFun/EMT524-530.xls See how to extract records with Partial Text NOT CRITERIA 4 different ways: 1.Filter and Does Not Contain Easiest Method (00:55 minute mark) 2.Advanced Filter (02:51 minute mark) 3.Advanced Filter and Recorded Macro (8:48 minute mark) 4.Array Formula using COUNTIF, SEARCH, ISERROR, INDEX, IF, ROWS, ROW, and SMALL function (16:26 minute mark)</t>
  </si>
  <si>
    <t>PT25M52S</t>
  </si>
  <si>
    <t>ju7skkxNVlw</t>
  </si>
  <si>
    <t>2010-02-24T23:16:31Z</t>
  </si>
  <si>
    <t>24/2/10 23:16</t>
  </si>
  <si>
    <t>Excel Magic Trick 528: Check Two Lists For Discrepancies MATCH and VLOOKUP functions</t>
  </si>
  <si>
    <t>Download Files: https://people.highline.edu/mgirvin/YouTubeExcelIsFun/EMT524-530.xls See how to check two data sets (lists tables) to see if there are Discrepancies using MATCH and VLOOKUP functions function. See Conditional Formatting TRUE FALSE formulas using ISERROR and comparative operators to highlight records not in list and records that have discrepancies. Match Two Lists. Match 2 Lists.</t>
  </si>
  <si>
    <t>EXs_NEIyQG4</t>
  </si>
  <si>
    <t>2010-02-24T22:43:59Z</t>
  </si>
  <si>
    <t>24/2/10 22:43</t>
  </si>
  <si>
    <t>Excel Magic Trick 527: VLOOKUP 3rd Argument 4 Methods: Number, COLUMN, COLUMNS, MATCH</t>
  </si>
  <si>
    <t>Download Files: https://people.highline.edu/mgirvin/YouTubeExcelIsFun/EMT524-530.xls See how to enter VLOOKUPs 3rd Argument in four different ways: Number, COLUMN function, COLUMNS function, or MATCH function. col_index_num or Column Number for VLOOKUP.</t>
  </si>
  <si>
    <t>55hv89aNdhA</t>
  </si>
  <si>
    <t>2010-02-24T22:41:07Z</t>
  </si>
  <si>
    <t>24/2/10 22:41</t>
  </si>
  <si>
    <t>Excel Magic Trick 529: Count Sales Over Last 7 Days For Given Product</t>
  </si>
  <si>
    <t>Download Files: https://people.highline.edu/mgirvin/YouTubeExcelIsFun/EMT524-530.xls See how to use SUMPRODUCT or COUNTIFS Functions to count how many sales you made for a given product over the last 7 days. This is a counting with two 2 criteria problem. Function formula</t>
  </si>
  <si>
    <t>1rTelT5VdN0</t>
  </si>
  <si>
    <t>2010-02-24T22:40:56Z</t>
  </si>
  <si>
    <t>24/2/10 22:40</t>
  </si>
  <si>
    <t>Excel Magic Trick 525: Advanced Filter With Wild Cards</t>
  </si>
  <si>
    <t>Download Files: https://people.highline.edu/mgirvin/YouTubeExcelIsFun/EMT524-530.xls See how to extract records using Advanced Filter and criteria that uses Wild Cards. See how to extract records that start with the letter W or J.</t>
  </si>
  <si>
    <t>DQj4UoVYIvw</t>
  </si>
  <si>
    <t>2010-02-24T22:40:55Z</t>
  </si>
  <si>
    <t>Excel Magic Trick 526: Grading Pass / Fail or Letter Grade Formula IF, AND, VLOOKUP functions</t>
  </si>
  <si>
    <t>Download Files: https://people.highline.edu/mgirvin/YouTubeExcelIsFun/EMT524-530.xls See how to create a formula that will grade Pass / Fail or Letter grade using the IF and AND and VLOOKUP functions. Grading formulas</t>
  </si>
  <si>
    <t>j0aXSaGfnek</t>
  </si>
  <si>
    <t>2010-02-24T22:39:19Z</t>
  </si>
  <si>
    <t>24/2/10 22:39</t>
  </si>
  <si>
    <t>Excel Magic Trick 530: Does Text String Contain Repair OR Rework? OR SEARCH ISNUMBER functions</t>
  </si>
  <si>
    <t>Download Files: https://people.highline.edu/mgirvin/YouTubeExcelIsFun/EMT524-530.xls See how to use OR, SEARCH, and ISNUMBER functions to see if the descriptions in a data set contain the test Repair or Rework. Check to see if one of two sub strings are within a larger test string.</t>
  </si>
  <si>
    <t>Li5DurykVVM</t>
  </si>
  <si>
    <t>2010-02-24T00:17:24Z</t>
  </si>
  <si>
    <t>24/2/10 0:17</t>
  </si>
  <si>
    <t>Excel Magic Trick 521: Bankers Rounding (Half-Way-Even) vs. Arithmetic Rounding</t>
  </si>
  <si>
    <t>Download Files: https://people.highline.edu/mgirvin/YouTubeExcelIsFun/EMT516-523.xls See how to Round numbers two different ways: 1.School Rounding: 5 or greater add 1, 4 or less leave as is. 2.Bankers Rounding : 5 round to nearest even, 6 or greater add 1, 4 or less leave as is. See four methods: 1.EXCEL ROUND Function 2.User Defined Function VBA ROUND 3.Access Database Round Function 4.MOD, ROUND functions formula Barry Houdini Bill Mr Excel Jelen video: ASTM E29 Rounding - 1046 - Learn Excel from MrExcel Podcast John Pfeffer Highline Community College Chemistry teacher</t>
  </si>
  <si>
    <t>2R2OYJbKHlA</t>
  </si>
  <si>
    <t>2010-02-23T23:52:20Z</t>
  </si>
  <si>
    <t>23/2/10 23:52</t>
  </si>
  <si>
    <t>Excel Magic Trick 520: FIND &amp; SEARCH Functions</t>
  </si>
  <si>
    <t>Download Files: https://people.highline.edu/mgirvin/YouTubeExcelIsFun/EMT516-523.xls Learn about FIND and SEARCH functions: 1.Both functions find the position of a substring in a string the position of some characters within a different set of characters. For example FIND(A,ISAAC) = 3, SEARCH(A,ISAAC) = 3 because the first A is the third character in ISAAC. 2.FIND is case sensitive and does not allow wildcards such as * (1 or more characters) or ? a single character. 3.SEARCH is NOT case sensitive and it accepts wildcards. 4.Use LEFT FIND and SERCH to extract first names 5.See how to do Fuzzy Math or Approximate Lookup using LOOKUP, SEARCH, FIND, 2^15</t>
  </si>
  <si>
    <t>uZ1ck8npDYQ</t>
  </si>
  <si>
    <t>2010-02-23T23:51:42Z</t>
  </si>
  <si>
    <t>23/2/10 23:51</t>
  </si>
  <si>
    <t>Excel Magic Trick 517: Vendor Name For Low Bid &amp; % Cheaper Than Next Lowest Bid Formula</t>
  </si>
  <si>
    <t>Download Files: https://people.highline.edu/mgirvin/YouTubeExcelIsFun/EMT516-523.xls See how to use INDEX and MATCH functions to show vendor name associated with lowest bid. See how to use MIN and SMALL functions to calculate Percentage Cheaper low price is as compared to second lowest price.</t>
  </si>
  <si>
    <t>nOhYCU56ODA</t>
  </si>
  <si>
    <t>2010-02-23T23:51:17Z</t>
  </si>
  <si>
    <t>Excel Magic Trick 518: Show Multiple Vendor Names Associated With Low Bid Array Formula INDEX</t>
  </si>
  <si>
    <t>Download Files: https://people.highline.edu/mgirvin/YouTubeExcelIsFun/EMT516-523.xls See how to use INDEX, SMALL, IF, COLUMN, COLUMNS, COUNTIF and MIN functions to extract and display multiple vendor names when multiple vendors are ties for low bid.</t>
  </si>
  <si>
    <t>PT8M6S</t>
  </si>
  <si>
    <t>hKBHOCEvcbw</t>
  </si>
  <si>
    <t>2010-02-23T23:50:15Z</t>
  </si>
  <si>
    <t>23/2/10 23:50</t>
  </si>
  <si>
    <t>Excel Magic Trick 519: SUBSTITUTE &amp; REPLACE Functions</t>
  </si>
  <si>
    <t>Download Files: https://people.highline.edu/mgirvin/YouTubeExcelIsFun/EMT516-523.xls See how to REPLACE requires a starting position in the text string and the number of characters from the start position and it will replace those characters. For example: =REPLACE("rad",1,2,"Shre") = Shred SUBSTITUTE will look for a string (text) and replace it with what you tell it. For example: =SUBSTITUTE("rad","ra","Shre") = Shred See how to: 1.Use REPLACE to Extract Last Name 2.Use SUBSTITUTE and LEN to count spaces 3.SUBSTITUTE to replace characters in a sku number 4.REPLACE to Insert text into a text string 5.REPLACE and VLOOKUP to Insert text into a text string 6.SUBSITUTE to replace second instance of a sub-text string</t>
  </si>
  <si>
    <t>P1Idd1FZU1I</t>
  </si>
  <si>
    <t>2010-02-23T23:48:45Z</t>
  </si>
  <si>
    <t>23/2/10 23:48</t>
  </si>
  <si>
    <t>Excel Magic Trick 516: Conditional Formatting Duplicates In Each Row COUNTIF &amp; Mixed Cell References</t>
  </si>
  <si>
    <t>Download Files: https://people.highline.edu/mgirvin/YouTubeExcelIsFun/EMT516-523.xls See how to use Conditional Formatting and a COUNTIF True / False Logical Formula that uses Mixed Cell References to highlight Duplicates in each row.</t>
  </si>
  <si>
    <t>HBAhrubqmrA</t>
  </si>
  <si>
    <t>2010-02-23T23:47:44Z</t>
  </si>
  <si>
    <t>23/2/10 23:47</t>
  </si>
  <si>
    <t>Excel Magic Trick 523: Fill In Blanks With Custom Number Formatted Number</t>
  </si>
  <si>
    <t>Download Files: https://people.highline.edu/mgirvin/YouTubeExcelIsFun/EMT516-523.xls See how to use Go To Special Blanks to highlight all cells with Blanks. Then use Ctrl + Enter to put the same number in all cells. Then with the cells still highlighted apply Custom Number format to show an asterisk before each number.</t>
  </si>
  <si>
    <t>XHQPGmIs4aA</t>
  </si>
  <si>
    <t>2010-02-23T23:43:30Z</t>
  </si>
  <si>
    <t>23/2/10 23:43</t>
  </si>
  <si>
    <t>Excel Magic Trick 522: 30 Days In Each Month Calculations</t>
  </si>
  <si>
    <t>Download Files: https://people.highline.edu/mgirvin/YouTubeExcelIsFun/EMT516-523.xls See how to make calculations for companies that use 30 day months. See Date Math, and the DAY and MAX functions. formula Barry Houdini Mr Excel Message Board</t>
  </si>
  <si>
    <t>hIz-oZSgn0Q</t>
  </si>
  <si>
    <t>2010-02-21T17:52:55Z</t>
  </si>
  <si>
    <t>21/2/10 17:52</t>
  </si>
  <si>
    <t>Excel Magic Trick 514: Conditional Formatting Duplicate Values (3 Methods)</t>
  </si>
  <si>
    <t>Download Files: https://people.highline.edu/mgirvin/YouTubeExcelIsFun/EMT514-515.xls Methods: 1) Excel 2007 built-in method, 2) COUNTIF functions, 3) COUNTIF function for whole row See how to In Excel 2007 / 2010 use Conditional Formatting: 1) Highlight cells with seat names 2) On the Home ribbon, go to the Styles group, then to Conditional Formatting, then to Highlight Cells Rules, Then to Duplicate Values In Excel 2003 and earlier use Conditional Formatting 1) Format menu, Conditional Format 2) Select Is Formula from first textbox 3) Enter formula: =COUNTIF($A$1:$A$8,A1) Greater than 1 (this is simple example where names are in range A1:A8. 4) add formatting</t>
  </si>
  <si>
    <t>U1wTeVXbA8M</t>
  </si>
  <si>
    <t>2010-02-21T17:44:09Z</t>
  </si>
  <si>
    <t>21/2/10 17:44</t>
  </si>
  <si>
    <t>Excel Magic Trick 515: Amortization Table Pay Off Early &amp; Trouble Shoot Formula Creation</t>
  </si>
  <si>
    <t>Download Files: https://people.highline.edu/mgirvin/YouTubeExcelIsFun/EMT514-515.xls See how to create an amortization table that will update when you pay extra principal so that loan is paid off early. See how to make changes to a template, get into trouble, then trouble shoot your way out of it so that you can fix the template. See how to Trouble Shoot Formula Creation.</t>
  </si>
  <si>
    <t>oNPVNc8cze0</t>
  </si>
  <si>
    <t>2010-02-17T21:58:02Z</t>
  </si>
  <si>
    <t>17/2/10 21:58</t>
  </si>
  <si>
    <t>Excel Magic Trick 508: VLOOKUP with Dynamic Table using OFFSET function</t>
  </si>
  <si>
    <t>Download Files: https://people.highline.edu/mgirvin/YouTubeExcelIsFun/EMT508-513..xls See how to create a dynamic table for the VLOOKUP function as well as a dynamic lookup area so that as you add new data or columns to the Lookup table, the VLOOKUP function and the labels in the lookup area automatically update. See how to create dynamic Named ranges using OFFSET for the Data Validation drop-down list, the VLOOKUP table and the MATCH table. See an IF function formula that creates new labels as new columns are added to the lookup table. Defined Names Name Manager dialog box.</t>
  </si>
  <si>
    <t>rxldqK4qOLc</t>
  </si>
  <si>
    <t>2010-02-17T21:57:08Z</t>
  </si>
  <si>
    <t>17/2/10 21:57</t>
  </si>
  <si>
    <t>Excel Magic Trick 509: VLOOKUP with Dynamic Table using Table Nomenclature</t>
  </si>
  <si>
    <t>Download Files: https://people.highline.edu/mgirvin/YouTubeExcelIsFun/EMT508-513..xls See how to create a dynamic table for the VLOOKUP function as well as a dynamic lookup area so that as you add new data or columns to the Lookup table, the VLOOKUP function and the labels in the lookup area automatically update. See how to create dynamic ranges using the Excel Table feature and Table Formula Nomenclature for the Data Validation drop-down list, the VLOOKUP table and the MATCH table. See an IF function formula that creates new labels as new columns are added to the lookup table. Learn how to use double quotes and the INDIRECT function to use Table Nomenclature with Data Validation List feature.</t>
  </si>
  <si>
    <t>PT12M1S</t>
  </si>
  <si>
    <t>WAX4OAHQmzE</t>
  </si>
  <si>
    <t>2010-02-17T21:41:51Z</t>
  </si>
  <si>
    <t>17/2/10 21:41</t>
  </si>
  <si>
    <t>Excel Magic Trick 510: Amortization Table That Changes When Year Input Is Changed</t>
  </si>
  <si>
    <t>Download Files: https://people.highline.edu/mgirvin/YouTubeExcelIsFun/EMT508-513..xls See how to create an Amortization table that can handle variable year inputs. See the functions: PMT, IF, and ROWS.</t>
  </si>
  <si>
    <t>2xEgA03ULk8</t>
  </si>
  <si>
    <t>2010-02-17T21:39:30Z</t>
  </si>
  <si>
    <t>17/2/10 21:39</t>
  </si>
  <si>
    <t>Excel Magic Trick 511: Extract First, Middle, Last Names From Bad Data With Extra Characters</t>
  </si>
  <si>
    <t>Download Files: https://people.highline.edu/mgirvin/YouTubeExcelIsFun/EMT508-513..xls See how to use Find and Replace, Text To Columns, and the function SUBSTITUTE and TRIM to extract First, Middle, Last Names from data that contains extra characters like commas, and dashes.</t>
  </si>
  <si>
    <t>42DkbVcBIzY</t>
  </si>
  <si>
    <t>2010-02-17T21:37:30Z</t>
  </si>
  <si>
    <t>17/2/10 21:37</t>
  </si>
  <si>
    <t>Excel Magic Trick 512: Frugal Bargain Hunters - Series Discounts to Calculate Total Savings</t>
  </si>
  <si>
    <t>Download Files: https://people.highline.edu/mgirvin/YouTubeExcelIsFun/EMT508-513..xls See how to calculate the total savings on a transaction where there are two percentage series discounts and two dollar discounts. Learn about Net Cost, Net Cost Equivalent (Percent Paid), Series Discounts, and the complement method for simplifying the Net Cost and total Savings Percentage.</t>
  </si>
  <si>
    <t>istyCHDgNCI</t>
  </si>
  <si>
    <t>2010-02-17T21:34:30Z</t>
  </si>
  <si>
    <t>17/2/10 21:34</t>
  </si>
  <si>
    <t>Excel Magic Trick 513: Equivalent Earnings Simple Formula</t>
  </si>
  <si>
    <t>Download Files: https://people.highline.edu/mgirvin/YouTubeExcelIsFun/EMT508-513..xls See how to calculate Weekly, Bi-weekly, Semi-monthly, Monthly and Yearly equivalent earnings for comparative purposes using a single formula that uses Mixed Cell References.</t>
  </si>
  <si>
    <t>PT2M56S</t>
  </si>
  <si>
    <t>CfVsWWcqcGU</t>
  </si>
  <si>
    <t>2010-02-11T17:45:35Z</t>
  </si>
  <si>
    <t>Excel Magic Trick #506: Summarize Data - Multiple Sheets &amp; Banks Accounts - Checkbook Register</t>
  </si>
  <si>
    <t>Download Files: https://people.highline.edu/mgirvin/YouTubeExcelIsFun/EMT506.xls https://people.highline.edu/mgirvin/YouTubeExcelIsFun/EMT506done.xls Take Checkbook Register data from multiple sheets and for multiple banks accounts and summarize it based on Account Names. See these tricks: 1.Formula to display different chart of accounts for different companies 2.Formula to summarize account data from different sheets and for different banks accounts 3.Dynamic Formulas that choose different Chart Of Accounts and Different Calculations using the amazing CHOOSE function. 4.See how to use SUMIF to add from some worksheets but not others. 5.See the functions IF, ROWS, COUNTA, CHOOSE, VLOOKUP, INDEX, SUMIF 6.Create Names From Selection 7.Data Validation List 8.Dynamic Ranges using Table / List feature</t>
  </si>
  <si>
    <t>PT24M43S</t>
  </si>
  <si>
    <t>z7snVn5eNXU</t>
  </si>
  <si>
    <t>2010-02-11T17:25:41Z</t>
  </si>
  <si>
    <t>Excel Magic Trick #507: Fix Bad Data So We Can Add With Two Criteria &amp; Make Summary Report</t>
  </si>
  <si>
    <t>Download Files: https://people.highline.edu/mgirvin/YouTubeExcelIsFun/EMT507.xls https://people.highline.edu/mgirvin/YouTubeExcelIsFun/EMT507done.xls See how to take badly setup data (not in database / table format) and summarize it by date and shipping name into table format report. See these tricks to fix bad data so we can Add with Two Criteria: 1.Advanced Filter Unique Records Only 2.Go To Special Blanks 3.Create Formula to add missing dates to a column of dates so that the Summary Formula will work 4.See how to enter multiple formulas with one keyboard shortcut (Ctrl + Enter) 5.SUMPRODUCT function to add with two criteria 6.Learn about TRUE FALSE Boolean Math Logic</t>
  </si>
  <si>
    <t>PT10M44S</t>
  </si>
  <si>
    <t>PPzugrrXN6o</t>
  </si>
  <si>
    <t>2010-02-09T17:43:29Z</t>
  </si>
  <si>
    <t>Excel Magic Trick #502: Excel Date Formatting &amp; Calculations (21 Examples)</t>
  </si>
  <si>
    <t>Download Files: https://people.highline.edu/mgirvin/YouTubeExcelIsFun/EMT502-505.xls See how to: 1.Dates in Excel are whole numbers - called serial numbers. Example: 1, 2, 3, 40900, 40901. 2.The numbers represent the number of days since Dec 31, 1899. 3.The first day in Excel's world is Jan 1, 1900 4.Dates Show Date Number Format 5.Custom Date Number Format 6.Number of days invoice past due 7.Loan Maturity Date 8.Project finish date 9.Number of days alive 10.Last day in this month, last month, next month 11.TODAY function, NOW function 12.DAY function, MONTH function, YEAR function 13.DATE function 14.EDATE function 15.EOMONTH function 16.Calculate days in current month 17.WORKDAY function to calculate future date 18.NETWORKDAYS function to calculate working days between two dates 19.Fill Weekdays only with Smart Tag 20.Formula to increment dates 21.TEXT function to make date labels</t>
  </si>
  <si>
    <t>PT24M36S</t>
  </si>
  <si>
    <t>eMB_8VMmYmc</t>
  </si>
  <si>
    <t>2010-02-08T22:38:00Z</t>
  </si>
  <si>
    <t>Excel Magic Trick #505: INDIRECT function 2-Way Lookup Date Trouble</t>
  </si>
  <si>
    <t>Download Files: https://people.highline.edu/mgirvin/YouTubeExcelIsFun/EMT502-505.xls See how to use the INDIRECT, TEXT, SUBSTITUTE, Named Ranges, Create Name From Selection, and Space Operator to do a two way lookup when the named ranges contain dates. Then see a much better method using VLOOKUP and MATCH functions. See this video: Excel Name Trick #7: INDIRECT function, Names and LOOKUP</t>
  </si>
  <si>
    <t>5t-OF5s1ILQ</t>
  </si>
  <si>
    <t>2010-02-08T22:36:09Z</t>
  </si>
  <si>
    <t>Excel Magic Trick #503: Custom Number Format For Turnover Ratio</t>
  </si>
  <si>
    <t>Download Files: https://people.highline.edu/mgirvin/YouTubeExcelIsFun/EMT502-505.xls See how to add custom number format to a cell that will show the word times or pence per unit.</t>
  </si>
  <si>
    <t>JmCKhHYBRaY</t>
  </si>
  <si>
    <t>2010-02-08T22:35:28Z</t>
  </si>
  <si>
    <t>Excel Magic Trick #504: 3D Formatting For Cells Using Borders</t>
  </si>
  <si>
    <t>Download Files: https://people.highline.edu/mgirvin/YouTubeExcelIsFun/EMT502-505.xls See how to use the Borders tab in the Format Cells dialog box to create a 3D effect to Cells.</t>
  </si>
  <si>
    <t>d_Gi6o6iTyE</t>
  </si>
  <si>
    <t>2010-02-05T22:01:53Z</t>
  </si>
  <si>
    <t>Excel Magic Trick 497: Unit Inventory Total For Each Store SUMIFS or SUMPRODUCT functions</t>
  </si>
  <si>
    <t>Download Files: https://people.highline.edu/mgirvin/YouTubeExcelIsFun/EMT494-501.xls See a formula that uses SUMIFS or SUMPRODUCT functions that will take invoice information for inventory quantity sold and update Inventory records to show correct amount on hand (in stock) for each store or branch of the company. See adding with 1 or more criteria. Also see this video for 1 criteria adding: Excel Magic Trick 348: Formula for Unit Inventory Total SUMIF function Trick mwilson1515 from YouTube</t>
  </si>
  <si>
    <t>tYw8NVuqs30</t>
  </si>
  <si>
    <t>2010-02-05T22:00:49Z</t>
  </si>
  <si>
    <t>Excel Magic Trick 501: Excel Time Format &amp; Calculations (10 Examples)</t>
  </si>
  <si>
    <t>Download Files: https://people.highline.edu/mgirvin/YouTubeExcelIsFun/EMT494-501.xls Learn about: 1.What time is in Excel 2.Time in Excel is a decimal between 0 and 1, and the decimal represents the proportion of one 24 hour day that has elapsed 3.Time Number Format sits on top of the decimal 4.The decimal is used in time calculation formulas, not the formatted number 5.Payroll time Calculation 6.Day Shift Time Worked Calculation: End Time Start Time 7.Night Shift Time Worked Calculation: MOD function 8.Round Time to the nearest 5 minutes with ROUND or MROUND functions 9.Add Time above 24 hours using custom Number formatting 10.Add Time above 24 hours using formula and the number 24 and General Number Format</t>
  </si>
  <si>
    <t>PT13M8S</t>
  </si>
  <si>
    <t>J05oqUcsiRM</t>
  </si>
  <si>
    <t>2010-02-05T21:59:30Z</t>
  </si>
  <si>
    <t>Excel Magic Trick 496: Attendance Sheet with Freeze Pane, IF &amp; SUM functions, Custom Date Formatting</t>
  </si>
  <si>
    <t>Download Files: https://people.highline.edu/mgirvin/YouTubeExcelIsFun/EMT494-501.xls See how to create a basic Attendance Sheet for a classroom in Excel. See THESE TRICKS: 1)See how to Freeze Panes for Large Spreadsheet 2)Ctrl + 1 to open Format Cells Dialog box 3)Create A Custom Date Number format: ddd, m/d/y 4)Copy Dates and use Smart Tag to fill weekdays only 5)Ctrl + Shift + Arrow selection trick 6)IF function to show blank when no student name is showing 7)SUM function to add attendance score. Vhmrz18 from YouTube</t>
  </si>
  <si>
    <t>KyiHpVyX-Ew</t>
  </si>
  <si>
    <t>2010-02-05T21:54:55Z</t>
  </si>
  <si>
    <t>Excel Magic Trick 498: 6 PivotTable Calculation Tricks (Pivot Table)</t>
  </si>
  <si>
    <t>Download Files: https://people.highline.edu/mgirvin/YouTubeExcelIsFun/EMT494-501.xls Use PivotTable to Group Numbers, calculate Frequency, % Total, Cumulative Total, % Cumulative Total. See how to: 1. PivotTable (Pivot Table) 2. Group Integers in PivotTable 3. Count numbers 4. use "% of Column Total" in "Value Field Settings" "Show values as" tab 5. use "Running Total in" in "Value Field Settings" "Show values as" tab 6. use "% Running Total in" in "Value Field Settings" "Show values as" tab, which is new to Excel 2010 New Excel 2010 PivotTable Pivot Table Feature "% Running Total in. Also see this video: Excel Statistics 26: Cumulative Freq. Dist w Pivot Table (Running Total)</t>
  </si>
  <si>
    <t>lxvCJwAwADI</t>
  </si>
  <si>
    <t>2010-02-05T21:54:21Z</t>
  </si>
  <si>
    <t>Excel Magic Trick 500: Years Worked Formula YEARFRAC, INT, DATEDIF functions</t>
  </si>
  <si>
    <t>Download Files: https://people.highline.edu/mgirvin/YouTubeExcelIsFun/EMT494-501.xls See how to use the YEARFRAC, INT, and DATEDIF functions to calculate how many years someone has worked.</t>
  </si>
  <si>
    <t>B4Zk1gjWjwE</t>
  </si>
  <si>
    <t>2010-02-05T21:53:11Z</t>
  </si>
  <si>
    <t>Excel Magic Trick 499: Does Cell Have Number or Text Formula Solution</t>
  </si>
  <si>
    <t>Download Files: https://people.highline.edu/mgirvin/YouTubeExcelIsFun/EMT494-501.xls See how to use the OR, ISNUMBER and ISTEXT function to check to see whether a cell has a number or text in it. Learn about the different sorts of cell content that Excel can have.</t>
  </si>
  <si>
    <t>GpYJLOjqhdQ</t>
  </si>
  <si>
    <t>2010-02-05T21:51:04Z</t>
  </si>
  <si>
    <t>Excel Magic Trick 495: Print Labels On Each Page For Large Spreadsheet</t>
  </si>
  <si>
    <t>Download Files: https://people.highline.edu/mgirvin/YouTubeExcelIsFun/EMT494-501.xls See how to Print labels at the top of each page or to the left of each page. See how to set print area. Sheet tab in the Page Setup dialog box allows you to set "Rows to repeat at top" or "Columns to repeat at left".</t>
  </si>
  <si>
    <t>CKUhGM0FrJM</t>
  </si>
  <si>
    <t>2010-02-05T21:49:26Z</t>
  </si>
  <si>
    <t>Excel Magic Trick 494: Active Cell Keyboard Shortcut Selection Trick</t>
  </si>
  <si>
    <t>Download Files: https://people.highline.edu/mgirvin/YouTubeExcelIsFun/EMT494-501.xls See how to Select cells in a spreadsheet or for a function using keyboard shortcuts. Learn how the Active cell influences how the selection trick works.</t>
  </si>
  <si>
    <t>kZRSsayciV4</t>
  </si>
  <si>
    <t>2010-02-02T20:40:10Z</t>
  </si>
  <si>
    <t>Excel Magic Trick 491: Count Matches in Individual Cells</t>
  </si>
  <si>
    <t>Download Files: https://people.highline.edu/mgirvin/YouTubeExcelIsFun/EMT490-493.xls See how to use SUMPRODUCT to count the number of matches of values entered into nine individual cells.</t>
  </si>
  <si>
    <t>xPVsCnRs5FI</t>
  </si>
  <si>
    <t>2010-02-02T20:10:13Z</t>
  </si>
  <si>
    <t>Excel Magic Trick 490: Conditional Format for Budget Less Than $500.</t>
  </si>
  <si>
    <t>Download Files: https://people.highline.edu/mgirvin/YouTubeExcelIsFun/EMT490-493.xls See how to add conditional formatting: 1) based on cells value and 2) based on another cells value for a small personal budget. Learn how to do True / False formula for conditional formatting. For Excel 2007: To open Conditional Formatting use the keyboard shortcut: Alt + O + D</t>
  </si>
  <si>
    <t>rAnoTPsRWQg</t>
  </si>
  <si>
    <t>2010-02-02T20:04:26Z</t>
  </si>
  <si>
    <t>Excel Magic Trick 493: Repeat a List of Names 7 times</t>
  </si>
  <si>
    <t>Download Files: https://people.highline.edu/mgirvin/YouTubeExcelIsFun/EMT490-493.xls See how to use 1) Copy, Paste and Sort and 2) an INDEX formula using MOD and ROWS functions to repeat list of names 7 times. See how to increment numbers in a formula 1 to 11, 1 to 11, etc. using MOD and ROWS functions.</t>
  </si>
  <si>
    <t>1xtnhlHUuok</t>
  </si>
  <si>
    <t>2010-02-02T19:56:50Z</t>
  </si>
  <si>
    <t>Excel Magic Trick 492: Count Matches in Single Cell</t>
  </si>
  <si>
    <t>Download Files: https://people.highline.edu/mgirvin/YouTubeExcelIsFun/EMT490-493.xls See how to use SUMPRODUCT, MID, SUBSTITUTE, and array constant in a formula to count the number of matches of 9 values entered into a single cell. See how to use SUBSTITUTE to remove spaces.</t>
  </si>
  <si>
    <t>B0R1P-PqvGY</t>
  </si>
  <si>
    <t>2010-02-02T19:50:15Z</t>
  </si>
  <si>
    <t>Excel Magic Trick 100: Instead of Long IF, Use MEDIAN function Commission W Hurdle Calculation</t>
  </si>
  <si>
    <t>Download Files: https://people.highline.edu/mgirvin/YouTubeExcelIsFun/MikeGelGirvinYouTubeExcelMagicTricks100.xls https://people.highline.edu/mgirvin/YouTubeExcelIsFun/MikeGelGirvinYouTubeExcelMagicTricks100Finished.xls Formula from Mr Excel Challenge at Mr Excel web site. You will not believe your eyes: See how to replace a complicated IF formula with the MEDIAN function, or a MIN MAX formula. See 3 amazing examples. When you have a hurdle such a Commission Hurdle or a Payroll Taxable Earning Hurdle, and you are using an IF function formula, it may be easier to use the MEDAIN function in your formula. See a Payroll example, a Sales Commission Example and an extra-credit homework example.</t>
  </si>
  <si>
    <t>2010-02-01T18:45:49Z</t>
  </si>
  <si>
    <t>Excel Statistics 31: Histogram using Data Analysis Add-in</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Frequency Distribution, a Cumulative Freqency Distribution, a Histogram Chart and an Ogive Chart with the Data Analysis Add-in. Chapter 02 Busn 210 Business and Economic Statistics and Excel Class This is a beginning to end video series for the Business &amp; Economics Statistics/Excel class, Busn 210 at Highline Community College taught by Michael Gel Excelisfun Girvin</t>
  </si>
  <si>
    <t>ZlMSdsm0BTQ</t>
  </si>
  <si>
    <t>2010-01-29T21:37:53Z</t>
  </si>
  <si>
    <t>29/1/10 21:37</t>
  </si>
  <si>
    <t>Law Class Excel #1: Create Comparative Budget - Jessica's Law Class</t>
  </si>
  <si>
    <t>Excel File Download: https://people.highline.edu/mgirvin/YouTubeExcelIsFun/JessicaExcelLawClassDownload.xls Learn how to create a Comparative Budget using Proper Setup, Formulas, Formatting and a Chart that shows actual and budgeted amounts. See a formula for Percent of Budgeted Amount. Lean about the different between Number and Stylistic Formatting. - Jessica Neilson Law Class.</t>
  </si>
  <si>
    <t>PT40M25S</t>
  </si>
  <si>
    <t>mtEqAVg7Lu4</t>
  </si>
  <si>
    <t>2010-01-29T21:37:23Z</t>
  </si>
  <si>
    <t>Excel Magic Trick 488: VLOOKUP with 2 Lookup Values Return Table of Values &amp; Track Down Errors</t>
  </si>
  <si>
    <t>Download Files: https://people.highline.edu/mgirvin/YouTubeExcelIsFun/EMT484-489.xls Formula for VLOOKUP with Two Lookup Values that must return all values in a table that has the lookup values as row and column headers. See how add extra column with unique identifier to data set using ampersand concatenate. Also see how to track down errors in spreadsheet by: 1)Check Formula 2)Check data source 3)Sort to visually check data 4)Check Formulas Inputs 5)Run Formula Evaluator 6)Check For Spaces in Formula Inputs 7)Discover that extra spaces cause formula errors Also see this video title: Excel Magic Trick 398: VLOOKUP with Two Lookup Values (IFERROR function also)</t>
  </si>
  <si>
    <t>bqsvOygpQWc</t>
  </si>
  <si>
    <t>2010-01-29T21:31:02Z</t>
  </si>
  <si>
    <t>29/1/10 21:31</t>
  </si>
  <si>
    <t>Excel Magic Trick 489: Extract Only Numbers From Text String Array Formula</t>
  </si>
  <si>
    <t>download workbbok: https://people.highline.edu/mgirvin/YouTubeExcelIsFun/EMT484-489.xls See an amazing Array Formula from Domenic and Ron Coderre at the Mr Excel Message Board that extracts only the numbers from a text string. See the functions LEN, INDIRECT, ROW, MID, ISNUMBER, INDEX, LARGE, SUMPRODUCT, and SUM.</t>
  </si>
  <si>
    <t>aHw7YNx_C2w</t>
  </si>
  <si>
    <t>2010-01-29T21:27:30Z</t>
  </si>
  <si>
    <t>29/1/10 21:27</t>
  </si>
  <si>
    <t>Excel Magic Trick 486: Avoid #DIV/0! Error in Formula 4 Examples (Divide By Zero Error)</t>
  </si>
  <si>
    <t>Download Files: https://people.highline.edu/mgirvin/YouTubeExcelIsFun/EMT484-489.xls See how to avoid the Divide By Zero Error in formula when formula input cells are blank using: 1)IF and OR functions check to see if THREE cells are blank 2)IF and OR functions in array formula check to see if THREE cells are blank 3)IF and OR functions check to see if ONE cell is blank 4)IFERROR function 2007 and 2010 Excel Avoid Divide by Zero Error #DIV/0! Also see this video title: Excel Magic Trick 333: #DIV/0! Error IF &amp; ISERROR or IFERROR functions</t>
  </si>
  <si>
    <t>PT6M34S</t>
  </si>
  <si>
    <t>M62LJteTmSw</t>
  </si>
  <si>
    <t>2010-01-29T21:25:27Z</t>
  </si>
  <si>
    <t>29/1/10 21:25</t>
  </si>
  <si>
    <t>Excel Magic Trick 487: Hyperlink That Opens Different Workbook or Goes To Different Sheet</t>
  </si>
  <si>
    <t>Download Files: https://people.highline.edu/mgirvin/YouTubeExcelIsFun/EMT484-489.xls See how to use a hyperlink to open a different workbook, or a different file, or goes to a different sheet in the existing workbook.</t>
  </si>
  <si>
    <t>PT2M59S</t>
  </si>
  <si>
    <t>TfwoBiigUOQ</t>
  </si>
  <si>
    <t>2010-01-29T21:24:37Z</t>
  </si>
  <si>
    <t>29/1/10 21:24</t>
  </si>
  <si>
    <t>Excel Magic Trick 485: Create Shorthand to speed up typing using AutoCorrect</t>
  </si>
  <si>
    <t>Download Files: https://people.highline.edu/mgirvin/YouTubeExcelIsFun/EMT484-489.xls See how to use Excel AutoCorrect to create shorthand to speed up typing. For example when you type hcc and then space, Highline Community College will appear. Create Shorthand in Excel 1) Click on the Office Button (2007) or File tab (2010) (upper left corner) 2) Click on Excel Options (lower right corner) 3) On the left click on the Proofing tab 4) Add any shorthand that you would like 5) Click OK on AutoCorrect Options button 6) Click OK on Excel Options dialog box 1) Excel 2003: Tools, menu, Auto Correct Options 2) Click on the AutoCorrect Options tab 3) Add any shorthand that you would like 4) Click OK on AutoCorrect Options button Keyboard shortcut for Excel Options in all versions: Alt + T + O</t>
  </si>
  <si>
    <t>V-UJDrYnVn8</t>
  </si>
  <si>
    <t>2010-01-29T21:24:36Z</t>
  </si>
  <si>
    <t>Excel Magic Trick 484: Stop Automatic Copyright symbol Â©</t>
  </si>
  <si>
    <t>Download Files: https://people.highline.edu/mgirvin/YouTubeExcelIsFun/EMT484-489.xls See how to turn off the AutoCorrect feature for the Copyright symbol. 1) Click on the Office Button (2007) or File tab (2010) (upper left corner) 2) Click on Excel Options (lower right corner) 3) On the left click on the Proofing tab 4) On the right click on the AutoCorrect Options button 5) The first item in the list should be (c), otherwise scroll down to fine it. 6) Select (c) 7) Click Delete 8) Click OK on AutoCorrect Options button 9) Click OK on Excel Options dialog box 1) Excel 2003: Tools, menu, Auto Correct Options 2) On the right click on the AutoCorrect Options button 3) The first item in the list should be (c), otherwise scroll down to fine it. 4) Select (c) 5) Click Delete 6) Click OK on AutoCorrect Options button Keyboard shortcut for Excel Options in all versions: Alt + T + O</t>
  </si>
  <si>
    <t>cfhjEA7J37s</t>
  </si>
  <si>
    <t>2010-01-20T23:06:13Z</t>
  </si>
  <si>
    <t>20/1/10 23:06</t>
  </si>
  <si>
    <t>Law Class Excel #3: Statistics For Age Discrimination Case - Jessica's Law Class</t>
  </si>
  <si>
    <t>Excel File Download: https://people.highline.edu/mgirvin/YouTubeExcelIsFun/JessicaExcelLawClassDownload.xls Learn how to use the AVERAGE, STDEV, MAX, MIN and SUM function to add statistical evidence in an Age Discrimination Case. Calculate the Mean, Standard Deviation, Minimum Value, Maximum Value. Jessica Neilson Law Class</t>
  </si>
  <si>
    <t>eUA4P42BGO0</t>
  </si>
  <si>
    <t>2010-01-20T22:31:13Z</t>
  </si>
  <si>
    <t>20/1/10 22:31</t>
  </si>
  <si>
    <t>Law Class Excel #2: Child Support Payments Template - Jessica's Law Class</t>
  </si>
  <si>
    <t>Excel File Download: https://people.highline.edu/mgirvin/YouTubeExcelIsFun/JessicaExcelLawClassDownload.xls Learn how to create a template for Child Support Payments that shows formulas for Support Due, Support Paid, Accrued Arrearage, Monthly Interest. See how to apply formatting and formulas to a template. Learn about Absolute and Relative Cell References. - Jessica Neilson Law Class.</t>
  </si>
  <si>
    <t>4-6P6UWwoEQ</t>
  </si>
  <si>
    <t>2010-01-15T16:06:49Z</t>
  </si>
  <si>
    <t>15/1/10 16:06</t>
  </si>
  <si>
    <t>Mr Excel &amp; Excelisfun Trick43: End Inventory Value From Transactional Records SUMPRODUCT SUMIF</t>
  </si>
  <si>
    <t>Download Files: https://people.highline.edu/mgirvin/YouTubeExcelIsFun/MrExcelExcelisfunTrick43.xls Mr Excel is on hiatus to finish his new Excel 2010 books. Excelisfun shows how to calculate Weighted Average Cost Ending Inventory Value from Transactional Records on 2 different sheets using COUNTIF, SUMIF and SUMPRODUCT functions. Weighted Average Cost Ending Inventory Value.</t>
  </si>
  <si>
    <t>NpTEO78ijms</t>
  </si>
  <si>
    <t>2010-01-14T20:36:02Z</t>
  </si>
  <si>
    <t>14/1/10 20:36</t>
  </si>
  <si>
    <t>Excel Magic Trick 482: 2 Pivot Tables with Different Date Groupings On Same Sheet</t>
  </si>
  <si>
    <t>Download Files: https://people.highline.edu/mgirvin/YouTubeExcelIsFun/EMT481-483.xls See how to have two Pivot Tables (PivotTable) on same sheet with one grouping dates as quarter and one as months. Use old keyboard shortcut for Pivot Table in Excel 2003 Alt + D + P to get to the old Pivot Table 3-step Wizard. Three Step PivotTable Wizard keyboard shortcut.</t>
  </si>
  <si>
    <t>5McUCPuOO9A</t>
  </si>
  <si>
    <t>2010-01-14T20:35:56Z</t>
  </si>
  <si>
    <t>14/1/10 20:35</t>
  </si>
  <si>
    <t>Excel Magic Trick 481: Change Operator in Formula from Drop-Down Using CHOOSE function</t>
  </si>
  <si>
    <t>Download Files: https://people.highline.edu/mgirvin/YouTubeExcelIsFun/EMT481-483.xls See how to change operator in formula from drop-down using CHOOSE function. See Data Validation List.</t>
  </si>
  <si>
    <t>XWE5GfnQLx8</t>
  </si>
  <si>
    <t>2010-01-14T20:35:39Z</t>
  </si>
  <si>
    <t>Excel Magic Trick 483:Sort sees Date Serial Numbers, Filter Sees Format or Serial Numbers</t>
  </si>
  <si>
    <t>Download Files: https://people.highline.edu/mgirvin/YouTubeExcelIsFun/EMT481-483.xls Learn how Sort only sees serial numbers for dates, but Filter can see the serial numbers or the Number Format such as Weekday Number Format. Learn about Custom Number Formatting and the TEXT function.</t>
  </si>
  <si>
    <t>zA2dMDwIQRg</t>
  </si>
  <si>
    <t>2010-01-12T19:10:03Z</t>
  </si>
  <si>
    <t>Excel Magic Trick 479: Reverse Two Way Lookup - Robust Formula for Duplicate Situations</t>
  </si>
  <si>
    <t>Download Files: https://people.highline.edu/mgirvin/YouTubeExcelIsFun/EMT478-479.xls See a robust formula that can handle any duplicate situation when doing a Reverse Two Way Lookup. See how to extract column and row headers when the lookup values are data inside the table and there are many duplicate lookup values. This Array Formula uses the functions, IF, OR, COLUMNS, INT, MOD, SMALL, INDEX, COLUMN, ROW, COLUMNS. This amazing trick comes from DonkeyOte and pgc01 at the Mr Excel Message Board. This video is an improvement on the formula as seen in video Excel Magic Trick #149.5: Reverse 2-Way Lookup w duplicates. The amazing concept in the video comes from the fact that we have duplicate lookup values and we must return the column and row headers in a specific order. The conceptual trick that will be used is to create a table of numbers in the same shape as the lookup table values and each number will contain both the column number and row number for the lookup value. We will multiply the column numbers by 10^5 then add the row numbers to get a single number that will have information about the column and row index numbers. Absolutely a must see conceptual trick if you want to master Reverse two way lookup! Reverse Two Way Lookup When Duplicates are Present.</t>
  </si>
  <si>
    <t>ssUdM4SFjc8</t>
  </si>
  <si>
    <t>2010-01-12T18:21:53Z</t>
  </si>
  <si>
    <t>Excel Magic Trick 478: Reverse Two Way Lookup For Date and Time Column and Row Headers</t>
  </si>
  <si>
    <t>Download Files: https://people.highline.edu/mgirvin/YouTubeExcelIsFun/EMT478-479.xls See how to take a table of schedule information and return all the dates and times for patients with a reverse two way lookup formula that uses the IF SMALL, COLUMNS and OR functions. Then we apply Custom Date / Time Number Formatting. Amazing Trick from DonkeyOte at the Mr Excel Message Board. This formula improves on the formula as seen in Excel Magic Trick #149.5: Reverse 2-Way Lookup w Duplicates. This trick uses the idea that Dates are Serial Numbers (Integers) and Times are Decimals that present the proportion of a 24 hour day. The COLUMN and ROW functions are added together to help rank and return the correct Date and Time in the correct order. Reverse Two Way Lookup When Duplicates are Present.</t>
  </si>
  <si>
    <t>g9pybwILYKM</t>
  </si>
  <si>
    <t>2010-01-12T17:22:26Z</t>
  </si>
  <si>
    <t>Excel Magic Trick 480: Percentage Of Total - Formula or PivotTable (Pivot Table)</t>
  </si>
  <si>
    <t>Download Files: https://people.highline.edu/mgirvin/YouTubeExcelIsFun/EMT480.xls See how to calculate a percentage of total from a database data set when the variable of interest is text (word) using: 1) COUNTIF, SUM and COUNTA functions in a formula 2)% of Column Total Feature in the Value Field Settings in a Pivot Table (PivotTable) Basic Statistics in Excel</t>
  </si>
  <si>
    <t>GxBIKuDJkCY</t>
  </si>
  <si>
    <t>2010-01-11T20:58:07Z</t>
  </si>
  <si>
    <t>Mr Excel UnBanned From YouTube</t>
  </si>
  <si>
    <t>Mr Excel's YouTube Channel is back online. It appears that YouTube came to their senses and un-banned Mr Excel at YouTube!!</t>
  </si>
  <si>
    <t>PT25S</t>
  </si>
  <si>
    <t>s9e0GRVL4QM</t>
  </si>
  <si>
    <t>2010-01-08T22:52:09Z</t>
  </si>
  <si>
    <t>Excel Magic Trick 476: SUMPRODUCT Function for Weighted Average Cost From Transaction Data</t>
  </si>
  <si>
    <t>Download Files: https://people.highline.edu/mgirvin/YouTubeExcelIsFun/EMT475-477.xls Calculate Weighted Average Cost from a transactional data set using SUMPRODUCT function. If you have a huge database Excel Table / List of Purchase transactions the SUMPRODUCT function makes it simple to calculate the Weighted Average Cost for all products in the data set!</t>
  </si>
  <si>
    <t>3JgSgOV3kXE</t>
  </si>
  <si>
    <t>2010-01-08T22:42:48Z</t>
  </si>
  <si>
    <t>Excel Magic Trick 475: SUMPRODUCT for Bank Deposit Calculation</t>
  </si>
  <si>
    <t>Download Files: https://people.highline.edu/mgirvin/YouTubeExcelIsFun/EMT475-477.xls See how to enter number of bills in deposit and quickly calculate the total for Bills Deposited using SUMPRODUCT function. If you want to learn how SUMPRODUCT calculates, this is a good example.</t>
  </si>
  <si>
    <t>cAP-uHZ9rzg</t>
  </si>
  <si>
    <t>2010-01-08T22:25:21Z</t>
  </si>
  <si>
    <t>Excel Magic Trick 477: 13 Digit Number ID Shows Scientific Notation!?</t>
  </si>
  <si>
    <t>Download Files: https://people.highline.edu/mgirvin/YouTubeExcelIsFun/EMT475-477.xls See how to prevent Excel from displaying a 13 Digit Number ID in Scientific Notation using Number Number formatting with no decimals showing. Number Formatting in Excel</t>
  </si>
  <si>
    <t>MzF_5DXhqbs</t>
  </si>
  <si>
    <t>2010-01-08T17:49:01Z</t>
  </si>
  <si>
    <t>Mr Excel &amp; excelisfun Trick 42: Lookup Picture In Excel Formula or VBA?</t>
  </si>
  <si>
    <t>Download Files: https://people.highline.edu/mgirvin/YouTubeExcelIsFun/MrExcelExcelisfunTrick42-Bill-Workbook.xls https://people.highline.edu/mgirvin/YouTubeExcelIsFun/MrExcelExcelisfunTrick42-Mike-Workbook.xls See Mr Excel and excelisfun lookup a picture in Excel. See a VBA solution and a Formula Solution using the INDIRECT function and named ranges. See many tricks in this video: 1.Data Validation List 2.Hiding Text with formatting 3.Named Ranges 4.Keyboard shortcut for Naming Create Name From Selection 5.Keyboard shortcut for Pasting a Name 6.Insert A Comment 7.Format a Comment (click outer edge) 8.Insert Picture in Comment 9.VLOOKUP 10.VBA to lookup a picture 11.Keyboard shortcut for VBA editor 12.Defined Name Formula 13.INDIRECT function to convert text that represents a reference into a reference 14.Put a formula in a picture 15.Paste Special Linked Picture (Camera Tool) 16.Checking Defined Name accuracy with Collapse Button 17.More How do I Lookup a Picture In Excel VLOOKUP Lookup picture in Database using Excel How do I use VLOOKUP to retrieve a picture</t>
  </si>
  <si>
    <t>DLgnhPSOEOw</t>
  </si>
  <si>
    <t>2010-01-05T21:35:37Z</t>
  </si>
  <si>
    <t>Excel Magic Trick 473: Extract Unique Records with Formula (Complex Array Formula)</t>
  </si>
  <si>
    <t>Download Files: https://people.highline.edu/mgirvin/YouTubeExcelIsFun/EMT472-473.xls See how to: 1)Extract a unique list of records with a formula and display in a column using the functions IF, ROWS, INDEX, SMALL, FREQUENCY, MATCH, ROW, SUMPRODUCT and COUNTIF. 2)Extract a unique list of numbers only with a formula and display in a column with the extra function ISNUMBER. 3)Extract a unique list of words only with a formula and display in a column with the extra function ISTEXT. 4)Extract a unique list of records with a formula and display in a row (requires the additional function TRANSPOSE to deal with the fact that the FREQUENCY function delivers a vertical array and we need to have it orientated horizontally (in a row). Also see this related videos: Excel Magic Trick 362: 12 Amazing Counting Formulas Excel Magic Trick 368: Count Unique Items With More Than One Criteria Excel Magic Trick 358: Part 1: Return Multiple Items From One Lookup Value for Table w Formula Excel Magic Trick 359: Part 2: Return Multiple Items From One Lookup Value for Column w Formula Excel Magic Trick 360: Part 3: Return Multiple Items From One Lookup Value for Row w Formula Highline Excel Class 36: Array Formulas Basics Aladin from Mr Excel Message Board</t>
  </si>
  <si>
    <t>PT17M44S</t>
  </si>
  <si>
    <t>TDhBr4jitqY</t>
  </si>
  <si>
    <t>2010-01-05T21:27:18Z</t>
  </si>
  <si>
    <t>Excel Magic Trick 474: Conditional Format At Every Change In Value</t>
  </si>
  <si>
    <t>Download Files: https://people.highline.edu/mgirvin/YouTubeExcelIsFun/EMT474.xls See how to Conditional Format At Every Change In Value. Steps 1Highlight range A1:A2152 2Alt + O + D (opens) Conditional Formatting 3Click New Rule 4Click "Use Formula" 5Enter formula: A1not A2 6Format 7Click OK</t>
  </si>
  <si>
    <t>2010-01-05T20:17:24Z</t>
  </si>
  <si>
    <t>Excel Magic Trick 472: Count Spaces at Beginning &amp; End of Text String Simple Formula</t>
  </si>
  <si>
    <t>Download Files: https://people.highline.edu/mgirvin/YouTubeExcelIsFun/EMT472-473.xls Learn a better formula than the previous formula seen in: Excel Magic Trick 468: Count Spaces at Beginning &amp; End of Text String (Array Formula). IllinoisanCowboy from YouTube provides this trick. See the functions: LEN, TRIM, SEARCH</t>
  </si>
  <si>
    <t>W20krE_ddZw</t>
  </si>
  <si>
    <t>2010-01-01T19:57:17Z</t>
  </si>
  <si>
    <t>Excel Magic Trick 466: SUM every Nth value SUMPRODUCT, MOD &amp; ROW functions</t>
  </si>
  <si>
    <t>Download Files: https://people.highline.edu/mgirvin/YouTubeExcelIsFun/EMT466-471.xls See how to SUM every Nth value using SUMPRODUCT, MOD and ROW functions. See two alternative formulas, each for a different situation: 1.SUMPRODUCT &amp; MOD &amp; ROW for range starting in cell A1 2.SUMPRODUCT &amp; MOD &amp; 2 ROW functions for range starting in any cell Sum every 3rd, 26th, etc. value.</t>
  </si>
  <si>
    <t>FAoMRjvnH2Y</t>
  </si>
  <si>
    <t>2010-01-01T19:56:51Z</t>
  </si>
  <si>
    <t>Excel Magic Trick 467: Conditional Formatting every Nth value (Conditional Format)</t>
  </si>
  <si>
    <t>Download Files: https://people.highline.edu/mgirvin/YouTubeExcelIsFun/EMT466-471.xls See how to Conditional Formatting every Nth value using SUMPRODUCT, MOD and ROW functions. See two alternative formulas, each for a different situation. 1.SUMPRODUCT &amp; MOD &amp; ROW for range starting in cell A1 2.SUMPRODUCT &amp; MOD &amp; ROWS functions for range starting in any cell Sum every 3rd, 26th, etc. value.</t>
  </si>
  <si>
    <t>fLRslzRxegA</t>
  </si>
  <si>
    <t>2010-01-01T19:55:03Z</t>
  </si>
  <si>
    <t>Excel Magic Trick 468: Count Spaces at Beginning &amp; End of Text String (Array Formula)</t>
  </si>
  <si>
    <t>Download Files: https://people.highline.edu/mgirvin/YouTubeExcelIsFun/EMT466-471.xls See how to Count Spaces at Beginning &amp; End of Text String in an Array Formula that uses these functions: LEN, INDIRECT, ROW, MID, CODE and MATCH.</t>
  </si>
  <si>
    <t>LgcK8j8TwDc</t>
  </si>
  <si>
    <t>2010-01-01T19:52:07Z</t>
  </si>
  <si>
    <t>Excel Magic Trick 470: Formula For Days In Any Given Month</t>
  </si>
  <si>
    <t>Download Files: https://people.highline.edu/mgirvin/YouTubeExcelIsFun/EMT466-471.xls Days in Any Given Month Excel 2007 / 2010 Formula =DAY(EOMONTH(TODAY(),0)) Days in Any Given Month Excel 2003 7 before Formula =DAY(DATE(YEAR(TODAY()),MONTH(TODAY())+1,0))</t>
  </si>
  <si>
    <t>j77Jwrzl1yI</t>
  </si>
  <si>
    <t>2010-01-01T19:52:01Z</t>
  </si>
  <si>
    <t>Excel Magic Trick 469: VLOOKUP for Horsepower Calculation</t>
  </si>
  <si>
    <t>Download Files: https://people.highline.edu/mgirvin/YouTubeExcelIsFun/EMT466-471.xls See how to use VLOOKUP to lookup appropriate percentage for Horsepower calculation.</t>
  </si>
  <si>
    <t>RojHISXA2gM</t>
  </si>
  <si>
    <t>2010-01-01T19:50:42Z</t>
  </si>
  <si>
    <t>Excel Magic Trick 471: Sort Horizontal With Formula 3 Examples</t>
  </si>
  <si>
    <t>Download Files: https://people.highline.edu/mgirvin/YouTubeExcelIsFun/EMT466-471.xls See how to Sort Horizontally with 3 different formulas that uses LARGE, SMALL, COLUMNS, IFERROR and IF functions.</t>
  </si>
  <si>
    <t>KmkTeN_iOz0</t>
  </si>
  <si>
    <t>2010-01-01T19:49:43Z</t>
  </si>
  <si>
    <t>Kid Makes Homemade Toy Bowling Alley and Gets A Strike!</t>
  </si>
  <si>
    <t>Isaac makes a toy bowling alley with two by fours 2 x 4 and gets gutter balls, foul balls and then a strike! Bowling is Fun for Kids!</t>
  </si>
  <si>
    <t>aJ7RmgmtF8A</t>
  </si>
  <si>
    <t>2010-01-01T19:44:52Z</t>
  </si>
  <si>
    <t>Kids Play With Whoopee Cushions on Christmas</t>
  </si>
  <si>
    <t>Isaac and Big D play with Whoopee Cushions on Christmas.</t>
  </si>
  <si>
    <t>PT45S</t>
  </si>
  <si>
    <t>9_v6Aooyemc</t>
  </si>
  <si>
    <t>2010-01-01T19:44:22Z</t>
  </si>
  <si>
    <t>Kid Runs Toy Lawn Mower in Mud Puddle!</t>
  </si>
  <si>
    <t>Isaac runs and pushes his toy lawn mower in big mud puddles and then stands in mud and exclaims that he likes mud!</t>
  </si>
  <si>
    <t>PT1M26S</t>
  </si>
  <si>
    <t>PQtRrMyL_3w</t>
  </si>
  <si>
    <t>2010-01-01T19:42:27Z</t>
  </si>
  <si>
    <t>Kid Runs In Heavy Rain and Gets Really Wet! Toy Diggers Also!</t>
  </si>
  <si>
    <t>Isaac plays in the mud in the rain with a toy front end loader and then decides to run in the heavy gutter rain and gets really wet!</t>
  </si>
  <si>
    <t>PT1M6S</t>
  </si>
  <si>
    <t>zqRY1yCPaOQ</t>
  </si>
  <si>
    <t>2009-12-31T18:15:19Z</t>
  </si>
  <si>
    <t>31/12/09 18:15</t>
  </si>
  <si>
    <t>Mr Excel &amp; excelisfun Trick 41: VBA or Formula Extract Prefix for VLOOKUP</t>
  </si>
  <si>
    <t>Download Files: https://people.highline.edu/mgirvin/YouTubeExcelIsFun/MrExcelExcelisfunTrick41.xls See Mr Excel and excelisfun do VBA and an array formula to extract a varying length number prefix and then use that as the lookup_value for VLOOKUP. See the functions: LEN, INDIRECT, ROW, MID, ISERROR, MATCH, LEFT and VLOOKUP.</t>
  </si>
  <si>
    <t>ev-JLhIilPk</t>
  </si>
  <si>
    <t>2009-12-31T18:04:41Z</t>
  </si>
  <si>
    <t>31/12/09 18:04</t>
  </si>
  <si>
    <t>Mr Excel Banned From YouTube</t>
  </si>
  <si>
    <t>Bill Mr Excel Jelen Banned From YouTube</t>
  </si>
  <si>
    <t>D70_4_INHoY</t>
  </si>
  <si>
    <t>2009-12-30T16:03:30Z</t>
  </si>
  <si>
    <t>30/12/09 16:03</t>
  </si>
  <si>
    <t>excelisfun Search for Excel Videos, Playlists &amp; Download Workbooks</t>
  </si>
  <si>
    <t>See how to find the Excel video that you want to see. See how to search for Excel videos, Excel Playlists and download the Excel workbooks with examples and notes at the excelisfun channel.</t>
  </si>
  <si>
    <t>https://i.ytimg.com/vi/D70_4_INHoY/maxresdefault.jpg</t>
  </si>
  <si>
    <t>6M2Z9ySWJY0</t>
  </si>
  <si>
    <t>2009-12-23T22:09:20Z</t>
  </si>
  <si>
    <t>23/12/09 22:09</t>
  </si>
  <si>
    <t>Mr Excel &amp; excelisfun Trick 40: VLOOKUP to 3 Different Lookup Tables (3 table_arrays)</t>
  </si>
  <si>
    <t>Download Files: https://people.highline.edu/mgirvin/YouTubeExcelIsFun/MrExcelExcelisfunTrick40.xls See Mr Excel and excelisfun show how to do a VLOOKUP to 3 different tables using these tricks: 1)INDIRECT and CHOOSE 2)CHOOSE alone 3)INDIRECT with a defined name (named range) 4)CHOOSE with a defined name (named range) Learn how to copy a sheet and paste a defined name with keyboard shortcuts.</t>
  </si>
  <si>
    <t>BTJ8BMJwK5k</t>
  </si>
  <si>
    <t>2009-12-18T14:26:08Z</t>
  </si>
  <si>
    <t>18/12/09 14:26</t>
  </si>
  <si>
    <t>Mr Excel &amp; excelisfun Trick 39: Lookup Row (ALL COLUMNS) w VLOOKUP &amp; OFFSET wrapped in SUMPRODUCT</t>
  </si>
  <si>
    <t>Download Files: https://people.highline.edu/mgirvin/YouTubeExcelIsFun/MrExcelExcelisfunTrick39.xls See Mr Excel and excelisfun lookup a row of data using VLOOKUP &amp; OFFSET wrapped in a SUMPRODUCT function to calculate a Difficulty Score for a Manufacturing Process. Related videos: Mr Excel &amp; excelisfun Trick 39: Lookup Row (ALL COLUMNS) w VLOOKUP &amp; OFFSET wrapped in SUMPRODUCT Excel Magic Trick 465: Lookup Entire Row (ALL COLUMNS) with INDEX for Cake Manufacturing Calculation VLOOKUP All Columns - 1161 Dueling Excel Podcast</t>
  </si>
  <si>
    <t>ikB3MZyH5AE</t>
  </si>
  <si>
    <t>2009-12-16T23:09:32Z</t>
  </si>
  <si>
    <t>16/12/09 23:09</t>
  </si>
  <si>
    <t>Excel Dynamic Chart #16: Dynamic Average Hurdle Line for Bar Chart. Scatter and Bar Chart Together.</t>
  </si>
  <si>
    <t>Download Excel Start File: https://people.highline.edu/mgirvin/YouTubeExcelIsFun/ExcelDynamicChartSeries12-16Start.xls Download Excel Finished File: https://people.highline.edu/mgirvin/YouTubeExcelIsFun/ExcelDynamicChartSeries12-16Finished.xls Bar chart with scores and a dynamic Hurdle line that shows average score. Learn how to create a x y scatter chart for the Average Hurdle Line and a Bar chart for the scores.</t>
  </si>
  <si>
    <t>XsxQ2Je5g3s</t>
  </si>
  <si>
    <t>2009-12-16T23:08:34Z</t>
  </si>
  <si>
    <t>16/12/09 23:08</t>
  </si>
  <si>
    <t>Excel Dynamic Chart #15: Array Formula &amp; Table Nomenclature for Top 10 Wrestling Score Chart</t>
  </si>
  <si>
    <t>Download Excel Start File: https://people.highline.edu/mgirvin/YouTubeExcelIsFun/ExcelDynamicChartSeries12-16Start.xls Download Excel Finished File: https://people.highline.edu/mgirvin/YouTubeExcelIsFun/ExcelDynamicChartSeries12-16Finished.xls See how to make a dynamic chart that shows the top ten wrestlers names and scores using an array formula, Excel 2007 Tables Feature with dynamic ranges and Excel 2007 Table nomenclature.</t>
  </si>
  <si>
    <t>_5VSZLu8-XM</t>
  </si>
  <si>
    <t>2009-12-16T23:06:13Z</t>
  </si>
  <si>
    <t>16/12/09 23:06</t>
  </si>
  <si>
    <t>Excel Dynamic Chart #14: Progress Chart Linked to Stock Market (Stock Prices Vs. Target Sell Price)</t>
  </si>
  <si>
    <t>Download Excel Start File: https://people.highline.edu/mgirvin/YouTubeExcelIsFun/ExcelDynamicChartSeries12-16Start.xls Download Excel Finished File: https://people.highline.edu/mgirvin/YouTubeExcelIsFun/ExcelDynamicChartSeries12-16Finished.xls See how to make a Progress Chart that shows stocks from a Web Query as a percentage of Target Sell Amount. Bar Chart.</t>
  </si>
  <si>
    <t>ShoX3krTqvs</t>
  </si>
  <si>
    <t>2009-12-16T23:05:57Z</t>
  </si>
  <si>
    <t>16/12/09 23:05</t>
  </si>
  <si>
    <t>Excel Dynamic Chart #12: INDEX function as Alternative to OFFSET function for Dynamic Ranges</t>
  </si>
  <si>
    <t>Download Excel Start File: https://people.highline.edu/mgirvin/YouTubeExcelIsFun/ExcelDynamicChartSeries12-16Start.xls Download Excel Finished File: https://people.highline.edu/mgirvin/YouTubeExcelIsFun/ExcelDynamicChartSeries12-16Finished.xls See how to use the INDEX function to create a dynamic range for charts as an alternative to the OFFSET function.</t>
  </si>
  <si>
    <t>cb4eSEHc1Y4</t>
  </si>
  <si>
    <t>2009-12-16T23:04:49Z</t>
  </si>
  <si>
    <t>16/12/09 23:04</t>
  </si>
  <si>
    <t>Excel Dynamic Chart #13: Web Query Stock Percent of Target Chart</t>
  </si>
  <si>
    <t>Download Excel Start File: https://people.highline.edu/mgirvin/YouTubeExcelIsFun/ExcelDynamicChartSeries12-16Start.xls Download Excel Finished File: https://people.highline.edu/mgirvin/YouTubeExcelIsFun/ExcelDynamicChartSeries12-16Finished.xls See how to make a chart based on a dynamic Stock Price Web Query.</t>
  </si>
  <si>
    <t>7le-m8YRP6M</t>
  </si>
  <si>
    <t>2009-12-11T22:51:54Z</t>
  </si>
  <si>
    <t>Excel Dynamic Chart #10: OFFSET Function Dynamic Range</t>
  </si>
  <si>
    <t>Download Excel Start File: https://people.highline.edu/mgirvin/YouTubeExcelIsFun/ExcelDynamicChartsSeriesStartFile.xls Download Excel Finished File: https://people.highline.edu/mgirvin/YouTubeExcelIsFun/ExcelDynamicChartsSeriesFinishedFile.xls See how to use the OFFSET function for two different types of dynamic ranges for a chart: 1)Dynamic Range that adds latest records 2)Dynamic Range that shows only last 4 Months of data Learn about named formulas that use OFFSET function to create dynamic ranges and see how to insert named ranges into a chart. Learn about the OFFSETs 5 arguments: 1)Starting point 2)How many rows (up or down) do you want to move the starting point? 3)How many columns (left or right) do you want to move the starting point? 4)How tall is the range? 5)How wide is the range?</t>
  </si>
  <si>
    <t>Fp1JV-ZVDZw</t>
  </si>
  <si>
    <t>2009-12-11T22:29:36Z</t>
  </si>
  <si>
    <t>Excel Dynamic Chart #11: Dynamic Area Chart with IF Function - Normal Distribution Chart Statistics</t>
  </si>
  <si>
    <t>Download Excel Start File: https://people.highline.edu/mgirvin/YouTubeExcelIsFun/ExcelDynamicChartsSeriesStartFile.xls Download Excel Finished File: https://people.highline.edu/mgirvin/YouTubeExcelIsFun/ExcelDynamicChartsSeriesFinishedFile.xls See how to use the IF function in a column to create a dynamic range for an area chart. Statistics Normal Distribution Area Chart with X values. Standard Normal Distribution Area Chart Probability Theory Statistics.</t>
  </si>
  <si>
    <t>IT1j-KarFqw</t>
  </si>
  <si>
    <t>2009-12-11T22:28:34Z</t>
  </si>
  <si>
    <t>Excel Dynamic Chart #9: 4 Week Chart Dynamic Formula &amp; Dynamic Data Validation Formula</t>
  </si>
  <si>
    <t>Download Excel Start File: https://people.highline.edu/mgirvin/YouTubeExcelIsFun/ExcelDynamicChartsSeriesStartFile.xls Download Excel Finished File: https://people.highline.edu/mgirvin/YouTubeExcelIsFun/ExcelDynamicChartsSeriesFinishedFile.xls See a formula setup to create a dynamic 4 month chart. Learn about: 1)Data Validation Custom with a true false formula for a date range 2)DATE, YEAR, MONTH functions 3)ROWS function 4)SUMIFS and SUMPRODUCT functions 5)AND, MAX and MIN functions for data validation logical formula 6)TEXT function for dynamic chart label Chart created from transactional data not aggregated data.</t>
  </si>
  <si>
    <t>hgKDb1edfac</t>
  </si>
  <si>
    <t>2009-12-11T22:20:32Z</t>
  </si>
  <si>
    <t>Excel Dynamic Chart #8: SUMPRODUCT function (Excel 2003 substitute for SUMIFS)</t>
  </si>
  <si>
    <t>Download Excel Start File: https://people.highline.edu/mgirvin/YouTubeExcelIsFun/ExcelDynamicChartsSeriesStartFile.xls Download Excel Finished File: https://people.highline.edu/mgirvin/YouTubeExcelIsFun/ExcelDynamicChartsSeriesFinishedFile.xls See how to use the SUMPRODUCT function to aggregate data for a dynamic Chart. Chart created from transactional data not aggregated data.</t>
  </si>
  <si>
    <t>XzkkNLNtJNQ</t>
  </si>
  <si>
    <t>2009-12-11T22:18:44Z</t>
  </si>
  <si>
    <t>Excel Dynamic Chart #7: SUMIFS function</t>
  </si>
  <si>
    <t>Download Excel Start File: https://people.highline.edu/mgirvin/YouTubeExcelIsFun/ExcelDynamicChartsSeriesStartFile.xls Download Excel Finished File: https://people.highline.edu/mgirvin/YouTubeExcelIsFun/ExcelDynamicChartsSeriesFinishedFile.xls See how to use the SUMIF &amp; SUMIFS functions to aggregate data for a dynamic Chart and how to add dynamic label to chart. Chart created from transactional data not aggregated data.</t>
  </si>
  <si>
    <t>QnEYrSUbdmA</t>
  </si>
  <si>
    <t>2009-12-11T22:17:17Z</t>
  </si>
  <si>
    <t>Excel Dynamic Chart #6: PivotTable PivotChart</t>
  </si>
  <si>
    <t>Download Excel Start File: https://people.highline.edu/mgirvin/YouTubeExcelIsFun/ExcelDynamicChartsSeriesStartFile.xls Download Excel Finished File: https://people.highline.edu/mgirvin/YouTubeExcelIsFun/ExcelDynamicChartsSeriesFinishedFile.xls See how to use the Pivot Table and Pivot Chart feature to create the ultimate Dynamic Chart. Chart created from transactional data not aggregated data.</t>
  </si>
  <si>
    <t>hWZmlG-Zb5g</t>
  </si>
  <si>
    <t>2009-12-11T22:16:34Z</t>
  </si>
  <si>
    <t>Excel Dynamic Chart #5: Dynamic Chart Labels using TEXT function and Ampersand &amp;</t>
  </si>
  <si>
    <t>Download Excel Start File: https://people.highline.edu/mgirvin/YouTubeExcelIsFun/ExcelDynamicChartsSeriesStartFile.xls Download Excel Finished File: https://people.highline.edu/mgirvin/YouTubeExcelIsFun/ExcelDynamicChartsSeriesFinishedFile.xls See how to create dynamic chart labels for a chart that is filtered. Learn about the TEXT function and the join symbol, Ampersand &amp; Chart created from transactional data not aggregated data.</t>
  </si>
  <si>
    <t>0xOHevuILxI</t>
  </si>
  <si>
    <t>2009-12-11T22:16:18Z</t>
  </si>
  <si>
    <t>Excel Dynamic Chart #4: Advanced Filter</t>
  </si>
  <si>
    <t>Download Excel Start File: https://people.highline.edu/mgirvin/YouTubeExcelIsFun/ExcelDynamicChartsSeriesStartFile.xls Download Excel Finished File: https://people.highline.edu/mgirvin/YouTubeExcelIsFun/ExcelDynamicChartsSeriesFinishedFile.xls See how to use the Advanced Filter to filter data for a dynamic Chart. Chart created from transactional data not aggregated data.</t>
  </si>
  <si>
    <t>PT5M40S</t>
  </si>
  <si>
    <t>M9hhUVljTx4</t>
  </si>
  <si>
    <t>2009-12-11T22:15:10Z</t>
  </si>
  <si>
    <t>Excel Dynamic Chart #3: Table Feature (Excel 2010 / 2007) List Feature (Excel 2003)</t>
  </si>
  <si>
    <t>Download Excel Start File: https://people.highline.edu/mgirvin/YouTubeExcelIsFun/ExcelDynamicChartsSeriesStartFile.xls Download Excel Finished File: https://people.highline.edu/mgirvin/YouTubeExcelIsFun/ExcelDynamicChartsSeriesFinishedFile.xls THE BEST dynamic chart trick around: If you setup data with the Excel 2010 / 2007 Table Feature (2003 List Feature) these things are possible: 1)Sort change chart 2)Unbelievable filtering options in Excel 2007 / 2010 3)Dynamic ranges for data added to the bottom of the table 4)And the most amazing aspect is that Sort, Filter and dynamic ranges all work together Chart created from transactional data not aggregated data.</t>
  </si>
  <si>
    <t>PT3M50S</t>
  </si>
  <si>
    <t>b5WUUw8BIVI</t>
  </si>
  <si>
    <t>2009-12-11T22:14:41Z</t>
  </si>
  <si>
    <t>Excel Dynamic Chart #2: Filter &amp; Sort Feature</t>
  </si>
  <si>
    <t>Download Excel Start File: https://people.highline.edu/mgirvin/YouTubeExcelIsFun/ExcelDynamicChartsSeriesStartFile.xls Download Excel Finished File: https://people.highline.edu/mgirvin/YouTubeExcelIsFun/ExcelDynamicChartsSeriesFinishedFile.xls See how to use the Filter and Sort feature to dynamically change the chart. Chart created from transactional data not aggregated data.</t>
  </si>
  <si>
    <t>2fKPiLB9rJQ</t>
  </si>
  <si>
    <t>2009-12-11T22:14:10Z</t>
  </si>
  <si>
    <t>Excel Dynamic Chart #1: Hide / Unhide Rows</t>
  </si>
  <si>
    <t>Download Excel Start File: https://people.highline.edu/mgirvin/YouTubeExcelIsFun/ExcelDynamicChartsSeriesStartFile.xls Download Excel Finished File: https://people.highline.edu/mgirvin/YouTubeExcelIsFun/ExcelDynamicChartsSeriesFinishedFile.xls See how to filter your chart by hiding contiguous or non-contiguous rows. Simple straight forward does not require Filter feature or dynamic ranges formulas with OFFSET function.</t>
  </si>
  <si>
    <t>JZbj2ygP_OU</t>
  </si>
  <si>
    <t>2009-12-08T20:44:10Z</t>
  </si>
  <si>
    <t>Excel Magic Trick 461: Progress Toward Goal Chart or Thermometer Chart</t>
  </si>
  <si>
    <t>Download Files: https://people.highline.edu/mgirvin/YouTubeExcelIsFun/EMT458-465.xls See how to create a Thermometer Chart that fills and un-fills as you slide a Form Control. From Excel Hacks book. Progress Toward Goal Chart or Thermometer Chart</t>
  </si>
  <si>
    <t>QcnXKMILe4U</t>
  </si>
  <si>
    <t>2009-12-08T20:43:43Z</t>
  </si>
  <si>
    <t>Excel Magic Trick 465: Lookup Entire Row (ALL COLUMNS) with INDEX for Cake Manufacturing Calculation</t>
  </si>
  <si>
    <t>Download Files: https://people.highline.edu/mgirvin/YouTubeExcelIsFun/EMT458-465.xls Cake Difficulty Score Calculations for manufacturing company. Learn three important tricks for SUMPRODUCT and INDEX functions: 1.If you put a zero into the column_num argument in INDEX, it will return "all the columns" or an entire row. 2.If you put a zero into the row_num argument in INDEX, it will return "all the columns" or an entire column. 3.SUMPRODUCT can only handle array arguments arrays with the same dimensions when you use a comma. To overcome this limitation, use multiplication instead of commas. Also see a VLOOKUP array formula (not as efficient as the SUMPRODUCT INDEX formula but interesting nonetheless). Related videos: Mr Excel &amp; excelisfun Trick 39: Lookup Row (ALL COLUMNS) w VLOOKUP &amp; OFFSET wrapped in SUMPRODUCT Excel Magic Trick 465: Lookup Entire Row (ALL COLUMNS) with INDEX for Cake Manufacturing Calculation VLOOKUP All Columns - 1161 Dueling Excel Podcast</t>
  </si>
  <si>
    <t>TpV__z0iZmo</t>
  </si>
  <si>
    <t>2009-12-08T20:41:22Z</t>
  </si>
  <si>
    <t>Excel Magic Trick 462:Show Formula Formula - Excel 4 Macro Function GET.CELL</t>
  </si>
  <si>
    <t>Download Files: https://people.highline.edu/mgirvin/YouTubeExcelIsFun/EMT458-465.xls See how to use the Excel 4 Macro Function GET.CELL to create a formula that will display the formula from a different cell. As you type formulas, the cell to the left will display the formula as text. Formula to Show Formula.</t>
  </si>
  <si>
    <t>PT5M2S</t>
  </si>
  <si>
    <t>sqmMnsxAwvI</t>
  </si>
  <si>
    <t>2009-12-08T20:41:17Z</t>
  </si>
  <si>
    <t>Excel Magic Trick 463: 4 ways to Add New Data To A Chart</t>
  </si>
  <si>
    <t>Download Files: https://people.highline.edu/mgirvin/YouTubeExcelIsFun/EMT458-465.xls See how to add data to a chart after the chart has already been created: 4 methods: 1) Copy data, click on chart, Paste 2) Click on chart, drag Range Finder edges 3) Copy data, click on chart, Paste Special if you want more control 4) Edit SERIES function" SERIES(Name,X values, Y values, Plot Order) Keyboard shortcut for default chart on sheet; Alt + F1 If chart is selected, arrow keys cycle through chart elements</t>
  </si>
  <si>
    <t>BDx4JDNFptk</t>
  </si>
  <si>
    <t>2009-12-08T20:39:22Z</t>
  </si>
  <si>
    <t>Excel Magic Trick 459: Non-Zero numbers = TRUE IF Function logical_test Argument Tricks</t>
  </si>
  <si>
    <t>Download Files: https://people.highline.edu/mgirvin/YouTubeExcelIsFun/EMT458-465.xls Learn about how the IF Functions logical_test interprets any non-zero number as TRUE and 0 (zero) as FALSE. See a formula that will hide formulas when no data is entered (or all the cells are blank), and see a formula for Standard Deviation of the sample that avoids using 0 zeroes in calculation.</t>
  </si>
  <si>
    <t>PT6M33S</t>
  </si>
  <si>
    <t>0Ac-ivyU_jM</t>
  </si>
  <si>
    <t>2009-12-08T20:38:58Z</t>
  </si>
  <si>
    <t>Excel Magic Trick 460: Transpose Range with INDEX, COLUMNS and ROWS functions</t>
  </si>
  <si>
    <t>Download Files: https://people.highline.edu/mgirvin/YouTubeExcelIsFun/EMT458-465.xls See how to transpose a range (switch rows and columns) using INDEX, COLUMNS and ROWS function. If you dont want to use TRANSPOSE function, this is a good substitute.</t>
  </si>
  <si>
    <t>2009-12-08T20:36:57Z</t>
  </si>
  <si>
    <t>Excel Magic Trick 458: OR and AND criteria Together In Data Extract Array Formula Boolean Logic Math</t>
  </si>
  <si>
    <t>Download Files: https://people.highline.edu/mgirvin/YouTubeExcelIsFun/EMT458-465.xls See how to extract records from a data set with 4 AND criteria and 3 OR criteria: 1.Boolean Logic Math 2.For AND criteria use Multiplication because 1*1 = 1 3.For OR criteria use Adding because 1+0 = 1 4.See the Functions: SUMPRODUCT, INDEX, IF, ROWS, SMALL, and ROW. 5.SUMPRODUCT formula for counting with 4 AND criteria and 3 OR criteria</t>
  </si>
  <si>
    <t>TPvGGps2jyg</t>
  </si>
  <si>
    <t>2009-12-01T00:19:03Z</t>
  </si>
  <si>
    <t>Excel Magic Trick 454: Get Last Number or Word or Anything 4 Amazing LOOKUP functions</t>
  </si>
  <si>
    <t>Download Files: https://people.highline.edu/mgirvin/YouTubeExcelIsFun/EMT453-457.xls See 4 formulas using LOOKUP function to look up last number, or last word, or last items no matter if it is a word or number. Learn about the important numbers: 1)9.99999999999999E+307 is the biggest number that Excel can understand Big Num 2)255 is the max number of characters that lookup_value can be 3)2 is bigger than all the 1s generated from a list of TRUEs.</t>
  </si>
  <si>
    <t>fvSnFEsn_NI</t>
  </si>
  <si>
    <t>2009-11-30T22:08:35Z</t>
  </si>
  <si>
    <t>30/11/09 22:08</t>
  </si>
  <si>
    <t>Excel Magic Trick 453: VLOOKUP for Commission Brackets Calculation (LOOKUP function also)</t>
  </si>
  <si>
    <t>Download Files: https://people.highline.edu/mgirvin/YouTubeExcelIsFun/EMT453-457.xls See how to calculate commission on sales when there is more than one level of commission incentive pay. See how to make the lookup table smartly to reduce formula size. See how to use 3 VLOOKUP functions in one formula, including looking up values in the 1st, 2nd and 3rd columns. See how to do the same formula with LOOKUP function to reduce formula size and formula creation time. Excel Magic Trick 452 Commission Bracket tables are similar to Tax Bracket Tables.</t>
  </si>
  <si>
    <t>4VscDxRErNs</t>
  </si>
  <si>
    <t>2009-11-30T22:03:54Z</t>
  </si>
  <si>
    <t>30/11/09 22:03</t>
  </si>
  <si>
    <t>Excel Magic Trick 456: Add Only Integer Part SUM &amp; INT functions</t>
  </si>
  <si>
    <t>Download Files: https://people.highline.edu/mgirvin/YouTubeExcelIsFun/EMT453-457.xls See how to use SUM and INT functions in array formula to add only the integer part of numbers with decimals.</t>
  </si>
  <si>
    <t>zoCM8t5jqHU</t>
  </si>
  <si>
    <t>2009-11-30T22:00:53Z</t>
  </si>
  <si>
    <t>30/11/09 22:00</t>
  </si>
  <si>
    <t>Excel Magic Trick 455: Advanced Filter Macro: Extract Grant Records Under A Cumulative Total</t>
  </si>
  <si>
    <t>Download Files: https://people.highline.edu/mgirvin/YouTubeExcelIsFun/EMT453-457.xls See how to extract grant records with highest point value and only extract enough records collectively that are under the Total Funding Ceiling: 1.AND function for 2 criteria 2.Running Total Formula with SUM function and Range half relative and half absolute 3.Sort 4.Delete Columns 5.Macro Recorder 6.Advanced Filter</t>
  </si>
  <si>
    <t>QgTnXkXX0ZU</t>
  </si>
  <si>
    <t>2009-11-30T21:56:18Z</t>
  </si>
  <si>
    <t>30/11/09 21:56</t>
  </si>
  <si>
    <t>Excel Magic Trick 457: SUMPRODUCT &amp; OR Criteria</t>
  </si>
  <si>
    <t>Download Files: https://people.highline.edu/mgirvin/YouTubeExcelIsFun/EMT453-457.xls See how to count all the Fridays and Mondays in a list of dates using the SUMPRODUCT function and the OR criteria plus symbol +. See the TEXT and WEEKDAY functions. Learn how the COUNTIF function will not work because COUNTIF does not handle arrays</t>
  </si>
  <si>
    <t>wniN1YaLh58</t>
  </si>
  <si>
    <t>2009-11-30T19:12:02Z</t>
  </si>
  <si>
    <t>30/11/09 19:12</t>
  </si>
  <si>
    <t>excelisfun Search For Excel Videos and Playlists &amp; Download Workbooks</t>
  </si>
  <si>
    <t>1)Learn how to search for the Excel videos that answer your questions 2)Learn about Playlists that contain similar videos that will answer your questions 3)See how to download the workbooks so you can follow along and read the Excel notes</t>
  </si>
  <si>
    <t>nzph9tXO2d0</t>
  </si>
  <si>
    <t>2009-11-30T18:47:58Z</t>
  </si>
  <si>
    <t>30/11/09 18:47</t>
  </si>
  <si>
    <t>Excel Magic Trick 452: IF Function Formula 16 Examples</t>
  </si>
  <si>
    <t>Download Files: https://people.highline.edu/mgirvin/YouTubeExcelIsFun/EMT452.xls 1-4) IF function To Put Label on Income Statement. See four different Logical Tests for the same result. 5) IF function using comparative Operator to put one of two formulas in a cell 6) 2 IF functions in one formula (Multiple IF functions) 7) IF function to see if two columns are in Balance 8) IF function to see if accounts are in Balance from different Sheets 9) IF function formula to show or hide a formula 10-11) IF function formulas to see if Invoice or Loan in Past Due 12) IF function for column in data set to determine which products are stored IN house and which ones are OUT oh House. See the NOT operator in a formula. 13) IF function to calculate Commission Bonus 14-15) Multiple IF functions in one formula, then switch to VLOOKUP or LOOKUP 16) IF array formula for MEDIAN calculation</t>
  </si>
  <si>
    <t>PT36M40S</t>
  </si>
  <si>
    <t>Lkd_k4WDbVw</t>
  </si>
  <si>
    <t>2009-11-27T16:19:12Z</t>
  </si>
  <si>
    <t>27/11/09 16:19</t>
  </si>
  <si>
    <t>Mr Excel &amp; excelisfun Trick 38: Weekly Report Formula or Pivot Table?</t>
  </si>
  <si>
    <t>Download Files: https://people.highline.edu/mgirvin/YouTubeExcelIsFun/MrExcelExcelisfunTrick38.xls See Mr Excel and excelisfun take daily transactional data and create Weekly Summary Reports using a Pivot Table (PivotTable) and a series of formulas. Learn about: 1.Formula for first Monday in Week using DAY and WEEKDAY functions and DATE, MONTH and YEAR functions 2.Formula to create Text label for Chart using TEXT function, Custom Number Format and the join symbol, Ampersand. 3.Create a Weekly Chart without Chart Junk. 4.Keyboard shortcut for default chart on sheet: Alt + F1 5.Pivot Table Grouped by Week 6.Line Chart and Column Chart for Weekly data</t>
  </si>
  <si>
    <t>U3Izea2IlkE</t>
  </si>
  <si>
    <t>2009-11-20T19:53:30Z</t>
  </si>
  <si>
    <t>20/11/09 19:53</t>
  </si>
  <si>
    <t>Mr Excel &amp; excelisfun Trick 37: Evalualte Text Math VBA, Excel 4 Macro Function, MoreFunc add-in?</t>
  </si>
  <si>
    <t>Download Files: https://people.highline.edu/mgirvin/YouTubeExcelIsFun/MrExcelExcelisfunTrick37.xls See Mr Excel and excelisfun take math formulas stored as text and evaluate then using three methods: VBA, Excel 4 Macro Function or the MoreFunc add-in. See how to create a global universal relative Cell Reference in a Defined Name Formula.</t>
  </si>
  <si>
    <t>Gq_-UTSEwOE</t>
  </si>
  <si>
    <t>2009-11-19T18:31:27Z</t>
  </si>
  <si>
    <t>19/11/09 18:31</t>
  </si>
  <si>
    <t>Excel Magic Trick 442: Summarize Monthly Sales With Daily Transactional Dates - 5 Methods</t>
  </si>
  <si>
    <t>Download Files: https://people.highline.edu/mgirvin/YouTubeExcelIsFun/EMT440-451.xls Learn about Pivot Tables, SUMIF function, COUNTIF function and SUMPRODUCT function. Learn about: 1.How SUMIF and COUNTIF cannot handle arrays and so the solution means that we must add an extra column and use the MONTH, YEAR and TEXT functions. 2.PivotTables Pivot Tables are the fastest method 3.How to construct a SUMPRODUCT formula that requires two dates from only one date</t>
  </si>
  <si>
    <t>SYpHjReBbmA</t>
  </si>
  <si>
    <t>2009-11-16T22:28:22Z</t>
  </si>
  <si>
    <t>16/11/09 22:28</t>
  </si>
  <si>
    <t>Excel Magic Trick 440: Array Formulas Advanced Tips</t>
  </si>
  <si>
    <t>Download Files: https://people.highline.edu/mgirvin/YouTubeExcelIsFun/EMT440-451.xls We will try to answer the questions: 1.What is the Difference Between Array and Range? 2.What is an Array Formula? 3.When Do I Have To Use Ctrl + Shift + Enter? Advanced Excel Array Formula Topics</t>
  </si>
  <si>
    <t>PT23M15S</t>
  </si>
  <si>
    <t>U015X8LZGro</t>
  </si>
  <si>
    <t>2009-11-16T22:22:23Z</t>
  </si>
  <si>
    <t>16/11/09 22:22</t>
  </si>
  <si>
    <t>Excel Magic Trick 449: Excel Data Analysis Abbreviated Notes</t>
  </si>
  <si>
    <t>Download Files: https://people.highline.edu/mgirvin/YouTubeExcelIsFun/EMT440-451.xls Abbreviated notes about Excel Data Analysis Raw Data, Sort, Filter, Subtotals, and Pivot Tables PivotTables. This is a video with hints for the Excel test in Business 216 at Highline Community College.</t>
  </si>
  <si>
    <t>PT13M</t>
  </si>
  <si>
    <t>cwIhkB4rVlw</t>
  </si>
  <si>
    <t>2009-11-16T22:17:07Z</t>
  </si>
  <si>
    <t>16/11/09 22:17</t>
  </si>
  <si>
    <t>Excel Magic Trick 443: SUMIF Cumulative Sales Formula &amp; Pivot Table Cumulative Sales Table</t>
  </si>
  <si>
    <t>Download Files: https://people.highline.edu/mgirvin/YouTubeExcelIsFun/EMT440-451.xls See how to construct a monthly cumulative sales total with a SUMIF function formula and a Pivot Table PivotTable.</t>
  </si>
  <si>
    <t>Atm4OD9n90M</t>
  </si>
  <si>
    <t>2009-11-16T22:16:12Z</t>
  </si>
  <si>
    <t>16/11/09 22:16</t>
  </si>
  <si>
    <t>Excel Magic Trick 450: Number Formatting Abbreviated Notes (House Paint or Halloween Mask)</t>
  </si>
  <si>
    <t>Download Files: https://people.highline.edu/mgirvin/YouTubeExcelIsFun/EMT440-451.xls Abbreviated notes about Number Formatting. See how Number Formatting is like House Paint or a Halloween Mask. Learn about General, Number, Currency, ACCOUNTING, DATE and TIME Number formatting.</t>
  </si>
  <si>
    <t>WixOM25no58</t>
  </si>
  <si>
    <t>2009-11-16T22:14:25Z</t>
  </si>
  <si>
    <t>16/11/09 22:14</t>
  </si>
  <si>
    <t>Excel Magic Trick 441: Count Times That Start With 7 (7:00, 7:15, etc.)</t>
  </si>
  <si>
    <t>Download Files: https://people.highline.edu/mgirvin/YouTubeExcelIsFun/EMT440-451.xls See how to count the number of times in a list of times that begin with 7. Example 1:30, 7:00, 7:34, 6:00 would be a count of 2. See the functions HOUR, TEXT and SUMPRODUCT.</t>
  </si>
  <si>
    <t>lJu6-pTePPA</t>
  </si>
  <si>
    <t>2009-11-16T22:12:19Z</t>
  </si>
  <si>
    <t>16/11/09 22:12</t>
  </si>
  <si>
    <t>Excel Magic Trick 445: Complicated Criteria for MODE calculation LOOKUP</t>
  </si>
  <si>
    <t>Download Files: https://people.highline.edu/mgirvin/YouTubeExcelIsFun/EMT440-451.xls Advanced Array Formula. See how to calculate the MODE and use the MODE to lookup a value using the functions LOOKUP, CHOOSE, MODE, MIN and IF.</t>
  </si>
  <si>
    <t>R9dYfyebEIk</t>
  </si>
  <si>
    <t>2009-11-16T22:10:54Z</t>
  </si>
  <si>
    <t>16/11/09 22:10</t>
  </si>
  <si>
    <t>Excel Magic Trick 444: Multiply Column Times Row With TRANSPOSE Function</t>
  </si>
  <si>
    <t>Download Files: https://people.highline.edu/mgirvin/YouTubeExcelIsFun/EMT440-451.xls See how to Multiply a Column Times a Row With TRANSPOSE Function.</t>
  </si>
  <si>
    <t>PT1M22S</t>
  </si>
  <si>
    <t>GRCDkbr5Fhc</t>
  </si>
  <si>
    <t>2009-11-16T22:09:29Z</t>
  </si>
  <si>
    <t>16/11/09 22:09</t>
  </si>
  <si>
    <t>Excel Magic Trick 446: Time In &amp; Time Out in Same Cell Bad Setup Leads To Complicated Formula</t>
  </si>
  <si>
    <t>Download Files: https://people.highline.edu/mgirvin/YouTubeExcelIsFun/EMT440-451.xls See how to create a formula for calculating time worked when the time in and time out are entered into the same cell. This complicated formula comes from the fact that the data is setup badly. See the functions REPLACE, FIND, LEFT, TRIM, IF and OR. Learn about how array syntax in the OR function can avoid Ctrl + Shift + Enter.</t>
  </si>
  <si>
    <t>PT7M39S</t>
  </si>
  <si>
    <t>EWo3yvH0SjM</t>
  </si>
  <si>
    <t>2009-11-16T22:09:17Z</t>
  </si>
  <si>
    <t>Excel Magic Trick 447: AND &amp; OR functions For Advanced Filter Extract to New Sheet</t>
  </si>
  <si>
    <t>Download Files: https://people.highline.edu/mgirvin/YouTubeExcelIsFun/EMT440-451.xls See how to use the AND and OR functions to test to see which records should be extracted in a Advanced Filter Data Dump on a new sheet.</t>
  </si>
  <si>
    <t>L_rRC9plsTU</t>
  </si>
  <si>
    <t>2009-11-16T22:07:06Z</t>
  </si>
  <si>
    <t>16/11/09 22:07</t>
  </si>
  <si>
    <t>Excel Magic Trick 448: OFFSET Function To Avoid #REF! Error</t>
  </si>
  <si>
    <t>Download Files: https://people.highline.edu/mgirvin/YouTubeExcelIsFun/EMT440-451.xls See how to use the OFFSET function to avoid the #REF! error when rows are deleted. Learn about the default settings for the OFFSET function.</t>
  </si>
  <si>
    <t>ZklDFWrhAaE</t>
  </si>
  <si>
    <t>2009-11-16T22:06:43Z</t>
  </si>
  <si>
    <t>16/11/09 22:06</t>
  </si>
  <si>
    <t>Excel Magic Trick 451: Prefix Lookup &amp; White and Greater Than 15 lbs Lookup</t>
  </si>
  <si>
    <t>Download Files: https://people.highline.edu/mgirvin/YouTubeExcelIsFun/EMT440-451.xls Learn about some common confusion between lookup and data extraction. See the LEFT and TRIM functions and adding zero to convert text to a number create the criteria for lookup, and see how sorting and copy and paste will help to avoid large array formulas.</t>
  </si>
  <si>
    <t>rxhL72gvM5E</t>
  </si>
  <si>
    <t>2009-11-14T04:13:25Z</t>
  </si>
  <si>
    <t>14/11/09 4:13</t>
  </si>
  <si>
    <t>Mr Excel &amp; excelisfun Trick 36: VLOOKUP w Approximate Match &amp; Unsorted Table</t>
  </si>
  <si>
    <t>Download Files: https://people.highline.edu/mgirvin/YouTubeExcelIsFun/MrExcelExcelisfunTrick36.xls See Mr Excel and excelisfun do a VLOOKUP for an approximate match when the table is not sorted. See Mr Excel create the exact match for his lookup with the MIN, IF, MATCH and INDEX functions. See excelisfun use the SMALL, ROWS and LOOKUP functions to sort the table inside the formula and to an approximate match. PodCast 1144 Learn Mr Excel Amazing Excel Trick.</t>
  </si>
  <si>
    <t>_PBPU_5jTUA</t>
  </si>
  <si>
    <t>2009-11-06T02:25:10Z</t>
  </si>
  <si>
    <t>Excel Cell References 15 Examples Formulas, Conditional Formatting &amp; Data Validation</t>
  </si>
  <si>
    <t>Download file: http://people.highline.edu/mgirvin/excelisfun.htm This 50 minute video shows 15 examples of how to use Cell References: 1) Relative Cell References 2) Absolute Cell References 3) Mixed Cell References With Column Locked 4) Mixed Cell References With Row Locked 5) Formula for Commissions 6) Formula for Deduction Calculation 7) Multiplying Table for Memorization Trick 8) Financial Forecast Formula (Budget Formula) 4 examples 9) Markup On Cost and Profit Formula 10) Running Total Formula 11) Conditional Summing Formula SUMIFS and SUMPRODUCT Formulas 12) Conditional Averaging Formula AVERAGEIF and SUMPRODUCT Formulas 13) Conditional Formatting Formula for Row In Bank Reconciliation Table 14) Conditional Formatting Formula for Highlighting Duplicates 15) Data Validation Formula for Preventing Duplicates</t>
  </si>
  <si>
    <t>PT49M42S</t>
  </si>
  <si>
    <t>wkrjMImmCaI</t>
  </si>
  <si>
    <t>2009-11-05T22:54:31Z</t>
  </si>
  <si>
    <t>Mr Excel &amp; excelisfun Trick 35: 3 Way Lookup INDEX or OFFSET function?</t>
  </si>
  <si>
    <t>Download Files: https://people.highline.edu/mgirvin/YouTubeExcelIsFun/MrExcelExcelisfunTrick35.xls See Mr Excel and excelisfun do a three way lookup. Compare a method that uses INDEX, MATCH and OFFSET function to a second method that uses INDEX and MATCH but instead of the OFFSET we use a second INDEX with a zero row argument! PodCast 1139 or Mr Excel excelisfun video 35</t>
  </si>
  <si>
    <t>YXBQpBv6Iv8</t>
  </si>
  <si>
    <t>2009-11-02T18:46:21Z</t>
  </si>
  <si>
    <t>Excel Magic Trick 438: Counting Workdays Without NETWORKDAYS Function (Weekend is not Sat. &amp; Sun.)</t>
  </si>
  <si>
    <t>Download Files: https://people.highline.edu/mgirvin/YouTubeExcelIsFun/EMT431-439.xls See how to Count Workdays given a stat and end date, a number of holidays and the fact that the weekend could be any two days (weekends are not Saturday and Sunday).</t>
  </si>
  <si>
    <t>Vn6H6N4BGLk</t>
  </si>
  <si>
    <t>2009-11-02T18:45:37Z</t>
  </si>
  <si>
    <t>Excel Magic Trick 439: NETWORKDAYS.INTL function Excel 2010</t>
  </si>
  <si>
    <t>Download Files: https://people.highline.edu/mgirvin/YouTubeExcelIsFun/EMT431-439.xls See how to use the new Excel 2010 NETWORKDAYS.INTL function that can deal counting workdays given a set of holidays and the fact that the weekend could be on any set of days. Amazing new Excel 2010 function!!</t>
  </si>
  <si>
    <t>kVJgZNoBe18</t>
  </si>
  <si>
    <t>2009-11-02T18:26:07Z</t>
  </si>
  <si>
    <t>Excel Magic Trick 436: VLOOKUP W 4 Lookup Columns</t>
  </si>
  <si>
    <t>Download Files: https://people.highline.edu/mgirvin/YouTubeExcelIsFun/EMT431-439.xls See how to use VLOOKUP when the first four columns of the lookup table must be used for the lookup value. The data is badly setup up because it is an import into Excel from a database. See VLOOKUP, IF and IFERROR functions.</t>
  </si>
  <si>
    <t>DUg_C51Kyoo</t>
  </si>
  <si>
    <t>2009-11-02T18:17:33Z</t>
  </si>
  <si>
    <t>Excel Magic Trick 437: NETWORKDAYS Function for Counting Workdays</t>
  </si>
  <si>
    <t>Download Files: https://people.highline.edu/mgirvin/YouTubeExcelIsFun/EMT431-439.xls See how to use the NETWORKDAYS Function for Counting Workdays when Saturday and Sunday are the weekend using a start date and end date. This function will take Holidays into consideration.</t>
  </si>
  <si>
    <t>vAEPXVf3uOs</t>
  </si>
  <si>
    <t>2009-11-02T17:47:34Z</t>
  </si>
  <si>
    <t>Excel Magic Trick 435: Extract Duplicate Records with Formula</t>
  </si>
  <si>
    <t>Download Files: https://people.highline.edu/mgirvin/YouTubeExcelIsFun/EMT431-439.xls See how to take duplicate records listed vertically and list them horizontally using an array formula. See the functions: COUNTIF, IF, COLUMNS, INDEX, SMALL, ROW functions.</t>
  </si>
  <si>
    <t>8HNeXqaOsY0</t>
  </si>
  <si>
    <t>2009-11-02T17:42:59Z</t>
  </si>
  <si>
    <t>Excel Magic Trick 434: Extract Completed Records with Formula</t>
  </si>
  <si>
    <t>Download Files: https://people.highline.edu/mgirvin/YouTubeExcelIsFun/EMT431-439.xls See how to create an array formula to extract transaction records that have been completed using an arry formula. See the functions: COUNTIF, IF, ROWS, INDEX, SMALL, ROW functions.</t>
  </si>
  <si>
    <t>nB1zqHdSGTg</t>
  </si>
  <si>
    <t>2009-11-02T17:27:59Z</t>
  </si>
  <si>
    <t>Excel Magic Trick 432: Find &amp; Extract Duplicate Records</t>
  </si>
  <si>
    <t>Download Files: https://people.highline.edu/mgirvin/YouTubeExcelIsFun/EMT431-439.xls See how to use the COUNTIF function, Sort, Advanced Filter Extract Unique Records to find and extract duplicate records from a data set.</t>
  </si>
  <si>
    <t>Qcn0TLT5m4I</t>
  </si>
  <si>
    <t>2009-11-02T17:27:15Z</t>
  </si>
  <si>
    <t>Excel Magic Trick 433: Custom Number Format for Showing Numbers Rounded to Thousands Position</t>
  </si>
  <si>
    <t>Download Files: https://people.highline.edu/mgirvin/YouTubeExcelIsFun/EMT431-439.xls See how to use Custom Number Format to show values as rounded to thousands position and show the chacter k.</t>
  </si>
  <si>
    <t>b1S4UJsL62w</t>
  </si>
  <si>
    <t>2009-11-02T17:24:23Z</t>
  </si>
  <si>
    <t>Excel Magic Trick 431: Excel 4 GET.CELL Macro Function</t>
  </si>
  <si>
    <t>Download Files: https://people.highline.edu/mgirvin/YouTubeExcelIsFun/EMT431-439.xls See how to count cells with a custom number format using the Excel 4 GET.CELL Macro Function.</t>
  </si>
  <si>
    <t>PT10M16S</t>
  </si>
  <si>
    <t>0VvjrldlqI0</t>
  </si>
  <si>
    <t>2009-10-30T15:44:46Z</t>
  </si>
  <si>
    <t>30/10/09 15:44</t>
  </si>
  <si>
    <t>3-Year Old Kid Imitates Mr Excel &amp; excelisfun Dueling Excel</t>
  </si>
  <si>
    <t>Isaac Girvin pretends he is Mr Excel and excelisfun and does a Dueling Excel video. The 3 Year Old Isaac shows how to type in a cell, edit in the formula bar and apply cell styles. Kid shows how to use Excel. 3 year old kid shows how to have fun with Excel. ExcelisFunner</t>
  </si>
  <si>
    <t>HSRm6Jq2XUc</t>
  </si>
  <si>
    <t>2009-10-30T15:18:49Z</t>
  </si>
  <si>
    <t>30/10/09 15:18</t>
  </si>
  <si>
    <t>Mr Excel &amp; excelisfun Trick 34: Dynamic Range for Adding Three Methods</t>
  </si>
  <si>
    <t>Download Files: https://people.highline.edu/mgirvin/YouTubeExcelIsFun/MrExcelExcelisfunTrick34.xls See Mr Excel and excelisfun add a range of values that is dynamic in two directions. The range of values to add changes depending on what you select from a drop-down list. See the SUM, OFFSET, MATCH, DATEVALUE, MONTH, and INDEX functions. Learn about how the INDEX function can return a Cell Reference instead of a value. Excel Magic Trick 423: INDEX Delivers Cell Reference - Sum Dynamic Range Without OFFSET Function</t>
  </si>
  <si>
    <t>1cDAIu47JTk</t>
  </si>
  <si>
    <t>2009-10-26T21:05:20Z</t>
  </si>
  <si>
    <t>26/10/09 21:05</t>
  </si>
  <si>
    <t>Excel Magic Trick 423: INDEX Delivers Cell Reference - Sum Dynamic Range Without OFFSET Function</t>
  </si>
  <si>
    <t>Download Files: https://people.highline.edu/mgirvin/YouTubeExcelIsFun/EMT423-430.xls See how to add dynamically without the OFFSET function see an amazing use for the INDEX function INDEX will deliver a cell references instead of a value!</t>
  </si>
  <si>
    <t>skC-iNjegZ8</t>
  </si>
  <si>
    <t>2009-10-26T21:05:07Z</t>
  </si>
  <si>
    <t>Excel Magic Trick 424: Conditional Formatting For Dynamic Range</t>
  </si>
  <si>
    <t>Download Files: https://people.highline.edu/mgirvin/YouTubeExcelIsFun/EMT423-430.xls See how to conditionally format a range of cells by selecting items from a drop down list. The dynamic range will be formatted using a TRUE FALSE formula that uses AND, MATCH and COLUMNS functions.</t>
  </si>
  <si>
    <t>EF4byihQXtA</t>
  </si>
  <si>
    <t>2009-10-26T21:00:18Z</t>
  </si>
  <si>
    <t>26/10/09 21:00</t>
  </si>
  <si>
    <t>Excel Magic Trick 425: Functions That Can Handle Array Syntax And Do Not Require CSE</t>
  </si>
  <si>
    <t>Download Files: https://people.highline.edu/mgirvin/YouTubeExcelIsFun/EMT423-430.xls Learn about 7 functions that can handle array sytax and do not require Ctrl + shift + Enter: OR, SMALL, LARGE, LOOKUP, VLOOKUP, INDEX, MATCH functions.</t>
  </si>
  <si>
    <t>pxrbasGlfg4</t>
  </si>
  <si>
    <t>2009-10-26T20:51:49Z</t>
  </si>
  <si>
    <t>26/10/09 20:51</t>
  </si>
  <si>
    <t>Excel Magic Trick 427: Determine Day Name For Future Date</t>
  </si>
  <si>
    <t>Download Files: https://people.highline.edu/mgirvin/YouTubeExcelIsFun/EMT423-430.xls See how to find the name of the day of the week given an input date. See the functions TEXT, EDATE, YEAR, DAY, MONTH and see custom number formatting.</t>
  </si>
  <si>
    <t>bDBRI_Qmx1M</t>
  </si>
  <si>
    <t>2009-10-26T20:51:12Z</t>
  </si>
  <si>
    <t>Excel Magic Trick 426: VLOOKUP to Assign Category To A Sales Number</t>
  </si>
  <si>
    <t>Download Files: https://people.highline.edu/mgirvin/YouTubeExcelIsFun/EMT423-430.xls See how to use VLOOKUP to assign a category like OK, Good, Great to a sales number. Learn about how the VLOOKUP sees the lookup table.</t>
  </si>
  <si>
    <t>RUlh8xnvs8A</t>
  </si>
  <si>
    <t>2009-10-26T20:46:30Z</t>
  </si>
  <si>
    <t>26/10/09 20:46</t>
  </si>
  <si>
    <t>Excel Magic Trick 428: Trouble Entering Dates - Date Syntax</t>
  </si>
  <si>
    <t>Download Files: https://people.highline.edu/mgirvin/YouTubeExcelIsFun/EMT423-430.xls See how to enter dates into Excel properly.</t>
  </si>
  <si>
    <t>BhXLAFKEOfs</t>
  </si>
  <si>
    <t>2009-10-26T20:43:36Z</t>
  </si>
  <si>
    <t>26/10/09 20:43</t>
  </si>
  <si>
    <t>Excel Magic Trick 429: Count IDs that Are the Equivalent (DELTA function)</t>
  </si>
  <si>
    <t>Download Files: https://people.highline.edu/mgirvin/YouTubeExcelIsFun/EMT423-430.xls See how to count how many IDs are equivalent using the IF, DELTA or SUMPRODUCT function.</t>
  </si>
  <si>
    <t>Gq8EOMo4Pz8</t>
  </si>
  <si>
    <t>2009-10-26T20:40:54Z</t>
  </si>
  <si>
    <t>26/10/09 20:40</t>
  </si>
  <si>
    <t>Excel Magic Trick 430: Count Sales Numbers Greater Than Hurdle (GESTEP function)</t>
  </si>
  <si>
    <t>Download Files: https://people.highline.edu/mgirvin/YouTubeExcelIsFun/EMT423-430.xls See how to count how many Sales are above a hurdle using the IF, GESTEP or SUMPRODUCT function.</t>
  </si>
  <si>
    <t>c5OHDVr9-4s</t>
  </si>
  <si>
    <t>2009-10-23T17:48:32Z</t>
  </si>
  <si>
    <t>23/10/09 17:48</t>
  </si>
  <si>
    <t>Mr Excel &amp; excelisfun Trick 33: First Monday For Reporting Period</t>
  </si>
  <si>
    <t>Download Files: https://people.highline.edu/mgirvin/YouTubeExcelIsFun/MrExcelExcelisfunTrick33.xls See Mr Excel and excelisfun show three formulas for finding first Monday of reporting period: If 1st day of month is Monday, then that day, otherwise the last Monday of the previous month. See the functions EOMONTH, WEEKDAY, DATE, MONTH, IF and DAY</t>
  </si>
  <si>
    <t>I6nOPj9ge8s</t>
  </si>
  <si>
    <t>2009-10-19T21:23:57Z</t>
  </si>
  <si>
    <t>19/10/09 21:23</t>
  </si>
  <si>
    <t>Search &amp; Find Excel Videos, Playlists, Download Workbooks - excelisfun</t>
  </si>
  <si>
    <t>sIjAODd4N8Q</t>
  </si>
  <si>
    <t>2009-10-19T20:14:21Z</t>
  </si>
  <si>
    <t>19/10/09 20:14</t>
  </si>
  <si>
    <t>Excel Magic Trick 415: Summarize Survey Results 2 Different Methods</t>
  </si>
  <si>
    <t>Download Files: https://people.highline.edu/mgirvin/YouTubeExcelIsFun/EMT415-422.xls See how to summarize survey results (Psychology test) with: 1) Array Formula with SUM, COUNTA and IF functions. 2) VLOOKUP and Data Validation Drop Down List.</t>
  </si>
  <si>
    <t>br8xVgIUWE4</t>
  </si>
  <si>
    <t>2009-10-19T20:10:11Z</t>
  </si>
  <si>
    <t>19/10/09 20:10</t>
  </si>
  <si>
    <t>Excel Magic Trick 416: Add Invoices w Same Prefix (Number v Text problem examined)</t>
  </si>
  <si>
    <t>Download Files: https://people.highline.edu/mgirvin/YouTubeExcelIsFun/EMT415-422.xls See how to look through a list of Invoice numbers and add only the ones that have a Prefix of 55 or 58 or 7E. Learn about how Excel treats numbers and text differently. For example "55" does not equal 55. This matters for TRUE FALSE formulas. See why SUMIF function will not work, but SUMPRODUCT and LEFT functions will work. This is from a post at the Mr Excel Message Board.</t>
  </si>
  <si>
    <t>SaG3fXWr1M4</t>
  </si>
  <si>
    <t>2009-10-19T20:08:26Z</t>
  </si>
  <si>
    <t>19/10/09 20:08</t>
  </si>
  <si>
    <t>Excel Magic Trick 417: Get Last Value from Multiple Sheets</t>
  </si>
  <si>
    <t>Download Files: https://people.highline.edu/mgirvin/YouTubeExcelIsFun/EMT415-422.xls See how to get the last value in Column B from across many sheets using the LOOKUP and INDIRECT functions. This is from a post at the Mr Excel Message Board.</t>
  </si>
  <si>
    <t>6cPyj8xKX84</t>
  </si>
  <si>
    <t>2009-10-19T20:06:49Z</t>
  </si>
  <si>
    <t>19/10/09 20:06</t>
  </si>
  <si>
    <t>Excel Magic Trick 418: Reference Every Third Value</t>
  </si>
  <si>
    <t>Download Files: https://people.highline.edu/mgirvin/YouTubeExcelIsFun/EMT415-422.xls See how to use the INDEX and ROWS function to list every third value from a column of values.</t>
  </si>
  <si>
    <t>PcEnXAiROzo</t>
  </si>
  <si>
    <t>2009-10-19T20:05:57Z</t>
  </si>
  <si>
    <t>19/10/09 20:05</t>
  </si>
  <si>
    <t>Excel Magic Trick 419: Add Two Largest, But Skip Columns C &amp; E</t>
  </si>
  <si>
    <t>Download Files: https://people.highline.edu/mgirvin/YouTubeExcelIsFun/EMT415-422.xls See how to add the two largest values in a range with the requirement that we skip columns C &amp; E. See an array formula using the SUM, LARGE and COLUMN functions. Response to Excel Array Formula Series #5: SUM 3 Largest Values</t>
  </si>
  <si>
    <t>9GxrqVcOpSY</t>
  </si>
  <si>
    <t>2009-10-19T20:03:20Z</t>
  </si>
  <si>
    <t>19/10/09 20:03</t>
  </si>
  <si>
    <t>Excel Magic Trick 420: VLOOKUP w SUM function in 3rd argument (Football Betting Table)</t>
  </si>
  <si>
    <t>Download Files: https://people.highline.edu/mgirvin/YouTubeExcelIsFun/EMT415-422.xls See how to lookup a betting score based on the difference between points and whether or not the team has a winning record using VLOOKUP and the SUM function in the third argument of the VLOOKUP function.</t>
  </si>
  <si>
    <t>dr3kuwpvTwY</t>
  </si>
  <si>
    <t>2009-10-19T18:58:47Z</t>
  </si>
  <si>
    <t>19/10/09 18:58</t>
  </si>
  <si>
    <t>Excel Magic Trick 421: Conditional Formatting Row with MAX or MIN Value</t>
  </si>
  <si>
    <t>Download Files: https://people.highline.edu/mgirvin/YouTubeExcelIsFun/EMT415-422.xls See how to create conditional formatting with a TRUE FALSE formula that will always highlight the row with the MIN or MAX value using the MAX or Min functions and a Mixed Cell Reference with part relative and part Absolute Cell Reference.</t>
  </si>
  <si>
    <t>e5F8MaDPm3I</t>
  </si>
  <si>
    <t>2009-10-19T18:52:21Z</t>
  </si>
  <si>
    <t>19/10/09 18:52</t>
  </si>
  <si>
    <t>Excel Magic Trick 422: Conditional Formatting 1st Two Rows Regardless of Sort</t>
  </si>
  <si>
    <t>Download Files: https://people.highline.edu/mgirvin/YouTubeExcelIsFun/EMT415-422.xls See how to Conditional Formatting the first two rows of a data set regardless of how you sort using a TRUE FALSE formula and the ROW function.</t>
  </si>
  <si>
    <t>b4t2i676xUU</t>
  </si>
  <si>
    <t>2009-10-19T16:59:28Z</t>
  </si>
  <si>
    <t>19/10/09 16:59</t>
  </si>
  <si>
    <t>Mr Excel &amp; excelisfun Trick 32: Three Methods for 2-Way Look</t>
  </si>
  <si>
    <t>Download Files: https://people.highline.edu/mgirvin/YouTubeExcelIsFun/MrExcelExcelisfunTrick32.xls See Mr Excel and excelisfun do two-way lookup three different ways: 1.INDEX and MATCH functions 2.VLOOKUP and MATCH functions 3.INDIRECT function and the Intersection Operator</t>
  </si>
  <si>
    <t>P4eRNBkUVaQ</t>
  </si>
  <si>
    <t>2009-10-14T02:25:26Z</t>
  </si>
  <si>
    <t>14/10/09 2:25</t>
  </si>
  <si>
    <t>Excel Magic Trick 413: Copied Web Site Data Trouble CLEAN TRIM Text To Columns</t>
  </si>
  <si>
    <t>Download Files: https://people.highline.edu/mgirvin/YouTubeExcelIsFun/EMT407-414.xls Web Site Copied Data Has Extra Characters? Use CLEAN function. Use the TRIM function. Use Text To Columns. Also, see how to use the IF and LEN functions to put a blank in the cell numbers with 1 or fewer characters, 1 for numbers that have 2 characters and 2 for numbers that 3 or more characters.</t>
  </si>
  <si>
    <t>NjWDp-tw6y0</t>
  </si>
  <si>
    <t>2009-10-14T02:12:53Z</t>
  </si>
  <si>
    <t>14/10/09 2:12</t>
  </si>
  <si>
    <t>Excel Magic Trick 407: Amortization Table W Variable Rate</t>
  </si>
  <si>
    <t>Download Files: https://people.highline.edu/mgirvin/YouTubeExcelIsFun/EMT407-414.xls See how to create a Amortization Schedule / Table with a variable interest rate. See the PMT function, finance tricks and a cell range in a function that will shrink as we copy it down a column. See the Shrinking range trick for functions.</t>
  </si>
  <si>
    <t>PT14M7S</t>
  </si>
  <si>
    <t>SCiqQiC7Bwk</t>
  </si>
  <si>
    <t>2009-10-14T02:03:45Z</t>
  </si>
  <si>
    <t>14/10/09 2:03</t>
  </si>
  <si>
    <t>Excel Magic Trick 409: VLOOKUP MAX Value, Return More Than 1 Record</t>
  </si>
  <si>
    <t>Download Files: https://people.highline.edu/mgirvin/YouTubeExcelIsFun/EMT407-414.xls See how to find the Max statistics in each category and return the names associated with those stats, even when there are duplicates. See the COUNTIF, MAX, IF, ROWS, INDEX, SMALL and ROW functions in an array formula. Lookup one value and return duplicates.</t>
  </si>
  <si>
    <t>FxmXWYy8sRc</t>
  </si>
  <si>
    <t>2009-10-14T02:01:13Z</t>
  </si>
  <si>
    <t>14/10/09 2:01</t>
  </si>
  <si>
    <t>Excel Magic Trick 410: VLOOKUP: Convert Web Query Result 78.9k to 78,900</t>
  </si>
  <si>
    <t>Download Files: https://people.highline.edu/mgirvin/YouTubeExcelIsFun/EMT407-414.xls See how to use the VLOOKUP, LEFT and RIGHT functions to convert the web query result 78.9k to 78,900.</t>
  </si>
  <si>
    <t>dBV1sa24_cg</t>
  </si>
  <si>
    <t>2009-10-14T02:00:05Z</t>
  </si>
  <si>
    <t>14/10/09 2:00</t>
  </si>
  <si>
    <t>Excel Magic Trick 408: VLOOKUP MIN Value</t>
  </si>
  <si>
    <t>Download Files: https://people.highline.edu/mgirvin/YouTubeExcelIsFun/EMT407-414.xls See how to use the VLOOKUP function to look up the name associated with the minimum sales. VLOOKUP and MIN function.</t>
  </si>
  <si>
    <t>LnsfjyQtf6A</t>
  </si>
  <si>
    <t>2009-10-14T01:56:05Z</t>
  </si>
  <si>
    <t>14/10/09 1:56</t>
  </si>
  <si>
    <t>Excel Magic Trick 411: Expandable Ranges In SUMIFS function.</t>
  </si>
  <si>
    <t>Download Files: https://people.highline.edu/mgirvin/YouTubeExcelIsFun/EMT407-414.xls See how to create a running total in a column based on two criteria using the SUMIFS function and expandable ranges. Sum with more than 1 one criteria condition. See the Expandable range trick for functions.</t>
  </si>
  <si>
    <t>JhfQXv9sJpA</t>
  </si>
  <si>
    <t>2009-10-14T01:52:41Z</t>
  </si>
  <si>
    <t>14/10/09 1:52</t>
  </si>
  <si>
    <t>Excel Magic Trick 412: Data Validation Drop Down List &amp; OFFSET function</t>
  </si>
  <si>
    <t>Download Files: https://people.highline.edu/mgirvin/YouTubeExcelIsFun/EMT407-414.xls See how to use Data Validation Drop Down List, Relative Cell References and the OFFSET function to add five Validations with just one formula. Then see how to copy Data Validation with the Fill Handle.</t>
  </si>
  <si>
    <t>ZpaUdCEPH-w</t>
  </si>
  <si>
    <t>2009-10-14T01:50:04Z</t>
  </si>
  <si>
    <t>14/10/09 1:50</t>
  </si>
  <si>
    <t>Excel Magic Trick 414: Retroactive Dynamic Ranges!</t>
  </si>
  <si>
    <t>Download Files: https://people.highline.edu/mgirvin/YouTubeExcelIsFun/EMT407-414.xls See how to create dynamic ranges after you have built all your formulas, Data Validation, Charts and Pivot Tables (PivotTables). The Excel 2003 List feature and the Excel 2007 and Excel 2010 Table feature will all retroactively adjust all ranges used in all Data Validation Rules, Charts, Formulas, and Pivot Tables.</t>
  </si>
  <si>
    <t>rq3xy7CbjvE</t>
  </si>
  <si>
    <t>2009-10-14T01:47:32Z</t>
  </si>
  <si>
    <t>14/10/09 1:47</t>
  </si>
  <si>
    <t>Brothers Watch Popcorn Pop! (3 and 13 Years Old)</t>
  </si>
  <si>
    <t>Big D and Isaac curl up in a blanket and watch the popcorn pop.</t>
  </si>
  <si>
    <t>PT2M20S</t>
  </si>
  <si>
    <t>th47Qs2lqCo</t>
  </si>
  <si>
    <t>2009-10-14T01:47:05Z</t>
  </si>
  <si>
    <t>Kid Plays with Diggers In Puddle Wearing Rubber Boots</t>
  </si>
  <si>
    <t>Isaac wears rubber boots and plays in puddle with his Toy Front End Loader and Dump Truck</t>
  </si>
  <si>
    <t>52Ycv6CBfXg</t>
  </si>
  <si>
    <t>2009-10-14T01:38:51Z</t>
  </si>
  <si>
    <t>14/10/09 1:38</t>
  </si>
  <si>
    <t>Kid Plays With Dirt Conveyor Belt and Dump Truck</t>
  </si>
  <si>
    <t>Isaac plays and converts a toy Tonka bulldozer into a dirt conveyor that he uses to fill a toy dump truck</t>
  </si>
  <si>
    <t>eR5J-ZbJBYU</t>
  </si>
  <si>
    <t>2009-10-14T01:36:04Z</t>
  </si>
  <si>
    <t>14/10/09 1:36</t>
  </si>
  <si>
    <t>3 and 13 Year Old Play Baseball Together</t>
  </si>
  <si>
    <t>13 year old, Big D, pitches baseballs to 3 Year Old, Isaac, and Isaac gets a hit!</t>
  </si>
  <si>
    <t>PT27S</t>
  </si>
  <si>
    <t>Ug-8FnK4b4Y</t>
  </si>
  <si>
    <t>2009-10-14T01:34:18Z</t>
  </si>
  <si>
    <t>14/10/09 1:34</t>
  </si>
  <si>
    <t>Toy Robot Front End Loader</t>
  </si>
  <si>
    <t>Isaac tells everyone about his robot diggers. See a vintage 1970s Tonka Front End Loader Toy.</t>
  </si>
  <si>
    <t>s0CmYm0Ysfw</t>
  </si>
  <si>
    <t>2009-10-09T00:24:17Z</t>
  </si>
  <si>
    <t>Excel Magic Trick 406: Add 1 Extra For Each Deposit</t>
  </si>
  <si>
    <t>Download Files: https://people.highline.edu/mgirvin/YouTubeExcelIsFun/EMT406.xls See how to add numbers in range plus one extra for each cell with a deposit using the SUM and COUNT functions.</t>
  </si>
  <si>
    <t>pABOq2bky-A</t>
  </si>
  <si>
    <t>2009-10-08T21:11:44Z</t>
  </si>
  <si>
    <t>Excel Magic Trick 398: VLOOKUP with Two Lookup Values (IFERROR function also) 2 lookup values</t>
  </si>
  <si>
    <t>Download Files: https://people.highline.edu/mgirvin/YouTubeExcelIsFun/EMT398-405.xls See how to use the VLOOKUP function when you have two lookup values for each record. Learn how to use the IFERROR function also, and how to join two cells to add a new first column to the lookup table for the VLOOKUP function. Ampersand symbol to join cell content. VLOOKUP with Two Lookup Values VLOOKUP with 2 Lookup Values VLOOKUP with Two Lookup_Value VLOOKUP with 2 Lookup_Value</t>
  </si>
  <si>
    <t>uu1YbyZhjSI</t>
  </si>
  <si>
    <t>2009-10-08T21:05:23Z</t>
  </si>
  <si>
    <t>Excel Magic Trick 400: Show List of Values In Cells After Using Data Validation Drop-Down</t>
  </si>
  <si>
    <t>Download Files: https://people.highline.edu/mgirvin/YouTubeExcelIsFun/EMT398-405.xls See how to use Data Validation Drop-Down List to show a list of values in cells not just one value in one cell, but many values in many cells. See the IF, ROWS, INDIRECT functions in a formula and Data Validation Drop-Down List.</t>
  </si>
  <si>
    <t>ZJiw_Azo-b0</t>
  </si>
  <si>
    <t>2009-10-08T21:04:13Z</t>
  </si>
  <si>
    <t>Excel Magic Trick 399: NA Error Trouble in Array Formula</t>
  </si>
  <si>
    <t>Download Files: https://people.highline.edu/mgirvin/YouTubeExcelIsFun/EMT398-405.xls See how to fix an array formula that cant handle the NA error with the ISNUMBER function. See SUM and IF functions.</t>
  </si>
  <si>
    <t>nDhlNbhKWKk</t>
  </si>
  <si>
    <t>2009-10-08T20:57:51Z</t>
  </si>
  <si>
    <t>Excel Magic Trick 401: Quarterly Comparative Report - Pivot Table (PivotTable)</t>
  </si>
  <si>
    <t>Download Files: https://people.highline.edu/mgirvin/YouTubeExcelIsFun/EMT398-405.xls See how to use a Pivot Table to create a Report that shows the differences in Sales between Quarters. See the Pivot Table tricks: 1.Group Dates by Quarter and Year 2.Drag and Drop Fields 3.Show values as Difference from 4.Formatting a Pivot Table</t>
  </si>
  <si>
    <t>nVXicRtV9JU</t>
  </si>
  <si>
    <t>2009-10-08T20:54:25Z</t>
  </si>
  <si>
    <t>Excel Magic Trick 403: March End Quarterly Comparative Report - Pivot Table</t>
  </si>
  <si>
    <t>Download Files: https://people.highline.edu/mgirvin/YouTubeExcelIsFun/EMT398-405.xls See how to use a Pivot Table to create a Report that shows the differences in Sales between Quarters. See how to create quarters in a Pivot Table that have year end March 31. See the Pivot Table tricks: 1.Group Dates by Quarter and Year 2.Drag and Drop Fields 3.Show values as Difference from 4.Formatting a Pivot Table Fiscal Quarters - 1012 - Learn Excel from MrExcel Podcast</t>
  </si>
  <si>
    <t>nPNylanriW4</t>
  </si>
  <si>
    <t>2009-10-08T20:51:02Z</t>
  </si>
  <si>
    <t>Excel Magic Trick 402: Monthly Comparative Report - Pivot Table</t>
  </si>
  <si>
    <t>Download Files: https://people.highline.edu/mgirvin/YouTubeExcelIsFun/EMT398-405.xls See how to use a Pivot Table to create a Report that shows the differences in Sales between Months. See the Pivot Table tricks: 1.Group Dates by Quarter and Year 2.Drag and Drop Fields 3.Show values as Difference from 4.Formatting a Pivot Tables</t>
  </si>
  <si>
    <t>vbHO9qka5p4</t>
  </si>
  <si>
    <t>2009-10-08T20:42:49Z</t>
  </si>
  <si>
    <t>Excel Magic Trick 404: Quarterly Comparative Report SUMIFS function</t>
  </si>
  <si>
    <t>Download Files: https://people.highline.edu/mgirvin/YouTubeExcelIsFun/EMT398-405.xls See how to use the SUMIFS function to create a Report that shows the differences in Sales between Quarters. See a bunch of cool tricks with the EDATE and EOMONTH functions and how to insert many cells at once!</t>
  </si>
  <si>
    <t>IqbfANWpJHw</t>
  </si>
  <si>
    <t>2009-10-08T20:41:43Z</t>
  </si>
  <si>
    <t>Excel Magic Trick 405: Quarterly Comparative Report SUMPRODUCT function</t>
  </si>
  <si>
    <t>Download Files: https://people.highline.edu/mgirvin/YouTubeExcelIsFun/EMT398-405.xls See how to use the SUMPRODUCT function to create a Report that shows the differences in Sales between Quarters.</t>
  </si>
  <si>
    <t>0iFaadNjuk0</t>
  </si>
  <si>
    <t>2009-10-08T17:56:46Z</t>
  </si>
  <si>
    <t>Mr Excel &amp; excelisfun Trick 31: Word Wrap Problem: Formula or VBA solution?</t>
  </si>
  <si>
    <t>Download Files: https://people.highline.edu/mgirvin/YouTubeExcelIsFun/MrExcelExcelisfunTrick31.xls excelisfun does 15 tricks in one to go from a bad data set to a good data set: 1)GoTo Special Blanks 2)Ctrl + Enter to populate cells with formulas 3)IF function 4)Logical Formulas 5)Ampersand Join Symbol 6)Double Quotes for blank 7)Sort 8)Filter 9)Delete Columns 10)and more Mr Excel does an elegant solution with VBA.</t>
  </si>
  <si>
    <t>yFqwfrKfo9U</t>
  </si>
  <si>
    <t>2009-10-02T00:05:16Z</t>
  </si>
  <si>
    <t>Mr Excel &amp; excelisfun Trick 30: Count Bills for Money Transaction</t>
  </si>
  <si>
    <t>Download Files: https://people.highline.edu/mgirvin/YouTubeExcelIsFun/MrExcelExcelisfunTrick30.xls See Mr Excel and excelisfun create formula that will take a dollar amount and count how many $100 bills, how many $50 bills, etc. are needed for the minimum number of bills to be used. See the INT, SUMPRODUCT and QUOTIENT functions.</t>
  </si>
  <si>
    <t>Nul1kvazMPo</t>
  </si>
  <si>
    <t>2009-09-26T17:14:30Z</t>
  </si>
  <si>
    <t>26/9/09 17:14</t>
  </si>
  <si>
    <t>Mr Excel &amp; excelisfun Trick 29: Existing Customers In Prospect List?</t>
  </si>
  <si>
    <t>Download Files: https://people.highline.edu/mgirvin/YouTubeExcelIsFun/MrExcelExcelisfunTrick29.xls See Mr Excel and excelisfun compare a customer list and prospects list to see if customers are in the prospects list. Then remove the duplicates. See the MATCH, VLOOKUP and COUNTIF functions.</t>
  </si>
  <si>
    <t>AtSkn_80yik</t>
  </si>
  <si>
    <t>2009-09-26T00:04:19Z</t>
  </si>
  <si>
    <t>26/9/09 0:04</t>
  </si>
  <si>
    <t>Excel Magic Trick #394: IF Function and Conditional Formatting</t>
  </si>
  <si>
    <t>Download Files: https://people.highline.edu/mgirvin/YouTubeExcelIsFun/EMT394-396.xls See how to use the IF function and Conditional Formatting to show the words Warning with a red format when a cell value is too low. Learn about how the Logical_test in the IF function relates to the TRUE / FALSE formula in the Conditional Formatting dialog box.</t>
  </si>
  <si>
    <t>2009-09-25T22:49:48Z</t>
  </si>
  <si>
    <t>25/9/09 22:49</t>
  </si>
  <si>
    <t>Excel Magic Trick #397: VLOOKUP Copied Down a Column (VLOOKUP Basics)</t>
  </si>
  <si>
    <t>Files: https://people.highline.edu/mgirvin/YouTubeExcelIsFun/EMT397.xls See how to use an Approximate Match VLOOKUP function and lock the cell references that you can copy it down an entire column. See Absolute Cell References and Relative Cell References.</t>
  </si>
  <si>
    <t>yFXkdjU7yts</t>
  </si>
  <si>
    <t>2009-09-25T21:48:43Z</t>
  </si>
  <si>
    <t>25/9/09 21:48</t>
  </si>
  <si>
    <t>Excel Magic Trick #395: When ROUND function Must Be Used</t>
  </si>
  <si>
    <t>Download Files: https://people.highline.edu/mgirvin/YouTubeExcelIsFun/EMT394-396.xls Learn about when the ROUND function must be used: 1) Operation is multiplying or dividing 2) You are required to round (money only has pennies) 3) You will use formula result in subsequent formula ROUND function ROUND function ROUND function ROUND function ROUND function</t>
  </si>
  <si>
    <t>PT4M32S</t>
  </si>
  <si>
    <t>C8x1CoTiKNw</t>
  </si>
  <si>
    <t>2009-09-25T15:09:44Z</t>
  </si>
  <si>
    <t>25/9/09 15:09</t>
  </si>
  <si>
    <t>Excel Magic Trick #396: COUNTIF function and Multiplying</t>
  </si>
  <si>
    <t>Download Files: https://people.highline.edu/mgirvin/YouTubeExcelIsFun/EMT394-396.xls See how to use the COUNTIF function to count criteria and then use the function result in a formula for multiplying</t>
  </si>
  <si>
    <t>Ci4ahcW1NbM</t>
  </si>
  <si>
    <t>2009-09-19T15:12:59Z</t>
  </si>
  <si>
    <t>19/9/09 15:12</t>
  </si>
  <si>
    <t>Mr Excel &amp; excelisfun Trick 28: Find Earliest Date From List Of Dates Given 2 Criteria</t>
  </si>
  <si>
    <t>Download Files: https://people.highline.edu/mgirvin/YouTubeExcelIsFun/MrExcelExcelisfunTrick28.xls See Mr Excel and excelisfun find the record with the earliest date given three criteria. See Filter and Sort, an array formula that uses the MIN and IF functions, Advanced Filter and the best solution amongst them all the DMIN function.! Find Earliest Date From List Of Dates Given 2 Criteria Filter or Formula</t>
  </si>
  <si>
    <t>T6fqH0Rw7BA</t>
  </si>
  <si>
    <t>2009-09-17T21:00:51Z</t>
  </si>
  <si>
    <t>17/9/09 21:00</t>
  </si>
  <si>
    <t>Excel Magic Trick 387: Data Validation Drop-Down List &amp; Cell References</t>
  </si>
  <si>
    <t>Download Files: https://people.highline.edu/mgirvin/YouTubeExcelIsFun/EMT387-393.xls See how to create three different Data Validation Drop-Down Lists at one time using Relative Cell References.</t>
  </si>
  <si>
    <t>7y4ee0KKkdQ</t>
  </si>
  <si>
    <t>2009-09-17T20:58:24Z</t>
  </si>
  <si>
    <t>17/9/09 20:58</t>
  </si>
  <si>
    <t>Excel Magic Trick 393: Remove Last Two Words From Column Of Data</t>
  </si>
  <si>
    <t>Download Files: https://people.highline.edu/mgirvin/YouTubeExcelIsFun/EMT387-393.xls See how to remove last two words for column of data using LEN, SUBSTITUTE, FIND, REPT, RIGHT and TRIM functions. Amazing formulas from Mr Excel Message Board.</t>
  </si>
  <si>
    <t>B6x66lX-Yb4</t>
  </si>
  <si>
    <t>2009-09-17T20:58:10Z</t>
  </si>
  <si>
    <t>Excel Magic Trick 388: Conditional Formatting and the Active Cell</t>
  </si>
  <si>
    <t>Download Files: https://people.highline.edu/mgirvin/YouTubeExcelIsFun/EMT387-393.xls Learn about why the Active Cell is so important when using a TRUE / FALSE formula with Conditional Formatting. See how to create your formula from any cell in the selected range.</t>
  </si>
  <si>
    <t>Giv927mkcAg</t>
  </si>
  <si>
    <t>2009-09-17T20:57:20Z</t>
  </si>
  <si>
    <t>17/9/09 20:57</t>
  </si>
  <si>
    <t>Excel Magic Trick 390: Increment Word &amp; Number 2 Methods.</t>
  </si>
  <si>
    <t>Download Files: https://people.highline.edu/mgirvin/YouTubeExcelIsFun/EMT387-393.xls See how to do create a column of words and numbers quickly with two different formulas and a mouse trick for Paste Special Values. See how to increment a word and a number.</t>
  </si>
  <si>
    <t>7nMCjBx7-T4</t>
  </si>
  <si>
    <t>2009-09-17T20:56:24Z</t>
  </si>
  <si>
    <t>17/9/09 20:56</t>
  </si>
  <si>
    <t>Excel Magic Trick 389: Ctrl + Period Keyboard Shortcut</t>
  </si>
  <si>
    <t>Download Files: https://people.highline.edu/mgirvin/YouTubeExcelIsFun/EMT387-393.xls See how to Use Ctrl + Period to move the active cell in a selected range.</t>
  </si>
  <si>
    <t>xp9ZoF5K84Q</t>
  </si>
  <si>
    <t>2009-09-17T20:55:23Z</t>
  </si>
  <si>
    <t>17/9/09 20:55</t>
  </si>
  <si>
    <t>Excel Magic Trick 391: Custom Number Format to Insert Symbol Automatically</t>
  </si>
  <si>
    <t>Download Files: https://people.highline.edu/mgirvin/YouTubeExcelIsFun/EMT387-393.xls See how to use custom number format to insert symbol automatically. So that every time you type a number, the number and that symbol shows up.</t>
  </si>
  <si>
    <t>YLZQClm6mTo</t>
  </si>
  <si>
    <t>2009-09-17T20:54:42Z</t>
  </si>
  <si>
    <t>17/9/09 20:54</t>
  </si>
  <si>
    <t>Excel Magic Trick 392: CHOOSE function Randomly Generate 1, 0 or Blank</t>
  </si>
  <si>
    <t>Download Files: https://people.highline.edu/mgirvin/YouTubeExcelIsFun/EMT387-393.xls See how to randomly generate 1, 0 or blank with CHOOSE function and the RAND, RANDBETWEEN and INT function. Learn about the INT / RAND formula and how to get exactly the random numbers that you want.</t>
  </si>
  <si>
    <t>PT3M24S</t>
  </si>
  <si>
    <t>2FznyERZO2Y</t>
  </si>
  <si>
    <t>2009-09-15T15:15:24Z</t>
  </si>
  <si>
    <t>15/9/09 15:15</t>
  </si>
  <si>
    <t>Mr Excel &amp; excelisfun Trick 27: COUNT w More Than 1 Criteria 10 Examples!</t>
  </si>
  <si>
    <t>Download Files: https://people.highline.edu/mgirvin/YouTubeExcelIsFun/MrExcelExcelisfunTrick27.xls See Mr Excel and excelisfun use 10 different methods for counting with more than 1 criteria. See the functions: SUMPRODUCT w multiplying, SUMPRODUCT w double negative, SUM w multiply array formula, COUNTIFS, LOOKUP and more.</t>
  </si>
  <si>
    <t>AeYOODc-Ejs</t>
  </si>
  <si>
    <t>2009-09-10T20:11:09Z</t>
  </si>
  <si>
    <t>Excel Magic Trick 382: Match Two Lists, Extract Column Data From Each List</t>
  </si>
  <si>
    <t>Match date in List 1 with List 2, if there is a match take second column from each table and put them in new table. See VLOOKUP and Filter Method and VLOOKUP-SUMPRODUCT-INDEX-MATCH Method.</t>
  </si>
  <si>
    <t>HkGyiMOQbZk</t>
  </si>
  <si>
    <t>2009-09-10T20:10:59Z</t>
  </si>
  <si>
    <t>Excel Magic Trick 381: Merge Two Lists Tables w Advanced Filter and Remove Duplicates Feature</t>
  </si>
  <si>
    <t>Download Files: https://people.highline.edu/mgirvin/YouTubeExcelIsFun/EMT381-386.xls See how to merge two lists into one list while keeping unique items from List 1 and list 2 and removing duplicates. See an Advanced Filter Method and a Remove Duplicates method.</t>
  </si>
  <si>
    <t>hBglNTi4VlI</t>
  </si>
  <si>
    <t>2009-09-10T20:08:56Z</t>
  </si>
  <si>
    <t>Excel Magic Trick 383:Conditional Formatting Between a Max and Min</t>
  </si>
  <si>
    <t>Download Files: https://people.highline.edu/mgirvin/YouTubeExcelIsFun/EMT381-386.xls See how to add conditional formatting to values that lie between a max and a min using a True / False Formula and the AND function.</t>
  </si>
  <si>
    <t>pELmbcGRuSA</t>
  </si>
  <si>
    <t>2009-09-10T20:08:37Z</t>
  </si>
  <si>
    <t>Excel Magic Trick 384: Keyboard Shortcut To Highlight 1000 Cells</t>
  </si>
  <si>
    <t>Download Files: https://people.highline.edu/mgirvin/YouTubeExcelIsFun/EMT381-386.xls See a Keyboard Shortcut To Highlight 1000 Cells using Go To and Shift Enter.</t>
  </si>
  <si>
    <t>fDlWnIQn4VM</t>
  </si>
  <si>
    <t>2009-09-10T20:07:11Z</t>
  </si>
  <si>
    <t>Excel Magic Trick 385: Generate Random Letters without RANDBETWEEN function</t>
  </si>
  <si>
    <t>Download Files: https://people.highline.edu/mgirvin/YouTubeExcelIsFun/EMT381-386.xls See how to Generate Random Letters without RANDBETWEEN function using the formula: =CHAR(65+INT(RAND()*26)) The functions: CHAR, INT, RAND</t>
  </si>
  <si>
    <t>gaofyPn2ClM</t>
  </si>
  <si>
    <t>2009-09-10T20:06:10Z</t>
  </si>
  <si>
    <t>Excel Magic Trick 386: Less Than the Letter M Conditional Formatting</t>
  </si>
  <si>
    <t>Download Files: https://people.highline.edu/mgirvin/YouTubeExcelIsFun/EMT381-386.xls See how to add conditional formatting for letters less than the letter M. Yes! Comparative operators like Greater Than work on letters!</t>
  </si>
  <si>
    <t>7Ki1IuoxuFw</t>
  </si>
  <si>
    <t>2009-09-04T23:12:57Z</t>
  </si>
  <si>
    <t>Mr Excel &amp; excelisfun Trick 26: Randomize Between 2 Dates</t>
  </si>
  <si>
    <t>Download Files: https://people.highline.edu/mgirvin/YouTubeExcelIsFun/MrExcelExcelisfunTrick26.xls See Mr Excel and excelisfun create random dates between upper and lower dates using the 4 different formulas that use functions such as RANDBETWEEN, RAND, INT and DATE. See formulas for Excel 2003, 2007 and 2010. iTunes PodCast 1095</t>
  </si>
  <si>
    <t>I0NYA-cMIJg</t>
  </si>
  <si>
    <t>2009-09-04T22:06:21Z</t>
  </si>
  <si>
    <t>Excel Magic Trick 377: Add Every Other Number In Range of Cells</t>
  </si>
  <si>
    <t>Download Files: https://people.highline.edu/mgirvin/YouTubeExcelIsFun/EMT377-380.xls See how to add every other number with the SUMPRODUCT, MOD and ROW functions in one formula.</t>
  </si>
  <si>
    <t>GM4gZ-f1np4</t>
  </si>
  <si>
    <t>2009-09-04T22:04:51Z</t>
  </si>
  <si>
    <t>Excel Magic Trick 378: Field Names Should Be Formatted</t>
  </si>
  <si>
    <t>Download Files: https://people.highline.edu/mgirvin/YouTubeExcelIsFun/EMT377-380.xls If field names have formatting, Excel understands that they are field names and should not be used as data. See the Excel List / Table feature shortcut: Ctrl + T.</t>
  </si>
  <si>
    <t>0WI-mP2bjXU</t>
  </si>
  <si>
    <t>2009-09-04T22:04:25Z</t>
  </si>
  <si>
    <t>Excel Magic Trick 379: Round to Nearest 1/10th Hour for Payroll</t>
  </si>
  <si>
    <t>Download Files: https://people.highline.edu/mgirvin/YouTubeExcelIsFun/EMT377-380.xls See how to round the hours worked to the 1/10th of an hour using ROUND and MROUND functions. Learn about basic Time Calculations in Excel, also.</t>
  </si>
  <si>
    <t>RMC1GqZClQU</t>
  </si>
  <si>
    <t>2009-09-04T22:02:22Z</t>
  </si>
  <si>
    <t>Excel Magic Trick 380: Negative Numbers Round To Nearest 5</t>
  </si>
  <si>
    <t>Download Files: https://people.highline.edu/mgirvin/YouTubeExcelIsFun/EMT377-380.xls See that MROUND will not round to a multiple for negative numbers. Instead will see how to use the ROUND function to round to the nearest increment or multiple.</t>
  </si>
  <si>
    <t>Nz6ZkIQrHl4</t>
  </si>
  <si>
    <t>2009-09-04T21:55:52Z</t>
  </si>
  <si>
    <t>Kid Plays With Toy Diggers in Dirt At Grandmas</t>
  </si>
  <si>
    <t>Isaac plays with toy dump truck and front end loader (wheel loader) in dirt at Grandmas</t>
  </si>
  <si>
    <t>Rfo9uQsXCJ8</t>
  </si>
  <si>
    <t>2009-09-04T21:51:52Z</t>
  </si>
  <si>
    <t>Kid Does Toy Lawn Mower Tricks</t>
  </si>
  <si>
    <t>Isaac plays with toy lawn mower and flips that lawn mower around in a 360.</t>
  </si>
  <si>
    <t>PT23S</t>
  </si>
  <si>
    <t>MGi4LXOlakY</t>
  </si>
  <si>
    <t>2009-09-04T21:51:22Z</t>
  </si>
  <si>
    <t>Kid Plays In Waves At Beach For First Time</t>
  </si>
  <si>
    <t>Isaac Plays in waves at beach at Santa Cruz Beach Boardwalk.</t>
  </si>
  <si>
    <t>h8kXTwCHdT0</t>
  </si>
  <si>
    <t>2009-09-04T21:50:02Z</t>
  </si>
  <si>
    <t>Kid Drives Fork Lift and Lifts Brother In Air</t>
  </si>
  <si>
    <t>Isaac Drives Clark Fork Lift and picks up brother on pallet.</t>
  </si>
  <si>
    <t>sQPnkhabpQM</t>
  </si>
  <si>
    <t>2009-09-04T21:47:31Z</t>
  </si>
  <si>
    <t>Kid Plays With Toy Bulldozer In Dirt</t>
  </si>
  <si>
    <t>Isaac plays with Toy Bulldozer In Dirt.</t>
  </si>
  <si>
    <t>03anf2-LVnE</t>
  </si>
  <si>
    <t>2009-09-04T21:46:03Z</t>
  </si>
  <si>
    <t>Kid Plays With Toy Excavator In Dirt</t>
  </si>
  <si>
    <t>Isaac plays with Toy Excavator In Dirt.</t>
  </si>
  <si>
    <t>PT59S</t>
  </si>
  <si>
    <t>D_1nHoqK_Mk</t>
  </si>
  <si>
    <t>2009-09-03T16:38:22Z</t>
  </si>
  <si>
    <t>Excel Magic Trick 374: COUNT Odd or Even Numbers</t>
  </si>
  <si>
    <t>Download Files: https://people.highline.edu/mgirvin/YouTubeExcelIsFun/EMT371-376.xls SUMPRODUCT and MOD function in formula to count either odd or even numbers. See COUNTIF function also.</t>
  </si>
  <si>
    <t>TV3kV4NwxVk</t>
  </si>
  <si>
    <t>2009-08-27T21:09:08Z</t>
  </si>
  <si>
    <t>27/8/09 21:09</t>
  </si>
  <si>
    <t>Excel Magic Trick 371: Average Time Between Customer Orders AVERAGEIF &amp; AVERAGE IF</t>
  </si>
  <si>
    <t>Download Files: https://people.highline.edu/mgirvin/YouTubeExcelIsFun/EMT371-376.xls See how to calculate the average time between orders for individual customers by adding a new column to the data set with an IF function formula, then use IFERROR and AVERAGEIF (Excel 2007 functions) or AVERAGE and IF function array formula (Excel 2003 formula). Also see these videos: Excel Magic Trick 167p1 IF function formula: 12 Examples! Excel Magic Trick #180: COUNTIF function formula 21 Examples Excel Magic Trick #35: New Excel 2007 AVERAGEIFS function Excel Magic Trick #32: New 2007 IFERROR function Excel Magic Trick #145 p3 AVERAGE IF before 2007 Excel</t>
  </si>
  <si>
    <t>_Mg31UKZ2zU</t>
  </si>
  <si>
    <t>2009-08-27T21:03:02Z</t>
  </si>
  <si>
    <t>27/8/09 21:03</t>
  </si>
  <si>
    <t>Excel Magic Trick 373: Randomize with No Repeats (Numbers or Words)</t>
  </si>
  <si>
    <t>Download Files: https://people.highline.edu/mgirvin/YouTubeExcelIsFun/EMT371-376.xls See how to select 3 numbers from 50 with no repeats. See how to select 3 names from a list of 10 with no repeats. See the MRAND, INDEX and COUNTA functions. Excel Magic Trick 276 MoreFunc Excel add-in 66 New functions Take Sample without repeats</t>
  </si>
  <si>
    <t>PT5M19S</t>
  </si>
  <si>
    <t>wCXxCwUXeic</t>
  </si>
  <si>
    <t>2009-08-27T21:03:01Z</t>
  </si>
  <si>
    <t>Excel Magic Trick 372: WORKDAY function - Find Date in Future</t>
  </si>
  <si>
    <t>Download Files: https://people.highline.edu/mgirvin/YouTubeExcelIsFun/EMT371-376.xls See how to find the school evaluation end date with the WORKDAY function given a start date, number of workdays and non-included days. See how to have a dynamic range using the Excel List (2003) or Excel Table (2007) feature.</t>
  </si>
  <si>
    <t>VK9tQTSDSjE</t>
  </si>
  <si>
    <t>2009-08-27T20:56:45Z</t>
  </si>
  <si>
    <t>27/8/09 20:56</t>
  </si>
  <si>
    <t>Excel Magic Trick 375: Keyboard Shortcut For Copying Columns</t>
  </si>
  <si>
    <t>Download Files: https://people.highline.edu/mgirvin/YouTubeExcelIsFun/EMT371-376.xls See how to copy non-contiguous columns of data and then paste all the columns at once. See how to use the Shift and Ctrl Keys for an amazing copy and paste trick!</t>
  </si>
  <si>
    <t>fVd4JMFlmt0</t>
  </si>
  <si>
    <t>2009-08-27T20:52:56Z</t>
  </si>
  <si>
    <t>27/8/09 20:52</t>
  </si>
  <si>
    <t>Excel Magic Trick 376: Stem &amp; Leaf Chart for Big Numbers</t>
  </si>
  <si>
    <t>Download Files: https://people.highline.edu/mgirvin/YouTubeExcelIsFun/EMT371-376.xls See how to to create an array formula for a Stem and Leaf Chart for numbers that have more than two digits. See the functions: IF, COLUMNS, SUMPRODUCT, LEFT, RIGHT, FIXED, INDEX, SMALL, ROW and the ampersand with two doule quotes (blank) to convert a number to a number as text. Also see: Excel Statistics 28: Stem &amp; Leaf Chart w REPT &amp; COUNTIF functions</t>
  </si>
  <si>
    <t>BTRdhCp48c4</t>
  </si>
  <si>
    <t>2009-08-26T18:39:23Z</t>
  </si>
  <si>
    <t>26/8/09 18:39</t>
  </si>
  <si>
    <t>Mr Excel &amp; excelisfun Trick 25: Extract Records NOT Swim or Ski (Filter or Formula?)</t>
  </si>
  <si>
    <t>Download Files: https://people.highline.edu/mgirvin/YouTubeExcelIsFun/MrExcelExcelisfunTrick25.xls See Mr Excel and excelisfun extract records from database that are NOT Swim or Ski with Filter, Advanced Filter, or Formula using ISNUMBER, LOOKUP and SEARCH functions.</t>
  </si>
  <si>
    <t>pYbONd3b9NI</t>
  </si>
  <si>
    <t>2009-08-26T17:52:04Z</t>
  </si>
  <si>
    <t>26/8/09 17:52</t>
  </si>
  <si>
    <t>Mr Excel &amp; excelisfun Trick 24: VLOOKUP, MAX, Boolean, IF, Which is Best?</t>
  </si>
  <si>
    <t>Download Files: https://people.highline.edu/mgirvin/YouTubeExcelIsFun/MrExcelExcelisfunTrick24.xls See Mr Excel and excelisfun throw out 5 different methods for calculating a bonus using VLOOKUP, MAX, Boolean, and 2 IF formulas. Which one do you like?</t>
  </si>
  <si>
    <t>K0UbBkQkfDE</t>
  </si>
  <si>
    <t>2009-08-19T00:32:50Z</t>
  </si>
  <si>
    <t>19/8/09 0:32</t>
  </si>
  <si>
    <t>Excel Magic Trick 370: Conditional Formatting Odd &amp; Even Numbers</t>
  </si>
  <si>
    <t>Files: https://people.highline.edu/mgirvin/YouTubeExcelIsFun/EMT370.xls See how to Conditional Format Even and Odd numbers using a TRUE / FALSE formula with the MOD function.</t>
  </si>
  <si>
    <t>_D1hkaP-67I</t>
  </si>
  <si>
    <t>2009-08-14T19:18:42Z</t>
  </si>
  <si>
    <t>14/8/09 19:18</t>
  </si>
  <si>
    <t>Mr Excel &amp; excelisfun Trick 23: Excel 2010 New Functions</t>
  </si>
  <si>
    <t>Download Files: https://people.highline.edu/mgirvin/YouTubeExcelIsFun/MrExcelExcelisfunTrick23.xlsx See Mr Excel and excelisfun show off the new Excel 2010 functions: NETWORKINGDAYS.INT, RANK.AVE, PERCENTILE.EXC, CONFIDENCE.T, T.DIST, T.DIST.RT and T.DIST.2T.</t>
  </si>
  <si>
    <t>Tp7I5u1MqiM</t>
  </si>
  <si>
    <t>2009-08-13T21:31:46Z</t>
  </si>
  <si>
    <t>13/8/09 21:31</t>
  </si>
  <si>
    <t>Excel Magic Trick 358: Part 1: Return Multiple Items From One Lookup Value for Table w Formula</t>
  </si>
  <si>
    <t>Download Files: https://people.highline.edu/mgirvin/YouTubeExcelIsFun/EMT358-369.xls Duplicate Lookup or Lookup 1 value, return many for a table Part 1. Return winning bets for week from a football betting database. See a formula that will return multiple items when there are two criteria for the data extraction. See an INDEX and MATCH functions formula that uses SUMPRODUCT, COUNTIFS, IF, ROWS, INDEX, MATCH, SMALL, IF, and ROW functions. This is a data extract with 2 criteria using a formula solution. Return Multiple Items From One Lookup Value. Related Videos: Excel Magic Trick 359: Part 2: Return Multiple Items From One Lookup Value for Column, Excel Magic Trick 360: Part 3: Return Multiple Items From One Lookup Value for Row List Winning Bets With Array Formula</t>
  </si>
  <si>
    <t>R5ZWAiNJLNo</t>
  </si>
  <si>
    <t>2009-08-13T21:26:28Z</t>
  </si>
  <si>
    <t>13/8/09 21:26</t>
  </si>
  <si>
    <t>Excel Magic Trick 359: Part 2: Return Multiple Items From One Lookup Value for Column w Formula</t>
  </si>
  <si>
    <t>Download Files: https://people.highline.edu/mgirvin/YouTubeExcelIsFun/EMT358-369.xls Duplicate Lookup or Lookup 1 value, return many for a column Part 2. Formula to return all the numbers from a column that contains text and numbers. See an array formula that uses the functions: COUNT, IF, ROWS, INDEX, ISNUMBER, SMALL. Return Multiple Items From One Lookup Value (One Lookup value is a number). Related Videos: Excel Magic Trick 358: Part 1: Return Multiple Items From One Lookup Value for Table, Excel Magic Trick 360: Part 3: Return Multiple Items From One Lookup Value for Row</t>
  </si>
  <si>
    <t>132ZdpxBm1U</t>
  </si>
  <si>
    <t>2009-08-13T21:25:29Z</t>
  </si>
  <si>
    <t>13/8/09 21:25</t>
  </si>
  <si>
    <t>Excel Magic Trick 360: Part 3: Return Multiple Items From One Lookup Value for Row w Formula</t>
  </si>
  <si>
    <t>Download Files: https://people.highline.edu/mgirvin/YouTubeExcelIsFun/EMT358-369.xls Duplicate Lookup or Lookup 1 value, return many for a row Part 3. See a formula that looks up one value and returns multiple items. One To Many Relationship. See an array formula that uses the functions: COUNTIF, IF, COLUMNS, INDEX, SMALL and ROW. Related Videos: Excel Excel Magic Trick 359: Part 2: Return Multiple Items From One Lookup Value for Column, Excel Magic Trick 358: Part 1: Return Multiple Items From One Lookup Value for Table</t>
  </si>
  <si>
    <t>PT8M24S</t>
  </si>
  <si>
    <t>r_xvTnCxxho</t>
  </si>
  <si>
    <t>2009-08-13T21:19:12Z</t>
  </si>
  <si>
    <t>13/8/09 21:19</t>
  </si>
  <si>
    <t>Excel Magic Trick 362: 12 Amazing Counting Formulas</t>
  </si>
  <si>
    <t>Download Files: https://people.highline.edu/mgirvin/YouTubeExcelIsFun/EMT358-369.xls See the functions, FREQUENCY, SUMPRODUCT, COUNTIF, COUNTA, COUNT, ISNUMBER, ROWS, COUNTDIFF, UNIQUEVALUES functions. MoreFunc Add-in 1)Count cells in range 2)Count not empty 3)Count not blank 4)Count words 5)Count numbers 6)Count unique items 7)Count duplicate items 8)Count unique numbers in a column with numbers and text 9)More Related video: Excel Magic Trick 276 MoreFunc Excel add-in 66 New functions</t>
  </si>
  <si>
    <t>hoYPv2BZ8as</t>
  </si>
  <si>
    <t>2009-08-13T21:02:59Z</t>
  </si>
  <si>
    <t>13/8/09 21:02</t>
  </si>
  <si>
    <t>Excel Magic Trick 363: Return Cell Address of First Non-Blank</t>
  </si>
  <si>
    <t>Download Files: https://people.highline.edu/mgirvin/YouTubeExcelIsFun/EMT358-369.xls Array Formula for returning cell address for first non-blank cell that uses the functions: ADDRESS, MIN, IF, COLUMN, ROW and the not comparative operator and the symbol for blank (double quotes). Formula from Aladin from Mr Excel Message Board.</t>
  </si>
  <si>
    <t>exddXxXOpfA</t>
  </si>
  <si>
    <t>2009-08-13T21:02:49Z</t>
  </si>
  <si>
    <t>Excel Magic Trick 364: Return First Non-Blank (Array Formula)</t>
  </si>
  <si>
    <t>Download Files: https://people.highline.edu/mgirvin/YouTubeExcelIsFun/EMT358-369.xls Array formula for returning cell content from first non-blank cell in a row that uses INDEX, MATCH and the not comparative operator and the symbol for blank (double quotes). Formula from Aladin from Mr Excel Message Board.</t>
  </si>
  <si>
    <t>qLHM6WJu_no</t>
  </si>
  <si>
    <t>2009-08-13T21:02:14Z</t>
  </si>
  <si>
    <t>Excel Magic Trick 365: Return First Non-Blank (Not An Array Formula)</t>
  </si>
  <si>
    <t>Download Files: https://people.highline.edu/mgirvin/YouTubeExcelIsFun/EMT358-369.xls Amazing non-array formula to returns the cell content from the first non-blank cell in a row that uses INDEX, MATCH and the not comparative operator and the symbol for blank (double quotes). Formula from Aladin from Mr Excel Message Board.</t>
  </si>
  <si>
    <t>27qh1i_kgCY</t>
  </si>
  <si>
    <t>2009-08-13T21:00:01Z</t>
  </si>
  <si>
    <t>13/8/09 21:00</t>
  </si>
  <si>
    <t>Excel Magic Trick 368: Count Unique Items With More Than One Criteria</t>
  </si>
  <si>
    <t>Download Files: https://people.highline.edu/mgirvin/YouTubeExcelIsFun/EMT358-369.xls Amazing use of the FREQUENCY and MATCH functions! Array formula for counting unique items in a column with criteria in a second column. See 1 formula for counting numbers and 1 for counting words. Formulas use the functions: SUM, IF FREQUENCY, MATCH, ROW, and ISNUMBER in an unusual combination. Formula from Mr Excel Message Board.</t>
  </si>
  <si>
    <t>SQz3rCECfx4</t>
  </si>
  <si>
    <t>2009-08-13T20:59:13Z</t>
  </si>
  <si>
    <t>13/8/09 20:59</t>
  </si>
  <si>
    <t>Excel Magic Trick 366: Lookup Adding For Accounting Estimate</t>
  </si>
  <si>
    <t>Download Files: https://people.highline.edu/mgirvin/YouTubeExcelIsFun/EMT358-369.xls See how to use SUMPRODUCT and SUMIF functions to lookup multiple values for expenses as a percent of sales, add them, then use the result to estimate what proportion of the estimate is allocated for that expense category. Lookup Sum. Lookup Adding.</t>
  </si>
  <si>
    <t>ImnVIi7qcPo</t>
  </si>
  <si>
    <t>2009-08-13T20:58:01Z</t>
  </si>
  <si>
    <t>13/8/09 20:58</t>
  </si>
  <si>
    <t>Excel Magic Trick 367: Any Number Not Zero = TRUE</t>
  </si>
  <si>
    <t>Download Files: https://people.highline.edu/mgirvin/YouTubeExcelIsFun/EMT358-369.xls See that the IF function sees -1, 1, 10 and -1.23 as TRUE and 0 as FALSE. See this trick in an IF, SUMIF and SUM formula for Conditional summing. Adding with more than one criteria more than one condition.</t>
  </si>
  <si>
    <t>SyokyWVpowc</t>
  </si>
  <si>
    <t>2009-08-13T20:36:59Z</t>
  </si>
  <si>
    <t>13/8/09 20:36</t>
  </si>
  <si>
    <t>Excel Magic Trick 369: Compare 2 Lists, Extract Records Not Listed Twice</t>
  </si>
  <si>
    <t>Download Files: https://people.highline.edu/mgirvin/YouTubeExcelIsFun/EMT358-369.xls See array formula that will extract records that are not listed twice. See the functions: ISNA, MATCH, SUMPRODUCT, IF, ROWS, SMALL, ROW.</t>
  </si>
  <si>
    <t>nt9Bc8liXBQ</t>
  </si>
  <si>
    <t>2009-08-07T21:48:19Z</t>
  </si>
  <si>
    <t>Excel Magic Trick 357: Excel Efficiency: Proper Data Setup, Then Lookup From Different Sheet</t>
  </si>
  <si>
    <t>Download Files: https://people.highline.edu/mgirvin/YouTubeExcelIsFun/EMT357.xls Move football betting data from master sheet to individual sheets when the data is not setup properly. See how to: 1)Setup data correctly 2)Create Primary Key for lookup when there are duplicates in lookup column using new column and Ampersand 3)Use INDEX and MATCH functions to lookup value on a separate sheet 4)Create template that can be easily copied to new sheets 5)Copy worksheet with one click</t>
  </si>
  <si>
    <t>tlfShfU9u98</t>
  </si>
  <si>
    <t>2009-08-07T01:50:27Z</t>
  </si>
  <si>
    <t>Excel 2010 Preview #8: Five New T Distribution Functions that Replace TINV &amp; TDIST</t>
  </si>
  <si>
    <t>Download Excel file: https://people.highline.edu/mgirvin/YouTubeExcelIsFun/Excel2010NewAwesomeThings1-8.xlsx T.INV, T.INV.2T, T.DIST, T.DIST.RT, T.DIST.2T replace the old T functions: TINV, TDIST. The old T functions only did upper tails and were not similar to other Distribution functions. The new T functions allow us to do upper tail or lower tail and they do negative infinity to the t value as well as allow us the cumulative probability function and the density function that can determine height of T-distribution Curve.</t>
  </si>
  <si>
    <t>8oqhycaovZg</t>
  </si>
  <si>
    <t>2009-08-07T01:39:09Z</t>
  </si>
  <si>
    <t>Mr Excel &amp; excelisfun Trick 22: Conditional Formatting VBA or OFFSET?</t>
  </si>
  <si>
    <t>Download Files: https://people.highline.edu/mgirvin/YouTubeExcelIsFun/MrExcelExcelisfunTrick22.xls See Mr Excel use VBA code for Conditional formatting and see excelisfun use the OFFSET, MOD and ROWS functions to do Conditional Formatting.</t>
  </si>
  <si>
    <t>xyHO5ALEHH8</t>
  </si>
  <si>
    <t>2009-08-07T01:06:58Z</t>
  </si>
  <si>
    <t>Excel Magic Trick 356: Dynamic Two-Way Look Form Different Workbook</t>
  </si>
  <si>
    <t>Download Files: https://people.highline.edu/mgirvin/YouTubeExcelIsFun/EMT353-356.xls See how to create a Dynamic Two-Way Look Form Different Workbook. See these topics: 1.IF function formula to retrieve data from a different workbook 2.SUMPRODUCT function to count non-blank cells 3.OFFSET function to create Dynamic Ranges 4.Data Validation with Dynamic Named Ranges 5.INDEX and MATCH functions for two-way lookup.</t>
  </si>
  <si>
    <t>g46T_mnEmUI</t>
  </si>
  <si>
    <t>2009-08-07T00:58:58Z</t>
  </si>
  <si>
    <t>Excel Magic Trick 354: 2 Criteria Counting for Blood Sugar Levels</t>
  </si>
  <si>
    <t>Download Files: https://people.highline.edu/mgirvin/YouTubeExcelIsFun/EMT353-356.xls Download file here: https://www.youtube.com/user/excelisfun See how to count blood sugar levels that fall into specified Categories using SUMPRODUCT and COUNTIFS. See conditional Formatting also. Count with more than one 1 condition criteria.</t>
  </si>
  <si>
    <t>h__HZ7FqeS8</t>
  </si>
  <si>
    <t>2009-08-07T00:49:36Z</t>
  </si>
  <si>
    <t>Excel Magic Trick 353: Date VLOOKUP for Seasons</t>
  </si>
  <si>
    <t>Download Files: https://people.highline.edu/mgirvin/YouTubeExcelIsFun/EMT353-356.xls Use VLOOKUP approximate Match with Dates. See Data Validation and Conditional Formatting too! See how to use VLOOKUP with Dates to retrieve the Season: Spring, Summer. Fall. Winter. Use VLOOKUP approximate Math with Dates.</t>
  </si>
  <si>
    <t>2FSNFIHKi_Q</t>
  </si>
  <si>
    <t>2009-08-07T00:47:57Z</t>
  </si>
  <si>
    <t>Excel Magic Trick 355: VLOOKUP for Mortgage Calculator</t>
  </si>
  <si>
    <t>Download Files: https://people.highline.edu/mgirvin/YouTubeExcelIsFun/EMT353-356.xls See how to use VLOOKUP to create a Mortgage Calculator that can handle 4 different types of loans: Begin Annuity, End Annuity, Interest Only and Other loan.</t>
  </si>
  <si>
    <t>OTC05_p-0nY</t>
  </si>
  <si>
    <t>2009-08-06T21:25:52Z</t>
  </si>
  <si>
    <t>Kid Does Everybody Was Kung Fu Fighting, Ha!</t>
  </si>
  <si>
    <t>Isaac does Kung Fu moves while listening to Everybody Was Kung Fu Fighting song. Kid does high Kung Fu kick and spins! Related videos: Kung Fu Panda music video - Everybody was Kung Fu Fighting</t>
  </si>
  <si>
    <t>ZELRBglzx2A</t>
  </si>
  <si>
    <t>2009-08-06T21:24:43Z</t>
  </si>
  <si>
    <t>Kid Washes Car and Sings Car Wash Song</t>
  </si>
  <si>
    <t>Isaac washes car and sings Car Wash song from the 1970s. Kid Squirts car with water. Kid Scrubs car with cloth.</t>
  </si>
  <si>
    <t>gedsODUeue4</t>
  </si>
  <si>
    <t>2009-08-06T21:20:14Z</t>
  </si>
  <si>
    <t>Kid Pretends Stick is Grass Cutting Machine</t>
  </si>
  <si>
    <t>Isaac pretends that big stick is a grass cutting machine and talks while he cuts the grass with his imaginary grass Cutting Machine.</t>
  </si>
  <si>
    <t>vpX8f_9AUpk</t>
  </si>
  <si>
    <t>2009-08-06T21:17:55Z</t>
  </si>
  <si>
    <t>Kids Play With Squirt Guns On Hot Day</t>
  </si>
  <si>
    <t>Big Brother and Little Brother squirt each other with squirt guns, then squirt the cameraman</t>
  </si>
  <si>
    <t>PT31S</t>
  </si>
  <si>
    <t>5RI-_AxlBs4</t>
  </si>
  <si>
    <t>2009-08-06T21:16:07Z</t>
  </si>
  <si>
    <t>Kid Empties Bottle - Funny Waterfall</t>
  </si>
  <si>
    <t>Kid Empties Bottle Of Water and it looks like a waterfall.</t>
  </si>
  <si>
    <t>pJo0l9z_4Ng</t>
  </si>
  <si>
    <t>2009-08-04T01:55:55Z</t>
  </si>
  <si>
    <t>Excel Statistics 89: Hypothesis Testing With Critical Value &amp; p-value</t>
  </si>
  <si>
    <t>Download Excel File: https://people.highline.edu/mgirvin/AllClasses/210M/Content/Ch09/Busn210ch09.xls Download pdf notes: https://people.highline.edu/mgirvin/AllClasses/210M/Content/Ch09/Busn210Ch09001.pdf See the Excel functions NORMSINV for critical value and NORSDIST for p-value. Detailed description and examples for steps necessary to conduct a Hypothesis Test about a Population Mean. 1.Hypothesis Testing Test 2.Null Hypothesis 3.Alternative Hypothesis 4.Alpha Type 1 Error 5.Beta Type 2 Error 6.Tests Statistic z 7.Test Statistic z 8.Critical Value and p-value 9.Hypothesis Testing Test About a Population Mean Sigma Known (z Distribution) 10.Conclusions about Statements about whether they are reasonable or not 11.NORMSDIST 12.NORMSINV Busn 210 Business Statistical Using Excel Highline Community College taught by Mike Gel excelisfun Girvin</t>
  </si>
  <si>
    <t>PT36M22S</t>
  </si>
  <si>
    <t>oMR0vaya3LY</t>
  </si>
  <si>
    <t>2009-08-04T01:31:05Z</t>
  </si>
  <si>
    <t>Excel Statistics 88: Confidence Interval &amp; Hypothesis Tests</t>
  </si>
  <si>
    <t>Download Excel File: https://people.highline.edu/mgirvin/AllClasses/210M/Content/Ch09/Busn210ch09.xls Download pdf notes: https://people.highline.edu/mgirvin/AllClasses/210M/Content/Ch09/Busn210Ch09001.pdf See the Excel functions NORMSINV for critical value and NORSDIST for p-value. Compare building Confidence Intervals with Hypothesis Testing to see that they are similar. See an introduction to the steps necessary to conduct a Hypothesis Test about a Population Mean. 1.Confidence Intervals For Hypothesis Testing (Test) 2.Hypothesis Testing Test 3.Null Hypothesis 4.Alternative Hypothesis 5.Alpha Type 1 Error 6.Beta Type 2 Error 7.Tests Statistic z 8.Test Statistic z 9.Critical Value and p-value 10.Hypothesis Testing Test About a Population Mean Sigma Known (z Distribution) 11.Conclusions about Statements about whether they are reasonable or not 12.NORMSDIST 13.NORMSINV Busn 210 Business Statistical Using Excel Highline Community College taught by Mike Gel excelisfun Girvin</t>
  </si>
  <si>
    <t>PT38M41S</t>
  </si>
  <si>
    <t>qWJbctiyS4Q</t>
  </si>
  <si>
    <t>2009-08-04T00:40:36Z</t>
  </si>
  <si>
    <t>Excel Statistics 90: NORMSINV for Critical Value NORMSDIST for P-value 6 examples</t>
  </si>
  <si>
    <t>Download Excel File: https://people.highline.edu/mgirvin/AllClasses/210M/Content/Ch09/Busn210ch09.xls Download pdf notes: https://people.highline.edu/mgirvin/AllClasses/210M/Content/Ch09/Busn210Ch09001.pdf See 6 examples of NORMSINV for Critical Values NORMSDIST for P-values for Hypothesis Testing for Mean with population standard deviation known and proportions. Busn 210 Business Statistical Using Excel Highline Community College taught by Mike Gel excelisfun Girvin</t>
  </si>
  <si>
    <t>N_BGWCA5-sQ</t>
  </si>
  <si>
    <t>2009-08-04T00:32:00Z</t>
  </si>
  <si>
    <t>Excel Statistics 91: TINV &amp; TDIST functions for Critical Value and P-value 6 examples</t>
  </si>
  <si>
    <t>Download Excel File: https://people.highline.edu/mgirvin/AllClasses/210M/Content/Ch09/Busn210ch09.xls Download pdf notes: https://people.highline.edu/mgirvin/AllClasses/210M/Content/Ch09/Busn210Ch09001.pdf How to use TINV and TDIST functions. See 6 examples of T functions for Critical Value and P-value for Hypothesis Testing for Mean with population standard deviation NOT known. Busn 210 Business Statistical Using Excel Highline Community College taught by Mike Gel excelisfun Girvin</t>
  </si>
  <si>
    <t>IQ8U7l1_JJs</t>
  </si>
  <si>
    <t>2009-08-04T00:24:47Z</t>
  </si>
  <si>
    <t>Excel Statistics 92: Hypothesis Test T Distribution</t>
  </si>
  <si>
    <t>Oj9wCr5eMVg</t>
  </si>
  <si>
    <t>2009-08-04T00:21:19Z</t>
  </si>
  <si>
    <t>Excel Statistics 93: Hypothesis Test Proportions</t>
  </si>
  <si>
    <t>Download Excel File: https://people.highline.edu/mgirvin/AllClasses/210M/Content/Ch09/Busn210ch09.xls Download pdf notes: https://people.highline.edu/mgirvin/AllClasses/210M/Content/Ch09/Busn210Ch09001.pdf See how to use NORMSINV and NORMSDIST to complete a hypothesis test about a population proportion. Busn 210 Business Statistical Using Excel Highline Community College taught by Mike Gel excelisfun Girvin</t>
  </si>
  <si>
    <t>gNf1zddxuQc</t>
  </si>
  <si>
    <t>2009-07-31T16:11:14Z</t>
  </si>
  <si>
    <t>31/7/09 16:11</t>
  </si>
  <si>
    <t>Mr Excel &amp; excelisfun Trick 21: Excel 2010 Sparklines (Amazing Cell Charts!!)</t>
  </si>
  <si>
    <t>Download Files: https://people.highline.edu/mgirvin/YouTubeExcelIsFun/MrExcelExcelisfunTrick21.xlsx See Mr Excel and excelisfun demonstrate Excel 2010 Sparklines! Sparklines are small cell charts that help to visualize data! Amazing Cell Charts! Great for Skew and Statistics.</t>
  </si>
  <si>
    <t>yHS7Udw3yoQ</t>
  </si>
  <si>
    <t>2009-07-29T23:19:47Z</t>
  </si>
  <si>
    <t>29/7/09 23:19</t>
  </si>
  <si>
    <t>Excel Magic Trick 349: Automatic Dynamic Chart for Last Nine Weeks of Data</t>
  </si>
  <si>
    <t>Download Files: https://people.highline.edu/mgirvin/YouTubeExcelIsFun/EMT349-352.xls See how to create a chart for the last 9 weeks of data the automatically changes every Monday. See the Excel features: 1)DATE function 2)YEAR function 3)MONTH function 4)DAY function 5)WEEKDAY function 6)INDEX function 7)MATCH function 8)TEXT function 9)Concatenation using the join symbol ampersand &amp; 10)Formatting as faÃ§ade 11)Date formatting and Date as serial number 12)Date custom formatting 13)Bar Chart 14)Removing chart junk 15)Varying the colors on chart bars 16)Adding data labels</t>
  </si>
  <si>
    <t>KOO3jmt-etU</t>
  </si>
  <si>
    <t>2009-07-29T23:14:00Z</t>
  </si>
  <si>
    <t>29/7/09 23:14</t>
  </si>
  <si>
    <t>Excel Magic Trick 350: Conditional Format Values Listed 3 Times COUNTIF function Trick</t>
  </si>
  <si>
    <t>COUNTIF and Conditional Formatting. See how to use the Conditional Formatting and the COUNTIF function to highlight values that are repeated 3 times.</t>
  </si>
  <si>
    <t>fwvvC0G0wPk</t>
  </si>
  <si>
    <t>2009-07-29T23:08:45Z</t>
  </si>
  <si>
    <t>29/7/09 23:08</t>
  </si>
  <si>
    <t>Excel Magic Trick 352: English and Math Comparative Operators</t>
  </si>
  <si>
    <t>Download Files: https://people.highline.edu/mgirvin/YouTubeExcelIsFun/EMT349-352.xls Greater than or equal to, at least, no less than, X or more, less than or equal to, at most, no more than, X or less what does it all mean???? See in this video how to convert written math statements into equations using Excel. Excel Business Math Statistics At Leat No More Than Greater Than or Equal to. Comparative Operator Categories.</t>
  </si>
  <si>
    <t>ZaKNh79mMeQ</t>
  </si>
  <si>
    <t>2009-07-29T23:06:28Z</t>
  </si>
  <si>
    <t>29/7/09 23:06</t>
  </si>
  <si>
    <t>Excel Magic Trick 351: Dynamic Area Chart (Plot x &amp; f(x) on Area Chart)</t>
  </si>
  <si>
    <t>Download Files: https://people.highline.edu/mgirvin/YouTubeExcelIsFun/EMT349-352.xls See how to create an Area Chart for an X and F(X) data and then use the IF function to show a second data set plotted that shows a specific area section (Probability). Basic Statistics. See how to get an x and f(x) into an Area Chart. Math x and y data on an Area Chart.</t>
  </si>
  <si>
    <t>wLxx_IoeQHo</t>
  </si>
  <si>
    <t>2009-07-29T22:58:43Z</t>
  </si>
  <si>
    <t>29/7/09 22:58</t>
  </si>
  <si>
    <t>Excel 2010 Preview #7: Confidence Intervals for T-Distribution CONFIDENCE.T function</t>
  </si>
  <si>
    <t>Download Excel file: https://people.highline.edu/mgirvin/YouTubeExcelIsFun/Excel2010NewAwesomeThings1-8.xlsx The new Excel 2010 Statistics function CONFIDENCE.T will calculate the Margin of Error for a T Distribution Confidence Interval much more efficiently that in earlier version!!! Totally Amazing.</t>
  </si>
  <si>
    <t>1iDyrcpbXt8</t>
  </si>
  <si>
    <t>2009-07-29T22:57:25Z</t>
  </si>
  <si>
    <t>29/7/09 22:57</t>
  </si>
  <si>
    <t>Excel 2010 Preview #6: Normal Distribution Statistic Functions NORM.DIST &amp; NORM.S.DIST</t>
  </si>
  <si>
    <t>Download Excel file: https://people.highline.edu/mgirvin/YouTubeExcelIsFun/Excel2010NewAwesomeThings1-8.xlsx See the new NORM.DIST and NORM.S.DIST functions. They have new screen tips to help you select the correct argument. And NORM.S.DIST has a second argument for the Density function that will allow people to calculate the height of the curve and make charts with z values..</t>
  </si>
  <si>
    <t>81XmVD7yHZU</t>
  </si>
  <si>
    <t>2009-07-29T22:56:25Z</t>
  </si>
  <si>
    <t>29/7/09 22:56</t>
  </si>
  <si>
    <t>Excel 2010 Preview #5: Conditional Formatting Negative Data Bars</t>
  </si>
  <si>
    <t>Download Excel file: https://people.highline.edu/mgirvin/YouTubeExcelIsFun/Excel2010NewAwesomeThings1-8.xlsx See the new Conditional Formatting for Cell Data Bars in Excel 2010. It will show Negative and Positive Data Bars and it will show gradient fill and solid fill for the Conditional Formatting Data VBras bars.</t>
  </si>
  <si>
    <t>QMXXvxE0U10</t>
  </si>
  <si>
    <t>2009-07-29T04:42:33Z</t>
  </si>
  <si>
    <t>29/7/09 4:42</t>
  </si>
  <si>
    <t>Excel Statistics 80: Confidence Interval Sigma Known</t>
  </si>
  <si>
    <t>Download Excel File: https://people.highline.edu/mgirvin/AllClasses/210M/Content/Ch08/Busn210ch08.xls Download pdf notes: https://people.highline.edu/mgirvin/AllClasses/210M/Content/Ch08/Busn210Ch08.pdf See how to construct Confidence Intervals When Sigma Known. See CONFIDENCE and NORMSINV functions. Busn 210 Business Statistical Using Excel Highline Community College taught by Mike Gel excelisfun Girvin</t>
  </si>
  <si>
    <t>PT25M48S</t>
  </si>
  <si>
    <t>sn5_vMaB1YE</t>
  </si>
  <si>
    <t>2009-07-29T03:35:35Z</t>
  </si>
  <si>
    <t>29/7/09 3:35</t>
  </si>
  <si>
    <t>Excel Statistics 82: Confidence Interval Sigma Not Known TINV function</t>
  </si>
  <si>
    <t>Download Excel File: https://people.highline.edu/mgirvin/AllClasses/210M/Content/Ch08/Busn210ch08.xls Download pdf notes: https://people.highline.edu/mgirvin/AllClasses/210M/Content/Ch08/Busn210Ch08.pdf See how to construct Confidence Intervals When Sigma in NOT Known using the TINV function. Busn 210 Business Statistical Using Excel Highline Community College taught by Mike Gel excelisfun Girvin</t>
  </si>
  <si>
    <t>PT11M41S</t>
  </si>
  <si>
    <t>qnd9j2WjJRY</t>
  </si>
  <si>
    <t>2009-07-29T03:25:21Z</t>
  </si>
  <si>
    <t>29/7/09 3:25</t>
  </si>
  <si>
    <t>Excel Statistics 81 Confidence Interval Sigma Known From Raw Data</t>
  </si>
  <si>
    <t>Download Excel File: https://people.highline.edu/mgirvin/AllClasses/210M/Content/Ch08/Busn210ch08.xls Download pdf notes: https://people.highline.edu/mgirvin/AllClasses/210M/Content/Ch08/Busn210Ch08.pdf See how to construct Confidence Intervals When Sigma Known from Raw Data. See CONFIDENCE and NORMSINV functions. Busn 210 Business Statistical Using Excel Highline Community College taught by Mike Gel excelisfun Girvin</t>
  </si>
  <si>
    <t>4wxnb3sY7h8</t>
  </si>
  <si>
    <t>2009-07-29T03:18:11Z</t>
  </si>
  <si>
    <t>29/7/09 3:18</t>
  </si>
  <si>
    <t>Excel Statistics 86: Confidence Intervals for Proportions #2</t>
  </si>
  <si>
    <t>Download Excel File: https://people.highline.edu/mgirvin/AllClasses/210M/Content/Ch08/Busn210ch08.xls Download pdf notes: https://people.highline.edu/mgirvin/AllClasses/210M/Content/Ch08/Busn210Ch08.pdf See an advertising Example for Confidence Intervals using Proportions. See how to construct Confidence Intervals for Proportions using NORMSINV function and other formulas. Busn 210 Business Statistical Using Excel Highline Community College taught by Mike Gel excelisfun Girvin</t>
  </si>
  <si>
    <t>Nyg96qnYBg0</t>
  </si>
  <si>
    <t>2009-07-29T03:16:46Z</t>
  </si>
  <si>
    <t>29/7/09 3:16</t>
  </si>
  <si>
    <t>Excel Statistics 83: Confidence Interval For Advertising TINV function</t>
  </si>
  <si>
    <t>eNpTRPymYik</t>
  </si>
  <si>
    <t>2009-07-29T03:15:46Z</t>
  </si>
  <si>
    <t>29/7/09 3:15</t>
  </si>
  <si>
    <t>Excel Statistics 84 Confidence Interval Data Analysis Add-in Descriptive Statistics</t>
  </si>
  <si>
    <t>Download Excel File: https://people.highline.edu/mgirvin/AllClasses/210M/Content/Ch08/Busn210ch08.xls Download pdf notes: https://people.highline.edu/mgirvin/AllClasses/210M/Content/Ch08/Busn210Ch08.pdf See how to construct Confidence Intervals When Sigma in NOT Known using the Descriptive Statistics Data Analysis Add-in. See an example of when to use formulas and when to use Descriptive Statistics Data Analysis Add-in. Busn 210 Business Statistical Using Excel Highline Community College taught by Mike Gel excelisfun Girvin</t>
  </si>
  <si>
    <t>2iclH6eysgY</t>
  </si>
  <si>
    <t>2009-07-29T03:14:16Z</t>
  </si>
  <si>
    <t>29/7/09 3:14</t>
  </si>
  <si>
    <t>Excel Statistics 85: Confidence Intervals for Proportions #1</t>
  </si>
  <si>
    <t>Download Excel File: https://people.highline.edu/mgirvin/AllClasses/210M/Content/Ch08/Busn210ch08.xls Download pdf notes: https://people.highline.edu/mgirvin/AllClasses/210M/Content/Ch08/Busn210Ch08.pdf See how to construct Confidence Intervals for Proportions using NORMSINV function and other formulas. Busn 210 Business Statistical Using Excel Highline Community College taught by Mike Gel excelisfun Girvin</t>
  </si>
  <si>
    <t>IlHlWgiL4RM</t>
  </si>
  <si>
    <t>2009-07-29T03:09:19Z</t>
  </si>
  <si>
    <t>29/7/09 3:09</t>
  </si>
  <si>
    <t>Excel Statistics 87: Sample Size for Confidence Intervals</t>
  </si>
  <si>
    <t>Download Excel File: https://people.highline.edu/mgirvin/AllClasses/210M/Content/Ch08/Busn210ch08.xls Download pdf notes: https://people.highline.edu/mgirvin/AllClasses/210M/Content/Ch08/Busn210Ch08.pdf See an how to calculate Sample Size for Confidence Intervals. Busn 210 Business Statistical Using Excel Highline Community College taught by Mike Gel excelisfun Girvin</t>
  </si>
  <si>
    <t>zgt7SdrYJqg</t>
  </si>
  <si>
    <t>2009-07-25T04:41:39Z</t>
  </si>
  <si>
    <t>25/7/09 4:41</t>
  </si>
  <si>
    <t>Excel 2010 Preview #4: Pivot Table Slicer (Report/Page Filter Slicer)</t>
  </si>
  <si>
    <t>Download Excel file: https://people.highline.edu/mgirvin/YouTubeExcelIsFun/Excel2010NewAwesomeThings1-8.xlsx The new Slicer feature for the Pivot Table Report / Page Filter is beautiful and efficient. If you like Pivot Tables with lots of criteria, the Pivot Table Slicer is for you! Pivot Table PivotTable.</t>
  </si>
  <si>
    <t>13Ahbn9o-5I</t>
  </si>
  <si>
    <t>2009-07-25T04:37:29Z</t>
  </si>
  <si>
    <t>25/7/09 4:37</t>
  </si>
  <si>
    <t>Excel 2010 Preview #3: New Percentile Function PERCENTILE.EXC</t>
  </si>
  <si>
    <t>Download Excel file: https://people.highline.edu/mgirvin/YouTubeExcelIsFun/Excel2010NewAwesomeThings1-8.xlsx Amazing new Percentile function that blows the old one away! See the new Excel 2010 PERCENTILE.EXC function that will calculate a percentile with (n + 1)*%.Also see PERCENTILE.INC</t>
  </si>
  <si>
    <t>Q_IJIsDTxDE</t>
  </si>
  <si>
    <t>2009-07-25T04:33:18Z</t>
  </si>
  <si>
    <t>25/7/09 4:33</t>
  </si>
  <si>
    <t>Excel 2010 Preview #2: Copy &amp; Paste Special Magic</t>
  </si>
  <si>
    <t>Download Excel file: https://people.highline.edu/mgirvin/YouTubeExcelIsFun/Excel2010NewAwesomeThings1-8.xlsx See the new Copy and Paste options in Excel 2010. Right-clicking will provide Live Previews of Paste Special Functions, Transpose, Formats and more. The new Ctrl Smart tag will amazing you.</t>
  </si>
  <si>
    <t>0rbGu7frMOU</t>
  </si>
  <si>
    <t>2009-07-25T04:33:09Z</t>
  </si>
  <si>
    <t>Excel 2010 Preview #1: New Rank Function RANK.AVE</t>
  </si>
  <si>
    <t>Download Excel file: https://people.highline.edu/mgirvin/YouTubeExcelIsFun/Excel2010NewAwesomeThings1-8.xlsx RANK.AVE will average the rank score when there is a tie!! See the new Excel 2010 RANK.AVE and RANK.EQ functions.</t>
  </si>
  <si>
    <t>21bcoIiskVQ</t>
  </si>
  <si>
    <t>2009-07-24T19:20:08Z</t>
  </si>
  <si>
    <t>24/7/09 19:20</t>
  </si>
  <si>
    <t>Excel Magic Trick 345: Find 1st Positive number and assign 1 MATCH &amp; COUNTIF functions</t>
  </si>
  <si>
    <t>Download Files: https://people.highline.edu/mgirvin/YouTubeExcelIsFun/EMT344-348.xls See how to find the first positive number in a list and assign the number 1. See the functions AND, COUNTIF for one formula. Then see MATCH and ROWS functions for a second formula that is an array formula. Related video: YTLE#104: Find 1st Positive# in Excel List</t>
  </si>
  <si>
    <t>ZUA1cAp6xZo</t>
  </si>
  <si>
    <t>2009-07-24T18:21:09Z</t>
  </si>
  <si>
    <t>24/7/09 18:21</t>
  </si>
  <si>
    <t>Excel Magic Trick 344: MAX IF &amp; RANK functions without Zeros</t>
  </si>
  <si>
    <t>Download Files: https://people.highline.edu/mgirvin/YouTubeExcelIsFun/EMT344-348.xls Max value when there is more than one criteria. See how to extract the maximum weights for each wrestler and then rank then while giving a 0 score the phrase No Lift. See the MAX, IF and RANK functions in an array formula. Max If, more than one condition, more than one 1 criteria. Other videos at youTube: Mode if STDEV if MEDIAN IF</t>
  </si>
  <si>
    <t>1EeBp2Q54Ik</t>
  </si>
  <si>
    <t>2009-07-24T18:14:53Z</t>
  </si>
  <si>
    <t>24/7/09 18:14</t>
  </si>
  <si>
    <t>Excel Magic Trick 346: EXPONENTS Formula and Formatting in Excel</t>
  </si>
  <si>
    <t>Download Files: https://people.highline.edu/mgirvin/YouTubeExcelIsFun/EMT344-348.xls See how to format your numbers to show exponents and see how to create a formula that uses exponents. Shift + 6 = caret = exponent</t>
  </si>
  <si>
    <t>HR5zPGkUgUk</t>
  </si>
  <si>
    <t>2009-07-24T18:09:59Z</t>
  </si>
  <si>
    <t>24/7/09 18:09</t>
  </si>
  <si>
    <t>Excel Magic Trick 347: Magic Moments In Excel! MROUND v ROUND functions</t>
  </si>
  <si>
    <t>What To Do When No MROUND. IncongruentBalance sends in a trick that will help round to an increment when you do not have MROUND function that uses ROUND function. Creativity is Excel is the best Also see this video: Excel Magic Trick #237: ROUND to Digit or Multiple</t>
  </si>
  <si>
    <t>KMnW0cII7CI</t>
  </si>
  <si>
    <t>2009-07-24T18:06:06Z</t>
  </si>
  <si>
    <t>24/7/09 18:06</t>
  </si>
  <si>
    <t>Excel Magic Trick 348: Formula for Unit Inventory Total SUMIF function Trick</t>
  </si>
  <si>
    <t>Download Files: https://people.highline.edu/mgirvin/YouTubeExcelIsFun/EMT344-348.xls Download video: https://people.highline.edu/mgirvin/YouTubeExcelIsFun/EMT344-348.xls See a formula that will take invoice information for inventory quantity sold and update Inventory records to show correct amount on hand (in stock).</t>
  </si>
  <si>
    <t>_NrGKGN0AC0</t>
  </si>
  <si>
    <t>2009-07-24T04:10:19Z</t>
  </si>
  <si>
    <t>24/7/09 4:10</t>
  </si>
  <si>
    <t>Mr Excel &amp; excelisfun Trick 20: Summarize Survey Pivot Table</t>
  </si>
  <si>
    <t>Download Files: https://people.highline.edu/mgirvin/YouTubeExcelIsFun/MrExcelExcelisfunTrick20.xls See Mr Excel and excel is fun summarize survey data with a Pivot Table (Grouping &amp; Report Filter), COUNTIFS function (4 criteria), SUMPRODUCTS formula, SUMPRODUCTS &amp; TEXT functions and DCOUNT database function. Adding Counting with more than one criteria. Adding Counting with multiple criteria conditions.</t>
  </si>
  <si>
    <t>loK7WssRXx0</t>
  </si>
  <si>
    <t>2009-07-24T03:41:36Z</t>
  </si>
  <si>
    <t>24/7/09 3:41</t>
  </si>
  <si>
    <t>Excel Statistics 76: Sampling Distribution Of Sample Mean &amp; Central Limit Theorem</t>
  </si>
  <si>
    <t>Download Excel File: https://people.highline.edu/mgirvin/AllClasses/210M/Content/Ch07/Busn210ch07.xls Download pdf notes: https://people.highline.edu/mgirvin/AllClasses/210M/Content/Ch07/Busn210Ch07.pdf Topics for: 1.Learn how to construct a Sampling Distribution Of Sample Mean 2.See that Population Mean = Mean of all Sample Means 3.See how to calculate the Standard Error = Standard Deviation for the Sampling Distribution Of Sample Mean 4.See that the Sampling Distribution Of Sample Mean has a normal Bell Curve 5.Learn about the Central Limit Theorem 6.See the relationship between n and the Standard Error and the shape of the Sampling Distribution Of Sample Mean Busn 210 Business Statistical Using Excel Highline Community College taught by Mike Gel excelisfun Girvin</t>
  </si>
  <si>
    <t>PT24M6S</t>
  </si>
  <si>
    <t>kIw5Y9J7lg0</t>
  </si>
  <si>
    <t>2009-07-24T03:40:39Z</t>
  </si>
  <si>
    <t>24/7/09 3:40</t>
  </si>
  <si>
    <t>Excel Statistics 74: Taking a Sample with RAND &amp; VLOOKUP</t>
  </si>
  <si>
    <t>Download Excel File: https://people.highline.edu/mgirvin/AllClasses/210M/Content/Ch07/Busn210ch07.xls Download pdf notes: https://people.highline.edu/mgirvin/AllClasses/210M/Content/Ch07/Busn210Ch07.pdf See how to take a Simple Random Sample using the RAND and VLOOKUP functions Busn 210 Business Statistical Using Excel Highline Community College taught by Mike Gel excelisfun Girvin</t>
  </si>
  <si>
    <t>PT13M42S</t>
  </si>
  <si>
    <t>76pI-vN9KBg</t>
  </si>
  <si>
    <t>2009-07-24T03:38:59Z</t>
  </si>
  <si>
    <t>24/7/09 3:38</t>
  </si>
  <si>
    <t>Excel Statistics 75: Point Estimates &amp; Sample Error</t>
  </si>
  <si>
    <t>Download Excel File: https://people.highline.edu/mgirvin/AllClasses/210M/Content/Ch07/Busn210ch07.xls Download pdf notes: https://people.highline.edu/mgirvin/AllClasses/210M/Content/Ch07/Busn210Ch07.pdf Topics for: 1.See how to take a sample from a data set using the INT, RAND, and VLOOKUP functions 2.Calculate our Point estimates: Mean, Standard Deviation and Proportions 3.Calculate Sampling Error for our Point Estimates 4.Calculate Sample Proportions using COUNTIF function 5. Busn 210 Business Statistical Using Excel Highline Community College taught by Mike Gel excelisfun Girvin</t>
  </si>
  <si>
    <t>PT16M</t>
  </si>
  <si>
    <t>tgJFyzN0eAE</t>
  </si>
  <si>
    <t>2009-07-24T03:36:10Z</t>
  </si>
  <si>
    <t>24/7/09 3:36</t>
  </si>
  <si>
    <t>Excel Statistics 77: Probabilities for Sampling Distribution Of Sample Mean</t>
  </si>
  <si>
    <t>Download Excel File: https://people.highline.edu/mgirvin/AllClasses/210M/Content/Ch07/Busn210ch07.xls Download pdf notes: https://people.highline.edu/mgirvin/AllClasses/210M/Content/Ch07/Busn210Ch07.pdf Topics for: 1.NORMDIST function for Sampling Distribution Of Sample Mean 2.NORMSDIST function for Sampling Distribution Of Sample Mean 3.Areas between two Samples Means 4.Areas above a Sample Mean Busn 210 Business Statistical Using Excel Highline Community College taught by Mike Gel excelisfun Girvin</t>
  </si>
  <si>
    <t>ip9OGEm5bOA</t>
  </si>
  <si>
    <t>2009-07-24T03:21:01Z</t>
  </si>
  <si>
    <t>24/7/09 3:21</t>
  </si>
  <si>
    <t>Excel Statistics 78 Relationship Standard Error &amp; Sample Size</t>
  </si>
  <si>
    <t>Download Excel File: https://people.highline.edu/mgirvin/AllClasses/210M/Content/Ch07/Busn210ch07.xls Download pdf notes: https://people.highline.edu/mgirvin/AllClasses/210M/Content/Ch07/Busn210Ch07.pdf Learn about the Relationship Between Standard Error &amp; Sample Size and see how probability that means will be in a given interval increases as sample size increases. Busn 210 Business Statistical Using Excel Highline Community College taught by Mike Gel excelisfun Girvin</t>
  </si>
  <si>
    <t>cVZbTjMFzaw</t>
  </si>
  <si>
    <t>2009-07-24T03:19:59Z</t>
  </si>
  <si>
    <t>24/7/09 3:19</t>
  </si>
  <si>
    <t>Excel Statistics 79: Proportions Sampling Distribution</t>
  </si>
  <si>
    <t>Download Excel File: https://people.highline.edu/mgirvin/AllClasses/210M/Content/Ch07/Busn210ch07.xls Download pdf notes: https://people.highline.edu/mgirvin/AllClasses/210M/Content/Ch07/Busn210Ch07.pdf Calculate the probability that a sample proportion will be with a given amount of the population proportion. See NORMDIST function for probability calculations. Busn 210 Business Statistical Using Excel Highline Community College taught by Mike Gel excelisfun Girvin</t>
  </si>
  <si>
    <t>CHk7a8FM9TI</t>
  </si>
  <si>
    <t>2009-07-18T03:17:38Z</t>
  </si>
  <si>
    <t>18/7/09 3:17</t>
  </si>
  <si>
    <t>Mr Excel &amp; excelisfun Trick 19: VLOOKUP to Left (MATCH &amp; INDEX or LOOKUP)</t>
  </si>
  <si>
    <t>Download Files: https://people.highline.edu/mgirvin/YouTubeExcelIsFun/MrExcelExcelisfunTrick19.xls See Mr Excel and excel is fun try to use VLOOKUP to the left. Mr Excel shows how to use INDEX &amp; MATCH to solve this problem. Excelisfun will use the LOOKUP function to solve this problem.</t>
  </si>
  <si>
    <t>PT7M53S</t>
  </si>
  <si>
    <t>NSpBjtrIKqM</t>
  </si>
  <si>
    <t>2009-07-18T02:23:54Z</t>
  </si>
  <si>
    <t>18/7/09 2:23</t>
  </si>
  <si>
    <t>Excel Statistics 73: Exponential Probability EXPONDIST function</t>
  </si>
  <si>
    <t>Download Excel File: https://people.highline.edu/mgirvin/AllClasses/210M/Content/ch06/Busn210ch06.xls Download pdf notes: https://people.highline.edu/mgirvin/AllClasses/210M/Content/ch06/Busn210Ch06.pdf Learn about the Exponential Probability Distribution and the EXPONDIST function. Also see the relationship between POISSON and EXPONDIST functions and Exponential Probability Distribution and Poisson Probability distributions. Statistics functions formulas Busn 210 Business Statistical Using Excel Highline Community College taught by Mike Gel excelisfun Girvin</t>
  </si>
  <si>
    <t>PT9M33S</t>
  </si>
  <si>
    <t>E3qy9lahlv0</t>
  </si>
  <si>
    <t>2009-07-18T02:18:35Z</t>
  </si>
  <si>
    <t>18/7/09 2:18</t>
  </si>
  <si>
    <t>Excel Statistics 71: #3 Normal Probability Excel Functions &amp; Area Charts</t>
  </si>
  <si>
    <t>Download Excel File: https://people.highline.edu/mgirvin/AllClasses/210M/Content/ch06/Busn210ch06.xls Download pdf notes: https://people.highline.edu/mgirvin/AllClasses/210M/Content/ch06/Busn210Ch06.pdf Calculate Probability (area) for Normal Curve between 2 X values. Topics for Normal Bell Standard Normal Probability Distributions: 1.Calculate Probability for Normal Curve between 2 X values 2.NORMDIST FUNCTION 3.NORMINV FUNCTION 4.NORMSDIST FUNCTION 5.NORMSINV FUNCTION 6.Create Area Chart for Normal Curve 7.Create IF function Formula to add a partial area to a full area chart Statistics functions formulas Standard Normal Distribution Area Chart Probability Theory Statistics. Busn 210 Business Statistical Using Excel Highline Community College taught by Mike Gel excelisfun Girvin</t>
  </si>
  <si>
    <t>PbkgI8me8SA</t>
  </si>
  <si>
    <t>2009-07-18T02:17:44Z</t>
  </si>
  <si>
    <t>18/7/09 2:17</t>
  </si>
  <si>
    <t>Excel Statistics 72: Find X Given Normal Probabilities NORMINV &amp; NORMSINV functions</t>
  </si>
  <si>
    <t>Download Excel File: https://people.highline.edu/mgirvin/AllClasses/210M/Content/ch06/Busn210ch06.xls Download pdf notes: https://people.highline.edu/mgirvin/AllClasses/210M/Content/ch06/Busn210Ch06.pdf For the Normal and Standard Normal Curves, see how to calculate an x value given a cumulative probability. Statistics functions formulas Busn 210 Business Statistical Using Excel Highline Community College taught by Mike Gel excelisfun Girvin</t>
  </si>
  <si>
    <t>5Uq5Ay71Ntw</t>
  </si>
  <si>
    <t>2009-07-18T02:16:57Z</t>
  </si>
  <si>
    <t>18/7/09 2:16</t>
  </si>
  <si>
    <t>Excel Statistics 70: #2 Normal Probability Excel Functions &amp; Area Charts</t>
  </si>
  <si>
    <t>Download Excel File: https://people.highline.edu/mgirvin/AllClasses/210M/Content/ch06/Busn210ch06.xls Download pdf notes: https://people.highline.edu/mgirvin/AllClasses/210M/Content/ch06/Busn210Ch06.pdf Calculate Probability (area) for Normal Curve for greater than or equal to an X value. Topics for Normal Bell Standard Normal Probability Distributions: 1.Calculate Probability for Normal Curve greater than or equal to an X value 2.NORMDIST FUNCTION 3.NORMINV FUNCTION 4.NORMSDIST FUNCTION 5.NORMSINV FUNCTION 6.Create Area Chart for Normal Curve 7.Create IF function Formula to add a partial area to a full area chart Statistics functions formulas Standard Normal Distribution Area Chart Probability Theory Statistics. Busn 210 Business Statistical Using Excel Highline Community College taught by Mike Gel excelisfun Girvin</t>
  </si>
  <si>
    <t>PT18M8S</t>
  </si>
  <si>
    <t>iO5qiXAAePA</t>
  </si>
  <si>
    <t>2009-07-18T02:07:25Z</t>
  </si>
  <si>
    <t>18/7/09 2:07</t>
  </si>
  <si>
    <t>Excel Statistics 69: #1 Normal Probability Excel Functions &amp; Area Charts</t>
  </si>
  <si>
    <t>Download Excel File: https://people.highline.edu/mgirvin/AllClasses/210M/Content/ch06/Busn210ch06.xls Download pdf notes: https://people.highline.edu/mgirvin/AllClasses/210M/Content/ch06/Busn210Ch06.pdf Calculate Probability (area) for Normal Curve for less than or equal to an X value. Topics for Normal Bell Standard Normal Probability Distributions: 1.Calculate Probability for Normal Curve less than or equal to an X value 2.NORMDIST FUNCTION 3.NORMINV FUNCTION 4.NORMSDIST FUNCTION 5.NORMSINV FUNCTION 6.Create Area Chart for Normal Curve 7.Create IF function Formula to add a partial area to a full area chart Statistics functions formulas Standard Normal Distribution Area Chart Probability Theory Statistics. Busn 210 Business Statistical Using Excel Highline Community College taught by Mike Gel excelisfun Girvin</t>
  </si>
  <si>
    <t>z8iztPMkZGw</t>
  </si>
  <si>
    <t>2009-07-18T02:05:26Z</t>
  </si>
  <si>
    <t>18/7/09 2:05</t>
  </si>
  <si>
    <t>Excel Statistics 68: Normal (Bell) &amp; Standard Normal Characteristics</t>
  </si>
  <si>
    <t>Download Excel File: https://people.highline.edu/mgirvin/AllClasses/210M/Content/ch06/Busn210ch06.xls Download pdf notes: https://people.highline.edu/mgirvin/AllClasses/210M/Content/ch06/Busn210Ch06.pdf Topics for Continuous Probability Distributions:: 1.See Dynamic Chart examples of the Normal / Bell / Standard Normal Curves to learn how probabilities are calculated in Excel 2.Mean = Median = Mode 3.Symmetrical Curve: Both Sides same shape 4.Area equals 1 5.Each half equals .3 6.Empirical / Normal Rule 7.Asymptotic 8.More Busn 210 Business Statistical Using Excel Highline Community College taught by Mike Gel excelisfun Girvin</t>
  </si>
  <si>
    <t>mkcCFtgMSmg</t>
  </si>
  <si>
    <t>2009-07-18T01:53:16Z</t>
  </si>
  <si>
    <t>18/7/09 1:53</t>
  </si>
  <si>
    <t>Excel Statistics 67: Uniform Probability Distributions</t>
  </si>
  <si>
    <t>Download Excel File: https://people.highline.edu/mgirvin/AllClasses/210M/Content/ch06/Busn210ch06.xls Download pdf notes: https://people.highline.edu/mgirvin/AllClasses/210M/Content/ch06/Busn210Ch06.pdf Topics for Uniform Probability Distributions: 1.Uniform Probability Distribution is a rectangle 2.Area of rectangle equals probability 3.Calculating probabilities for a Uniform Probability Distribution 4.Creating a Uniform Probability Distribution Cell Chart (Format Cells, Fill and Borders) Busn 210 Business Statistical Using Excel Highline Community College taught by Mike Gel excelisfun Girvin</t>
  </si>
  <si>
    <t>bsemz19IEa4</t>
  </si>
  <si>
    <t>2009-07-17T23:17:03Z</t>
  </si>
  <si>
    <t>17/7/09 23:17</t>
  </si>
  <si>
    <t>Excel Statistics 66: Continuous Probability Distributions (Normal, Uniform, Exponential)</t>
  </si>
  <si>
    <t>Download Excel File: https://people.highline.edu/mgirvin/AllClasses/210M/Content/ch06/Busn210ch06.xls Download pdf notes: https://people.highline.edu/mgirvin/AllClasses/210M/Content/ch06/Busn210Ch06.pdf Topics for Continuous Probability Distributions:: 1.Compare Discrete and Continuous Probability Distributions 2.See charts for Continuous Probability Distributions: Uniform, Normal (Bell), Standard Normal, Exponential 3.Learn that you cannot calculate a probability for exactly x with a Continuous Random Variable (exactly x = 0) 4.Learn that we will be calculating the probability that an event occurs between 2 x values 5.Learn the Probability = Area for Continuous Probability Distributions 6.Lines have no area Busn 210 Business Statistical Using Excel Highline Community College taught by Mike Gel excelisfun Girvin</t>
  </si>
  <si>
    <t>qSXzslR0mpY</t>
  </si>
  <si>
    <t>2009-07-13T22:09:45Z</t>
  </si>
  <si>
    <t>13/7/09 22:09</t>
  </si>
  <si>
    <t>Excel Statistics 64: Cumulative BINOMDIST with IF Function for Cumulative Distribution Charts</t>
  </si>
  <si>
    <t>Download Excel File: https://people.highline.edu/mgirvin/AllClasses/210M/Content/ch05/Busn210ch05.xls Download pdf notes: https://people.highline.edu/mgirvin/AllClasses/210M/Content/ch05/StatsBusn210Ch05.pdf See how to use the IF function and the BINOMDIST function to show cumulative Probabilities on a chart. BINOMDIST function and Charts to show cumulative amounts of probability. Binomial Discrete Probability Distributions.</t>
  </si>
  <si>
    <t>JR-1ftUj__Y</t>
  </si>
  <si>
    <t>2009-07-13T21:23:04Z</t>
  </si>
  <si>
    <t>13/7/09 21:23</t>
  </si>
  <si>
    <t>Excel Statistics 65: POISSON function Poisson Probability Distribution</t>
  </si>
  <si>
    <t>Download Excel File: https://people.highline.edu/mgirvin/AllClasses/210M/Content/ch05/Busn210ch05.xls Download pdf notes: https://people.highline.edu/mgirvin/AllClasses/210M/Content/ch05/StatsBusn210Ch05.pdf Learn how to use the POISSON function to calculate probabilities for a Poisson Probability Distribution.</t>
  </si>
  <si>
    <t>2009-07-13T21:18:55Z</t>
  </si>
  <si>
    <t>13/7/09 21:18</t>
  </si>
  <si>
    <t>Excel Statistics 62: Binomial Experiments &amp; Probabilities</t>
  </si>
  <si>
    <t>Download Excel File: https://people.highline.edu/mgirvin/AllClasses/210M/Content/ch05/Busn210ch05.xls Download pdf notes: https://people.highline.edu/mgirvin/AllClasses/210M/Content/ch05/StatsBusn210Ch05.pdf Learn all about the BINOMDIST Excel function for calculating a Binomial probability. Learn about the 4 requirements for a Binomial Experiment. See how to use the COMBIN function to calculate the number of successes, x, in n, number of trials. See how to calculate probabilities using multiplying and adding rules then see the binomial formulas to calculate probabilities for a binomial experiment.</t>
  </si>
  <si>
    <t>MAytqWUz6J0</t>
  </si>
  <si>
    <t>2009-07-13T21:15:43Z</t>
  </si>
  <si>
    <t>13/7/09 21:15</t>
  </si>
  <si>
    <t>Excel Statistics 63: BINOMDIST &amp; Mean &amp; Standard Deviation For Binomial Probability Distribution</t>
  </si>
  <si>
    <t>Download Excel File: https://people.highline.edu/mgirvin/AllClasses/210M/Content/ch05/Busn210ch05.xls Download pdf notes: https://people.highline.edu/mgirvin/AllClasses/210M/Content/ch05/StatsBusn210Ch05.pdf Learn how to calculate Binomial Probabilities and the mean and standard deviation for a Binomial Discrete Probability Distributions. BINOMDIST function.</t>
  </si>
  <si>
    <t>UHAw4P12E0o</t>
  </si>
  <si>
    <t>2009-07-13T21:05:20Z</t>
  </si>
  <si>
    <t>13/7/09 21:05</t>
  </si>
  <si>
    <t>Excel Statistics 61: Stock Expected Return &amp; Standard Deviation (Probability)</t>
  </si>
  <si>
    <t>Download Excel File: https://people.highline.edu/mgirvin/AllClasses/210M/Content/ch05/Busn210ch05.xls Download pdf notes: https://people.highline.edu/mgirvin/AllClasses/210M/Content/ch05/StatsBusn210Ch05.pdf Finance Stock example using Mean and Standard Deviation for a Discrete Probability Distributions. SUMPRODUCT function to calculate Mean and Standard Deviation for a portfolio of stocks.</t>
  </si>
  <si>
    <t>670k7qy6KvM</t>
  </si>
  <si>
    <t>2009-07-13T21:05:08Z</t>
  </si>
  <si>
    <t>Excel Statistics 60: Budget Income Statement (Probability) SUMPRODUCT function</t>
  </si>
  <si>
    <t>Download Excel File: https://people.highline.edu/mgirvin/AllClasses/210M/Content/ch05/Busn210ch05.xls Download pdf notes: https://people.highline.edu/mgirvin/AllClasses/210M/Content/ch05/StatsBusn210Ch05.pdf Create a Budgeting Income Statement from a Frequency Distribution for units sold using a mean cacluated with probabilities and the SUMPRODUCT function. Budgeting for Retail Store Income Statement using Mean and Standard Deviation for a Discrete Probability Distributions. SUMPRODUCT function</t>
  </si>
  <si>
    <t>nf3WKQL5vrU</t>
  </si>
  <si>
    <t>2009-07-13T21:01:04Z</t>
  </si>
  <si>
    <t>13/7/09 21:01</t>
  </si>
  <si>
    <t>Excel Statistics 59: Discrete Probability Mean &amp; Standard Deviation SUMPRODUCT function</t>
  </si>
  <si>
    <t>Download Excel File: https://people.highline.edu/mgirvin/AllClasses/210M/Content/ch05/Busn210ch05.xls Download pdf notes: https://people.highline.edu/mgirvin/AllClasses/210M/Content/ch05/StatsBusn210Ch05.pdf See the formulas for calculating Mean and Standard Deviation for a Discrete Probability Distribution. See it done long hand and then see it done with the SUMPRODUCT function.</t>
  </si>
  <si>
    <t>EQXK-aCF14Y</t>
  </si>
  <si>
    <t>2009-07-13T20:58:42Z</t>
  </si>
  <si>
    <t>13/7/09 20:58</t>
  </si>
  <si>
    <t>Excel Statistics 57: Build Discrete Probability Distribution &amp; Chart</t>
  </si>
  <si>
    <t>Download Excel File: https://people.highline.edu/mgirvin/AllClasses/210M/Content/ch05/Busn210ch05.xls Download pdf notes: https://people.highline.edu/mgirvin/AllClasses/210M/Content/ch05/StatsBusn210Ch05.pdf Topics for Discrete Probability Distributions: 1.Define Random Variable 2.Build Frequency Distribution 3.Calculate Relative Frequency -P(x) f(x) 4.Check Requirement #1: Probability Greater Than Or Equal To Zero 5.Check Requirement #2: Sum of Probabilities Equal to One 6.Create a Column Chart for a Discrete Variable (Columns do not touch) 7.Link chart elements to cells 8.SUMIF function for adding probabilities 9.Make predictions Calculate Probabilities</t>
  </si>
  <si>
    <t>PT27M5S</t>
  </si>
  <si>
    <t>O6Wg9-XfSpk</t>
  </si>
  <si>
    <t>2009-07-13T20:54:46Z</t>
  </si>
  <si>
    <t>13/7/09 20:54</t>
  </si>
  <si>
    <t>Excel Statistics 56: Discrete Probability Distributions (Basics)</t>
  </si>
  <si>
    <t>Download Excel File: https://people.highline.edu/mgirvin/AllClasses/210M/Content/ch05/Busn210ch05.xls Download pdf notes: https://people.highline.edu/mgirvin/AllClasses/210M/Content/ch05/StatsBusn210Ch05.pdf Topics for Discrete Probability Distributions:: 1.Discrete Random Variables vs. Continuous Radom Variables 2.Discrete Probability Distributions 3.Discrete Probability Functions 4.Requirements for Discrete Probability Distributions 5.Adding Probabilities from a Discrete Probability Distributions</t>
  </si>
  <si>
    <t>AxHsIvKyWoE</t>
  </si>
  <si>
    <t>2009-07-13T20:51:12Z</t>
  </si>
  <si>
    <t>13/7/09 20:51</t>
  </si>
  <si>
    <t>Excel Statistics 58: Discrete Probability Chart with 2 Data Sets</t>
  </si>
  <si>
    <t>Download Excel File: https://people.highline.edu/mgirvin/AllClasses/210M/Content/ch05/Busn210ch05.xls Download pdf notes: https://people.highline.edu/mgirvin/AllClasses/210M/Content/ch05/StatsBusn210Ch05.pdf Topics for Discrete Probability Distributions:: 1.Create a Column Chart for a discrete Probability Distribution from two data sets. 2.See how to add data to a chart after it is created</t>
  </si>
  <si>
    <t>ZQ7uYel4qqk</t>
  </si>
  <si>
    <t>2009-07-13T20:41:53Z</t>
  </si>
  <si>
    <t>13/7/09 20:41</t>
  </si>
  <si>
    <t>Excel Statistics 55.5: Bayes Theorem Posterior Probabilities</t>
  </si>
  <si>
    <t>Download Excel File 1: https://people.highline.edu/mgirvin/AllClasses/210M/Content/ch04/Busn210ch04.xls Download pdf notes: https://people.highline.edu/mgirvin/AllClasses/210M/Content/ch04/StatsBusn210Ch04001.pdf See how to calculate Posterior Probabilities using Bayes Theorem and the SUMPRODUCT function</t>
  </si>
  <si>
    <t>jxjRZTNtc7Y</t>
  </si>
  <si>
    <t>2009-07-10T15:04:34Z</t>
  </si>
  <si>
    <t>Mr Excel &amp; excelisfun Trick 18: IF function with FIND SEARCH AND OR ISERROR &amp; ISNUMBER functions</t>
  </si>
  <si>
    <t>Download Files: https://people.highline.edu/mgirvin/YouTubeExcelIsFun/MrExcelExcelisfunTrick18.xls See Mr Excel and excelisfun use the functions: IF, FIND, SEARCH, AND, OR, ISNUMBER, ISERROR, REPLCE and VLOOKUP all is one video! See Mr Excel and excel is fun create an IF function formula that use the functions SEARCH, FIND, AND, OR, ISERROR and ISNUMBER to determine the TRUE or FALSE for the logical test! See the IF formula check to see if criteria is matched (or not matched) and then deposit text in the cell for a new column in a database. Also see the VLOOKUP nad REPLACE functions!</t>
  </si>
  <si>
    <t>c6OUdvH3hFo</t>
  </si>
  <si>
    <t>2009-07-07T18:06:32Z</t>
  </si>
  <si>
    <t>Excel Statistics 54: Joint Probability Table and More!</t>
  </si>
  <si>
    <t>Download Excel File 1: https://people.highline.edu/mgirvin/AllClasses/210M/Content/ch04/Busn210ch04.xls Download pdf notes: https://people.highline.edu/mgirvin/AllClasses/210M/Content/ch04/StatsBusn210Ch04001.pdf See how to create a Joint Probability Table and then calculate these various probabilities: 1.Joint Probability Table 2.Joint Probabilities 3.Marginal Probabilities 4.Conditional Probabilities 5.One or the Other probabilities 6.Adding and Multiplying Probability Laws</t>
  </si>
  <si>
    <t>c2LBhV1zX9E</t>
  </si>
  <si>
    <t>2009-07-07T16:06:05Z</t>
  </si>
  <si>
    <t>Excel Statistics 55: Probability Pivot Table</t>
  </si>
  <si>
    <t>Download Excel File 1: https://people.highline.edu/mgirvin/AllClasses/210M/Content/ch04/Busn210ch04.xls Download pdf notes: https://people.highline.edu/mgirvin/AllClasses/210M/Content/ch04/StatsBusn210Ch04001.pdf See how to calculate these probabilities with a Pivot Table (PivotTable): 1.Joint Probabilities 2.Marginal Probabilities 3.Conditional Probabilities Learn how to turn off the GETPIVOTDATA function. See how to move columns in a Pivot Table. See move to sort in a Pivot Table by using the move cursor.</t>
  </si>
  <si>
    <t>88FCRYjyySc</t>
  </si>
  <si>
    <t>2009-07-07T16:04:16Z</t>
  </si>
  <si>
    <t>Excel Statistics 51: Probability Basics with Excel</t>
  </si>
  <si>
    <t>Download Excel File 1: https://people.highline.edu/mgirvin/AllClasses/210M/Content/ch04/Busn210ch04.xls Download pdf notes: https://people.highline.edu/mgirvin/AllClasses/210M/Content/ch04/StatsBusn210Ch04001.pdf Learn the basics of probability: 1.Probability 2.Experiment &amp; Experimental Outcomes 3.Sample Point (Experimental Outcome) 4.Sample Space 5.Multi-step Experiment 6.Tree Diagram 7.Counting Rule for Multi-step Experiment 8.Combinations 9.Permutations 10.Methods of Assigning Probabilities 11.Classical Method 12.Relative Frequency Method &amp; Law of Large Numbers 13.Subjective Method 14.Requirements for Assigning Probabilities 15.Event 16.Probability of an Event 17.P(S) =1 18.Calculating Probability for Classical Method</t>
  </si>
  <si>
    <t>PT31M19S</t>
  </si>
  <si>
    <t>Q8XgI4sGP_I</t>
  </si>
  <si>
    <t>2009-07-07T15:57:04Z</t>
  </si>
  <si>
    <t>Excel Statistics 52: Probability Laws (by hand notes)</t>
  </si>
  <si>
    <t>Download Excel File 1: https://people.highline.edu/mgirvin/AllClasses/210M/Content/ch04/Busn210ch04.xls Download pdf notes: https://people.highline.edu/mgirvin/AllClasses/210M/Content/ch04/StatsBusn210Ch04001.pdf Learn these Probability Laws: 1.Venn Diagram 2.Complement Rule 3.Mutually Exclusive 4.Union 5.Intersection 6.Addition Law for Probability &amp; Addition Law for Probability for Mutually Exclusive 7.Conditional Probability 8.Joint Probability 9.Joint Probability Table 10.Independence &amp; Dependence 11.Multiplication Law for Probability 12.Multiplication Law for Probability for Independence 13.Calculating Conditional Probability</t>
  </si>
  <si>
    <t>PY-yuqxfMfA</t>
  </si>
  <si>
    <t>2009-07-07T15:55:04Z</t>
  </si>
  <si>
    <t>Excel Statistics 53: Probability Laws with Excel</t>
  </si>
  <si>
    <t>Kuz3ZHLVj_k</t>
  </si>
  <si>
    <t>2009-07-07T15:39:04Z</t>
  </si>
  <si>
    <t>Excel Statistics 50: Probability Basics (by hand notes)</t>
  </si>
  <si>
    <t>Oudu4F9j_lQ</t>
  </si>
  <si>
    <t>2009-07-07T14:24:46Z</t>
  </si>
  <si>
    <t>Kid Plays In Pile Of Toys, Then Gives Jerry High Five</t>
  </si>
  <si>
    <t>Isaac Girvin makes a big messy pile of toys and takes ownership for the mess, then plays with a dumper, a dump truck and a cement mixer before saying hi to Jerry and giving him a high five.</t>
  </si>
  <si>
    <t>vEuG_eNoHzo</t>
  </si>
  <si>
    <t>2009-07-02T19:10:59Z</t>
  </si>
  <si>
    <t>Mr Excel &amp; excelisfun Trick 17: Count Times Greater Than 5 M</t>
  </si>
  <si>
    <t>Download Files: https://people.highline.edu/mgirvin/YouTubeExcelIsFun/MrExcelExcelisfunTrick17.xls See Mr Excel and excelisfun create 5 formulas to count times greater than five minutes. See the Excel functions COUNTIF and TIME. See different syntaxes for the criteria argument in the COUNTIF function .</t>
  </si>
  <si>
    <t>yfLgOICZOxg</t>
  </si>
  <si>
    <t>2009-06-29T23:54:21Z</t>
  </si>
  <si>
    <t>29/6/09 23:54</t>
  </si>
  <si>
    <t>Excel &amp; Statistics 49: Outliers &amp; Box Plot with Median and Mea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find Outliers with the +/- 3 Z-score rule and the ABS function. See how to do a Box Plot by hand and in Excel. For the Excel Box Plot see how to record MIN, QUARTILE 1, MEDAIN, QUARTILE 3, MAX, AVERAGE on a Stacked Bar Chart with the mean added as an X Y Scatter. Also see the CHAR 10 function to create label for BOX PLOT.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PT21M46S</t>
  </si>
  <si>
    <t>NhRxRZDI4-4</t>
  </si>
  <si>
    <t>2009-06-29T23:47:05Z</t>
  </si>
  <si>
    <t>29/6/09 23:47</t>
  </si>
  <si>
    <t>Excel &amp; Statistics 47: Empirical Rule (Bell Shaped Curve)</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the basics of the Empirical Rule (Bell Shaped Curve) and how to apply it in various ways. 1) 68% of the values lie between +/- 1 standard Deviations 2) 95% of the values lie between +/- 2 standard Deviations 3) 99% of the values lie between +/- 3 standard Deviation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eDGrE1_GIVU</t>
  </si>
  <si>
    <t>2009-06-29T23:44:13Z</t>
  </si>
  <si>
    <t>29/6/09 23:44</t>
  </si>
  <si>
    <t>Excel &amp; Statistics 48: Empirical Rule vs. Chebyshev's Theorem</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a comparison of Chebyshev's Theorem (Not Bell Curve) and the Empirical Rule (Bell Curve).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YYj9YlVPOx8</t>
  </si>
  <si>
    <t>2009-06-29T23:42:16Z</t>
  </si>
  <si>
    <t>29/6/09 23:42</t>
  </si>
  <si>
    <t>Excel &amp; Statistics 46: Chebyshev's Theorem</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Chebyshev's Theorem and how to apply it in three different ways. At least what proportion of the values lie between what two value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iF4L3SZ-XPg</t>
  </si>
  <si>
    <t>2009-06-29T23:41:21Z</t>
  </si>
  <si>
    <t>29/6/09 23:41</t>
  </si>
  <si>
    <t>Excel &amp; Statistics 44: Skew &amp; SKEW functio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how to use the SKEW function to calculate the skew in a distribution of data. Standard deviation will tell us how fairly our mean represents our data points, but the skew will tell us the bend or title in the distribution which in turn will tell us the relationship between our mean, median and mode: 1) Skew left or negative, mean less than median less than mode 2) Skew right or positive, mean greater than median greater than mode 3) Skew zero, mean equal median equal mode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BdAX5V6ZXxc</t>
  </si>
  <si>
    <t>2009-06-29T23:37:52Z</t>
  </si>
  <si>
    <t>29/6/09 23:37</t>
  </si>
  <si>
    <t>Excel &amp; Statistics 45: Z-Score (# Standard Deviations From Mea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calculate a z-score: 1) Number of Standard Deviations a particular x is from the mean 2) Measure of relative location of a particular x in a data set 3) Particularly good for comparing values from different data sets See how to use the STANDARDIZE Excel function.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VBfC5wWs3mM</t>
  </si>
  <si>
    <t>2009-06-29T23:35:51Z</t>
  </si>
  <si>
    <t>29/6/09 23:35</t>
  </si>
  <si>
    <t>Excel &amp; Statistics 41: Sample Standard Deviation (Variability)</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Calculate Deviations, Variance and Standard Deviation for a sample and a population using Excel tables and the VAR, STDEV, AVERAGE, VARP, STDEVP, COUNT and SQRT functions in Excel. Learn about how the Standard Deviation is like an average of all the deviations, how it shows how clustered the data points are around the mean, how it helps to find out if the mean fairly represents its data point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FhEYdmQcapM</t>
  </si>
  <si>
    <t>2009-06-29T23:35:00Z</t>
  </si>
  <si>
    <t>Excel &amp; Statistics 42: Coefficient of Variatio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how to calculate the Coefficient of Variation.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D5cI4qwE9v8</t>
  </si>
  <si>
    <t>2009-06-29T23:33:19Z</t>
  </si>
  <si>
    <t>29/6/09 23:33</t>
  </si>
  <si>
    <t>Excel &amp; Statistics 43: Data Analysis Add-in Descriptive Statistics</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use the Excel Data Analysis Add-in Descriptive Statistics tool. Quickly calculate statistics such as: Mean, Medain, Mode, Percentile, Skew and more.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3A_rdCUPYdo</t>
  </si>
  <si>
    <t>2009-06-29T23:22:25Z</t>
  </si>
  <si>
    <t>29/6/09 23:22</t>
  </si>
  <si>
    <t>Excel &amp; Statistics 40: Range &amp; Interquartile Range (Variability)</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calculate Range &amp; Interquartile Range for Variability. See the MAX, MIN, QUARTILE function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fl5KvqmhDA8</t>
  </si>
  <si>
    <t>2009-06-29T23:18:58Z</t>
  </si>
  <si>
    <t>29/6/09 23:18</t>
  </si>
  <si>
    <t>Excel &amp; Statistics 39: Variability Chart - Visual Approach (Dispersion or Spread)</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Variability, or Dispersion, or Spread. Create an X-Y Scatter Diagram Chart showing data points and the Mean. In order to visually display Variability Chart to see which mean more fairly represents it data points, or how closely are the data points clustered around the mean? Learn visually how Standard Deviation work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g76wlb_7HSk</t>
  </si>
  <si>
    <t>2009-06-29T23:13:15Z</t>
  </si>
  <si>
    <t>29/6/09 23:13</t>
  </si>
  <si>
    <t>Excel Statistics 37: PERCENTILE &amp; QUARTILE</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Percentiles and Quartiles. See how to use the PERCENTILE and QUARTILE functions Learn about how percentiles and Quartiles divided data sets into parts that allow us to say things like, 75% of values lie below 61 and 25% lie above. See if an entrance exam score surpasses the hurdle to then become accepted.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Y0EiMOOfvEg</t>
  </si>
  <si>
    <t>2009-06-29T23:11:45Z</t>
  </si>
  <si>
    <t>29/6/09 23:11</t>
  </si>
  <si>
    <t>Excel Statistics 38: Data Analysis Add-in Rank &amp; Percentile</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Ranking and Percent Rank. See how to use the RANK and PERCENTRANK functions as well as the Data Analysis Add-in Rank &amp; Percentile tool.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K6mil72rNo8</t>
  </si>
  <si>
    <t>2009-06-29T22:58:58Z</t>
  </si>
  <si>
    <t>29/6/09 22:58</t>
  </si>
  <si>
    <t>Excel Statistics 36: Trimmed Mea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calculate a Trimmed Mean, which is used when there are extreme values in the data set that might skew the mean. This measure gives us a typical value, a measure of central tendency one value that can represent all the data point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s-DXD1W48A8</t>
  </si>
  <si>
    <t>2009-06-29T22:58:26Z</t>
  </si>
  <si>
    <t>Excel Statistics 35: Weighted Mean &amp; Geometric Mea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calculate Weighted Mean, Geometric Mean, and see how to use the GEOMEAN function. Geometric Averages are more accurate than Mean Averages for Rates Of Change. These measures give us a typical value, a measure of central tendency one value that can represent all the data point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eW74GERZfW4</t>
  </si>
  <si>
    <t>2009-06-29T22:55:28Z</t>
  </si>
  <si>
    <t>29/6/09 22:55</t>
  </si>
  <si>
    <t>Excel Statistics 35.2: Geometric Average V Arithmetic Mean - Finance Example</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Compare and contrast Geometric Average and Arithmetic Mean in Finance. See the GEOMEAN function and other formula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gx6j3ycb0Y4</t>
  </si>
  <si>
    <t>2009-06-29T22:51:58Z</t>
  </si>
  <si>
    <t>29/6/09 22:51</t>
  </si>
  <si>
    <t>Excel Statistics 34: MEAN, MEDIAN, MODE (Averages)</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MEAN, MEDIAN, MODE. These measures give us a typical value, a measure of central tendency one value that can represent all the data points. See: 1) SUM, COUNT, AVERAGE functions for Mean 2) MEDIAN function and sorting to find median 3) MODE function (has problems) and a Frequency Table with a Pivot Table to find Mode.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FyId-lnRHb8</t>
  </si>
  <si>
    <t>2009-06-29T22:51:18Z</t>
  </si>
  <si>
    <t>Excel Statistics 33: Measures Of Locatio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Mean, Median Mode, Percentile, Quartile, Percentile Rank and Rank. See the Excel functions; AVEARGE, MEDIAN, MODE, PERCENTILE, QUARTILE, PERCENTILERANK.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iJ0AwYtBtTw</t>
  </si>
  <si>
    <t>2009-06-26T21:50:51Z</t>
  </si>
  <si>
    <t>26/6/09 21:50</t>
  </si>
  <si>
    <t>Excel Statistics 32: Frequency Distribution Summary (Pivot Table &amp; Formula)</t>
  </si>
  <si>
    <t>Download Excel File: https://people.highline.edu/mgirvin/AllClasses/210M/Content/ch02/Busn210ch02ExtraFrequencyDistributionNotes.xls This video summarizes the seven videos on Grouping Quantitative Data to make Frequency Distributions for formulas and Pivot Tables. See how to group when the quantitative data are whole numbers, integers or discrete data and how to group when the quantitative data are decimals or continuous data. Chapter 02 Busn 210 Business and Economic Statistics and Excel Class This is a beginning to end video series for the Business &amp; Economics Statistics/Excel class, Busn 210 at Highline Community College taught by Michael Gel Excelisfun Girvin</t>
  </si>
  <si>
    <t>7qjap2ZhyP8</t>
  </si>
  <si>
    <t>2009-06-25T16:08:35Z</t>
  </si>
  <si>
    <t>25/6/09 16:08</t>
  </si>
  <si>
    <t>Mr Excel &amp; excelisfun Trick 16: Scroll Bar For Percentage</t>
  </si>
  <si>
    <t>Download Files: https://people.highline.edu/mgirvin/YouTubeExcelIsFun/MrExcelExcelisfunTrick16.xls See Mr Excel and excel is fun create scroll bars that will control a percentage in a cell. Mr Excel will do an ActiveX Control and excelisfun will do a Form Control.</t>
  </si>
  <si>
    <t>GN7KOHdV3Vo</t>
  </si>
  <si>
    <t>2009-06-24T17:06:59Z</t>
  </si>
  <si>
    <t>24/6/09 17:06</t>
  </si>
  <si>
    <t>Excel Magic Trick 343: Delete Blanks Rows &amp; Keyboard Magic</t>
  </si>
  <si>
    <t>See how to Delete Blanks rows: 1.Highlight Column A 2.F5 key (Go To) 3.Special, Blanks 4.OK 5.Right-click 6.Delete 7.Rows 8.OK See how to delete all Blanks with all keyboard shortcuts: 1. Ctrl + Space Bar - Highlight Column 2. F5 - Go To 3. Alt + S + K - Special, Blanks 4. Enter - 5. Right-Click Key - Between Window Key and Ctrl key and Below Shift Key 6. D + R - Delete, Rows 7. Enter -</t>
  </si>
  <si>
    <t>Puk3E_3MYeY</t>
  </si>
  <si>
    <t>2009-06-22T20:08:24Z</t>
  </si>
  <si>
    <t>22/6/09 20:08</t>
  </si>
  <si>
    <t>Excel Magic Trick 340: Weighted Percent without 2 Lowest (SMALL &amp; LARGE functions)</t>
  </si>
  <si>
    <t>Download Files: https://people.highline.edu/mgirvin/YouTubeExcelIsFun/EMT339-341.xls Learn about the SMALL and LARGE functions and array syntax for retrieving more than one value. See how to calculate a grade that involves subtracting the two lowest scores, then calculating a weighted percentage.</t>
  </si>
  <si>
    <t>XcTQ669ZELA</t>
  </si>
  <si>
    <t>2009-06-22T20:05:54Z</t>
  </si>
  <si>
    <t>22/6/09 20:05</t>
  </si>
  <si>
    <t>Excel Magic Trick 341 Extract Data w OFFSET &amp; INDEX function</t>
  </si>
  <si>
    <t>Download Files: https://people.highline.edu/mgirvin/YouTubeExcelIsFun/EMT339-341.xls See the INDEX and MATCH function work together to retrieve a cell reference that the OFFSET function can use for its reference argument. See how to extract a small table of data from a list of data using 2 different formulas: 1)an OFFSET / INDEX / MATCH array formula 2)an INDEX / SMALL / IF / ROWS function array formula.</t>
  </si>
  <si>
    <t>JT4xEqSco88</t>
  </si>
  <si>
    <t>2009-06-22T19:56:41Z</t>
  </si>
  <si>
    <t>22/6/09 19:56</t>
  </si>
  <si>
    <t>Excel Magic Trick 339: Sum Differences with 2 Criteria SUMPRODUCT</t>
  </si>
  <si>
    <t>Download Files: https://people.highline.edu/mgirvin/YouTubeExcelIsFun/EMT339-341.xls See how to use the SUMPRODUCT function to add the difference between two columns of numbers based on two criteria.</t>
  </si>
  <si>
    <t>IhACqQ8ioZI</t>
  </si>
  <si>
    <t>2009-06-19T15:55:23Z</t>
  </si>
  <si>
    <t>19/6/09 15:55</t>
  </si>
  <si>
    <t>Mr Excel &amp; excelisfun Trick 15: Frequency Distribution</t>
  </si>
  <si>
    <t>Download Files: https://people.highline.edu/mgirvin/YouTubeExcelIsFun/MrExcelExcelisfunTrick15.xls See Mr Excel use a Pivot Table with Grouping and a Count function to create a Frequency Distribution. See excel is fun use the FREQUENCY function (upper limit is included in count) to create a Frequency Distribution and use the SUMPRODUCT, COUNTIFS, and COUNTIF functions (upper limit is not included in count) to create a Frequency Distribution.</t>
  </si>
  <si>
    <t>MSrfXRcH4YM</t>
  </si>
  <si>
    <t>2009-06-15T21:03:41Z</t>
  </si>
  <si>
    <t>15/6/09 21:03</t>
  </si>
  <si>
    <t>Excel Magic Trick 337: RANK function 10 Examples</t>
  </si>
  <si>
    <t>Download Files: https://people.highline.edu/mgirvin/YouTubeExcelIsFun/EMT337.xls See how to Rank numbers in Excel: 1.Rank Smallest To Biggest (Ascending) 2.Rank Biggest To Smallest (Descending) 3.Ties Given Same Number e.g. second rank is 2, 2, 2 for three scores of 10, and next rank is 5 4.Ties Given Same Number e.g. second rank is 3, 3, 3 for three scores of 10 ((2+3+4)/3 = 3) , and next rank is 5 5.Ties Given Same Number e.g. second rank is 2, 2, 2 for three scores of 10, and next rank is 3 6.Ties given different numbers e.g. second rank is 2, 3, 4 for three scores of 10, and next rank is 5 7.See the Excel functions: RANK, COUNTIF, MATCH, UNIQUEVALUES (Excel Add In MoreFunc), COUNT, SUM 8.More</t>
  </si>
  <si>
    <t>zWuw0pOuwsE</t>
  </si>
  <si>
    <t>2009-06-15T20:30:03Z</t>
  </si>
  <si>
    <t>15/6/09 20:30</t>
  </si>
  <si>
    <t>Excel Magic Trick 338: Extract Records By E-mail Extension</t>
  </si>
  <si>
    <t>Download Excel Start File: https://people.highline.edu/mgirvin/YouTubeExcelIsFun/EMT338.xls Download Excel Finished File: https://people.highline.edu/mgirvin/YouTubeExcelIsFun/EMT338Finished.xls Full Page With All File Links: https://people.highline.edu/mgirvin/excelisfun.htm See how to use the REPLACE and FIND functions in a new column to extract e-mail extensions, and then use Filter or Advanced Filter to Extract records according to e-mail extension. See Advanced Filter with one criterion criteria.</t>
  </si>
  <si>
    <t>K5UXD1id8SM</t>
  </si>
  <si>
    <t>2009-06-15T20:14:49Z</t>
  </si>
  <si>
    <t>15/6/09 20:14</t>
  </si>
  <si>
    <t>Kid Discovers a Pill Bug</t>
  </si>
  <si>
    <t>Isaac Girvin plays with a Pill Bug and then Kisses him goodbye.</t>
  </si>
  <si>
    <t>0fMsf5XFtx8</t>
  </si>
  <si>
    <t>2009-06-12T14:47:35Z</t>
  </si>
  <si>
    <t>Mr Excel &amp; excelisfun Trick 14: Trending Up Down Arrows</t>
  </si>
  <si>
    <t>Download Files: https://people.highline.edu/mgirvin/YouTubeExcelIsFun/MrExcel&amp;ExcelisfunTrick14.xls See Mr Excel and excelisfun create formulas and Conditional Formatting that will display UP, DOWN, and SIDE arrows to indicate up or down for a list of numbers. See functions like: SIGN, IF, and CHAR. Related videos: Dueling: Up/Down Symbols - 1035 - Learn Excel from MrExcel</t>
  </si>
  <si>
    <t>J1WE1tAyV0g</t>
  </si>
  <si>
    <t>2009-06-08T05:45:27Z</t>
  </si>
  <si>
    <t>Mr Excel &amp; excelisfun Trick 13: AVERAGE without Zeroes</t>
  </si>
  <si>
    <t>Download Files: https://people.highline.edu/mgirvin/YouTubeExcelIsFun/MrExcel&amp;ExcelisfunTrick13.xls See Mr Excel and excelisfun create formulas that will calculate the AVERAGE excluding zeros (0) in the original data set. See the functions SUM, COUNTIF, AVERAGE / IF array formula and the AVERAGEIF new Excel 2007 function. Also see Mr Excel use Fine and Replace to complete two amazing Average without Zeroes tricks.</t>
  </si>
  <si>
    <t>BwPog6olWpc</t>
  </si>
  <si>
    <t>2009-06-06T16:38:01Z</t>
  </si>
  <si>
    <t>Excel Magic Trick 335: VLOOKUP &amp; Data Validation for Recipes</t>
  </si>
  <si>
    <t>Download Excel Start File: https://people.highline.edu/mgirvin/YouTubeExcelIsFun/EMT335-336.xls Download Excel Finished File: https://people.highline.edu/mgirvin/YouTubeExcelIsFun/EMT335-336Finished.xls Full Page With All File Links: https://people.highline.edu/mgirvin/excelisfun.htm Download Files: See how to take recipes listed in a column, set them up in rows, then create a drop down arrow to select recipes and display ingredients and directions. See how to increment column numbers for a VLOOKUP lookup table when you are copying the formula down across the rows (down a column).</t>
  </si>
  <si>
    <t>434ij88wjnk</t>
  </si>
  <si>
    <t>2009-06-06T15:02:50Z</t>
  </si>
  <si>
    <t>Excel Magic Trick 336: Incrementing Numbers In Formulas</t>
  </si>
  <si>
    <t>Download Excel Start File: https://people.highline.edu/mgirvin/YouTubeExcelIsFun/EMT335-336.xls Download Excel Finished File: https://people.highline.edu/mgirvin/YouTubeExcelIsFun/EMT335-336Finished.xls Full Page With All File Links: https://people.highline.edu/mgirvin/excelisfun.htm Learn about the ROWS, COLUMNS, MOD, ROUND, and WEEKDAY functions :to: 1)Increment from small to big 2)Increment from big to small 3)Increment a difference (Arithmetic Sequence) 4)Increment a ratio (Geometric Sequence) 5)Repeating Sequences 6)Use WEEKDAY function to repeat the numbers 1 to 7. 7)Learn about the ROWS, COLUMNS, MOD, ROUND, and WEEKDAY functions:</t>
  </si>
  <si>
    <t>MKbZyA7NT_0</t>
  </si>
  <si>
    <t>2009-06-03T16:10:13Z</t>
  </si>
  <si>
    <t>Excel Magic Trick 332: Insert Text with REPLACE function</t>
  </si>
  <si>
    <t>Download Files: https://people.highline.edu/mgirvin/YouTubeExcelIsFun/EMT332-334.xls Insert Text into Test String with REPLACE function See how to insert a part of product ID into a longer product ID to achieve the corrected product ID. See the REPLACE, VLOOKUP and FIND functions in one formula.</t>
  </si>
  <si>
    <t>l0Ivhe22cvM</t>
  </si>
  <si>
    <t>2009-06-03T16:05:46Z</t>
  </si>
  <si>
    <t>Excel Magic Trick 334: VLOOKUP &amp; Data Validation for Invoice</t>
  </si>
  <si>
    <t>Download Files: https://people.highline.edu/mgirvin/YouTubeExcelIsFun/EMT332-334.xls See how to use VLOOKUP &amp; Data Validation to make an Invoice when the Product List is on a different Sheet or different Workbook. See the functions VLOOKUP, COLUMNS and IF. See Data Validation List from a different worksheet or Workbook. See how to name a range of cells. Learn about workbook &amp; worksheet cell references in formulas. Worksheet and Workbook References in formulas and VLOOKUP function.</t>
  </si>
  <si>
    <t>PT10M55S</t>
  </si>
  <si>
    <t>uBU0F_bElXc</t>
  </si>
  <si>
    <t>2009-06-03T16:01:43Z</t>
  </si>
  <si>
    <t>Excel Magic Trick 333: #DIV/0! Error IF &amp; ISERROR or IFERROR functions</t>
  </si>
  <si>
    <t>Download Files: https://people.highline.edu/mgirvin/YouTubeExcelIsFun/EMT332-334.xls IF &amp; ISERROR or IFERROR functions for errors? See how to fix errors with the Excel 2007 IFERROR and the Excel 2003 IF &amp; ISERROR functions. See how to fix a divide by zero error. See the SUMPRODUCT function used to calculate monthly costs per contacts. IS functions, IF functions, Logical Test. Formula Errors.</t>
  </si>
  <si>
    <t>lVfhxDDC7q4</t>
  </si>
  <si>
    <t>2009-06-02T22:36:48Z</t>
  </si>
  <si>
    <t>Highline Excel Class 52.5: Macro Security</t>
  </si>
  <si>
    <t>Download Excel Start File: https://people.highline.edu/mgirvin/YouTubeExcelIsFun/Week10Busn214.xls Download Excel Finished File: https://people.highline.edu/mgirvin/YouTubeExcelIsFun/Week10Busn214Finished.xls Learn about: 1.Macro Security This is a beginning to advanced Excel class taught at Highline Community College by Mike Gel excelisfun Girvin Busn 214 BTech 109</t>
  </si>
  <si>
    <t>43U7dBsmxZI</t>
  </si>
  <si>
    <t>2009-06-01T19:25:27Z</t>
  </si>
  <si>
    <t>Highline Excel Class 52: Recorded Macro Basics</t>
  </si>
  <si>
    <t>Download Excel Start File: https://people.highline.edu/mgirvin/YouTubeExcelIsFun/Week10Busn214.xls Download Excel Finished File: https://people.highline.edu/mgirvin/YouTubeExcelIsFun/Week10Busn214Finished.xls Learn about: 1.How to Record a Macro 2.Macro = VBA code 3.Macros are great for repetitive tasks 4.What file extension to use for Excel 2007: .xlsm 5.How to show Developer Ribbon in Excel 2007 6.Relative and Absolute References in Excel Macros 7.Paste Special Values Absolute Macro 8.Paste Special Values Relative Macro 9.Learn about VBA editor window 10.View code for a Recorded Macro 11.View List of Macros 12.See the difference between Range(A1) and OFFSET(0,2) 13.Create an Income Statement Template with a Macro 14.See how to edit a Macro when you make a mistake This is a beginning to advanced Excel class taught at Highline Community College by Mike Gel excelisfun Girvin Busn 214 BTech 109</t>
  </si>
  <si>
    <t>PT24M59S</t>
  </si>
  <si>
    <t>ihfHz8e2fic</t>
  </si>
  <si>
    <t>2009-06-01T19:11:35Z</t>
  </si>
  <si>
    <t>Highline Excel Class 53: Relative &amp; Absolute Macro Recorder</t>
  </si>
  <si>
    <t>Download Excel Start File: https://people.highline.edu/mgirvin/YouTubeExcelIsFun/Week10Busn214.xls Download Excel Finished File: https://people.highline.edu/mgirvin/YouTubeExcelIsFun/Week10Busn214Finished.xls Learn about: 1.Relative &amp; Absolute button in the Developer Ribbon 2.The fact that the Relative &amp; Absolute button governs selection movement when recording a Macro 3.The fact that the cell references in Formulas created during a Recorded Macro are governed by the dollar signs 4.When to record an Absolute Marco 5.When to record an Relative Marco 6.When to Record a Relative &amp; Absolute Macro 7.How to create a formula during a recorded Macro that will pick up a variable number of cells 8.How to trick the Absolute Macro into recording a Relative Movement using keyboard shortcuts 9.A Macro for formatting a report and adding a column of formulas for a static range of data 10.A Macro for taking data in columns and moving it to a row 11.A Macro for formatting a report and adding a column of formulas for a variable range of data This is a beginning to advanced Excel class taught at Highline Community College by Mike Gel excelisfun Girvin Busn 214 BTech 109</t>
  </si>
  <si>
    <t>ycUHpOONpfc</t>
  </si>
  <si>
    <t>2009-06-01T18:54:39Z</t>
  </si>
  <si>
    <t>Highline Excel Class 54: Excel VBA code From Internet</t>
  </si>
  <si>
    <t>Download Excel Start File: https://people.highline.edu/mgirvin/YouTubeExcelIsFun/Week10Busn214.xls Download Excel Finished File: https://people.highline.edu/mgirvin/YouTubeExcelIsFun/Week10Busn214Finished.xls Learn about: 1.Formatting a simple Static Report (Common Macro task in the working world) 2.Posting question to Mr Excel Message Board to get VBA code 3.Search Google for Excel VBA code 4.Copy code from internet and paste into VBA editor window 5.Open VBA editor 6.Insert VBA module 7.Insert Procedure in a Module 8.A Macro to separate Last Name, First Name and Middle Initial into separate cells 9.A User Define Function that will convert numbers to English words This is a beginning to advanced Excel class taught at Highline Community College by Mike Gel excelisfun Girvin Busn 214 BTech 109</t>
  </si>
  <si>
    <t>PT10M57S</t>
  </si>
  <si>
    <t>vVLI6OgIFe0</t>
  </si>
  <si>
    <t>2009-05-29T23:02:11Z</t>
  </si>
  <si>
    <t>29/5/09 23:02</t>
  </si>
  <si>
    <t>Excel Magic Trick 329: Frequency Polygon With 2 Or More Line</t>
  </si>
  <si>
    <t>Download Files: https://people.highline.edu/mgirvin/YouTubeExcelIsFun/EMT329-331Start&amp;Finish.xls See how to create a Frequency Table. Then see how to calculate the midpoint of each category and make a Frequency Polygon with two or more lines (two or more data sets). See the functions SUMPRODUCT and COUNTIFS. See how to create a Line Chart and change the Source data. See how to fix the horizontal axis so that includes the correct values. Frequency Polygon Line Chart.</t>
  </si>
  <si>
    <t>EtX-Px-tGIE</t>
  </si>
  <si>
    <t>2009-05-29T22:52:54Z</t>
  </si>
  <si>
    <t>29/5/09 22:52</t>
  </si>
  <si>
    <t>Excel Magic Trick 330: DCOUNT DSUM between 2 Numbers</t>
  </si>
  <si>
    <t>Download Files: https://people.highline.edu/mgirvin/YouTubeExcelIsFun/EMT329-331Start&amp;Finish.xls See how to use the DSUM and DCOUNT functions to sum or count between an upper and lower limit.</t>
  </si>
  <si>
    <t>sXorK_E4zFY</t>
  </si>
  <si>
    <t>2009-05-29T22:45:54Z</t>
  </si>
  <si>
    <t>29/5/09 22:45</t>
  </si>
  <si>
    <t>Excel Magic Trick 331: EXTRACT Numbers without Leading Zeros</t>
  </si>
  <si>
    <t>Download Files: https://people.highline.edu/mgirvin/YouTubeExcelIsFun/EMT329-331Start&amp;Finish.xls See how to extract individual characters without extracting the Leading Zeroes using the MID, VALUE, and COLUMNS functions.</t>
  </si>
  <si>
    <t>DE8PIAA2YUo</t>
  </si>
  <si>
    <t>2009-05-28T22:52:19Z</t>
  </si>
  <si>
    <t>28/5/09 22:52</t>
  </si>
  <si>
    <t>Highline Excel Class 48: Interest Rates 6 Examples</t>
  </si>
  <si>
    <t>Download Excel File: https://people.highline.edu/mgirvin/YouTubeExcelIsFun/Week09Busn214Start&amp;Finished.xls See the Excel functions RATE, EFFECT, NOMINAL, NPER solve these problems: 1.Calculate Adjusted Interest Rate For Loans With Points using the RATE function 2.See Math formula to calculate the Effective Interest Rate for a loan given the APR or Nominal Rate 3.See the EFFECT function to calculate the Effective Interest Rate for a loan given the APR or Nominal Rate 4.Solve this finance problem: Savings Plan that compounds interest 365 times a year, but you put money in 12 times a year. What is future Value? 5.How long to pay off your credit Card if you pay only the minimum PMT required? See the NPER function. 6.Use the NPER function to calculate how long it takes to pay off your credit card balance when you make only the minimum payment This is a beginning to advanced Excel class taught at Highline Community College by Mike Gel excelisfun Girvin Busn 214 BTech 109</t>
  </si>
  <si>
    <t>xv8udH8DsDM</t>
  </si>
  <si>
    <t>2009-05-28T21:42:46Z</t>
  </si>
  <si>
    <t>28/5/09 21:42</t>
  </si>
  <si>
    <t>Highline Excel Class 51: Life Time Savings Plan</t>
  </si>
  <si>
    <t>Download Excel File: https://people.highline.edu/mgirvin/YouTubeExcelIsFun/Week09Busn214Start&amp;Finished.xls See a full life time savings plan using the FV and PMT functions and other formulas. See these topics: 1.See how to calculate how much you will have at retirement from a basic savings plan. Then see how to calculate how much you will have each month during retirement (including leaving some money to your kids). And finally, see how much total interest your earned over a full lifetime. 2.See Excel functions FV and PMT. This is a beginning to advanced Excel class taught at Highline Community College by Mike Gel excelisfun Girvin Busn 214 BTech 109</t>
  </si>
  <si>
    <t>T9SBfqX8ebI</t>
  </si>
  <si>
    <t>2009-05-28T21:22:50Z</t>
  </si>
  <si>
    <t>28/5/09 21:22</t>
  </si>
  <si>
    <t>Highline Excel Class 49: Spreadsheet To Compare Loans</t>
  </si>
  <si>
    <t>Download Excel File: https://people.highline.edu/mgirvin/YouTubeExcelIsFun/Week09Busn214Start&amp;Finished.xls Debt Analysis with input variables: % Down Payment, APR, Years, Points, Extra Fee. See how to calculate Amount to Borrow, Monthly Payment , Actual Cash Received, Adjusted APR, and PMT w Balloon. Conditional Formatting For lowest PMt and lowest Adjusted Interest Rate. This is a beginning to advanced Excel class taught at Highline Community College by Mike Gel excelisfun Girvin Busn 214 BTech 109</t>
  </si>
  <si>
    <t>eFMzyQ2HXwk</t>
  </si>
  <si>
    <t>2009-05-28T21:21:34Z</t>
  </si>
  <si>
    <t>28/5/09 21:21</t>
  </si>
  <si>
    <t>Mr Excel &amp; excelisfun Trick 12: Sort Numbers With Formula</t>
  </si>
  <si>
    <t>Download Files: https://people.highline.edu/mgirvin/YouTubeExcelIsFun/MrExcel&amp;ExcelisfunTrick12.xls See Mr Excel and excelisfun create formulas that will take an unsorted list and sort smallest to biggest or biggest to smallest. See the functions MAX, LARGE, SMALL, ROW, and ROWS functions.</t>
  </si>
  <si>
    <t>OFmJnL2F6ew</t>
  </si>
  <si>
    <t>2009-05-28T21:17:01Z</t>
  </si>
  <si>
    <t>28/5/09 21:17</t>
  </si>
  <si>
    <t>Highline Excel Class 50: Value Asset: PV NPV &amp; XNPV function</t>
  </si>
  <si>
    <t>Download Excel File: https://people.highline.edu/mgirvin/YouTubeExcelIsFun/Week09Busn214Start&amp;Finished.xls See how to value an asset, Discounted Cash Flow Analysis, with the Excel functions PV NPV &amp; XNPV: 1.Periodic equal payments use the PV Excel function 2.Periodic unequal payments use the NPV Excel function 3.Not periodic time periods and unequal payments use the XNPV Excel function This is a beginning to advanced Excel class taught at Highline Community College by Mike Gel excelisfun Girvin Busn 214 BTech 109 Present Value, Discounted Cash Flow Analysis for valuing assets.</t>
  </si>
  <si>
    <t>i8JzLPFLDsw</t>
  </si>
  <si>
    <t>2009-05-28T21:13:33Z</t>
  </si>
  <si>
    <t>28/5/09 21:13</t>
  </si>
  <si>
    <t>Highline Excel Class 47: PMT function 5 Examples</t>
  </si>
  <si>
    <t>Download Excel File: https://people.highline.edu/mgirvin/YouTubeExcelIsFun/Week09Busn214Start&amp;Finished.xls See 5 examples for the PMT function: 1.Monthly loan payment at the end of each month from the borrowers point of view 2.Monthly loan payment at the beginning of each month from the borrowers point of view 3.Monthly loan payment at the end of each month from the lenders point of view 4.Monthly loan payment at the end of each month from the borrowers point of view with a Balloon payment during the last period 5.Quarterly payment for a loan when payments are delayed during first year. This is a beginning to advanced Excel class taught at Highline Community College by Mike Gel excelisfun Girvin Busn 214 BTech 109</t>
  </si>
  <si>
    <t>PT14M8S</t>
  </si>
  <si>
    <t>hxrX8qTSnOc</t>
  </si>
  <si>
    <t>2009-05-28T20:30:32Z</t>
  </si>
  <si>
    <t>28/5/09 20:30</t>
  </si>
  <si>
    <t>Excel Magic Trick 327: Gantt Chart with Weekends and Holidays</t>
  </si>
  <si>
    <t>Download Files: https://people.highline.edu/mgirvin/YouTubeExcelIsFun/EMT327-328.xls See how to create a Gantt Chart that will include highlight the workdays one color and weekends and holidays another color. See the WORKDAY function to calculate the end date, and the OR, AND, and WEEKDAY functions to create the Conditional Formatting for the Gantt Cell Chart.</t>
  </si>
  <si>
    <t>q5BGLhM2Nto</t>
  </si>
  <si>
    <t>2009-05-25T19:38:18Z</t>
  </si>
  <si>
    <t>25/5/09 19:38</t>
  </si>
  <si>
    <t>Excel Busn Math 61 Present Value Annuities PV &amp; PMT function</t>
  </si>
  <si>
    <t>Download Excel File: https://people.highline.edu/mgirvin/YouTubeExcelIsFun/135ch10.xls Download pdf file: https://people.highline.edu/mgirvin/YouTubeExcelIsFun/Busn135Ch10001.pdf See how to use the Excel functions PV and PMT to make a present value calculation for an annuity. This is a Highline Community College Business Math Class, Busn 135, taught by Mike Gel excelisfun Girvin</t>
  </si>
  <si>
    <t>3A4ZmbAR4II</t>
  </si>
  <si>
    <t>2009-05-25T19:11:10Z</t>
  </si>
  <si>
    <t>25/5/09 19:11</t>
  </si>
  <si>
    <t>Excel Busn Math 60: Future Value Annuities FV &amp; PMT function</t>
  </si>
  <si>
    <t>Download Excel File: https://people.highline.edu/mgirvin/YouTubeExcelIsFun/135ch10.xls Download pdf file: https://people.highline.edu/mgirvin/YouTubeExcelIsFun/Busn135Ch10001.pdf See how to use the Excel functions FV and PMT to make a future value calculation for an annuity. This is a Highline Community College Business Math Class, Busn 135, taught by Mike Gel excelisfun Girvin</t>
  </si>
  <si>
    <t>PT20M3S</t>
  </si>
  <si>
    <t>0FbvlTdvvtU</t>
  </si>
  <si>
    <t>2009-05-25T19:10:20Z</t>
  </si>
  <si>
    <t>25/5/09 19:10</t>
  </si>
  <si>
    <t>Excel Busn Math 59: Annuities Math &amp; Excel</t>
  </si>
  <si>
    <t>Download Excel File: https://people.highline.edu/mgirvin/YouTubeExcelIsFun/135ch10.xls Download pdf file: https://people.highline.edu/mgirvin/YouTubeExcelIsFun/Busn135Ch10001.pdf Learn what an annuity is and how to make calculations for annuities. Future Value and Present Value Annuities and the math formulas seen written out by hand. See how to use the Excel function FV to make a future value calculation for an annuity. This is a Highline Community College Business Math Class, Busn 135, taught by Mike Gel excelisfun Girvin</t>
  </si>
  <si>
    <t>PT21M31S</t>
  </si>
  <si>
    <t>ccpLjZHgxVI</t>
  </si>
  <si>
    <t>2009-05-25T18:55:22Z</t>
  </si>
  <si>
    <t>25/5/09 18:55</t>
  </si>
  <si>
    <t>Excel Busn Math 62: Sinking Funds</t>
  </si>
  <si>
    <t>Download Excel File: https://people.highline.edu/mgirvin/YouTubeExcelIsFun/135ch10.xls Download pdf file: https://people.highline.edu/mgirvin/YouTubeExcelIsFun/Busn135Ch10001.pdf See how to use the Excel functions FV and PMT to make a future value calculation for a sinking fund. This is a Highline Community College Business Math Class, Busn 135, taught by Mike Gel excelisfun Girvin</t>
  </si>
  <si>
    <t>PT19M3S</t>
  </si>
  <si>
    <t>SAZ5an3lUeU</t>
  </si>
  <si>
    <t>2009-05-25T00:18:27Z</t>
  </si>
  <si>
    <t>25/5/09 0:18</t>
  </si>
  <si>
    <t>Highline Excel Class 45: INDEX function &amp; MATCH function 12 Unusual Example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INDEX function &amp; MATCH function. See 12 examples for the INDEX and MATCH function: 1.Use INDEX, MATCH and SUMPRODUCT to retrieve a whole column of values and add them 2.Use INDEX, MATCH and SUMPRODUCT to retrieve a whole row of values and add them 3.Use INDEX to flip (invert) a range 180 degrees 4.Use INDEX and INT and RAND to randomly select a name 5.Use INDEX &amp; MRAND to randomly select a name, no repeats 6.Use INDEX, MIN &amp; MATCH to find vendor name with low bid 7.Use INDEX, MAX &amp; MATCH to find student with max score 8.Use INDEX &amp; MATCH to find how much to get to next bracket 9.Use INDEX, MOD to show every 10th value 10.Use INDEX, SMALL, IF, ROW, ROWS to extract records 11.Use Lookup to retrieve the last value and use INDEX &amp; MATCH to find first non-blank 12.Use INDEX and MATCH to retrieve a cell reference (as opposed to a value) This is a beginning to advanced Excel class taught at Highline Community College by Mike Gel excelisfun Girvin Busn 214 BTech 109</t>
  </si>
  <si>
    <t>PT39M8S</t>
  </si>
  <si>
    <t>I4lCRP3C5IQ</t>
  </si>
  <si>
    <t>2009-05-24T23:09:04Z</t>
  </si>
  <si>
    <t>24/5/09 23:09</t>
  </si>
  <si>
    <t>Highline Excel Class 40: VLOOKUP 11 Unusual Example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See these 11 VLOOKUP tricks: 1.VLOOKUP algorithm 2.VLOOKUP, Named Ranges, Exact Match, COLUMNS function&amp; Data Validation List 3.Commission Calculation: VLOOKUP, Approximate match, 3 VLOOKUPS in one formula 4.VLOOKUP with TRIM function to remove spaces from first column of lookup table, add zero to convert text back to number 5.VLOOKUP with TRIM function to remove spaces from lookup value 6.VLOOKUP and Ampersand to create Product ID 7.VLOOKUP with Table on Different Sheet 8.VLOOKUP and MID function to extract part of text string for the lookup value 9.Partial Text VLOOKUP (Exact Match) with wildcards 10.Calculate Currency Exchange with VLOOKUP Into Currency Rate Web Query 11.VLOOKUP appears incorrect because of Formatting This is a beginning to advanced Excel class taught at Highline Community College by Mike Gel excelisfun Girvin Busn 214 BTech 109</t>
  </si>
  <si>
    <t>PT31M11S</t>
  </si>
  <si>
    <t>DZml8c5Gbj0</t>
  </si>
  <si>
    <t>2009-05-24T22:26:24Z</t>
  </si>
  <si>
    <t>24/5/09 22:26</t>
  </si>
  <si>
    <t>Highline Excel Class 42: Versatile LOOKUP function 10 Example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See these 10 LOOKUP tricks 1.LOOKUP: 1) 1st column sorted ascending, 2) only does approximate lookup, 3) always returns value from last column / row, 4) can do V or H Lookup, 5) can have 2 vectors 2.More rows than columns: LOOKUP does vertical lookup 3.More columns than rows LOOKUP does horizontal lookup 4.See 3 LOOKUPS in one formula 5.Lookup values in two separate vectors 6.LOOKUP can handle arrays (like SUMPRODUCT) 7.Partial Text Lookup (lookup_value has more characters than in lookup_vector) 8.Partial Text Lookup (lookup_value has fewer characters than in lookup_vector) 9.Find Last Value in Column / Row 10.Conditional Format a row with LOOKUP function This is a beginning to advanced Excel class taught at Highline Community College by Mike Gel excelisfun Girvin Busn 214 BTech 109</t>
  </si>
  <si>
    <t>3C0PdOVuWCI</t>
  </si>
  <si>
    <t>2009-05-24T22:23:24Z</t>
  </si>
  <si>
    <t>24/5/09 22:23</t>
  </si>
  <si>
    <t>Highline Excel Class 44: Basics of INDEX &amp; MATCH function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Learn 1-way, 2-way &amp; 3-way lookup using the INDEX and MATCH functions see these tricks: 1.Two-Way lookup (2 way Lookup, Two Way Lookup) 2.1-Way Lookup: Lookup Column to Left 3.1-Way Lookup: (Row #): lookup column and criteria row (number of elements must be the same) 4.1-Way Lookup: (Row #): lookup row and criteria column (number of elements must be the same) 5.1-Way Lookup: (Row #): lookup row and criteria column (number of elements must be the same), but column_num is put into row_num argument. 6.3-Way Lookup: Row, Column, Table (area) (INDEX &amp; 3 MATCH functions in one formula) 7.3-Way Lookup: Name Three 3 tables one name (Define Name) Related videos: Highline Excel Class 45: INDEX function &amp; MATCH function 12 Unusual This is a beginning to advanced Excel class taught at Highline Community College by Mike Gel excelisfun Girvin Busn 214 BTech 109</t>
  </si>
  <si>
    <t>PT16M36S</t>
  </si>
  <si>
    <t>3jTTlo50fps</t>
  </si>
  <si>
    <t>2009-05-24T22:02:48Z</t>
  </si>
  <si>
    <t>24/5/09 22:02</t>
  </si>
  <si>
    <t>Highline Excel Class 43: MATCH function</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Match function tricks: 1)Find ordinal position (relative position) of an item in a list 2)Is item in list one in second list formula: MATCH &amp; ISNUMBER 3)Is item in list one not in second list formula: MATCH &amp; ISNA 4)MATCH is really for use with INDEX function This is a beginning to advanced Excel class taught at Highline Community College by Mike Gel excelisfun Girvin Busn 214 BTech 109</t>
  </si>
  <si>
    <t>ZYfFPobyjlA</t>
  </si>
  <si>
    <t>2009-05-24T21:57:26Z</t>
  </si>
  <si>
    <t>24/5/09 21:57</t>
  </si>
  <si>
    <t>Highline Excel Class 41: HLOOKUP ROWS Horizontal Lookup</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Learn how to use the HLOOKUP and ROWS function to retrieve multiple values from a Horizontal table. This is a beginning to advanced Excel class taught at Highline Community College by Mike Gel excelisfun Girvin Busn 214 BTech 109</t>
  </si>
  <si>
    <t>PYF73-tjzyw</t>
  </si>
  <si>
    <t>2009-05-24T21:56:11Z</t>
  </si>
  <si>
    <t>24/5/09 21:56</t>
  </si>
  <si>
    <t>Highline Excel Class 46: CHOOSE function 4 Example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See 4 examples for the CHOOSE function: 1.Randomly CHOOSE names (where value is "text" (in quotes)) 2.VLOOKUP with 3 three tables. Select Table for VLOOKUP with CHOOSE, where the value is a defined name (could be range or cell) 3.Use CHOOSE for Survey Results (Choose rounds down number to integer) 4.Use CHOOSE to choose function This is a beginning to advanced Excel class taught at Highline Community College by Mike Gel excelisfun Girvin Busn 214 BTech 109</t>
  </si>
  <si>
    <t>pAFgJTA5qm8</t>
  </si>
  <si>
    <t>2009-05-22T15:32:36Z</t>
  </si>
  <si>
    <t>22/5/09 15:32</t>
  </si>
  <si>
    <t>Excel Magic Trick 328: VLOOKUP Without 1st Column</t>
  </si>
  <si>
    <t>Download Files: https://people.highline.edu/mgirvin/YouTubeExcelIsFun/EMT327-328.xls See how to use VLOOKUP when you do not have a first column to use for lookup. Also see how to make the table range dynamic for the VLOOKUP function. See Excel 2003 List and Excel 2007 Table feature for dynamic ranges for VLOOKUP table and Data Validation List.</t>
  </si>
  <si>
    <t>sQ5kCWcxwKM</t>
  </si>
  <si>
    <t>2009-05-21T23:23:02Z</t>
  </si>
  <si>
    <t>21/5/09 23:23</t>
  </si>
  <si>
    <t>Mr Excel &amp; excelisfun Trick 11: Randomly Select A Name</t>
  </si>
  <si>
    <t>Download Files: https://people.highline.edu/mgirvin/YouTubeExcelIsFun/MrExcel&amp;ExcelisfunTrick11.xls See Mr Excel and excelisfun create a formula that will randomly select a name from a list of names without having the list of names sitting in cells. See the functions INDEX, RANDBETWEEN, INT, RAND and see how to convert a list in cells (range) to a list that can be placed in a formula (array with array syntax). See how to store a list of values in memory with array syntax and a Named Constant (Define Names Name Manager). Related video: Dueling: Random Name - 1020 - Learn Excel from MrExcel</t>
  </si>
  <si>
    <t>CCMCxM_xsaw</t>
  </si>
  <si>
    <t>2009-05-21T22:53:57Z</t>
  </si>
  <si>
    <t>21/5/09 22:53</t>
  </si>
  <si>
    <t>Excel Busn Math 56: Compound Interest &amp; Future Value</t>
  </si>
  <si>
    <t>Download Excel File: https://people.highline.edu/mgirvin/YouTubeExcelIsFun/135ch09.xls Download pdf file: https://people.highline.edu/mgirvin/YouTubeExcelIsFun/Busn135Ch09.pdf Learn how to make calculations for Future Value and Total Interest Earned This is a Highline Community College Business Math Class, Busn 135, taught by Mike Gel excelisfun Girvin</t>
  </si>
  <si>
    <t>PT34M25S</t>
  </si>
  <si>
    <t>jKe4mx_KeLY</t>
  </si>
  <si>
    <t>2009-05-21T22:25:28Z</t>
  </si>
  <si>
    <t>21/5/09 22:25</t>
  </si>
  <si>
    <t>Excel Busn Math 57: Future Value Calculations</t>
  </si>
  <si>
    <t>PT20M36S</t>
  </si>
  <si>
    <t>APkMdNM8nt0</t>
  </si>
  <si>
    <t>2009-05-21T22:03:45Z</t>
  </si>
  <si>
    <t>21/5/09 22:03</t>
  </si>
  <si>
    <t>Excel Busn Math 58: Present Value Calculations</t>
  </si>
  <si>
    <t>Download Excel File: https://people.highline.edu/mgirvin/YouTubeExcelIsFun/135ch09.xls Download pdf file: https://people.highline.edu/mgirvin/YouTubeExcelIsFun/Busn135Ch09.pdf Learn how to make calculations for Present Value in Finance. This is a Highline Community College Business Math Class, Busn 135, taught by Mike Gel excelisfun Girvin</t>
  </si>
  <si>
    <t>9Dk1JoL_Pe4</t>
  </si>
  <si>
    <t>2009-05-18T16:56:14Z</t>
  </si>
  <si>
    <t>18/5/09 16:56</t>
  </si>
  <si>
    <t>Highline Excel Class 21: Conditional Formatting 12 Examples</t>
  </si>
  <si>
    <t>Download Excel file: http://people.highline.edu/mgirvin/excelisfun.htm See how to add conditional formatting for: 1)Data Bars to show relative size 2)Icons to show relative size 3)Highlight values within 1 standard deviation 4)Highlight MIN in column with a TRUE FALSE formula 5)Highlight MAX in column with a TRUE FALSE formula 6)Highlight two largest values with a TRUE FALSE formula 7)Highlight a of values with a TRUE FALSE formula 8)Highlight a column of values with a TRUE FALSE formula 9)Highlight an intersection with a TRUE FALSE formula 10)Learn about Stop If True 11)Learn about the order of the TRUE FALSE formulas 12)Apply more than 1 conditional formatting This is a beginning to advanced Excel class taught at Highline Community College by Mike Gel excelisfun Girvin Busn 214 BTech 109</t>
  </si>
  <si>
    <t>PT18M23S</t>
  </si>
  <si>
    <t>aEhu7bys1Po</t>
  </si>
  <si>
    <t>2009-05-18T14:40:59Z</t>
  </si>
  <si>
    <t>18/5/09 14:40</t>
  </si>
  <si>
    <t>Excel Magic Trick #214: Circular Reference in Formula</t>
  </si>
  <si>
    <t>See how to deal with a Circular Reference Warning in a formula.</t>
  </si>
  <si>
    <t>1wVYPi3JAx8</t>
  </si>
  <si>
    <t>2009-05-17T21:51:41Z</t>
  </si>
  <si>
    <t>17/5/09 21:51</t>
  </si>
  <si>
    <t>Excel Magic Trick 324: Dynamic Data Validation List of Dates</t>
  </si>
  <si>
    <t>Download Excel Start File: https://people.highline.edu/mgirvin/YouTubeExcelIsFun/EMT324-326Start&amp;Finish.xls See how to create a dynamic list of dates for a Data Validation Drop Down List. See the functions: DATE DAY, YEAR, MONTH, EOMONTH, IF and ROWS. See formulas that work in Excel 2007 and Excel 2003. See how to: Tool menu, Add-Ins, Analysis ToolPak. DATE function, DAY function, YEAR function, MONTH function, EOMONTH function, IF function and ROWS function.</t>
  </si>
  <si>
    <t>9Pu5QSuGcwU</t>
  </si>
  <si>
    <t>2009-05-17T21:40:05Z</t>
  </si>
  <si>
    <t>17/5/09 21:40</t>
  </si>
  <si>
    <t>Excel Magic Trick 326: Hyperlink Worksheet To Worksheet</t>
  </si>
  <si>
    <t>Download Excel Start File: https://people.highline.edu/mgirvin/YouTubeExcelIsFun/EMT324-326Start&amp;Finish.xls See how to create a hyperlink from one sheet to another sheet in the same workbook.</t>
  </si>
  <si>
    <t>THbDXAuPcnk</t>
  </si>
  <si>
    <t>2009-05-17T21:38:05Z</t>
  </si>
  <si>
    <t>17/5/09 21:38</t>
  </si>
  <si>
    <t>Excel Magic Trick 325: Aggregate Daily Cost to Monthly Cost</t>
  </si>
  <si>
    <t>Download Excel Start File: https://people.highline.edu/mgirvin/YouTubeExcelIsFun/EMT324-326Start&amp;Finish.xls See a formula that takes a fixed daily cost and calculates the monthly total for months with different number of days. See the DAY, EOMONTH, DATE, YEAR, MONTH functions. See formulas that work in Excel 2007 and Excel 2003. See how to: Tool menu, Add-Ins, Analysis ToolPak. DATE function, DAY function, YEAR function, MONTH function, and EOMONTH function.</t>
  </si>
  <si>
    <t>j7L0QjEo7jE</t>
  </si>
  <si>
    <t>2009-05-14T20:50:44Z</t>
  </si>
  <si>
    <t>14/5/09 20:50</t>
  </si>
  <si>
    <t>Excel Busn Math 53: Simple Interest &amp; Loans / Notes</t>
  </si>
  <si>
    <t>Download Excel File: https://people.highline.edu/mgirvin/YouTubeExcelIsFun/135ch08.xls Download pdf file: https://people.highline.edu/mgirvin/YouTubeExcelIsFun/Busn135Ch08.pdf Learn how to make various calculations for Simple Interest Notes See these topics: 1.What is Interest? 2.Solve for simple interest 3.I = P*R*T 4.Calculate maturity value 5.Determine the number of days from one date to another 6.Exact Simple Interest 7.Ordinary Simple Interest 8.What is a Note? 9.Due date of Note This is a Highline Community College Business Math Class, Busn 135, taught by Mike Gel excelisfun Girvin</t>
  </si>
  <si>
    <t>PT37M28S</t>
  </si>
  <si>
    <t>l-X_CKFj990</t>
  </si>
  <si>
    <t>2009-05-14T19:53:11Z</t>
  </si>
  <si>
    <t>14/5/09 19:53</t>
  </si>
  <si>
    <t>Excel Busn Math 54: Simple Interest Part &amp; Base &amp; Rate</t>
  </si>
  <si>
    <t>Download Excel File: https://people.highline.edu/mgirvin/YouTubeExcelIsFun/135ch08.xls Download pdf file: https://people.highline.edu/mgirvin/YouTubeExcelIsFun/Busn135Ch08.pdf Solve for Part, Base, or Rate for Simple Interest Loan problems. This is a Highline Community College Business Math Class, Busn 135, taught by Mike Gel excelisfun Girvin</t>
  </si>
  <si>
    <t>j0n6bS27os8</t>
  </si>
  <si>
    <t>2009-05-14T19:50:29Z</t>
  </si>
  <si>
    <t>14/5/09 19:50</t>
  </si>
  <si>
    <t>Excel Busn Math 55: Simple Interest Discount Note</t>
  </si>
  <si>
    <t>Download Excel File: https://people.highline.edu/mgirvin/YouTubeExcelIsFun/135ch08.xls Download pdf file: https://people.highline.edu/mgirvin/YouTubeExcelIsFun/Busn135Ch08.pdf Learn how to make calculations for: 1.Discount Notes 2.Bank Discount 3.Proceeds 4.Face Value 5.Effective Interest Rate for Simple Interest Discount Note This is a Highline Community College Business Math Class, Busn 135, taught by Mike Gel excelisfun Girvin</t>
  </si>
  <si>
    <t>FaLvuyeVen8</t>
  </si>
  <si>
    <t>2009-05-13T22:23:49Z</t>
  </si>
  <si>
    <t>13/5/09 22:23</t>
  </si>
  <si>
    <t>Highline Excel Class 36: Array Formulas Basics</t>
  </si>
  <si>
    <t>Download Excel File: https://people.highline.edu/mgirvin/YouTubeExcelIsFun/Week07Busn214Start&amp;Finished.xls Topics for this video: 1)Learn about the basics of array formulas 2)Entering array formulas with Ctrl + Shift + Enter 3)Array syntax 4)Operations on ranges and arrays instead of cells or individual values 5)Create array formulas in single cells and save space in spreadsheet 6)Array formula for Total Sales SUM function array formula 7)Array formula for Minimum Change MIN function array formula 8)Array formula for Maximum Change MAX function array formula 9)Array formula for Expected Returns for a Portfolio of Stocks 10)Learn how to create array formulas with arrays that are the same dimension 11)Learn how to create array formulas with arrays that are different dimension 12)Learn how to use the SUMPRODUCT function for arrays with the same dimensions (commas) 13)Learn how to use the SUMPRODUCT function for arrays with different dimensions (multiplication symbol) This is a beginning to advanced Excel class taught at Highline Community College by Mike Gel excelisfun Girvin Busn 214 BTech 109</t>
  </si>
  <si>
    <t>PT31M35S</t>
  </si>
  <si>
    <t>RGwPqTG2BnM</t>
  </si>
  <si>
    <t>2009-05-13T21:56:35Z</t>
  </si>
  <si>
    <t>13/5/09 21:56</t>
  </si>
  <si>
    <t>Highline Excel Class 37: SUMPRODUCT function</t>
  </si>
  <si>
    <t>Download Excel File: https://people.highline.edu/mgirvin/YouTubeExcelIsFun/Week07Busn214Start&amp;Finished.xls Topics for this video: 1)Learn about the basics of SUMPRODUCT 2)The SUMPRODUCT function multiplies arrays of the same size and then adds the products 3)See how to get SUMPRODUCT function to multiplies arrays of different sizes and then add the products 4)See how to use the SUMPRODUCT function, the TEXT function, Custom Number Formatting and double negatives to add with date and sales Rep conditions (criteria). 5)See count to count with date and sales Rep conditions (criteria) 6)See an easy way to deal with serial number dates when month and year criteria are not also serial number dates using the TEXT function and Custom Number Format 7)See that SUMIF cannot handle arrays, but SUMPRODUCT can handle arrays 8)See how putting a range in the value argument for the TEXT function creates an array. 9)Conditional adding (summing) more than 1 criteria adding 10)Conditional counting more than 1 criteria This is a beginning to advanced Excel class taught at Highline Community College by Mike Gel excelisfun Girvin Busn 214 BTech 109</t>
  </si>
  <si>
    <t>FJ3ehVLBKLA</t>
  </si>
  <si>
    <t>2009-05-13T21:47:16Z</t>
  </si>
  <si>
    <t>13/5/09 21:47</t>
  </si>
  <si>
    <t>Highline Excel Class 39: Forcing Functions To Become Arrays</t>
  </si>
  <si>
    <t>Download Excel File: https://people.highline.edu/mgirvin/YouTubeExcelIsFun/Week07Busn214Start&amp;Finished.xls If an array or range is put into a function argument that is expecting a single value, the function becomes an array and delivers an array of values instead of a single value. See these amazing tricks: 1)Count Unique values with SUMPRODUCT &amp; COUNTIF functions array formula 2)Lookup Adding with SUMPRODUCT &amp;SUMIF functions array formula 3)MEDIAN IF functions in array formula (calculating Median with conditions (criteria)) 4)MAX IF functions in array formula (calculating maximum value with conditions (criteria)) 5)MIN IF functions in array formula (calculating minimum value with conditions (criteria)) 6)Adding (summing sum) top three values using SUM &amp; LARGE functions with an array in array sytax 7)Conditional (criteria) adding &amp; counting for dates with the TEXT &amp; SUMPRODUCT functions This is a beginning to advanced Excel class taught at Highline Community College by Mike Gel excelisfun Girvin Busn 214 BTech 109</t>
  </si>
  <si>
    <t>PT21M1S</t>
  </si>
  <si>
    <t>jz3Eb5t69r0</t>
  </si>
  <si>
    <t>2009-05-13T21:43:42Z</t>
  </si>
  <si>
    <t>13/5/09 21:43</t>
  </si>
  <si>
    <t>Mr Excel &amp; excelisfun Trick 10: Turn Column / Row Upside Dow</t>
  </si>
  <si>
    <t>Download Files: https://people.highline.edu/mgirvin/YouTubeExcelIsFun/MrExcel&amp;ExcelisfunTrick10.xls See Mr Excel and excelisfun invert a range (Turn a range of cells upside down) with two different INDEX formulas. See the functions: INDEX ROW, ROWS, COLUMNS. See how to flip range 180 degrees (instead of TRANSPOSE function which only does 90 degrees. See related videos: Excel Magic Trick 307: Invert Range With Formula Dueling: Invert a Range - 1015 - Learn Excel from MrExcel</t>
  </si>
  <si>
    <t>xIlKWSB1mUc</t>
  </si>
  <si>
    <t>2009-05-13T21:42:04Z</t>
  </si>
  <si>
    <t>13/5/09 21:42</t>
  </si>
  <si>
    <t>Highline Excel Class 38: Array Functions TRANSPOSE FREQUENCY</t>
  </si>
  <si>
    <t>Download Excel File: https://people.highline.edu/mgirvin/YouTubeExcelIsFun/Week07Busn214Start&amp;Finished.xls See how to use the array functions: 1)TRANSPOSE 2)FREQUENCY This is a beginning to advanced Excel class taught at Highline Community College by Mike Gel excelisfun Girvin Busn 214 BTech 109</t>
  </si>
  <si>
    <t>P6aRCY3OpLo</t>
  </si>
  <si>
    <t>2009-05-13T21:05:22Z</t>
  </si>
  <si>
    <t>13/5/09 21:05</t>
  </si>
  <si>
    <t>Highline Excel Class 35: IF Function Vs. VLOOKUP Function</t>
  </si>
  <si>
    <t>Download Excel File: https://people.highline.edu/mgirvin/YouTubeExcelIsFun/Week07Busn214Start&amp;Finished.xls Topics for this video: 1)See an efficient IF function formula get beat by an even more efficient VLOOKUP function formula 2)See how to build the most efficient IF function formula when there are mutually exclusive categories: Always start at top and move toward bottom, or always start at bottom and move up. 3)Multiple IF functions 4)VLOOKUP is easier to create than an IF function formula 5)VLOOKUP beats IF function Again! This is a beginning to advanced Excel class taught at Highline Community College by Mike Gel excelisfun Girvin Busn 214 BTech 109</t>
  </si>
  <si>
    <t>2009-05-11T18:06:11Z</t>
  </si>
  <si>
    <t>Highline Excel Class 33: IF AND OR Customer Credit Analysis</t>
  </si>
  <si>
    <t>Download Excel File: https://people.highline.edu/mgirvin/YouTubeExcelIsFun/Week07Busn214Start&amp;Finished.xls Topics for this video: 1)Credit Analysis for Customers with IF, AND, OR, NOT functions 2)See formulas that answer multiple TRUE FALSE questions about Customers about their credit worthiness 3)See large IF and TRUE FALSE formulas 4)Lean the formula constructs for NONE (no tests are met) and ONLY (only one test from many is met) 5)Complicated IF function formulas 6)Multiple IF functions This is a beginning to advanced Excel class taught at Highline Community College by Mike Gel excelisfun Girvin Busn 214 BTech 109</t>
  </si>
  <si>
    <t>SpUThjz6lag</t>
  </si>
  <si>
    <t>2009-05-11T17:13:22Z</t>
  </si>
  <si>
    <t>Highline Excel Class 34: IF function Formula Payroll Formula</t>
  </si>
  <si>
    <t>Download Excel File: https://people.highline.edu/mgirvin/YouTubeExcelIsFun/Week07Busn214Start&amp;Finished.xls Topics for this video: 1)See how to create a formula that will calculate the taxable earnings for a payroll period when there are ceilings (hurdles maximum) for taxable earnings (above which no more tax is due). 2)IF function Formula with multiple IFs 3)Learn about ceilings (hurdles maximum) for payroll taxes (FICA taxable earnings) 4)Complicated IF function formulas 5)Multiple IF functions This is a beginning to advanced Excel class taught at Highline Community College by Mike Gel excelisfun Girvin Busn 214 BTech 109</t>
  </si>
  <si>
    <t>LKq-839Q7Ic</t>
  </si>
  <si>
    <t>2009-05-11T02:24:27Z</t>
  </si>
  <si>
    <t>Happy Mother's Grandma's Day From Isaac!</t>
  </si>
  <si>
    <t>Isaac Girvin Plays with toy digger trucks (Front End Loader), then says Hi and "Happy Mother's Grandma's Day!".</t>
  </si>
  <si>
    <t>s_StqXi7yrA</t>
  </si>
  <si>
    <t>2009-05-09T02:23:41Z</t>
  </si>
  <si>
    <t>Excel Magic Trick 320: Lookup Adding: SUMPRODUCT &amp; SUMIF</t>
  </si>
  <si>
    <t>Download Excel Start File: https://people.highline.edu/mgirvin/YouTubeExcelIsFun/EMT317-323.xls Download Excel Finished File: https://people.highline.edu/mgirvin/YouTubeExcelIsFun/EMT317-323Finished.xls See how to use the SUMPRODUCT &amp; SUMIF functions together to Lookup multiple items and add them in one cell. This method is great when you have many things to add from a column of lookup results, but you dont want the lookup column to use up space in the spreadsheet. Lookup Sum. Lookup Adding.</t>
  </si>
  <si>
    <t>PFvek64sHf8</t>
  </si>
  <si>
    <t>2009-05-09T02:08:38Z</t>
  </si>
  <si>
    <t>Excel Magic Trick 319: VLOOKUP - Lookup Table In Descending Order Use INDEX &amp; MATCH</t>
  </si>
  <si>
    <t>See how to do VLOOKUP in reverse order using the INDEX &amp; MATCH functions and Custom Number Formatting. We will sort out first column in Descending order and then MATCH and INDEX will look for the smallest value that is greater than or equal to the lookup value. This is different than the VLOOKUP which looks for the greatest value that is less than or equal to the lookup value. We will see the MATCH function 3rd argument as -1 as an approximate match.</t>
  </si>
  <si>
    <t>2009-05-09T01:47:47Z</t>
  </si>
  <si>
    <t>Excel Magic Trick 317: MID function: Pattern Recognition</t>
  </si>
  <si>
    <t>Download Excel Start File: https://people.highline.edu/mgirvin/YouTubeExcelIsFun/EMT317-323.xls Download Excel Finished File: https://people.highline.edu/mgirvin/YouTubeExcelIsFun/EMT317-323Finished.xls See how to Extract Data (substring from string) using the MID Function. They key formula concept is: Pattern Recognition. See 3 Examples.</t>
  </si>
  <si>
    <t>ct_IGgpYpMI</t>
  </si>
  <si>
    <t>2009-05-09T01:28:31Z</t>
  </si>
  <si>
    <t>Excel Magic Trick 318: MID Text (substring) VLOOKUP Trouble</t>
  </si>
  <si>
    <t>Download Excel Start File: https://people.highline.edu/mgirvin/YouTubeExcelIsFun/EMT317-323.xls Download Excel Finished File: https://people.highline.edu/mgirvin/YouTubeExcelIsFun/EMT317-323Finished.xls Extract data with MID and use VLOOKUP to retrieve a date. See how to lookup the middle part of a text string and return a value when the substring is a number shown as text. See how to convert numbers as text to numbers inside a formula.</t>
  </si>
  <si>
    <t>n6J-IS8y5h8</t>
  </si>
  <si>
    <t>2009-05-09T01:21:56Z</t>
  </si>
  <si>
    <t>Excel Magic Trick 321: Match Text Substrings</t>
  </si>
  <si>
    <t>Download Excel Start File: https://people.highline.edu/mgirvin/YouTubeExcelIsFun/EMT317-323.xls Download Excel Finished File: https://people.highline.edu/mgirvin/YouTubeExcelIsFun/EMT317-323Finished.xls See how to Match All Text Substrings with an array formula that uses the AND ISNUMBER and SEARCH functions.</t>
  </si>
  <si>
    <t>bKmxFhOY70M</t>
  </si>
  <si>
    <t>2009-05-09T01:16:36Z</t>
  </si>
  <si>
    <t>Excel Magic Trick 323: Partial Text VLOOKUP (Fuzzy Match)</t>
  </si>
  <si>
    <t>Download Excel Start File: https://people.highline.edu/mgirvin/YouTubeExcelIsFun/EMT317-323.xls Download Excel Finished File: https://people.highline.edu/mgirvin/YouTubeExcelIsFun/EMT317-323Finished.xls Two formulas: VLOOKUP function with wild card criteria for the lookup_value and LOOKUP / SEARCH functions formula with 2^15 number. See what happens when there are duplicates: the two formulas behave differently (VLOOKUP returns first and LOOKUP SEARCH returns last). From Mr Excel Message Board Fuzzy Match</t>
  </si>
  <si>
    <t>522rCp1pKfo</t>
  </si>
  <si>
    <t>2009-05-09T01:14:00Z</t>
  </si>
  <si>
    <t>Excel Magic Trick 322: NOT Advanced Filter Data Extract</t>
  </si>
  <si>
    <t>Download Excel Start File: https://people.highline.edu/mgirvin/YouTubeExcelIsFun/EMT317-323.xls Download Excel Finished File: https://people.highline.edu/mgirvin/YouTubeExcelIsFun/EMT317-323Finished.xls See how to create an Advanced Filter Data Extract with an AND and NOT criteria.</t>
  </si>
  <si>
    <t>J506m51cP7Q</t>
  </si>
  <si>
    <t>2009-05-08T20:22:57Z</t>
  </si>
  <si>
    <t>Excel Busn Math 48: Basics Of Markup (Cost &amp; Selling)</t>
  </si>
  <si>
    <t>Download Excel File: https://people.highline.edu/mgirvin/YouTubeExcelIsFun/135ch07.xls Download pdf file: https://people.highline.edu/mgirvin/YouTubeExcelIsFun/BusnMathCh07.pdf Learn about the Basics of Markup on Cost and Markup on Selling Price. Markup on Cost uses the Base Cost. Markup on Selling Price uses the Base Selling Price. This is a Highline Community College Business Math Class, Busn 135, taught by Mike Gel excelisfun Girvin</t>
  </si>
  <si>
    <t>PT18M</t>
  </si>
  <si>
    <t>2009-05-08T20:01:51Z</t>
  </si>
  <si>
    <t>Excel Busn Math 49: Markup On Cost</t>
  </si>
  <si>
    <t>Download Excel File: https://people.highline.edu/mgirvin/YouTubeExcelIsFun/135ch07.xls Download pdf file: https://people.highline.edu/mgirvin/YouTubeExcelIsFun/BusnMathCh07.pdf Learn how to make calculations for Markup on Cost. See 3 examples of Markup on Cost and 1 example of Markup on Selling Price. This is a Highline Community College Business Math Class, Busn 135, taught by Mike Gel excelisfun Girvin</t>
  </si>
  <si>
    <t>2009-05-08T19:55:49Z</t>
  </si>
  <si>
    <t>Excel Busn Math 50: Markup On Selling Price</t>
  </si>
  <si>
    <t>Download Excel File: https://people.highline.edu/mgirvin/YouTubeExcelIsFun/135ch07.xls Download pdf file: https://people.highline.edu/mgirvin/YouTubeExcelIsFun/BusnMathCh07.pdf Learn how to make calculations for Markup on Selling Price. This is a Highline Community College Business Math Class, Busn 135, taught by Mike Gel excelisfun Girvin</t>
  </si>
  <si>
    <t>lxtdUT5siGI</t>
  </si>
  <si>
    <t>2009-05-08T19:52:09Z</t>
  </si>
  <si>
    <t>Excel Busn Math 51: Convert Markups &amp; Perishable Sell Price</t>
  </si>
  <si>
    <t>Download Excel File: https://people.highline.edu/mgirvin/YouTubeExcelIsFun/135ch07.xls Download pdf file: https://people.highline.edu/mgirvin/YouTubeExcelIsFun/BusnMathCh07.pdf Learn how to Convert Markup on Cost to Markup on Selling Price. Learn how to Convert Markup on Selling Price to Markup on Cost. Calculate Price for Perishable Goods. This is a Highline Community College Business Math Class, Busn 135, taught by Mike Gel excelisfun Girvin</t>
  </si>
  <si>
    <t>CKEZ1Tzb7Wk</t>
  </si>
  <si>
    <t>2009-05-08T19:43:57Z</t>
  </si>
  <si>
    <t>Excel Busn Math 52: Markup &amp; Markdown</t>
  </si>
  <si>
    <t>Download Excel File: https://people.highline.edu/mgirvin/YouTubeExcelIsFun/135ch07.xls Download pdf file: https://people.highline.edu/mgirvin/YouTubeExcelIsFun/BusnMathCh07.pdf Learn how to make calculations for Markup &amp; Markdown. This is a Highline Community College Business Math Class, Busn 135, taught by Mike Gel excelisfun Girvin</t>
  </si>
  <si>
    <t>UGUKkF3F-RQ</t>
  </si>
  <si>
    <t>2009-05-08T16:29:18Z</t>
  </si>
  <si>
    <t>3 Year Old Works at Rock Crusher with Toy Truck &amp; Says Hi!</t>
  </si>
  <si>
    <t>Isaac Girvin plays toy Front End Loader (Wheel Loader) and pretends he is working at a rock crusher. Then he says Hi to Grandma and Grandpa and excelisfun Excelers.</t>
  </si>
  <si>
    <t>9HfbAo7xzDo</t>
  </si>
  <si>
    <t>2009-05-08T16:24:58Z</t>
  </si>
  <si>
    <t>3 Year Old Gets John Deer Tractors For 15th Birthday</t>
  </si>
  <si>
    <t>Isaac Girvin has his 3 Year Old Birthday Party. He opens presents at birthday party. When asked how old he is, he says 15 years old. Isaac gets some John Deer Tractor toys, a hard hat, and some digger videos DVDs for his birthday. Funny Kid Video</t>
  </si>
  <si>
    <t>uE_Rrp_5fgE</t>
  </si>
  <si>
    <t>2009-05-08T16:22:36Z</t>
  </si>
  <si>
    <t>Kid Builds House With Red Triangle Toy Blocks</t>
  </si>
  <si>
    <t>Isaac Girvin plays with square and triangle and rectangle blocks (red and blue and green and yellow and white blocks) and builds a house.</t>
  </si>
  <si>
    <t>ONzvFaclQAg</t>
  </si>
  <si>
    <t>2009-05-08T16:15:57Z</t>
  </si>
  <si>
    <t>Kid Plays With Toy Jack Hammer &amp; Finds Pill Bug</t>
  </si>
  <si>
    <t>Isaac Girvin plays with a toy plastic red stick and pretends that it is a jack hammer. Then he finds a Pill Bug.</t>
  </si>
  <si>
    <t>Ig1BY5XogIc</t>
  </si>
  <si>
    <t>2009-05-08T16:15:36Z</t>
  </si>
  <si>
    <t>Nopp'n Down A House: Kid Plays With Diggers (Excavator Knocks House Down)</t>
  </si>
  <si>
    <t>Isaac Girvin nopps (knocks) down a toy house built with blocks with his toy Excavator digger. Excavator knocking a house down. Toy Excavator knocking a house down.</t>
  </si>
  <si>
    <t>Qvt7d7Fra2g</t>
  </si>
  <si>
    <t>2009-05-08T16:13:24Z</t>
  </si>
  <si>
    <t>Kid Plays With Toy Digger And Big Pile Of Rocks</t>
  </si>
  <si>
    <t>Isaac Girvin plays with toy digger and big pile of rocks. Front End Loader (Wheel Loader).</t>
  </si>
  <si>
    <t>DXunn1lgElc</t>
  </si>
  <si>
    <t>2009-05-08T14:34:32Z</t>
  </si>
  <si>
    <t>Mr Excel &amp; excelisfun Trick 9: Data In Columns VBA or Clipboard?</t>
  </si>
  <si>
    <t>Download Files: https://people.highline.edu/mgirvin/YouTubeExcelIsFun/MrExcel&amp;ExcelisfunTrick09.xls See Mr Excel and excelisfun take a table of data and create a column of values that can be used with the Statistical Data Analysis Excel Add-in. Mr Excel uses VBA Macro code and excelisfun uses the Clip Board. See this Related Video: Unwind Selection - 1010 - Dueling: Learn Excel from MrExc...</t>
  </si>
  <si>
    <t>Imb2Km61jB8</t>
  </si>
  <si>
    <t>2009-05-07T20:28:54Z</t>
  </si>
  <si>
    <t>Excel Magic Trick #119: Is Item In List? 2 Examples</t>
  </si>
  <si>
    <t>See how to determine if a particular item is in a list of items using two formulas: ISNUMBER &amp; MATCH function formula &amp; COUNTIF function formula. These tricks are from Aladin at the Mr Excel Message Board and djquackquack at YouTube.</t>
  </si>
  <si>
    <t>WJUOEp50B_k</t>
  </si>
  <si>
    <t>2009-05-04T16:51:30Z</t>
  </si>
  <si>
    <t>Highline Excel Class 28: More Excel Basics Review</t>
  </si>
  <si>
    <t>Download Excel File: https://people.highline.edu/mgirvin/YouTubeExcelIsFun/Busn214SIBWMOE2007Chapter02andChartsfromMGirvin.xls Topics for this video: 1)Learn about the functions: ROUND, ROUNDDOWN, ROUNDUP, INT, CEILING and FLOOR 2)Learn about Paste Special Values and Formulas and Operations and Transpose and Skip Blanks 3)Freeze Panes 4)Percentage Change or Rate of Change: End/Beg 1 5)Goal Seek This is a beginning to advanced Excel class taught at Highline Community College by Mike Gel excelisfun Girvin Busn 214 BTech 109</t>
  </si>
  <si>
    <t>PT25M17S</t>
  </si>
  <si>
    <t>tp2PR1C-sd8</t>
  </si>
  <si>
    <t>2009-05-04T16:47:10Z</t>
  </si>
  <si>
    <t>Highline Excel Class 31: Histogram &amp; LARGE SMALL functions</t>
  </si>
  <si>
    <t>Download Excel File: https://people.highline.edu/mgirvin/YouTubeExcelIsFun/Busn214SIBWMOE2007Chapter02andChartsfromMGirvin.xls Topics for this video: 1)COUNTIF function formula to build Frequency Table 2)How to put comparative operator in Quotes and use Ampersand for COUNTIF function 3)Formula for Relative Frequency 4)RANK function 5)Excel 2007 Histogram Column Chart 6)Lower and Upper Class Limit for Histogram Categories 7)Concatenation, Ampersand and DOLLAR function for labels in Histogram 8)Change Gap width for Histogram Column chart 9)Add axes labels &amp; Chart Title to chart in Excel 10)LARGE function 11)SMALL Function This is a beginning to advanced Excel class taught at Highline Community College by Mike Gel excelisfun Girvin Busn 214 BTech 109</t>
  </si>
  <si>
    <t>PT21M</t>
  </si>
  <si>
    <t>BilHmE8eUVg</t>
  </si>
  <si>
    <t>2009-05-04T16:35:18Z</t>
  </si>
  <si>
    <t>Highline Excel Class 29: Basic Statistics Numerical Measures</t>
  </si>
  <si>
    <t>Download Excel File: https://people.highline.edu/mgirvin/YouTubeExcelIsFun/Busn214SIBWMOE2007Chapter02andChartsfromMGirvin.xls Topics for this video: 1)Averages such as; Mean Median and Mode 2)Learn about Standard Deviation and Range 3)See how to use the functions: AVERAGE, MEDAIN, MODE, STDEV, COUNTIF, MAX, MIN, COUNT, COUNTA, SKEW 4)See how to use Excel Table Formula Nomenclature in formulas for statistics This is a beginning to advanced Excel class taught at Highline Community College by Mike Gel excelisfun Girvin Busn 214 BTech 109</t>
  </si>
  <si>
    <t>XmHYdmlXp5Y</t>
  </si>
  <si>
    <t>2009-05-04T16:33:16Z</t>
  </si>
  <si>
    <t>Highline Excel Class 32: More Charts &amp; SUMIFS &amp; AVERAGEIFS</t>
  </si>
  <si>
    <t>Download Excel File: https://people.highline.edu/mgirvin/YouTubeExcelIsFun/Busn214SIBWMOE2007Chapter02andChartsfromMGirvin.xls Topics for this video: 1)Difference between a Line Chart and a Scatter Diagram Chart 2)Add Trendline 3)SUMIFS function 4)AVERAGEIFS FUNCTION 5)PIVOTTABLE (Pivot Table) to add with multiple criteria This is a beginning to advanced Excel class taught at Highline Community College by Mike Gel excelisfun Girvin Busn 214 BTech 109</t>
  </si>
  <si>
    <t>PT17M32S</t>
  </si>
  <si>
    <t>s9v5Z9mvN7o</t>
  </si>
  <si>
    <t>2009-05-04T16:31:27Z</t>
  </si>
  <si>
    <t>Highline Excel Class 30: SUMIF, RANK &amp; Bonuses</t>
  </si>
  <si>
    <t>Download Excel File: https://people.highline.edu/mgirvin/YouTubeExcelIsFun/Busn214SIBWMOE2007Chapter02andChartsfromMGirvin.xls Topics for this video: 1)SUMIF function to add with one criteria 2)RANK function to rank the highest to lowest (one to five) 3)IF function to assign a bonus 4)Boolean Logic TRUE FALSE formula to assign a bonus 5)Formula Evaluator for Boolean Logic Formula 6)See how to use Excel Table Formula Nomenclature in formulas 7)Custom Number formatting for Formula Inputs This is a beginning to advanced Excel class taught at Highline Community College by Mike Gel excelisfun Girvin Busn 214 BTech 109</t>
  </si>
  <si>
    <t>x_e55K_A-u4</t>
  </si>
  <si>
    <t>2009-05-01T20:07:55Z</t>
  </si>
  <si>
    <t>Excel Magic Trick 315: SUMIF Only Accept Ranges, Not Arrays</t>
  </si>
  <si>
    <t>Download Excel Start File: https://people.highline.edu/mgirvin/YouTubeExcelIsFun/EMT307-315.xls Learn about the limitations of the SUMIF function it cannot accept arrays, only ranges. This means you must use other means like the SUMPRODUCT function. Mr Excel Message Board post from barry houdini: Point #1: SUMIF, and the like, only accept ranges of cells, not arrays Point #2: Functions such as YEAR, TEXT that are expecting a single value and are given a range (except for LOOKUP and SUMPRODUCT) become arrays if the argument is given a range Point#3: A range extracted from a closed workbook becomes an array and thus for a SUMIF function yields a #VALUE error. To fix this use the INDIRECT function, or just use SUMPRODUCT. SUM with Multiple Criteria SUM with more than 1 Criteria SUMIF to another workbook #VALUE! Error because range gets converted to an array.</t>
  </si>
  <si>
    <t>rVbkI4Wcbkg</t>
  </si>
  <si>
    <t>2009-05-01T20:06:32Z</t>
  </si>
  <si>
    <t>Excel Magic Trick 313: Some Facts About Array Formulas</t>
  </si>
  <si>
    <t>Download Excel Start File: https://people.highline.edu/mgirvin/YouTubeExcelIsFun/EMT307-315.xls Learn theses important Facts about Array Formulas: Point #1: Formulas that do operations on ranges/arrays (A1:A4*B1:B4, instead of A1*B1) or functions that are expecting a single cell but you give it an array (LARGE(A1:A10,F25:F27) instead of LARGE(A1:A10, F27)) are ARRAY formulas. Point #2: You tell Excel that you have an array formula by the key strokes Ctrl + Shift + Enter. If you do not use these keys, Excel will not know it is an array formula Point #3: SUMPRODUCT and LOOKUP are examples of functions that can handle arrays without Ctrl + Shift + Enter, so they are not array formulas. Related Videos: 06 Excel Series: Array Formulas Excel Array Formula Series #1: Basics of Array Formulas Excel Array Formula Series #7: Boolean Logic &amp; Criteria 07 Excel Formula Efficiency Series Excel Formula Efficiency 1: SUMPRODUCT function 12 Examples</t>
  </si>
  <si>
    <t>uV60luG_0jA</t>
  </si>
  <si>
    <t>2009-05-01T20:05:00Z</t>
  </si>
  <si>
    <t>Excel Magic Trick 314: Convert TRUE &amp; FALSE to 1 and 0</t>
  </si>
  <si>
    <t>Download Excel Start File: https://people.highline.edu/mgirvin/YouTubeExcelIsFun/EMT307-315.xls See 4 methods for converting TRUE and FALSE to 1 and 0 (zero) using double negative, multiply by one, add zero, and divide by one: --TRUE, TRUE*1, TRUE+0, TRUE/1. See the SUMPRODUCT function and learn about the Order Of Precedents that Excel follows when evaluating formulas.</t>
  </si>
  <si>
    <t>24Z8TsyRVsY</t>
  </si>
  <si>
    <t>2009-05-01T19:49:46Z</t>
  </si>
  <si>
    <t>Excel Magic Trick 312: Extract Date &amp; Time From Text String</t>
  </si>
  <si>
    <t>Download Excel Start File: https://people.highline.edu/mgirvin/YouTubeExcelIsFun/EMT307-315.xls Download Excel file: http://people.highline.edu/mgirvin/excelisfun.htm Use the DATE, MID, LEFT, and TIME functions to extract dates and times from a database field that stores dates and times as a text string.</t>
  </si>
  <si>
    <t>JrKJava1Tf4</t>
  </si>
  <si>
    <t>2009-05-01T19:49:25Z</t>
  </si>
  <si>
    <t>Excel Magic Trick 308: Extract Data To New Workbook W Formula</t>
  </si>
  <si>
    <t>Download Excel Start File: https://people.highline.edu/mgirvin/YouTubeExcelIsFun/EMT307-315.xls See how to Extract Data To New Workbook With Array Formula. See the functions: IF, ROWS, INDEX, TEXT, ROW, SUMPRODUCT. INDEX REVERSE LOOKUP from one workbook to another workbook. Clipboard to help with large formula.</t>
  </si>
  <si>
    <t>PWYOmqPjI7U</t>
  </si>
  <si>
    <t>2009-05-01T19:47:50Z</t>
  </si>
  <si>
    <t>Excel Magic Trick 311: Verify ID prefix w OR function 3 Examples</t>
  </si>
  <si>
    <t>Download Excel Start File: https://people.highline.edu/mgirvin/YouTubeExcelIsFun/EMT307-315.xls Learn about array syntax with the OR function. See three different ways to check if a Product ID prefix matches our companies three digits prefix. Learn about when Ctrl + Shift + Enter is required for the OR function and when it is not required see that array syntax can be used with the OR function to avoid an array formula that requires Ctrl + Shift = Enter. See OR and LEFT functions.</t>
  </si>
  <si>
    <t>huDPpuOucF0</t>
  </si>
  <si>
    <t>2009-05-01T19:47:48Z</t>
  </si>
  <si>
    <t>Excel Magic Trick 309: Partial Text Match: Why 2^15?</t>
  </si>
  <si>
    <t>Download Excel Start File: https://people.highline.edu/mgirvin/YouTubeExcelIsFun/EMT307-315.xls See how to check to see if an item in first list is second another list, even if there is text before or after the item. See the LOOKUP, SEARCH and ISNUMBER functions. Fuzzy Match Learn about the number 2^15 = 32768. 32768 is one more character than is allowed in a cell. 32767 characters are allowed in a cell. See a great trick with the REPT function to prove that this is TRUE. Characters in cell limit.</t>
  </si>
  <si>
    <t>BdpbsytxsIc</t>
  </si>
  <si>
    <t>2009-05-01T19:42:18Z</t>
  </si>
  <si>
    <t>Excel Magic Trick 310: D Functions &amp; Date Criteria</t>
  </si>
  <si>
    <t>Download Excel Start File: https://people.highline.edu/mgirvin/YouTubeExcelIsFun/EMT307-315.xls See how to use DSUM and DMAX (Database functions D Function) with Date Criteria. Related videos: YTLE#64: D Function: DAVERAGE DSUM &amp; more Excel Formula Efficiency 3: Database D Functions Are Fast</t>
  </si>
  <si>
    <t>922XA9XiSbY</t>
  </si>
  <si>
    <t>2009-05-01T19:30:13Z</t>
  </si>
  <si>
    <t>Excel Magic Trick 307: Invert Range With Formula</t>
  </si>
  <si>
    <t>Download Excel Start File: https://people.highline.edu/mgirvin/YouTubeExcelIsFun/EMT302-306.xls Download Excel Finished File: https://people.highline.edu/mgirvin/YouTubeExcelIsFun/EMT302-306Finished.xls Full Page With All File Links: http://people.highline.edu/mgirvin/excelisfun.htm See how to use the INDEX, ROWS, COLUMNS, LARGE, SMALL functions to create 4 different formulas that will invert a range of values. See how to invert small to biggest, biggest to small, top to botton and side to side.</t>
  </si>
  <si>
    <t>YU47mtGcOMc</t>
  </si>
  <si>
    <t>2009-04-30T23:09:09Z</t>
  </si>
  <si>
    <t>30/4/09 23:09</t>
  </si>
  <si>
    <t>Mr Excel &amp; excelisfun Trick 8: Top 10 Filter Trouble</t>
  </si>
  <si>
    <t>Download Files: https://people.highline.edu/mgirvin/YouTubeExcelIsFun/MrExcel&amp;ExcelisfunTrick08.xls See Mr Excel and excelisfun try to deal with the Top 10 Filter with Two Criteria Trouble. Mr Excel solves the problem with Advanced Filter and a Criteria Formulas. Excelisfun solves the problem with a series of formulas. Related Video: MrExcel's Learn Excel #1005 - Dueling: Top 5 For a Golfer</t>
  </si>
  <si>
    <t>y6XQUu-nJBA</t>
  </si>
  <si>
    <t>2009-04-30T22:46:14Z</t>
  </si>
  <si>
    <t>30/4/09 22:46</t>
  </si>
  <si>
    <t>Excel Busn Math 43: Invoices &amp; Trade Discounts</t>
  </si>
  <si>
    <t>Download Excel File: https://people.highline.edu/mgirvin/YouTubeExcelIsFun/135ch06.xls Download pdf file: https://people.highline.edu/mgirvin/YouTubeExcelIsFun/BusnMathCh06.pdf Learn about: 1.Invoices 2.Complete an Invoice 3.Common shipping Terms 4.Trade Discounts a.Single discount This is a Highline Community College Business Math Class, Busn 135, taught by Mike Gel excelisfun Girvin</t>
  </si>
  <si>
    <t>PT24M48S</t>
  </si>
  <si>
    <t>19KTdSp2wR8</t>
  </si>
  <si>
    <t>2009-04-30T22:43:26Z</t>
  </si>
  <si>
    <t>30/4/09 22:43</t>
  </si>
  <si>
    <t>Excel Busn Math 44: Series Trade Discounts</t>
  </si>
  <si>
    <t>Download Excel File: https://people.highline.edu/mgirvin/YouTubeExcelIsFun/135ch06.xls Download pdf file: https://people.highline.edu/mgirvin/YouTubeExcelIsFun/BusnMathCh06.pdf Learn about: 1)Series Trade Discounts a.Discounts separately method b.Complement method Net Cost Equivalent 2)Single discount equivalent (for a series discount) This is a Highline Community College Business Math Class, Busn 135, taught by Mike Gel excelisfun Girvin</t>
  </si>
  <si>
    <t>eWpQkoxoQSo</t>
  </si>
  <si>
    <t>2009-04-30T22:35:13Z</t>
  </si>
  <si>
    <t>30/4/09 22:35</t>
  </si>
  <si>
    <t>Excel Busn Math 46: Cash Discounts</t>
  </si>
  <si>
    <t>Download Excel File: https://people.highline.edu/mgirvin/YouTubeExcelIsFun/135ch06.xls Download pdf file: https://people.highline.edu/mgirvin/YouTubeExcelIsFun/BusnMathCh06.pdf See how to calculate Cash Discounts (Incentive for paying Invoices Early) with these methods: 1)Ordinary dating method 2)Post dating 3)EOM dating 4)ROG dating 5)Extra dating This is a Highline Community College Business Math Class, Busn 135, taught by Mike Gel excelisfun Girvin</t>
  </si>
  <si>
    <t>PT39M5S</t>
  </si>
  <si>
    <t>UvrG2i0-vNg</t>
  </si>
  <si>
    <t>2009-04-30T22:13:45Z</t>
  </si>
  <si>
    <t>30/4/09 22:13</t>
  </si>
  <si>
    <t>Excel Busn Math 45: Trade Discount Word Problem</t>
  </si>
  <si>
    <t>Download Excel File: https://people.highline.edu/mgirvin/YouTubeExcelIsFun/135ch06.xls Download pdf file: https://people.highline.edu/mgirvin/YouTubeExcelIsFun/BusnMathCh06.pdf Solve a Trade Discount Word Problem with Excel. This is a Highline Community College Business Math Class, Busn 135, taught by Mike Gel excelisfun Girvin</t>
  </si>
  <si>
    <t>xvohKBpXCFY</t>
  </si>
  <si>
    <t>2009-04-30T21:57:53Z</t>
  </si>
  <si>
    <t>30/4/09 21:57</t>
  </si>
  <si>
    <t>Excel Busn Math 47: Partial Invoice Payment w Discount</t>
  </si>
  <si>
    <t>Download Excel File: https://people.highline.edu/mgirvin/YouTubeExcelIsFun/135ch06.xls Download pdf file: https://people.highline.edu/mgirvin/YouTubeExcelIsFun/BusnMathCh06.pdf Determine credit given for partial payment of an invoice. This is a Highline Community College Business Math Class, Busn 135, taught by Mike Gel excelisfun Girvin</t>
  </si>
  <si>
    <t>IiPc8STqJTU</t>
  </si>
  <si>
    <t>2009-04-29T15:56:55Z</t>
  </si>
  <si>
    <t>29/4/09 15:56</t>
  </si>
  <si>
    <t>Excel Magic Trick 316: Concatenate Selection w Criteria (MoreFunc Excel Add-in functions)</t>
  </si>
  <si>
    <t>Download Excel Start File:https://people.highline.edu/mgirvin/YouTubeExcelIsFun/EMT316.xls Full Page With All File Links: http://people.highline.edu/mgirvin/excelisfun.htm With Formulas: see how to Count Unique Values, List Unique Value, Concatenate range of values with separator. See the MoreFun Add-in functions COUNTDIFF, UNIQUEVALUES, MCONCAT. Related videos: Excel Magic Trick 276 MoreFunc Excel add-in 66 New functions Excel Magic Trick # 272: Count Unique Or Duplicate Records Excel Magic Trick #187: Unique List w Dynamic Formula Excel Magic Trick 306: MCONCAT LOOKUP functions (CAT = 593)</t>
  </si>
  <si>
    <t>u9MR0qTyspw</t>
  </si>
  <si>
    <t>2009-04-27T18:43:21Z</t>
  </si>
  <si>
    <t>27/4/09 18:43</t>
  </si>
  <si>
    <t>Highline Excel Class 27: Custom Number Format &amp; TEXT function</t>
  </si>
  <si>
    <t>Download Excel Start File: https://people.highline.edu/mgirvin/YouTubeExcelIsFun/Week05Busn214.xls Download Excel Finished File: https://people.highline.edu/mgirvin/YouTubeExcelIsFun/Week05Busn214Finished.xls See how to use Custom Number Format for Cells and the TEXT function: 1)Format cells 2)Format Formula input numbers to show a label with Custom Number Format 3)TEXT function used with Text formulas to create labels 4)TEXT function to create TRUE FALSE formulas to check whether criteria is met 5)Count number of dates in a data set that meet criteria (certain month) This is a beginning to advanced Excel class taught at Highline Community College by Mike Gel excelisfun Girvin Busn 214 BTech 109</t>
  </si>
  <si>
    <t>PT26M38S</t>
  </si>
  <si>
    <t>ULy-8ZCfpw0</t>
  </si>
  <si>
    <t>2009-04-27T17:31:34Z</t>
  </si>
  <si>
    <t>27/4/09 17:31</t>
  </si>
  <si>
    <t>Highline Excel Class 25: Fix Problems &amp; Errors In Spreadsheet</t>
  </si>
  <si>
    <t>Download Excel Start File: https://people.highline.edu/mgirvin/YouTubeExcelIsFun/Week05Busn214.xls Download Excel Finished File: https://people.highline.edu/mgirvin/YouTubeExcelIsFun/Week05Busn214Finished.xls Learn about: 1.Nine errors &amp; what they mean and how to fix them: ####, #NAME?, #N/A, #REF!, #VALUE!, #NUM!, #DIV/0!, Circular Reference, #NULL! 2.AVERAGE function will include zero in calculation, but not blanks 3.Go To Special Blanks 4.Ctrl Enter to add numbers to many cells instantly 5.SUM function will not add text, but the plus sign will 6.Convert number as text to numbers: 1) Text To Column or 2) Copy zero, Paste Special Operations Add This is a beginning to advanced Excel class taught at Highline Community College by Mike Gel excelisfun Girvin Busn 214 BTech 109</t>
  </si>
  <si>
    <t>FPGlI_t9v0E</t>
  </si>
  <si>
    <t>2009-04-27T17:14:23Z</t>
  </si>
  <si>
    <t>27/4/09 17:14</t>
  </si>
  <si>
    <t>Highline Excel Class 26: Fixing Other Peoples Spreadsheets</t>
  </si>
  <si>
    <t>Download Excel Start File: https://people.highline.edu/mgirvin/YouTubeExcelIsFun/Week05Busn214.xls Download Excel Finished File: https://people.highline.edu/mgirvin/YouTubeExcelIsFun/Week05Busn214Finished.xls See a spreadsheet with 16 problems. See how to use Spreadsheet Construction guidelines to fix the spreadsheet.: 1)Center Across Selection instead of Merge and Center 2)Formulas instead of text 3)Do not hard code variable numbers in formulas, but instead use formula inputs in an assumption area 4)When to use ROUND function 5)When to use Mixed Cell References instead of Absolute or Relative Cell References 6)Use SUM instead of plus sign 7)Indicate units with Currency Format 8)Show decimals with Currency format 9)Show decimals with Percentage format 10)Change dates as text to dates as serial numbers 11)Change column width 12)Format table This is a beginning to advanced Excel class taught at Highline Community College by Mike Gel excelisfun Girvin Busn 214 BTech 109</t>
  </si>
  <si>
    <t>PT12M5S</t>
  </si>
  <si>
    <t>2o6qFlbwpSI</t>
  </si>
  <si>
    <t>2009-04-27T16:46:22Z</t>
  </si>
  <si>
    <t>27/4/09 16:46</t>
  </si>
  <si>
    <t>Highline Excel Class 24: Order Of Precedents</t>
  </si>
  <si>
    <t>Download Excel Start File: https://people.highline.edu/mgirvin/YouTubeExcelIsFun/Week05Busn214.xls Download Excel Finished File: https://people.highline.edu/mgirvin/YouTubeExcelIsFun/Week05Busn214Finished.xls See exactly how Excel calculates / evaluates formulas including things like intersections, unions, negation, text operators and comparative operators. Knowing the order in which Excel evaluates formulas can lead to shorter formulas This is a beginning to advanced Excel class taught at Highline Community College by Mike Gel excelisfun Girvin Busn 214 BTech 109</t>
  </si>
  <si>
    <t>PkcXTxOg66w</t>
  </si>
  <si>
    <t>2009-04-26T22:15:00Z</t>
  </si>
  <si>
    <t>26/4/09 22:15</t>
  </si>
  <si>
    <t>Excel Busn Math 39: Incentive Rate Formulas: 8 Examples</t>
  </si>
  <si>
    <t>Download Excel Start File: https://people.highline.edu/mgirvin/YouTubeExcelIsFun/135ch05.xls Download Excel Finished File: https://people.highline.edu/mgirvin/YouTubeExcelIsFun/135ch05Finished.xls See Excel formulas for these Incentive Pay Calculations: 1.Piecework for one item 2.Piecework for more than one item 3.Differential piecework 4.Piecework with a guaranteed hourly wage 5.Overtime earnings for piecework 6.Commission 7.Commission with variable commission rates 8.Salary plus commission This is a Highline Community College Business Math Class, Busn 135, taught by Mike Gel excelisfun Girvin</t>
  </si>
  <si>
    <t>PT33M8S</t>
  </si>
  <si>
    <t>ZXcDFk--ToY</t>
  </si>
  <si>
    <t>2009-04-26T20:42:31Z</t>
  </si>
  <si>
    <t>26/4/09 20:42</t>
  </si>
  <si>
    <t>Excel Busn Math 38: Gross Pay and Overtime: 5 Examples</t>
  </si>
  <si>
    <t>Download Excel Start File: https://people.highline.edu/mgirvin/YouTubeExcelIsFun/135ch05.xls Download Excel Finished File: https://people.highline.edu/mgirvin/YouTubeExcelIsFun/135ch05Finished.xls Learn about: 1.Calculating Gross pay using the ROUND function 2.Overtime for over 40 hours worked in a week 3.Overtime for over 40 hours worked in a week: Overtime Premium 4.Overtime for over 8 hours worked in a day 5.Overtime for Salaried Employees This is a Highline Community College Business Math Class, Busn 135, taught by Mike Gel excelisfun Girvin</t>
  </si>
  <si>
    <t>PT30M5S</t>
  </si>
  <si>
    <t>sI9Qx3Tk030</t>
  </si>
  <si>
    <t>2009-04-26T20:35:06Z</t>
  </si>
  <si>
    <t>26/4/09 20:35</t>
  </si>
  <si>
    <t>Excel Busn Math 41: Payroll Deductions With Ceilings (FICA)</t>
  </si>
  <si>
    <t>Download Excel Start File: https://people.highline.edu/mgirvin/YouTubeExcelIsFun/135ch05.xls Download Excel Finished File: https://people.highline.edu/mgirvin/YouTubeExcelIsFun/135ch05Finished.xls Learn how to calculate deductions from paychecks when there is a ceiling or max taxable amount or hurdle: FICA Social Security and FICA Medicare Accounting deductions. Use the ROUND function. This is a Highline Community College Business Math Class, Busn 135, taught by Mike Gel excelisfun Girvin</t>
  </si>
  <si>
    <t>PDy3a7DK0_Q</t>
  </si>
  <si>
    <t>2009-04-26T20:34:57Z</t>
  </si>
  <si>
    <t>26/4/09 20:34</t>
  </si>
  <si>
    <t>Excel Busn Math 42: Federal Income Tax Payroll Deduction</t>
  </si>
  <si>
    <t>Download Excel Start File: https://people.highline.edu/mgirvin/YouTubeExcelIsFun/135ch05.xls Download Excel Finished File: https://people.highline.edu/mgirvin/YouTubeExcelIsFun/135ch05Finished.xls Learn about the Wage Bracket Method and the Percentage Method for calculating Federal Income Tax Payroll Deduction. This is a Highline Community College Business Math Class, Busn 135, taught by Mike Gel excelisfun Girvin</t>
  </si>
  <si>
    <t>PT22M19S</t>
  </si>
  <si>
    <t>NPZN1_8pjvc</t>
  </si>
  <si>
    <t>2009-04-26T20:09:23Z</t>
  </si>
  <si>
    <t>26/4/09 20:09</t>
  </si>
  <si>
    <t>Excel Busn Math 40: Equivalent Earning Formulas: 12 Examples</t>
  </si>
  <si>
    <t>Download Excel Start File: https://people.highline.edu/mgirvin/YouTubeExcelIsFun/135ch05.xls Download Excel Finished File: https://people.highline.edu/mgirvin/YouTubeExcelIsFun/135ch05Finished.xls See how to calculate equivalent earnings for different pay periods: Convert Weekly, Biweekly, Semimonthly and Monthly pay to Yearly, Monthly and Weekly pay. This is useful when you want to compare different jobs that have different pay periods and you want to Specifically compare yearly gross earnings. This is a Highline Community College Business Math Class, Busn 135, taught by Mike Gel excelisfun Girvin</t>
  </si>
  <si>
    <t>qD6hO53cRP4</t>
  </si>
  <si>
    <t>2009-04-24T00:09:02Z</t>
  </si>
  <si>
    <t>24/4/09 0:09</t>
  </si>
  <si>
    <t>Mr Excel &amp; excelisfun Trick 7: Reverse Lookup VBA or Formula?</t>
  </si>
  <si>
    <t>Download Files: https://people.highline.edu/mgirvin/YouTubeExcelIsFun/MrExcel&amp;ExcelisfunTrick07.xls See Mr Excel and excelisfun complete a Reverse Lookup (find value inside table and then retrieve Column and Row header. Mr Excel uses Excel VBA code (Macro) and excelisfun uses a formula with INDEX, IF, SMALL, MATCH, TEXT, CHAR and COLUMNS functions. INDEX and MATCH magic</t>
  </si>
  <si>
    <t>2ITTTnwbDf4</t>
  </si>
  <si>
    <t>2009-04-19T22:44:26Z</t>
  </si>
  <si>
    <t>19/4/09 22:44</t>
  </si>
  <si>
    <t>Highline Excel Class 23: Import Different Types of Data</t>
  </si>
  <si>
    <t>Download Excel Start File: https://people.highline.edu/mgirvin/YouTubeExcelIsFun/Week4Busn214.xls Zipped Folder: https://people.highline.edu/mgirvin/YouTubeExcelIsFun/03%20Import.zip Download Excel Finished File: https://people.highline.edu/mgirvin/YouTubeExcelIsFun/Week4Busn214Finished.xls See how to import data into Excel from text files, web sites, Excel files and Access files. See how to import Currency Rates and Major Indicies from real-time data. This is a beginning to advanced Excel class taught at Highline Community College by Mike Gel excelisfun Girvin Busn 214 BTech 109</t>
  </si>
  <si>
    <t>h1JTWALRIHc</t>
  </si>
  <si>
    <t>2009-04-19T22:43:23Z</t>
  </si>
  <si>
    <t>19/4/09 22:43</t>
  </si>
  <si>
    <t>Highline Excel Class 22: Budgets, Scenarios &amp; Scenarios Report</t>
  </si>
  <si>
    <t>Download Excel Start File: https://people.highline.edu/mgirvin/YouTubeExcelIsFun/Week4Busn214.xls Zipped Folder: https://people.highline.edu/mgirvin/YouTubeExcelIsFun/03%20Import.zip Download Excel Finished File: https://people.highline.edu/mgirvin/YouTubeExcelIsFun/Week4Busn214Finished.xls Create a Budget with Formula Inputs in an assumption area and formulas. Then do what if analysis by saving and showing scenarios. Save Variables for a Budget with Scenario Manager. Create Scenario Report based on a Result cell. Add Scenarios button to the Quick Access Toolbar QAT. See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Lfrt4V53U4k</t>
  </si>
  <si>
    <t>2009-04-19T22:21:54Z</t>
  </si>
  <si>
    <t>19/4/09 22:21</t>
  </si>
  <si>
    <t>Kids at Easter with Baskets of Toys</t>
  </si>
  <si>
    <t>Dennis Big D Ho &amp; Isaac Girvin get Easter baskets filled with toys. They find hidden toys. Isaac names all the toy animals: Hippopotamus, .Octopus, Frog, Alligator, Duck, Crab, Shark, Whale and more.</t>
  </si>
  <si>
    <t>4fP1sTX7PBE</t>
  </si>
  <si>
    <t>2009-04-19T22:12:06Z</t>
  </si>
  <si>
    <t>19/4/09 22:12</t>
  </si>
  <si>
    <t>Kids Reading Books</t>
  </si>
  <si>
    <t>Dennis Big D Ho sets a good example for his little brother Isaac Girvin: they read books.</t>
  </si>
  <si>
    <t>PT58S</t>
  </si>
  <si>
    <t>AN80NMjNlr4</t>
  </si>
  <si>
    <t>2009-04-19T22:10:31Z</t>
  </si>
  <si>
    <t>19/4/09 22:10</t>
  </si>
  <si>
    <t>Kid Eating with Dinosaur at Restaurant</t>
  </si>
  <si>
    <t>Isaac Girvin eats at a Restaurant with his Dinosaur he got for Easter.</t>
  </si>
  <si>
    <t>rd-_fnPU-a4</t>
  </si>
  <si>
    <t>2009-04-17T15:28:28Z</t>
  </si>
  <si>
    <t>17/4/09 15:28</t>
  </si>
  <si>
    <t>Mr Excel &amp; excelisfun Trick #6: Get Last Value In Row</t>
  </si>
  <si>
    <t>Download Files: https://people.highline.edu/mgirvin/YouTubeExcelIsFun/MrExcel&amp;ExcelisfunTrickSix.xls See Mr Excel and excelisfun try and retrieve the last value in a row. See the INDEX, OFFSET, LOOKUP and MAX functions. MrExcel's Learn Excel #995 - Dueling: Last Entry in Row</t>
  </si>
  <si>
    <t>i67XK3qjL_w</t>
  </si>
  <si>
    <t>2009-04-14T01:38:05Z</t>
  </si>
  <si>
    <t>14/4/09 1:38</t>
  </si>
  <si>
    <t>Highline Excel Class 20: Pivot Tables 20 Examples</t>
  </si>
  <si>
    <t>Download Excel Start File: https://people.highline.edu/mgirvin/YouTubeExcelIsFun/Week3Busn214.xls Download Excel Finished File: https://people.highline.edu/mgirvin/YouTubeExcelIsFun/Week3Busn214Finished.xls See these 20 PivotTable Pivot Table examples: 1 Proper Format 2 Understanding Pivot Tables 3 Drag &amp; Drop in 2003 4 Change 2003 to 2007 5 Pivot Table 6 right-click in 2007 7 Group Dates: Months 8 Group Dates: Year 9 Pivot w 4 fields 10 Drill Down 11 Value Field Settings: Function 12 Value Field Settings: Number Format 13 Styles 14 Pivot Chart: Product Year 15 Formula: Year, GP % 16 Product, Month, Jan-Apr, Diff From 17 Product, Month, Jan-Apr, % Diff From 18 Report Filter, 2006, products, Region, Show Report Filter Pages 19 More This is a beginning to advanced Excel class taught at Highline Community College by Mike Gel excelisfun Girvin Busn 214 BTech 109</t>
  </si>
  <si>
    <t>PT25M44S</t>
  </si>
  <si>
    <t>SU1qGbN6Rs8</t>
  </si>
  <si>
    <t>2009-04-14T00:58:31Z</t>
  </si>
  <si>
    <t>14/4/09 0:58</t>
  </si>
  <si>
    <t>Highline Excel Class 19: Advanced Filter Extract Data 9 Examples</t>
  </si>
  <si>
    <t>Download Excel Start File: https://people.highline.edu/mgirvin/YouTubeExcelIsFun/Week3Busn214.xls Download Excel Finished File: https://people.highline.edu/mgirvin/YouTubeExcelIsFun/Week3Busn214Finished.xls Learn about using Advanced Filter to extract data from an Excel List / Table / Database. See these 7 Advanced Filter examples: 1. Extract data with 1 criteria 2. See how Criteria and Extract areas get Named 3. Extract data with 2 or more AND criteria 4. Extract data with 2 or more OR criteria 5. Extract Unique Records 6. Extract data To Different Worksheet 7. Extract data To Different Workbook 8. Add column with True False Formula 9. Extract data with formula criteria This is a beginning to advanced Excel class taught at Highline Community College by Mike Gel excelisfun Girvin Busn 214 BTech 109</t>
  </si>
  <si>
    <t>PT21M25S</t>
  </si>
  <si>
    <t>FlVCocmicUo</t>
  </si>
  <si>
    <t>2009-04-14T00:14:32Z</t>
  </si>
  <si>
    <t>14/4/09 0:14</t>
  </si>
  <si>
    <t>Highline Excel Class 15: Excel 2007 Tables 7 Examples</t>
  </si>
  <si>
    <t>Download Excel Start File: https://people.highline.edu/mgirvin/YouTubeExcelIsFun/Week3Busn214.xls Download Excel Finished File: https://people.highline.edu/mgirvin/YouTubeExcelIsFun/Week3Busn214Finished.xls Download Excel file: http://people.highline.edu/mgirvin/excelisfun.htm See the Amazing Excel 2007 Tables do these things: 1. Keyboard shortcut to create table 2. Automatic Formatting (Including how to create Table Style and Set As Default) 3. Sorting &amp; Filtering from drop down arrows 4. Dynamic Ranges for formulas, charts and PivotTables 5. Change Table Name 6. Formula Table Nomenclature 7. Convert To Range This is a beginning to advanced Excel class taught at Highline Community College by Mike Gel excelisfun Girvin Busn 214 BTech 109</t>
  </si>
  <si>
    <t>PT10M49S</t>
  </si>
  <si>
    <t>XC7l39bLegg</t>
  </si>
  <si>
    <t>2009-04-14T00:12:16Z</t>
  </si>
  <si>
    <t>14/4/09 0:12</t>
  </si>
  <si>
    <t>Highline Excel Class 16: Sort, Sorting 10 Examples</t>
  </si>
  <si>
    <t>Download Excel Start File: https://people.highline.edu/mgirvin/YouTubeExcelIsFun/Week3Busn214.xls Download Excel Finished File: https://people.highline.edu/mgirvin/YouTubeExcelIsFun/Week3Busn214Finished.xls See these 10 Sorting Examples: 1. Sort 1 column with buttons 2. Add an order column to you can return to original sort order 3. Sort 2 columns with buttons 4. Sort 2 column with Sort dialog box 5. Keyboard shortcut Alt + D + S 6. Right-clicking to sort 7. Sort Left To Right 8. Sort by Color 9. Sort from inside a table or List 10. Use RAND function to randomize the sort This is a beginning to advanced Excel class taught at Highline Community College by Mike Gel excelisfun Girvin Busn 214 BTech 109</t>
  </si>
  <si>
    <t>V_SKpQVlIdE</t>
  </si>
  <si>
    <t>2009-04-14T00:04:48Z</t>
  </si>
  <si>
    <t>14/4/09 0:04</t>
  </si>
  <si>
    <t>Highline Excel Class 14: How To Setup Data in Excel</t>
  </si>
  <si>
    <t>Download Excel Start File: https://people.highline.edu/mgirvin/YouTubeExcelIsFun/Week3Busn214.xls Download Excel Finished File: https://people.highline.edu/mgirvin/YouTubeExcelIsFun/Week3Busn214Finished.xls See how to set up data in Excel so sorting, filtering, subtotals and PivotTables (Pivot Tables) can be done easily. The Rules for this Format or Setup are: 1. First row has field names with formatting that is different from the rest of the data 2. No blank field names 3. Columns are called Fields 4. Rows are called records 5. No blank columns (fields) 6. No blank rows (records) 7. Blank rows and columns and/or Excels column headers (A, B) and/or row headers (1; 2) must separate the Excel List from other data This is a beginning to advanced Excel class taught at Highline Community College by Mike Gel excelisfun Girvin Busn 214 BTech 109</t>
  </si>
  <si>
    <t>otGlfHEcvOU</t>
  </si>
  <si>
    <t>2009-04-14T00:02:13Z</t>
  </si>
  <si>
    <t>14/4/09 0:02</t>
  </si>
  <si>
    <t>Highline Excel Class 17: Filter, Filtering 8 Examples</t>
  </si>
  <si>
    <t>Download Excel Start File: https://people.highline.edu/mgirvin/YouTubeExcelIsFun/Week3Busn214.xls Download Excel Finished File: https://people.highline.edu/mgirvin/YouTubeExcelIsFun/Week3Busn214Finished.xls See these 8 Filtering Examples: 1. Keyboard shortcut: Ctrl + Shift + L 2. See that Filtering hides rows whereas, sorting does not hide rows 3. Filter by Color 4. Checkboxes to show and hide certain items 5. Amazing new Date Filters in the field is filled with Dates 6. Amazing new Text Filters in the field is filled with Texts 7. Amazing new Number Filters in the field is filled with Numbers 8. Custom Filter This is a beginning to advanced Excel class taught at Highline Community College by Mike Gel excelisfun Girvin Busn 214 BTech 109</t>
  </si>
  <si>
    <t>fNEEe53u_W8</t>
  </si>
  <si>
    <t>2009-04-13T23:55:56Z</t>
  </si>
  <si>
    <t>13/4/09 23:55</t>
  </si>
  <si>
    <t>Highline Excel Class 18: Subtotals</t>
  </si>
  <si>
    <t>Download Excel Start File: https://people.highline.edu/mgirvin/YouTubeExcelIsFun/Week3Busn214.xls Download Excel Finished File: https://people.highline.edu/mgirvin/YouTubeExcelIsFun/Week3Busn214Finished.xls See these 5 Subtotal examples: 1. Basics of the Subtotal Feature including Sorting before Subtotaling 2. Adding two Subtotals 3. Adding Subtotals with the SUM function 4. Adding Subtotals with the AVERAGE, COUNT AND MAX FUNCTIONS 5. See how to copy and paste subtotals with the keyboard shortcut for Select Visible Cells Only: Alt + ; This is a beginning to advanced Excel class taught at Highline Community College by Mike Gel excelisfun Girvin Busn 214 BTech 109</t>
  </si>
  <si>
    <t>rYrGF8ib7WY</t>
  </si>
  <si>
    <t>2009-04-13T15:02:15Z</t>
  </si>
  <si>
    <t>13/4/09 15:02</t>
  </si>
  <si>
    <t>Excel Magic Trick 302: Randomly Select Names No Repeats</t>
  </si>
  <si>
    <t>Download Excel Start File: https://people.highline.edu/mgirvin/YouTubeExcelIsFun/EMT302-306.xls Download Excel Finished File: https://people.highline.edu/mgirvin/YouTubeExcelIsFun/EMT302-306Finished.xls Full Page With All File Links: http://people.highline.edu/mgirvin/excelisfun.htm See how to use the INDEX &amp; MRAND functions to randomly select names without repeats. Learn about MoreFun (More Functions) add-in. Excel Magic Trick 276 MoreFunc Excel add-in 66 New functions Excel Magic Trick 306: MCONCAT LOOKUP functions</t>
  </si>
  <si>
    <t>gVrkNm4TYQA</t>
  </si>
  <si>
    <t>2009-04-09T23:48:30Z</t>
  </si>
  <si>
    <t>Mr Excel &amp; excelisfun Trick #5: Horizontal Subtotals</t>
  </si>
  <si>
    <t>Download Files: https://people.highline.edu/mgirvin/YouTubeExcelIsFun/MrExcel&amp;ExcelisfunTrickFive.xls See Mr Excel and excelisfun try and create Horizontal Subtotals for a data set. See the IF, SUM and SUMIF functions as they try to solve this very difficult problem. Also see Conditional Formatting for non-contguous cell ranges using a TRUE FALSE logical formula with the NOT symbols.</t>
  </si>
  <si>
    <t>1Rbu31vgbLY</t>
  </si>
  <si>
    <t>2009-04-05T23:15:11Z</t>
  </si>
  <si>
    <t>Highline Excel Class 11: Logical formulas, IS &amp; IF function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Learn about: 1.Comparative Operators 2.Logical TRUE FALSE formulas 3.IS functions (ISTEXT, ISNUMBER, ISBLANK, ISERROR, ISNONTEXT) 4.IF function (1 of 2 words in a cell, 1 of 2 numbers in a cell, 1 of 2 formulas in a cell) 5.Conditional Formatting TRUE FALSE formula This is a beginning to advanced Excel class taught at Highline Community College by Mike Gel excelisfun Girvin Busn 214 BTech 109</t>
  </si>
  <si>
    <t>PT27M32S</t>
  </si>
  <si>
    <t>p1jfWxkEFTY</t>
  </si>
  <si>
    <t>2009-04-05T23:00:22Z</t>
  </si>
  <si>
    <t>Highline Excel Class 13: Text functions &amp; AMPERSAND</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See how to transform data into useful data using formulas and Text functions such as; TRIM, PROPER, SUBSTITUTE, REPLACE, FIND, and LEFT. See how to use the ampersand and the CONCATENATE function to join data. See how to speed up slow calculating spreadsheets with a concatenated column that joins three criteria and makes conditional (criteria) summing (adding) quicker. See how to: 1) create upper case for the first letter of each word, 2) extract only the last name, 3) extract only the first name, 4) get rid of extra spaces, 5) sum with 3 criteria using the ampersand and the CONCATENATION function. This is a beginning to advanced Excel class taught at Highline Community College by Mike Gel excelisfun Girvin Busn 214 BTech 109</t>
  </si>
  <si>
    <t>PT19M57S</t>
  </si>
  <si>
    <t>zSS0g2dcI88</t>
  </si>
  <si>
    <t>2009-04-05T22:34:55Z</t>
  </si>
  <si>
    <t>Highline Excel Class 12: DATE functions &amp; Formula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See how to use the functions: TODAY, NOW, DATE, YEAR, MONTH, DAY, EDATE. This is a beginning to advanced Excel class taught at Highline Community College by Mike Gel excelisfun Girvin Busn 214 BTech 109</t>
  </si>
  <si>
    <t>VeXI-asCsaI</t>
  </si>
  <si>
    <t>2009-04-05T22:31:40Z</t>
  </si>
  <si>
    <t>Excel Busn Math 35: Check Accounts: Service Charge &amp; Balance</t>
  </si>
  <si>
    <t>Download Excel Start File: https://people.highline.edu/mgirvin/YouTubeExcelIsFun/135ch04.xls Download Excel Finished File: https://people.highline.edu/mgirvin/YouTubeExcelIsFun/135ch04Finished.xls See how to calculate the service charge for a checking account and see how to create a formula for the balance in a checkbook or checking Register.</t>
  </si>
  <si>
    <t>2009-04-04T03:39:58Z</t>
  </si>
  <si>
    <t>Excel Magic Trick 303: VLOOKUP from middle of text-string</t>
  </si>
  <si>
    <t>Download Excel Start File: https://people.highline.edu/mgirvin/YouTubeExcelIsFun/EMT302-306.xls Download Excel Finished File: https://people.highline.edu/mgirvin/YouTubeExcelIsFun/EMT302-306Finished.xls Full Page With All File Links: http://people.highline.edu/mgirvin/excelisfun.htm See how to use VLOOKUP function formula when the lookup item is in the middle of a product code (text string). See the VLOOKUP, REPLACE &amp; LEFT functions in one formula. VLOOKUP partial text.</t>
  </si>
  <si>
    <t>LpHAr2_n6_Y</t>
  </si>
  <si>
    <t>2009-04-04T03:20:43Z</t>
  </si>
  <si>
    <t>Excel Magic Trick 305: SUM digits from string</t>
  </si>
  <si>
    <t>Download Excel Start File: https://people.highline.edu/mgirvin/YouTubeExcelIsFun/EMT302-306.xls Download Excel Finished File: https://people.highline.edu/mgirvin/YouTubeExcelIsFun/EMT302-306Finished.xls Full Page With All File Links: http://people.highline.edu/mgirvin/excelisfun.htm See how to put 112.1 in a cell and add the digits = 1+1+2+1 = 5 using the SUMPRIDUCT, MID, ROW, INDIRECT and LEN functions in one formula. Mr Excel mrexcel Message Board</t>
  </si>
  <si>
    <t>Djr410eQ2B4</t>
  </si>
  <si>
    <t>2009-04-04T03:11:10Z</t>
  </si>
  <si>
    <t>Excel Magic Trick 306: MCONCAT LOOKUP functions (CAT = 593)</t>
  </si>
  <si>
    <t>Download Excel Start File: https://people.highline.edu/mgirvin/YouTubeExcelIsFun/EMT302-306.xls Download Excel Finished File: https://people.highline.edu/mgirvin/YouTubeExcelIsFun/EMT302-306Finished.xls Full Page With All File Links: http://people.highline.edu/mgirvin/excelisfun.htm See how to use MCONCAT &amp; LOOKUP functions to lookup values from a table and add results. Learn about MoreFun (More Functions) add-in. Also see a formula that use exponents instead of the MCONCAT function to help lookup values from a table and then add the results. Excel Magic Trick 276 MoreFunc Excel add-in 66 New functions Excel Magic Trick 302: Randomly Select Names Without Repeats Mr Excel mrexcel Message Board</t>
  </si>
  <si>
    <t>GByZXaRX1jE</t>
  </si>
  <si>
    <t>2009-04-04T03:10:32Z</t>
  </si>
  <si>
    <t>Excel Magic Trick 304: Charts: Add Secondary Axis To Frequency Column Chart</t>
  </si>
  <si>
    <t>Download Excel Start File: https://people.highline.edu/mgirvin/YouTubeExcelIsFun/EMT302-306.xls Download Excel Finished File: https://people.highline.edu/mgirvin/YouTubeExcelIsFun/EMT302-306Finished.xls Full Page With All File Links: http://people.highline.edu/mgirvin/excelisfun.htm See how to Add a secondary axis to a chart so that you have axes on the left and right. See how to add axis labels to the left and right and how to link the label to a cell.</t>
  </si>
  <si>
    <t>ZFXQ7FdNxL0</t>
  </si>
  <si>
    <t>2009-04-04T02:52:49Z</t>
  </si>
  <si>
    <t>Excel Busn Math 34: Bank Checks</t>
  </si>
  <si>
    <t>Download Excel Start File: https://people.highline.edu/mgirvin/YouTubeExcelIsFun/135ch04.xls Download Excel Finished File: https://people.highline.edu/mgirvin/YouTubeExcelIsFun/135ch04Finished.xls Learn all about checks: Terms and elements of bank checks.</t>
  </si>
  <si>
    <t>T2ANc1R5dTk</t>
  </si>
  <si>
    <t>2009-04-04T02:43:03Z</t>
  </si>
  <si>
    <t>Excel Busn Math 36: Bank Service Terms &amp; Credit Card Calculations</t>
  </si>
  <si>
    <t>Download Excel Start File: https://people.highline.edu/mgirvin/YouTubeExcelIsFun/135ch04.xls Download Excel Finished File: https://people.highline.edu/mgirvin/YouTubeExcelIsFun/135ch04Finished.xls Learn Bank Service Terms and see how to make Credit Card Calculations, including the ROUND function.</t>
  </si>
  <si>
    <t>wVZqaYVjhxs</t>
  </si>
  <si>
    <t>2009-04-04T01:45:43Z</t>
  </si>
  <si>
    <t>Excel Busn Math 37: Bank Reconciliation</t>
  </si>
  <si>
    <t>Download Excel Start File: https://people.highline.edu/mgirvin/YouTubeExcelIsFun/135ch04.xls Download Excel Finished File: https://people.highline.edu/mgirvin/YouTubeExcelIsFun/135ch04Finished.xls Learn about Bank Reconciliation.</t>
  </si>
  <si>
    <t>9KbhiSeMYKE</t>
  </si>
  <si>
    <t>2009-04-03T16:38:28Z</t>
  </si>
  <si>
    <t>Mr Excel &amp; excelisfun Trick #4: Comparative Charts</t>
  </si>
  <si>
    <t>Download Files: https://people.highline.edu/mgirvin/YouTubeExcelIsFun/MrExcel&amp;ExcelisfunTrickFour.xls See Mr Excel and excelisfun create charts to compare data values: 1) Bar Chart 2) Stacked Column Chart 3) Trendline to predict future data values MrExcel's Learn Excel #985 - Dueling: Chart Types Excel Basics Chart Basics Highline Excel Class 05: Charts, Page Setup, Data Analysis</t>
  </si>
  <si>
    <t>RCLUM0UMLXo</t>
  </si>
  <si>
    <t>2009-04-01T16:57:03Z</t>
  </si>
  <si>
    <t>Highline Excel Class 07: VLOOKUP function formula 7 Example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Learn about: 1)VLOOKUP to lookup an exact match 2)VLOOKUP to lookup an approximate match 3)VLOOKUP can return a value to a cell 4)VLOOKUP can return a value to a formula 5)VLOOKUP can lookup values on a different sheet (Name table and use name in VLOOKUP function) 6)Use VLOOKUP to return values from column 2 of the lookup table 7)Use VLOOKUP to return values from column 3 of the lookup table 8)Use VLOOKUP and COLUMNS function together for lookup tables with more than 2 columns This is a beginning to advanced Excel class taught at Highline Community College by Mike Gel excelisfun Girvin Busn 214 BTech 109</t>
  </si>
  <si>
    <t>PT24M39S</t>
  </si>
  <si>
    <t>kt0TE4Bniuk</t>
  </si>
  <si>
    <t>2009-04-01T16:19:01Z</t>
  </si>
  <si>
    <t>Highline Excel Class 06: Worksheet &amp; Workbook Reference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Learn how to create worksheet and workbook references in formulas. This is a beginning to advanced Excel class taught at Highline Community College by Mike Gel excelisfun Girvin Busn 214 BTech 109</t>
  </si>
  <si>
    <t>2b_eSP6DNsw</t>
  </si>
  <si>
    <t>2009-04-01T16:18:24Z</t>
  </si>
  <si>
    <t>Highline Excel Class 08: 3-D Cell References Add Across Sheet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Learn about how to add across sheets using 3-D cell References and the SUM function. This is a beginning to advanced Excel class taught at Highline Community College by Mike Gel excelisfun Girvin Busn 214 BTech 109</t>
  </si>
  <si>
    <t>tHMq7xv0-oo</t>
  </si>
  <si>
    <t>2009-04-01T16:18:19Z</t>
  </si>
  <si>
    <t>Highline Excel Class 09: SUMIF Function Formula 3 Example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See three examples for SUMIF function: 1)SUMIF where you want to add only a certain Sales Reps Sales and sum_range (third argument is the whole range 2)SUMIF where you want to add only a certain Sales Reps Sales and sum_range (third argument is only the first cell of the sum_range 3)SUMIF function where data base with values to sum are on a different worksheet than the SUMIF function formula 4) Add conditionally, sum conditionally with criteria, add with 1 criteria This is a beginning to advanced Excel class taught at Highline Community College by Mike Gel excelisfun Girvin Busn 214 BTech 109</t>
  </si>
  <si>
    <t>QKYx2qQmoMs</t>
  </si>
  <si>
    <t>2009-04-01T15:39:44Z</t>
  </si>
  <si>
    <t>Highline Excel Class 10: VLOOKUP SUMIF &amp; Percentage Increase</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See how to create projections for sales numbers from a database using the SUMIF, VLOOKUP and COLUMNS functions and a Percentage Increase Formula. This is a beginning to advanced Excel class taught at Highline Community College by Mike Gel excelisfun Girvin Busn 214 BTech 109</t>
  </si>
  <si>
    <t>yaY4ybCNTVo</t>
  </si>
  <si>
    <t>2009-03-27T22:48:01Z</t>
  </si>
  <si>
    <t>27/3/09 22:48</t>
  </si>
  <si>
    <t>Mr Excel &amp; excelisfun Trick #3: Wildcard Count</t>
  </si>
  <si>
    <t>Download Files: https://people.highline.edu/mgirvin/YouTubeExcelIsFun/MrExcel&amp;excelisfunTrickThree.xls See Mr Excel and excelisfun demonstrate three methods to count words that contain the letter D: 1) Filter &amp; SUBTOTAL 2) Table &amp; SUBTOTAL 3) COUNTIF and criteria syntax Count with criteria conditions. Use wildcards in criteria conditions. MrExcel's Learn Excel #980 - Dueling: Wildcard Match</t>
  </si>
  <si>
    <t>Wq7p4uoj4Vo</t>
  </si>
  <si>
    <t>2009-03-27T22:35:24Z</t>
  </si>
  <si>
    <t>27/3/09 22:35</t>
  </si>
  <si>
    <t>Highline Excel Class 01: Back To Basics</t>
  </si>
  <si>
    <t>Download Excel Start File: https://people.highline.edu/mgirvin/YouTubeExcelIsFun/Week1Busn214.xls Download Excel Finished File: https://people.highline.edu/mgirvin/YouTubeExcelIsFun/Week1Busn214Finished.xls Learn about: How Excel is setup Ribbons Quick Access Toolbar QAT Scroll Bars Numbers and Text Keyboard shortcuts This is a beginning to advanced Excel class taught at Highline Community College by Mike Gel excelisfun Girvin Busn 214 BTech 109</t>
  </si>
  <si>
    <t>O3bcbpBxOaY</t>
  </si>
  <si>
    <t>2009-03-27T22:35:08Z</t>
  </si>
  <si>
    <t>Highline Excel Class 02: Excel Formulas &amp; Excel Functions</t>
  </si>
  <si>
    <t>Download Excel Start File: https://people.highline.edu/mgirvin/YouTubeExcelIsFun/Week1Busn214.xls Download Excel Finished File: https://people.highline.edu/mgirvin/YouTubeExcelIsFun/Week1Busn214Finished.xls Learn about: 1) The different elements of formulas: equal sign, cell references, math operators, comparative operators, built-in functions, ampersand, numbers 2) See the five methods for entering formulas: Enter. Ctrl + Enter, Tab, Shift Tab, Shift Enter 3) Order Of Excel Formula Evaluation 4) Built-in functions like: SUM, AVERAGE, FV, DOLLAR, VLOOKUP, IF 5) Functions in formulas 6) Efficient formula vs. Inefficient formulas Excel Basics, Excel How To, Lessons in Excel This is a beginning to advanced Excel class taught at Highline Community College by Mike Gel excelisfun Girvin Busn 214 BTech 109</t>
  </si>
  <si>
    <t>PT28M28S</t>
  </si>
  <si>
    <t>BU3c5Y8pinw</t>
  </si>
  <si>
    <t>2009-03-27T22:27:47Z</t>
  </si>
  <si>
    <t>27/3/09 22:27</t>
  </si>
  <si>
    <t>Highline Excel Class 03: Names, Cell References, Formula Inputs</t>
  </si>
  <si>
    <t>Download Excel Start File: https://people.highline.edu/mgirvin/YouTubeExcelIsFun/Week1Busn214.xls Download Excel Finished File: https://people.highline.edu/mgirvin/YouTubeExcelIsFun/Week1Busn214Finished.xls Learn about: How to Name a range of cells Use Names in Formulas Cell References: Relative, Absolute, Mixed Assumption Tables Formula Inputs Comparative Common Size Income Statement Fixed Cost Variable Cost Analysis This is a beginning to advanced Excel class taught at Highline Community College by Mike Gel excelisfun Girvin Busn 214 BTech 109</t>
  </si>
  <si>
    <t>PT33M38S</t>
  </si>
  <si>
    <t>vqJg7fi4LL0</t>
  </si>
  <si>
    <t>2009-03-27T22:11:34Z</t>
  </si>
  <si>
    <t>27/3/09 22:11</t>
  </si>
  <si>
    <t>Highline Excel Class 05: Charts, Page Setup, Data Analysis</t>
  </si>
  <si>
    <t>Download Excel Start File: https://people.highline.edu/mgirvin/YouTubeExcelIsFun/Week1Busn214.xls Download Excel Finished File: https://people.highline.edu/mgirvin/YouTubeExcelIsFun/Week1Busn214Finished.xls Learn about: See 7 different Charts: X-Y Scatter diagram, Pie Chart, Column Chart, Bar Chart, Stacked Bar Chart, Line Chart, and Column and Line chart combined Learn the basics of how to do Page Set up for a large spreadsheet See the basics of data Analysis: Sort, Filter, Subtotal, Pivot Table. This is a beginning to advanced Excel class taught at Highline Community College by Mike Gel excelisfun Girvin Busn 214 BTech 109</t>
  </si>
  <si>
    <t>PT26M36S</t>
  </si>
  <si>
    <t>I6YLnLTPaK4</t>
  </si>
  <si>
    <t>2009-03-27T22:10:37Z</t>
  </si>
  <si>
    <t>27/3/09 22:10</t>
  </si>
  <si>
    <t>Highline Excel Class 04: Style &amp; Number Format &amp; ROUND</t>
  </si>
  <si>
    <t>Download Excel Start File: https://people.highline.edu/mgirvin/YouTubeExcelIsFun/Week1Busn214.xls Download Excel Finished File: https://people.highline.edu/mgirvin/YouTubeExcelIsFun/Week1Busn214Finished.xls Learn about: Style Formatting Number Formatting (Date, Time, Currency, Accounting) ROUND function This is a beginning to advanced Excel class taught at Highline Community College by Mike Gel excelisfun Girvin Busn 214 BTech 109</t>
  </si>
  <si>
    <t>PT16M3S</t>
  </si>
  <si>
    <t>tAFp6APetQ4</t>
  </si>
  <si>
    <t>2009-03-27T21:12:18Z</t>
  </si>
  <si>
    <t>27/3/09 21:12</t>
  </si>
  <si>
    <t>Kid Makes Music With A Hammer and Pots &amp; Pans</t>
  </si>
  <si>
    <t>Isaac Girvin makes music with a plastic hammer and pots and pans.</t>
  </si>
  <si>
    <t>PT52S</t>
  </si>
  <si>
    <t>uEzPHeAIn_8</t>
  </si>
  <si>
    <t>2009-03-27T21:09:20Z</t>
  </si>
  <si>
    <t>27/3/09 21:09</t>
  </si>
  <si>
    <t>Kid Uses Skateboard In Inventive Way</t>
  </si>
  <si>
    <t>Isaac Girvin uses a skateboard to pop bubbles in bubble mailing package fill.</t>
  </si>
  <si>
    <t>0ax5KE2UF-g</t>
  </si>
  <si>
    <t>2009-03-27T21:06:58Z</t>
  </si>
  <si>
    <t>27/3/09 21:06</t>
  </si>
  <si>
    <t>Kid Makes Trumpet Sounds With Cup</t>
  </si>
  <si>
    <t>Isaac Girvin makes trumpet sounds with a cup.</t>
  </si>
  <si>
    <t>nvOr2wLj2MU</t>
  </si>
  <si>
    <t>2009-03-23T19:15:52Z</t>
  </si>
  <si>
    <t>23/3/09 19:15</t>
  </si>
  <si>
    <t>Excel Magic Trick 296: Conditional Format Intersection Row &amp; Column</t>
  </si>
  <si>
    <t>Download Excel Start File: https://people.highline.edu/mgirvin/YouTubeExcelIsFun/EMT296-301.xls Download Excel Finished File: https://people.highline.edu/mgirvin/YouTubeExcelIsFun/EMT296-301Finished.xls Full Page With All File Links: https://people.highline.edu/mgirvin/excelisfun.htm See how to add Conditional Formatting to a row, a column and the intersection of the two with three different colors. See three TRUE FALSE formulas for highlighting the whole row, the whole column and the intersection of the two. Mixed Cell References are the key the three TRUE FASLE formulas</t>
  </si>
  <si>
    <t>DW16c_t5NtM</t>
  </si>
  <si>
    <t>2009-03-23T19:14:51Z</t>
  </si>
  <si>
    <t>23/3/09 19:14</t>
  </si>
  <si>
    <t>Excel Magic Trick 297: Add Certain Column Only</t>
  </si>
  <si>
    <t>Download Excel Start File: https://people.highline.edu/mgirvin/YouTubeExcelIsFun/EMT296-301.xls Download Excel Finished File: https://people.highline.edu/mgirvin/YouTubeExcelIsFun/EMT296-301Finished.xls Full Page With All File Links: https://people.highline.edu/mgirvin/excelisfun.htm See how to select varying columns for summing adding with: 1.OFFSET function 2.INDIRECT function 3.INDEX function We will see that the INDEX method with a zero in the row_num is most efficient when calculating speed is taken into consideration.</t>
  </si>
  <si>
    <t>X0ka9zv0JJA</t>
  </si>
  <si>
    <t>2009-03-23T19:10:28Z</t>
  </si>
  <si>
    <t>23/3/09 19:10</t>
  </si>
  <si>
    <t>Excel Magic Trick 297.5: Conditional Sum for Varying Columns</t>
  </si>
  <si>
    <t>Download Excel Start File: https://people.highline.edu/mgirvin/YouTubeExcelIsFun/EMT296-301.xls Download Excel Finished File: https://people.highline.edu/mgirvin/YouTubeExcelIsFun/EMT296-301Finished.xls Full Page With All File Links: https://people.highline.edu/mgirvin/excelisfun.htm Learn with formula is best from amongst five different formulas for conditionally summing from varying columns: 1.OFFSET formula 2.INDIRECT formula 3.SUMPRODUCT with multiplication and different sized ranges 4.SUMPRODUCT and INDEX function 5.SUMIFS and INDEX function. We will see that the versions that use INDIRECT with a zero in the row_num are fastest in calculating. Also see how data that is setup as a table / list / database is easier to analyze that data that is not in a database setup.</t>
  </si>
  <si>
    <t>adzKVK6hvd0</t>
  </si>
  <si>
    <t>2009-03-23T19:05:18Z</t>
  </si>
  <si>
    <t>23/3/09 19:05</t>
  </si>
  <si>
    <t>Excel Magic Trick 299: Date &amp; Time Number - Total Days &amp; Hours Formula</t>
  </si>
  <si>
    <t>Use the INT function to calculate total days worked and the TEXT function to calculate total hours worked. See the custom number format for total hours past a 24 hour day (hour time format). See how to use the clipboard to gather copied elements for a formula.</t>
  </si>
  <si>
    <t>8SCfFbfRfT8</t>
  </si>
  <si>
    <t>2009-03-23T19:01:09Z</t>
  </si>
  <si>
    <t>23/3/09 19:01</t>
  </si>
  <si>
    <t>Excel Magic Trick 298: MOD function Formula for Total Time Worked</t>
  </si>
  <si>
    <t>Download Excel Start File: https://people.highline.edu/mgirvin/YouTubeExcelIsFun/EMT296-301.xls Download Excel Finished File: https://people.highline.edu/mgirvin/YouTubeExcelIsFun/EMT296-301Finished.xls Full Page With All File Links: https://people.highline.edu/mgirvin/excelisfun.htm See how to use the SUMPRODUCT and MOD function to add up all hours in one cell worked by employees when Time In and Time Out are entered as Time Values.</t>
  </si>
  <si>
    <t>j5L38cT_tn4</t>
  </si>
  <si>
    <t>2009-03-23T18:57:17Z</t>
  </si>
  <si>
    <t>23/3/09 18:57</t>
  </si>
  <si>
    <t>Excel Magic Trick 300: YEAR DATE TEXT functions for Date Label</t>
  </si>
  <si>
    <t>Download Excel Start File: https://people.highline.edu/mgirvin/YouTubeExcelIsFun/EMT296-301.xls Download Excel Finished File: https://people.highline.edu/mgirvin/YouTubeExcelIsFun/EMT296-301Finished.xls Full Page With All File Links: https://people.highline.edu/mgirvin/excelisfun.htm See how to use the YEAR, DATE and TEXT functions and the ampersand (concatenation) to create a Date Label that adds leading zeros appropriately. See how to use the clipboard to gather copied elements for a formula.</t>
  </si>
  <si>
    <t>rMc5sP8hV9k</t>
  </si>
  <si>
    <t>2009-03-23T18:55:54Z</t>
  </si>
  <si>
    <t>23/3/09 18:55</t>
  </si>
  <si>
    <t>Excel Magic Trick 301: 1900 Date Problems and Fixes</t>
  </si>
  <si>
    <t>Download Excel Start File: https://people.highline.edu/mgirvin/YouTubeExcelIsFun/EMT296-301.xls Download Excel Finished File: https://people.highline.edu/mgirvin/YouTubeExcelIsFun/EMT296-301Finished.xls Full Page With All File Links: https://people.highline.edu/mgirvin/excelisfun.htm See how to enter 1900 dates into cells. See how to change Regional Settings to force Excel to accept 1900 dates. See three amazing formulas to convert 1900 dates entered as text to serial number Excel dates: 1.LEFT, RIGHT, LEN, functions in one formula 2.SUBSTITUTE function 3.REPLACE (If third argument of REPLACE (num_chars) is zero, the function inserts text into a text string!) See amazing formula solutions from the Mr Excel Message Board: barry Houdini, Andrew Poulsom</t>
  </si>
  <si>
    <t>nPfeTBjirKM</t>
  </si>
  <si>
    <t>2009-03-20T17:55:58Z</t>
  </si>
  <si>
    <t>20/3/09 17:55</t>
  </si>
  <si>
    <t>Excel Magic Trick #247: Add Leading Zeroes w Formula</t>
  </si>
  <si>
    <t>See how to add leading zeros to a text string with an array formula. See the functions IF, LEN, MAX and REPT in one array formula. The LEN function counts how many characters there are in a text string The MAX function finds the biggest value amongst a list of values The REPT function repeats a text string a specified number of times Array Formulas are entered with the key strokes: Ctrl + Shift + Enter.</t>
  </si>
  <si>
    <t>LNa2p9o4Bek</t>
  </si>
  <si>
    <t>2009-03-16T23:07:52Z</t>
  </si>
  <si>
    <t>16/3/09 23:07</t>
  </si>
  <si>
    <t>Excel Magic Trick 289: LEN &amp; SUBSTITUTE functions Counting Tricks</t>
  </si>
  <si>
    <t>Download Excel Start File: https://people.highline.edu/mgirvin/YouTubeExcelIsFun/EMT285-294.xls Download Excel Finished File: https://people.highline.edu/mgirvin/YouTubeExcelIsFun/EMT285-294Finished.xls Full Page With All File Links: https://people.highline.edu/mgirvin/excelisfun.htm Count Words Separated by Commas with LEN &amp; SUBSTITUTE functions in a formula. Using LEN and SUBSTITUTE we can count the commas in "rad,cool, super" and get two then add one more to get three. This trick is useful because it can help us to count words, numbers or fields in a text string. This trick is the basis for many other Tricks with Excel Formulas that analyze text strings.</t>
  </si>
  <si>
    <t>btiuexHSvHY</t>
  </si>
  <si>
    <t>2009-03-16T22:47:51Z</t>
  </si>
  <si>
    <t>16/3/09 22:47</t>
  </si>
  <si>
    <t>Excel Magic Trick 286: MOD function &amp; Time Calculations (Time For Night Shift, or Negative Time)</t>
  </si>
  <si>
    <t>Download Excel Start File: https://people.highline.edu/mgirvin/YouTubeExcelIsFun/EMT285-294.xls Download Excel Finished File: https://people.highline.edu/mgirvin/YouTubeExcelIsFun/EMT285-294Finished.xls Full Page With All File Links: https://people.highline.edu/mgirvin/excelisfun.htm See how to calculate hours worked for a night shift where workers start at 9 PM and end at 5 AM. See how to use the MOD function and learn the algorithm that MOD uses to calculate. See how to deal with negative Time. This is an important Time Math / Payroll / Time Sheet Excel solution. It solves the Night Shift time problems in Excel Time Formulas.</t>
  </si>
  <si>
    <t>aFa_Mro-oow</t>
  </si>
  <si>
    <t>2009-03-16T22:46:11Z</t>
  </si>
  <si>
    <t>16/3/09 22:46</t>
  </si>
  <si>
    <t>Excel Magic Trick 290: Count Codes From Column of Text Strings</t>
  </si>
  <si>
    <t>Download Excel Start File: https://people.highline.edu/mgirvin/YouTubeExcelIsFun/EMT285-294.xls Download Excel Finished File: https://people.highline.edu/mgirvin/YouTubeExcelIsFun/EMT285-294Finished.xls Full Page With All File Links: https://people.highline.edu/mgirvin/excelisfun.htm See how to count codes from a column of text strings that hah multiple codes. For example: If we are counting PCP in this list: {"PCP, TP, N, N, PA";"N, N, PA";"PCP, N, PA";"TP, N, NP"} we would want to get 2. See a formula that counts that uses the SUMPRODUCT, LEN and SUBSTITUTE functions. LEN &amp; SUBSTITUTE functions Counting Tricks</t>
  </si>
  <si>
    <t>8NKPV05tfis</t>
  </si>
  <si>
    <t>2009-03-16T22:46:07Z</t>
  </si>
  <si>
    <t>Excel Magic Trick 288: Count Character or Nums. In Text String</t>
  </si>
  <si>
    <t>Download file: https://people.highline.edu/mgirvin/YouTubeExcelIsFun/EMT285-294Finished.xls See how to count the number of characters or numbers in a text string with a formula that is case sensitive. For example 1) there are three letter a in string: a567taAarr or 2) there is one number five a in the text string: a567taAarr. See the functions SUMPRODUCT, MID, ROW, INDIRECT, LEN, CODE and TEXT in one array formula. This video is in response to this video: Excel Magic Trick #223 Count Single Character In Text String</t>
  </si>
  <si>
    <t>B90DvXK8TBs</t>
  </si>
  <si>
    <t>2009-03-16T22:42:49Z</t>
  </si>
  <si>
    <t>16/3/09 22:42</t>
  </si>
  <si>
    <t>Excel Magic Trick 287: Lookup Adding - Array &amp; Non-Array Formula</t>
  </si>
  <si>
    <t>See how to check a range of cells for codes and then add associated numbers. See a SUM array formula and a COUNTA / SUMPRODUCT / SUMIF function formula. See formula from barry houdini from Mr Excel Message Board.</t>
  </si>
  <si>
    <t>JpPgYrdujcI</t>
  </si>
  <si>
    <t>2009-03-16T22:39:31Z</t>
  </si>
  <si>
    <t>16/3/09 22:39</t>
  </si>
  <si>
    <t>Excel Magic Trick 285: Markup On Sell Price Formula</t>
  </si>
  <si>
    <t>See how to calculate Sales Price given Cost and Markup On Sales Price. Sells Price = Cost/(1-Markup On Sales Price) Base = Part1/Rate1 Base = Part2/Rate2 Base = Part1/(1-Rate2) Base = Part2/(1-Rate1)</t>
  </si>
  <si>
    <t>In1VabNdjoU</t>
  </si>
  <si>
    <t>2009-03-16T22:29:35Z</t>
  </si>
  <si>
    <t>16/3/09 22:29</t>
  </si>
  <si>
    <t>Excel Magic Trick 291: Add Nums Associated w Codes From String</t>
  </si>
  <si>
    <t>See how to count and then add values associated with codes from a column of text strings. For example: If we are counting PCP in this list: {"PCP, TP, N, N, PA";"N, N, PA";"PCP, N, PA";"TP, N, NP"} we would want to get 2. LEN &amp; SUBSTITUTE functions Counting Tricks See a formula that uses the SUMPRODUCT, LEN and SUBSTITUTE functions.</t>
  </si>
  <si>
    <t>3pRbn5IuCao</t>
  </si>
  <si>
    <t>2009-03-16T22:27:58Z</t>
  </si>
  <si>
    <t>16/3/09 22:27</t>
  </si>
  <si>
    <t>Excel Magic Trick 294: Filter Pie Chart w Formula &amp; Pivot Table</t>
  </si>
  <si>
    <t>See how to filter a Pie Chart so that only the Account Manager's Sales Reprentatives show up in the Pie Chart Graph. See how to do this with: 1) Pivot Table and Report Filter (Page Filter) 2) Data Validation, VLOOKUP, ROWS, SUMPRODUCTS and SUMIFS functions in formula. Great VLOOKUP trick for changing column reference when copying formula down across the rows</t>
  </si>
  <si>
    <t>FR6TPhfNeQI</t>
  </si>
  <si>
    <t>2009-03-16T22:19:27Z</t>
  </si>
  <si>
    <t>16/3/09 22:19</t>
  </si>
  <si>
    <t>Excel Magic Trick 292: Reverse Last &amp; First Name Tricks</t>
  </si>
  <si>
    <t>See how to Extract First and Last Names and rearrange them using a formula. For example, go from Smitty, Sioux Z. to Sioux Z. Smitty and from Radcoolinator, Sioux to Sioux Radcoolinator. REPLACE function replaces part of a text string with text you specify, given a starting number and the number of characters FIND is similar to SEARCH, but it is case sensitive. FIND finds the starting position in a text string of text you specify. Example Find "d" in "suds' returns 3. LEFT returns a specified number of characters from text string from the left TRIM removes spaces from a text string except for single spaces between words The LEN function counts characters MID extracts characters from the middle of a text string given a starting position and number of characters Tricks From Mr Excel Message Board Aladin Ron</t>
  </si>
  <si>
    <t>YIeUCimK1qk</t>
  </si>
  <si>
    <t>2009-03-16T22:15:23Z</t>
  </si>
  <si>
    <t>16/3/09 22:15</t>
  </si>
  <si>
    <t>Excel Magic Trick 293: Dynamic Count Unique Words In Column</t>
  </si>
  <si>
    <t>Download Excel Start File: https://people.highline.edu/mgirvin/YouTubeExcelIsFun/EMT285-294.xls Download Excel Finished File: https://people.highline.edu/mgirvin/YouTubeExcelIsFun/EMT285-294Finished.xls Full Page With All File Links: https://people.highline.edu/mgirvin/excelisfun.htm See two cell formulas and a named formula that will dynamically count unique words in a column. As you add new records, the count will automatically update. See the functions: MAX, ROW, OFFSET, SUMPRODUCT, ISTEXT, COUNTIF and array formulas.</t>
  </si>
  <si>
    <t>EtGmikRdIvM</t>
  </si>
  <si>
    <t>2009-03-13T19:44:40Z</t>
  </si>
  <si>
    <t>13/3/09 19:44</t>
  </si>
  <si>
    <t>Excel Magic Trick 295: DV Dropdown From Diff Workbook</t>
  </si>
  <si>
    <t>Download Excel Start File: https://people.highline.edu/mgirvin/YouTubeExcelIsFun/Drop%20Down%20List%20EMT295.xls Download Excel Finished File: https://people.highline.edu/mgirvin/YouTubeExcelIsFun/Drop%20Down%20List%20EMT295Finished.xls Full Page With All File Links: https://people.highline.edu/mgirvin/excelisfun.htm See how to create a data validation dropdown list in 1st workbook when source list is in 2nd workbook. See the IF function with workbook cell references. See the OFFSET function used to define a dynamic range using a named formula. See the COUNTIF and COUNT functions used to count words and numbers. Data validation drop down list. Video made for Genevieve Atkinson.</t>
  </si>
  <si>
    <t>xspRYDwmLLY</t>
  </si>
  <si>
    <t>2009-03-13T16:40:36Z</t>
  </si>
  <si>
    <t>13/3/09 16:40</t>
  </si>
  <si>
    <t>Excel Busn Math 29: Rate Of Change Formula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for Rate, Amount Of Change and Rate Of Change. Excel math formulas. Rate, Rate Of Change, Percentage Of Change, Increase, Decrease, Percentage Math Problems.</t>
  </si>
  <si>
    <t>PT16M32S</t>
  </si>
  <si>
    <t>_8aHxdGj0cQ</t>
  </si>
  <si>
    <t>2009-03-13T16:39:04Z</t>
  </si>
  <si>
    <t>13/3/09 16:39</t>
  </si>
  <si>
    <t>Excel Busn Math 22: Convert Decimals &amp; Fractions To Percent</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important Formula and Formatting Tricks for Decimals and Percents. Learn what a Percent is!!! See how to convert decimals, fractions and mixed numbers to percents. See how to convert percents to decimals, fractions and mixed numbers. Learn about formats and formulas for percents, decimals, fractions and mixed numbers.</t>
  </si>
  <si>
    <t>PT19M50S</t>
  </si>
  <si>
    <t>Rr5XtSBHYDc</t>
  </si>
  <si>
    <t>2009-03-13T16:31:29Z</t>
  </si>
  <si>
    <t>13/3/09 16:31</t>
  </si>
  <si>
    <t>Excel Busn Math 25: Part = Rate * Base = Percent Formula</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Learn the basics of the Percent Formula. See a great memorization Trick. See how to solve a basic Percent Formula Word (Application) problem using Excel. Excel math formulas.</t>
  </si>
  <si>
    <t>JBGehtqFods</t>
  </si>
  <si>
    <t>2009-03-13T16:23:56Z</t>
  </si>
  <si>
    <t>13/3/09 16:23</t>
  </si>
  <si>
    <t>Excel Busn Math 28: Solve For Rate in Percent Formula</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for Rate in percent formula. See how to solve Math word problems in a systematic way. Excel math formulas. Rate, Rate Of Change, Increase, Decrease, Percentage Math Problems.</t>
  </si>
  <si>
    <t>PT16M9S</t>
  </si>
  <si>
    <t>O6IJzPnLJt8</t>
  </si>
  <si>
    <t>2009-03-13T16:23:47Z</t>
  </si>
  <si>
    <t>Excel Busn Math 31: Increase &amp; Decrease Math Problem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Increase and Decrease (Rate and Percentage) Business Math Word Application Problems. Excel math formulas. Rate, Rate Of Change, Percentage Of Change, Increase, Decrease, Percentage Math Problems.</t>
  </si>
  <si>
    <t>PT23M55S</t>
  </si>
  <si>
    <t>QY5ZG0YzCvs</t>
  </si>
  <si>
    <t>2009-03-13T16:20:16Z</t>
  </si>
  <si>
    <t>13/3/09 16:20</t>
  </si>
  <si>
    <t>Excel Busn Math 26: Solve For Part in Percent Formula</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for Part in percent formula. See how to solve Math word problems in a systematic way. Excel math formulas.</t>
  </si>
  <si>
    <t>PT12M30S</t>
  </si>
  <si>
    <t>LGPU3hJnNoU</t>
  </si>
  <si>
    <t>2009-03-13T16:19:24Z</t>
  </si>
  <si>
    <t>13/3/09 16:19</t>
  </si>
  <si>
    <t>Excel Busn Math 24: Fraction and Percent Equivalent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build a table of Decimal and Fraction and Percent Equivalents. See how Fractional Formatting can be misleading.</t>
  </si>
  <si>
    <t>5K6clSs1p5k</t>
  </si>
  <si>
    <t>2009-03-13T16:17:28Z</t>
  </si>
  <si>
    <t>13/3/09 16:17</t>
  </si>
  <si>
    <t>Excel Busn Math 23: Rules For Percents In Excel - Percentage</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Learn the three important rules for dealing with Percents in Excel: 1)Format after you type number 2)Format before you type number 3)Format as you type All three are totally different!</t>
  </si>
  <si>
    <t>NJKsUx4QjqY</t>
  </si>
  <si>
    <t>2009-03-13T16:17:04Z</t>
  </si>
  <si>
    <t>Excel Busn Math 27: Solve For Base in Percent Formula</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for Base in percent formula. See how to solve Math word problems in a systematic way. Excel math formulas.</t>
  </si>
  <si>
    <t>noIPXyX9rGg</t>
  </si>
  <si>
    <t>2009-03-13T16:13:56Z</t>
  </si>
  <si>
    <t>13/3/09 16:13</t>
  </si>
  <si>
    <t>Excel Busn Math 30: Rate Of Change Business Problem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Business Math Word Problems that involve Rate Of Change, Increase Problems and Decrease Problems. Excel math formulas. Rate, Rate Of Change, Percentage Of Change, Increase, Decrease, Percentage Math Problems.</t>
  </si>
  <si>
    <t>PT17M36S</t>
  </si>
  <si>
    <t>w5cytGoutmg</t>
  </si>
  <si>
    <t>2009-03-13T16:10:19Z</t>
  </si>
  <si>
    <t>13/3/09 16:10</t>
  </si>
  <si>
    <t>Excel Busn Math 32: Markup &amp; Markdown Math Problem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Markup &amp; Markdown Business Math Problems. Excel math formulas. Rate, Rate Of Change, Percentage Of Change, Increase, Decrease, Percentage Math Problems.</t>
  </si>
  <si>
    <t>0rSNeMpSvbY</t>
  </si>
  <si>
    <t>2009-03-13T15:55:21Z</t>
  </si>
  <si>
    <t>13/3/09 15:55</t>
  </si>
  <si>
    <t>Excel Busn Math 33: Stock Values Web Query &amp; Rate Of Change</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add current stock prices to your Stock Analysis Table in Excel using a web query. See how to calculate the Rate of Change or Percent of Change in stock value. Excel math formulas. Rate, Rate Of Change, Percentage Of Change, Increase, Decrease, Percentage Math Problems.</t>
  </si>
  <si>
    <t>37tClGiF9fw</t>
  </si>
  <si>
    <t>2009-03-09T20:49:46Z</t>
  </si>
  <si>
    <t>Mr Excel &amp; excelisfun Excel Trick #2: Decrease Values By 35%</t>
  </si>
  <si>
    <t>Download Files: https://people.highline.edu/mgirvin/YouTubeExcelIsFun/MrExcel&amp;excelisfunTrickOne&amp;Two.xls See Mr Excel and excelisfun demonstrate two methods to subtract 35% from a column of values: Mr Excel: Create formula for remaining percentage (1 + decrease), copy remaining percentage, Paste Special, Operations Multiply, Values. Subtract 35% from a column of values. excelisfun: Create formula for remaining percentage (1 + decrease), create new column with formula (Original Price * remaining percentage) to calculate column of values that subtract 35%. MrExcel's Learn Excel #966 - Reduce by 35% YouTubersLoveExcel#16: Percent Number Formatting Tricks</t>
  </si>
  <si>
    <t>PTW_4R3mShs</t>
  </si>
  <si>
    <t>2009-03-07T18:34:01Z</t>
  </si>
  <si>
    <t>Seattle Snow March 7, 2009, Kid Talks About Snow</t>
  </si>
  <si>
    <t>Isaac Girvin shows you the Seattle Snow and says why he likes the snow, then says hi, bye and burps. Toy Diggers, Excavators. Seattle Snow March 7, 2009.</t>
  </si>
  <si>
    <t>8Cl1sc9ExMI</t>
  </si>
  <si>
    <t>2009-03-06T23:05:04Z</t>
  </si>
  <si>
    <t>Mr Excel &amp; excelisfun Excel Trick #1: Two 2 Way Lookup</t>
  </si>
  <si>
    <t>Download Files: https://people.highline.edu/mgirvin/YouTubeExcelIsFun/MrExcel&amp;excelisfunTrickOne&amp;Two.xls See Mr Excel and excelisfun demonstrate two methods to do a two way lookup on a table array: Mr Excel: MATCH and INDEX functions in one formula to retrieve a value from the intersection of a row header and column header in a table array (table of lookup values) excelisfun: Names, INDIRECT function and the Space Intersector Operator in one formula to retrieve a value from the intersection of a row header and column header in a table array (table of lookup values)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t>
  </si>
  <si>
    <t>XPb0S3Rbdf4</t>
  </si>
  <si>
    <t>2009-03-06T20:31:05Z</t>
  </si>
  <si>
    <t>Excel Magic Trick # 272: Count Unique Or Duplicate Records</t>
  </si>
  <si>
    <t>Download Excel Start File: https://people.highline.edu/mgirvin/YouTubeExcelIsFun/ETM268-275.xls Download Excel Finished File: https://people.highline.edu/mgirvin/YouTubeExcelIsFun/ETM268-275Finished.xls Full Page With All File Links: https://people.highline.edu/mgirvin/excelisfun.htm See how to Count unique records and Duplicate records using the SUMPRODUCT, COUNTIF, COUNT, COUNTA, IF and SUM functions. See seven (6) different methods. See single formulas and helper column formulas that speed up calculations. Unique values List of unique values Count unique items</t>
  </si>
  <si>
    <t>TAofPm4LCRc</t>
  </si>
  <si>
    <t>2009-03-06T02:11:08Z</t>
  </si>
  <si>
    <t>Excel Magic Trick 276 MoreFunc Excel add-in 66 New functions</t>
  </si>
  <si>
    <t>Download Excel Start File: https://people.highline.edu/mgirvin/YouTubeExcelIsFun/EMT276-284.xls Download Excel Finished File: https://people.highline.edu/mgirvin/YouTubeExcelIsFun/EMT276-284Finished.xls Full Page With All File Links: https://people.highline.edu/mgirvin/excelisfun.htm See how to download and install MoreFunc. See new functions like: EVAL evaluates a text string FILENAME gives workbook name FILENAME gives file path FORMULATEXT shows formula in cell as text MRAND randomly generates numbers without repeating numbers. Series of random integers without repetitions COUNTDIFF counts unique records in a list MCONCAT concatenates arrays NBTEXT converts numbers to words</t>
  </si>
  <si>
    <t>t2iUYXDlu1Q</t>
  </si>
  <si>
    <t>2009-03-06T02:09:26Z</t>
  </si>
  <si>
    <t>Excel Magic Trick # 283: Lookup Vendor Name With Low Bid</t>
  </si>
  <si>
    <t>Download Excel Start File: https://people.highline.edu/mgirvin/YouTubeExcelIsFun/EMT276-284.xls Download Excel Finished File: https://people.highline.edu/mgirvin/YouTubeExcelIsFun/EMT276-284Finished.xls Full Page With All File Links: https://people.highline.edu/mgirvin/excelisfun.htm See how to use the INDEX, MATCH and MIN functions to retrieve vendors name when they have made the low bid. Lookup Vendor Name associated with minimum (low lowest) value</t>
  </si>
  <si>
    <t>CY_7UWoilIM</t>
  </si>
  <si>
    <t>2009-03-06T02:00:18Z</t>
  </si>
  <si>
    <t>Excel Magic Trick # 277: Add 01-12-13-14-15 Text String From</t>
  </si>
  <si>
    <t>Download Excel Start File: https://people.highline.edu/mgirvin/YouTubeExcelIsFun/EMT276-284.xls Download Excel Finished File: https://people.highline.edu/mgirvin/YouTubeExcelIsFun/EMT276-284Finished.xls Full Page With All File Links: https://people.highline.edu/mgirvin/excelisfun.htm See how to use the SUBSTITUTE and Morefunc EVAL functions to take a text string series of numbers and add them. Also see how to create a global relative cell reference named formula that you can use anywhere in a workbook.</t>
  </si>
  <si>
    <t>sK_4-QWtJsw</t>
  </si>
  <si>
    <t>2009-03-06T01:59:00Z</t>
  </si>
  <si>
    <t>Excel Magic Trick # 278: Return Every 10th Value w Formula</t>
  </si>
  <si>
    <t>Download Excel Start File: https://people.highline.edu/mgirvin/YouTubeExcelIsFun/EMT276-284.xls Download Excel Finished File: https://people.highline.edu/mgirvin/YouTubeExcelIsFun/EMT276-284Finished.xls Full Page With All File Links: https://people.highline.edu/mgirvin/excelisfun.htm Use INDEX and ROWS functions in formula to Return Every 10th Value w Formula and place them in a column. Aladin at the Mr Excel Message Board gave us this trick.</t>
  </si>
  <si>
    <t>AdZ--0XNy64</t>
  </si>
  <si>
    <t>2009-03-06T01:49:57Z</t>
  </si>
  <si>
    <t>Excel Magic Trick # 279: Create the Series AA, AB, ZZ w For</t>
  </si>
  <si>
    <t>Download Excel Start File: https://people.highline.edu/mgirvin/YouTubeExcelIsFun/EMT276-284.xls Download Excel Finished File: https://people.highline.edu/mgirvin/YouTubeExcelIsFun/EMT276-284Finished.xls Full Page With All File Links: https://people.highline.edu/mgirvin/excelisfun.htm Use the ADDRESS, LEFT, ROW, ROWS, and COLUMN functions to create the series AA, AB, ZZ with a formula.</t>
  </si>
  <si>
    <t>2RW-lyCAXdE</t>
  </si>
  <si>
    <t>2009-03-06T01:49:15Z</t>
  </si>
  <si>
    <t>Excel Magic Trick # 281: Formula For Vest Date</t>
  </si>
  <si>
    <t>Download Excel Start File: https://people.highline.edu/mgirvin/YouTubeExcelIsFun/EMT276-284.xls Download Excel Finished File: https://people.highline.edu/mgirvin/YouTubeExcelIsFun/EMT276-284Finished.xls Full Page With All File Links: https://people.highline.edu/mgirvin/excelisfun.htm See how to use the EDATE function in a formula to calculate the Vest Date for a contract. Also see the same formula with the DATE, YEAR, MONTH and DAY functions. The YEAR function looks at a date and tells you what year it is. Example YEAR(1/1/2005) is 2005 The MONTH function looks at a date and tells you what month it is. Example MONTH(1/1/2005) is 1 The DAY function looks at a date and tells you what day it is. Example DAY(1/1/2005) is 1 DATE function builds a date for you. Example: DATE(2004,2,2) is 2/2/2004 EDATE function gives you the same date, but a number of months in the future or past. Example EDATE(1/1/2004,2) is 3/1/2004 and EDATE(1/1/2004,-2) is 11/1/2003</t>
  </si>
  <si>
    <t>Q-HXj0YFsNg</t>
  </si>
  <si>
    <t>2009-03-06T01:43:28Z</t>
  </si>
  <si>
    <t>Excel Magic Trick # 282: Lookup Name When Today Is Birthday</t>
  </si>
  <si>
    <t>Download Excel Start File: https://people.highline.edu/mgirvin/YouTubeExcelIsFun/EMT276-284.xls Download Excel Finished File: https://people.highline.edu/mgirvin/YouTubeExcelIsFun/EMT276-284Finished.xls Full Page With All File Links: https://people.highline.edu/mgirvin/excelisfun.htm See how to use the TODAY function and the TEXT, INDEX, and MATCH functions to retrieve names when their birthday is todays date. See 6 variations on the formula to deal with errors and duplicates.</t>
  </si>
  <si>
    <t>WhATtHUyCHM</t>
  </si>
  <si>
    <t>2009-03-06T01:42:32Z</t>
  </si>
  <si>
    <t>Excel Magic Trick # 280: Calculate the Year You Retire</t>
  </si>
  <si>
    <t>Download Excel Start File: https://people.highline.edu/mgirvin/YouTubeExcelIsFun/EMT276-284.xls Download Excel Finished File: https://people.highline.edu/mgirvin/YouTubeExcelIsFun/EMT276-284Finished.xls Full Page With All File Links: https://people.highline.edu/mgirvin/excelisfun.htm See how to Calculate the Year You Will Retire with the function YEAR in a formula.</t>
  </si>
  <si>
    <t>y63YrbU7K3w</t>
  </si>
  <si>
    <t>2009-03-06T01:35:45Z</t>
  </si>
  <si>
    <t>Excel Magic Trick 284 Create Line Chart W Two Number Series</t>
  </si>
  <si>
    <t>Download Excel Start File: https://people.highline.edu/mgirvin/YouTubeExcelIsFun/EMT276-284.xls Download Excel Finished File: https://people.highline.edu/mgirvin/YouTubeExcelIsFun/EMT276-284Finished.xls Full Page With All File Links: https://people.highline.edu/mgirvin/excelisfun.htm See how to create a line chart from years and percentage change. See how Excel makes the chart wrong, but then see how to fix it. See how to edit a chart data series. See how to delete a chart data series. See how to add a new axis data (category) series to a chart.</t>
  </si>
  <si>
    <t>2i1AsfXWmH0</t>
  </si>
  <si>
    <t>2009-03-05T20:56:47Z</t>
  </si>
  <si>
    <t>How To Post Questions At The Mr Excel Message Board</t>
  </si>
  <si>
    <t>The smartest Excel People In The World? Some of them hang out at the Mr Excel Message Board. See how to post questions so you can get answers from THE Smartest Excel Experts!</t>
  </si>
  <si>
    <t>gamlTO5pQeM</t>
  </si>
  <si>
    <t>2009-03-02T23:59:25Z</t>
  </si>
  <si>
    <t>Excel Magic Trick # 268: Conditional Formatting Max In Row</t>
  </si>
  <si>
    <t>Download Excel Start File: https://people.highline.edu/mgirvin/YouTubeExcelIsFun/ETM268-275.xls Download Excel Finished File: https://people.highline.edu/mgirvin/YouTubeExcelIsFun/ETM268-275Finished.xls Full Page With All File Links: https://people.highline.edu/mgirvin/excelisfun.htm See how to apply a conditional format that will highlight the maximum value in a row using a True False Formula. See the MAX function used with Conditional Formatting.</t>
  </si>
  <si>
    <t>xp0iUcRnQKE</t>
  </si>
  <si>
    <t>2009-03-02T23:54:05Z</t>
  </si>
  <si>
    <t>Excel Magic Trick # 274: Probabilities Binomial Distribution</t>
  </si>
  <si>
    <t>Download Excel Start File: https://people.highline.edu/mgirvin/YouTubeExcelIsFun/ETM268-275.xls Download Excel Finished File: https://people.highline.edu/mgirvin/YouTubeExcelIsFun/ETM268-275Finished.xls Full Page With All File Links: https://people.highline.edu/mgirvin/excelisfun.htm See how to calculate various probabilities for a Binomial Distribution (Binomial Experiment) when there are additional complicating factors. See the functions: BINOMDIST, NORMSDIST, SUMIF, SUM, INDEX, MATCH. See how to create the entire binomial Distribution given a pi value, number of Trials and a complicating factor.</t>
  </si>
  <si>
    <t>PT22M31S</t>
  </si>
  <si>
    <t>sFFDbhbrqxg</t>
  </si>
  <si>
    <t>2009-03-02T23:50:35Z</t>
  </si>
  <si>
    <t>Excel Magic Trick # 269: COUNTIF &amp; Ampersand</t>
  </si>
  <si>
    <t>Download Excel Start File: https://people.highline.edu/mgirvin/YouTubeExcelIsFun/ETM268-275.xls Download Excel Finished File: https://people.highline.edu/mgirvin/YouTubeExcelIsFun/ETM268-275Finished.xls Full Page With All File Links: https://people.highline.edu/mgirvin/excelisfun.htm See how to get criteria from four (4) different cells and combine (join) them into one criterion for the COUNTIF function. See how to use the COUNTIF function and the Ampersand to count the number of items that match from a sample. Count with criteria condition.</t>
  </si>
  <si>
    <t>sXdAh0NzEuE</t>
  </si>
  <si>
    <t>2009-03-02T23:50:05Z</t>
  </si>
  <si>
    <t>Excel Magic Trick # 270: Conditional Format Based On Diff Cell</t>
  </si>
  <si>
    <t>Download Excel Start File: https://people.highline.edu/mgirvin/YouTubeExcelIsFun/ETM268-275.xls Download Excel Finished File: https://people.highline.edu/mgirvin/YouTubeExcelIsFun/ETM268-275Finished.xls Full Page With All File Links: https://people.highline.edu/mgirvin/excelisfun.htm See how to create conditional formatting based on a different cell. See how to highlight (add formatting to a cell) a number based on a date in a different cell, and see how to highlight a number based on a name in a different cell. We will use a Logical TRUE FALSE formula to turn on and off the conditional formatting format.</t>
  </si>
  <si>
    <t>ajVfJ2hZ9UE</t>
  </si>
  <si>
    <t>2009-03-02T23:48:15Z</t>
  </si>
  <si>
    <t>Excel Magic Trick # 273: Extract Top 5 Records w Formula</t>
  </si>
  <si>
    <t>Download Excel Start File: https://people.highline.edu/mgirvin/YouTubeExcelIsFun/ETM268-275.xls Download Excel Finished File: https://people.highline.edu/mgirvin/YouTubeExcelIsFun/ETM268-275Finished.xls Full Page With All File Links: https://people.highline.edu/mgirvin/excelisfun.htm Extract top (max high) 5 records w formula where duplicates are allowed. See how to extract the top (max high) five values and associated names from a database with an array formula that can handle duplicate top values. See the functions: TRANSPOSE, COUNTIF, MAX, INDIRECT, IF, COLUMNS, INDEX, SMALL and ROW in an array formula. Reverse lookup. INDEX function with criteria conditions.</t>
  </si>
  <si>
    <t>rGaFhpZfUrY</t>
  </si>
  <si>
    <t>2009-03-02T23:46:45Z</t>
  </si>
  <si>
    <t>Excel Magic Trick # 271: Conditional Format w DATEDIF function</t>
  </si>
  <si>
    <t>Download Excel Start File: https://people.highline.edu/mgirvin/YouTubeExcelIsFun/ETM268-275.xls Download Excel Finished File: https://people.highline.edu/mgirvin/YouTubeExcelIsFun/ETM268-275Finished.xls Full Page With All File Links: https://people.highline.edu/mgirvin/excelisfun.htm See how to use Conditional Formatting and the DATEDIF function to add formatting to a cell based on the content in a different cell. See how to create conditional formatting based on a different cell. We will use a TRUE FALSE formula to turn on and off the conditional formatting format. The DATEDIF function formula for conditional formatting.</t>
  </si>
  <si>
    <t>f0x8lyDS91k</t>
  </si>
  <si>
    <t>2009-03-02T23:31:32Z</t>
  </si>
  <si>
    <t>Excel Magic Trick # 275: Reduce Column Of Numbers By 35%</t>
  </si>
  <si>
    <t>Download Excel Start File: https://people.highline.edu/mgirvin/YouTubeExcelIsFun/ETM268-275.xls Download Excel Finished File: https://people.highline.edu/mgirvin/YouTubeExcelIsFun/ETM268-275Finished.xls Full Page With All File Links: https://people.highline.edu/mgirvin/excelisfun.htm See how to reduce a column of numbers by 35% quickly! See twp methods: 1) Copy Value, Paste Special Operation, Multiply; 2) Add new column with formula, Copy Paste Special, Values</t>
  </si>
  <si>
    <t>DINhDa0J86Q</t>
  </si>
  <si>
    <t>2009-03-02T20:48:42Z</t>
  </si>
  <si>
    <t>Excel Busn Math 17: Primes &amp; Reducing Fractions</t>
  </si>
  <si>
    <t>Download Excel Start File: https://people.highline.edu/mgirvin/YouTubeExcelIsFun/BusnMathCh02.xls Download Excel Finished File: https://people.highline.edu/mgirvin/YouTubeExcelIsFun/BusnMathCh02Finished.xls Download pdf file: https://people.highline.edu/mgirvin/YouTubeExcelIsFun/BusnMathCh02.pdf Learn about Fractions: 1.Define Prime Number 2.Determine Prime Factors 3.Reduce Fractions: Write fractions in lowest terms 4.Convert mixed numbers to improper fractions 5.Convert improper fractions to mixed numbers</t>
  </si>
  <si>
    <t>h1Sx8d8cUyo</t>
  </si>
  <si>
    <t>2009-03-02T20:27:55Z</t>
  </si>
  <si>
    <t>Excel Magic Trick # 265: Mixed Cost Accounting Linear Regression - Ron's Class</t>
  </si>
  <si>
    <t>Download Excel Start File: https://people.highline.edu/mgirvin/YouTubeExcelIsFun/EMT265-267.xls Download Excel Finished File: https://people.highline.edu/mgirvin/YouTubeExcelIsFun/EMT265-267Finished.xls Full Page With All File Links: https://people.highline.edu/mgirvin/excelisfun.htm See how to do Linear Regression for determining what part of a mixed cost is a Fixed Cost and what part is a Variable Cost. Also See how to create a Scatter Diagram and add Trend Line. Excel Magic Trick # 265: Cost Accounting Linear Regression (Excel Magic Trick #265) This video is for a Highline Community College Cost Accounting Class. The SLOPE (m) function calculates the slope of the linear equation y = m*x + b The INTERCEPT (b) function calculates the intercept of the linear equation y = m*x + b The RSQ (r^2) function calculates the Coefficient Of Determination (how much influence x has on y) The symbol carrot ^ (Shift + 6) is used for exponents The ROUND function must be used when: 1) multiplying decimals; 2) you are required to round (money requires that you round because the smallest unit is a penny); 3) you will use your formula results in subsequent formulas To see how to use the Excel Add-in Data Analysis feature, see this video: Stats 08: Install Excel 2007 Data Analysis Add-in Ron Sabado Accounting Class</t>
  </si>
  <si>
    <t>PT22M24S</t>
  </si>
  <si>
    <t>vMKc_pJW9-E</t>
  </si>
  <si>
    <t>2009-03-01T19:31:02Z</t>
  </si>
  <si>
    <t>Excel Busn Math 16: Fractions &amp; Fraction Formatting</t>
  </si>
  <si>
    <t>Download Excel Start File: https://people.highline.edu/mgirvin/YouTubeExcelIsFun/BusnMathCh02.xls Download Excel Finished File: https://people.highline.edu/mgirvin/YouTubeExcelIsFun/BusnMathCh02Finished.xls Download pdf file: https://people.highline.edu/mgirvin/YouTubeExcelIsFun/BusnMathCh02.pdf Learn about the basics of Fractions and how to format a fraction using Custom Number formatting in the Number tab in the Format Cells dialog box. Learn about: 1)Proper Fractions 2)Improper Fractions 3)Like Fractions 4)Unlike Fractions 5)Mixed Numbers</t>
  </si>
  <si>
    <t>PT19M14S</t>
  </si>
  <si>
    <t>9vvj8r0oRos</t>
  </si>
  <si>
    <t>2009-03-01T19:10:23Z</t>
  </si>
  <si>
    <t>Excel Busn Math 20: Adding &amp; Subtracting Fractions</t>
  </si>
  <si>
    <t>Download Excel Start File: https://people.highline.edu/mgirvin/YouTubeExcelIsFun/BusnMathCh02.xls Download Excel Finished File: https://people.highline.edu/mgirvin/YouTubeExcelIsFun/BusnMathCh02Finished.xls Download pdf file: https://people.highline.edu/mgirvin/YouTubeExcelIsFun/BusnMathCh02.pdf See how to add and subtract fractions and Mixed numbers. See how to find the Lowest Common Denominator or Least Common Denominator or Least Common Multiple. Learn about the LCM function in Excel that calculations the Lowest Common Denominator or Least Common Denominator.</t>
  </si>
  <si>
    <t>PT17M4S</t>
  </si>
  <si>
    <t>Wl1lttqhnFk</t>
  </si>
  <si>
    <t>2009-03-01T19:09:50Z</t>
  </si>
  <si>
    <t>Excel Busn Math 18: Decimal Into Fraction</t>
  </si>
  <si>
    <t>Download Excel Start File: https://people.highline.edu/mgirvin/YouTubeExcelIsFun/BusnMathCh02.xls Download Excel Finished File: https://people.highline.edu/mgirvin/YouTubeExcelIsFun/BusnMathCh02Finished.xls Download pdf file: https://people.highline.edu/mgirvin/YouTubeExcelIsFun/BusnMathCh02.pdf See how to go from a decimal to a fraction See how to go from a fraction to a decimal</t>
  </si>
  <si>
    <t>5Cegpz_fD0Q</t>
  </si>
  <si>
    <t>2009-03-01T19:05:35Z</t>
  </si>
  <si>
    <t>Excel Busn Math 19: Multiplying &amp; Dividing Fractions</t>
  </si>
  <si>
    <t>Download Excel Start File: https://people.highline.edu/mgirvin/YouTubeExcelIsFun/BusnMathCh02.xls Download Excel Finished File: https://people.highline.edu/mgirvin/YouTubeExcelIsFun/BusnMathCh02Finished.xls Download pdf file: https://people.highline.edu/mgirvin/YouTubeExcelIsFun/BusnMathCh02.pdf See how to multiply and Divide Fractions using Excel Key Points: 1.Multiplying fractions less than one will always result in a number less than any of the numbers being multiplied 2.Dividing any number by a number between 1 and 0 will result in a larger number than the numerator</t>
  </si>
  <si>
    <t>yewT75CmBKs</t>
  </si>
  <si>
    <t>2009-03-01T18:56:54Z</t>
  </si>
  <si>
    <t>Excel Busn Math 21: Fraction Word Problem</t>
  </si>
  <si>
    <t>Download Excel Start File: https://people.highline.edu/mgirvin/YouTubeExcelIsFun/BusnMathCh02.xls Download Excel Finished File: https://people.highline.edu/mgirvin/YouTubeExcelIsFun/BusnMathCh02Finished.xls Download pdf file: https://people.highline.edu/mgirvin/YouTubeExcelIsFun/BusnMathCh02.pdf Learn about: 1)Formatting Fractions as Decimals up to 15 digits 2)Divisibility Rules for numbers 1 to 9 3)Math Word Problems For Fractions</t>
  </si>
  <si>
    <t>5axD1KSu5HU</t>
  </si>
  <si>
    <t>2009-03-01T18:41:54Z</t>
  </si>
  <si>
    <t>Kid Plays With Toy Diggers &amp; Trucks, Then Rides A Trike, Says Hi!</t>
  </si>
  <si>
    <t>Isaac plays with his CAT toy Dump Truck and Excavator, then rides his bike, then says hi to everyone!</t>
  </si>
  <si>
    <t>mnhufwFyHRg</t>
  </si>
  <si>
    <t>2009-03-01T18:28:22Z</t>
  </si>
  <si>
    <t>Kid Plays with Toy Thomas &amp; James Trains</t>
  </si>
  <si>
    <t>Isaac Girvin plays with toy train set. Train crashes and Isaac says train. Isaac pushes train around track and jumps the train over obstacles.</t>
  </si>
  <si>
    <t>jufnqfZ-7nU</t>
  </si>
  <si>
    <t>2009-03-01T18:15:40Z</t>
  </si>
  <si>
    <t>Kid Uses Toy Digger To Tear Down A House (Demolition)</t>
  </si>
  <si>
    <t>Isaac Girvin plays with toy CAT truck digger (front end loader, wheel loader) and pretends to tear down a house (Demolition) with a pile of laundry.</t>
  </si>
  <si>
    <t>HKbRNqcvhzs</t>
  </si>
  <si>
    <t>2009-02-24T23:33:48Z</t>
  </si>
  <si>
    <t>24/2/09 23:33</t>
  </si>
  <si>
    <t>Excel Formula Efficiency 2: Time Your Formulas For Speed</t>
  </si>
  <si>
    <t>Download Excel Start File: https://people.highline.edu/mgirvin/YouTubeExcelIsFun/FES/ExcelFormulaEfficiencySeries.xls Download Excel Finished File: https://people.highline.edu/mgirvin/YouTubeExcelIsFun/FES/ExcelFormulaEfficiencySeriesFinished.xls See how to compare alternative formulas to see which is faster. Learn how to copy VBA code from an online source, paste it into the VBA editor so that you can time how quickly formulas calculate. Formula Calculation Speed or Time.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O2ulQwMmlmY</t>
  </si>
  <si>
    <t>2009-02-24T22:44:58Z</t>
  </si>
  <si>
    <t>24/2/09 22:44</t>
  </si>
  <si>
    <t>Excel Formula Efficiency 1: SUMPRODUCT function 12 Examples</t>
  </si>
  <si>
    <t>Download Excel Start File: https://people.highline.edu/mgirvin/YouTubeExcelIsFun/FES/ExcelFormulaEfficiencySeries.xls Download Excel Finished File: https://people.highline.edu/mgirvin/YouTubeExcelIsFun/FES/ExcelFormulaEfficiencySeriesFinished.xls Learn about the basics of SUMPRODUCT function and why some people use double negative and why other use times one. Learn theses important points: 1.When using the SUMPRODUCT function and multiple criteria, see how multiplying by one is more flexible than the double negative 2.When using the SUMPRODUCT function and multiple criteria, see how using double negative will not yield an error when text is in the data range but multiplying by one will yield an error (double negative can handle text) 3.When using the SUMPRODUCT function and multiple criteria, see how using double negative is sometimes faster than multiplying by one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_cWg850PMys</t>
  </si>
  <si>
    <t>2009-02-24T22:32:20Z</t>
  </si>
  <si>
    <t>24/2/09 22:32</t>
  </si>
  <si>
    <t>Excel Formula Efficiency 4: SUMIFS &amp; COUNTIFS Are Fast</t>
  </si>
  <si>
    <t>Download Excel Start File: https://people.highline.edu/mgirvin/YouTubeExcelIsFun/FES/ExcelFormulaEfficiencySeries.xls Download Excel Finished File: https://people.highline.edu/mgirvin/YouTubeExcelIsFun/FES/ExcelFormulaEfficiencySeriesFinished.xls SUMIFS blows SUMPRODUCT away when it comes to calculating Speed. See how the Excel 2007 formulas SUMIFS and COUNTIFS and AVERAGEIFS are much faster than SUMPRODUCT and SUM array formulas.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condition multiple criteria calculations that slow down the spreadsheet (worksheet, workbook).</t>
  </si>
  <si>
    <t>5rPL4_dnzls</t>
  </si>
  <si>
    <t>2009-02-24T22:29:31Z</t>
  </si>
  <si>
    <t>24/2/09 22:29</t>
  </si>
  <si>
    <t>Excel Formula Efficiency 3: Database D Functions Are Fast</t>
  </si>
  <si>
    <t>Download Excel Start File: https://people.highline.edu/mgirvin/YouTubeExcelIsFun/FES/ExcelFormulaEfficiencySeries.xls Download Excel Finished File: https://people.highline.edu/mgirvin/YouTubeExcelIsFun/FES/ExcelFormulaEfficiencySeriesFinished.xls See how the Excel 2003, 2002, 2001, 1997 Database D functions (DSUM, DAVERAGE, DCOUNT) are much faster than SUMPRODUCT and SUM array formulas If your data is in database Excel List Excel Table format, then Database D functions are much faster than SUMPRODUCTS or SUM array formulas.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3tfwyD-T7Zs</t>
  </si>
  <si>
    <t>2009-02-24T22:11:12Z</t>
  </si>
  <si>
    <t>24/2/09 22:11</t>
  </si>
  <si>
    <t>Excel Formula Efficiency 7: Helper Column Speeds Calculation</t>
  </si>
  <si>
    <t>Download Excel Start File: https://people.highline.edu/mgirvin/YouTubeExcelIsFun/FES/ExcelFormulaEfficiencySeries.xls Download Excel Finished File: https://people.highline.edu/mgirvin/YouTubeExcelIsFun/FES/ExcelFormulaEfficiencySeriesFinished.xls Count Unique Records with Formulas / Formula. See how to use a Helper Column to speed up calculations. See the COUNTIF and IF functions in an extra column to help speed up the calculation for Counting Unique Records. Also see a SUMPRODUCT and COUNTIF formula to count unique records. Count Unique Records with Formulas / Formula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ry3vSqN1TQ0</t>
  </si>
  <si>
    <t>2009-02-24T22:08:28Z</t>
  </si>
  <si>
    <t>24/2/09 22:08</t>
  </si>
  <si>
    <t>Excel Formula Efficiency 6: Concatenated Field Speeds Up Formula</t>
  </si>
  <si>
    <t>Download Excel Start File: https://people.highline.edu/mgirvin/YouTubeExcelIsFun/FES/ExcelFormulaEfficiencySeries.xls Download Excel Finished File: https://people.highline.edu/mgirvin/YouTubeExcelIsFun/FES/ExcelFormulaEfficiencySeriesFinished.xls See how a Helper Column with Concatenated Fields can dramatically reduce the time a formula takes to calculate. CONCATENATED Column to Speed up Multi-conditional Calculations DonkeyOte at the Mr Excel Message Board provided this great idea.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7nc6LxTxFpQ</t>
  </si>
  <si>
    <t>2009-02-24T22:08:16Z</t>
  </si>
  <si>
    <t>Excel Formula Efficiency 5: Helper Cell Speed Up Calculation</t>
  </si>
  <si>
    <t>Download Excel Start File: https://people.highline.edu/mgirvin/YouTubeExcelIsFun/FES/ExcelFormulaEfficiencySeries.xls Download Excel Finished File: https://people.highline.edu/mgirvin/YouTubeExcelIsFun/FES/ExcelFormulaEfficiencySeriesFinished.xls See how to use a Helper Cell to remove a time consuming (expensive) section of your formula to speed up calculations. When can you use a helper cell? 1) When the section of the formula is used in a formula that you are going to copy to other cells 2) The cell references are absolute 3) The section of the formula delivers a single value (not an array of values).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OQvMR5n4z3c</t>
  </si>
  <si>
    <t>2009-02-24T22:00:07Z</t>
  </si>
  <si>
    <t>24/2/09 22:00</t>
  </si>
  <si>
    <t>Excel Formula Efficiency 9: Faster Running Total Formula</t>
  </si>
  <si>
    <t>Download Excel Start File: https://people.highline.edu/mgirvin/YouTubeExcelIsFun/FES/ExcelFormulaEfficiencySeries.xls Download Excel Finished File: https://people.highline.edu/mgirvin/YouTubeExcelIsFun/FES/ExcelFormulaEfficiencySeriesFinished.xls See two Running Total formulas, one that is faster than the other. SUM function compared to an adding operator formula.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wt4vQ-yP-Qs</t>
  </si>
  <si>
    <t>2009-02-24T21:57:10Z</t>
  </si>
  <si>
    <t>24/2/09 21:57</t>
  </si>
  <si>
    <t>Excel Formula Efficiency 8: Custom VBA Function Can Be Fast</t>
  </si>
  <si>
    <t>Download Excel Start File: https://people.highline.edu/mgirvin/YouTubeExcelIsFun/FES/ExcelFormulaEfficiencySeries.xls Download Excel Finished File: https://people.highline.edu/mgirvin/YouTubeExcelIsFun/FES/ExcelFormulaEfficiencySeriesFinished.xls See how a custom Function (User Defined Function) can speed up calculations. See how to copy VBA code from an online source; go back to Excel and open the VBA editor window with Alt + F11; insert, module; paste VBA code. USER Defined Function COUNTU custom function counts unique values in a list.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DussnpSXNio</t>
  </si>
  <si>
    <t>2009-02-24T21:50:43Z</t>
  </si>
  <si>
    <t>24/2/09 21:50</t>
  </si>
  <si>
    <t>Excel Formula Efficiency 11: Pivot Table Faster Than Formula</t>
  </si>
  <si>
    <t>Download Excel Start File: https://people.highline.edu/mgirvin/YouTubeExcelIsFun/FES/ExcelFormulaEfficiencySeries.xls Download Excel Finished File: https://people.highline.edu/mgirvin/YouTubeExcelIsFun/FES/ExcelFormulaEfficiencySeriesFinished.xls See how creating a Pivot Table is faster than using Formulas. For multi-conditional calculations, using a Pivot Table takes less time to set up than other formula methods. Pivot Table (PivotTable) SUMPRODUCT function Boolean logic formula. See Advanced Filter Extract Unique Records. See Copy Paste Special Transpose.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YphEHfYcdSI</t>
  </si>
  <si>
    <t>2009-02-24T21:47:30Z</t>
  </si>
  <si>
    <t>24/2/09 21:47</t>
  </si>
  <si>
    <t>Excel Formula Efficiency 10: Automatic &amp; Manual Calculation</t>
  </si>
  <si>
    <t>Download Excel Start File: https://people.highline.edu/mgirvin/YouTubeExcelIsFun/FES/ExcelFormulaEfficiencySeries.xls Download Excel Finished File: https://people.highline.edu/mgirvin/YouTubeExcelIsFun/FES/ExcelFormulaEfficiencySeriesFinished.xls See how to use Manual Calculation for huge spreadsheets so that recalculation only occurs when you want it to occur. Excel 2003: Tools menu, Options, Calculation tab Excel 2007: Formula Ribbon, Calculation group, Calculation Options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yolP3Bapc-w</t>
  </si>
  <si>
    <t>2009-02-24T21:34:11Z</t>
  </si>
  <si>
    <t>24/2/09 21:34</t>
  </si>
  <si>
    <t>Excel Formula Efficiency 12: Fastest Formula In Excel</t>
  </si>
  <si>
    <t>Download Excel Start File: https://people.highline.edu/mgirvin/YouTubeExcelIsFun/FES/ExcelFormulaEfficiencySeries.xls Download Excel Finished File: https://people.highline.edu/mgirvin/YouTubeExcelIsFun/FES/ExcelFormulaEfficiencySeriesFinished.xls See why you must go out and buy Excel 2007. See a comparison amongst six (6) multiple conditioned formulas and find out which is fastest: SUM and IF Array SUM Array SUMPRODUCT Using Multiply By 1 SUMPRODUCT Using Double Negative DSUM function SUMIFS function SUM and IF Array formula for adding with multiple conditions (criteria) takes 375% times longer to calculate than the Excel 2007 SUMIFS function.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uuovxEFNbu4</t>
  </si>
  <si>
    <t>2009-02-23T23:04:38Z</t>
  </si>
  <si>
    <t>23/2/09 23:04</t>
  </si>
  <si>
    <t>Excel Magic Trick # 266: Count Words Only w COUNTIF ?*</t>
  </si>
  <si>
    <t>Download Excel Start File: https://people.highline.edu/mgirvin/YouTubeExcelIsFun/EMT261-264.xls Download Excel Finished File: https://people.highline.edu/mgirvin/YouTubeExcelIsFun/EMT261-264Finished.xls Full Page With All File Links: https://people.highline.edu/mgirvin/excelisfun.htm See that COUNT and COUNTA have trouble counting only words or text. Learn how the simple function COUNTIF with the wildcards? and * will solve this problem. Also see: Excel Magic Trick #77: COUNT Vs. COUNTA function Aladin at the Mr Excel Message Board mrexcel</t>
  </si>
  <si>
    <t>uE0txDHYZUo</t>
  </si>
  <si>
    <t>2009-02-23T22:57:19Z</t>
  </si>
  <si>
    <t>23/2/09 22:57</t>
  </si>
  <si>
    <t>Excel Magic Trick # 267: Percentage Change Formula &amp; Chart</t>
  </si>
  <si>
    <t>Download file in "Excel Magic Trick" section: https://people.highline.edu/mgirvin/excelisfun.htm Learn about the universal formula for Percentage Change: (End Value)/Beg Value) - 1 = Percentage Change. The see how to create and format a chart with two data series and two chart types in one chart: Line Chart and Column Chart.</t>
  </si>
  <si>
    <t>iw2p07yidEM</t>
  </si>
  <si>
    <t>2009-02-23T18:45:10Z</t>
  </si>
  <si>
    <t>23/2/09 18:45</t>
  </si>
  <si>
    <t>Excel Magic Trick 261: Random Num 1- 100 Not Divisible By 3</t>
  </si>
  <si>
    <t>Download Excel Start File: https://people.highline.edu/mgirvin/YouTubeExcelIsFun/EMT261-264.xls Download Excel Finished File: https://people.highline.edu/mgirvin/YouTubeExcelIsFun/EMT261-264Finished.xls Full Page With All File Links: https://people.highline.edu/mgirvin/excelisfun.htm See how to create random numbers between 1 and 100 that are not divisible by 3 with a large array formula. See these functions in this video: The INDEX function allows you to look for a value in an array and return it to a cell The RAND function returns a random number between 0 and 1, out to 15 digits The INT function takes the integer part of a number only (1.567 becomes 1 and -2.876 becomes -3) The ROW function tells you what row a reference is in The INDIRECT function converts a reference as text to a reference Read about the question I posted to the Mr Excel Message Board Also see how we copy VBA Excel code from the Mr Excel Message Board and Paste it into the VBA editor, Edit the code, and run the macro.</t>
  </si>
  <si>
    <t>luMVq6k3Kvc</t>
  </si>
  <si>
    <t>2009-02-19T23:53:55Z</t>
  </si>
  <si>
    <t>19/2/09 23:53</t>
  </si>
  <si>
    <t>Excel Magic Trick # 262: Dynamic Weekly Chart</t>
  </si>
  <si>
    <t>Download Excel Start File: https://people.highline.edu/mgirvin/YouTubeExcelIsFun/EMT261-264.xls Download Excel Finished File: https://people.highline.edu/mgirvin/YouTubeExcelIsFun/EMT261-264Finished.xls Full Page With All File Links: https://people.highline.edu/mgirvin/excelisfun.htm See how to create a Weekly Chart that can show data from any week in a large data set. See how to make dynamic formula chart labels that will show the weekly dates in the Chart Title Label. See how to use: 1.Excel 2007 Table Feature (Ctrl + T) 2.Excel 2003 List Feature (Ctrl + L) 3.Table / List Dynamic Ranges 4.TEXT function and Concatenation (Ampersand) to create a dynamic Chart Title Label 5.Dynamic Data Validation List that controls what data in displayed in the Chart 6.Custom Number Format for Date Number Format 7. Filter Chart For Weekly Data</t>
  </si>
  <si>
    <t>GOomJm6ENP4</t>
  </si>
  <si>
    <t>2009-02-19T23:29:05Z</t>
  </si>
  <si>
    <t>19/2/09 23:29</t>
  </si>
  <si>
    <t>Excel Magic Trick # 263: Math Function of X &amp; Dynamic Charts</t>
  </si>
  <si>
    <t>Download Excel Start File: https://people.highline.edu/mgirvin/YouTubeExcelIsFun/EMT261-264.xls Download Excel Finished File: https://people.highline.edu/mgirvin/YouTubeExcelIsFun/EMT261-264Finished.xls Full Page With All File Links: https://people.highline.edu/mgirvin/excelisfun.htm See how to create a completely dynamic Math Equation System (Function of X) with Formulas, Data Points, Charts, and Chart Labels. Learn how to: 1.Create Formula Data Points from Formulas inputs 2.Create and Show Math Formulas that will update when variables are changed 3.Create Math Graph Charts that will change when Variables are changed 4.Create Chart Labels that will update when variable inputs are changed Math Function Of X Formula Chart Graphs. Graphing Functions Of X Math Charts Graphs in Excel.</t>
  </si>
  <si>
    <t>jFArje62ZaU</t>
  </si>
  <si>
    <t>2009-02-19T23:22:51Z</t>
  </si>
  <si>
    <t>19/2/09 23:22</t>
  </si>
  <si>
    <t>Excel Magic Trick # 264: Absolute &amp; Relative Macro Fix Data</t>
  </si>
  <si>
    <t>Download Excel Start File: https://people.highline.edu/mgirvin/YouTubeExcelIsFun/EMT261-264.xls Download Excel Finished File: https://people.highline.edu/mgirvin/YouTubeExcelIsFun/EMT261-264Finished.xls Full Page With All File Links: https://people.highline.edu/mgirvin/excelisfun.htm Learn How To Use A Macro With Relative and Absolute References to Deal With Data With Variable Row Size! A MUST TRICK IF YOU USE RECORDED MACROS. See how to use a recorded Macro to take a data set and add a new column, concatenate data from 3 columns, and delete unwanted columns.</t>
  </si>
  <si>
    <t>p9bds4kon98</t>
  </si>
  <si>
    <t>2009-02-12T22:18:26Z</t>
  </si>
  <si>
    <t>Excel Busn Math 10: Adding and Subtracting</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See that the SUM function works better the just using the Plus Symbol. See why you do not need to use the ROUND function when adding and subtracting. See how to add and subtract in Excel. This is a beginning to end video series for the Business Mathematics / Excel Class, Busn 135 at Highline Community College taught by Michael Gel ExcelIsFun Girvin. Excel Business Math.</t>
  </si>
  <si>
    <t>QHwn5c3bM7c</t>
  </si>
  <si>
    <t>2009-02-12T22:05:18Z</t>
  </si>
  <si>
    <t>Excel Busn Math 15: Large Math Word Problem</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See how to set up and solve and write conclusions for Math Word Problems In Excel. This is a beginning to end video series for the Business Mathematics / Excel Class, Busn 135 at Highline Community College taught by Michael Gel ExcelIsFun Girvin. Excel Business Math.</t>
  </si>
  <si>
    <t>EvddF_kV0BA</t>
  </si>
  <si>
    <t>2009-02-12T21:51:30Z</t>
  </si>
  <si>
    <t>Excel Busn Math 12: Multiplying &amp; Dividing In Excel</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See how to Multiply and Diving whole numbers and Decimals in Excel. See some tricks for estimating answers. See when you must use the ROUND function when you are multiplying or diving in Excel. See the PRODUCT, QUOTIENT and MOD Functions in Excel This is a beginning to end video series for the Business Mathematics / Excel Class, Busn 135 at Highline Community College taught by Michael Gel ExcelIsFun Girvin. Excel Business Math.</t>
  </si>
  <si>
    <t>PT22M21S</t>
  </si>
  <si>
    <t>I7iI0hxAtwo</t>
  </si>
  <si>
    <t>2009-02-12T21:26:17Z</t>
  </si>
  <si>
    <t>Excel Magic Trick # 254: Data Table Creates 100 Formulas</t>
  </si>
  <si>
    <t>Download Excel Start File: h https://people.highline.edu/mgirvin/YouTubeExcelIsFun/EMT252-260.xls Download Excel Finished File: https://people.highline.edu/mgirvin/YouTubeExcelIsFun/EMT252-260Finished.xls Full Page With All File Links: https://people.highline.edu/mgirvin/excelisfun.htm See how to create a Contribution Margin Income Statement Analysis across various units using a 1 Variable Data Table (What if analysis). See how to create 5 columns of different formulas quickly using the Data Table feature in Excel. See how to create a break even analysis X Y Scatter diagram Chart in Excel based on Contribution Margin Analysis with Sales, Variable Costs and Fixed Costs. See how to create Conditional Formatting For A Row. See how to set up a spreadsheet efficiently with an assumption table for input values.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cbz9Xw_cM5Y</t>
  </si>
  <si>
    <t>2009-02-12T21:11:50Z</t>
  </si>
  <si>
    <t>Excel Busn Math 09: ROUNDING Numbers In Excel</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Learn about when you must use the ROUND function in Excel. Round to the penny, Round to the dollar. Round to the thousand dollar position. Learn about the ROUND function formula in Excel This is a beginning to end video series for the Business Mathematics / Excel Class, Busn 135 at Highline Community College taught by Michael Gel ExcelIsFun Girvin. Excel Business Math</t>
  </si>
  <si>
    <t>PT15M21S</t>
  </si>
  <si>
    <t>Los7Nb6Skdk</t>
  </si>
  <si>
    <t>2009-02-12T21:08:42Z</t>
  </si>
  <si>
    <t>Excel Magic Trick # 259: Dynamic DV List Based On DV List</t>
  </si>
  <si>
    <t>Download Excel Start File: h https://people.highline.edu/mgirvin/YouTubeExcelIsFun/EMT252-260.xls Download Excel Finished File: https://people.highline.edu/mgirvin/YouTubeExcelIsFun/EMT252-260Finished.xls Full Page With All File Links: https://people.highline.edu/mgirvin/excelisfun.htm See how to create a dynamic data validation drop down list based on another dynamic data validation drop down list using excel list / table feature. Excel 2003 List; Ctrl + L Excel 2007 Table: Ctrl + T Also see related video: YTLE#75: DV Drop-Down based on DV Drop-Down</t>
  </si>
  <si>
    <t>YQeYNtACsJ8</t>
  </si>
  <si>
    <t>Excel Busn Math 13: Math Word Problems #1</t>
  </si>
  <si>
    <t>PT18M58S</t>
  </si>
  <si>
    <t>ETd-6Wkszxo</t>
  </si>
  <si>
    <t>2009-02-12T21:03:38Z</t>
  </si>
  <si>
    <t>Excel Busn Math 11: Order Of Operations For Math</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Learn about the order of operations for Math and For Excel. See examples with Formula Evaluator Excel Business Math.</t>
  </si>
  <si>
    <t>NkRMgjQYeY4</t>
  </si>
  <si>
    <t>2009-02-12T21:03:20Z</t>
  </si>
  <si>
    <t>Excel Magic Trick # 258: Chart From Noncontiguous Data</t>
  </si>
  <si>
    <t>Download Excel Start File: h https://people.highline.edu/mgirvin/YouTubeExcelIsFun/EMT252-260.xls Download Excel Finished File: https://people.highline.edu/mgirvin/YouTubeExcelIsFun/EMT252-260Finished.xls Full Page With All File Links: https://people.highline.edu/mgirvin/excelisfun.htm When Making Charts, The data series do not have to be next to each other, and they sometimes can even be different sizes. The axis labels should be to the left or at the top. To make a chart from noncontiguous data, use the Ctrl key and your Selection Mouse (Or keyboard shortcuts) to highlight data, then make the chart To Add a data series to a chart, In Excel 2007, highlight data, copy, then click on the chart and Paste. To Add a data series to a chart, In Excel 2003, highlight data, click on the edge of the data when you see your "move cursor" (white big arrow with four-way pointing thin black arrow)), then drag data series to chart (when you see grey box around chart, let go of mouse. To copy a chart in Excel 2007, click on chart, Copy, Click in cell, Paste To copy a chart in Excel 2003, click on chart, hold ctrl, click and drag chart, let go of mouse. See a Column Chart and a Scatter Diagram.</t>
  </si>
  <si>
    <t>hxm-mb_kZrQ</t>
  </si>
  <si>
    <t>2009-02-12T20:57:33Z</t>
  </si>
  <si>
    <t>Excel Magic Trick 253: Data Table 1 Variable What If Analysis</t>
  </si>
  <si>
    <t>Download Excel Start File: h https://people.highline.edu/mgirvin/YouTubeExcelIsFun/EMT252-260.xls Download Excel Finished File: https://people.highline.edu/mgirvin/YouTubeExcelIsFun/EMT252-260Finished.xls Full Page With All File Links: https://people.highline.edu/mgirvin/excelisfun.htm See how to use a Data Table for 1 variable for what if analysis. See the PMT function. See the Formula equivalent to a Data Table.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kfznvWGzt0Y</t>
  </si>
  <si>
    <t>2009-02-12T20:56:03Z</t>
  </si>
  <si>
    <t>Excel Magic Trick 255: Data Table 2 Variable What If Analysis</t>
  </si>
  <si>
    <t>Download Excel Start File: h https://people.highline.edu/mgirvin/YouTubeExcelIsFun/EMT252-260.xls Download Excel Finished File: https://people.highline.edu/mgirvin/YouTubeExcelIsFun/EMT252-260Finished.xls Full Page With All File Links: https://people.highline.edu/mgirvin/excelisfun.htm See how to create a 2 Two Variable Data Table in Excel (What If Analysis). See the PMT function. See the Formula equivalent to a Data Table.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UROB30M8OeM</t>
  </si>
  <si>
    <t>2009-02-12T20:54:10Z</t>
  </si>
  <si>
    <t>Excel Magic Trick # 260: Delete All Invoices w TBO</t>
  </si>
  <si>
    <t>Download Excel Start File: h https://people.highline.edu/mgirvin/YouTubeExcelIsFun/EMT252-260.xls Download Excel Finished File: https://people.highline.edu/mgirvin/YouTubeExcelIsFun/EMT252-260Finished.xls Full Page With All File Links: https://people.highline.edu/mgirvin/excelisfun.htm Delete All Invoice Records That Contain an ID with "TBO" using the SEARCH function and Go To Formula Numbers. SEARCH("TBO","65TBO367123632") would return 3, because the third character starts the text string "TBO" within the larger text string "65TBO367123632". "Add a new column with this formula (where A2 and all the other cells in column A have the TBO items) and then copy it down: SEARCH(""TBO"",A2) This will give you a number when the items contains TBO Then you can highlight that table, click F5 for Go To; Then click on the Special Button; Then click on the Formulas dialog button; then uncheck all the options except for number; then click OK Then carefully right-click one of the highlighted cells, point to and then click on Delete; then click the dialog button for Entire Row; Click OK.</t>
  </si>
  <si>
    <t>WzzjQKpCCyU</t>
  </si>
  <si>
    <t>2009-02-12T20:53:39Z</t>
  </si>
  <si>
    <t>Excel Magic Trick 257 Convert Dates as Text to Dates As No.</t>
  </si>
  <si>
    <t>Download Excel Start File: h https://people.highline.edu/mgirvin/YouTubeExcelIsFun/EMT252-260.xls Download Excel Finished File: https://people.highline.edu/mgirvin/YouTubeExcelIsFun/EMT252-260Finished.xls Full Page With All File Links: https://people.highline.edu/mgirvin/excelisfun.htm Dates As text will cause problems in a Pivot Table (PivotTable). See how to convert Dates as Text to Dates As Numbers so that you can group dates by month and year in a Pivot Table. See how to copy the number Zero and then Paste Special Operation Add to covert the dates as text to dates as numbers. Also see this related video: Excel Magic Trick #25: Trouble With Numbers Entered As Text</t>
  </si>
  <si>
    <t>tPqt1xzdoOo</t>
  </si>
  <si>
    <t>2009-02-12T20:48:57Z</t>
  </si>
  <si>
    <t>Excel Magic Trick # 256: 162 Excel Keyboard Shortcuts</t>
  </si>
  <si>
    <t>Download Excel Start File: h https://people.highline.edu/mgirvin/YouTubeExcelIsFun/EMT252-260.xls Download Excel Finished File: https://people.highline.edu/mgirvin/YouTubeExcelIsFun/EMT252-260Finished.xls Full Page With All File Links: https://people.highline.edu/mgirvin/excelisfun.htm See how to do 162 Excel Keyboard Shortcuts (Not really, I just give you a list and show a few important ones. The downloaded workbook has the list for you in an Excel Workbook.</t>
  </si>
  <si>
    <t>Pd4omhFttug</t>
  </si>
  <si>
    <t>2009-02-12T20:26:35Z</t>
  </si>
  <si>
    <t>Excel Magic Trick # 252: Text Cell Range In A Function</t>
  </si>
  <si>
    <t>Download Excel Start File: h https://people.highline.edu/mgirvin/YouTubeExcelIsFun/EMT252-260.xls Download Excel Finished File: https://people.highline.edu/mgirvin/YouTubeExcelIsFun/EMT252-260Finished.xls Full Page With All File Links: https://people.highline.edu/mgirvin/excelisfun.htm See how to use a cell range typed into a cell in a function. If I was counting the number of times the word "Rad" was in the range B13:B20, and B13:B20 was in cell C10, I could use this formula: COUNTIF(INDIRECT(C10),"Rad") The INDIRECT function takes text that represents a reference and converts it to a reference. The COUNTIF counts the Number of "RAD"s in the range</t>
  </si>
  <si>
    <t>5Ed_d2Xsldk</t>
  </si>
  <si>
    <t>2009-02-12T20:18:59Z</t>
  </si>
  <si>
    <t>Excel Busn Math 14: Math Word Problems #2</t>
  </si>
  <si>
    <t>GUbq5bbOmKs</t>
  </si>
  <si>
    <t>2009-02-12T20:12:48Z</t>
  </si>
  <si>
    <t>Excel Busn Math 08: Whole, Decimal Numbers &amp; Formatting</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Learn about Whole and Decimal Numbers. See how to write words to represent numbers (for checks). See how formatting can hide decimals. This is a beginning to end video series for the Business Mathematics / Excel Class, Busn 135 at Highline Community College taught by Michael Gel ExcelIsFun Girvin. Excel Business Math.</t>
  </si>
  <si>
    <t>FhA54KniEZ0</t>
  </si>
  <si>
    <t>2009-02-04T20:19:38Z</t>
  </si>
  <si>
    <t>Excel Magic Trick #246: Waterfall Profit Chart (Create an Excel Waterfall Chart)</t>
  </si>
  <si>
    <t>Download Excel Start File: h https://people.highline.edu/mgirvin/YouTubeExcelIsFun/EMT246-251.xls Download Excel Finished File: https://people.highline.edu/mgirvin/YouTubeExcelIsFun/EMT246-251Finished.xls Full Page With All File Links: https://people.highline.edu/mgirvin/excelisfun.htm See how to create a Waterfall Profit Chart using a Stacked Column Chart, some formulas to create a second data set, and adding No Fill as a color to the second data series. Also see how to add Gap Width zero (0) so that the columns are touching. Page 628 in the Learn Excel From Mr Excel book: Waterfall Profit Chart.</t>
  </si>
  <si>
    <t>yJSf_vnaPQ8</t>
  </si>
  <si>
    <t>2009-02-04T20:13:53Z</t>
  </si>
  <si>
    <t>Excel Magic Trick 251 Formula Unique List within Unique List</t>
  </si>
  <si>
    <t>Download Excel Start File: h https://people.highline.edu/mgirvin/YouTubeExcelIsFun/EMT246-251.xls Download Excel Finished File: https://people.highline.edu/mgirvin/YouTubeExcelIsFun/EMT246-251Finished.xls Full Page With All File Links: https://people.highline.edu/mgirvin/excelisfun.htm See how to create a Unique List of Customers within a Unique List of Sales Reps using a series of standard Formulas and Array Formulas. See the functions COUNTIF, SUMIF, IF, ROWS, INDEX, SMALL, ROW. See how to create a unique List with in a unique list using an ampersand Concatenating formula.</t>
  </si>
  <si>
    <t>AqvWhyRJvUo</t>
  </si>
  <si>
    <t>2009-02-04T20:13:09Z</t>
  </si>
  <si>
    <t>Excel Magic Trick #249: Data Extract To New Workbook using Advanced Filter</t>
  </si>
  <si>
    <t>Download Excel Start File: h https://people.highline.edu/mgirvin/YouTubeExcelIsFun/EMT246-251.xls Download Excel Finished File: https://people.highline.edu/mgirvin/YouTubeExcelIsFun/EMT246-251Finished.xls Full Page With All File Links: https://people.highline.edu/mgirvin/excelisfun.htm See how to use Advanced Filter to extract records from a database Excel Table / List to a new workbook</t>
  </si>
  <si>
    <t>Y1tll2R_MKA</t>
  </si>
  <si>
    <t>2009-02-04T20:11:32Z</t>
  </si>
  <si>
    <t>Excel Magic Trick 250 Pivot Table Unique List in Unique List</t>
  </si>
  <si>
    <t>Download Excel Start File: h https://people.highline.edu/mgirvin/YouTubeExcelIsFun/EMT246-251.xls Download Excel Finished File: https://people.highline.edu/mgirvin/YouTubeExcelIsFun/EMT246-251Finished.xls Full Page With All File Links: https://people.highline.edu/mgirvin/excelisfun.htm See how to create a Unique List of Customers within a Unique List of Sales Reps using a Pivot Table.</t>
  </si>
  <si>
    <t>9km_XssaqJ4</t>
  </si>
  <si>
    <t>2009-02-04T20:11:24Z</t>
  </si>
  <si>
    <t>Excel Magic Trick #248: PERCENTILE QUARTILE functions Decile</t>
  </si>
  <si>
    <t>Download Excel Start File: h https://people.highline.edu/mgirvin/YouTubeExcelIsFun/EMT246-251.xls Download Excel Finished File: https://people.highline.edu/mgirvin/YouTubeExcelIsFun/EMT246-251Finished.xls Full Page With All File Links: https://people.highline.edu/mgirvin/excelisfun.htm See how to use the PERCENTILE and QUARTILE functions to calculate percentiles, quartiles and deciles. Basic Statistics. Quartile divides a data set into 4 groups with 3 marker points (.25, .5, .75) .25 quartile means that that value marks the point where 25% of the values lie below and 75% above. Quartile divides a data set into 4 groups with 3 marker points (.25, .5, .75) .25 quartile means that that value marks the point where 25% of the values lie below and 75% above. Quartile divides a data set into 4 groups with 3 marker points (.25, .5, .75) .25 quartile means that that value marks the point where 25% of the values lie below and 75% above. Quartile divides a data set into 4 groups with 3 marker points (.25, .5, .75) .25 quartile means that that value marks the point where 25% of the values lie below and 75% above. Quartile divides a data set into 4 groups with 3 marker points (.25, .5, .75) .25 quartile means that that value marks the point where 25% of the values lie below and 75% above. Basic Statistics.</t>
  </si>
  <si>
    <t>miJKJydGbuU</t>
  </si>
  <si>
    <t>2009-02-03T23:57:36Z</t>
  </si>
  <si>
    <t>Excel Busn Math 01: What is Excel?</t>
  </si>
  <si>
    <t>Download Excel Start File: https://people.highline.edu/mgirvin/YouTubeExcelIsFun/Busn135Ch00.xls Download Excel Finished File: https://people.highline.edu/mgirvin/YouTubeExcelIsFun/Busn135Ch00Finished.xls What is Excel? Learn some Excel basis: 1) What a spreadsheet Excel workbook can do 2) Learn the common Excel terms 3) See an basic example of Excel Calculations and Excel Data Analysis 4) See a formula and a function This is a beginning to end video series for the Business Mathematics / Excel Class, Busn 135 at Highline Community College taught by Michael Gel ExcelIsFun Girvin. Excel Business Math.</t>
  </si>
  <si>
    <t>PT12M39S</t>
  </si>
  <si>
    <t>58C9ALZI2Io</t>
  </si>
  <si>
    <t>2009-02-03T23:49:38Z</t>
  </si>
  <si>
    <t>Excel Busn Math 04: The Importance Of Formatting In Math</t>
  </si>
  <si>
    <t>Download Excel Start File: https://people.highline.edu/mgirvin/YouTubeExcelIsFun/Busn135Ch00.xls Download Excel Finished File: https://people.highline.edu/mgirvin/YouTubeExcelIsFun/Busn135Ch00Finished.xls Learn about formatting in Excel and how it affects Math Calculations. See Currency, Number, Accounting, Date, Time and Percentage formatting using the Format Cells Dialog Box. See date math (date formulas calculations), time (time payroll formulas calculations) math and the different ways to enter Percentages in Excel. Default (General) Number format Currency format Accounting format Increase decimals using format cells dialog box Decrease decimals using format cells dialog box Date format Time format Percentage format Save time and format cells before you type This is a beginning to end video series for the Business Mathematics / Excel Class, Busn 135 at Highline Community College taught by Michael Gel ExcelIsFun Girvin. Excel Business Math.</t>
  </si>
  <si>
    <t>PT14M5S</t>
  </si>
  <si>
    <t>tvtaHedJvw4</t>
  </si>
  <si>
    <t>2009-02-03T23:46:45Z</t>
  </si>
  <si>
    <t>Excel Busn Math 02: Formulas and Math Operators</t>
  </si>
  <si>
    <t>Download Excel Start File: https://people.highline.edu/mgirvin/YouTubeExcelIsFun/Busn135Ch00.xls Download Excel Finished File: https://people.highline.edu/mgirvin/YouTubeExcelIsFun/Busn135Ch00Finished.xls See how to create Math formulas in Excel using Addition, Subtraction, Multiplication, Division, Exponents, and Parenthesis. Learn about the Base and Exponent when doing exponents. See how 2+2*2 is not equal to (2+2)*2. This is a beginning to end video series for the Business Mathematics / Excel Class, Busn 135 at Highline Community College taught by Michael Gel ExcelIsFun Girvin. Excel Business Math.</t>
  </si>
  <si>
    <t>qs7MhhbKs-8</t>
  </si>
  <si>
    <t>2009-02-03T23:41:24Z</t>
  </si>
  <si>
    <t>Excel Busn Math 03: Math Order Of Operations</t>
  </si>
  <si>
    <t>Download Excel Start File: https://people.highline.edu/mgirvin/YouTubeExcelIsFun/Busn135Ch00.xls Download Excel Finished File: https://people.highline.edu/mgirvin/YouTubeExcelIsFun/Busn135Ch00Finished.xls See how to create Math formulas in Excel and how the Math Order Of Operations affects formula Results. See formulas with Addition, Subtraction, Multiplication, Division, Exponents, and Parenthesis. This is a beginning to end video series for the Business Mathematics / Excel Class, Busn 135 at Highline Community College taught by Michael Gel ExcelIsFun Girvin. Excel Business Math.</t>
  </si>
  <si>
    <t>1GQWVRWkEi4</t>
  </si>
  <si>
    <t>2009-02-03T23:31:49Z</t>
  </si>
  <si>
    <t>Excel Busn Math 05: Functions &amp; Formulas</t>
  </si>
  <si>
    <t>Download Excel Start File: https://people.highline.edu/mgirvin/YouTubeExcelIsFun/Busn135Ch00.xls Download Excel Finished File: https://people.highline.edu/mgirvin/YouTubeExcelIsFun/Busn135Ch00Finished.xls See how to use the built-in Excel functions: SUM, AVERAGE, PRODUCT, LCM, QUOTIENT and MOD functions. Hear about the Excel add-in Analysis Toolpak which adds in functions like QUOTIENT and LCM for Excel 2003 and earlier versions. This is a beginning to end video series for the Business Mathematics / Excel Class, Busn 135 at Highline Community College taught by Michael Gel ExcelIsFun Girvin. Excel Business Math.</t>
  </si>
  <si>
    <t>IAFbMEviP8w</t>
  </si>
  <si>
    <t>2009-02-03T23:29:53Z</t>
  </si>
  <si>
    <t>Excel Busn Math 06: Relative &amp; Absolute Cell References</t>
  </si>
  <si>
    <t>Download Excel Start File: https://people.highline.edu/mgirvin/YouTubeExcelIsFun/Busn135Ch00.xls Download Excel Finished File: https://people.highline.edu/mgirvin/YouTubeExcelIsFun/Busn135Ch00Finished.xls Learn About the importance of Cell References in Excel formulas and functions. Learn about a Relative and Absolute Cell references in Excel formulas. This is a beginning to end video series for the Business Mathematics / Excel Class, Busn 135 at Highline Community College taught by Michael Gel ExcelIsFun Girvin. Excel Business Math.</t>
  </si>
  <si>
    <t>VVOo2QYEN6I</t>
  </si>
  <si>
    <t>2009-02-03T23:22:34Z</t>
  </si>
  <si>
    <t>Excel Busn Math 07: When ROUND function Is Required</t>
  </si>
  <si>
    <t>Download Excel Start File: https://people.highline.edu/mgirvin/YouTubeExcelIsFun/Busn135Ch00.xls Download Excel Finished File: https://people.highline.edu/mgirvin/YouTubeExcelIsFun/Busn135Ch00Finished.xls See when to use the ROUND function for Math Calculations: 1)You are multiplying or Dividing Decimals 2)When you are required to ROUND (Money Requires that you round to the penny) 3)When you will use the formula result in subsequent calculations Round to the Penny: the second argument in the ROUND function is 2 Round to the Dollar: the second argument in the ROUND function is 0 Round to the Thousands position: the second argument in the ROUND function is -3 This is a beginning to end video series for the Business Mathematics / Excel Class, Busn 135 at Highline Community College taught by Michael Gel ExcelIsFun Girvin. Excel Business Math.</t>
  </si>
  <si>
    <t>1t4yl7P7-9A</t>
  </si>
  <si>
    <t>2009-02-03T01:03:56Z</t>
  </si>
  <si>
    <t>Excel Magic Trick #241: Data Validation w Shrinking List</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Data Validation Drop Down Cell List where the List shrinks as you select values. See array formulas, INDEX function formula with criteria, data validation and the OFFSET function used in a named formula that creates a dynamic range of cells.</t>
  </si>
  <si>
    <t>PT9M46S</t>
  </si>
  <si>
    <t>60nEm2MXssA</t>
  </si>
  <si>
    <t>2009-02-03T00:41:03Z</t>
  </si>
  <si>
    <t>Excel Magic Trick #245: Matching 2 Lists w IF &amp; OR function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Check to see if values in one list are in another list with the IF and OR functions in a simple array formula. See how to use the IF and OR functions in a simple array formula that shows WINNER in cell if two lotto numbers are the same.</t>
  </si>
  <si>
    <t>_KGqJLXJvgY</t>
  </si>
  <si>
    <t>2009-02-03T00:38:48Z</t>
  </si>
  <si>
    <t>Excel Magic Trick #244: Advanced Filter Extract To New Sheet (Word Criteria)</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use Advanced Filter to extract records from a Database (Table or List) based on 1 criterion (criteria) and place reesults on a new sheet worksheet.</t>
  </si>
  <si>
    <t>LuXScjK9efY</t>
  </si>
  <si>
    <t>2009-02-03T00:34:59Z</t>
  </si>
  <si>
    <t>Excel Magic Trick #242: Excel Sudoku Puzzle</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 Sudoku Puzzle using array formulas, INDEX function with criteria and data validation.</t>
  </si>
  <si>
    <t>usz2vBFspPE</t>
  </si>
  <si>
    <t>2009-02-02T23:44:12Z</t>
  </si>
  <si>
    <t>Excel Magic Trick #243: MEAN MEDIAN MODE STDEV Histogram</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alculate and interpret Mean Median Mode Standard Deviation in Excel. Create a Frequency Distribution and then a Histogram. Basic Statistics. Mean Median Mode, and Standard Deviation Mean Median and Mode are all Averages The reason we have averages is because we need "ONE" value that will represent all the values so we can talk about the "typical score". All the data is so spread out that is hard to talk about 'all" the data unless we calculate a typical value. Here are three ways to calculate a typical value: Mean, Median Mode. MEAN is the arithmetic mean (add all the scores and divide by the count). In Excel we use the AVERAGE function MEDIAN is the one in the middle (position) after we have sorted (this is good when we have extreme values like in real estate (most of the houses are around $200,000, but a few are $1,000,000)). In Excel we use the MEDIAN function MODE is the one that occurs most often. This is good when we have "word" categories such as preference for "cola". In Excel we use the MODE function (It will not tell you when there are more than 1 mode). The Standard Deviation tells you: 1) how spread out the data is; 2) what the mean deviation is; 3) does the average represent its data points fairly. In Excel we use the STDEV function for a sample and the STDEVP function for a population (population is all possible values; sample is some of the values but not all). Histogram. SUMPRODUCT COUNTIF function formula. Column Chart Ampersand Concatenate all these functions ignore blanks or dashes. If you really want to include them you must put a zero instead of a dash or blank.</t>
  </si>
  <si>
    <t>DIlf8dnVJRU</t>
  </si>
  <si>
    <t>2009-02-02T23:39:55Z</t>
  </si>
  <si>
    <t>Excel Magic Trick #240: Dynamic Range New Data At Top</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OFFSET function. See how to create a dynamic range with the OFFSET function and a named formula when new records are added at the top instead of the bottom. See how use the Name Manager (Define Names) to create a named formula that defines a range of cells. See how to insert a dynamic range formula name into a chart.</t>
  </si>
  <si>
    <t>Q8Ho9CYURQw</t>
  </si>
  <si>
    <t>2009-02-02T23:32:05Z</t>
  </si>
  <si>
    <t>Excel Magic Trick #239: Graphing Functions of X Scatter Diag</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 chart for a linear function of X in Excel. Learn about a text formula to display a function of X. See how to create data points for a liner function and then see how to use the data points to create a chart diagram graphing. Graphing functions of X linear functions in Excel. Scatter Diagram</t>
  </si>
  <si>
    <t>dgFVxwGIDl8</t>
  </si>
  <si>
    <t>2009-02-02T23:30:31Z</t>
  </si>
  <si>
    <t>Excel Magic Trick #238: Round Times To 5 Minute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round times to 5 minutes using the CEILING and MROUND functions.</t>
  </si>
  <si>
    <t>dyMgvQLTzVE</t>
  </si>
  <si>
    <t>2009-02-02T23:28:54Z</t>
  </si>
  <si>
    <t>Excel Magic Trick #237: ROUND to Digit or Multiple</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Learn how to use the functions MROUND, CEILING, FLOOR, ROUND, ROUNDUP, ROUNDDOWN to round exactly how you would like. See how to round to a specific digit or to a specified amount or multiple. Standard Rounding Rules: 1) select position you want to round to; 2) look 1 to the right and if that is 5 or greater, add 1; if it is 4 or less, don't add 1; then remove all other digits. The ROUND function follows the standard rounding rules and rounds to a specified digit The ROUNDUP function always rounds up to a specified digit The ROUNDDOWN function always rounds down to a specified digit The MROUND function follows the standard rounding rules and rounds to a specified amount (multiple) If you are using Excel 2003 you must add the analysis toolpak to get the MROUND function (2007 has it). To add this, go to Tools, Addins, and check the Analysis Toolpak. The CEILING function always rounds up to a specified amount (multiple) The FLOOR function always rounds down to a specified amount (multiple)</t>
  </si>
  <si>
    <t>8U6fsdQ-sBs</t>
  </si>
  <si>
    <t>2009-02-02T23:21:31Z</t>
  </si>
  <si>
    <t>Excel Magic Trick #234: Trig functions PI RADIANS DEGREE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onvert Degrees to Radians with functions and formulas. See how to convert Radians to Degrees with functions and formulas. Radians = Degrees*PI()/180 The PI () function will give you Pi up to 15 digits The RADIANS function converts degrees to Radians The DEGREE function converts Radians to degrees Radians*180/PI() = Degrees</t>
  </si>
  <si>
    <t>2mEd1nc_5VE</t>
  </si>
  <si>
    <t>2009-02-02T23:21:22Z</t>
  </si>
  <si>
    <t>Excel Magic Trick #236: Excel For Home Improvement</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 database for keeping carpentry measurements, then see Advanced Filter Extract Unique Records and COUNTIF function formula for calculating how many lumber pieces you need to cut for your home improvement project. Use Excel For Home Improvement Calculations Custom Number Format (Double Quote, Space, Single Quote, Single Quote, Double Quote): 0.00 " '' " Create a list to collect data and to automatically bring formatting down as you enter data The SUBTOTAL function requires that you know the numbering for each function. The easy way to figure this out is to use the Function Arguments Dialog Box and then click on the blue Help link. Advanced Filter (2003 Data menu, Filter, Advanced Filter; 2007 Data Ribbon, Sort &amp; Filter, Advanced Filter) can extract Unique Records: 1) highlight data (be sure to include Field name/Header); 2) click "Copy to another location", click "Unique records only", select "Copy to" cell. The COUNIF function will count the number of occurrences in a range of values.</t>
  </si>
  <si>
    <t>084Vy78RjWQ</t>
  </si>
  <si>
    <t>2009-02-02T23:20:15Z</t>
  </si>
  <si>
    <t>Excel Magic Trick #233: 2 Business Math Trick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n efficient Checkbook Balance Formula and see when to use ROUND on a Sales Invoice. Learn how to create a checkbook balance formula 13 times faster than most people. Learn when you must use the ROUND function and when you dont have to.</t>
  </si>
  <si>
    <t>PmdOBqgpaMo</t>
  </si>
  <si>
    <t>2009-02-02T23:17:55Z</t>
  </si>
  <si>
    <t>Excel Magic Trick #235: Custom Number Format for Inche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 custom number format for inches that will allow you to type decimals or fractions and have it formatted as inches.</t>
  </si>
  <si>
    <t>hEuJG_WLDfE</t>
  </si>
  <si>
    <t>2009-01-29T19:26:43Z</t>
  </si>
  <si>
    <t>29/1/09 19:26</t>
  </si>
  <si>
    <t>Igor's Physics Class Linear Regression Tricks</t>
  </si>
  <si>
    <t>Download Excel Files: https://people.highline.edu/mgirvin/YouTubeExcelIsFun/Igor'sPhysicsClassScatterDiagram.xls Linear Regression X-Y Scatter Diagram Chart Graph X Y Scatter diagram Chart Graph Add Axis Labels to X Y Scatter diagram Chart Graph Add Data Points Labels to X Y Scatter diagram Chart Graph Add Trend Line (y = mx + b) to X Y Scatter diagram Chart Graph Add R squared R^2 Coefficient of Determination to X Y Scatter diagram Chart Graph Calculate Correlation with PEARSON and CORREL function formulas in Excel Calculate slope with SLOPE function formula in Excel Calculate intercept with INTERCEPT function formula in Excel Calculate Coefficient of Determination with RSQ function formula in Excel</t>
  </si>
  <si>
    <t>2R476OEitRU</t>
  </si>
  <si>
    <t>2009-01-28T19:49:49Z</t>
  </si>
  <si>
    <t>28/1/09 19:49</t>
  </si>
  <si>
    <t>Excel Magic Trick #232: Add w 3 Criteria OR 2 Criteria</t>
  </si>
  <si>
    <t>Download Excel Start File: h https://people.highline.edu/mgirvin/YouTubeExcelIsFun/EMT230-232.xls Download Excel Finished File: https://people.highline.edu/mgirvin/YouTubeExcelIsFun/EMT230-232Finished.xls Full Page With All File Links: https://people.highline.edu/mgirvin/YouTubeExcelIsFun/EMT221-229Finished.xls Amazing Array Formula that allows 3 or 2 criteria into an array formula based on a drop down arrow cell results. See Boolean Logic Math work inside the SUM function with an IF function that decides whether the formula should look at 2 two criteria or 3 three. Also, see an important array formula trick that will not work with SUMPRODUCT (unless you use Ctrl + Shift + Enter). See that in this case SUM will be shorter than SUMPRODUCT.</t>
  </si>
  <si>
    <t>Kd3QKxdx0rw</t>
  </si>
  <si>
    <t>2009-01-28T19:41:40Z</t>
  </si>
  <si>
    <t>28/1/09 19:41</t>
  </si>
  <si>
    <t>Excel Magic Trick #231: VLOOKUP w 3 Tables on Diff Sheets</t>
  </si>
  <si>
    <t>Download Excel Start File: h https://people.highline.edu/mgirvin/YouTubeExcelIsFun/EMT230-232.xls Download Excel Finished File: https://people.highline.edu/mgirvin/YouTubeExcelIsFun/EMT230-232Finished.xls Full Page With All File Links: https://people.highline.edu/mgirvin/YouTubeExcelIsFun/EMT221-229Finished.xls See how use VLOOKUP when there are 3 tables on 3 different sheets. See how to use the VLOOKUP &amp; INDIRECT functions as well as named cell ranges in a formula that can handle lookup in three 3 different tables. Also see an Excel Consolidation to accomplish the same task.</t>
  </si>
  <si>
    <t>UvueElIXluk</t>
  </si>
  <si>
    <t>2009-01-28T19:35:27Z</t>
  </si>
  <si>
    <t>28/1/09 19:35</t>
  </si>
  <si>
    <t>Excel Magic Trick #230: Dynamic Stock Chart Excel Table List</t>
  </si>
  <si>
    <t>Download Excel Start File: h https://people.highline.edu/mgirvin/YouTubeExcelIsFun/EMT230-232.xls Download Excel Finished File: https://people.highline.edu/mgirvin/YouTubeExcelIsFun/EMT230-232Finished.xls Full Page With All File Links: https://people.highline.edu/mgirvin/YouTubeExcelIsFun/EMT221-229Finished.xls See how to use the Excel List Table feature to make a dynamic Stock Price Line Chart. Excel 2003 create a List use Ctrl + L. Then the ranges in the table are dynamic. Excel 2007 create a Table use Ctrl + T Then the ranges in the table are dynamic.</t>
  </si>
  <si>
    <t>ansgSBP93Ao</t>
  </si>
  <si>
    <t>2009-01-23T19:33:45Z</t>
  </si>
  <si>
    <t>23/1/09 19:33</t>
  </si>
  <si>
    <t>Excel Magic Trick #223 Count Single Character In Text String</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How many "X"s are ther in that word? See how to count individual letters in a word. See how to count the occurrence of a given character in a text string. See the SUMPRODUCT, MID, ROW, INDIRECT functions in an array formula that Counts individual characters.</t>
  </si>
  <si>
    <t>07wNMtEzb34</t>
  </si>
  <si>
    <t>2009-01-23T19:28:46Z</t>
  </si>
  <si>
    <t>23/1/09 19:28</t>
  </si>
  <si>
    <t>Excel Magic Trick #228: Text Formula &amp; Forced Wrap Text</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Amazing Text Formula Trick. See how to use the CHAR (10) function to add hard line returns (Forced Wrap Text) to a Text Formula created with the Ampersand &amp; and Concatenation.</t>
  </si>
  <si>
    <t>ZoCtmwHvHqU</t>
  </si>
  <si>
    <t>2009-01-23T19:28:04Z</t>
  </si>
  <si>
    <t>Excel Magic Trick #224: Extract Prefix From Product ID</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See how to extract prefix from product id when there is no dash or space to establish a pattern. See the LEFT, MATCH, ISERROR, ROW, INDIRECT and LEN functions in an array formula. Extract part of a text string from a longer text string.</t>
  </si>
  <si>
    <t>xKIVPN_U5hA</t>
  </si>
  <si>
    <t>2009-01-23T19:23:41Z</t>
  </si>
  <si>
    <t>23/1/09 19:23</t>
  </si>
  <si>
    <t>Excel Magic Trick #225: 2 Way Lookup With Duplicates</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See how to do a Two Variable Lookup When There are duplicates. See the INDEX, IF, ROW and MAX functions. Also see these videos: Excel Magic Trick # 158: VLOOKUP w 2 Variables As Criteria Excel Magic Trick #136: 2 way lookup with VLOOKUP &amp; MATCH Excel Magic Trick # 159: VLOOKUP Duplicates 1st Column Excel Lookup Series #11: INDEX &amp; MATCH functions Example 1! Excel Name Trick #7: INDIRECT function, Names and LOOKUP</t>
  </si>
  <si>
    <t>PT5M51S</t>
  </si>
  <si>
    <t>Bm7Fo2g0Sbw</t>
  </si>
  <si>
    <t>2009-01-23T19:22:29Z</t>
  </si>
  <si>
    <t>23/1/09 19:22</t>
  </si>
  <si>
    <t>Excel Magic Trick #229: Dump Data Pivot Table Macro</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This video is in response to Excel Magic Trick #219: Pivot Table Macro w Dynamic Range #2. See how to dump data on a sheet and then run the Macro To Create A Pivot Table PivotTable from video Excel Magic Trick #219: Pivot Table Macro w Dynamic Range #2</t>
  </si>
  <si>
    <t>WMXL1NABvnI</t>
  </si>
  <si>
    <t>2009-01-23T19:20:33Z</t>
  </si>
  <si>
    <t>23/1/09 19:20</t>
  </si>
  <si>
    <t>Excel Magic Trick #226: Apply Names To Formulas</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See how to Apply Names to Formulas and replace existing cell ranges. See How To Name From Selection.</t>
  </si>
  <si>
    <t>PT2M1S</t>
  </si>
  <si>
    <t>oq1ZgM4NWWY</t>
  </si>
  <si>
    <t>2009-01-23T19:17:01Z</t>
  </si>
  <si>
    <t>23/1/09 19:17</t>
  </si>
  <si>
    <t>Excel Magic Trick #221: LEN function Counts Spaces</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See how to use the LEN function to count charters including spaces. Then see how to use the LEN, SUBSTITUTE, and TRIM function to count characters but not count unwanted spaces.</t>
  </si>
  <si>
    <t>h0shIynzAVI</t>
  </si>
  <si>
    <t>2009-01-23T19:16:42Z</t>
  </si>
  <si>
    <t>23/1/09 19:16</t>
  </si>
  <si>
    <t>Kid Plays w Toy Bulldozer &amp; Thomas Train</t>
  </si>
  <si>
    <t>Isaac Girvin plays with toy CAT and John Deere Bulldozers and comments that one has a back blade and one does not. Then he plays with James the Red Engine and watches Thomas The Tank Engine on TV and sees James.</t>
  </si>
  <si>
    <t>PT2M13S</t>
  </si>
  <si>
    <t>7iFn2Qv5Sy4</t>
  </si>
  <si>
    <t>2009-01-23T19:15:01Z</t>
  </si>
  <si>
    <t>23/1/09 19:15</t>
  </si>
  <si>
    <t>Kid Plays With Sliding Blocks On Wire</t>
  </si>
  <si>
    <t>Isaac Girvin plays with sliding blocks on wire. Kid Plays with Blocks.</t>
  </si>
  <si>
    <t>HpAbS2ffdbc</t>
  </si>
  <si>
    <t>2009-01-23T19:14:19Z</t>
  </si>
  <si>
    <t>23/1/09 19:14</t>
  </si>
  <si>
    <t>Excel Magic Trick #222: Find and Count Longest Word / Text</t>
  </si>
  <si>
    <t>See how to Find and Count Longest and Shortest word / test string. MAX, MIN and LEN functions in an array formula.</t>
  </si>
  <si>
    <t>BC4mFVJov2I</t>
  </si>
  <si>
    <t>2009-01-23T19:09:46Z</t>
  </si>
  <si>
    <t>23/1/09 19:09</t>
  </si>
  <si>
    <t>Kid Sleeps With Pinecone (Plays with Pinecone)</t>
  </si>
  <si>
    <t>Isaac Girvin says that the pinecone is his friend, and when he goes to bed, he trucks the pinecone in and turns off the lights.</t>
  </si>
  <si>
    <t>BXsShg7P6yI</t>
  </si>
  <si>
    <t>2009-01-21T22:24:08Z</t>
  </si>
  <si>
    <t>21/1/09 22:24</t>
  </si>
  <si>
    <t>Excel Magic Trick #218: Pivot Table Macro w Dynamic Range #1</t>
  </si>
  <si>
    <t>Download Excel Start File: https://people.highline.edu/mgirvin/YouTubeExcelIsFun/EMT185-202.xls Download Excel Finished File: https://people.highline.edu/mgirvin/YouTubeExcelIsFun/EMT218-220.xls Full Page With All File Links: https://people.highline.edu/mgirvin/YouTubeExcelIsFun/EMT218-220Finished.xls See how to use an Excel 2007 Table to create a Dynamic Range so a Macro to Create a Pivot Table will work even when new records are added.</t>
  </si>
  <si>
    <t>F3EiJadA28Q</t>
  </si>
  <si>
    <t>2009-01-21T22:23:46Z</t>
  </si>
  <si>
    <t>21/1/09 22:23</t>
  </si>
  <si>
    <t>Excel Magic Trick #220: Count Dates In Each Month</t>
  </si>
  <si>
    <t>Download Excel Start File: https://people.highline.edu/mgirvin/YouTubeExcelIsFun/EMT185-202.xls Download Excel Finished File: https://people.highline.edu/mgirvin/YouTubeExcelIsFun/EMT218-220.xls Full Page With All File Links: https://people.highline.edu/mgirvin/YouTubeExcelIsFun/EMT218-220Finished.xls From a List of dates, see how to create a formula with the SUMPRODUCT and EOMONTH functions that count the dates in each month. Also see a formula that will work in earlier versions of Excel using the functions: SUMPRODUCT, DATE, YEAR, MONTH. Formula for Excel 2007 or Excel 2003.</t>
  </si>
  <si>
    <t>SEqKJ6s27Ac</t>
  </si>
  <si>
    <t>2009-01-21T22:19:17Z</t>
  </si>
  <si>
    <t>21/1/09 22:19</t>
  </si>
  <si>
    <t>Excel Magic Trick #219: Pivot Table Macro w Dynamic Range #2</t>
  </si>
  <si>
    <t>Download Excel Start File: https://people.highline.edu/mgirvin/YouTubeExcelIsFun/EMT185-202.xls Download Excel Finished File: https://people.highline.edu/mgirvin/YouTubeExcelIsFun/EMT218-220.xls Full Page With All File Links: https://people.highline.edu/mgirvin/YouTubeExcelIsFun/EMT218-220Finished.xls See how to create a Dynamic Range with the OFFSET function so a Macro to Create a Pivot Table will work even when new records are added. This method works in all versions. Dynamic Range with the OFFSET function formula.</t>
  </si>
  <si>
    <t>aLkNIVMnAZY</t>
  </si>
  <si>
    <t>2009-01-20T23:26:31Z</t>
  </si>
  <si>
    <t>20/1/09 23:26</t>
  </si>
  <si>
    <t>Excel Magic Trick #215: Dynamic Print Range</t>
  </si>
  <si>
    <t>Download Excel Start File: https://people.highline.edu/mgirvin/YouTubeExcelIsFun/EMT185-202.xls Download Excel Finished File: https://people.highline.edu/mgirvin/YouTubeExcelIsFun/EMT215-217.xls Full Page With All File Links: https://people.highline.edu/mgirvin/YouTubeExcelIsFun/EMT215-217Finished.xls See how to create a named formula with OFFSET &amp; COUNTIF functions that defines a Print Area, and then insert the formula name into the Print Area Name. Create A Dynamic Print Area. See Name Manager 2007 (Define Name 2003)</t>
  </si>
  <si>
    <t>A0YQQWPeNKQ</t>
  </si>
  <si>
    <t>2009-01-20T23:22:38Z</t>
  </si>
  <si>
    <t>20/1/09 23:22</t>
  </si>
  <si>
    <t>Excel Magic Trick 216 Pivot Table 4 Variable Cross Tabulation</t>
  </si>
  <si>
    <t>Download Excel Start File: https://people.highline.edu/mgirvin/YouTubeExcelIsFun/EMT185-202.xls Download Excel Finished File: https://people.highline.edu/mgirvin/YouTubeExcelIsFun/EMT215-217.xls Full Page With All File Links: https://people.highline.edu/mgirvin/YouTubeExcelIsFun/EMT215-217Finished.xls See how to create a Pivot Table with 4 variable Cross Tabulation. 4 Fields in a Pivot Table PIVOTTABLE. Multiple Fields in a Pivot Table</t>
  </si>
  <si>
    <t>jNshJsf_Rso</t>
  </si>
  <si>
    <t>2009-01-20T23:18:29Z</t>
  </si>
  <si>
    <t>20/1/09 23:18</t>
  </si>
  <si>
    <t>Excel Magic Trick #217: IF Function Text Logical Test</t>
  </si>
  <si>
    <t>Download Excel Start File: https://people.highline.edu/mgirvin/YouTubeExcelIsFun/EMT185-202.xls Download Excel Finished File: https://people.highline.edu/mgirvin/YouTubeExcelIsFun/EMT215-217.xls Full Page With All File Links: https://people.highline.edu/mgirvin/YouTubeExcelIsFun/EMT215-217Finished.xls See how to create a simple If function formula that uses a logical test that involves Text (instead of a number).</t>
  </si>
  <si>
    <t>611EqJdoUK4</t>
  </si>
  <si>
    <t>2009-01-19T23:47:55Z</t>
  </si>
  <si>
    <t>19/1/09 23:47</t>
  </si>
  <si>
    <t>Excel Magic Trick #213: Dynamic Data Extract w Formula</t>
  </si>
  <si>
    <t>Download Excel Start File: https://people.highline.edu/mgirvin/YouTubeExcelIsFun/EMT185-202.xls Download Excel Finished File: https://people.highline.edu/mgirvin/YouTubeExcelIsFun/EMT211-214.xls Full Page With All File Links: https://people.highline.edu/mgirvin/YouTubeExcelIsFun/EMT211-214Finished.xls See how to create a non-array formula to extract data dynamically with two formulas: 1) COUNTIF and Ampersand and 2) IF, ROWS, VLOOKUP and COLUMNs functions in one formulas See how to create an Excel Table List with a keyboard shortcut.</t>
  </si>
  <si>
    <t>KhNXUuQGLIU</t>
  </si>
  <si>
    <t>2009-01-19T23:34:06Z</t>
  </si>
  <si>
    <t>19/1/09 23:34</t>
  </si>
  <si>
    <t>Excel Magic Trick #211: Advanced Filter Extract ID Variable</t>
  </si>
  <si>
    <t>Download Excel Start File: https://people.highline.edu/mgirvin/YouTubeExcelIsFun/EMT185-202.xls Download Excel Finished File: https://people.highline.edu/mgirvin/YouTubeExcelIsFun/EMT211-214.xls Full Page With All File Links: https://people.highline.edu/mgirvin/YouTubeExcelIsFun/EMT211-214Finished.xls See how to extract records from an Excel Database / List / Table when the first 7 ID digits are the same but the last few are variable. We will use a True / False formula in a new column and Advanced Filter. Data Analysis Trick. See the LEFT and LEN functions. See how to convert numbers to text with an ampersand and the symbol for blank (double quotes). See how to create an Excel Table List with a keyboard shortcut.</t>
  </si>
  <si>
    <t>PT3M58S</t>
  </si>
  <si>
    <t>deUaq8Yd9j8</t>
  </si>
  <si>
    <t>2009-01-19T23:32:44Z</t>
  </si>
  <si>
    <t>19/1/09 23:32</t>
  </si>
  <si>
    <t>Excel Magic Trick #212: Filter Copy Paste Data Extract</t>
  </si>
  <si>
    <t>Download Excel Start File: https://people.highline.edu/mgirvin/YouTubeExcelIsFun/EMT185-202.xls Download Excel Finished File: https://people.highline.edu/mgirvin/YouTubeExcelIsFun/EMT211-214.xls Full Page With All File Links: https://people.highline.edu/mgirvin/YouTubeExcelIsFun/EMT211-214Finished.xls See how to Extract records from an Excel Database / Table / List with a Filter and Copy Paste Trick. See one problem with this trick that can easily be avoided. See how to create an Excel Table List with a keyboard shortcut.</t>
  </si>
  <si>
    <t>ZqUQmxGnhUo</t>
  </si>
  <si>
    <t>2009-01-19T20:39:47Z</t>
  </si>
  <si>
    <t>19/1/09 20:39</t>
  </si>
  <si>
    <t>Bill Mr Excel Jelen is Here At YouTube</t>
  </si>
  <si>
    <t>Bill Mr Excel Jelen is here at YouTube. This is a great Excel Resource. http://www.youtube.com/user/bjele123</t>
  </si>
  <si>
    <t>PT1M27S</t>
  </si>
  <si>
    <t>k0Nm08fn2sI</t>
  </si>
  <si>
    <t>2009-01-16T19:28:56Z</t>
  </si>
  <si>
    <t>16/1/09 19:28</t>
  </si>
  <si>
    <t>Excel Magic Trick #208 Ctrl + Enter 6 Examples Of Efficiency</t>
  </si>
  <si>
    <t>Download Excel Start File: https://people.highline.edu/mgirvin/YouTubeExcelIsFun/EMT185-202.xls Download Excel Finished File: https://people.highline.edu/mgirvin/YouTubeExcelIsFun/EMT203-210.xls Full Page With All File Links: https://people.highline.edu/mgirvin/YouTubeExcelIsFun/EMT203-210Finished.xls See how to use the keyboard shortcut Ctrl + Enter to gain efficiencies when creating Excel Spreadsheets. Save time when creating spreadsheets by using the keyboard shortcut Ctrl + Enter. 1) If one cell is highlighted and you type a word or formula, when you hit Ctrl + Enter, the word or formula gets put in the cell and the cell remains highlighted. This is efficient when you want to put the word or formula in the cell and then immediately do something to the cell like copy it or format it. 2) If more than one cell is highlighted and you type a word or formula in the active cell, when you hit Ctrl + Enter, all the cells are populated with the word or formula. This is true even if you have non-contiguous cells highlighted. Active Cell is the cell in the highlighted range that is a light color Non-contiguous cells means cells that are not right next to each other; example A1:A3, C2:D4. If you want to edit a bunch of formulas that are all the same, highlighting the whole range, hitting F2 to put the active cell formula into edit mode, editing the formula, and then hitting Ctrl + Enter is efficient</t>
  </si>
  <si>
    <t>g_l1s1IyXzw</t>
  </si>
  <si>
    <t>2009-01-16T18:51:18Z</t>
  </si>
  <si>
    <t>16/1/09 18:51</t>
  </si>
  <si>
    <t>Excel Magic Trick #205: Get C21 Values From Across Sheets</t>
  </si>
  <si>
    <t>Download Excel Start File: https://people.highline.edu/mgirvin/YouTubeExcelIsFun/EMT185-202.xls Download Excel Finished File: https://people.highline.edu/mgirvin/YouTubeExcelIsFun/EMT203-210.xls Full Page With All File Links: https://people.highline.edu/mgirvin/YouTubeExcelIsFun/EMT203-210Finished.xls Amazing Trick with INDIRECT function! See how to get the values from all the C21 Cells From Across Many Sheets and list them in a column without having to do it manually. Create Sheet References with Concatenation and the INDIRECT function. See 4 (four) different methods to deal with different types of sheet tab names (sheet References Worksheet tab names).</t>
  </si>
  <si>
    <t>tCzEj8X6jXk</t>
  </si>
  <si>
    <t>2009-01-16T18:45:01Z</t>
  </si>
  <si>
    <t>16/1/09 18:45</t>
  </si>
  <si>
    <t>Excel Magic Trick #203: Sequential Numbers in Formulas ROWS function</t>
  </si>
  <si>
    <t>Download Excel Start File: https://people.highline.edu/mgirvin/YouTubeExcelIsFun/EMT185-202.xls Download Excel Finished File: https://people.highline.edu/mgirvin/YouTubeExcelIsFun/EMT185-202Finished.xls Full Page With All File Links: http://people.highline.edu/mgirvin/excelisfun.htm See how to create sequential numbers in formulas using the ROWS function. See the advantages of using this ROWS function method over other methods. See 4 different formula examples of this trick. See the ROWS, ROW, and IF functions in various formulas. Incrementing Numbers in Formulas. ROWS COLUMNS functions.</t>
  </si>
  <si>
    <t>5Z-W5sh6VgY</t>
  </si>
  <si>
    <t>2009-01-16T18:42:38Z</t>
  </si>
  <si>
    <t>16/1/09 18:42</t>
  </si>
  <si>
    <t>Excel Magic Trick #204: Scatter &amp; Bar Chart Together</t>
  </si>
  <si>
    <t>Download Excel Start File: https://people.highline.edu/mgirvin/YouTubeExcelIsFun/EMT185-202.xls Download Excel Finished File: https://people.highline.edu/mgirvin/YouTubeExcelIsFun/EMT185-202Finished.xls Full Page With All File Links: http://people.highline.edu/mgirvin/excelisfun.htm See how to add the Mean Value as a Scatter diagram Data Series to a Box Plot or Box &amp; Whisker that is set up as a Bar Chart. Add Data Series To Chart When Data Series Are From A Scatter Diagram and a Bar Chart. Excel Chart Scatter Diagram Bar Chart Also see this video: Excel Magic Trick #124: Box Plot or Box &amp; Whisker</t>
  </si>
  <si>
    <t>qAv45GElWro</t>
  </si>
  <si>
    <t>2009-01-16T18:40:38Z</t>
  </si>
  <si>
    <t>16/1/09 18:40</t>
  </si>
  <si>
    <t>Excel Magic Trick #206: Artists Commissions &amp; VLOOKUP</t>
  </si>
  <si>
    <t>Download Excel Start File: https://people.highline.edu/mgirvin/YouTubeExcelIsFun/EMT185-202.xls Download Excel Finished File: https://people.highline.edu/mgirvin/YouTubeExcelIsFun/EMT185-202Finished.xls Full Page With All File Links: http://people.highline.edu/mgirvin/excelisfun.htm See how to calculate Commissions with the VLOOKUP function when the Lookup value is an Account Type instead of a number. See an IF function formula that is less efficient than an alternative formula using the VLOOKUP function. Also see these videos: You Tubers Love Excel#5: IF formula too long use: VLOOKUP Excel Lookup Series #3: VLOOKUP Function 3rd Example</t>
  </si>
  <si>
    <t>0lxcmDZPtVE</t>
  </si>
  <si>
    <t>2009-01-16T18:40:03Z</t>
  </si>
  <si>
    <t>Excel Magic Trick #207: Business Math Word Problem Setup</t>
  </si>
  <si>
    <t>Download Excel Start File: https://people.highline.edu/mgirvin/YouTubeExcelIsFun/EMT185-202.xls Download Excel Finished File: https://people.highline.edu/mgirvin/YouTubeExcelIsFun/EMT185-202Finished.xls Full Page With All File Links: http://people.highline.edu/mgirvin/excelisfun.htm See how to setup and solve a business math word problem in Excel. See 3 (three) steps for solving Word Problems. Create formulas to solve Business Math Problems. See the formula for Net Income and for creating a text string.</t>
  </si>
  <si>
    <t>2009-01-16T18:32:25Z</t>
  </si>
  <si>
    <t>16/1/09 18:32</t>
  </si>
  <si>
    <t>Excel Magic Trick #209: Formula Or Function Confusion</t>
  </si>
  <si>
    <t>Download Excel Start File: https://people.highline.edu/mgirvin/YouTubeExcelIsFun/EMT185-202.xls Download Excel Finished File: https://people.highline.edu/mgirvin/YouTubeExcelIsFun/EMT185-202Finished.xls Full Page With All File Links: http://people.highline.edu/mgirvin/excelisfun.htm Learn about the differences and similarities between a formula and a function! See: 1) definitions for formulas and functions; 2) Math formulas; 3) Text Formulas; 4) the EFFECT, TEXT and AVERAGE functions; and 5) how to combine functions, cell references and text strings in formulas that will get you on your way towards more complex formulas. Formula is a thing (calculating, retrieving data, creating text strings) you put in a cell that has an equal sign as the first character Function is a built-in code that simplifies formulas for actions such as adding, taking an average or converting numbers to text</t>
  </si>
  <si>
    <t>BvJ98GkiIfA</t>
  </si>
  <si>
    <t>2009-01-16T18:27:01Z</t>
  </si>
  <si>
    <t>16/1/09 18:27</t>
  </si>
  <si>
    <t>Excel Magic Trick #210: Formula Not Calculating Stuck</t>
  </si>
  <si>
    <t>Download Excel Start File: https://people.highline.edu/mgirvin/YouTubeExcelIsFun/EMT185-202.xls Download Excel Finished File: https://people.highline.edu/mgirvin/YouTubeExcelIsFun/EMT185-202Finished.xls Full Page With All File Links: http://people.highline.edu/mgirvin/excelisfun.htm If your formula does not calculate and is showing the equal sign and the rest of the formula without calculating, here are two possible solutions. Formula "Stuck" Showing (Not Calculating) If the formula still shows it could be two things: 1) You are in "Show Formula " mode; to get out of "Show Formula " mode, use the keyboard shortcut Ctrl + ~ (~ is to the left of the number 1 key). 2) The cell has the Number Format "Text". To get rid of "Text" format, open the Format Cells dialog box (Ctrl + 1), select a different format, click OK, hit the F2 key to put the cell into Edit mode and then hit enter.</t>
  </si>
  <si>
    <t>-2hp9LuJyx4</t>
  </si>
  <si>
    <t>2009-01-09T23:25:58Z</t>
  </si>
  <si>
    <t>Excel Magic Trick #203: SUMIF function formula 21 Examples of Different Criteria</t>
  </si>
  <si>
    <t>Download Excel Start File: https://people.highline.edu/mgirvin/YouTubeExcelIsFun/EMT185-202.xls Download Excel Finished File: https://people.highline.edu/mgirvin/YouTubeExcelIsFun/EMT185-202Finished.xls Full Page With All File Links: http://people.highline.edu/mgirvin/excelisfun.htm See methods for summing with criteria: specific words, specific numbers, numbers greater than a hurdle, numbers between two values, values than are NOT equal to an amount, values form a specific sales Representative, values that have no Sales Representative, the use of wildcards for criteria, and more! Learn about the syntax that the SUMIF function uses and see different methods to achieve the same goal.</t>
  </si>
  <si>
    <t>Cob7TAFZzuo</t>
  </si>
  <si>
    <t>2009-01-09T23:17:04Z</t>
  </si>
  <si>
    <t>Excel Magic Trick #197: Grade Book with Weights</t>
  </si>
  <si>
    <t>Download Excel Start File: https://people.highline.edu/mgirvin/YouTubeExcelIsFun/EMT185-202.xls Download Excel Finished File: https://people.highline.edu/mgirvin/YouTubeExcelIsFun/EMT185-202Finished.xls Full Page With All File Links: http://people.highline.edu/mgirvin/excelisfun.htm Use the SUM and VLOOKUP functions to create a Grade Book Based on Total Score and Weights Assigned to different Categories (Tests and Quizzes) that will calculate grade for you automatically. VLOOKUP function information. Formulas for Grades. Excel Lookup Series</t>
  </si>
  <si>
    <t>yVagESFLBpI</t>
  </si>
  <si>
    <t>2009-01-09T23:14:48Z</t>
  </si>
  <si>
    <t>Excel Magic Trick #201: Custom Number Format For Pro ID</t>
  </si>
  <si>
    <t>Download Excel Start File: https://people.highline.edu/mgirvin/YouTubeExcelIsFun/EMT185-202.xls Download Excel Finished File: https://people.highline.edu/mgirvin/YouTubeExcelIsFun/EMT185-202Finished.xls Full Page With All File Links: http://people.highline.edu/mgirvin/excelisfun.htm See how to use a Custom Number Format (Format Cells Dialog box) to add part of a product ID automatically.</t>
  </si>
  <si>
    <t>baWNi_Uye2A</t>
  </si>
  <si>
    <t>2009-01-09T23:13:23Z</t>
  </si>
  <si>
    <t>Excel Magic Trick #200: Excel Table Formula Nomenclature</t>
  </si>
  <si>
    <t>Download Excel Start File: https://people.highline.edu/mgirvin/YouTubeExcelIsFun/EMT185-202.xls Download Excel Finished File: https://people.highline.edu/mgirvin/YouTubeExcelIsFun/EMT185-202Finished.xls Full Page With All File Links: http://people.highline.edu/mgirvin/excelisfun.htm See how to use the new Excel 2007 Table Nomenclature in formulas. See 9 examples of how to create formulas with Table Nomenclature. See how the Table Nomenclature allows you to create formulas on different sheets without having to use sheet references in formulas. Learn about Field Names in formulas as well as the All, Header, Totals, and This Row aspects of the Excel 2007 Table Nomenclature. See how to Name A Excel 2007 Table. See How To Create An Excel 2007 Table.</t>
  </si>
  <si>
    <t>MULe561j3_8</t>
  </si>
  <si>
    <t>2009-01-09T23:12:40Z</t>
  </si>
  <si>
    <t>Excel Magic Trick #202: Calculate Vacation Days</t>
  </si>
  <si>
    <t>Download Excel Start File: https://people.highline.edu/mgirvin/YouTubeExcelIsFun/EMT185-202.xls Download Excel Finished File: https://people.highline.edu/mgirvin/YouTubeExcelIsFun/EMT185-202Finished.xls Full Page With All File Links: http://people.highline.edu/mgirvin/excelisfun.htm Create a formula that calculates the number of vacation days an employee gets based on hire date using the functions TODAY, YEAR and IF functions. The = TODAY () function will always put today's date in the cell The YEAR function takes a date serial number and gives you the year. For more about the IF function, see this IF function video series: Various Excel IF function Tricks</t>
  </si>
  <si>
    <t>PT4M10S</t>
  </si>
  <si>
    <t>S1GmTbGuQ9Q</t>
  </si>
  <si>
    <t>2009-01-09T23:10:12Z</t>
  </si>
  <si>
    <t>Excel Magic Trick #204: Adding w Case Sensitive Criteria</t>
  </si>
  <si>
    <t>Download Excel Start File: https://people.highline.edu/mgirvin/YouTubeExcelIsFun/EMT185-202.xls Download Excel Finished File: https://people.highline.edu/mgirvin/YouTubeExcelIsFun/EMT185-202Finished.xls Full Page With All File Links: http://people.highline.edu/mgirvin/excelisfun.htm See how to use the SUMPRODUCT and EXACT functions in an array formula to add the sales for a sales representative where lower and upper letters matter (case sensitive) in the criteria (conditions).</t>
  </si>
  <si>
    <t>mJJIU_K8xWM</t>
  </si>
  <si>
    <t>2009-01-09T23:08:25Z</t>
  </si>
  <si>
    <t>Excel Magic Trick #198: 3 Formulas For Frequency Distribution</t>
  </si>
  <si>
    <t>Download Excel Start File: https://people.highline.edu/mgirvin/YouTubeExcelIsFun/EMT185-202.xls Download Excel Finished File: https://people.highline.edu/mgirvin/YouTubeExcelIsFun/EMT185-202Finished.xls Full Page With All File Links: http://people.highline.edu/mgirvin/excelisfun.htm Excelisfun is conducting a FAVORITE FORMULA SURVEY! Watch the 3 different Formulas in this video and then vote in the comment section for the one you like best! See SUMPRODUCT function formula, COUNTIF function formula and a SUM &amp; IF function formula: vote for the one you like best!! All three formulas will count quantitative data in categories that include the lower limit but not the upper limit. For more about Counting between an upper and lower value, see this video (In this video we include lower limit and upper limit): Excel Magic Trick #175: Count Between Upper &amp; Lower Value To learn about the FREQUENCY function, see this video (In this video we include upper limit but not lower limit): Excel Array Formula Series #8: FREQUENCY function</t>
  </si>
  <si>
    <t>o4N2DJw6cE4</t>
  </si>
  <si>
    <t>2009-01-09T23:07:44Z</t>
  </si>
  <si>
    <t>Excel Magic Trick #192: Extract Middle Name Text To Column</t>
  </si>
  <si>
    <t>Download Excel Start File: https://people.highline.edu/mgirvin/YouTubeExcelIsFun/EMT185-202.xls Download Excel Finished File: https://people.highline.edu/mgirvin/YouTubeExcelIsFun/EMT185-202Finished.xls Full Page With All File Links: http://people.highline.edu/mgirvin/excelisfun.htm See how to extract the middle name in quotes from a cell that has last, middle and first name. Text To Column feature, Delimiter is quote symbol, Skip column 1 and 2. Cool Trick for Data Extraction</t>
  </si>
  <si>
    <t>14mcA5ZY1tQ</t>
  </si>
  <si>
    <t>2009-01-09T23:06:38Z</t>
  </si>
  <si>
    <t>Excel Magic Trick #199: Histogram w Conditional Formatting</t>
  </si>
  <si>
    <t>Download Excel Start File: https://people.highline.edu/mgirvin/YouTubeExcelIsFun/EMT185-202.xls Download Excel Finished File: https://people.highline.edu/mgirvin/YouTubeExcelIsFun/EMT185-202Finished.xls Full Page With All File Links: http://people.highline.edu/mgirvin/excelisfun.htm See how to use the New Excel 2007 Conditional Formatting for a Vertical Histogram based on a frequency distribution.</t>
  </si>
  <si>
    <t>PT2M39S</t>
  </si>
  <si>
    <t>FgM6voJmpcM</t>
  </si>
  <si>
    <t>2009-01-09T23:05:42Z</t>
  </si>
  <si>
    <t>Excel Magic Trick #196: Grade Book That Subtracts Two Lowest</t>
  </si>
  <si>
    <t>Download Excel Start File: https://people.highline.edu/mgirvin/YouTubeExcelIsFun/EMT185-202.xls Download Excel Finished File: https://people.highline.edu/mgirvin/YouTubeExcelIsFun/EMT185-202Finished.xls Full Page With All File Links: http://people.highline.edu/mgirvin/excelisfun.htm Use the SUM, SMALL and VLOOKUP functions to create a Grade Book Based on Total Score minus the two lowest score (two lowest score removed) that will calculate grade for you automatically. This is an array formula that uses array syntax to create one formula that adds all the scores and then subtracts the two lowest grades. VLOOKUP function information. Formulas for Grades. Excel Lookup Series Array Formula</t>
  </si>
  <si>
    <t>NCc0OfBQ8Rg</t>
  </si>
  <si>
    <t>2009-01-09T23:05:17Z</t>
  </si>
  <si>
    <t>Excel Magic Trick #191: Extract Middle Name Formula</t>
  </si>
  <si>
    <t>Download Excel Start File: https://people.highline.edu/mgirvin/YouTubeExcelIsFun/EMT185-202.xls Download Excel Finished File: https://people.highline.edu/mgirvin/YouTubeExcelIsFun/EMT185-202Finished.xls Full Page With All File Links: http://people.highline.edu/mgirvin/excelisfun.htm See how to extract part of a text string (middle name in quotes) from Last, Middle and First name using a formula with the functions MID, LEFT and FIND.</t>
  </si>
  <si>
    <t>KX7m_kTbvmE</t>
  </si>
  <si>
    <t>2009-01-09T23:03:11Z</t>
  </si>
  <si>
    <t>Excel Magic Trick #194: Grade Book Based on Percentages</t>
  </si>
  <si>
    <t>Download Excel Start File: https://people.highline.edu/mgirvin/YouTubeExcelIsFun/EMT185-202.xls Download Excel Finished File: https://people.highline.edu/mgirvin/YouTubeExcelIsFun/EMT185-202Finished.xls Full Page With All File Links: http://people.highline.edu/mgirvin/excelisfun.htm Use the SUM, VLOOKUP and ROUND functions to create a Grade Book Based on Percentage Scores that will calculate grade for you automatically. See how the VLOOKUP and the Percentage format can deliver the wrong Grade when you dont use the Round Function. VLOOKUP function information. ROUND function Formulas for Grades. Excel Lookup Series</t>
  </si>
  <si>
    <t>eQx1sPHbzjU</t>
  </si>
  <si>
    <t>2009-01-09T23:01:21Z</t>
  </si>
  <si>
    <t>Excel Magic Trick #195: Grade Book That Subtracts Lowest Score</t>
  </si>
  <si>
    <t>Download Excel Start File: https://people.highline.edu/mgirvin/YouTubeExcelIsFun/EMT185-202.xls Download Excel Finished File: https://people.highline.edu/mgirvin/YouTubeExcelIsFun/EMT185-202Finished.xls Full Page With All File Links: http://people.highline.edu/mgirvin/excelisfun.htm Use the SUM, MIN and VLOOKUP functions to create a Grade Book Based on Total Score minus the lowest score (lowest score removed) that will calculate grade for you automatically. VLOOKUP function information. Formulas for Grades. Excel Lookup Series</t>
  </si>
  <si>
    <t>J1Chm9CIvNE</t>
  </si>
  <si>
    <t>2009-01-09T22:57:46Z</t>
  </si>
  <si>
    <t>Excel Magic Trick #193: Grade Book Based on Total Score</t>
  </si>
  <si>
    <t>Download Excel Start File: https://people.highline.edu/mgirvin/YouTubeExcelIsFun/EMT185-202.xls Download Excel Finished File: https://people.highline.edu/mgirvin/YouTubeExcelIsFun/EMT185-202Finished.xls Full Page With All File Links: http://people.highline.edu/mgirvin/excelisfun.htm Use the SUM and VLOOKUP functions to create a Grade Book Based on Total Score that will calculate grade for you automatically. VLOOKUP function information. Formulas for Grades. Excel Lookup Series</t>
  </si>
  <si>
    <t>6bGKhbUYOas</t>
  </si>
  <si>
    <t>2009-01-09T22:52:11Z</t>
  </si>
  <si>
    <t>Excel Magic Trick 185 Dynamic Formula Extract Data 1criteria</t>
  </si>
  <si>
    <t>Download Excel Start File: https://people.highline.edu/mgirvin/YouTubeExcelIsFun/EMT185-202.xls Download Excel Finished File: https://people.highline.edu/mgirvin/YouTubeExcelIsFun/EMT185-202Finished.xls Full Page With All File Links: http://people.highline.edu/mgirvin/excelisfun.htm Create a formula to extract part of a table from a larger table. Similar to a query in Access, but with a array formula in Excel that uses the functions: INDIRECT, IF, ROWS, COUNTIF, INDEX, SMALL, and ROW. This formula will extract records that meet one condition (criteria criterion) and list them in order with no extra rows between records. We will also use the INDIRECT function to save on formula creation time. Related Videos: YTLE#84: A Few Data Validation Tricks Excel Magic Trick #180: COUNTIF function formula 21 Examples 04 Excel Series: Names 1-12 Excel Name Trick #7: INDIRECT function, Names and LOOKUP 05 Excel Series: Array Formulas 1-14 Various INDEX Lookup w TRUE/FALSE criteria "Reverse Lookup" Excel Magic Trick 186 Dynamic Formula Extract Data 2 criteria Excel Magic Trick #187: Unique List w Dynamic Formula Excel Magic Trick #81: Advanced Filter AND OR Data Extract</t>
  </si>
  <si>
    <t>_EAtzaNm_Y4</t>
  </si>
  <si>
    <t>2009-01-09T22:52:07Z</t>
  </si>
  <si>
    <t>Excel Magic Trick #190: Rearrange First Last Name w Formula</t>
  </si>
  <si>
    <t>Download Excel Start File: https://people.highline.edu/mgirvin/YouTubeExcelIsFun/EMT185-202.xls Download Excel Finished File: https://people.highline.edu/mgirvin/YouTubeExcelIsFun/EMT185-202Finished.xls Full Page With All File Links: http://people.highline.edu/mgirvin/excelisfun.htm See how to rearrange three parts in a text string (Last, First, Middle name) using the RIGHT, FIND, LEN, &amp; LEFT functions in one formula.</t>
  </si>
  <si>
    <t>rVMBa1Ykg3Y</t>
  </si>
  <si>
    <t>2009-01-09T22:50:17Z</t>
  </si>
  <si>
    <t>Excel Magic Trick 185.5 Advanced Filter Data Extract 1criter</t>
  </si>
  <si>
    <t>Download Excel Start File: https://people.highline.edu/mgirvin/YouTubeExcelIsFun/EMT185-202.xls Download Excel Finished File: https://people.highline.edu/mgirvin/YouTubeExcelIsFun/EMT185-202Finished.xls Full Page With All File Links: http://people.highline.edu/mgirvin/excelisfun.htm Macro and Advanced Filter. See how to use Advanced Filter to extract records from a table with 1 criteria, then use a Macro to automatic it. Related Videos: Excel Magic Trick 185 Dynamic Formula Extract Data 1 criteria Excel Magic Trick #81: Advanced Filter AND OR Data Extract</t>
  </si>
  <si>
    <t>NbP-dHau9-I</t>
  </si>
  <si>
    <t>2009-01-09T22:49:55Z</t>
  </si>
  <si>
    <t>Excel Magic Trick 186 Dynamic Formula Extract Data 2 criteria</t>
  </si>
  <si>
    <t>Download Excel Start File: https://people.highline.edu/mgirvin/YouTubeExcelIsFun/EMT185-202.xls Download Excel Finished File: https://people.highline.edu/mgirvin/YouTubeExcelIsFun/EMT185-202Finished.xls Full Page With All File Links: http://people.highline.edu/mgirvin/excelisfun.htm This formula will extract records that meet two conditions (criteria) and list them in order with no extra rows between records. Create a formula to extract part of a table from a larger table based on two criteria. Similar to a query in Access, but with a array formula in Excel that uses the functions: IF, ROWS, INDIRECT, COUNTIF, INDEX, SMALL, and ROW. Related Videos: Excel Magic Trick #180: COUNTIF function formula 21 Examples 05 Excel Series: Array Formulas 1-14 Various INDEX Lookup w TRUE/FALSE criteria "Reverse Lookup" Excel Magic Trick 185 Dynamic Formula Extract Data 1 criteria 04 Excel Series: Names 1-12 Excel Magic Trick #187: Unique List w Dynamic Formula Excel Magic Trick #81: Advanced Filter AND OR Data Extract</t>
  </si>
  <si>
    <t>PT11M5S</t>
  </si>
  <si>
    <t>2009-01-09T22:49:50Z</t>
  </si>
  <si>
    <t>Excel Magic Trick #189: Count Days Not Sunday</t>
  </si>
  <si>
    <t>Download Excel Start File: https://people.highline.edu/mgirvin/YouTubeExcelIsFun/EMT185-202.xls Download Excel Finished File: https://people.highline.edu/mgirvin/YouTubeExcelIsFun/EMT185-202Finished.xls Full Page With All File Links: http://people.highline.edu/mgirvin/excelisfun.htm From a start date and an end date, see how to count all the days except for Sunday using an array formula that uses the functions SUM, IF, ROW, INDIRECT, SUMPRODUCT and TEXT. See a list of 10 different formulas from the mr excel Message Board that will blow your mind.</t>
  </si>
  <si>
    <t>d8Tc5rlGE5o</t>
  </si>
  <si>
    <t>2009-01-09T22:49:15Z</t>
  </si>
  <si>
    <t>Excel Magic Trick #188: Page Setup Across Multiple Sheets</t>
  </si>
  <si>
    <t>Download Excel Start File: https://people.highline.edu/mgirvin/YouTubeExcelIsFun/EMT185-202.xls Download Excel Finished File: https://people.highline.edu/mgirvin/YouTubeExcelIsFun/EMT185-202Finished.xls Full Page With All File Links: http://people.highline.edu/mgirvin/excelisfun.htm Page Set Up Across Multiple Sheets Or To Another Workbook. Headers and Footers. Highlight all the sheets you want to add Page Setup to and then add the Page Setup To highlight multiple sheets, click on the first sheet, hold shift, click on the last sheet If you copy a sheet to another workbook, the Page Setup will also be moved. To copy a sheet to another workbook, right-click the sheet, point to "Move or Copy", Select "To book", "Select before sheet", check the "Create a copy" checkbook</t>
  </si>
  <si>
    <t>0KnwjhjdbwY</t>
  </si>
  <si>
    <t>2009-01-09T22:48:21Z</t>
  </si>
  <si>
    <t>Excel Magic Trick #187: Unique List w Dynamic Formula</t>
  </si>
  <si>
    <t>Download Excel Start File: https://people.highline.edu/mgirvin/YouTubeExcelIsFun/EMT185-202.xls Download Excel Finished File: https://people.highline.edu/mgirvin/YouTubeExcelIsFun/EMT185-202Finished.xls Full Page With All File Links: http://people.highline.edu/mgirvin/excelisfun.htm Create a unique list of items for a large list that contains duplicates with 2 array formula that contain the functions: SUM, IF, ROWS, COUNTIF, INDEX, SMALL, and ROW Related Videos: Excel Magic Trick #180: COUNTIF function formula 21 Examples 05 Excel Series: Array Formulas 1-14 Various INDEX Lookup w TRUE/FALSE criteria "Reverse Lookup" Excel Magic Trick 185 Dynamic Formula Extract Data 1 criteria Excel Magic Trick 186 Dynamic Formula Extract Data 2 criteria Excel Magic Trick # 156: List Of Unique Items w Formula From 2 Lists Excel Magic Trick 82: Advanced Filter Extract Unique Records</t>
  </si>
  <si>
    <t>gBkCzqoeZiU</t>
  </si>
  <si>
    <t>2009-01-09T22:43:16Z</t>
  </si>
  <si>
    <t>Excel Magic Trick 186.5 Advanced Filter Data Extract 2 criteria</t>
  </si>
  <si>
    <t>Download Excel Start File: https://people.highline.edu/mgirvin/YouTubeExcelIsFun/EMT185-202.xls Download Excel Finished File: https://people.highline.edu/mgirvin/YouTubeExcelIsFun/EMT185-202Finished.xls Full Page With All File Links: http://people.highline.edu/mgirvin/excelisfun.htm See how to use Advanced Filter to extract records from a table with 2 criteria. Related Videos: Excel Magic Trick 186 Dynamic Formula Extract Data 2 criteria Excel Magic Trick #81: Advanced Filter AND OR Data Extract</t>
  </si>
  <si>
    <t>_InXptrEztY</t>
  </si>
  <si>
    <t>2009-01-09T22:39:14Z</t>
  </si>
  <si>
    <t>Kid Eats Popcorn, Plays w Cat and Toy Trucks</t>
  </si>
  <si>
    <t>Kid eats popcorn, plays with cat, then plays with Trucks while singing. You will see the toy front end loader load a dump truck with rocks and then see the dump truck dump the load.</t>
  </si>
  <si>
    <t>P8SeqWQywTU</t>
  </si>
  <si>
    <t>2009-01-09T22:34:57Z</t>
  </si>
  <si>
    <t>Isaac Talks About Colors, Counting &amp; Shapes</t>
  </si>
  <si>
    <t>Isaac Girvin talks about colors, counting &amp; shapes while playing with toy front end loaders and dump trucks.</t>
  </si>
  <si>
    <t>7-vqAEeXJ-U</t>
  </si>
  <si>
    <t>2009-01-06T00:02:28Z</t>
  </si>
  <si>
    <t>YTLE#56: Excel Count Unique Values Greater Than $30</t>
  </si>
  <si>
    <t>See SUMPRODUCT and COUNTIF together in one amazing Array Formula from Aladin at the Mr Excel (mrexcel) Message Board. See the amazing logic of the count unique records formula that uses division and the fact that 1/3 + 1/3 + 1/3 = 1. See how to use an Array Formula and the COUNTIF function to count unique records that are greater than $30. Count with multiple conditions criteria. Count Unique Values. count unique records Count Unique Records with Formulas / Formula</t>
  </si>
  <si>
    <t>CiukwcCjP4I</t>
  </si>
  <si>
    <t>2009-01-03T02:16:53Z</t>
  </si>
  <si>
    <t>Excel Magic Trick #180: COUNTIF function formula 21 Examples of Different Criteria</t>
  </si>
  <si>
    <t>Download Excel Start File: https://people.highline.edu/mgirvin/YouTubeExcelIsFun/EMT175-184.xls Download Excel Finished File: https://people.highline.edu/mgirvin/YouTubeExcelIsFun/EMT175-184Finished.xls Full Page With All File Links: http://people.highline.edu/mgirvin/excelisfun.htm See methods for counting: specific words, specific numbers, numbers greater than a hurdle, numbers between two values, values than are NOT equal to an amount, words that end in es, all words, all numbers, all content, all blanks, not words, and more! Learn about the syntax that the COUNTIF function uses and see different methods to achieve the same goal. See COUNTIF, COUNTBLANKS, COUNTA, COUNT functions</t>
  </si>
  <si>
    <t>WtcUYXVic-4</t>
  </si>
  <si>
    <t>2009-01-03T02:08:22Z</t>
  </si>
  <si>
    <t>Excel Magic Trick #184: Setup Database in Excel</t>
  </si>
  <si>
    <t>Download Excel Start File: https://people.highline.edu/mgirvin/YouTubeExcelIsFun/EMT175-184.xls Download Excel Finished File: https://people.highline.edu/mgirvin/YouTubeExcelIsFun/EMT175-184Finished.xls Full Page With All File Links: http://people.highline.edu/mgirvin/excelisfun.htm See how to create a simple database in Excel using the List or Table feature. A simple database can be created in Excel using the Excel 2003 "List" feature or the Excel 2007 "Table" feature. Fields names must be in first row (no blanks). Records are in rows (no blanks). Other data in the sheet cannot be next to the Table/List (at least one blank row or column between other data and the Table/List Keyboard shortcuts: Excel 2003 List: Ctrl + L. Excel 2007 Table: Ctrl + T. The ranges are dynamic: formulas, pivot tables, charts will all automatically update</t>
  </si>
  <si>
    <t>YD3zzVERFfA</t>
  </si>
  <si>
    <t>2009-01-03T01:40:32Z</t>
  </si>
  <si>
    <t>Excel Magic Trick #183: Income Statement by Year &amp; Month</t>
  </si>
  <si>
    <t>Download Excel Start File: https://people.highline.edu/mgirvin/YouTubeExcelIsFun/EMT175-184.xls Download Excel Finished File: https://people.highline.edu/mgirvin/YouTubeExcelIsFun/EMT175-184Finished.xls Full Page With All File Links: http://people.highline.edu/mgirvin/excelisfun.htm See how to sum revenue from a table of data by year and month using the SUMPRODUCT &amp; TEXT &amp; SUM &amp; IF &amp; LEFT functions in an array formula. SUM items based on Two Conditions. SUM items based on two criteria. SUM items based on multiple conditions criteria. Also see these videos: YouTubersLoveExcel#45: SUMPRODUCT &amp; TEXT functions YTL Excel #130: Income Statement from Excel Table: Array For</t>
  </si>
  <si>
    <t>sF19MDOo8ws</t>
  </si>
  <si>
    <t>2009-01-03T01:35:40Z</t>
  </si>
  <si>
    <t>Excel Magic Trick #181: Count Words Case Sensitive</t>
  </si>
  <si>
    <t>Download Excel Start File: https://people.highline.edu/mgirvin/YouTubeExcelIsFun/EMT175-184.xls Download Excel Finished File: https://people.highline.edu/mgirvin/YouTubeExcelIsFun/EMT175-184Finished.xls Full Page With All File Links: http://people.highline.edu/mgirvin/excelisfun.htm See how to Count Words Case Sensitive using the SUM and EXACT functions in an array formula.</t>
  </si>
  <si>
    <t>js8GGwJ7wxc</t>
  </si>
  <si>
    <t>2009-01-03T01:27:48Z</t>
  </si>
  <si>
    <t>Excel Magic Trick #179: Are All Four Word The Same?</t>
  </si>
  <si>
    <t>Download Excel Start File: https://people.highline.edu/mgirvin/YouTubeExcelIsFun/EMT175-184.xls Download Excel Finished File: https://people.highline.edu/mgirvin/YouTubeExcelIsFun/EMT175-184Finished.xls Full Page With All File Links: http://people.highline.edu/mgirvin/excelisfun.htm Determine whether four words in four cells are exactly the same (case sensitive). Use the IF, AND and EXACT functions in 2 different formulas: A long IF formula A short array formula. Check to see whether More than 2 two words are exactly the same (case sensitive). Compare Four 4 text strings to determine whether they are equivalent (exactly the same).</t>
  </si>
  <si>
    <t>8YbJcBUFpyk</t>
  </si>
  <si>
    <t>2009-01-03T01:21:47Z</t>
  </si>
  <si>
    <t>Excel Magic Trick #178: Best Value Per 1 Unit Of Stats Value</t>
  </si>
  <si>
    <t>Download Excel Start File: https://people.highline.edu/mgirvin/YouTubeExcelIsFun/EMT175-184.xls Download Excel Finished File: https://people.highline.edu/mgirvin/YouTubeExcelIsFun/EMT175-184Finished.xls Full Page With All File Links: http://people.highline.edu/mgirvin/excelisfun.htm Excel Magic Trick #178: Best Value Per 1 Unit Of Stats Value. See how to calculate the best value from two categories of values. Find the Best Dollar Value Assigned for Every One Unit Of Statistical Value. / is the division symbol in Excel. How to divide in Excel. Fantasy League Football Baseball Hocky Sport Spreadsheet analysis.</t>
  </si>
  <si>
    <t>iqwNamTIEpY</t>
  </si>
  <si>
    <t>2009-01-03T01:19:34Z</t>
  </si>
  <si>
    <t>Excel Magic Trick #177: Data Validation Trouble</t>
  </si>
  <si>
    <t>Download Excel Start File: https://people.highline.edu/mgirvin/YouTubeExcelIsFun/EMT175-184.xls Download Excel Finished File: https://people.highline.edu/mgirvin/YouTubeExcelIsFun/EMT175-184Finished.xls Full Page With All File Links: http://people.highline.edu/mgirvin/excelisfun.htm See how to format a column with the Text Number Format to avoid Data Validation Trouble. Excel interprets 10-8895 as the date Oct, 8895 Excel interprets 0856 (if there is no custom format to allow leading zeroes) as 865 So if you have data validation based on those values, you can only use the drop down arrow to enter the values; you CANNOT type the values in You can type the values in if you format the column as Text. To apply Text Format: Ctrl + 1 opens the Format Cells Dialog Box, Number tab, then select Text The keyboard shortcut for Data Validation is Alt + D + L (2003) or Alt A + V + V (2007) Data Validation List Drop Down dropdown Arrow Date Format Formatting Number Formatting Format</t>
  </si>
  <si>
    <t>p1qIyJFtjs0</t>
  </si>
  <si>
    <t>2009-01-03T01:13:24Z</t>
  </si>
  <si>
    <t>Isaac Plays w Loader &amp; Blocks and Hurts Hand (All Better!)</t>
  </si>
  <si>
    <t>Isaac Girvin plays with his Toy Loader and Blocks. He loads the loader with blocks and then dumps the blocks. Isaac hurts his finger and then it is made all better! Toy Tonka Trucks Kid Plays w Loader &amp; Blocks and Hurts Hand. Kid loads and dumps blocks.</t>
  </si>
  <si>
    <t>Ie4ckUfLGJc</t>
  </si>
  <si>
    <t>2009-01-03T00:59:06Z</t>
  </si>
  <si>
    <t>Kid Uses Toy Drill To Fix Toy Car</t>
  </si>
  <si>
    <t>Isaac Girvin uses a toy drill to fix his toy car. Tonka Toys</t>
  </si>
  <si>
    <t>ORrkhkH1Yxo</t>
  </si>
  <si>
    <t>2009-01-03T00:55:23Z</t>
  </si>
  <si>
    <t>Family At Christmas Tree</t>
  </si>
  <si>
    <t>Isaac, Hien Luong, Dennis Big D Ho at the Christmas tree</t>
  </si>
  <si>
    <t>PT3S</t>
  </si>
  <si>
    <t>hdpLs6Uwr4E</t>
  </si>
  <si>
    <t>2009-01-02T23:47:43Z</t>
  </si>
  <si>
    <t>Excel Magic Trick #182: Workbook References</t>
  </si>
  <si>
    <t>Download Excel Start File: https://people.highline.edu/mgirvin/YouTubeExcelIsFun/EMT175-184.xls Download Excel Finished File: https://people.highline.edu/mgirvin/YouTubeExcelIsFun/EMT175-184Finished.xls Full Page With All File Links: http://people.highline.edu/mgirvin/excelisfun.htm See how to create formulas with workbook references. See how to make a formula that looks at a range of cells in another workbook. Learn about the syntax used with workbook references. See how to update the workbook reference and how to fix it when the workbook references are broken (Change source file). The square brackets, [ and ], are what Excel puts around the workbook name. The apostrophes, ' and ', are what Excel puts around the workbook name and worksheet name. The explanation point, !, always comes after the worksheet name. By default, when you use a workbook reference, the cell reference is absolute (with two dollar signs). You can change it with the F4 key. When using workbook references save the two files in a permanent location so that the workbook with the workbook reference can be updates if necessary. To edit Links: 1) in Excel 2003, go to the Edit menu, Links; 2) in Excel 2007, go to the Office Button, Prepare, Edit Links.</t>
  </si>
  <si>
    <t>bsaYTZfvvjQ</t>
  </si>
  <si>
    <t>2009-01-02T23:34:12Z</t>
  </si>
  <si>
    <t>Excel Magic Trick #175: Count Between Upper &amp; Lower Value</t>
  </si>
  <si>
    <t>Download Excel Start File: https://people.highline.edu/mgirvin/YouTubeExcelIsFun/EMT175-184.xls Download Excel Finished File: https://people.highline.edu/mgirvin/YouTubeExcelIsFun/EMT175-184Finished.xls Full Page With All File Links: http://people.highline.edu/mgirvin/excelisfun.htm See how to use the SUMPRODUCT function and an array of TRUE &amp; FALSE to count values between an upper and lower bound. Also, see how to count the number of values between an upper and lower value using two COUNTIF functions. Also, see three other methods using the SUM and the IF functions. 5 different methods to count values between an upper and lower bound. Count values between Upper &amp; Lower Value. Count values between an upper and lower bound. Count Values based on Two Conditions. Count Values based on two criteria. Count Values based on multiple conditions criteria. Count values between an upper and lower Limit.</t>
  </si>
  <si>
    <t>rsyk9EOHVNs</t>
  </si>
  <si>
    <t>2009-01-02T23:34:11Z</t>
  </si>
  <si>
    <t>Excel Magic Trick #176 Get Last Item in Column on Diff Sheet</t>
  </si>
  <si>
    <t>Download Excel Start File: https://people.highline.edu/mgirvin/YouTubeExcelIsFun/EMT175-184.xls Download Excel Finished File: https://people.highline.edu/mgirvin/YouTubeExcelIsFun/EMT175-184Finished.xls Full Page With All File Links: http://people.highline.edu/mgirvin/excelisfun.htm See how to get the last number or word from a column on a different sheet. See how to use the LOOKUP, OFFSET, MAX and ROW functions, as well as an array formula. See the Big Number Theory of the LOOKUP function (BigNum = 9.99999999999999E+307). See how to get the last value from column A from across multiple sheets using the LOOKUP and INDIRECT functions.</t>
  </si>
  <si>
    <t>yeXnDslp6xo</t>
  </si>
  <si>
    <t>2008-12-30T22:04:39Z</t>
  </si>
  <si>
    <t>30/12/08 22:04</t>
  </si>
  <si>
    <t>Excel Magic Trick #173: Time Over or Under (Negative Time)</t>
  </si>
  <si>
    <t>Download Excel Start File: https://people.highline.edu/mgirvin/YouTubeExcelIsFun/EMT168-174.xls Download Excel Finished File: https://people.highline.edu/mgirvin/YouTubeExcelIsFun/EMT168-174Finished.xls Full Page With All File Links: http://people.highline.edu/mgirvin/excelisfun.htm See how to show Negative time with the "Use 1904 date system". See how to create a formula that will show the time over or under a hurdle. The IF function uses a logical test to put one of two things into a cell. The OR function allows you to have multiple logical tests and if any one (at least one) comes out to be TRUE, then the OR function delivers a TRUE. To add Custom Format, Ctrl + 1 (to open Format Cells Dialog Box), click on the number tab, click on Custom. To change the settings to "Use 1904 date system": 1) Excel 2003, go to Tools menu, Options, Calculation tab, then check "Use 1904 date system"; 2) Excel 2007: Office Button, Excel Options, then click on the Advanced tab on the left, then scroll down to "When calculating this workbook", then check "Use 1904 date system".</t>
  </si>
  <si>
    <t>wn32OYkO__8</t>
  </si>
  <si>
    <t>2008-12-30T22:00:24Z</t>
  </si>
  <si>
    <t>30/12/08 22:00</t>
  </si>
  <si>
    <t>Excel Magic Trick #174: Smartest Excel People In The World</t>
  </si>
  <si>
    <t>Download Excel Start File: https://people.highline.edu/mgirvin/YouTubeExcelIsFun/EMT168-174.xls Download Excel Finished File: https://people.highline.edu/mgirvin/YouTubeExcelIsFun/EMT168-174Finished.xls Full Page With All File Links: http://people.highline.edu/mgirvin/excelisfun.htm See an incredible Excel Trick From Aladin at the Mr Excel Message Board. See how to lookup up the last value in an unsorted list. Learn about the LOOKUP function and how, like the SUMPRODUCT function, it does not require Ctrl + Shift + Enter to accommodate arrays.</t>
  </si>
  <si>
    <t>Rr9dK5bDWcE</t>
  </si>
  <si>
    <t>2008-12-30T21:58:07Z</t>
  </si>
  <si>
    <t>30/12/08 21:58</t>
  </si>
  <si>
    <t>Excel Magic Trick #172: Running Total Formula or Pivot Table</t>
  </si>
  <si>
    <t>Download Excel Start File: https://people.highline.edu/mgirvin/YouTubeExcelIsFun/EMT168-174.xls Download Excel Finished File: https://people.highline.edu/mgirvin/YouTubeExcelIsFun/EMT168-174Finished.xls Full Page With All File Links: http://people.highline.edu/mgirvin/excelisfun.htm See how to create a Running Total with a Formula or a Pivot Table. For formulas, the trick is to use the SUM function and lock one of the cells, but not the other. For example: =SUM(C$13:C13). For Pivot Tables, the trick is to add the field to the Values (or Data) area, and then right click, point to "Value Field Settings", then click on the "Show values as" tab, then select "Running total" from the "Show values as" drop down arrow, then select the "Base field" (the field in the Row area).</t>
  </si>
  <si>
    <t>AH_Xvlxeu3w</t>
  </si>
  <si>
    <t>2008-12-30T21:58:03Z</t>
  </si>
  <si>
    <t>Excel Magic Trick #171: MACRO Data Validation from 3 lists</t>
  </si>
  <si>
    <t>Download Excel Start File: https://people.highline.edu/mgirvin/YouTubeExcelIsFun/EMT168-174.xls Download Excel Finished File: https://people.highline.edu/mgirvin/YouTubeExcelIsFun/EMT168-174Finished.xls Full Page With All File Links: http://people.highline.edu/mgirvin/excelisfun.htm Create a MACRO using Relative and Absolute cell references in order to create a Data Validation List from 3 separate lists on 3 separate (different) worksheets. A good video to watch if you want to see the logic of when to use a Relative Macro and when to use a Absolute Macro. Also see how to create a dynamic range using a named formula and the OFFSET function. Also see how to add data Validation list Drop Down Arrow based on a dynamic range using a named formula and the OFFSET function.</t>
  </si>
  <si>
    <t>kMeoFIdVRA4</t>
  </si>
  <si>
    <t>2008-12-30T21:43:33Z</t>
  </si>
  <si>
    <t>30/12/08 21:43</t>
  </si>
  <si>
    <t>Excel Magic Trick #168: Cross Tabulation For a Survey</t>
  </si>
  <si>
    <t>Download Excel Start File: https://people.highline.edu/mgirvin/YouTubeExcelIsFun/EMT168-174.xls Download Excel Finished File: https://people.highline.edu/mgirvin/YouTubeExcelIsFun/EMT168-174Finished.xls Full Page With All File Links: http://people.highline.edu/mgirvin/excelisfun.htm See how to summarize survey results with a Pivot Table (PivotTable) or a Formula. See how to create a Pivot Table in Excel 2003 or 2007. See how to create an Array formula that will count with two criteria (conditions).</t>
  </si>
  <si>
    <t>9yKfd4B3LB0</t>
  </si>
  <si>
    <t>2008-12-30T21:40:10Z</t>
  </si>
  <si>
    <t>30/12/08 21:40</t>
  </si>
  <si>
    <t>Excel Magic Trick #170: Conditional Format To Hide Items</t>
  </si>
  <si>
    <t>Download Excel Start File: https://people.highline.edu/mgirvin/YouTubeExcelIsFun/EMT168-174.xls Download Excel Finished File: https://people.highline.edu/mgirvin/YouTubeExcelIsFun/EMT168-174Finished.xls Full Page With All File Links: http://people.highline.edu/mgirvin/excelisfun.htm See how to use conditional format to hide or show items in a list using a TRUE FALSE formula.</t>
  </si>
  <si>
    <t>oO-lOfHCofU</t>
  </si>
  <si>
    <t>2008-12-30T21:39:49Z</t>
  </si>
  <si>
    <t>30/12/08 21:39</t>
  </si>
  <si>
    <t>Excel Magic Trick #169: Randomly Select Employee From List</t>
  </si>
  <si>
    <t>Download Excel Start File: https://people.highline.edu/mgirvin/YouTubeExcelIsFun/EMT168-174.xls Download Excel Finished File: https://people.highline.edu/mgirvin/YouTubeExcelIsFun/EMT168-174Finished.xls Full Page With All File Links: http://people.highline.edu/mgirvin/excelisfun.htm See how to randomly select employee from list using the INDEX and RAND and INT functions (also RANDBETWEEN functions).</t>
  </si>
  <si>
    <t>5ZZ8j0LMH2M</t>
  </si>
  <si>
    <t>2008-12-23T19:08:50Z</t>
  </si>
  <si>
    <t>23/12/08 19:08</t>
  </si>
  <si>
    <t>Snowy Merry Christmas #1</t>
  </si>
  <si>
    <t>Seattle Snow December 23, 2008. Isaac Girvin plays with toy front wheel loader and dump truck in the snow. Tonka Toy Truck in the Snow.</t>
  </si>
  <si>
    <t>7YuucFZh2Xc</t>
  </si>
  <si>
    <t>2008-12-23T19:04:41Z</t>
  </si>
  <si>
    <t>23/12/08 19:04</t>
  </si>
  <si>
    <t>Snowy Merry Christmas #2</t>
  </si>
  <si>
    <t>Seattle Snow December 23, 2008. Isaac Girvin plays with toy excavator in the snow and Hien Luong pulls Isaac on a garbage can lid sled.</t>
  </si>
  <si>
    <t>_T_avRtEp6U</t>
  </si>
  <si>
    <t>2008-12-23T18:54:23Z</t>
  </si>
  <si>
    <t>23/12/08 18:54</t>
  </si>
  <si>
    <t>Snowy Merry Christmas #3</t>
  </si>
  <si>
    <t>Seattle Snow December 13, 2008. Isaac Girvin wonders in the snow and Dennis Big D Ho piles snow on a board.</t>
  </si>
  <si>
    <t>XmSp2-Fa4rg</t>
  </si>
  <si>
    <t>2008-12-16T23:42:51Z</t>
  </si>
  <si>
    <t>16/12/08 23:42</t>
  </si>
  <si>
    <t>Excel Basics #1: What Is Excel?</t>
  </si>
  <si>
    <t>Download file (Excel Basics): http://people.highline.edu/mgirvin/ExcelIsFun.htm The Excel Basics Series shows a systematic description of what Excel can do from beginning to end. #1 Video topics: 1)What is Excel? Calculating formulas and Data Analysis 2)Rows, Columns, Cells, Worksheets, Sheet Tab Names, Workbook 3)File extensions (file types): .xlsx, .xlsm, .xls, .xlsb 4)Excel 2007 Ribbons 5)Excel 2007 Quick Access Tool Bar (QAT) 6)How to find features in Excel 2007 7)How to add buttons to the QAT Quick Access Toolbar Excel Tutorial Excel How To Excel Lessons Learn Excel Beginning Excel Excel Basics</t>
  </si>
  <si>
    <t>jDogLgKTRf8</t>
  </si>
  <si>
    <t>2008-12-16T23:37:34Z</t>
  </si>
  <si>
    <t>16/12/08 23:37</t>
  </si>
  <si>
    <t>Excel Basics #2: Keyboard Shortcuts</t>
  </si>
  <si>
    <t>Download workbook: http://people.highline.edu/mgirvin/excelisfun.htm The Excel Basics Series shows a systematic description of what Excel can do from beginning to end. #2 Video topics: 1)Ctrl + C = Copy 2)Ctrl + V = Paste 3)Ctrl + X = Cut 4)Excel 2007 Screen Tips with keyboard shortcuts 5)Ctrl + F2 = Print Preview 6)How to Discover all the Alt keyboard shortcuts (Excel 2003 and 2007) 7)Excel 2003 Alt + F + U = Page Setup 8)Excel 2007 Alt P + S + P = Page Setup 9)Ctrl + Arrows keys = Move to end of current region 10)Ctrl + Home = select cell A1 11)Ctrl + Roller-ball-on-mouse = Zoom 12)Atl + = is the keyboard for Auto SUM 13)Shift + Click selects range between to cells 14)Ctrl + Shift + arrow = Select whole current region (This trick is the best Excl keyboard shortcut)</t>
  </si>
  <si>
    <t>D1RcsFBJKYU</t>
  </si>
  <si>
    <t>2008-12-16T23:36:12Z</t>
  </si>
  <si>
    <t>16/12/08 23:36</t>
  </si>
  <si>
    <t>Excel Basics #6: Names Cell Ranges and Functions</t>
  </si>
  <si>
    <t>Download file: https://people.highline.edu/mgirvin/YouTubeExcelIsFun/ExcelBasics.xls The Excel Basics Series shows a systematic description of what Excel can do from beginning to end. #6 Video topics: 1)Name a range of cells 2)Name box 3)COUNT function 4)MAX function 5)MIN function 6)SUM function 7)COUNTIF function 8)SUMIF function 9)STDEVP function Also, see this video: Excel Name Trick #1: Names in Excel 2003 &amp; 2007 Also see this complete Name Video Series: 04 Excel Series: Names 1-12</t>
  </si>
  <si>
    <t>TfdmVSVul5w</t>
  </si>
  <si>
    <t>2008-12-16T23:30:53Z</t>
  </si>
  <si>
    <t>16/12/08 23:30</t>
  </si>
  <si>
    <t>Excel Basics #4: Formulas and Functions</t>
  </si>
  <si>
    <t>Download file: http://people.highline.edu/mgirvin/excelisfun.htm The Excel Basics Series shows a systematic description of what Excel can do from beginning to end. #4 Video topics: 1)Formulas with cell references 2)Formula efficiency rule: Numbers that can change go in cells and numbers that do not change can be typed into cells 3)Formulas with cell references operators and parenthesis 4)Formula for Effective Annual Interest Rate 5)How to find Excel functions to use in formulas 6)Search for Excel functions 7)EFFECT function 8)Formula for month interest rate 9)Formula for total number of periods 10)Formula for monthly payment on a loan using the PMT function 11)Formula for text string that use cell references, Text in quotes and the DOLLAR function</t>
  </si>
  <si>
    <t>PT10M13S</t>
  </si>
  <si>
    <t>_ABHR3R-Zbk</t>
  </si>
  <si>
    <t>2008-12-16T23:27:37Z</t>
  </si>
  <si>
    <t>16/12/08 23:27</t>
  </si>
  <si>
    <t>Excel Basics #3: Formulas w Cell References</t>
  </si>
  <si>
    <t>Download file: https://people.highline.edu/mgirvin/YouTubeExcelIsFun/ExcelBasics.xls The Excel Basics Series shows a systematic description of what Excel can do from beginning to end. #3 Video topics: 1)Formulas 2)Equal sign = 3)Ampersand &amp; 4)Formulas with Mouse 5)Formulas with Arrow Keys 6)Formulas with cell references 7)Relative Cell References 8)Change input numbers in cells and see resulting formulas update instantly (Bricklin and Frankston VisiCalc) 9)Copy formulas 10)Calculating number result formulas 11)Text formulas 12)Fill handle (Angry Rabbit) and quick formula copy 13)Join cell content and text (using quotes) in text formula using the ampersand &amp;</t>
  </si>
  <si>
    <t>NmVMjQzseLA</t>
  </si>
  <si>
    <t>2008-12-16T23:26:30Z</t>
  </si>
  <si>
    <t>16/12/08 23:26</t>
  </si>
  <si>
    <t>Excel Basics #8: Cell References Relative &amp; Absolute</t>
  </si>
  <si>
    <t>Download file: https://people.highline.edu/mgirvin/YouTubeExcelIsFun/ExcelBasics.xls The Excel Basics Series shows a systematic description of what Excel can do from beginning to end. #8 Video topics: 1)Cell references in formulas 2)F4 key to select the type of cell reference 3)Relative Cell Reference 4)Absolute Cell Reference 5)Mixed Cell Reference with column locked (Absolute Column) 6)Mixed Cell Reference with row locked (Absolute Row) 7)Fill handle double click trick for copying 8)Ctrl + Enter keyboard shortcut for entering many formulas at once 9)Formula for Percentage 10)Formula for periodic increase (increase each successive amount by 10%) 11)Formula function for Future Value</t>
  </si>
  <si>
    <t>VgxwYssT5XQ</t>
  </si>
  <si>
    <t>2008-12-16T23:24:32Z</t>
  </si>
  <si>
    <t>16/12/08 23:24</t>
  </si>
  <si>
    <t>Excel Basics #5: Formulas Operators and Math</t>
  </si>
  <si>
    <t>Download file: https://people.highline.edu/mgirvin/YouTubeExcelIsFun/ExcelBasics.xls The Excel Basics Series shows a systematic description of what Excel can do from beginning to end. #5 Video topics: 1)Excel operator symbols 2)Parenthesis is () 3)Exponent is ^ 4)Multiplication is * 5)Division is / 6)Adding is + 7)Subtracting is 8)Order of Operations 9)Complete list of how Excel Evaluates formulas 10)Excel 2003: Formula Evaluator: Tools, Formula Auditing, Formula Auditing 11)Excel 2007: Formula Evaluator: Formula Ribbon, Formula Auditing group, Formula Auditing icon</t>
  </si>
  <si>
    <t>fl8f27yoZqQ</t>
  </si>
  <si>
    <t>2008-12-16T23:21:13Z</t>
  </si>
  <si>
    <t>16/12/08 23:21</t>
  </si>
  <si>
    <t>Excel Basics #11: Spreadsheet Setup &amp; Cell References</t>
  </si>
  <si>
    <t>Download file: https://people.highline.edu/mgirvin/YouTubeExcelIsFun/ExcelBasics.xls The Excel Basics Series shows a systematic description of what Excel can do from beginning to end. #11 Video topics: 1)Mixed Cell References, Assumption Table Orientation, Range Functions and Inserting columns 2)Mixed Cell References in Formulas and the orientation of the Input Values 3)Formula Input Value setup is critical for efficient formula creation 4)The beauty of Excel is illustrated in this video: Amazing Efficiency example 5)Spreadsheet set up leads to time saved</t>
  </si>
  <si>
    <t>NuOfQSXx2gw</t>
  </si>
  <si>
    <t>2008-12-16T23:19:56Z</t>
  </si>
  <si>
    <t>16/12/08 23:19</t>
  </si>
  <si>
    <t>Excel Basics #9: Mixed Cell References in Formulas</t>
  </si>
  <si>
    <t>Download file: https://people.highline.edu/mgirvin/YouTubeExcelIsFun/ExcelBasics.xls The Excel Basics Series shows a systematic description of what Excel can do from beginning to end. #9 Video topics: 1)Learn about Mixed Cell References in Formulas from this simple example. 2)See how to create 144 formulas with just one formula! 3)Easy Formula Cell Reference Lesson</t>
  </si>
  <si>
    <t>2JlvyV7qpbk</t>
  </si>
  <si>
    <t>2008-12-16T23:18:34Z</t>
  </si>
  <si>
    <t>16/12/08 23:18</t>
  </si>
  <si>
    <t>Excel Basics #10: Formulas: Copy Vs. Cut</t>
  </si>
  <si>
    <t>Download file: https://people.highline.edu/mgirvin/YouTubeExcelIsFun/ExcelBasics.xls The Excel Basics Series shows a systematic description of what Excel can do from beginning to end. #10 Video topics: 1)See the differences between Copy a Formula and Cutting a Formula 2)Copy formula: Rules of Cell Reference Apply 3)Cut a Formula; Rules of Cell Reference Do Not Apply</t>
  </si>
  <si>
    <t>sphQX0o_AQk</t>
  </si>
  <si>
    <t>2008-12-16T23:18:07Z</t>
  </si>
  <si>
    <t>Excel Basics #12: Stylistic &amp; Number Formatting</t>
  </si>
  <si>
    <t>Download file: https://people.highline.edu/mgirvin/YouTubeExcelIsFun/ExcelBasics.xls The Excel Basics Series shows a systematic description of what Excel can do from beginning to end. #12 Video topics: 1)Learn about the Format Cells Dialog Box: Ctrl + 1 2)See the Number, Alignment, Font, Borders, Fill (Patterns) Tabs in the format cell dialog box 3)See how to format a table including Center Across Selection (No Merge AND Center) and Borders 4)Learn about Number formatting 5)Date Math and Formatting Format (Date Number Format) 6)Time Math and Formatting Format (Time Number Format) 7)Accounting and Currency Number Formatting Format 8)Blank and Custom Number Format</t>
  </si>
  <si>
    <t>rIyUnjarqJ8</t>
  </si>
  <si>
    <t>2008-12-16T23:16:46Z</t>
  </si>
  <si>
    <t>16/12/08 23:16</t>
  </si>
  <si>
    <t>Excel Basics #7: Range Functions</t>
  </si>
  <si>
    <t>Download file: https://people.highline.edu/mgirvin/YouTubeExcelIsFun/ExcelBasics.xls The Excel Basics Series shows a systematic description of what Excel can do from beginning to end. #7 Video topics: 1)See how a range function is more efficient than a formula without a range function 2)=SUM(A13:A18) is better than =A13+A14+A16+A17+A18+A19 3)Insert a row and the range function will automatically update</t>
  </si>
  <si>
    <t>Gh0Qu5nNO9o</t>
  </si>
  <si>
    <t>2008-12-16T23:11:22Z</t>
  </si>
  <si>
    <t>16/12/08 23:11</t>
  </si>
  <si>
    <t>Excel Basics #14: ROUND function &amp; Number Formatting</t>
  </si>
  <si>
    <t>Download file: https://people.highline.edu/mgirvin/YouTubeExcelIsFun/ExcelBasics.xls The Excel Basics Series shows a systematic description of what Excel can do from beginning to end. #14 Video topics: 1)Number formatting only makes it look like numbers are ROUNDED. 2)The ROUND function will round your numbers so that the format and the formula result are the same 3)If your SUMS are not adding up correctly (off by a few pennies), try the ROUND function 4)Payroll deduction formula ROUND function</t>
  </si>
  <si>
    <t>V5yLertfOX0</t>
  </si>
  <si>
    <t>2008-12-16T22:57:57Z</t>
  </si>
  <si>
    <t>16/12/08 22:57</t>
  </si>
  <si>
    <t>Excel Basics #13: Percentage Number Format</t>
  </si>
  <si>
    <t>Download file: https://people.highline.edu/mgirvin/YouTubeExcelIsFun/ExcelBasics.xls The Excel Basics Series shows a systematic description of what Excel can do from beginning to end. #13 Video topics: 1)Learn how to not get tricked Percent Number Formatting! 2)3.00% is really the number 0.03 to Excel 3)Learn to format as you type 4)See that 3 and 0.03 are not the same number!</t>
  </si>
  <si>
    <t>5m3NfD7pB_k</t>
  </si>
  <si>
    <t>2008-12-16T22:54:21Z</t>
  </si>
  <si>
    <t>16/12/08 22:54</t>
  </si>
  <si>
    <t>Excel Basics #15: Date &amp; Time Format &amp; Calculations</t>
  </si>
  <si>
    <t>Download file: https://people.highline.edu/mgirvin/YouTubeExcelIsFun/ExcelBasics.xls The Excel Basics Series shows a systematic description of what Excel can do from beginning to end. #15 Video topics: 1)Excel Date Calculations and Format 2)Excel Time Calculations and Format 3)Date Format Math for formulas 4)Time Format Math for formulas 5)Calculate the Days an Invoice is Past Due 6)Create a Time Sheet in Excel (Time In and Time Out) 7)Payroll Time Sheet for wages and hours</t>
  </si>
  <si>
    <t>BpRzlhf_vh8</t>
  </si>
  <si>
    <t>2008-12-16T22:34:53Z</t>
  </si>
  <si>
    <t>16/12/08 22:34</t>
  </si>
  <si>
    <t>Excel Basics #16: Chart Basics - Excel Charts</t>
  </si>
  <si>
    <t>Download file: https://people.highline.edu/mgirvin/YouTubeExcelIsFun/ExcelBasics.xls The Excel Basics Series shows a systematic description of what Excel can do from beginning to end. #16 Video topics: 1)Link Chart labels to cells using the F2 key and the equal sign 2)See chart Basics for Excel 2007 3)Column Chart Graph 4)Bar Chart Graph 5)Pie Chart Graph 6)X Y Scatter Diagram Chart 7)Format Chart Elements 8)Add or delete Chart Elements Excel Charts</t>
  </si>
  <si>
    <t>NxfYESUnKoM</t>
  </si>
  <si>
    <t>2008-12-16T22:31:07Z</t>
  </si>
  <si>
    <t>16/12/08 22:31</t>
  </si>
  <si>
    <t>Excel Basics #17: Page Setup</t>
  </si>
  <si>
    <t>Download file: https://people.highline.edu/mgirvin/YouTubeExcelIsFun/ExcelBasics.xls The Excel Basics Series shows a systematic description of what Excel can do from beginning to end. #17 Video topics: 1)Fix Column Widths 2)Print Preview (Ctrl + F2) 3)Page Setup (2007: Alt + P + S + P; 2003; Alt + F + U) 4)Print Larger 5)Margins 6)Headers and Footers 7)Sheet Name and Workbook name and Date in Header and Footers 8)Repeat Row Labels at Top of each printed sheet</t>
  </si>
  <si>
    <t>8r7SK9KojZA</t>
  </si>
  <si>
    <t>2008-12-16T22:16:54Z</t>
  </si>
  <si>
    <t>16/12/08 22:16</t>
  </si>
  <si>
    <t>Excel Basics #19: Data Analysis Subtotals</t>
  </si>
  <si>
    <t>Download file: https://people.highline.edu/mgirvin/YouTubeExcelIsFun/ExcelBasics.xls The Excel Basics Series shows a systematic description of what Excel can do from beginning to end. #19 Video topics: 1)Subtotals 2)See how to sort first and then do Subtotals 3)Major Key Field Subtotals first and then secondary field with the Replace Current Subtotals unchecked 4)Excel List Table Database format is required for Subtotals 5)Data Subtotals Sub Totals</t>
  </si>
  <si>
    <t>OMu7LTGHMVc</t>
  </si>
  <si>
    <t>2008-12-16T22:16:43Z</t>
  </si>
  <si>
    <t>Excel Basics #22: IF function formula made easy!</t>
  </si>
  <si>
    <t>Download file: https://people.highline.edu/mgirvin/YouTubeExcelIsFun/ExcelBasics.xls The Excel Basics Series shows a systematic description of what Excel can do from beginning to end. #22 Video topics: 1)Formula for bonus 2)TRUE FALSE formula 3)IF function formula for bonus 4)Put one of two numbers in a cell 5)Formula to check whether two columns are equal 6)IF function formula to check if two columns are in balance 7)Put one of two words (Text Strings) in a cell Also see these videos: Excel Magic Trick 167p1 IF function formula: 12 Examples! Excel Magic Trick 167p2 IF function formula: 12 Examples!</t>
  </si>
  <si>
    <t>z3x2x7yJbg0</t>
  </si>
  <si>
    <t>2008-12-16T22:15:46Z</t>
  </si>
  <si>
    <t>16/12/08 22:15</t>
  </si>
  <si>
    <t>Excel Basics #18: Data Analysis Sort</t>
  </si>
  <si>
    <t>Download file: https://people.highline.edu/mgirvin/YouTubeExcelIsFun/ExcelBasics.xls The Excel Basics Series shows a systematic description of what Excel can do from beginning to end. #18 Video topics: 1)How to Sort a column of data 2)Sort button 3)Sort dialog box 4)Sort Left to Right 5)Excel List Table Database format is required for sorting 6)Sort A to Z 7)Sort Z to A 8)Sort Ascending 9)Sort Descending</t>
  </si>
  <si>
    <t>962r5nH7CHw</t>
  </si>
  <si>
    <t>2008-12-16T22:14:39Z</t>
  </si>
  <si>
    <t>16/12/08 22:14</t>
  </si>
  <si>
    <t>Excel Basics #20: Data Analysis Pivot Tables PivotTables</t>
  </si>
  <si>
    <t>Download file: http://people.highline.edu/mgirvin/ExcelIsFun.htm The Excel Basics Series shows a systematic description of what Excel can do from beginning to end. #20 Video topics: 1)PivotTables Pivot Tables Basics 2)Most Powerful Excel feature for summarizing data 3)Summarize Data Quickly 4)Group By Date 5)Format Fields 6)Format Pivot Table 7)Pivot the table 8)See Pivot Tables in Excel 2003 and Excel 2007 9)Page Filter 10)Show Page Filter 11)Report Filter 12)Show Report Filter</t>
  </si>
  <si>
    <t>Y6tu6A2e0RY</t>
  </si>
  <si>
    <t>2008-12-16T22:12:40Z</t>
  </si>
  <si>
    <t>16/12/08 22:12</t>
  </si>
  <si>
    <t>Excel Basics #21: Data Analysis Filter &amp;Dynamic Ranges</t>
  </si>
  <si>
    <t>Download file: https://people.highline.edu/mgirvin/YouTubeExcelIsFun/ExcelBasics.xls The Excel Basics Series shows a systematic description of what Excel can do from beginning to end. #21 Video topics: 1)Filter Text 2)Filter Number 3)Filter Date 4)Filter by color 5)Sort by color 6)Excel Table or List Sort Filter Dynamic Ranges 7)Function with Dynamic Range (Range updates when records added) 8)Excel Table Ctrl + T 9)Excel List Ctrl + L</t>
  </si>
  <si>
    <t>GZX2iXfqALs</t>
  </si>
  <si>
    <t>2008-12-16T22:06:57Z</t>
  </si>
  <si>
    <t>16/12/08 22:06</t>
  </si>
  <si>
    <t>Excel Basics #23: VLOOKUP function formula</t>
  </si>
  <si>
    <t>Download file: https://people.highline.edu/mgirvin/YouTubeExcelIsFun/ExcelBasics.xls The Excel Basics Series shows a systematic description of what Excel can do from beginning to end. #23 Video topics: 1)VLOOKUP function formula 2)Data Validation List 3)VLOOKUP for Exact Match 4)VLOOKUP for Approximate Match 5)Lookup Product Price: Exact Match 6)Lookup Tax Amount: Approximate Match Also see these videos: Excel Lookup Series #1: VLOOKUP Function 1st Example Excel Lookup Series #2: VLOOKUP Function 2nd Example</t>
  </si>
  <si>
    <t>qSxYnuQyQGI</t>
  </si>
  <si>
    <t>2008-12-14T05:42:07Z</t>
  </si>
  <si>
    <t>14/12/08 5:42</t>
  </si>
  <si>
    <t>Seattle Snow Dec 12, 2008</t>
  </si>
  <si>
    <t>Seattle Snow Dec 12, 2008. Snow falling. Seattle snow falling. New snow falling in Seattle. Isaac Girvin Christmas snow. Holiday Cheer. Isaac. Isaac Newton is a rad dude.</t>
  </si>
  <si>
    <t>News &amp; Politics</t>
  </si>
  <si>
    <t>RgJyIBEGwHA</t>
  </si>
  <si>
    <t>2008-12-02T23:16:16Z</t>
  </si>
  <si>
    <t>Excel Magic Trick 167p1 IF function formula: 12 Examples!</t>
  </si>
  <si>
    <t>Download Excel Start File: https://people.highline.edu/mgirvin/YouTubeExcelIsFun/EMT155-167.xls Download Excel Finished File: https://people.highline.edu/mgirvin/YouTubeExcelIsFun/EMT155-167Finished.xls Full Page With All File Links: http://people.highline.edu/mgirvin/excelisfun.htm Part 1. See 12 different examples of how to use the IF function. This video starts with IF function basics and then shows 12 different examples of how the IF function can be used in formulas. Also see these functions: AND, OR, SUM, AVEARAGE, STDEVP, and VLOOKUP. See how to use the IF function to put: 1 of 2 numbers in a cell or formula. 1 of 2 words in a cell or formula. 1 of 2 text strings in a cell or formula. 1 of 2 formulas in a cell or formula. 1 of 2 functions in a cell or formula. 1 of 2 cell ranges in a cell or formula. How to have more than one IF (Nested IF Ifs). When to switch to the VLOOKUP function. How to build multiple criteria formulas with the IF function. How to use the AND function with the IF function. How to use the OR function with the IF function. Excel If statement Excel Magic Trick 165p2 MACRO Advanced Filter Extract B-days Other amazing videos at YouTube: Excel Trick, Making a Gantt Chart with Excel, Recording Macros - Excel 2003, VLOOKUP in Excel 2007.</t>
  </si>
  <si>
    <t>uo3f4z3l2Ic</t>
  </si>
  <si>
    <t>2008-12-02T23:00:18Z</t>
  </si>
  <si>
    <t>Excel Magic Trick 167p2 IF function formula: 12 Examples!</t>
  </si>
  <si>
    <t>Download Excel Start File: https://people.highline.edu/mgirvin/YouTubeExcelIsFun/EMT155-167.xls Download Excel Finished File: https://people.highline.edu/mgirvin/YouTubeExcelIsFun/EMT155-167Finished.xls Full Page With All File Links: http://people.highline.edu/mgirvin/excelisfun.htm Part 2. See 12 different examples of how to use the IF function. This video starts with IF function basics and then shows 12 different examples of how the IF function can be used in formulas. Also see these functions: AND, OR, SUM, AVEARAGE, STDEVP, and VLOOKUP. See how to use the IF function to put: 1 of 2 numbers in a cell or formula. 1 of 2 words in a cell or formula. 1 of 2 text strings in a cell or formula. 1 of 2 formulas in a cell or formula. 1 of 2 functions in a cell or formula. 1 of 2 cell ranges in a cell or formula. How to have more than one IF (Nested IF Ifs). When to switch to the VLOOKUP function. How to build multiple criteria formulas with the IF function. How to use the AND function with the IF function. How to use the OR function with the IF function. Excel Magic Trick 167p1 IF function formula: 12 Examples!</t>
  </si>
  <si>
    <t>FixZNNXDPjg</t>
  </si>
  <si>
    <t>2008-12-02T22:50:15Z</t>
  </si>
  <si>
    <t>Excel Magic Trick 165p1 MACRO Advanced Filter Extract B-days</t>
  </si>
  <si>
    <t>Download Excel Start File: https://people.highline.edu/mgirvin/YouTubeExcelIsFun/EMT155-167.xls Download Excel Finished File: https://people.highline.edu/mgirvin/YouTubeExcelIsFun/EMT155-167Finished.xls Full Page With All File Links: http://people.highline.edu/mgirvin/excelisfun.htm Part 1 Shows TRUE FALSE formula for a Series of Dates using the ROW and INDIRECT functions. See the INDIRECT, ROW, TEXT and OR functions in a TRUE FALSE formula that will help to extract records of people who have a birthday in the next 14 days. See Advanced Filter and How to Create a MACRO and then add it to a Form button on the worksheet. Also see: From a beginning and ending date, see how to create a list of dates (serial numbers) in memory using the ROW and INDIRECT functions: Excel MT142 p2: Array Formula for Counting Dates. Start Advanced Filter From One Sheet and Go To Another sheet. Excel Magic Trick 165p2 MACRO Advanced Filter Extract B-days</t>
  </si>
  <si>
    <t>W2UdRkqYwKs</t>
  </si>
  <si>
    <t>2008-12-02T22:46:29Z</t>
  </si>
  <si>
    <t>Excel Magic Trick # 166: Join Text: CONCATENATE function &amp; Ampersand</t>
  </si>
  <si>
    <t>Download Excel Start File: https://people.highline.edu/mgirvin/YouTubeExcelIsFun/EMT155-167.xls Download Excel Finished File: https://people.highline.edu/mgirvin/YouTubeExcelIsFun/EMT155-167Finished.xls Full Page With All File Links: http://people.highline.edu/mgirvin/excelisfun.htm Advantages and disadvantages of the Ampersand symbol and the CONCATENATE function (both join two (2) or more elements together into one text string). Also, see the DOLLAR and TEXT functions. The Ampersand symbol and the CONCATENATE function both join 2 or more elements together into one text string. When using the Ampersand (&amp;), you must remember to out Text in Quotes (Double Quotes) and to add an &amp; every time you join something or add something to the text string The DOLLAR function takes a number and formats it with Currency Number format and converts the number to text. The TEXT function converts a number to text and applies a number format that you specify</t>
  </si>
  <si>
    <t>BzL68bIM7U0</t>
  </si>
  <si>
    <t>2008-12-02T22:44:41Z</t>
  </si>
  <si>
    <t>Excel Magic Trick 163 Formula Return Descending Sorted List</t>
  </si>
  <si>
    <t>Download Excel Start File: https://people.highline.edu/mgirvin/YouTubeExcelIsFun/EMT155-167.xls Download Excel Finished File: https://people.highline.edu/mgirvin/YouTubeExcelIsFun/EMT155-167Finished.xls Full Page With All File Links: http://people.highline.edu/mgirvin/excelisfun.htm Using an array formula, return a descending sorted list of country names based on the values in a row. See how to use the functions INDEX, MATCH, RANK, COLUMN, COLUMNS in one array formula. See how to break ties using the RANK function by adding a small amount to each value. Also, see: Excel Magic Trick #52: RANK function 1st to 5t. Extract and Sort records with array formula.</t>
  </si>
  <si>
    <t>h2QCm7YyHfk</t>
  </si>
  <si>
    <t>2008-12-02T22:44:19Z</t>
  </si>
  <si>
    <t>Excel Magic Trick 165p2 MACRO Advanced Filter Extract B-days</t>
  </si>
  <si>
    <t>Download Excel Start File: https://people.highline.edu/mgirvin/YouTubeExcelIsFun/EMT155-167.xls Download Excel Finished File: https://people.highline.edu/mgirvin/YouTubeExcelIsFun/EMT155-167Finished.xls Full Page With All File Links: http://people.highline.edu/mgirvin/excelisfun.htm Part 2 shows the MACRO and Advanced Filter and the Forms button. See the INDIRECT, ROW, TEXT and OR functions in a TRUE FALSE formula that will help to extract records of people who have a birthday in the next 14 days. See Advanced Filter and How to Create a MACRO and then add it to a Form button on the worksheet. Also see: From a beginning and ending date, see how to create a list of dates (serial numbers) in memory using the ROW and INDIRECT functions: Excel MT142 p2: Array Formula for Counting Dates. Start Advanced Filter From One Sheet and Go To Another sheet.</t>
  </si>
  <si>
    <t>qA8_UvIMcrw</t>
  </si>
  <si>
    <t>2008-12-02T22:42:00Z</t>
  </si>
  <si>
    <t>Excel Magic Trick # 164: CEILING function in Price Formula</t>
  </si>
  <si>
    <t>Download Excel Start File: https://people.highline.edu/mgirvin/YouTubeExcelIsFun/EMT155-167.xls Download Excel Finished File: https://people.highline.edu/mgirvin/YouTubeExcelIsFun/EMT155-167Finished.xls Full Page With All File Links: http://people.highline.edu/mgirvin/excelisfun.htm See how to how to use the IF and CEILING functions in one formula to calculate the Price for shipping. The CEILING function is a great solution when you need to always round to a certain amount, like $0.50 ($0.50, $1.00, $1.50, etc.).</t>
  </si>
  <si>
    <t>vl1Csiq1I4g</t>
  </si>
  <si>
    <t>2008-12-02T22:41:00Z</t>
  </si>
  <si>
    <t>Excel Magic Trick # 161: Go To Tricks Complete Story</t>
  </si>
  <si>
    <t>Download Excel Start File: https://people.highline.edu/mgirvin/YouTubeExcelIsFun/EMT155-167.xls Download Excel Finished File: https://people.highline.edu/mgirvin/YouTubeExcelIsFun/EMT155-167Finished.xls Full Page With All File Links: http://people.highline.edu/mgirvin/excelisfun.htm See how to highlight all occurrences of an item or Excel element and then change them all quickly See how to how to Use Go To to select all occurrences of: Objects Comments Constants "Numbers" Constants "Text" Formulas "Numbers" Formulas "Logical" Formulas "Text" Formulas "Errors" Current Region Current Array Blanks Visible Cells Last Cell Data Validation Conditional Formatting See how to use Go To Blanks for the AVERAGE function and Pivot Tables See how to use Go To Visible Cells Only for Subtotals See how to delete all imported objects after you copy and paste from the internet!!!</t>
  </si>
  <si>
    <t>9-CPHJ8nMDY</t>
  </si>
  <si>
    <t>2008-12-02T22:40:32Z</t>
  </si>
  <si>
    <t>Excel Magic Trick # 162: LARGE IF &amp; INDEX w 4 Criteria</t>
  </si>
  <si>
    <t>Download Excel Start File: https://people.highline.edu/mgirvin/YouTubeExcelIsFun/EMT155-167.xls Download Excel Finished File: https://people.highline.edu/mgirvin/YouTubeExcelIsFun/EMT155-167Finished.xls Full Page With All File Links: http://people.highline.edu/mgirvin/excelisfun.htm See how to how to extract the 10 largest values based on three criteria and then extract the product name for each large sale. See how to use INDEX and MATCH functions with 4 criteria. See how to deal with duplicates with the MATCH function by using the COUNTIF function. See the IF, OR, LARGE, ISERROR, MATCH, INDEX and COUNTIF functions in one array formula.</t>
  </si>
  <si>
    <t>8QzmqE5bUac</t>
  </si>
  <si>
    <t>2008-12-02T22:33:52Z</t>
  </si>
  <si>
    <t>Excel Magic Trick # 160: Find &amp; Replace Format or Formula</t>
  </si>
  <si>
    <t>Download Excel Start File: https://people.highline.edu/mgirvin/YouTubeExcelIsFun/EMT155-167.xls Download Excel Finished File: https://people.highline.edu/mgirvin/YouTubeExcelIsFun/EMT155-167Finished.xls Full Page With All File Links: http://people.highline.edu/mgirvin/excelisfun.htm Find all the occurrences of a word, number, format or formula and then change or replace all of them! See how to use the Find and Replace feature in Excel. Find, Replace, Go To, GoTo, Find All, Replace All Change All Edit All.</t>
  </si>
  <si>
    <t>17L61EkqOHg</t>
  </si>
  <si>
    <t>2008-12-02T22:28:10Z</t>
  </si>
  <si>
    <t>Excel Magic Trick # 159: VLOOKUP Duplicates 1st Column</t>
  </si>
  <si>
    <t>Download Excel Start File: https://people.highline.edu/mgirvin/YouTubeExcelIsFun/EMT155-167.xls Download Excel Finished File: https://people.highline.edu/mgirvin/YouTubeExcelIsFun/EMT155-167Finished.xls Full Page With All File Links: http://people.highline.edu/mgirvin/excelisfun.htm Solve Duplicate VLOOKUP function problem with COUNTIF formula that creates a column of unique values for the first column in the lookup table. COUNTIF function &amp; ampersand &amp; concatenation to create column of unique values in first column of lookup table so that VLOOKUP function can deal with duplicates. Also see: Excel Magic Trick #148: Dynamic List from Table #3</t>
  </si>
  <si>
    <t>FDYUnFD-DFU</t>
  </si>
  <si>
    <t>2008-12-02T22:27:46Z</t>
  </si>
  <si>
    <t>Excel Magic Trick # 158: VLOOKUP w 2 Variables As Criteria</t>
  </si>
  <si>
    <t>Download Excel Start File: https://people.highline.edu/mgirvin/YouTubeExcelIsFun/EMT155-167.xls Download Excel Finished File: https://people.highline.edu/mgirvin/YouTubeExcelIsFun/EMT155-167Finished.xls Full Page With All File Links: http://people.highline.edu/mgirvin/excelisfun.htm VLOOKUP &amp; OFFSET function Amazing Trick! See what to do if we have VLOOKUP with Duplicates in first column of lookup table AND we have two variables as criteria for VLOOKUP! We can use the VLLOKUP function to retrieve the data and the OFFSET function to look at just part of the desired table. See the OFFSET function used as a Dynamic Range in VLOOKUP Function.</t>
  </si>
  <si>
    <t>VIXK-UrKyto</t>
  </si>
  <si>
    <t>2008-12-02T22:19:09Z</t>
  </si>
  <si>
    <t>Excel Magic Trick 157 Conditional Format Part of Table</t>
  </si>
  <si>
    <t>Download Excel Start File: https://people.highline.edu/mgirvin/YouTubeExcelIsFun/EMT155-167.xls Download Excel Finished File: https://people.highline.edu/mgirvin/YouTubeExcelIsFun/EMT155-167Finished.xls Full Page With All File Links: http://people.highline.edu/mgirvin/excelisfun.htm See how to highlight just part of a table using both Conditional Formatting and Data Validation! See a TRUE FALSE formula that highlights only a section of the table. See how to use Conditional Format to highlight a row of a table. Also see: YouTubersLoveExcel#43: Data Validation &amp; Conditional Format.</t>
  </si>
  <si>
    <t>9bZQmC2VJKE</t>
  </si>
  <si>
    <t>2008-12-02T22:18:59Z</t>
  </si>
  <si>
    <t>Excel Magic Trick # 156: List Of Unique Items w Formula From 2 Lists</t>
  </si>
  <si>
    <t>Download Excel Start File: https://people.highline.edu/mgirvin/YouTubeExcelIsFun/EMT155-167.xls Download Excel Finished File: https://people.highline.edu/mgirvin/YouTubeExcelIsFun/EMT155-167Finished.xls Full Page With All File Links: http://people.highline.edu/mgirvin/excelisfun.htm This formula will check two tables and find the values that do not match and then create a new list. Create a unique list of values when two lists are different using an array formula. See the functions: INDEX, MATCH, IF, ISNA, ROW, ROWS, SMALL, SUMPRODUCT, ISNUMBER. Also see: Excel Magic Trick #117: Reverse 2-Way Lookup</t>
  </si>
  <si>
    <t>YAVx8rmptUI</t>
  </si>
  <si>
    <t>2008-12-02T22:10:50Z</t>
  </si>
  <si>
    <t>Excel Magic Trick # 155: VLOOKUP &amp; TRIM function</t>
  </si>
  <si>
    <t>Download Excel Start File: https://people.highline.edu/mgirvin/YouTubeExcelIsFun/EMT155-167.xls Download Excel Finished File: https://people.highline.edu/mgirvin/YouTubeExcelIsFun/EMT155-167Finished.xls Full Page With All File Links: http://people.highline.edu/mgirvin/excelisfun.htm Download Excel Start File: https://people.highline.edu/mgirvin/YouTubeExcelIsFun/EMT146-154.xls Download Excel Finished File: https://people.highline.edu/mgirvin/YouTubeExcelIsFun/EMT146-154Finished.xls Full Page With All File Links: http://people.highline.edu/mgirvin/excelisfun.htm When the VLOOKUP function should work and it does not, try the TRIM function to get rid of extra spaces. Use VLOOKUP &amp; TRIM together in one formula when the values look the same but there are hidden spaces in the cell. This trick is good for when you get data dumped into Excel from a database that may have some extra spaces, or when employees add too many spaces during data entry. VLOOKUP retrieves the value and TRIM gets rid of extra spaces. Also see: YTLE#70 PivotTable &amp; TRIM function &amp; AVERAGES</t>
  </si>
  <si>
    <t>F9dz30QkL7g</t>
  </si>
  <si>
    <t>2008-11-19T18:06:13Z</t>
  </si>
  <si>
    <t>19/11/08 18:06</t>
  </si>
  <si>
    <t>Excel Magic Trick #151: DATEDIF function (between two dates)</t>
  </si>
  <si>
    <t>Download Excel Start File: https://people.highline.edu/mgirvin/YouTubeExcelIsFun/EMT146-154.xls Download Excel Finished File: https://people.highline.edu/mgirvin/YouTubeExcelIsFun/EMT146-154Finished.xls Full Page With All File Links: http://people.highline.edu/mgirvin/excelisfun.htm Calculate the days, months or years between two dates. See how to use the undocumented Excel DATEDIF function. See how to: 1) Calculate the number of completed days between two dates d 2) Calculate the number of completed months between two dates m 3) Calculate the number of completed years between two dates y 4) Calculate the number of days after completed years yd 5) Calculate the number of months after completed years my 6) Calculate the number of months after completed years ym</t>
  </si>
  <si>
    <t>X14r04FCeUQ</t>
  </si>
  <si>
    <t>2008-11-19T18:05:14Z</t>
  </si>
  <si>
    <t>19/11/08 18:05</t>
  </si>
  <si>
    <t>Excel Magic Trick #150 Formatting Guidelines (Eye Candy)</t>
  </si>
  <si>
    <t>Download Excel Start File: https://people.highline.edu/mgirvin/YouTubeExcelIsFun/EMT146-154.xls Download Excel Finished File: https://people.highline.edu/mgirvin/YouTubeExcelIsFun/EMT146-154Finished.xls Full Page With All File Links: http://people.highline.edu/mgirvin/excelisfun.htm Format Formatting Spreadsheets. Learn how to apply formatting efficiently and with eye-candy effectiveness. Learn about basic guidelines for formatting and about common pitfalls in Excel formatting. See the Format Cells dialog box and the: Number tab, Alignment tab, Font tab, Borders tab, Fill tab. See how to apply Number formatting, Alignment formatting (Center Across Selection), Font formatting, Border Formatting, Fill Pattern formatting. Learn about color theory and similar and complementary colors for Excel spread sheets, Time and Date formatting, Column width formatting, accounting formatting and more. Learn about how to apply borders in the correct order. Format spreadsheet for printing and for looking at and working with</t>
  </si>
  <si>
    <t>nz9LcymyjbY</t>
  </si>
  <si>
    <t>2008-11-19T17:54:22Z</t>
  </si>
  <si>
    <t>19/11/08 17:54</t>
  </si>
  <si>
    <t>Excel Magic Trick #148: Dynamic List from Table #3</t>
  </si>
  <si>
    <t>Download Excel Start File: https://people.highline.edu/mgirvin/YouTubeExcelIsFun/EMT146-154.xls Download Excel Finished File: https://people.highline.edu/mgirvin/YouTubeExcelIsFun/EMT146-154Finished.xls Full Page With All File Links: http://people.highline.edu/mgirvin/excelisfun.htm See how to how to extract records from non-standard table and put a record in a column. See how to use the functions; IF, ROWS, INDEX, MATCH, COUNTIF functions. See how to create a field of unique items to use with the VLOOKUP function from a table that is not set up properly (data is NOT in "Database" or "Excel List" or "Excel Table" format (field names at top of each column, records in rows)). ALSO: SEE HOW TO USE THE ROWS FUNCTION TO INCRENETENT NUMBERS (1, 2, 3) IN A FORMULA.</t>
  </si>
  <si>
    <t>PT10M32S</t>
  </si>
  <si>
    <t>EQcx6YUZGGg</t>
  </si>
  <si>
    <t>2008-11-19T17:44:20Z</t>
  </si>
  <si>
    <t>19/11/08 17:44</t>
  </si>
  <si>
    <t>Excel Magic Trick #149: Reverse 2-Way Lookup No Duplicates</t>
  </si>
  <si>
    <t>Download Excel Start File: https://people.highline.edu/mgirvin/YouTubeExcelIsFun/EMT146-154.xls Download Excel Finished File: https://people.highline.edu/mgirvin/YouTubeExcelIsFun/EMT146-154Finished.xls Full Page With All File Links: http://people.highline.edu/mgirvin/excelisfun.htm See how to take a value in a table and then return the row or column value when there are no duplicate values. See how to do a reverse two-way lookup when there are no duplicate values. Array formula that uses the functions: INDEX, MAX, IF, COLUMN functions. Learn about how an Array formula can deliver the first number in the array or all the values in the Array. This video is in response to the video: Excel Magic Trick #118: Reverse 2-Way Lookup Part 2</t>
  </si>
  <si>
    <t>QrJIdGsF6yw</t>
  </si>
  <si>
    <t>2008-11-19T17:30:59Z</t>
  </si>
  <si>
    <t>19/11/08 17:30</t>
  </si>
  <si>
    <t>Excel Magic Trick #154: Personal Budgets and VLOOKUP</t>
  </si>
  <si>
    <t>Download Excel Start File: https://people.highline.edu/mgirvin/YouTubeExcelIsFun/EMT146-154.xls Download Excel Finished File: https://people.highline.edu/mgirvin/YouTubeExcelIsFun/EMT146-154Finished.xls Full Page With All File Links: http://people.highline.edu/mgirvin/excelisfun.htm See how to create a personal budget based on past data, contract numbers, the SUM function, cell references, subtraction and the VLOOKUP function. Formulas and functions for personal budget.</t>
  </si>
  <si>
    <t>x3N9tZ5qsNQ</t>
  </si>
  <si>
    <t>2008-11-19T17:27:12Z</t>
  </si>
  <si>
    <t>19/11/08 17:27</t>
  </si>
  <si>
    <t>Excel Magic Trick #153: Conditional Formatting for Incentive</t>
  </si>
  <si>
    <t>Download Excel Start File: https://people.highline.edu/mgirvin/YouTubeExcelIsFun/EMT146-154.xls Download Excel Finished File: https://people.highline.edu/mgirvin/YouTubeExcelIsFun/EMT146-154Finished.xls Full Page With All File Links: http://people.highline.edu/mgirvin/excelisfun.htm See how to apply conditional formatting to the MAX value in a set of three incentive pay plans See how to create formulas for Piecework system, Commission plans, and Bonus Plan for employee pay. Payroll formulas and functions.</t>
  </si>
  <si>
    <t>zRgKmGrpc60</t>
  </si>
  <si>
    <t>2008-11-19T17:26:21Z</t>
  </si>
  <si>
    <t>19/11/08 17:26</t>
  </si>
  <si>
    <t>Excel Magic Trick #152: Extract records w Field Not Blank</t>
  </si>
  <si>
    <t>Download Excel Start File: https://people.highline.edu/mgirvin/YouTubeExcelIsFun/EMT146-154.xls Download Excel Finished File: https://people.highline.edu/mgirvin/YouTubeExcelIsFun/EMT146-154Finished.xls Full Page With All File Links: http://people.highline.edu/mgirvin/excelisfun.htm See how to use the advanced filter and a TRUE FALSE formula in a column to extract records that contain a non blank in a specified field (column).</t>
  </si>
  <si>
    <t>5mn3r05fAjA</t>
  </si>
  <si>
    <t>2008-11-19T17:22:33Z</t>
  </si>
  <si>
    <t>19/11/08 17:22</t>
  </si>
  <si>
    <t>Excel Magic Trick #147: Dynamic List from Table #2</t>
  </si>
  <si>
    <t>Download Excel Start File: https://people.highline.edu/mgirvin/YouTubeExcelIsFun/EMT146-154.xls Download Excel Finished File: https://people.highline.edu/mgirvin/YouTubeExcelIsFun/EMT146-154Finished.xls Full Page With All File Links: http://people.highline.edu/mgirvin/excelisfun.htm See how to how to extract records from standard table and put a record in a column. See how to use the functions; VLOOKUP, IF, ROWS functions. See data validation list. Learn about how VLOOKUP sees empty cells as zeroes and learn how to use a formula to put a blank in a cell so that VLOOKUP uses a blank instead of a zero from an empty cell. ALSO: SEE AMAZING BLANK FORMULA TRICK FOR THE VLOOKUP FUNCTION. See Go To Blanks, then formula for VLOOKUP blanks.</t>
  </si>
  <si>
    <t>ZKRIjS9i8h8</t>
  </si>
  <si>
    <t>2008-11-19T17:20:38Z</t>
  </si>
  <si>
    <t>19/11/08 17:20</t>
  </si>
  <si>
    <t>Excel Magic Trick #146 part 2: Dynamic List from Table #1</t>
  </si>
  <si>
    <t>Download Excel Start File: https://people.highline.edu/mgirvin/YouTubeExcelIsFun/EMT146-154.xls Download Excel Finished File: https://people.highline.edu/mgirvin/YouTubeExcelIsFun/EMT146-154Finished.xls Full Page With All File Links: http://people.highline.edu/mgirvin/excelisfun.htm See how to how to extract records from table and put 1 record on each sheet with records in rows. See how to use the functions; VLOOKUP, COLUMN, FIND, REPLACE, CELL functions. See how to create a formula for a sheet name (sheet tab name, worksheet name). See how to insert new worksheets (sheets, sheet tabs) with Shift + F11. See how to copy worksheets. See how to name worksheet sheet tabs. Learn about a useful sheet tab naming trick.</t>
  </si>
  <si>
    <t>7x8OVjVu58A</t>
  </si>
  <si>
    <t>2008-11-19T17:05:58Z</t>
  </si>
  <si>
    <t>19/11/08 17:05</t>
  </si>
  <si>
    <t>Excel Magic Trick # 146 part 1: Dynamic List from Table #1</t>
  </si>
  <si>
    <t>21IvQxIo6rU</t>
  </si>
  <si>
    <t>2008-11-19T00:12:28Z</t>
  </si>
  <si>
    <t>19/11/08 0:12</t>
  </si>
  <si>
    <t>Excel Magic Trick #149.5: Reverse 2-Way Lookup w Duplicates</t>
  </si>
  <si>
    <t>Download Excel Start File: https://people.highline.edu/mgirvin/YouTubeExcelIsFun/EMT146-154.xls Download Excel Finished File: https://people.highline.edu/mgirvin/YouTubeExcelIsFun/EMT146-154Finished.xls Full Page With All File Links: http://people.highline.edu/mgirvin/excelisfun.htm This video is in response to the video: Excel Magic Trick #118: Reverse 2-Way Lookup Part 2. See how to do a Reverse 2-Way Lookup w Duplicates regardless of whether the first occurrences of a value is in a higher or lower row than subsequent occurrences. See the functions: TEXT, COLUMN, COLUMNS, IF, INDEX, MATCH, MAX, SMALL, CHAR functions. See how to take a value in a table and then return the row or column value. ALSO: SEE HOW TO USE THE COLUMNS FUNCTION TO INCRENETENT NUMBERS (1, 2, 3) IN A FORMULA. See how to use the F9 key to see how an Array Formula works.</t>
  </si>
  <si>
    <t>PT10M</t>
  </si>
  <si>
    <t>IxiQNVuE1Tc</t>
  </si>
  <si>
    <t>2008-10-28T19:24:01Z</t>
  </si>
  <si>
    <t>28/10/08 19:24</t>
  </si>
  <si>
    <t>Excel Magic Trick 145 p4 STDEV IF Standard Deviation IF</t>
  </si>
  <si>
    <t>Download Excel Files: Start File: https://people.highline.edu/mgirvin/YouTubeExcelIsFun/EMT133-145.xls Finished https://people.highline.edu/mgirvin/YouTubeExcelIsFun/EMT133-145.Finishedxls.xls Full Page With All File Links: http://people.highline.edu/mgirvin/excelisfun.htm Create a formula that will calculate the standard deviation when you have more than 1 criterion. See the STDEV and IF functions. STDEV for more than one criteria. Excel Statistics Standard Deviation with more than one criterion criteria Pivot Table standard deviation STDEV if. STDEVIF Standard Deviation IF</t>
  </si>
  <si>
    <t>P3SaQ_4IrV0</t>
  </si>
  <si>
    <t>2008-10-28T19:09:13Z</t>
  </si>
  <si>
    <t>28/10/08 19:09</t>
  </si>
  <si>
    <t>Excel Magic Trick #145 p2 MODE IF</t>
  </si>
  <si>
    <t>Download Excel Files: Start File: https://people.highline.edu/mgirvin/YouTubeExcelIsFun/EMT133-145.xls Finished https://people.highline.edu/mgirvin/YouTubeExcelIsFun/EMT133-145.Finishedxls.xls Full Page With All File Links: http://people.highline.edu/mgirvin/excelisfun.htm See how to create a formula that will calculate the mode when you have more than 1 criterion. See the MODE and IF functions. MODE for more than one criteria. Excel Statistics Mode with more than one criterion criteria MODEIF</t>
  </si>
  <si>
    <t>WqDiF2vLPuU</t>
  </si>
  <si>
    <t>2008-10-28T19:07:46Z</t>
  </si>
  <si>
    <t>28/10/08 19:07</t>
  </si>
  <si>
    <t>Excel Magic Trick #145 p3 AVERAGE IF before 2007 Excel</t>
  </si>
  <si>
    <t>Download Excel Files: Start File: https://people.highline.edu/mgirvin/YouTubeExcelIsFun/EMT133-145.xls Finished https://people.highline.edu/mgirvin/YouTubeExcelIsFun/EMT133-145.Finishedxls.xls Full Page With All File Links: http://people.highline.edu/mgirvin/excelisfun.htm AVERAGEIF or AVERAGE IF, for Excel 2003, 2002, 2000, 1998, 1997 see how to create a formula that will calculate the average when you have more than 1 criterion. See the AVERAGE and IF functions. AVERAGE for more than one criteria. Excel Statistics Average with more than one criterion criteria Excel 2003 Excel 2002 Excel 2000 Excel 1998 Excel 1997 Pivot Table Average if.</t>
  </si>
  <si>
    <t>2008-10-28T19:06:36Z</t>
  </si>
  <si>
    <t>28/10/08 19:06</t>
  </si>
  <si>
    <t>Excel MT 144 p2 Formula: Avoid Data Validations 1 Rule Limit</t>
  </si>
  <si>
    <t>Download Excel Files: Start File: https://people.highline.edu/mgirvin/YouTubeExcelIsFun/EMT133-145.xls Finished https://people.highline.edu/mgirvin/YouTubeExcelIsFun/EMT133-145.Finishedxls.xls Full Page With All File Links: http://people.highline.edu/mgirvin/excelisfun.htm See how to work around Data Validations one rule limit by creating a second shrinking list that looses values as they are used in the Data Validation area. See how to ask questions at the Mr Excel Discussion Board and get answers. See how to do two amazing tricks: 1) Using a formula, create a list of consecutive numbers that can skip rows and still keep counting with the functions IF, OR and LOOKUP 2) Create a contracting list of values using a formula with the IF, MAX, ROWS, INDEX and MATCH functions.</t>
  </si>
  <si>
    <t>ovU27vpdEi8</t>
  </si>
  <si>
    <t>2008-10-28T19:05:46Z</t>
  </si>
  <si>
    <t>28/10/08 19:05</t>
  </si>
  <si>
    <t>Excel MT 144 p1 Formula: Avoid Data Validation 1 Rule Limit</t>
  </si>
  <si>
    <t>OSBEPZ4L10I</t>
  </si>
  <si>
    <t>2008-10-28T19:03:57Z</t>
  </si>
  <si>
    <t>28/10/08 19:03</t>
  </si>
  <si>
    <t>Excel Magic Trick #145 p1 MEDIAN IF</t>
  </si>
  <si>
    <t>Download Excel Files: Start File: https://people.highline.edu/mgirvin/YouTubeExcelIsFun/EMT133-145.xls Finished https://people.highline.edu/mgirvin/YouTubeExcelIsFun/EMT133-145.Finishedxls.xls Full Page With All File Links: http://people.highline.edu/mgirvin/excelisfun.htm See how to create a formula that will calculate the median when you have more than 1 criterion. See the MEDIAN and IF functions. MEDIAN for more than one criteria. Excel Statistics Median with more than one criterion criteria MEDIANIF</t>
  </si>
  <si>
    <t>uoED6-YF7dE</t>
  </si>
  <si>
    <t>2008-10-28T18:38:36Z</t>
  </si>
  <si>
    <t>28/10/08 18:38</t>
  </si>
  <si>
    <t>Excel MT142 p2: Array Formula for Counting Dates</t>
  </si>
  <si>
    <t>Download Excel Files: Start File: https://people.highline.edu/mgirvin/YouTubeExcelIsFun/EMT133-145.xls Finished https://people.highline.edu/mgirvin/YouTubeExcelIsFun/EMT133-145.Finishedxls.xls Full Page With All File Links: http://people.highline.edu/mgirvin/excelisfun.htm See how to create a complex array formula that counts weekends between two dates with the SUM IF WEEKDAY ROW and INDIRECT functions in one formula See how to create an array formula that counts with date and other criteria Also see: From a beginning and ending date, see how to create a list of dates (serial numbers) in memory using the ROW and INDIRECT functions. Also see this video for another example of this date trick: Excel Magic Trick # 165: MACRO to Extract Birthdays.</t>
  </si>
  <si>
    <t>DsatbLr2z3I</t>
  </si>
  <si>
    <t>2008-10-28T18:37:35Z</t>
  </si>
  <si>
    <t>28/10/08 18:37</t>
  </si>
  <si>
    <t>Excel MT #143: VBA: Avoid Data Validation 1 Rule Limit</t>
  </si>
  <si>
    <t>Download Excel Files: Start File: https://people.highline.edu/mgirvin/YouTubeExcelIsFun/EMT133-145.xls Finished https://people.highline.edu/mgirvin/YouTubeExcelIsFun/EMT133-145.Finishedxls.xls Full Page With All File Links: http://people.highline.edu/mgirvin/excelisfun.htm See how to work around Data Validations one rule limit by getting VBA code to prevent duplicates. See how to ask questions at the Mr Excel Discussion Board and get answers.</t>
  </si>
  <si>
    <t>GE9hzbualck</t>
  </si>
  <si>
    <t>2008-10-28T18:29:36Z</t>
  </si>
  <si>
    <t>28/10/08 18:29</t>
  </si>
  <si>
    <t>Excel MT142 p1: Custom Number Format &amp; Conditional Formatting for Dates &amp; Weekends</t>
  </si>
  <si>
    <t>Download Excel Files: Start File: https://people.highline.edu/mgirvin/YouTubeExcelIsFun/EMT133-145.xls Finished https://people.highline.edu/mgirvin/YouTubeExcelIsFun/EMT133-145.Finishedxls.xls Full Page With All File Links: http://people.highline.edu/mgirvin/excelisfun.htm See how to apply Custom Number Formatting and how to add conditional formatting for dates and weekends using a TRUE FALSE formula with the AND and WEEKDAY functions.</t>
  </si>
  <si>
    <t>cUX-jXReYZ0</t>
  </si>
  <si>
    <t>2008-10-28T18:28:25Z</t>
  </si>
  <si>
    <t>28/10/08 18:28</t>
  </si>
  <si>
    <t>Excel Magic Trick #141 part 1: Day Numbers to Dates</t>
  </si>
  <si>
    <t>Download Excel Files: Start File: https://people.highline.edu/mgirvin/YouTubeExcelIsFun/EMT133-145.xls Finished https://people.highline.edu/mgirvin/YouTubeExcelIsFun/EMT133-145.Finishedxls.xls Full Page With All File Links: http://people.highline.edu/mgirvin/excelisfun.htm See how to take the number 1 (for day one of the month) and use the DATE function to convert it to a serial number formatted as a date. =DATE(2008,11,1) will put the date 11/1/2008 in a cell.</t>
  </si>
  <si>
    <t>p_77cZ1Vyl4</t>
  </si>
  <si>
    <t>2008-10-28T18:23:48Z</t>
  </si>
  <si>
    <t>28/10/08 18:23</t>
  </si>
  <si>
    <t>Excel Magic Trick #139: HYPERLINK function &amp; Drop Down List</t>
  </si>
  <si>
    <t>Download Excel Files: Start File: https://people.highline.edu/mgirvin/YouTubeExcelIsFun/EMT133-145.xls Finished https://people.highline.edu/mgirvin/YouTubeExcelIsFun/EMT133-145.Finishedxls.xls Full Page With All File Links: http://people.highline.edu/mgirvin/excelisfun.htm See how to use Data Validation List Drop-down and the hyperlink function to create a list of hyper links. See how to link to a web site or a cell on a different worksheet.</t>
  </si>
  <si>
    <t>8FGqyUcOljA</t>
  </si>
  <si>
    <t>2008-10-28T18:16:40Z</t>
  </si>
  <si>
    <t>28/10/08 18:16</t>
  </si>
  <si>
    <t>Excel Magic Trick #141 part 2: Series of Dates</t>
  </si>
  <si>
    <t>Download Excel Files: Start File: https://people.highline.edu/mgirvin/YouTubeExcelIsFun/EMT133-145.xls Finished https://people.highline.edu/mgirvin/YouTubeExcelIsFun/EMT133-145.Finishedxls.xls Full Page With All File Links: http://people.highline.edu/mgirvin/excelisfun.htm See how to generate a series of dates with the TODAY and ROW function that will always show today plus the next 10 days.</t>
  </si>
  <si>
    <t>IdMqh7qusBA</t>
  </si>
  <si>
    <t>2008-10-28T18:13:45Z</t>
  </si>
  <si>
    <t>28/10/08 18:13</t>
  </si>
  <si>
    <t>Excel Magic Trick #138: Names Cell If Name in Cell</t>
  </si>
  <si>
    <t>Download Excel Files: Start File: https://people.highline.edu/mgirvin/YouTubeExcelIsFun/EMT133-145.xls Finished https://people.highline.edu/mgirvin/YouTubeExcelIsFun/EMT133-145.Finishedxls.xls Full Page With All File Links: http://people.highline.edu/mgirvin/excelisfun.htm See how to name individual cells a name that is the cell content (the name of the cell is in the cell). To do this: 1) Put names in column B, 2) copy the names and paste them in column A, 3) highlight everything, 4) Ctrl + Shift + F3 and select "Left column", 5) Delete column A. Create Names From Selection</t>
  </si>
  <si>
    <t>xDclDRd5anA</t>
  </si>
  <si>
    <t>2008-10-28T18:08:24Z</t>
  </si>
  <si>
    <t>28/10/08 18:08</t>
  </si>
  <si>
    <t>Excel Magic Trick #140: Sheet Cell References in Formulas</t>
  </si>
  <si>
    <t>Download Excel Files: Start File: https://people.highline.edu/mgirvin/YouTubeExcelIsFun/EMT133-145.xls Finished https://people.highline.edu/mgirvin/YouTubeExcelIsFun/EMT133-145.Finishedxls.xls Full Page With All File Links: http://people.highline.edu/mgirvin/excelisfun.htm See how to save time in updating a system of data and information by using Sheet Cell References in formulas</t>
  </si>
  <si>
    <t>_fL8ewaKA58</t>
  </si>
  <si>
    <t>2008-10-28T17:59:52Z</t>
  </si>
  <si>
    <t>28/10/08 17:59</t>
  </si>
  <si>
    <t>Excel Magic Trick #137: Array Syntax for USA &amp; Norway</t>
  </si>
  <si>
    <t>Download Excel Files: Start File: https://people.highline.edu/mgirvin/YouTubeExcelIsFun/EMT133-145.xls Finished https://people.highline.edu/mgirvin/YouTubeExcelIsFun/EMT133-145.Finishedxls.xls Full Page With All File Links: http://people.highline.edu/mgirvin/excelisfun.htm See how to figure out what array syntax you need to use when your computer is set to a different language. Also see how function syntax is different also. Start menu, Control panel, Regional and Language Options, Format, Current format.</t>
  </si>
  <si>
    <t>qKu457mQx30</t>
  </si>
  <si>
    <t>2008-10-28T17:58:46Z</t>
  </si>
  <si>
    <t>28/10/08 17:58</t>
  </si>
  <si>
    <t>Excel Magic Trick #136: Two 2 way lookup with VLOOKUP &amp; MATCH</t>
  </si>
  <si>
    <t>Download Excel Files: Start File: https://people.highline.edu/mgirvin/YouTubeExcelIsFun/EMT133-145.xls Finished https://people.highline.edu/mgirvin/YouTubeExcelIsFun/EMT133-145.Finishedxls.xls Full Page With All File Links: http://people.highline.edu/mgirvin/excelisfun.htm See how to do Two 2 way lookup with VLOOKUP &amp; MATCH functions. Two way lookup can be done at least three ways with formulas that include: 1) INDEX and MATCH functions 2) INDIRECT functions and the space operator 3) VLOOKUP &amp; MATCH functions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t>
  </si>
  <si>
    <t>9mUyGnnWLRE</t>
  </si>
  <si>
    <t>2008-10-28T17:55:00Z</t>
  </si>
  <si>
    <t>28/10/08 17:55</t>
  </si>
  <si>
    <t>Excel Magic Trick #134: Find Last Value In List</t>
  </si>
  <si>
    <t>Download Excel Files: Start File: https://people.highline.edu/mgirvin/YouTubeExcelIsFun/EMT133-145.xls Finished https://people.highline.edu/mgirvin/YouTubeExcelIsFun/EMT133-145.Finishedxls.xls Full Page With All File Links: http://people.highline.edu/mgirvin/excelisfun.htm See how to Find the Last Value in a list using three different formulas: See the functions: LOOKUP, VLOOKUP, OFFSET, MAX, MATCH.</t>
  </si>
  <si>
    <t>EDWk22v047E</t>
  </si>
  <si>
    <t>2008-10-28T17:54:56Z</t>
  </si>
  <si>
    <t>28/10/08 17:54</t>
  </si>
  <si>
    <t>Excel Magic Trick #135: Find Last Row &amp; Column Dynamic Range</t>
  </si>
  <si>
    <t>Download Excel Files: Start File: https://people.highline.edu/mgirvin/YouTubeExcelIsFun/EMT133-145.xls Finished https://people.highline.edu/mgirvin/YouTubeExcelIsFun/EMT133-145.Finishedxls.xls Full Page With All File Links: http://people.highline.edu/mgirvin/excelisfun.htm Create a dynamic range when there are blanks in the data set. Use an array formula to find the Last row or column used in a data set. See the functions: ROW, COLUMN, MAX, OFFSET.</t>
  </si>
  <si>
    <t>ML0VDMpWllM</t>
  </si>
  <si>
    <t>2008-10-28T17:52:41Z</t>
  </si>
  <si>
    <t>28/10/08 17:52</t>
  </si>
  <si>
    <t>Excel Magic Trick #133: Import CSV Data (Comma Separated Values - Data)</t>
  </si>
  <si>
    <t>Download Excel Files: Start File: https://people.highline.edu/mgirvin/YouTubeExcelIsFun/EMT133-145.xls Finished https://people.highline.edu/mgirvin/YouTubeExcelIsFun/EMT133-145.Finishedxls.xls Full Page With All File Links: http://people.highline.edu/mgirvin/excelisfun.htm See how to import files with the extension .csv. See how to use the Text Import Wizard to import data into Excel. See how to use the Text To Column Excel Feature. Comma Separated Values - Data</t>
  </si>
  <si>
    <t>wvR3q41Pneo</t>
  </si>
  <si>
    <t>2008-10-17T21:08:55Z</t>
  </si>
  <si>
    <t>17/10/08 21:08</t>
  </si>
  <si>
    <t>Excel Magic Trick #124: Box Plot or Box &amp; Whisker</t>
  </si>
  <si>
    <t>Download Excel Files: Start File: https://people.highline.edu/mgirvin/YouTubeExcelIsFun/ETM120-132.xls Finished https: https://people.highline.edu/mgirvin/YouTubeExcelIsFun/ETM120-132Finished.xls Full Page With All File Links: http://people.highline.edu/mgirvin/excelisfun.htm See how to create a Box Plot or Box &amp; Whisker Statistics chart using a Stacked Bar Chart and a Open-High-Low-Close Stock Chart. See how to use the QUARTILE function. See how to link Chart Labels to cells.</t>
  </si>
  <si>
    <t>5V_JYGfCIDE</t>
  </si>
  <si>
    <t>2008-10-17T20:41:22Z</t>
  </si>
  <si>
    <t>17/10/08 20:41</t>
  </si>
  <si>
    <t>Excel Magic Trick #129: More than 7 Nested IF functions</t>
  </si>
  <si>
    <t>Download Excel Files: Start File: https://people.highline.edu/mgirvin/YouTubeExcelIsFun/ETM120-132.xls Finished https: https://people.highline.edu/mgirvin/YouTubeExcelIsFun/ETM120-132Finished.xls Full Page With All File Links: http://people.highline.edu/mgirvin/excelisfun.htm See what to do if you must have more than 7 nested IF functions: 1) Use the Ampersand, Use different cells, buy Excel 2007, use VLOOKUP, or Use a Boolean formula.</t>
  </si>
  <si>
    <t>axyrBxT1Kx0</t>
  </si>
  <si>
    <t>2008-10-17T20:40:23Z</t>
  </si>
  <si>
    <t>17/10/08 20:40</t>
  </si>
  <si>
    <t>Excel Magic Trick #131: Ranking w MIN IF OFFSET</t>
  </si>
  <si>
    <t>Download Excel Files: Start File: https://people.highline.edu/mgirvin/YouTubeExcelIsFun/ETM120-132.xls Finished https: https://people.highline.edu/mgirvin/YouTubeExcelIsFun/ETM120-132Finished.xls Full Page With All File Links: http://people.highline.edu/mgirvin/excelisfun.htm See the functions COUNTIF, MIN, IF, OFFSET, VLOOKUP functions formula used in a table to complete a complex ranking. Other Excel concepts: 1) See how to change the calculation at every change in a sorted list, and 2) How to use OFFSET to change the range for your function.</t>
  </si>
  <si>
    <t>Exlg9ym4y_o</t>
  </si>
  <si>
    <t>2008-10-17T20:31:10Z</t>
  </si>
  <si>
    <t>17/10/08 20:31</t>
  </si>
  <si>
    <t>Excel Magic Trick #132: Borders For an Accounting Template</t>
  </si>
  <si>
    <t>Download Excel Files: Start File: https://people.highline.edu/mgirvin/YouTubeExcelIsFun/ETM120-132.xls Finished https: https://people.highline.edu/mgirvin/YouTubeExcelIsFun/ETM120-132Finished.xls Full Page With All File Links: http://people.highline.edu/mgirvin/excelisfun.htm See how to apply Borders in the Format Cells dialog box when Builing an Accounting Template.</t>
  </si>
  <si>
    <t>PT7M19S</t>
  </si>
  <si>
    <t>kIwVo1hmbwo</t>
  </si>
  <si>
    <t>2008-10-17T20:27:35Z</t>
  </si>
  <si>
    <t>17/10/08 20:27</t>
  </si>
  <si>
    <t>Excel Magic Trick #130: 3 Dimensional Database in Excel</t>
  </si>
  <si>
    <t>Download Excel Files: Start File: https://people.highline.edu/mgirvin/YouTubeExcelIsFun/ETM120-132.xls Finished https: https://people.highline.edu/mgirvin/YouTubeExcelIsFun/ETM120-132Finished.xls Full Page With All File Links: http://people.highline.edu/mgirvin/excelisfun.htm See how to use the Table and List feature with data Validation to create a 3-dementional database (dynamic ranges) in Excel. Also see how to average with more than one criterion: AVERAGEIFS and DAVERAGE functions.</t>
  </si>
  <si>
    <t>snnQPXFP6Kc</t>
  </si>
  <si>
    <t>2008-10-17T20:18:51Z</t>
  </si>
  <si>
    <t>17/10/08 20:18</t>
  </si>
  <si>
    <t>Excel Magic Trick #128: VLOOKUP Categories</t>
  </si>
  <si>
    <t>Download Excel Files: Start File: https://people.highline.edu/mgirvin/YouTubeExcelIsFun/ETM120-132.xls Finished https: https://people.highline.edu/mgirvin/YouTubeExcelIsFun/ETM120-132Finished.xls Full Page With All File Links: http://people.highline.edu/mgirvin/excelisfun.htm See when to use IF and when to use VLOOKUP depending on your category setup. See when the VLOOKUP function beats the IF function, but only if categories are Appropriate. Also, see how to use the formula construct (1-VLOOKUP) to calculate a discounted total.</t>
  </si>
  <si>
    <t>m5T7UgFiAA8</t>
  </si>
  <si>
    <t>2008-10-17T20:18:46Z</t>
  </si>
  <si>
    <t>Excel Magic Trick #126: Macro: Advanced Filter Extract Text</t>
  </si>
  <si>
    <t>Download Excel Files: Start File: https://people.highline.edu/mgirvin/YouTubeExcelIsFun/UTLExcel126-130.xls Finished https://people.highline.edu/mgirvin/YouTubeExcelIsFun/UTLExcel126-130Finished.xls Full Page With All File Links: http://people.highline.edu/mgirvin/excelisfun.htm See how to create a macro that will do an Advanced Filter Movie Title Extract for a Movie Database. See how to create the TRUE FALSE formula for advanced filter before creating a Macro and then adding the Macro to a Form Command button.</t>
  </si>
  <si>
    <t>fAW7IPtn9nA</t>
  </si>
  <si>
    <t>2008-10-17T20:15:13Z</t>
  </si>
  <si>
    <t>17/10/08 20:15</t>
  </si>
  <si>
    <t>Excel Magic Trick #125: Charting functions of X in Excel</t>
  </si>
  <si>
    <t>Download Excel Files: Start File: https://people.highline.edu/mgirvin/YouTubeExcelIsFun/ETM120-132.xls Finished https: https://people.highline.edu/mgirvin/YouTubeExcelIsFun/ETM120-132Finished.xls Full Page With All File Links: http://people.highline.edu/mgirvin/excelisfun.htm See how to chart functions of X in Excel. See how to create the Number e in Excel. See how to link chart labels to cells.</t>
  </si>
  <si>
    <t>UF8mQZYBiDs</t>
  </si>
  <si>
    <t>2008-10-17T20:13:46Z</t>
  </si>
  <si>
    <t>17/10/08 20:13</t>
  </si>
  <si>
    <t>Excel Magic Trick #127: Count Less Than 70% of Max</t>
  </si>
  <si>
    <t>Download Excel Files: Start File: https://people.highline.edu/mgirvin/YouTubeExcelIsFun/ETM120-132.xls Finished https: https://people.highline.edu/mgirvin/YouTubeExcelIsFun/ETM120-132Finished.xls Full Page With All File Links: http://people.highline.edu/mgirvin/excelisfun.htm See how to create two different formulas for counting items that are less than 70% of the max. See a COUNTIF function that uses the ampersand and an Array formula.</t>
  </si>
  <si>
    <t>yQv2QFlbzCI</t>
  </si>
  <si>
    <t>2008-10-17T19:47:15Z</t>
  </si>
  <si>
    <t>17/10/08 19:47</t>
  </si>
  <si>
    <t>Excel Magic Trick #122: Sum With More Than 1 Criteria</t>
  </si>
  <si>
    <t>Download Excel Files: Start File: https://people.highline.edu/mgirvin/YouTubeExcelIsFun/ETM120-132.xls Finished https: https://people.highline.edu/mgirvin/YouTubeExcelIsFun/ETM120-132Finished.xls Full Page With All File Links: http://people.highline.edu/mgirvin/excelisfun.htm See how to Sum With More Than 1 Criteria with four different formulas and functions: SUM, SUMPRODUCT, SUM &amp; IF, COUNTIFS. See how to do it in a table without using a PivotTable. SUM items based on Two Conditions. SUM items based on two criteria. SUM items based on multiple conditions criteria.</t>
  </si>
  <si>
    <t>yAZJMCQmZv4</t>
  </si>
  <si>
    <t>2008-10-17T19:46:44Z</t>
  </si>
  <si>
    <t>17/10/08 19:46</t>
  </si>
  <si>
    <t>Excel Magic Trick #121: Count With More Than 1 Criteria Condition</t>
  </si>
  <si>
    <t>Download Excel Files: Start File: https://people.highline.edu/mgirvin/YouTubeExcelIsFun/ETM120-132.xls Finished https: https://people.highline.edu/mgirvin/YouTubeExcelIsFun/ETM120-132Finished.xls Full Page With All File Links: http://people.highline.edu/mgirvin/excelisfun.htm See how to Count With More Than 1 Criteria with four different formulas and functions: SUM, SUMPRODUCT, SUM &amp; IF, COUNTIFS. See how to do it in a table without using a PivotTable. Count items between Upper &amp; Lower Value. Count items between an upper and lower bound. Count items based on Two Conditions. Count items based on two criteria. Count items based on multiple conditions criteria. Count items between an upper and lower Limit.</t>
  </si>
  <si>
    <t>TkcFDEx5O7w</t>
  </si>
  <si>
    <t>2008-10-17T19:45:24Z</t>
  </si>
  <si>
    <t>17/10/08 19:45</t>
  </si>
  <si>
    <t>Excel Magic Trick #123: Date Data Validation</t>
  </si>
  <si>
    <t>Download Excel Files: Start File: https://people.highline.edu/mgirvin/YouTubeExcelIsFun/ETM120-132.xls Finished https: https://people.highline.edu/mgirvin/YouTubeExcelIsFun/ETM120-132Finished.xls Full Page With All File Links: http://people.highline.edu/mgirvin/excelisfun.htm See how to add data validation for dates. See how to create a table with Date Data Validation.</t>
  </si>
  <si>
    <t>PT3M43S</t>
  </si>
  <si>
    <t>_nNt3edFhuQ</t>
  </si>
  <si>
    <t>2008-10-17T19:33:26Z</t>
  </si>
  <si>
    <t>17/10/08 19:33</t>
  </si>
  <si>
    <t>Excel Magic Trick #120: ISNUMBER &amp; SEARCH functions</t>
  </si>
  <si>
    <t>Download Excel Files: Start File: https://people.highline.edu/mgirvin/YouTubeExcelIsFun/ETM120-132.xls Finished https: https://people.highline.edu/mgirvin/YouTubeExcelIsFun/ETM120-132Finished.xls Full Page With All File Links: http://people.highline.edu/mgirvin/excelisfun.htm See how to add conditional formatting to a text string that contains some specific text.</t>
  </si>
  <si>
    <t>VuRNy2fA3nY</t>
  </si>
  <si>
    <t>2008-10-11T03:33:54Z</t>
  </si>
  <si>
    <t>Excel Magic Trick #118: Reverse 2-Way Lookup Part 2</t>
  </si>
  <si>
    <t>Download Excel Files: Start File: https://people.highline.edu/mgirvin/YouTubeExcelIsFun/ExcelMagicTricks107-119.xls Finished https://people.highline.edu/mgirvin/YouTubeExcelIsFun/ExcelMagicTricks107-119Finished.xls Full Page With All File Links: http://people.highline.edu/mgirvin/excelisfun.htm Watch Part 1 first. This Part 2 gets very complicated, but it is quite cool: See the functions, IF, INDEX, MATCH, SMALL, TEXT, ROW, ROWS, COLUMN and COLUMNS all in one array formula. See how to do a Reverse 2-Way Lookup with a complex Array formula. See how to populate a list of names for patients with schedule book entries using this complex Array formula.</t>
  </si>
  <si>
    <t>3M5gmibUaFQ</t>
  </si>
  <si>
    <t>2008-10-10T22:31:00Z</t>
  </si>
  <si>
    <t>Excel Magic Trick #108: Exchange Rate Table From Web Query</t>
  </si>
  <si>
    <t>See how to do a Currency Web Query, the CHAR function and concatenation to create an Exchange Rate table. CHAR function DOLLAR function VLOOKUP function Currency Web Queries</t>
  </si>
  <si>
    <t>liJPS7HCa20</t>
  </si>
  <si>
    <t>2008-10-10T22:24:30Z</t>
  </si>
  <si>
    <t>Excel Magic Trick #115: Find 2nd Positive Number</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Find 2nd Positive Number using the COUNTIF &amp; AND functions in one formula</t>
  </si>
  <si>
    <t>5TpCvtlPE6E</t>
  </si>
  <si>
    <t>2008-10-10T22:23:56Z</t>
  </si>
  <si>
    <t>Excel Magic Trick #111: Build A Questionnaire</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put the IF function inside a VLOOKUP function, add Data Validation, use an Array formula, unlock cells and protect the sheet all in order to create a Questionnaire form that automatically tallies the score. Protection Lock cells Unlock Cells Protect.</t>
  </si>
  <si>
    <t>ZKIeL3xWGgE</t>
  </si>
  <si>
    <t>2008-10-10T22:23:55Z</t>
  </si>
  <si>
    <t>Excel Magic Trick #107: Array Formula For Monthly Sales</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create an array formula to calculate monthly sales from a large set of data. This video is in response to Mr Excels Podcast 842</t>
  </si>
  <si>
    <t>t3BbX6w3p3s</t>
  </si>
  <si>
    <t>2008-10-10T22:11:50Z</t>
  </si>
  <si>
    <t>Excel Magic Trick #110: Partial Text Conditional Formatting</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use the MID, SEARCH, FIND and LEN functions in a TRUE FALSE formula for Conditional Formatting. See how to add formatting when only part of the text srting meets the criteria. For example, highlight when ped in somewhere in a text string like The ped is OK.S</t>
  </si>
  <si>
    <t>OD5GfXheiFk</t>
  </si>
  <si>
    <t>2008-10-10T22:01:41Z</t>
  </si>
  <si>
    <t>Excel Magic Trick #117: Reverse 2-Way Lookup Part 1</t>
  </si>
  <si>
    <t>Download Excel Files: Start File: https://people.highline.edu/mgirvin/YouTubeExcelIsFun/ExcelMagicTricks107-119.xls Finished https://people.highline.edu/mgirvin/YouTubeExcelIsFun/ExcelMagicTricks107-119Finished.xls Full Page With All File Links: http://people.highline.edu/mgirvin/excelisfun.htm Really Hard formula!!! See the functions, IF, INDEX, MATCH, SMALL, ROW, ROWS, COLUMN and COLUMNS all in one array formula. See how to do a Reverse 2-Way Lookup with a complex Array formula. See how to populate a list of names for patients with schedule book entries using this complex Array formula.</t>
  </si>
  <si>
    <t>m54ZB_9rR_8</t>
  </si>
  <si>
    <t>2008-10-10T21:55:00Z</t>
  </si>
  <si>
    <t>Excel Magic Trick #116: Find Best Poker Game</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find the Best Poker Game Results from a list using the MAX, INDEX and MATCH functions in one formula.</t>
  </si>
  <si>
    <t>45kdpUTM0C8</t>
  </si>
  <si>
    <t>2008-10-10T21:51:48Z</t>
  </si>
  <si>
    <t>Excel Magic Trick #113: Nested IF &amp; Short Term Loans</t>
  </si>
  <si>
    <t>Download Excel Files: Start File: https://people.highline.edu/mgirvin/YouTubeExcelIsFun/ExcelMagicTricks107-119.xls Finished https://people.highline.edu/mgirvin/YouTubeExcelIsFun/ExcelMagicTricks107-119Finished.xls Full Page With All File Links: http://people.highline.edu/mgirvin/excelisfun.htm Nested IF example. See how to use the TEXT function, concatenation using the Ampersand (&amp;) symbol and the IF function to create labels and loan calculating formulas for various short-term loans.</t>
  </si>
  <si>
    <t>utyHgYHlJrc</t>
  </si>
  <si>
    <t>2008-10-10T21:18:03Z</t>
  </si>
  <si>
    <t>Excel Magic Trick #112: Add Cumulatively</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create a formula that adds cumulatively and a formula that calculates the percent cumulative total.</t>
  </si>
  <si>
    <t>Lax2x-marRU</t>
  </si>
  <si>
    <t>2008-10-10T21:01:40Z</t>
  </si>
  <si>
    <t>Excel Magic Trick #114: GetPivotData ISERROR and IF function</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use the GetPivotTableData function, as well as the ISERROR and IF functions.</t>
  </si>
  <si>
    <t>0QuQzUF4YtY</t>
  </si>
  <si>
    <t>2008-10-01T02:40:33Z</t>
  </si>
  <si>
    <t>Video For Carly: Chemestry 2 X Y Scatter Diagrams 1 Chart</t>
  </si>
  <si>
    <t>X Y Scatter Diagram and Trend Line for two data sets on one chart.</t>
  </si>
  <si>
    <t>ha-Pbwcc06A</t>
  </si>
  <si>
    <t>2008-09-30T21:25:12Z</t>
  </si>
  <si>
    <t>30/9/08 21:25</t>
  </si>
  <si>
    <t>Excel Magic Trick #103: Pie Chart For Student Scores</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use Advanced Filter Unique Records Only, COUNTIF function, Percent Formulas and a Pie Chart.</t>
  </si>
  <si>
    <t>m_6s8n1Eeto</t>
  </si>
  <si>
    <t>2008-09-30T21:24:38Z</t>
  </si>
  <si>
    <t>30/9/08 21:24</t>
  </si>
  <si>
    <t>Excel Magic Trick #104: National Debt Web Query</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run a web query to calculate the national debt that is incurred each hour. Lern how to use the Excel Functions: The SUBSTITUITE function will remove parts of a text string and replace it with another text string (or nothing). The VALUE function converts text to a number. The MID function will extract a part of a text string from the middle of a text string The FIND function tells you what the ordinal position a certain character is in a text string (FIND is case sensitive (SEARCH is not case sensitive). The RIGHT function extracts text from a text string from the right</t>
  </si>
  <si>
    <t>x47VFMhRLnM</t>
  </si>
  <si>
    <t>2008-09-26T21:33:30Z</t>
  </si>
  <si>
    <t>26/9/08 21:33</t>
  </si>
  <si>
    <t>Excel Magic Trick #105: Extract Records Trick</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Extract Records from one column that are not in another column using Advanced Filter and a TRUE FALSE COUNTIF function formula.</t>
  </si>
  <si>
    <t>axkZvEQwhPw</t>
  </si>
  <si>
    <t>2008-09-26T21:27:51Z</t>
  </si>
  <si>
    <t>26/9/08 21:27</t>
  </si>
  <si>
    <t>Excel Magic Trick #106: Gantt Chart for Daily Schedule</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use Conditional Formatting, the AND function, and cell references to create a cell Gantt Chart for a daily schedule.</t>
  </si>
  <si>
    <t>y3bZI3FsMcc</t>
  </si>
  <si>
    <t>2008-09-25T21:59:28Z</t>
  </si>
  <si>
    <t>25/9/08 21:59</t>
  </si>
  <si>
    <t>Excel Magic Trick #102: Conditional Formatting Duplicates</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add formatting to duplicate records using a TRUE FALSE COUNTIF formula in Conditional Formatting.</t>
  </si>
  <si>
    <t>V5aOdLfrXls</t>
  </si>
  <si>
    <t>2008-09-24T17:48:38Z</t>
  </si>
  <si>
    <t>24/9/08 17:48</t>
  </si>
  <si>
    <t>Excel Magic Trick #101: IS Functions</t>
  </si>
  <si>
    <t>Download Start File: https://people.highline.edu/mgirvin/YouTubeExcelIsFun/ExcelMagicTricks101-106.xls Download Finished File: https://people.highline.edu/mgirvin/YouTubeExcelIsFun/ExcelMagicTricks101-106Finished.xls IS Functions. See how to use the following functions: ISBLANK functionValue refers to an empty cell. ISERR functionValue refers to any error value except #N/A. ISERROR functionValue refers to any error value (#N/A, #VALUE!, #REF!, #DIV/0!, #NUM!, #NAME?, or #NULL!). ISLOGICAL functionValue refers to a logical value. ISNA functionValue refers to the #N/A (value not available) error value. ISNONTEXT functionValue refers to any item that is not text. (Note that this function returns TRUE if value refers to a blank cell.) ISNUMBER functionValue refers to a number. ISREF functionValue refers to a reference. ISTEXT functionValue refers to text. IF function formula. EXCEL IS functions. Excel Logical functions. Excel IsFunctions.</t>
  </si>
  <si>
    <t>HSB1yY6MPAo</t>
  </si>
  <si>
    <t>2008-09-17T20:45:28Z</t>
  </si>
  <si>
    <t>17/9/08 20:45</t>
  </si>
  <si>
    <t>YTL Excel # 126 part 2: VLOOKUP &amp; INDIRECT &amp; ROW</t>
  </si>
  <si>
    <t>Download Excel Files: Start File: https://people.highline.edu/mgirvin/YouTubeExcelIsFun/UTLExcel126-130.xls Finished https://people.highline.edu/mgirvin/YouTubeExcelIsFun/UTLExcel126-130Finished.xls Full Page With All File Links: http://people.highline.edu/mgirvin/excelisfun.htm WATCH Part 1 First!!!!!! VLOOKUP, INDIRECT, ROW, and IF functions.</t>
  </si>
  <si>
    <t>N7MVhJvQ61c</t>
  </si>
  <si>
    <t>2008-09-17T19:57:28Z</t>
  </si>
  <si>
    <t>17/9/08 19:57</t>
  </si>
  <si>
    <t>YTL Excel # 126 part 3: Conditional Formatting w Formulas</t>
  </si>
  <si>
    <t>Download Excel Files: Start File: https://people.highline.edu/mgirvin/YouTubeExcelIsFun/UTLExcel126-130.xls Finished https://people.highline.edu/mgirvin/YouTubeExcelIsFun/UTLExcel126-130Finished.xls Full Page With All File Links: http://people.highline.edu/mgirvin/excelisfun.htm Watch Part 1 and 2 First!!!!! Conditional Formatting with Formulas.</t>
  </si>
  <si>
    <t>IfyAkxPy-HA</t>
  </si>
  <si>
    <t>2008-09-17T19:12:38Z</t>
  </si>
  <si>
    <t>17/9/08 19:12</t>
  </si>
  <si>
    <t>YTL Excel #128: Set Default Chart</t>
  </si>
  <si>
    <t>Download Excel Files: Start File: https://people.highline.edu/mgirvin/YouTubeExcelIsFun/UTLExcel126-130.xls Finished https://people.highline.edu/mgirvin/YouTubeExcelIsFun/UTLExcel126-130Finished.xls Full Page With All File Links: http://people.highline.edu/mgirvin/excelisfun.htm See how to set the default chart in Excel 2003 and 2007. See the keyboard shortcuts for creating the default chart. In Excel 2007, see how to create a template chart (chart template).</t>
  </si>
  <si>
    <t>w2N6DCZHrf0</t>
  </si>
  <si>
    <t>2008-09-17T19:10:55Z</t>
  </si>
  <si>
    <t>17/9/08 19:10</t>
  </si>
  <si>
    <t>YTL Excel #126: VLOOKUP &amp; INDIRECT &amp; COLUMN functions</t>
  </si>
  <si>
    <t>Download Excel Files: Start File: https://people.highline.edu/mgirvin/YouTubeExcelIsFun/UTLExcel126-130.xls Finished https://people.highline.edu/mgirvin/YouTubeExcelIsFun/UTLExcel126-130Finished.xls Full Page With All File Links: http://people.highline.edu/mgirvin/excelisfun.htm See how to retrieve values from more than one table. See how to populate a template with values using Data Validation, VLOOKUP, INDIRECT, COLUMN, and Custom Number format. See how to name ranges of cells, Data Validation Drop Down List, VLOOKUP &amp; INDIRECT &amp; COLUMN functions and Custom Number format to retrieve values from more than one lookup table.</t>
  </si>
  <si>
    <t>LTXn5QT0R_o</t>
  </si>
  <si>
    <t>2008-09-17T19:09:41Z</t>
  </si>
  <si>
    <t>17/9/08 19:09</t>
  </si>
  <si>
    <t>YTL Excel #130: Income Statement from Excel Table: Array For</t>
  </si>
  <si>
    <t>Download Excel Files: Start File: https://people.highline.edu/mgirvin/YouTubeExcelIsFun/UTLExcel126-130.xls Finished https://people.highline.edu/mgirvin/YouTubeExcelIsFun/UTLExcel126-130Finished.xls Full Page With All File Links: http://people.highline.edu/mgirvin/excelisfun.htm See how to create a small business Income Statement from an Excel Table using an array formula. See how to use Custom Number Formatting (format). See how to use the SUM, MONTH, LEFT and IF functions to create this array formula for retrieving Revenues and Expenses form an Excel Table.</t>
  </si>
  <si>
    <t>RIbibHL-Vgs</t>
  </si>
  <si>
    <t>2008-09-17T18:47:19Z</t>
  </si>
  <si>
    <t>17/9/08 18:47</t>
  </si>
  <si>
    <t>YTL Excel #129: Zip Code, VLOOKUP &amp; TEXT functions</t>
  </si>
  <si>
    <t>Download Excel Files: Start File: https://people.highline.edu/mgirvin/YouTubeExcelIsFun/UTLExcel126-130.xls Finished https://people.highline.edu/mgirvin/YouTubeExcelIsFun/UTLExcel126-130Finished.xls Full Page With All File Links: http://people.highline.edu/mgirvin/excelisfun.htm See how to use the TEXT and VLOOKUP functions to retrieve Zip Codes with leading zeroes. See how to use Custom Number Formatting (format).</t>
  </si>
  <si>
    <t>SLzNqROnNPQ</t>
  </si>
  <si>
    <t>2008-09-17T18:39:10Z</t>
  </si>
  <si>
    <t>17/9/08 18:39</t>
  </si>
  <si>
    <t>YTL Excel #127: AVERAGE When Hurdle Met</t>
  </si>
  <si>
    <t>Download Excel Files: Start File: https://people.highline.edu/mgirvin/YouTubeExcelIsFun/UTLExcel126-130.xls Finished https://people.highline.edu/mgirvin/YouTubeExcelIsFun/UTLExcel126-130Finished.xls Full Page With All File Links: http://people.highline.edu/mgirvin/excelisfun.htm See how to create a formula that will average only when the hurdle value is surpassed. See AVERAGE &amp; COUNT &amp; IF functions in one formula.</t>
  </si>
  <si>
    <t>M_0foeCrX_w</t>
  </si>
  <si>
    <t>2008-09-11T21:39:14Z</t>
  </si>
  <si>
    <t>YTL Excel #125: Array Formula w IF &amp; AVERAGE functions</t>
  </si>
  <si>
    <t>Download Excel Files: Start File: https://people.highline.edu/mgirvin/YouTubeExcelIsFun/UTLExcel121-125.xls Finished File https://people.highline.edu/mgirvin/YouTubeExcelIsFun/UTLExcel121-125Finished.xls Full Page With All File Links: http://people.highline.edu/mgirvin/excelisfun.htm See how to create an Array Formula using the IF &amp; AVERAGE functions to calculate bowling averages that require multiple criteria.</t>
  </si>
  <si>
    <t>PT10M28S</t>
  </si>
  <si>
    <t>W1BNFku6GAU</t>
  </si>
  <si>
    <t>2008-09-11T21:29:22Z</t>
  </si>
  <si>
    <t>YTL Excel #123: Array Formula To Count E-mails</t>
  </si>
  <si>
    <t>Download Excel Files: Start File: https://people.highline.edu/mgirvin/YouTubeExcelIsFun/UTLExcel121-125.xls Finished File https://people.highline.edu/mgirvin/YouTubeExcelIsFun/UTLExcel121-125Finished.xls Full Page With All File Links: http://people.highline.edu/mgirvin/excelisfun.htm See how to Count E-mails given two criteria using an Array Formula.</t>
  </si>
  <si>
    <t>lT6xfA2h8ZM</t>
  </si>
  <si>
    <t>2008-09-11T21:18:54Z</t>
  </si>
  <si>
    <t>YTL Excel #124: Pivot Table Bowling Average</t>
  </si>
  <si>
    <t>Download Excel Files: Start File: https://people.highline.edu/mgirvin/YouTubeExcelIsFun/UTLExcel121-125.xls Finished File https://people.highline.edu/mgirvin/YouTubeExcelIsFun/UTLExcel121-125Finished.xls Full Page With All File Links: http://people.highline.edu/mgirvin/excelisfun.htm See how to create a Pivot Table to calculate bowling averages that require multiple criteria.</t>
  </si>
  <si>
    <t>RvASQlyOAbM</t>
  </si>
  <si>
    <t>2008-09-11T21:14:05Z</t>
  </si>
  <si>
    <t>YTL Excel #121: CHAR &amp; CODE &amp; MID functions</t>
  </si>
  <si>
    <t>Download Excel Files: Start File: https://people.highline.edu/mgirvin/YouTubeExcelIsFun/YTL%20Excel%20112-120.xls Finished File https://people.highline.edu/mgirvin/YouTubeExcelIsFun/YTL%20Excel%20112-120Finished.xls Full Page With All File Links: http://people.highline.edu/mgirvin/excelisfun.htm Learn about the ASCII characters in Excel using the CHAR, CODE and MID functions.</t>
  </si>
  <si>
    <t>hHVyUEgazq4</t>
  </si>
  <si>
    <t>2008-09-11T21:13:55Z</t>
  </si>
  <si>
    <t>YTL Excel #122: Advanced Filter to a New Sheet (Formula Criteria)</t>
  </si>
  <si>
    <t>Download Excel Files: Start File: https://people.highline.edu/mgirvin/YouTubeExcelIsFun/UTLExcel121-125.xls Finished File https://people.highline.edu/mgirvin/YouTubeExcelIsFun/UTLExcel121-125Finished.xls Full Page With All File Links: http://people.highline.edu/mgirvin/excelisfun.htm Full Page With All File Links: http://people.highline.edu/mgirvin/excelisfun.htm See how to use Advanced Filter to extract data from one sheet to another sheet.</t>
  </si>
  <si>
    <t>M_zkmUveZfk</t>
  </si>
  <si>
    <t>2008-09-09T21:19:54Z</t>
  </si>
  <si>
    <t>YTL Excel #119: Amazing Lookup Solution! INDIRECT &amp;SUBSTITUTE functions &amp; Defined Names</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use the INDIRECT and SUBSTITUTE functions to create an amazing Lookup solution using the Space Operator. See the Space operator that solves the two-way lookup problem and see the INDIRECT and SUBSTITUTE functions and the Name Keyboard trick Ctrl + Shift + F3.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t>
  </si>
  <si>
    <t>z933welpjA8</t>
  </si>
  <si>
    <t>2008-09-09T21:19:53Z</t>
  </si>
  <si>
    <t>YTL Excel #114: Copy Table &amp; Name to New Workbook</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copy a named table and the Name stored in memory to a new workbook. Also see how to name a range of cells from a "Selection" using the keyboard shortcut Ctrl + Shift + F3.</t>
  </si>
  <si>
    <t>CkgjQLFn4g0</t>
  </si>
  <si>
    <t>2008-09-09T21:16:08Z</t>
  </si>
  <si>
    <t>YTL Excel #120: Formula To Wrap Text</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create a formula that will join the content of six cells and create Word Wrap using the TEXT and CHAR functions</t>
  </si>
  <si>
    <t>vv0IPfSEHTQ</t>
  </si>
  <si>
    <t>2008-09-09T21:12:56Z</t>
  </si>
  <si>
    <t>YTL Excel #118: Form Controls Linked To Cells</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use the Form Controls Combo Box, Check Box, Spin Button and List Box and link them to cells.</t>
  </si>
  <si>
    <t>WR9o49ermFg</t>
  </si>
  <si>
    <t>2008-09-09T21:09:33Z</t>
  </si>
  <si>
    <t>YTL Excel #117: Select Sample Data from List</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use the COUNTA, ROUNDUP, RAND and IF functions to select a sample of data from a list.</t>
  </si>
  <si>
    <t>L0VWJbY7doQ</t>
  </si>
  <si>
    <t>2008-09-09T21:07:28Z</t>
  </si>
  <si>
    <t>YTL Excel #116: Edit Recorded Macro</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record a MACRO to copy data to a new location, and then edit the code. See the VBA functions RANGE and OFFSET. Edit Recorded Macro. Record Absolute and Relative Macro.</t>
  </si>
  <si>
    <t>d0iakOp0-MA</t>
  </si>
  <si>
    <t>2008-09-09T21:03:07Z</t>
  </si>
  <si>
    <t>YTL Excel #112: VLOOKUP Problem (Sort Ascending)</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solve a common VLOOKUP problem. If the lookup table for the VLOOKUP function is looking up approximate values, the first column of the table must be sorted in ascending order.</t>
  </si>
  <si>
    <t>MPP1bpJAHd8</t>
  </si>
  <si>
    <t>2008-09-09T20:58:29Z</t>
  </si>
  <si>
    <t>YTL Excel #115: Time Delayed Formula TODAY &amp; IF functions</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have cell content appear in your workbook after a certain number of days using the IF and TODAY functions. Time Delayed Formula. TODAY() TODAY function formula.</t>
  </si>
  <si>
    <t>oXxtiF-dTfg</t>
  </si>
  <si>
    <t>2008-09-09T20:53:32Z</t>
  </si>
  <si>
    <t>YTL Excel #113: VLOOKUP RIGHT 5 characters only</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use the VLOOKUP and RIGHT functions to look up only the 5 right characters in a lookup table.</t>
  </si>
  <si>
    <t>LxaMPGIp2mE</t>
  </si>
  <si>
    <t>2008-08-30T03:49:35Z</t>
  </si>
  <si>
    <t>30/8/08 3:49</t>
  </si>
  <si>
    <t>YTLE#104: Find 1st Positive# in Excel List</t>
  </si>
  <si>
    <t>Download Excel Files: Start File: https://people.highline.edu/mgirvin/YouTubeExcelIsFun/YTLE101-111.xls Finished File https://people.highline.edu/mgirvin/YouTubeExcelIsFun/YTLE101-111Finished.xls Full Page With All File Links: http://people.highline.edu/mgirvin/excelisfun.htm In Excel, see how to use a TRUE/FALSE COUNTIF formula and an Array Formula with the MATCH function to find the first positive number in a list. See COUNTIF, AND and MATCH functions in formulas.</t>
  </si>
  <si>
    <t>bxUnOGo3z54</t>
  </si>
  <si>
    <t>2008-08-30T03:46:11Z</t>
  </si>
  <si>
    <t>30/8/08 3:46</t>
  </si>
  <si>
    <t>YTLE#105: Excel OFFSET for Dynamic Range in Function</t>
  </si>
  <si>
    <t>Download Excel Files: Start File: https://people.highline.edu/mgirvin/YouTubeExcelIsFun/YTLE101-111.xls Finished File https://people.highline.edu/mgirvin/YouTubeExcelIsFun/YTLE101-111Finished.xls Full Page With All File Links: http://people.highline.edu/mgirvin/excelisfun.htm In Excel, use the OFFSET function to deliver a variable range of values to a function. Also see the Match function used in an array formula to find the first positive value. Use the OFFSET, MATCH and STDEV functions to calculate standard deviation for sample data where the data range varies for each sample in accordance with finding the first positive value in the data set.</t>
  </si>
  <si>
    <t>O9E9OECk_PA</t>
  </si>
  <si>
    <t>2008-08-30T03:34:48Z</t>
  </si>
  <si>
    <t>30/8/08 3:34</t>
  </si>
  <si>
    <t>YTLE#111: Excel AVERAGE w Multiple Criteria</t>
  </si>
  <si>
    <t>Download Excel Files: Start File: https://people.highline.edu/mgirvin/YouTubeExcelIsFun/YTLE101-111.xls Finished File https://people.highline.edu/mgirvin/YouTubeExcelIsFun/YTLE101-111Finished.xls Full Page With All File Links: http://people.highline.edu/mgirvin/excelisfun.htm In Excel, see how to create an AVAERAGE &amp; IF function array formula to average with multiple criteria. Then see how to use the new Excel 2007 AVERAGEIFS function to average with multiple criteria</t>
  </si>
  <si>
    <t>Jm7zfy6TH2I</t>
  </si>
  <si>
    <t>2008-08-30T03:30:07Z</t>
  </si>
  <si>
    <t>30/8/08 3:30</t>
  </si>
  <si>
    <t>YTLE#110: Excel Forms Scroll Bar Linked To Cell</t>
  </si>
  <si>
    <t>Download Excel Files: Start File: https://people.highline.edu/mgirvin/YouTubeExcelIsFun/YTLE101-111.xls Finished File https://people.highline.edu/mgirvin/YouTubeExcelIsFun/YTLE101-111Finished.xls Full Page With All File Links: http://people.highline.edu/mgirvin/excelisfun.htm In Excel, see how to add a Forms Scroll Bar Linked To a Cell.</t>
  </si>
  <si>
    <t>P3zZkrGmOTA</t>
  </si>
  <si>
    <t>2008-08-30T03:27:38Z</t>
  </si>
  <si>
    <t>30/8/08 3:27</t>
  </si>
  <si>
    <t>YTLE#109: Daily Interest RATE Schedule in Excel</t>
  </si>
  <si>
    <t>Download Excel Files: Start File: https://people.highline.edu/mgirvin/YouTubeExcelIsFun/YTLE101-111.xls Finished File https://people.highline.edu/mgirvin/YouTubeExcelIsFun/YTLE101-111Finished.xls Full Page With All File Links: http://people.highline.edu/mgirvin/excelisfun.htm In Excel, see how to use the RATE function to calculate the daily interest rate and how to create a daily interest rate schedule.</t>
  </si>
  <si>
    <t>TgZv5zdCaj0</t>
  </si>
  <si>
    <t>2008-08-30T03:25:13Z</t>
  </si>
  <si>
    <t>30/8/08 3:25</t>
  </si>
  <si>
    <t>YTLE#108: Excel Number of Days In Year</t>
  </si>
  <si>
    <t>Download Excel Files: Start File: https://people.highline.edu/mgirvin/YouTubeExcelIsFun/YTLE101-111.xls Finished File https://people.highline.edu/mgirvin/YouTubeExcelIsFun/YTLE101-111Finished.xls Full Page With All File Links: http://people.highline.edu/mgirvin/excelisfun.htm In Excel, see how to use the DATE and EDATE functions to calculate the number of days in any year!</t>
  </si>
  <si>
    <t>rqpF_7_Xnj4</t>
  </si>
  <si>
    <t>2008-08-30T03:24:16Z</t>
  </si>
  <si>
    <t>30/8/08 3:24</t>
  </si>
  <si>
    <t>YTLE#107: Excel Time Across 2 Days Trouble</t>
  </si>
  <si>
    <t>Download Excel Files: Start File: https://people.highline.edu/mgirvin/YouTubeExcelIsFun/YTLE101-111.xls Finished File https://people.highline.edu/mgirvin/YouTubeExcelIsFun/YTLE101-111Finished.xls Full Page With All File Links: http://people.highline.edu/mgirvin/excelisfun.htm In Excel, see how to calculate the number of hours worked for the night shift when the In time is before midnight and the Out time is after midnight. See how to use Date and Time in the same cell to solve a common time math problem.</t>
  </si>
  <si>
    <t>QRdhBYHwsWs</t>
  </si>
  <si>
    <t>2008-08-30T03:23:28Z</t>
  </si>
  <si>
    <t>30/8/08 3:23</t>
  </si>
  <si>
    <t>YTLE#106: Alternatives To Pivot Tables - Excel</t>
  </si>
  <si>
    <t>Download Excel Files: Start File: https://people.highline.edu/mgirvin/YouTubeExcelIsFun/YTLE101-111.xls Finished File https://people.highline.edu/mgirvin/YouTubeExcelIsFun/YTLE101-111Finished.xls Full Page With All File Links: http://people.highline.edu/mgirvin/excelisfun.htm In Excel, see two alternatives to the Pivot Table: 1) Advanced Filter &amp; SUMIF function and 2) Consolidation. Conditional Formatting Does Not Work With Pivot Tables if you Pivot!</t>
  </si>
  <si>
    <t>sPj6z8_TsAM</t>
  </si>
  <si>
    <t>2008-08-30T02:34:52Z</t>
  </si>
  <si>
    <t>30/8/08 2:34</t>
  </si>
  <si>
    <t>YTLE#103: Excel Goal Seek</t>
  </si>
  <si>
    <t>Download Excel Files: Start File: https://people.highline.edu/mgirvin/YouTubeExcelIsFun/YTLE101-111.xls Finished File https://people.highline.edu/mgirvin/YouTubeExcelIsFun/YTLE101-111Finished.xls Full Page With All File Links: http://people.highline.edu/mgirvin/excelisfun.htm In Excel, see how to use Goal Seek to change a formula input number so that the formula is a desired result. See the PMT function.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mG98trj9GiU</t>
  </si>
  <si>
    <t>2008-08-30T02:31:47Z</t>
  </si>
  <si>
    <t>30/8/08 2:31</t>
  </si>
  <si>
    <t>YTLE#101: Custom Number &amp; Conditional Formatting - Excel</t>
  </si>
  <si>
    <t>Download Excel Files: Start File: https://people.highline.edu/mgirvin/YouTubeExcelIsFun/YTLE101-111.xls Finished File https://people.highline.edu/mgirvin/YouTubeExcelIsFun/YTLE101-111Finished.xls Full Page With All File Links: http://people.highline.edu/mgirvin/excelisfun.htm In Excel, see how to use Conditional Formatting AND Custom Number Formatting to add a conditional formatting to a cell.</t>
  </si>
  <si>
    <t>hIKaPeRF2hY</t>
  </si>
  <si>
    <t>2008-08-30T02:20:39Z</t>
  </si>
  <si>
    <t>30/8/08 2:20</t>
  </si>
  <si>
    <t>YTLE#102: Count Dates given 2 Criteria - Excel</t>
  </si>
  <si>
    <t>Download Excel Files: Start File: https://people.highline.edu/mgirvin/YouTubeExcelIsFun/YTLE101-111.xls Finished File https://people.highline.edu/mgirvin/YouTubeExcelIsFun/YTLE101-111Finished.xls Full Page With All File Links: http://people.highline.edu/mgirvin/excelisfun.htm From a list in Excel of dates see how to count the number of days between two dates using an Array Formula. Count dates between Upper &amp; Lower Value. Count dates between an upper and lower bound. Count dates based on Two Conditions. Count dates based on two criteria. Count dates based on multiple conditions criteria. Count dates between an upper and lower Limit.</t>
  </si>
  <si>
    <t>WdOOUBUabkg</t>
  </si>
  <si>
    <t>2008-08-13T19:14:56Z</t>
  </si>
  <si>
    <t>13/8/08 19:14</t>
  </si>
  <si>
    <t>YTLE#100: Array Formula Database Customer Evaluation</t>
  </si>
  <si>
    <t>Download Excel Files: Start File: https://people.highline.edu/mgirvin/YouTubeExcelIsFun/YouTubersLoveExcel97-100.xls Finished File: https://people.highline.edu/mgirvin/YouTubeExcelIsFun/YouTubersLoveExcel97-100Finished.xls Full Page With All File Links: http://people.highline.edu/mgirvin/excelisfun.htm See how to create an array formula to evaluate whether customers from a transactional database (where customers are listed multiple times) have ordered in the last 6 months. Also see how to use the TODAY and EDATE function to calculate the exact number of days between any six month period. Also see the functions: IF, MAX, TODAY and EDATE.</t>
  </si>
  <si>
    <t>sbGU51YecyM</t>
  </si>
  <si>
    <t>2008-08-13T19:12:13Z</t>
  </si>
  <si>
    <t>13/8/08 19:12</t>
  </si>
  <si>
    <t>YTLE#99: The Number e in Excel</t>
  </si>
  <si>
    <t>Download Excel Files: Start File: https://people.highline.edu/mgirvin/YouTubeExcelIsFun/YouTubersLoveExcel97-100.xls Finished File: https://people.highline.edu/mgirvin/YouTubeExcelIsFun/YouTubersLoveExcel97-100Finished.xls Full Page With All File Links: http://people.highline.edu/mgirvin/excelisfun.htm See how to create the Number e in Excel. Learn about the EXP function in Excel. Also, see a complicated Statistics formula.</t>
  </si>
  <si>
    <t>KP1Q2I9PNFg</t>
  </si>
  <si>
    <t>2008-08-13T19:09:20Z</t>
  </si>
  <si>
    <t>13/8/08 19:09</t>
  </si>
  <si>
    <t>YTLE#98: Excel ADDRESS function</t>
  </si>
  <si>
    <t>Download Excel Files: Start File: https://people.highline.edu/mgirvin/YouTubeExcelIsFun/YouTubersLoveExcel97-100.xls Finished File: https://people.highline.edu/mgirvin/YouTubeExcelIsFun/YouTubersLoveExcel97-100Finished.xls Full Page With All File Links: http://people.highline.edu/mgirvin/excelisfun.htm See how to use the ADDRESS function to make labels in templates easier for user to understand. See how to use the Ampersand to join text and concatenate to make labels.</t>
  </si>
  <si>
    <t>xFwb-t4lfPs</t>
  </si>
  <si>
    <t>2008-08-13T19:07:24Z</t>
  </si>
  <si>
    <t>13/8/08 19:07</t>
  </si>
  <si>
    <t>YTLE#97: 5 Ways To Enter Formula in Excel</t>
  </si>
  <si>
    <t>Download Excel Files: Start File: https://people.highline.edu/mgirvin/YouTubeExcelIsFun/YouTubersLoveExcel97-100.xls Finished File: https://people.highline.edu/mgirvin/YouTubeExcelIsFun/YouTubersLoveExcel97-100Finished.xls Full Page With All File Links: http://people.highline.edu/mgirvin/excelisfun.htm For speed in Excel, learn all 5 ways to enter a formula.</t>
  </si>
  <si>
    <t>edixjBl0V_o</t>
  </si>
  <si>
    <t>2008-08-12T21:08:39Z</t>
  </si>
  <si>
    <t>YTLE#95.2: Identifying Customers in Database</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how to use the IF and TODAY() functions to identify customers who have not ordered in the past six months.</t>
  </si>
  <si>
    <t>A_SOUZe_vNg</t>
  </si>
  <si>
    <t>2008-08-12T20:11:56Z</t>
  </si>
  <si>
    <t>YTLE#95: Complex Advanced Filter Extract</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how to use the OR, AND, NOT, &amp; COUNTIF functions to extract records from a Table of Data using the Advanced Filter feature.</t>
  </si>
  <si>
    <t>ysSZoCiQI2E</t>
  </si>
  <si>
    <t>2008-08-12T20:11:03Z</t>
  </si>
  <si>
    <t>YTLE#96: Names, Printing, AREAS function</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how to name multiple tables one name, how to print the named area and how to use the AREAS function.</t>
  </si>
  <si>
    <t>xKPNfGuv6JA</t>
  </si>
  <si>
    <t>2008-08-12T20:01:02Z</t>
  </si>
  <si>
    <t>YTLE#94: Excel's Best Keyboard Shortcut</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how to use Ctrl + Shift + Arrow Keys (Home &amp; End too!) to do 8 different tricks.</t>
  </si>
  <si>
    <t>oZGSpjk40bc</t>
  </si>
  <si>
    <t>2008-08-12T19:55:15Z</t>
  </si>
  <si>
    <t>YTLE#93: "Go To Special Blanks" Caveat</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the fastest way to use "Go To Special Blanks". But be careful of this trick!! We will use this trick to delete rows.</t>
  </si>
  <si>
    <t>vJdHdWhQrQ4</t>
  </si>
  <si>
    <t>2008-08-12T15:58:05Z</t>
  </si>
  <si>
    <t>YTLE#89 part 2: VBA Code for Relative &amp; Absolute Macro</t>
  </si>
  <si>
    <t>Download Excel Files: Start File: https://people.highline.edu/mgirvin/YouTubeExcelIsFun/YouTubersLoveExcel87-92.xls Finished File: https://people.highline.edu/mgirvin/YouTubeExcelIsFun/YouTubersLoveExcel87-92.xls Full Page With All File Links: http://people.highline.edu/mgirvin/excelisfun.htm Part 2 Look at the code for the Macro created in YTLE#89: Relative &amp; Absolute Macro together. Look at VBA editor window. Look at the module where the Macro is stored.</t>
  </si>
  <si>
    <t>KuBMoBgkZ_c</t>
  </si>
  <si>
    <t>2008-08-11T22:26:23Z</t>
  </si>
  <si>
    <t>YTLE#88: Macro to Remove Rows, Absolute</t>
  </si>
  <si>
    <t>Download Excel Files: Start File: https://people.highline.edu/mgirvin/YouTubeExcelIsFun/YouTubersLoveExcel87-92.xls Finished File: https://people.highline.edu/mgirvin/YouTubeExcelIsFun/YouTubersLoveExcel87-92.xls Full Page With All File Links: http://people.highline.edu/mgirvin/excelisfun.htm See how to remove rows of a table where the row has a blank in column A using a Macro.</t>
  </si>
  <si>
    <t>LDrAa5hn6rA</t>
  </si>
  <si>
    <t>2008-08-11T22:21:48Z</t>
  </si>
  <si>
    <t>YTLE#87: Remove Rows w Blanks Go To Trick</t>
  </si>
  <si>
    <t>Download Excel Files: Start File: https://people.highline.edu/mgirvin/YouTubeExcelIsFun/YouTubersLoveExcel87-92.xls Finished File: https://people.highline.edu/mgirvin/YouTubeExcelIsFun/YouTubersLoveExcel87-92.xls Full Page With All File Links: http://people.highline.edu/mgirvin/excelisfun.htm See how to quickly remove rows of a table where the row has a blank in column A. See the amazing Go To Special Blanks trick!</t>
  </si>
  <si>
    <t>GvogNe4qYrg</t>
  </si>
  <si>
    <t>2008-08-11T22:15:36Z</t>
  </si>
  <si>
    <t>YTLE#90: Formula: Average w MONTH criteria</t>
  </si>
  <si>
    <t>Download Excel Files: Start File: https://people.highline.edu/mgirvin/YouTubeExcelIsFun/YouTubersLoveExcel87-92.xls Finished File: https://people.highline.edu/mgirvin/YouTubeExcelIsFun/YouTubersLoveExcel87-92.xls Full Page With All File Links: http://people.highline.edu/mgirvin/excelisfun.htm See a complicated Average calculation with multiple criteria using the MONTH function on a date field. See an Array formula and the SUMPROCUT function. Using the MONTH function will avoid adding an extra column of data when you need the number of the month for criteria.</t>
  </si>
  <si>
    <t>c2tDiys1FIM</t>
  </si>
  <si>
    <t>2008-08-11T21:46:24Z</t>
  </si>
  <si>
    <t>YTLE#91: PivotTable: Average w MONTH criteria</t>
  </si>
  <si>
    <t>Download Excel Files: Start File: https://people.highline.edu/mgirvin/YouTubeExcelIsFun/YouTubersLoveExcel87-92.xls Finished File: https://people.highline.edu/mgirvin/YouTubeExcelIsFun/YouTubersLoveExcel87-92.xls Full Page With All File Links: http://people.highline.edu/mgirvin/excelisfun.htm Create an Average with multiple criteria, including month criterion using a Pivot Table (PivotTable). See the grouping Pivot Table feature.</t>
  </si>
  <si>
    <t>6BxBRM0KPXE</t>
  </si>
  <si>
    <t>2008-08-11T21:32:46Z</t>
  </si>
  <si>
    <t>YTLE#92: AVERAGE function sees Zeroes but not Blanks!</t>
  </si>
  <si>
    <t>Download Excel Files: Start File: https://people.highline.edu/mgirvin/YouTubeExcelIsFun/YouTubersLoveExcel87-92.xls Finished File: https://people.highline.edu/mgirvin/YouTubeExcelIsFun/YouTubersLoveExcel87-92.xls Full Page With All File Links: http://people.highline.edu/mgirvin/excelisfun.htm See how the AVERAGE function sees zeroes and uses them in calculating an average, but does not see blanks!</t>
  </si>
  <si>
    <t>OtP-2cZ_uys</t>
  </si>
  <si>
    <t>2008-08-07T22:32:26Z</t>
  </si>
  <si>
    <t>YTLE#83: Two Or Fewer Decimals Only Into The Cell</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use the MID, FIND, REPLACE, ISNUMBER and IF functions in one BIG formula to determine whether or not 2 decimals or fewer have been entered into a cell.</t>
  </si>
  <si>
    <t>1N5fxZk-YPw</t>
  </si>
  <si>
    <t>2008-08-07T22:20:42Z</t>
  </si>
  <si>
    <t>YTLE#86: Pivot Table Filtering &amp; Functions</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change the function in a Pivot Table and how to filter a Pivot Table (PivotTable).</t>
  </si>
  <si>
    <t>zseCE8ZlCZQ</t>
  </si>
  <si>
    <t>2008-08-07T22:14:25Z</t>
  </si>
  <si>
    <t>YTLE#84: A Few Data Validation Tricks</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use Custom True/False formulas for Data Validation and how to add an Error message. Also see the built in Text Length Feature.</t>
  </si>
  <si>
    <t>DUXAYkzfMFw</t>
  </si>
  <si>
    <t>2008-08-07T22:14:23Z</t>
  </si>
  <si>
    <t>YTLE#82: Enter UPPER Case Text Only Into The Cell</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use the UPPER &amp; EXACT functions to create a TRUE FALSE formula to determine whether or not UPPER text has been entered into a cell.</t>
  </si>
  <si>
    <t>SmwXoq4y3ns</t>
  </si>
  <si>
    <t>2008-08-07T22:00:06Z</t>
  </si>
  <si>
    <t>YTLE#85: Isolate Unique Records w OR function</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isolate Unique Records with the OR function. Then you can Sort or Filter your table or List, and copy the unique records to a new location.</t>
  </si>
  <si>
    <t>6VO_jJT3uX8</t>
  </si>
  <si>
    <t>2008-08-04T20:02:13Z</t>
  </si>
  <si>
    <t>YTLE#81: Conditional Format CHART??</t>
  </si>
  <si>
    <t>Download Excel Files: Start File: https://people.highline.edu/mgirvin/YouTubeExcelIsFun/YouTubersLoveExcel78-81.xls Finished File: https://people.highline.edu/mgirvin/YouTubeExcelIsFun/YouTubersLoveExcel78-81Finished.xls Full Page With All File Links: http://people.highline.edu/mgirvin/excelisfun.htm See how to add conditional formatting to a chart by creating a new column of data with a formula. See how to use the IF, SUM and NA functions to create the new column of data. Learn about the TEXT function for creating labels for charts. See the chart tricks: 1) Change the chart type for only one data series amongst three data series 2) Add Data Series to Secondary Axis 3) Change the Overlap to a column data series</t>
  </si>
  <si>
    <t>mLSWTVLrg5s</t>
  </si>
  <si>
    <t>2008-08-04T19:24:28Z</t>
  </si>
  <si>
    <t>YTLE#78: Conditional Format for Entire Table</t>
  </si>
  <si>
    <t>Download Excel Files: Start File: https://people.highline.edu/mgirvin/YouTubeExcelIsFun/YouTubersLoveExcel78-81.xls Finished File: https://people.highline.edu/mgirvin/YouTubeExcelIsFun/YouTubersLoveExcel78-81Finished.xls Full Page With All File Links: http://people.highline.edu/mgirvin/excelisfun.htm See how to create a TRUE/FALSE formula to add conditional formatting to an entire table based on the content of a cell outside the table area.</t>
  </si>
  <si>
    <t>NcfHvtZBGHA</t>
  </si>
  <si>
    <t>2008-08-04T18:27:47Z</t>
  </si>
  <si>
    <t>YTLE#80: Conditional Format MATCH &amp; INSUMBER functions</t>
  </si>
  <si>
    <t>Download Excel Files: Start File: https://people.highline.edu/mgirvin/YouTubeExcelIsFun/YouTubersLoveExcel78-81.xls Finished File: https://people.highline.edu/mgirvin/YouTubeExcelIsFun/YouTubersLoveExcel78-81Finished.xls Full Page With All File Links: http://people.highline.edu/mgirvin/excelisfun.htm See how to highlight an entire record (row) in a database that matches a bounced email address. Use the ISNUMBER and MATCH functions to create a True/False formula to apply conditional formatting.</t>
  </si>
  <si>
    <t>9uUADN6hvHE</t>
  </si>
  <si>
    <t>2008-08-04T18:19:01Z</t>
  </si>
  <si>
    <t>YTLE#79: Formula for Running Total (Inventory)</t>
  </si>
  <si>
    <t>See how to create an Inventory Template with a Running Totals formula that only appears when a new record is added. See how to use the IF function, the SUM function, Relative and Absolute/Mixed Cell References, and Conditional Formatting. See how to create a TRUE/FALSE formula to add conditional formatting to an</t>
  </si>
  <si>
    <t>lMLBhz8ouZk</t>
  </si>
  <si>
    <t>2008-07-30T23:20:37Z</t>
  </si>
  <si>
    <t>30/7/08 23:20</t>
  </si>
  <si>
    <t>YTLE#75: DV Drop-Down based on DV Drop-Down</t>
  </si>
  <si>
    <t>Download Excel Files: Start File: https://people.highline.edu/mgirvin/YouTubeExcelIsFun/YouTubersLoveExcel72-77.xls Finished File: https://people.highline.edu/mgirvin/YouTubeExcelIsFun/YouTubersLoveExcel72-77Finished.xls Full Page With All File Links: http://people.highline.edu/mgirvin/excelisfun.htm Dependent Drop Down lists: See how to use Names, the INDIRECT function and Data Validation Drop Down lists to create Data Validation Lists based on other Data Validation Lists.</t>
  </si>
  <si>
    <t>o-dBCS2wgO4</t>
  </si>
  <si>
    <t>2008-07-30T22:59:12Z</t>
  </si>
  <si>
    <t>30/7/08 22:59</t>
  </si>
  <si>
    <t>YTLE#74: CLEAN &amp; TRIM functions to fix Bad Data</t>
  </si>
  <si>
    <t>Download Excel Files: Start File: https://people.highline.edu/mgirvin/YouTubeExcelIsFun/YouTubersLoveExcel72-77.xls Finished File: https://people.highline.edu/mgirvin/YouTubeExcelIsFun/YouTubersLoveExcel72-77Finished.xls Full Page With All File Links: http://people.highline.edu/mgirvin/excelisfun.htm See how to fix bad data with the CLEAN &amp; TRIM functions. TRIM gets rid of extra spaces. Clean gets rid of Line Breaks and non-printing characters.</t>
  </si>
  <si>
    <t>o8HOEzfclWc</t>
  </si>
  <si>
    <t>2008-07-30T22:54:07Z</t>
  </si>
  <si>
    <t>30/7/08 22:54</t>
  </si>
  <si>
    <t>YTLE#76: Data Analysis &amp; INDIRECT function</t>
  </si>
  <si>
    <t>Download Excel Files: Start File: https://people.highline.edu/mgirvin/YouTubeExcelIsFun/YouTubersLoveExcel72-77.xls Finished File: https://people.highline.edu/mgirvin/YouTubeExcelIsFun/YouTubersLoveExcel72-77Finished.xls Full Page With All File Links: http://people.highline.edu/mgirvin/excelisfun.htm See how to use the AVERAGE and INDIRECT functions to do statistical data analysis when the data named range sits in a cell.</t>
  </si>
  <si>
    <t>xI0j5_AtGLo</t>
  </si>
  <si>
    <t>2008-07-30T22:33:37Z</t>
  </si>
  <si>
    <t>30/7/08 22:33</t>
  </si>
  <si>
    <t>YTLE#77: INDEX INDIRECT MATCH functions for Payroll</t>
  </si>
  <si>
    <t>See how to do a complicated Payroll formula when tax data must be retrieved from multiple tables. See how to use the INDEX, INDIRECT AND MATCH functions in one big formula to retrieve tax data from multiple tables on multiple sheets. The conceptual trick to yield a successful formula will be a smartly constructed naming system.</t>
  </si>
  <si>
    <t>2lQctCl1M70</t>
  </si>
  <si>
    <t>2008-07-30T22:03:17Z</t>
  </si>
  <si>
    <t>30/7/08 22:03</t>
  </si>
  <si>
    <t>YTLE#73: Custom Number Format 00000</t>
  </si>
  <si>
    <t>Download Excel Files: Start File: https://people.highline.edu/mgirvin/YouTubeExcelIsFun/YouTubersLoveExcel72-77.xls Finished File: https://people.highline.edu/mgirvin/YouTubeExcelIsFun/YouTubersLoveExcel72-77Finished.xls Full Page With All File Links: http://people.highline.edu/mgirvin/excelisfun.htm See how to add Custom Number Formatting in the Format Cells Dialog Box for 00001, 09745 and 989-85-1253. Custom Number Formatting in the Format Cells Dialog Box using Zeroes.</t>
  </si>
  <si>
    <t>UP1OpaRypoY</t>
  </si>
  <si>
    <t>2008-07-30T21:59:36Z</t>
  </si>
  <si>
    <t>30/7/08 21:59</t>
  </si>
  <si>
    <t>YTLE#72: Turn Off Auto Format</t>
  </si>
  <si>
    <t>Download Excel Files: Start File: https://people.highline.edu/mgirvin/YouTubeExcelIsFun/YouTubersLoveExcel72-77.xls Finished File: https://people.highline.edu/mgirvin/YouTubeExcelIsFun/YouTubersLoveExcel72-77Finished.xls Full Page With All File Links: http://people.highline.edu/mgirvin/excelisfun.htm Download Excel Files: See how to Turn Off Auto Format so that column and row formatting or formulas are not automatically created. See how to use Excel Options to set universal settings.</t>
  </si>
  <si>
    <t>hU8O5q4VqrU</t>
  </si>
  <si>
    <t>2008-07-28T21:50:52Z</t>
  </si>
  <si>
    <t>28/7/08 21:50</t>
  </si>
  <si>
    <t>Excel Statistics 24: Quantitative Freq. Dist. w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Frequency Distributions with Pivot Tables. See how to create the correct unambiguous labels for Pivot Tables when the data are integers or the data are decimals. Chapter 02 Busn 210 Business and Economic Statistics and Excel Class This is a beginning to end video series for the Business &amp; Economics Statistics/Excel class, Busn 210 at Highline Community College taught by Michael Gel ExcelIsFun Girvin</t>
  </si>
  <si>
    <t>YDl2lzZ71Ng</t>
  </si>
  <si>
    <t>2008-07-28T21:36:25Z</t>
  </si>
  <si>
    <t>28/7/08 21:36</t>
  </si>
  <si>
    <t>Excel Statistics 30: Scatter Diagram for 2 Quantitative Variable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Scatter Diagram for 2 quantitative variables. Chapter 02 Busn 210 Business and Economic Statistics and Excel Class This is a beginning to end video series for the Business &amp; Economics Statistics/Excel class, Busn 210 at Highline Community College taught by Michael Gel ExcelIsFun Girvin</t>
  </si>
  <si>
    <t>84-ZfeuVnKg</t>
  </si>
  <si>
    <t>2008-07-28T21:34:12Z</t>
  </si>
  <si>
    <t>28/7/08 21:34</t>
  </si>
  <si>
    <t>Excel Statistics 29: Quantitative Cross Tabulation W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Cross Tabulation using a Pivot Table. Chapter 02 Busn 210 Business and Economic Statistics and Excel Class This is a beginning to end video series for the Business &amp; Economics Statistics/Excel class, Busn 210 at Highline Community College taught by Michael Gel ExcelIsFun Girvin</t>
  </si>
  <si>
    <t>APIps5sh46s</t>
  </si>
  <si>
    <t>2008-07-28T21:27:28Z</t>
  </si>
  <si>
    <t>28/7/08 21:27</t>
  </si>
  <si>
    <t>Excel Statistics 28: Stem &amp; Leaf Chart w REPT &amp; COUNTIF function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Stem &amp; Leaf Chart using the REPT and COUNTIF functions. This is a BIG formula... Chapter 02 Busn 210 Business and Economic Statistics and Excel Class This is a beginning to end video series for the Business &amp; Economics Statistics/Excel class, Busn 210 at Highline Community College taught by Michael Gel ExcelIsFun Girvin</t>
  </si>
  <si>
    <t>7Vwg40lY7mg</t>
  </si>
  <si>
    <t>2008-07-28T21:26:50Z</t>
  </si>
  <si>
    <t>28/7/08 21:26</t>
  </si>
  <si>
    <t>Excel Statistics 27: Dot Plot Chart w REPT &amp; COUNTIF function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Dot Plot using the REPT and COUNTIF functions. Chapter 02 Busn 210 Business and Economic Statistics and Excel Class This is a beginning to end video series for the Business &amp; Economics Statistics/Excel class, Busn 210 at Highline Community College taught by Michael Gel ExcelIsFun Girvin</t>
  </si>
  <si>
    <t>OR1CJrdt7qY</t>
  </si>
  <si>
    <t>2008-07-28T21:23:36Z</t>
  </si>
  <si>
    <t>28/7/08 21:23</t>
  </si>
  <si>
    <t>Excel Statistics 25: % Freq. Dist.&amp; Histogram w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Percent &amp; Relative Frequency Distributions with Pivot Tables. Also see how to create a Histogram from a Pivot Table. Chapter 02 Busn 210 Business and Economic Statistics and Excel Class This is a beginning to end video series for the Business &amp; Economics Statistics/Excel class, Busn 210 at Highline Community College taught by Michael Gel ExcelIsFun Girvin</t>
  </si>
  <si>
    <t>I3TPZeJBWh4</t>
  </si>
  <si>
    <t>2008-07-28T21:20:45Z</t>
  </si>
  <si>
    <t>28/7/08 21:20</t>
  </si>
  <si>
    <t>Excel Statistics 26: Cumulative Freq. Dist w Pivot Table (Running Total)</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Cumulative Frequency Distribution with Pivot Tables. Pivot Table Running Total In w COUNT function = Cumulative Frequency Chapter 02 Busn 210 Business and Economic Statistics and Excel Class This is a beginning to end video series for the Business &amp; Economics Statistics/Excel class, Busn 210 at Highline Community College taught by Michael Gel ExcelIsFun Girvin</t>
  </si>
  <si>
    <t>uOjln2UhPBc</t>
  </si>
  <si>
    <t>2008-07-28T21:02:38Z</t>
  </si>
  <si>
    <t>28/7/08 21:02</t>
  </si>
  <si>
    <t>Excel Statistics 23: Skew in Histograms</t>
  </si>
  <si>
    <t>Download Excel Files: Start File: https://people.highline.edu/mgirvin/AllClasses/210M/Content/ch02/Busn210ch02.xls Finished File: https://people.highline.edu/mgirvin/AllClasses/210M/Content/ch02/Busn210ch02Finished.xls Full Page With All File Links: http://people.highline.edu/mgirvin/excelisfun.htm Learn about Skew in Histograms for Quantitative Data. Skew Left (Negative), Skew Right (Positive), Little Skew (Bell Shape). Chapter 02 Busn 210 Business and Economic Statistics and Excel Class This is a beginning to end video series for the Business &amp; Economics Statistics/Excel class, Busn 210 at Highline Community College taught by Michael Gel ExcelIsFun Girvin</t>
  </si>
  <si>
    <t>NUC1uSgd74k</t>
  </si>
  <si>
    <t>2008-07-28T17:53:00Z</t>
  </si>
  <si>
    <t>28/7/08 17:53</t>
  </si>
  <si>
    <t>YTLE#70 PivotTable &amp; TRIM function &amp; AVERAGES</t>
  </si>
  <si>
    <t>Download Excel Files: Start File: https://people.highline.edu/mgirvin/YouTubeExcelIsFun/YouTubersLoveExcel67-71.xls Finished File: https://people.highline.edu/mgirvin/YouTubeExcelIsFun/YouTubersLoveExcel67-71Finished.xls Full Page With All File Links: http://people.highline.edu/mgirvin/excelisfun.htm See how to clean a bad data set with the TRIM function before building a Pivot Table (PivotTable) to calculate an Average. Fix bad data with the TRIM function, then Pivot Table (PivotTable)</t>
  </si>
  <si>
    <t>zJUYOeOIlsM</t>
  </si>
  <si>
    <t>2008-07-28T17:50:16Z</t>
  </si>
  <si>
    <t>28/7/08 17:50</t>
  </si>
  <si>
    <t>YTLE#71: Randomize Math Problems for Kids. Excel.</t>
  </si>
  <si>
    <t>Download Excel Files: Start File: https://people.highline.edu/mgirvin/YouTubeExcelIsFun/YouTubersLoveExcel67-71.xls Finished File: https://people.highline.edu/mgirvin/YouTubeExcelIsFun/YouTubersLoveExcel67-71Finished.xls Full Page With All File Links: http://people.highline.edu/mgirvin/excelisfun.htm See how to create random math problems for your kids with this amazing formula. See how to use the functions: CHOOSE, RANDBETWEEN, DOLLAR, and TEXT.</t>
  </si>
  <si>
    <t>0kO8iRO4biU</t>
  </si>
  <si>
    <t>2008-07-28T17:41:19Z</t>
  </si>
  <si>
    <t>28/7/08 17:41</t>
  </si>
  <si>
    <t>YTLE#68: 3 Ways To Use Fill Handle for Copying</t>
  </si>
  <si>
    <t>Download Excel Files: Start File: https://people.highline.edu/mgirvin/YouTubeExcelIsFun/YouTubersLoveExcel67-71.xls Finished File: https://people.highline.edu/mgirvin/YouTubeExcelIsFun/YouTubersLoveExcel67-71Finished.xls Full Page With All File Links: http://people.highline.edu/mgirvin/excelisfun.htm 3 Amazing copy tricks using the Fill handle.</t>
  </si>
  <si>
    <t>tmDecLpWqbA</t>
  </si>
  <si>
    <t>2008-07-28T17:39:09Z</t>
  </si>
  <si>
    <t>28/7/08 17:39</t>
  </si>
  <si>
    <t>YTLE#67: VLOOKUP &amp; DGET functions</t>
  </si>
  <si>
    <t>Download Excel Files: Start File: https://people.highline.edu/mgirvin/YouTubeExcelIsFun/YouTubersLoveExcel67-71.xls Finished File: https://people.highline.edu/mgirvin/YouTubeExcelIsFun/YouTubersLoveExcel67-71Finished.xls Full Page With All File Links: http://people.highline.edu/mgirvin/excelisfun.htm See how to pull data from a table on one worksheet to another different worksheet using the VLOOKUP and the DGET functions.</t>
  </si>
  <si>
    <t>YfL5GXzVwrg</t>
  </si>
  <si>
    <t>2008-07-28T17:36:39Z</t>
  </si>
  <si>
    <t>28/7/08 17:36</t>
  </si>
  <si>
    <t>YTLE#69: Auto Fill Options (Dates Are The Best!!)</t>
  </si>
  <si>
    <t>Download Excel Files: Start File: https://people.highline.edu/mgirvin/YouTubeExcelIsFun/YouTubersLoveExcel67-71.xls Finished File: https://people.highline.edu/mgirvin/YouTubeExcelIsFun/YouTubersLoveExcel67-71Finished.xls Full Page With All File Links: http://people.highline.edu/mgirvin/excelisfun.htm See how to use the Auto Fill Options for 1) Numbers, Dates, Text, Text and Numbers, Formulas and Formatting.</t>
  </si>
  <si>
    <t>yNmqFI2QuWM</t>
  </si>
  <si>
    <t>2008-07-25T22:21:02Z</t>
  </si>
  <si>
    <t>25/7/08 22:21</t>
  </si>
  <si>
    <t>Excel Statistics 19: Grouping Categories w Formula &amp;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group Categories in a Frequency Distribution with a Formula (2 COUNTIF) and the Pivot Table (PivotTable) Grouping feature. Chapter 02 Busn 210 Business and Economic Statistics and Excel Class This is a beginning to end video series for the Business &amp; Economics Statistics/Excel class, Busn 210 at Highline Community College taught by Michael Gel ExcelIsFun Girvin</t>
  </si>
  <si>
    <t>vCUMqHKwFn8</t>
  </si>
  <si>
    <t>2008-07-25T22:16:16Z</t>
  </si>
  <si>
    <t>25/7/08 22:16</t>
  </si>
  <si>
    <t>Excel Statistics 21: P2 Quantitative Freq. Dist. w Formulas</t>
  </si>
  <si>
    <t>Download Excel Files: Start File: https://people.highline.edu/mgirvin/AllClasses/210M/Content/ch02/Busn210ch02.xls Finished File: https://people.highline.edu/mgirvin/AllClasses/210M/Content/ch02/Busn210ch02Finished.xls Full Page With All File Links: http://people.highline.edu/mgirvin/excelisfun.htm Download file: https://people.highline.edu/mgirvin/ExcelIsFun.htm in the "Excel 2007 Business Statistics Class Series" section" See how to build labels and counting formulas for a Frequency Distribution, Relative Frequency Distribution Percent Frequency Distribution with formulas. We will use the COUNTIF functions. We will use the Ampersand, &amp;, to Concatenate and create Text Formulas for our Frequency Distribution and our Histogram. See how to Build the Counting and Label formulas for a Frequency Distribution for Quantitative Data once you have established the classes (Stats video 20). Chapter 02 Busn 210 Business and Economic Statistics and Excel Class This is a beginning to end video series for the Business &amp; Economics Statistics/Excel class, Busn 210 at Highline Community College taught by Michael Gel ExcelIsFun Girvin</t>
  </si>
  <si>
    <t>z3Rk0J2a4_E</t>
  </si>
  <si>
    <t>2008-07-25T22:14:20Z</t>
  </si>
  <si>
    <t>25/7/08 22:14</t>
  </si>
  <si>
    <t>Excel Statistics 16: Categorical Cross Tabulation with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Cross Tabulation &amp; Percentage Cross Tabulation for Categorical Data using a Pivot Table (PivotTable) Chapter 02 Busn 210 Business and Economic Statistics and Excel Class This is a beginning to end video series for the Business &amp; Economics Statistics/Excel class, Busn 210 at Highline Community College taught by Michael Gel ExcelIsFun Girvin</t>
  </si>
  <si>
    <t>x8ePdM9LquM</t>
  </si>
  <si>
    <t>2008-07-25T22:12:51Z</t>
  </si>
  <si>
    <t>25/7/08 22:12</t>
  </si>
  <si>
    <t>Excel Statistics 22: Histogram &amp; Ogive Charts &amp; % Cumulative Frequency</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Percent Cumulative Frequency Distribution with Formulas, a Histogram and an Ogive Chart. See how to add a new data series to a chart and how to have two different Charts Types in one chart. Chapter 02 Busn 210 Business and Economic Statistics and Excel Class This is a beginning to end video series for the Business &amp; Economics Statistics/Excel class, Busn 210 at Highline Community College taught by Michael Gel ExcelIsFun Girvin</t>
  </si>
  <si>
    <t>JnUK2xnK1M0</t>
  </si>
  <si>
    <t>2008-07-25T22:09:15Z</t>
  </si>
  <si>
    <t>25/7/08 22:09</t>
  </si>
  <si>
    <t>Excel Statistics 20: P1 Quantitative Freq. Dist. w Formulas</t>
  </si>
  <si>
    <t>Start File: https://people.highline.edu/mgirvin/AllClasses/210M/Content/ch02/Busn210ch02.xls Finished File: https://people.highline.edu/mgirvin/AllClasses/210M/Content/ch02/Busn210ch02Finished.xls Full Page With All File Links: http://people.highline.edu/mgirvin/excelisfun.htm See how to take raw Quantitative data (numerical) and figure out how to group the data into classes so that you can have categories and then count the number of occurrences in each category in order to build a Frequency Distribution. Chapter 02 Busn 210 Business and Economic Statistics and Excel Class This is a beginning to end video series for the Business &amp; Economics Statistics/Excel class, Busn 210 at Highline Community College taught by Michael Gel ExcelIsFun Girvin</t>
  </si>
  <si>
    <t>PT10M17S</t>
  </si>
  <si>
    <t>vbnTS5OFGiI</t>
  </si>
  <si>
    <t>2008-07-25T22:05:33Z</t>
  </si>
  <si>
    <t>25/7/08 22:05</t>
  </si>
  <si>
    <t>Excel Statistics 17: Categorical Cross Tabulation with Formulas</t>
  </si>
  <si>
    <t>Start File: https://people.highline.edu/mgirvin/AllClasses/210M/Content/ch02/Busn210ch02.xls Finished File: https://people.highline.edu/mgirvin/AllClasses/210M/Content/ch02/Busn210ch02Finished.xls Full Page With All File Links: http://people.highline.edu/mgirvin/excelisfun.htm See how to create a Cross Tabulation &amp; Percentage Cross Tabulation for Categorical Data using Formulas. Chapter 02 Busn 210 Business and Economic Statistics and Excel Class This is a beginning to end video series for the Business &amp; Economics Statistics/Excel class, Busn 210 at Highline Community College taught by Michael Gel ExcelIsFun Girvin</t>
  </si>
  <si>
    <t>M-RYWjJi0CM</t>
  </si>
  <si>
    <t>2008-07-25T22:02:33Z</t>
  </si>
  <si>
    <t>25/7/08 22:02</t>
  </si>
  <si>
    <t>Excel Statistics 18: Pareto Chart for Categorical Data See how to creat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Pareto Chart for Categorical Data. Chapter 02 Busn 210 Business and Economic Statistics and Excel Class This is a beginning to end video series for the Business &amp; Economics Statistics/Excel class, Busn 210 at Highline Community College taught by Michael Gel ExcelIsFun Girvin</t>
  </si>
  <si>
    <t>0_hREtfcmpA</t>
  </si>
  <si>
    <t>2008-07-25T21:58:20Z</t>
  </si>
  <si>
    <t>25/7/08 21:58</t>
  </si>
  <si>
    <t>Excel Statistics 14: Categorical Relative &amp; Percent Freq. Dist. w Formula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Relative &amp; Percent &amp; Frequency Distribution with Formulas for Categorical Data. See how to create a percentage formula. See the benefits of percentages. Chapter 02 Busn 210 Business and Economic Statistics and Excel Class This is a beginning to end video series for the Business &amp; Economics Statistics/Excel class, Busn 210 at Highline Community College taught by Michael Gel ExcelIsFun Girvin</t>
  </si>
  <si>
    <t>2008-07-25T21:54:50Z</t>
  </si>
  <si>
    <t>25/7/08 21:54</t>
  </si>
  <si>
    <t>Excel Statistics 15: Category Frequency Distribution w Pivot Table &amp; Pie Chart</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use create a Frequency Distribution, Relative Frequency Distribution, Percent Frequency Distribution and Pie chart with a Pivot Table (PivotTable) and a Pivot Chart for Categorical Data. See how to create a Pie Chart (compare the parts to the whole) Chapter 02 Busn 210 Business and Economic Statistics and Excel Class This is a beginning to end video series for the Business &amp; Economics Statistics/Excel class, Busn 210 at Highline Community College taught by Michael Gel ExcelIsFun Girvin</t>
  </si>
  <si>
    <t>N7f2Uod3IlQ</t>
  </si>
  <si>
    <t>2008-07-25T21:52:11Z</t>
  </si>
  <si>
    <t>25/7/08 21:52</t>
  </si>
  <si>
    <t>Excel Statistics 13: Column Chart From Frequency Distribution:</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Column Chart from a Frequency Distribution for Categorical Data. Chapter 02 Busn 210 Business and Economic Statistics and Excel Class This is a beginning to end video series for the Business &amp; Economics Statistics/Excel class, Busn 210 at Highline Community College taught by Michael Gel ExcelIsFun Girvin</t>
  </si>
  <si>
    <t>iSJmjB36e8I</t>
  </si>
  <si>
    <t>2008-07-25T21:40:46Z</t>
  </si>
  <si>
    <t>25/7/08 21:40</t>
  </si>
  <si>
    <t>Excel Statistics 12: Categorical Frequency Distribution w Formula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use Advanced Filter 'Unique Records Only" to extract a list of unique items from a data base, and then use the COUNTIF function, Sorting and the SUM function to create a Frequency Distribution for Categorical Data. Chapter 02 Busn 210 Business and Economic Statistics and Excel Class This is a beginning to end video series for the Business &amp; Economics Statistics/Excel class, Busn 210 at Highline Community College taught by Michael Gel ExcelIsFun Girvin</t>
  </si>
  <si>
    <t>ba_6g7FyOs4</t>
  </si>
  <si>
    <t>2008-07-24T18:32:32Z</t>
  </si>
  <si>
    <t>24/7/08 18:32</t>
  </si>
  <si>
    <t>YTLE#64: D Function: DAVERAGE DSUM &amp; more</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use the D functions (Database functions) such as DSUM, DAVERAGE, DMAX. See how to use the following functions and array formulas in Excel: DSUM DAVERAGE DMAX DPRODUCT SUMIFS DSUM SUMPRODUCT SUM SUM(IF</t>
  </si>
  <si>
    <t>tQyjRF9Igcw</t>
  </si>
  <si>
    <t>2008-07-24T18:20:23Z</t>
  </si>
  <si>
    <t>24/7/08 18:20</t>
  </si>
  <si>
    <t>YTLE#66.5: 3 ways to Hide Formula Errors</t>
  </si>
  <si>
    <t>See 3 different ways to hide formula errors. IF, IF and ISERROR, and IFERROR functions will all solve this problem. IF Error.</t>
  </si>
  <si>
    <t>PT7M16S</t>
  </si>
  <si>
    <t>ElJij0u8Njs</t>
  </si>
  <si>
    <t>2008-07-24T18:10:38Z</t>
  </si>
  <si>
    <t>24/7/08 18:10</t>
  </si>
  <si>
    <t>YTLE#66: VLOOKUP replaces IF, Again!</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use the VLOOKUP function in a formula to replace a huge, long IF function formula.</t>
  </si>
  <si>
    <t>T-FRzKzOifs</t>
  </si>
  <si>
    <t>2008-07-24T18:09:35Z</t>
  </si>
  <si>
    <t>24/7/08 18:09</t>
  </si>
  <si>
    <t>YTLE#65: Merge 2 Tables: VLOOKUP &amp; Advanced Filter</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use Advanced Filter "Unique Records Only" and the VLOOKUP, COLUMN, IF, ISERROR and IFERROR functions to merge 2 tables.</t>
  </si>
  <si>
    <t>Pi9m2lHZmLE</t>
  </si>
  <si>
    <t>2008-07-24T18:05:58Z</t>
  </si>
  <si>
    <t>24/7/08 18:05</t>
  </si>
  <si>
    <t>YTLE#63.5: Range of Array Formulas</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create an Array Formula to find the Vendor with the Maximum Rating and the Lowest Cost for a whole range of part costs.</t>
  </si>
  <si>
    <t>NVxjrkrP6EA</t>
  </si>
  <si>
    <t>2008-07-23T22:27:53Z</t>
  </si>
  <si>
    <t>23/7/08 22:27</t>
  </si>
  <si>
    <t>YTLE#63: Array Formula: Vendor Max Rating Min Cost</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create an Array Formula to find the Vendor with the Maximum Rating and the Lowest Cost.</t>
  </si>
  <si>
    <t>6Ykjoihmk8c</t>
  </si>
  <si>
    <t>2008-07-18T22:12:49Z</t>
  </si>
  <si>
    <t>18/7/08 22:12</t>
  </si>
  <si>
    <t>YTLE#62: VLOOKUP INDIRECT &amp; Lookup in Different Tables</t>
  </si>
  <si>
    <t>Download Excel Files: Start File: https://people.highline.edu/mgirvin/YouTubeExcelIsFun/YouTubersLoveExcel58-62.xls Finished File: https://people.highline.edu/mgirvin/YouTubeExcelIsFun/YouTubersLoveExcel58-62Finished.xls Full Page With All File Links: http://people.highline.edu/mgirvin/excelisfun.htm Totally Amazing Trick! Use the VLOOKUP and INDIRECT functions together to look up values from different Tables!</t>
  </si>
  <si>
    <t>U79ZLCUEM3s</t>
  </si>
  <si>
    <t>2008-07-18T22:02:07Z</t>
  </si>
  <si>
    <t>18/7/08 22:02</t>
  </si>
  <si>
    <t>YTLE#59: Pivot Table for Age Account Receivable</t>
  </si>
  <si>
    <t>Download Excel Files: Start File: https://people.highline.edu/mgirvin/YouTubeExcelIsFun/YouTubersLoveExcel58-62.xls Finished File: https://people.highline.edu/mgirvin/YouTubeExcelIsFun/YouTubersLoveExcel58-62Finished.xls Full Page With All File Links: http://people.highline.edu/mgirvin/excelisfun.htm See how to create an Aged Accounts Receivable Report using a Pivot Table PivotTable and Grouping.</t>
  </si>
  <si>
    <t>IQeKa50x7pQ</t>
  </si>
  <si>
    <t>2008-07-18T21:49:29Z</t>
  </si>
  <si>
    <t>18/7/08 21:49</t>
  </si>
  <si>
    <t>YTLE#60: Hide Columns by Grouping</t>
  </si>
  <si>
    <t>Download Excel Files: Start File: https://people.highline.edu/mgirvin/YouTubeExcelIsFun/YouTubersLoveExcel58-62.xls Finished File: https://people.highline.edu/mgirvin/YouTubeExcelIsFun/YouTubersLoveExcel58-62Finished.xls Full Page With All File Links: http://people.highline.edu/mgirvin/excelisfun.htm See how to hide columns using the Grouping feature. The Grouping feature will had a collapse and Expand plus above the column for easy hiding and unhiding!!</t>
  </si>
  <si>
    <t>OBcBlBJvlZA</t>
  </si>
  <si>
    <t>2008-07-18T21:42:04Z</t>
  </si>
  <si>
    <t>18/7/08 21:42</t>
  </si>
  <si>
    <t>YTLE#58: Data Validation &amp; Excel 2007 Tables</t>
  </si>
  <si>
    <t>Download Excel Files: Start File: https://people.highline.edu/mgirvin/YouTubeExcelIsFun/YouTubersLoveExcel58-62.xls Finished File: https://people.highline.edu/mgirvin/YouTubeExcelIsFun/YouTubersLoveExcel58-62Finished.xls Full Page With All File Links: http://people.highline.edu/mgirvin/excelisfun.htm See how to use the Excel 2007 Table Dynamic Range for a Data Validation Drop Down List without using the Table Name!</t>
  </si>
  <si>
    <t>9F1lm1ginz0</t>
  </si>
  <si>
    <t>2008-07-14T18:41:43Z</t>
  </si>
  <si>
    <t>14/7/08 18:41</t>
  </si>
  <si>
    <t>YTLE#55: Excel 2007 Remove Duplicates and COUNTIF function</t>
  </si>
  <si>
    <t>Download Excel Files: Start File: https://people.highline.edu/mgirvin/YouTubeExcelIsFun/YouTubersLoveExcel53-57.xls Finished File: https://people.highline.edu/mgirvin/YouTubeExcelIsFun/YouTubersLoveExcel53-57Finished.xls Full Page With All File Links: http://people.highline.edu/mgirvin/excelisfun.htm See how to use Excel 2007 Remove Duplicates and the COUNTIF function to count unique records that are greater than $30.</t>
  </si>
  <si>
    <t>2KhUjxrRKgE</t>
  </si>
  <si>
    <t>2008-07-14T17:50:31Z</t>
  </si>
  <si>
    <t>14/7/08 17:50</t>
  </si>
  <si>
    <t>YTLE#57: NPER function and Infinity</t>
  </si>
  <si>
    <t>Download Excel Files: Start File: https://people.highline.edu/mgirvin/YouTubeExcelIsFun/YouTubersLoveExcel53-57.xls Finished File: https://people.highline.edu/mgirvin/YouTubeExcelIsFun/YouTubersLoveExcel53-57Finished.xls Full Page With All File Links: http://people.highline.edu/mgirvin/excelisfun.htm See how to avoid a #NUM! error when changing the formula input numbers for the NPER function.</t>
  </si>
  <si>
    <t>nQd9AWi_8QI</t>
  </si>
  <si>
    <t>2008-07-14T17:41:01Z</t>
  </si>
  <si>
    <t>14/7/08 17:41</t>
  </si>
  <si>
    <t>YTLE#54: Excel Advanced Filter and COUNTIF function</t>
  </si>
  <si>
    <t>Download Excel Files: Start File: https://people.highline.edu/mgirvin/YouTubeExcelIsFun/YouTubersLoveExcel53-57.xls Finished File: https://people.highline.edu/mgirvin/YouTubeExcelIsFun/YouTubersLoveExcel53-57Finished.xls Full Page With All File Links: http://people.highline.edu/mgirvin/excelisfun.htm See how to use Advanced Filter Unique Records Only and the COUNTIF function to count unique records that are greater than $30. Remove Duplicates Duplicate.</t>
  </si>
  <si>
    <t>aqdkNfL-adY</t>
  </si>
  <si>
    <t>2008-07-14T17:38:49Z</t>
  </si>
  <si>
    <t>14/7/08 17:38</t>
  </si>
  <si>
    <t>YTLE#53: Excel Pivot Table and COUNTIF function</t>
  </si>
  <si>
    <t>Download Excel Files: Start File: https://people.highline.edu/mgirvin/YouTubeExcelIsFun/YouTubersLoveExcel53-57.xls Finished File: https://people.highline.edu/mgirvin/YouTubeExcelIsFun/YouTubersLoveExcel53-57Finished.xls Full Page With All File Links: http://people.highline.edu/mgirvin/excelisfun.htm See how to use a Pivot Table (PivotTable) and the COUNTIF function to count unique records that are greater than $30. Remove Duplicates Duplicate.</t>
  </si>
  <si>
    <t>Nol6wS9Wj4M</t>
  </si>
  <si>
    <t>2008-07-10T22:01:07Z</t>
  </si>
  <si>
    <t>Excel Statistics 11: Descriptive &amp; Inferential Statistics</t>
  </si>
  <si>
    <t>Download Excel Files: Start File: https://people.highline.edu/mgirvin/AllClasses/210M/Content/ch01/Busn210ch01.xlsm Finished File: https://people.highline.edu/mgirvin/AllClasses/210M/Content/ch01/Busn210ch01Finished.xlsm Full Page With All File Links: http://people.highline.edu/mgirvin/excelisfun.htm See Excel Charts for Cross-Sectional Data and Time Series data. Learn about the three types of Descriptive Statistics: Numerical, Tabula and Graphical. See the AVEARGE function, a percentage formula and a finished Histogram. Learn about Populations and Samples in regards to Inferential Statistics. This is a beginning to end video series for the Business &amp; Economics Statistics/Excel class, Busn 210 at Highline Community College taught by Michael Gel ExcelIsFun Girvin</t>
  </si>
  <si>
    <t>PT9M59S</t>
  </si>
  <si>
    <t>5fDBOq5x5nk</t>
  </si>
  <si>
    <t>2008-07-10T21:50:51Z</t>
  </si>
  <si>
    <t>Excel Statistics 10: Data &amp; Scales/Levels of Measurement</t>
  </si>
  <si>
    <t>Download Excel Files: Start File: https://people.highline.edu/mgirvin/AllClasses/210M/Content/ch01/Busn210ch01.xlsm Finished File: https://people.highline.edu/mgirvin/AllClasses/210M/Content/ch01/Busn210ch01Finished.xlsm Full Page With All File Links: http://people.highline.edu/mgirvin/excelisfun.htm Learn about data sets and the Nominal, Ordinal, Interval and Ration Scales/Levels of Measurement. Also see two Pivot Tables that allow quick summarization of Nominal and Ordinal Level Data to calculate the Mode. Also see how the AVERAGE function (Mean) does not work for Nominal and Ordinal Level Data, but does work for Interval and Ration Level Data. This is a beginning to end video series for the Business &amp; Economics Statistics/Excel class, Busn 210 at Highline Community College taught by Michael Gel ExcelIsFun Girvin</t>
  </si>
  <si>
    <t>jIDabtxG2AE</t>
  </si>
  <si>
    <t>2008-07-10T21:46:50Z</t>
  </si>
  <si>
    <t>Excel Statistics 09: What Is Statistics?</t>
  </si>
  <si>
    <t>Download Excel Files: Start File: https://people.highline.edu/mgirvin/AllClasses/210M/Content/ch01/Busn210ch01.xlsm Finished File: https://people.highline.edu/mgirvin/AllClasses/210M/Content/ch01/Busn210ch01Finished.xlsm Full Page With All File Links: http://people.highline.edu/mgirvin/excelisfun.htm Define Statistics as Art and Science, and then See examples of Statistics in Finance, Production, Marketing and Accounting. Define Data and then see how to make information from data using a PivotTable Pivot Table This is a beginning to end video series for the Business &amp; Economics Statistics/Excel class, Busn 210 at Highline Community College taught by Michael Gel ExcelIsFun Girvin</t>
  </si>
  <si>
    <t>2008-07-09T17:13:18Z</t>
  </si>
  <si>
    <t>Excel Statistics 08: Install Excel 2007 Data Analysis Add-in</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how to Install Data Analysis Add-in using Excel Options and the Add-in Feature. This is a beginning to end video series for the Business &amp; Economics Statistics/Excel class, Busn 210 at Highline Community College taught by Michael Gel ExcelIsFun Girvin</t>
  </si>
  <si>
    <t>8nCEDCV6VXg</t>
  </si>
  <si>
    <t>2008-07-09T17:08:53Z</t>
  </si>
  <si>
    <t>Excel Statistics 07: Calculate Proportions and Percentage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how to Calculate Proportions and Percentages for a Frequency Table. Also see how to calculation the probability of an OR event with mutually Exclusive Categories. This is a beginning to end video series for the Business &amp; Economics Statistics/Excel class, Busn 210 at Highline Community College taught by Michael Gel ExcelIsFun Girvin</t>
  </si>
  <si>
    <t>lNDDdHgg4Mw</t>
  </si>
  <si>
    <t>2008-07-09T17:04:31Z</t>
  </si>
  <si>
    <t>Excel Statistics 06: Don't get tricked by Number Formatting</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Don't get tricked by Number Formatting in Excel!! See how to apply Accounting and Percentage Formatting in the Number Tab in the Format Cells Dialog Box. See how to use Number Formatting to Save Time and to not get tricked by the faÃ§ade of formatting. This is a beginning to end video series for the Business &amp; Economics Statistics/Excel class, Busn 210 at Highline Community College taught by Michael Gel ExcelIsFun Girvin</t>
  </si>
  <si>
    <t>GkUBARu8nXg</t>
  </si>
  <si>
    <t>2008-07-09T16:51:24Z</t>
  </si>
  <si>
    <t>Excel Statistics 05: Cell References in Formula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Learn about the Formula creation time-savers: Relative and Absolute Cell References. This is a beginning to end video series for the Business &amp; Economics Statistics/Excel class, Busn 210 at Highline Community College taught by Michael Gel ExcelIsFun Girvin</t>
  </si>
  <si>
    <t>cZM3aVkPe8Y</t>
  </si>
  <si>
    <t>2008-07-09T16:50:16Z</t>
  </si>
  <si>
    <t>Excel Statistics 04: Frequency Pivot Table Chart Basic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how to create a Frequency Table and Percentage Frequency Table using a Pivot Table (PivotTable). Also see: See an introduction to making Pie, Column and Bar Charts in Excel 2007. This is a beginning to end video series for the Business &amp; Economics Statistics/Excel class, Busn 210 at Highline Community College taught by Michael Gel ExcelIsFun Girvin</t>
  </si>
  <si>
    <t>sCdLbTSTpw0</t>
  </si>
  <si>
    <t>2008-07-09T16:37:45Z</t>
  </si>
  <si>
    <t>Excel Statistics 03: Data Analysis Sorting &amp; Pivot Table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two of Excel's great Data Analysis tools: Sorting and Pivot Tables (PivotTables). This is a beginning to end video series for the Business &amp; Economics Statistics/Excel class, Busn 210 at Highline Community College taught by Michael Gel ExcelIsFun Girvin</t>
  </si>
  <si>
    <t>O65hxS8unnU</t>
  </si>
  <si>
    <t>2008-07-09T16:32:20Z</t>
  </si>
  <si>
    <t>Excel Statistics 02: Calculations, Operators, Formula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how to make calculations in Excel using formulas and cell references. Learn about the different Excel Math operators and functions that you can use in Formulas. We will see five types of formulas: 1) Formulas with cell references and operators 2) Formulas with Functions 3) Formulas with Functions and operators 4) TRUE / FALSE formulas 5) Text Formulas This is a beginning to end video series for the Business &amp; Economics Statistics/Excel class, Busn 210 at Highline Community College taught by Michael Gel ExcelIsFun Girvin</t>
  </si>
  <si>
    <t>OTz2PQ-CdJU</t>
  </si>
  <si>
    <t>2008-07-09T16:26:07Z</t>
  </si>
  <si>
    <t>Excel Statistics 01: Intro To Excel 2007 for Statistic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Introduction to Excel 2007. See the Ribbon, Office Button and the Quick Access Toolbar. Learn about cells, worksheets, sheet tabs, workbooks, scroll bars and how to navigate through an Excel Workbook. This is a beginning to end video series for the Business &amp; Economics Statistics/Excel class, Busn 210 at Highline Community College taught by Michael Gel ExcelIsFun Girvin</t>
  </si>
  <si>
    <t>3G1_wYhZ9yo</t>
  </si>
  <si>
    <t>2008-07-07T18:23:21Z</t>
  </si>
  <si>
    <t>YouTubersLoveExcel#52: VLOOKUP &amp; Workbook References</t>
  </si>
  <si>
    <t>Download Excel Files: Start File: https://people.highline.edu/mgirvin/YouTubeExcelIsFun/YouTubersLoveExcel49-52...xls Finished File: https://people.highline.edu/mgirvin/YouTubeExcelIsFun/YouTubersLoveExcel49-52Finished...xls Full Page With All File Links: http://people.highline.edu/mgirvin/excelisfun.htm See how to add a Workbook Reference to a VLOOKUP function formula. See how to have one workbook look into another workbook using a workbook reference. See how to update the workbook references.</t>
  </si>
  <si>
    <t>eTNjVAkVwcU</t>
  </si>
  <si>
    <t>2008-07-07T18:10:53Z</t>
  </si>
  <si>
    <t>YouTubersLoveExcel#51: VLOOKUP &amp; Variable Labels</t>
  </si>
  <si>
    <t>Download Excel Files: Start File: https://people.highline.edu/mgirvin/YouTubeExcelIsFun/YouTubersLoveExcel49-52...xls Finished File: https://people.highline.edu/mgirvin/YouTubeExcelIsFun/YouTubersLoveExcel49-52Finished...xls Full Page With All File Links: http://people.highline.edu/mgirvin/excelisfun.htm See how to use a VLOOKUP function inside a Text Formula to add a variable word: Annual, Semi-Annual, Quarterly, Monthly, Weekly. Excellent Text Ampersand Concatenation text formula that uses a VLOOKUP function.</t>
  </si>
  <si>
    <t>S4e2kbGwLH8</t>
  </si>
  <si>
    <t>2008-07-07T18:05:31Z</t>
  </si>
  <si>
    <t>YouTubersLoveExcel#50: Macro &amp; Form Button</t>
  </si>
  <si>
    <t>Download Excel Files: Start File: https://people.highline.edu/mgirvin/YouTubeExcelIsFun/YouTubersLoveExcel49-52...xls Finished File: https://people.highline.edu/mgirvin/YouTubeExcelIsFun/YouTubersLoveExcel49-52Finished...xls Full Page With All File Links: http://people.highline.edu/mgirvin/excelisfun.htm See how to create a basic Macro and then assign the Macro to a Form button. See how to fix a formula with an error with the IFERROR, IF, and ISERROR functions.</t>
  </si>
  <si>
    <t>ognNj-Egjpg</t>
  </si>
  <si>
    <t>2008-07-07T17:18:43Z</t>
  </si>
  <si>
    <t>YouTubersLoveExcel#49: Data Forms</t>
  </si>
  <si>
    <t>Download Excel Files: Start File: https://people.highline.edu/mgirvin/YouTubeExcelIsFun/YouTubersLoveExcel49-52...xls Finished File: https://people.highline.edu/mgirvin/YouTubeExcelIsFun/YouTubersLoveExcel49-52Finished...xls Full Page With All File Links: http://people.highline.edu/mgirvin/excelisfun.htm See how to use a Data Form in Both Excel 2003 and 2007. See how to add a button to the Quick Access Toolbar (QAT) in Excel 2007. See data validation in an Excel Table or Excel List.</t>
  </si>
  <si>
    <t>7PCka1nD1no</t>
  </si>
  <si>
    <t>2008-07-01T00:38:56Z</t>
  </si>
  <si>
    <t>Excel Magic Trick 99 Instead of IF function use MAX and MIN!</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the IF and the MAX and the MIN functions to solve a basic problem in three different ways! See how to calculate the excess amount over a hurdle in three different ways! Amazing use for the MAX and MIN functions instead of the IF function! Formula and functions</t>
  </si>
  <si>
    <t>0s2__l5riPs</t>
  </si>
  <si>
    <t>2008-07-01T00:35:29Z</t>
  </si>
  <si>
    <t>Excel Magic Trick #98: Conditional Formatting for Calendar</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a TRUE/FALSE formula and the TODAY function to format a calendar within a two-week period. Formula and functions</t>
  </si>
  <si>
    <t>2zih3DT-dHQ</t>
  </si>
  <si>
    <t>2008-07-01T00:34:12Z</t>
  </si>
  <si>
    <t>Excel Magic Trick #97: AVEDEV function</t>
  </si>
  <si>
    <t>Basic Statistics. See how to use the AVEDEV function to measure the spread (variation) in a data set. Also see the STDEV function. Measure whether a mean represents its data points fairly. Formula and functions</t>
  </si>
  <si>
    <t>Dn6BrR7chJs</t>
  </si>
  <si>
    <t>2008-07-01T00:32:26Z</t>
  </si>
  <si>
    <t>Excel Magic Trick #95: DOLLAR function</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the DOLLAR function to convert a number to a text string formatted with the Currency Format. See how to create a label for a Monthly Payment table (PMT). See how to create a text formula and use the ampersand to concatenate. Text Formula and DOLLAR function</t>
  </si>
  <si>
    <t>IMwsLSWJ_XU</t>
  </si>
  <si>
    <t>2008-07-01T00:31:33Z</t>
  </si>
  <si>
    <t>Excel Magic Trick #96: EXACT function</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the EXACT function to check to see whether two text strings are equivalent and whether or not they have the same case. TRUE FALSE Formula and EXACT function</t>
  </si>
  <si>
    <t>qpqYGiQlJBQ</t>
  </si>
  <si>
    <t>2008-07-01T00:22:01Z</t>
  </si>
  <si>
    <t>Excel Magic Trick #94: VLOOKUP Into Web Query</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a currency web query, and then link it to a data validation cell drop down list and a VLOOKUP formula that transforms a Balance Sheet from One Currency To Another. VLOOKUP and Web Query and Data Validation Formula and functions</t>
  </si>
  <si>
    <t>PT5M18S</t>
  </si>
  <si>
    <t>Ss5f0mYvxG0</t>
  </si>
  <si>
    <t>2008-07-01T00:21:44Z</t>
  </si>
  <si>
    <t>Excel Magic Trick #91: FORECAST function</t>
  </si>
  <si>
    <t>See how to use the FORECAST function for linear algebra. Formula and functions</t>
  </si>
  <si>
    <t>KxSDQQWO8ZA</t>
  </si>
  <si>
    <t>2008-07-01T00:19:30Z</t>
  </si>
  <si>
    <t>Excel Magic Trick #93: Gantt Cell Chart Conditional Formatti</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Conditional Formatting to create a Gantt Cell Chart. See how to use Conditional Formatting to highlight a range of cells that space a certain Time Frame. Formula and functions</t>
  </si>
  <si>
    <t>Ovz75rbqQAk</t>
  </si>
  <si>
    <t>2008-07-01T00:13:03Z</t>
  </si>
  <si>
    <t>Excel Magic Trick #92: Two Chart Types In One Chart!</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Add Data Series To Chart, Change the Chart Type for just one Data Series and see an excellent copy data to chart trick. Charts and Formula and functions</t>
  </si>
  <si>
    <t>iyziliJuA6E</t>
  </si>
  <si>
    <t>2008-06-30T19:02:30Z</t>
  </si>
  <si>
    <t>30/6/08 19:02</t>
  </si>
  <si>
    <t>Excel Magic Trick #90: Consolidation</t>
  </si>
  <si>
    <t>Start File: https://people.highline.edu/mgirvin/YouTubeExcelIsFun/MikeGelGirvinYouTubeExcelMagicTricks90.xls Finished File: https://people.highline.edu/mgirvin/YouTubeExcelIsFun/MikeGelGirvinYouTubeExcelMagicTricks90Finished.xls Full Page With All File Links: http://people.highline.edu/mgirvin/excelisfun.htm See how to use the Consolidating feature in Excel. Summarize data from a number of different tables quickly using the Consolidation Feature. See how to: 1) Name ranges, and how to edit named ranges 2) Consolidate tables from different sheets 3) Create consolidation with linked formulas 4) Create consolidated tables where the input tables are not the same size 5) See how to create a 3-D cell reference Formula and functions such as Sum and AVEARGE</t>
  </si>
  <si>
    <t>jK3ot5JbYtw</t>
  </si>
  <si>
    <t>2008-06-27T19:43:26Z</t>
  </si>
  <si>
    <t>27/6/08 19:43</t>
  </si>
  <si>
    <t>YouTubersLoveExcel#41: Prevent Duplicates COUNTIF Data Valid</t>
  </si>
  <si>
    <t>Download Excel Files: Start File: https://people.highline.edu/mgirvin/BYTD/YouTubersLoveExcel41-48.xls Finished File: https://people.highline.edu/mgirvin/BYTD/YouTubersLoveExcel41-48Finished.xls Full Page With All File Links: http://people.highline.edu/mgirvin/excelisfun.htm See how to use a True/False formula with the COUNTIF function and Data Validation to Prevent Duplicate entries.</t>
  </si>
  <si>
    <t>awiMWB86-h0</t>
  </si>
  <si>
    <t>2008-06-27T19:19:48Z</t>
  </si>
  <si>
    <t>27/6/08 19:19</t>
  </si>
  <si>
    <t>YouTubersLoveExcel#43: Data Validation &amp; Conditional Format</t>
  </si>
  <si>
    <t>Download Excel Files: Start File: https://people.highline.edu/mgirvin/BYTD/YouTubersLoveExcel41-48.xls Finished File: https://people.highline.edu/mgirvin/BYTD/YouTubersLoveExcel41-48Finished.xls Full Page With All File Links: http://people.highline.edu/mgirvin/excelisfun.htm Use Data Validation Drop-down list to change conditional formatting in a table. Amazing Trick that uses both Data Validation and Conditional Formatting together to create formatting Table Magic!</t>
  </si>
  <si>
    <t>2008-06-27T19:09:40Z</t>
  </si>
  <si>
    <t>27/6/08 19:09</t>
  </si>
  <si>
    <t>YouTubersLoveExcel#45: SUMPRODUCT &amp; TEXT functions</t>
  </si>
  <si>
    <t>Download Excel Files: Start File: https://people.highline.edu/mgirvin/BYTD/YouTubersLoveExcel41-48.xls Finished File: https://people.highline.edu/mgirvin/BYTD/YouTubersLoveExcel41-48Finished.xls Full Page With All File Links: http://people.highline.edu/mgirvin/excelisfun.htm See how to use the SUMPRODUCT &amp; TEXT functions together in 1 formula to sum the month's sales. See a great rick that allows you to sum a month's sales from a database that only has daily dates (without adding a Month column).</t>
  </si>
  <si>
    <t>CM0qdUXajkw</t>
  </si>
  <si>
    <t>YouTubersLoveExcel#42: Format Negative Numbers</t>
  </si>
  <si>
    <t>Download Excel Files: Start File: https://people.highline.edu/mgirvin/BYTD/YouTubersLoveExcel41-48.xls Finished File: https://people.highline.edu/mgirvin/BYTD/YouTubersLoveExcel41-48Finished.xls Full Page With All File Links: http://people.highline.edu/mgirvin/excelisfun.htm See how to use Conditional Formatting to add red to negative Numbers and Green to Positive Numbers, but only use one True/False formula!</t>
  </si>
  <si>
    <t>qfymwb1TeX0</t>
  </si>
  <si>
    <t>2008-06-27T19:08:37Z</t>
  </si>
  <si>
    <t>27/6/08 19:08</t>
  </si>
  <si>
    <t>YouTubersLoveExcel#44: Convert Formula Text To Number</t>
  </si>
  <si>
    <t>Download Excel Files: Start File: https://people.highline.edu/mgirvin/BYTD/YouTubersLoveExcel41-48.xls Finished File: https://people.highline.edu/mgirvin/BYTD/YouTubersLoveExcel41-48Finished.xls Full Page With All File Links: http://people.highline.edu/mgirvin/excelisfun.htm See how to use 4 different tricks to convert a text formula or function to a number. Also see how to convert text to numbers. See the TEXT function.</t>
  </si>
  <si>
    <t>ng9oMeWRgJs</t>
  </si>
  <si>
    <t>2008-06-27T19:00:19Z</t>
  </si>
  <si>
    <t>27/6/08 19:00</t>
  </si>
  <si>
    <t>YouTubersLoveExcel#46: VLOOKUP &amp; Previous Bracket Trick</t>
  </si>
  <si>
    <t>Download Excel Files: Start File: https://people.highline.edu/mgirvin/BYTD/YouTubersLoveExcel41-48.xls Finished File: https://people.highline.edu/mgirvin/BYTD/YouTubersLoveExcel41-48Finished.xls Full Page With All File Links: http://people.highline.edu/mgirvin/excelisfun.htm See how to use the DOLLAR, VLOOKUP, INDEX and MATCH function and a Previous Bracket Commission Formula Trick to calculate total commissions when you have variable commissions paid out.</t>
  </si>
  <si>
    <t>cTVR-lz21wY</t>
  </si>
  <si>
    <t>2008-06-27T18:55:43Z</t>
  </si>
  <si>
    <t>27/6/08 18:55</t>
  </si>
  <si>
    <t>YouTubersLoveExcel#47: VLOOKUP &amp; 2 Cost Formulas</t>
  </si>
  <si>
    <t>Start File: https://people.highline.edu/mgirvin/BYTD/YouTubersLoveExcel41-48.xls Finished File: https://people.highline.edu/mgirvin/BYTD/YouTubersLoveExcel41-48Finished.xls Full Page With All File Links: http://people.highline.edu/mgirvin/excelisfun.htm See how to calculate total plate cost for a print shop with the VLOOKUP function and a VLOOKUP table 2-formula-copy trick.</t>
  </si>
  <si>
    <t>RyPRnjeDa_c</t>
  </si>
  <si>
    <t>2008-06-27T18:55:33Z</t>
  </si>
  <si>
    <t>YouTubersLoveExcel#48: VLOOKUP for TIME</t>
  </si>
  <si>
    <t>Download Excel Files: Start File: https://people.highline.edu/mgirvin/BYTD/YouTubersLoveExcel41-48.xls Finished File: https://people.highline.edu/mgirvin/BYTD/YouTubersLoveExcel41-48Finished.xls Full Page With All File Links: http://people.highline.edu/mgirvin/excelisfun.htm See how to use VLOOKUP, ISTEXT, ISBLANK, OR and IF functions in one formula to lookup a Time value.</t>
  </si>
  <si>
    <t>CHLUP4g43B4</t>
  </si>
  <si>
    <t>2008-06-26T21:01:28Z</t>
  </si>
  <si>
    <t>26/6/08 21:01</t>
  </si>
  <si>
    <t>Excel Array Formula Series #3: Expected Return For Stock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 that will calculate the Expected Return for Stocks. See how to calculate individual stock return and standard deviation given different assumed states of the future economy. See how to use probability and assumed stock returns to calculate individual stock return and standard deviation. In this series see how to create array formulas in Excel. Array formulas can take complex series of formula calculations and reduce them down to a single formula that sits in just one cell! You will see how to create array formulas and see how to use Array Functions.</t>
  </si>
  <si>
    <t>vqfikSMx7mE</t>
  </si>
  <si>
    <t>2008-06-26T20:57:10Z</t>
  </si>
  <si>
    <t>26/6/08 20:57</t>
  </si>
  <si>
    <t>Excel Array Formula Series #1: Basics of Array Formula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 basic array formula. Learn about the syntax, the Ctrl + Shift + Enter method of formula entry and the curly brackets that get entered automatically by Excel See how to calculate the Total Sales (given rows of input data) In this series see how to create array formulas in Excel. Array formulas can take complex series of formula calculations and reduce them down to a single formula that sits in just one cell! You will see how to create array formulas and see how to use Array Functions.</t>
  </si>
  <si>
    <t>KRSAh-WekUE</t>
  </si>
  <si>
    <t>2008-06-26T20:52:31Z</t>
  </si>
  <si>
    <t>26/6/08 20:52</t>
  </si>
  <si>
    <t>Excel Array Formula Series #2: TRANSPOSE function</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use the Array function TRANSPOSE to transpose a table, switching rows and columns to columns and rows. In this series see how to create array formulas in Excel. Array formulas can take complex series of formula calculations and reduce them down to a single formula that sits in just one cell! You will see how to create array formulas and see how to use Array Functions.</t>
  </si>
  <si>
    <t>gmxFcXXlEAg</t>
  </si>
  <si>
    <t>2008-06-26T20:50:10Z</t>
  </si>
  <si>
    <t>26/6/08 20:50</t>
  </si>
  <si>
    <t>Excel Array Formula Series #4: Find Largest Improvement</t>
  </si>
  <si>
    <t>See how to create array formula for finding the largest improvement in sales from one year to the next. The formula MAX(D5:D9-C5:C9) will show you the biggest improvement Remember to enter array formula with Ctrl + Shift + Enter In this series see how to create array formulas in Excel. Array formulas can take complex series of formula calculations and reduce them down to a single formula that sits in just one cell! You will see how to create array formulas and see how to use Array Functions.</t>
  </si>
  <si>
    <t>FnV7bKh3JfM</t>
  </si>
  <si>
    <t>2008-06-26T20:43:09Z</t>
  </si>
  <si>
    <t>26/6/08 20:43</t>
  </si>
  <si>
    <t>Excel Array Formula Series #5: SUM 3 Largest Value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 for adding the 3 largest or smallest values in a data set. This is a great trick for scoring the Maximum Time Aloft Boomerang event. Array Formulas: Add the 3 highest values Remember to enter array formula with Ctrl + Shift + Enter The formula is: SUM(LARGE(D11:H11,{1,2,3})) In this series see how to create array formulas in Excel. Array formulas can take complex series of formula calculations and reduce them down to a single formula that sits in just one cell! You will see how to create array formulas and see how to use Array Functions.</t>
  </si>
  <si>
    <t>o4jU7K591Fo</t>
  </si>
  <si>
    <t>2008-06-26T20:40:19Z</t>
  </si>
  <si>
    <t>26/6/08 20:40</t>
  </si>
  <si>
    <t>Excel Array Formula Series #7: Boolean Logic &amp; Criteria</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Summing and Counting when there are multiple conditions. See how to use Boolean logic and array formulas to calculate when there are multiple conditions. See how to create a dynamic table and Chart bases on a cell with Data Validation drop-down list. Learn the TRUE*TRUE = 1, TRUE*FALSE = 0, FALSE*TRUE= 0, FALSE*FALSE = 0. Learn that 1 = TRUE and 0 = FALSE. In this series see how to create array formulas in Excel. Array formulas can take complex series of formula calculations and reduce them down to a single formula that sits in just one cell! You will see how to create array formulas and see how to use Array Functions.</t>
  </si>
  <si>
    <t>n1vArys8wE4</t>
  </si>
  <si>
    <t>2008-06-26T20:39:42Z</t>
  </si>
  <si>
    <t>26/6/08 20:39</t>
  </si>
  <si>
    <t>Excel Array Formula Series #6: Statistics Bayes' Theorem</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Create an array formula for Bayes' Theorem in Statistics. See the Root (Prior) probability, Conditional Probability, Joint Probability and Posterior Probability. In this series see how to create array formulas in Excel. Array formulas can take complex series of formula calculations and reduce them down to a single formula that sits in just one cell! You will see how to create array formulas and see how to use Array Functions.</t>
  </si>
  <si>
    <t>tGaXYSyHOZQ</t>
  </si>
  <si>
    <t>2008-06-26T20:34:05Z</t>
  </si>
  <si>
    <t>26/6/08 20:34</t>
  </si>
  <si>
    <t>Excel Array Formula Series #8: FREQUENCY function</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use the Array FREQUNCY function correctly. See how to use the FREQUNCY function to counts occurrences in categories. Then use the frequencies to build Frequency Distributions and Histograms. In this series see how to create array formulas in Excel. Array formulas can take complex series of formula calculations and reduce them down to a single formula that sits in just one cell! You will see how to create array formulas and see how to use Array Functions. Also see: Excel Magic Trick 627: FREQUENCY Array Function (10 Examples)</t>
  </si>
  <si>
    <t>xjO31AGEuok</t>
  </si>
  <si>
    <t>2008-06-26T20:32:04Z</t>
  </si>
  <si>
    <t>26/6/08 20:32</t>
  </si>
  <si>
    <t>Excel Array Formula Series #9: Count Characters in Range</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 that counts all the characters in a range of cells The formula SUM(LEN(B26:C46)) counts all the characters in a range of cells. Don't forget Ctrl + Shift + Enter In this series see how to create array formulas in Excel. Array formulas can take complex series of formula calculations and reduce them down to a single formula that sits in just one cell! You will see how to create array formulas and see how to use Array Functions.</t>
  </si>
  <si>
    <t>LRzB_Pd6a3k</t>
  </si>
  <si>
    <t>2008-06-26T20:14:57Z</t>
  </si>
  <si>
    <t>26/6/08 20:14</t>
  </si>
  <si>
    <t>Excel Array Formula Series #10: Amazing Syntax Array Trick</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n array constant from values in cells. This is an amazing trick that can save tons of time when you want your array stored in memory. In this series see how to create array formulas in Excel. Array formulas can take complex series of formula calculations and reduce them down to a single formula that sits in just one cell! You will see how to create array formulas and see how to use Array Functions.</t>
  </si>
  <si>
    <t>fRdpEhNAm_k</t>
  </si>
  <si>
    <t>2008-06-26T20:11:02Z</t>
  </si>
  <si>
    <t>26/6/08 20:11</t>
  </si>
  <si>
    <t>Excel Array Formula Series #11: ROW &amp; COLUMN function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with the ROW &amp; COLUMN functions in order to create consecutive Integers. Also see how to use the INDIRECT and ROW function together to create permanent consecutive Integers. In this series see how to create array formulas in Excel. Array formulas can take complex series of formula calculations and reduce them down to a single formula that sits in just one cell! You will see how to create array formulas and see how to use Array Functions.</t>
  </si>
  <si>
    <t>ECA2VSOhbuU</t>
  </si>
  <si>
    <t>2008-06-26T20:08:50Z</t>
  </si>
  <si>
    <t>26/6/08 20:08</t>
  </si>
  <si>
    <t>Excel Array Formula Series #13: LINEST function</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Do Multiple Regression and Linear Algebra with the Array LINEST function. Also see how to use the SLOPE, INTERCEPT and the FORECAST functions for linear algebra. Also see how to create a Scatter diagram with a Linear Trend Line.</t>
  </si>
  <si>
    <t>qJnL5hFfcYo</t>
  </si>
  <si>
    <t>2008-06-26T20:06:25Z</t>
  </si>
  <si>
    <t>26/6/08 20:06</t>
  </si>
  <si>
    <t>Excel Array Formula Series 12: MMULT function Matrix Algebra</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use the array function MMULT to multiple Matrices in Matrix Algebra. This is an array function that requires the Ctrl + Shift + Enter trick. In this series see how to create array formulas in Excel. Array formulas can take complex series of formula calculations and reduce them down to a single formula that sits in just one cell! You will see how to create array formulas and see how to use Array Functions.</t>
  </si>
  <si>
    <t>KQMcdwdqG3g</t>
  </si>
  <si>
    <t>2008-06-26T19:59:26Z</t>
  </si>
  <si>
    <t>26/6/08 19:59</t>
  </si>
  <si>
    <t>Excel Array Formula Series #14.2: Beginning Stock Analysi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Portfolio Return &amp; Standard Deviation. See how to calculate individual stock return and standard deviation given different assumed states of the future economy. See how to use probability, stock weights and assumed stock returns to calculate individual stock return and standard deviation and Portfolio Return &amp; Standard Deviation. In this series see how to create array formulas in Excel. Array formulas can take complex series of formula calculations and reduce them down to a single formula that sits in just one cell! You will see how to create array formulas and see how to use Array Functions.</t>
  </si>
  <si>
    <t>Ah8hDpEplq8</t>
  </si>
  <si>
    <t>2008-06-26T19:56:51Z</t>
  </si>
  <si>
    <t>26/6/08 19:56</t>
  </si>
  <si>
    <t>Excel Array Formula Series 14.1: Stock Return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individual stock return and standard deviation given different assumed states of the future economy. See how to use probability, stock weights and assumed stock returns to calculate individual stock return and standard deviation. In this series see how to create array formulas in Excel. Array formulas can take complex series of formula calculations and reduce them down to a single formula that sits in just one cell! You will see how to create array formulas and see how to use Array Functions.</t>
  </si>
  <si>
    <t>Pets &amp; Animals</t>
  </si>
  <si>
    <t>mSR0G9xiCN8</t>
  </si>
  <si>
    <t>2008-06-26T19:54:54Z</t>
  </si>
  <si>
    <t>26/6/08 19:54</t>
  </si>
  <si>
    <t>Excel Array Formula Series 14.3 Portfolio Standard Deviation</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Portfolio Return &amp; Standard Deviation. See the array functions: MMULT, COLUMN, TRANSPOSE. See how to do this given different assumed states of the future economy. See how to use probability, stock weights and assumed stock returns to calculate Portfolio Return &amp; Standard Deviation. See of to use the MMULT to matrix algebra. See of to use the COLUMN and TRANSPOSE functions to create a vertical array of ones. In this series see how to create array formulas in Excel. Array formulas can take complex series of formula calculations and reduce them down to a single formula that sits in just one cell! You will see how to create array formulas and see how to use Array Functions.</t>
  </si>
  <si>
    <t>O0rRSusOuH0</t>
  </si>
  <si>
    <t>2008-06-26T19:46:23Z</t>
  </si>
  <si>
    <t>26/6/08 19:46</t>
  </si>
  <si>
    <t>Excel Array Formula Series 14.4: Stock Portfolio Analysi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Portfolio Return &amp; Standard Deviation. See the array functions: MMULT, COLUMN, TRANSPOSE. See how to calculate individual stock return and standard deviation given different assumed states of the future economy. See how to use probability, stock weights and assumed stock returns to calculate individual stock return and standard deviation and Portfolio Return &amp; Standard Deviation. See of to use the MMULT to matrix algebra. See of to use the COLUMN and TRANSPOSE functions to create a vertical array of ones. In this series see how to create array formulas in Excel. Array formulas can take complex series of formula calculations and reduce them down to a single formula that sits in just one cell! You will see how to create array formulas and see how to use Array Functions.</t>
  </si>
  <si>
    <t>x1C1f89IqQs</t>
  </si>
  <si>
    <t>2008-06-17T17:43:29Z</t>
  </si>
  <si>
    <t>17/6/08 17:43</t>
  </si>
  <si>
    <t>YouTubersLoveExcel#39: Formula for Sheet Name</t>
  </si>
  <si>
    <t>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use the RIGHT, LEN, FIND &amp; REPLACE functions in a formula to deliver the sheet tab name to a cell!</t>
  </si>
  <si>
    <t>80Uyk4PwiPA</t>
  </si>
  <si>
    <t>2008-06-17T17:19:43Z</t>
  </si>
  <si>
    <t>17/6/08 17:19</t>
  </si>
  <si>
    <t>YouTubersLoveExcel#40: Extract top 5 scores</t>
  </si>
  <si>
    <t>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use the Filter and Advanced Filter to extract the top 5 values from a list.</t>
  </si>
  <si>
    <t>jnN_3l5ee2Q</t>
  </si>
  <si>
    <t>2008-06-16T22:24:51Z</t>
  </si>
  <si>
    <t>16/6/08 22:24</t>
  </si>
  <si>
    <t>YouTubersLoveExcel#35: IF AND vs. VLOOKUP</t>
  </si>
  <si>
    <t>Download Excel Files: 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use the IF, AND and VLOOKUP functions to deliver the words Bid, No Bid, or Alert to a cell. Is VLOOKUP better than IF AND?</t>
  </si>
  <si>
    <t>c_SlARJ3YGw</t>
  </si>
  <si>
    <t>2008-06-16T22:24:39Z</t>
  </si>
  <si>
    <t>YouTubersLoveExcel#36: VLOOKUP increase based on Rating</t>
  </si>
  <si>
    <t>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use the VLOOKUP function to determine the increase in salary based on a rating scale. See how the VLOOKUP function is much more efficient than the IF function.</t>
  </si>
  <si>
    <t>eK4Z2sIoLGc</t>
  </si>
  <si>
    <t>2008-06-16T22:23:54Z</t>
  </si>
  <si>
    <t>16/6/08 22:23</t>
  </si>
  <si>
    <t>YouTubersLoveExcel#37: Formula Input Efficiency</t>
  </si>
  <si>
    <t>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create a table of formulas and labels based on formula inputs in an assumption area. See how to create a table of formulas that takes the Row Header, adds the Column header, and multiplies by a given amount.</t>
  </si>
  <si>
    <t>LDipn12RyAQ</t>
  </si>
  <si>
    <t>2008-06-16T19:00:10Z</t>
  </si>
  <si>
    <t>16/6/08 19:00</t>
  </si>
  <si>
    <t>Excel Name Trick #12 Part 3: Paste Name List</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Paste a list of all Names in the Workbook, both the name and the formula that defines the name. This is a logical (beginning to end) story about most of the use for Excel Names. In this series you will see 12 amazing uses for Excel Names (14 total Name Tricks).</t>
  </si>
  <si>
    <t>L6Ow1wLfw2Q</t>
  </si>
  <si>
    <t>2008-06-13T21:41:29Z</t>
  </si>
  <si>
    <t>13/6/08 21:41</t>
  </si>
  <si>
    <t>Excel Name Trick #7: INDIRECT function, Names and LOOKUP</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THE most amazing Name Trick: See how to use Data Validation, the INDIRECT function, the space operator and Names to look things up! Two 2 Way Lookup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 Instead of INDEX and MATCH functions for looking up items in a 2-dimenational table, use Names, INDIRECT function, Data Validation and the space intersector operator. See how to create 15 names with a single keyboard shortcut. Create Names From Selection. This is a logical (beginning to end) story about most of the use for Excel Names. In this series you will see 12 amazing uses for Excel Names (14 total Name Tricks).</t>
  </si>
  <si>
    <t>_kL8qNDK6cE</t>
  </si>
  <si>
    <t>2008-06-13T21:14:27Z</t>
  </si>
  <si>
    <t>13/6/08 21:14</t>
  </si>
  <si>
    <t>Excel Name Trick #11: Global Percentage Change Formula</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This relative cell reference name formula can work on any and all sheets in a workbook! See how to create a formula as a name in memory that uses relative cell references and can be used on any sheet! Create a percentage change formula as a name with relative cell references that can be used on any sheet. Amazing Relative Cell Reference Name Trick! This is a logical (beginning to end) story about most of the use for Excel Names. In this series you will see 12 amazing uses for Excel Names (14 total Name Tricks).</t>
  </si>
  <si>
    <t>25FlI0FCW8o</t>
  </si>
  <si>
    <t>2008-06-13T21:01:52Z</t>
  </si>
  <si>
    <t>13/6/08 21:01</t>
  </si>
  <si>
    <t>Excel Name Trick #12 Part 1: F2 Key and Apply Names</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apply names to formulas using the built-in Apply Name Feature. See how to use the F2 key to edit formulas. See the three formula modes; Point, Edit, and Enter. See how to create 10 names with one keyboard shortcut. See the space intersector operator. See how to apply names for the intersector operator and row/column names. See how to apply names to formulas using the built-in Apply Name Feature. This is a logical (beginning to end) story about most of the use for Excel Names. In this series you will see 12 amazing uses for Excel Names (14 total Name Tricks).</t>
  </si>
  <si>
    <t>ANFC3laJ03Q</t>
  </si>
  <si>
    <t>2008-06-13T21:01:37Z</t>
  </si>
  <si>
    <t>Excel Name Trick #12 Part 2: Names &amp; Excel 2007 Tables</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the built in dynamic range names in Excel 2007 Tables. This is the most amazing new feature in Excel 2007. This is a logical (beginning to end) story about most of the use for Excel Names. In this series you will see 12 amazing uses for Excel Names (14 total Name Tricks).</t>
  </si>
  <si>
    <t>OnjlrrofbOU</t>
  </si>
  <si>
    <t>2008-06-13T21:01:20Z</t>
  </si>
  <si>
    <t>Excel Name Trick #10: Store Lookup Tables in Memory</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store Lookup Tables in memory using a named array. See how to use a named array in a VLOOKUP function. Then the table won't waste space in the spreadsheet. See the syntax for an array stored in a name: comma is for column, semi-colon is for row, curly brackets house the array, and Quotes hold text. See how to use a named array in a VLOOKUP function. This is a logical (beginning to end) story about most of the use for Excel Names. In this series you will see 12 amazing uses for Excel Names (14 total Name Tricks).</t>
  </si>
  <si>
    <t>aF1nPBqFU0w</t>
  </si>
  <si>
    <t>2008-06-13T20:49:01Z</t>
  </si>
  <si>
    <t>13/6/08 20:49</t>
  </si>
  <si>
    <t>Excel Name Trick #9: Create Name Formulas</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create name formulas that can be then used in cells. 1) See how to create a dynamic range using a named formula that uses the OFFSET function. 2) See how to create a named formula that will randomly create sales figures between an upper and lower value. 3) See how to store a tax rate constant in a name. This is a logical (beginning to end) story about most of the use for Excel Names. In this series you will see 12 amazing uses for Excel Names (14 total Name Tricks).</t>
  </si>
  <si>
    <t>N8Q0PExMIoQ</t>
  </si>
  <si>
    <t>2008-06-13T20:43:09Z</t>
  </si>
  <si>
    <t>13/6/08 20:43</t>
  </si>
  <si>
    <t>Excel Name Trick #6: Names COUNTIF &amp; wildcards</t>
  </si>
  <si>
    <t>Start File: https://people.highline.edu/mgirvin/YouTubeExcelIsFun/ExcelNamesSeries1-12.xls Finished File: https://people.highline.edu/mgirvin/YouTubeExcelIsFun/ExcelArrayFormulaSeries1-14Finished.xls Full Page With All File Links: http://people.highline.edu/mgirvin/excelisfun.htm See how to use the Names &amp; Wildcards with the COUNTIF function. Search through a list of Addresses and count just the ones on Birch Street. Search through a list of Addresses and count just the ones on the 9000 block of Birch Street. See the wildcard * See the wildcard ? This is a logical (beginning to end) story about most of the use for Excel Names. In this series you will see 12 amazing uses for Excel Names (14 total Name Tricks).</t>
  </si>
  <si>
    <t>9vn8Df7MKtM</t>
  </si>
  <si>
    <t>2008-06-13T20:39:25Z</t>
  </si>
  <si>
    <t>13/6/08 20:39</t>
  </si>
  <si>
    <t>Excel Name Trick 8: Names Relative Cell Reference for Sheet</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Name cell ranges with Relative Cell References instead of the default Absolute Cell References. Use the Name Manager (2007) or Define Name (2003 dialog box to edit your named ranges. This is a logical (beginning to end) story about most of the use for Excel Names. In this series you will see 12 amazing uses for Excel Names (14 total Name Tricks).</t>
  </si>
  <si>
    <t>C-1Ycqk5rpw</t>
  </si>
  <si>
    <t>2008-06-13T20:32:13Z</t>
  </si>
  <si>
    <t>13/6/08 20:32</t>
  </si>
  <si>
    <t>Excel Name Trick #5: Names for Pivot Tables &amp; more...</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names with Pivot Tables, Data Validation &amp; the VLOOKUP &amp; COUNTIF functions and formulas. This is a logical (beginning to end) story about most of the use for Excel Names. In this series you will see 12 amazing uses for Excel Names (14 total Name Tricks). Pivot Table Pivot Tables PivotTables, COUNTIF, VLOOKUP, Data Validation and NAMES! Functions, Pivot Tables and Formulas.</t>
  </si>
  <si>
    <t>d91uFuqL7QE</t>
  </si>
  <si>
    <t>2008-06-13T20:30:04Z</t>
  </si>
  <si>
    <t>13/6/08 20:30</t>
  </si>
  <si>
    <t>Excel Name Trick #4: Names &amp; Quick Formula Creation</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short Excel Names that will allow quick formula creation. See the functions: AVEARGE, SUM, MEDAIN, STDEVP and how a short name will allow greater accuracy and allow you to type formulas more quickly! See the functions: AVEARGE, SUM, MEDAIN, STDEVP. This is a logical (beginning to end) story about most of the use for Excel Names. In this series you will see 12 amazing uses for Excel Names (14 total Name Tricks).</t>
  </si>
  <si>
    <t>smFOyrhPxL0</t>
  </si>
  <si>
    <t>2008-06-13T20:23:22Z</t>
  </si>
  <si>
    <t>13/6/08 20:23</t>
  </si>
  <si>
    <t>Excel Name Trick #3: Names in Formulas and Functions</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Names in Formulas and Functions AND how to edit Names. See how to name a cell. See how to name a range of cells. Learn about how Names by default in Excel are Absolute Cell References. This is a logical (beginning to end) story about most of the use for Excel Names. In this series you will see 12 amazing uses for Excel Names (14 total Name Tricks).</t>
  </si>
  <si>
    <t>IeyJZEgO_oc</t>
  </si>
  <si>
    <t>2008-06-13T20:14:16Z</t>
  </si>
  <si>
    <t>13/6/08 20:14</t>
  </si>
  <si>
    <t>Excel Name Trick #1: Names in Excel 2003 &amp; 2007</t>
  </si>
  <si>
    <t>Download file: http://people.highline.edu/mgirvin/ExcelIsFun.htm (Other Section at very bottom (Ctrl + End) Learn the basics of how to create and use an Excel Name in Excel 2003 &amp; 2007. See how some names from Excel 2003 are not allowed in 2007! See the new cell: Sex 1, Sex 2, Sex 3. See how to name a cell or cell range. See how to create and use a name in a formula and function. See how the Excel name ROA2000 must be changed to _ROA2000 for Excel 2003. Advantages of Excel Names: fewer range selection errors &amp; formulas can be easier to understand. This is a logical (beginning to end) story about most of the use for Excel Names. In this series you will see 12 amazing uses for Excel Names (14 total Name Tricks).</t>
  </si>
  <si>
    <t>9q2oKG4fbM4</t>
  </si>
  <si>
    <t>2008-06-13T20:09:23Z</t>
  </si>
  <si>
    <t>13/6/08 20:09</t>
  </si>
  <si>
    <t>Excel Name Trick #2: Names for Go To Quick Navigation</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Names cells to navigate quickly for one location to another in a workbook. This is a logical (beginning to end) story about most of the use for Excel Names. In this series you will see 12 amazing uses for Excel Names (14 total Name Tricks).</t>
  </si>
  <si>
    <t>D0IgAFyqs_M</t>
  </si>
  <si>
    <t>2008-06-11T22:19:48Z</t>
  </si>
  <si>
    <t>YouTubersLoveExcel#31: Dates, Cash Flow &amp; Logic</t>
  </si>
  <si>
    <t>Download Excel Files: Start and Finished File: https://people.highline.edu/mgirvin/YouTubeExcelIsFun/YouTubersLoveExcel31-34StartAndFinished.xls Full Page With All File Links: http://people.highline.edu/mgirvin/excelisfun.htm See how to use Date Math, EOMONTH, IF &amp; AND functions to assign contractual cash flows to the correct period. See a formula that will calculate the last day of the Contract. See a formula that will assign the correct contractual cash flow to the correct period. Learn about the importance of Date Math in formulas. See and AND function that uses three logical tests.</t>
  </si>
  <si>
    <t>mU9o5No0O44</t>
  </si>
  <si>
    <t>2008-06-11T22:19:27Z</t>
  </si>
  <si>
    <t>YouTubersLoveExcel#32: Delete Unique Records: MATCH &amp; ROW</t>
  </si>
  <si>
    <t>Download Excel Files: Start and Finished File: https://people.highline.edu/mgirvin/YouTubeExcelIsFun/YouTubersLoveExcel31-34StartAndFinished.xls Full Page With All File Links: http://people.highline.edu/mgirvin/excelisfun.htm Use the MATCH &amp; ROW functions to create a logical test to find the First Occurrence of items in a list with duplicates. See how to use the MATCH function to find only the first occurrence of an item in a list with duplicates. See how to use the ROW function to count by ones. See how to use the ROW function to create a list of whole numbers. Se the logical formula: =MATCH(D14,$D$14:$D$29,0)=ROW(A1)</t>
  </si>
  <si>
    <t>F3QoSKjKvyo</t>
  </si>
  <si>
    <t>2008-06-11T22:05:51Z</t>
  </si>
  <si>
    <t>YouTubersLoveExcel#34: Hide Columns Copy Problem</t>
  </si>
  <si>
    <t>Download Excel Files: Start and Finished File: https://people.highline.edu/mgirvin/YouTubeExcelIsFun/YouTubersLoveExcel31-34StartAndFinished.xls Full Page With All File Links: http://people.highline.edu/mgirvin/excelisfun.htm See how to Hide Columns, Select Visible Cells Only, Copy and then Paste just the "Not Hidden Cells". Also see how to do this with formulas.</t>
  </si>
  <si>
    <t>uAGPXkYECpo</t>
  </si>
  <si>
    <t>2008-06-11T21:58:13Z</t>
  </si>
  <si>
    <t>YouTubersLoveExcel#33: Extract Red Cells</t>
  </si>
  <si>
    <t>Download Excel Files: Start and Finished File: https://people.highline.edu/mgirvin/YouTubeExcelIsFun/YouTubersLoveExcel31-34StartAndFinished.xls Full Page With All File Links: http://people.highline.edu/mgirvin/excelisfun.htm See how to Sort by color in Excel 2007 and then copy and paste to extract records.</t>
  </si>
  <si>
    <t>yRNroNPTVeI</t>
  </si>
  <si>
    <t>2008-06-07T01:06:31Z</t>
  </si>
  <si>
    <t>Kid On Skateboard Falls - Funny</t>
  </si>
  <si>
    <t>Kid practices Ollie and thinks he is doing well, then... He Falls.</t>
  </si>
  <si>
    <t>Entertainment</t>
  </si>
  <si>
    <t>PT18S</t>
  </si>
  <si>
    <t>lsw8V-0WUbg</t>
  </si>
  <si>
    <t>2008-06-07T01:03:47Z</t>
  </si>
  <si>
    <t>YouTubersLoveExcel#28: Complex &amp; Amazing Excel Trick</t>
  </si>
  <si>
    <t>Download Excel Files: Start File: https://people.highline.edu/mgirvin/YouTubeExcelIsFun/YouTubersLoveExcel22-26.xls Finished File: https://people.highline.edu/mgirvin/YouTubeExcelIsFun/YouTubersLoveExcel26.2-30.xls Full Page With All File Links: http://people.highline.edu/mgirvin/excelisfun.htm See how to use the INDEX, RANDBETWEEN, COUNTA, IF, AND, &amp; VLOOKUP functions together to select a random Employee and determine if they have meet the given criteria and they apply Conditional Formatting. 1) See how to select a random employee from a huge list of employees using the INDEX, RANDBEWTEEN and COUNTA functions 2) See how determine if a randomly selected employee meets given criteria with the IF, AND and VLOOKUP functions. 3) See how to add Conditional formatting with a TRUE/FALSE formula 4) See how to use the VLOOKUP function in a TRUE/FALSE formula with a comparative operator. You will not believe the complexity and amazing result of this Excel Trick! Formula.</t>
  </si>
  <si>
    <t>fXk3G9r8XZg</t>
  </si>
  <si>
    <t>2008-06-06T20:27:52Z</t>
  </si>
  <si>
    <t>YouTubersLoveExcel 29 Conditional Formatting &amp; LEFT function</t>
  </si>
  <si>
    <t>Apply Conditional Formatting with the LEFT function to add color to a cell depending on the Customer selected from a Data Validation Dropdown List. 1) Data Validation 2) Conditional Formatting &amp; LEFT function because only the first three letters of the Customer Id is required for the formatting to be applied 3) TRUE/FALSE formula that applied Conditional Formatting. Formula.</t>
  </si>
  <si>
    <t>4ZnxFV-N8W8</t>
  </si>
  <si>
    <t>2008-06-06T20:26:20Z</t>
  </si>
  <si>
    <t>YouTubersLoveExcel#30: Keyboard Shortcut Tricks.</t>
  </si>
  <si>
    <t>Download Excel Files: Start File: https://people.highline.edu/mgirvin/YouTubeExcelIsFun/YouTubersLoveExcel22-26.xls Finished File: https://people.highline.edu/mgirvin/YouTubeExcelIsFun/YouTubersLoveExcel26.2-30.xls Full Page With All File Links: http://people.highline.edu/mgirvin/excelisfun.htm Learn keyboard shortcuts for Row &amp; Column Tricks: Hide, Delete, Insert, Select. 1) Keyboard shortcut for Inserting a Column is: Alt + I + C 2) Keyboard shortcut for Inserting a Roe is: Alt + I + R 3) Keyboard shortcut for deleting a Row is: Alt + E + D + R + Enter (or Shift + Spacebar + Ctrl + -) 4) Keyboard shortcut for deleting a Column is: Alt + E + D + C + Enter (or Ctrl + Spacebar + -) 5) Keyboard shortcut for hiding a Column is Ctrl + 0 6) Keyboard shortcut for hiding a Row is Ctrl + 9 7) To Unhide rows or columns, select columns or rows on either side of hidden rows/columns, then right-click, Unhide. To unhide column A, highlight column B, then hold Shift and tap Left arrow, then right-click, Unhide. Hot Keys</t>
  </si>
  <si>
    <t>c3uBcK7Yjms</t>
  </si>
  <si>
    <t>2008-06-06T20:10:18Z</t>
  </si>
  <si>
    <t>YouTubersLoveExcel#27: Data Validation From Different Sheet</t>
  </si>
  <si>
    <t>Download Excel Files: Start File: https://people.highline.edu/mgirvin/YouTubeExcelIsFun/YouTubersLoveExcel22-26.xls Finished File: https://people.highline.edu/mgirvin/YouTubeExcelIsFun/YouTubersLoveExcel26.2-30.xls Full Page With All File Links: http://people.highline.edu/mgirvin/excelisfun.htm See how to add Data Validation to a cell with a list from a different sheet. See how to add Error &amp; Input Messages with Data Validation. Also, see how to name a range.</t>
  </si>
  <si>
    <t>QiMUMbju7HU</t>
  </si>
  <si>
    <t>2008-06-06T17:52:52Z</t>
  </si>
  <si>
    <t>YouTubersLoveExcel#26.2: Formulas do not like TEXT Time</t>
  </si>
  <si>
    <t>Download Excel Files: Start File: https://people.highline.edu/mgirvin/YouTubeExcelIsFun/YouTubersLoveExcel22-26.xls Finished File: https://people.highline.edu/mgirvin/YouTubeExcelIsFun/YouTubersLoveExcel26.2-30.xls Full Page With All File Links: http://people.highline.edu/mgirvin/excelisfun.htm See how to use avoid formula trouble with TEXT Time. The TEXT function does not work well with math formulas. See how to use the TEXT function. See how to avoid trouble with Time Formulas.</t>
  </si>
  <si>
    <t>v52zDpOqv7s</t>
  </si>
  <si>
    <t>2008-05-30T03:00:15Z</t>
  </si>
  <si>
    <t>30/5/08 3:00</t>
  </si>
  <si>
    <t>YouTubersLoveExcel#22: EOM Terms with IF, DAY &amp; EOMONTH fun</t>
  </si>
  <si>
    <t>Download Excel Files: Start File: https://people.highline.edu/mgirvin/YouTubeExcelIsFun/YouTubersLoveExcel22-26.xls Finished File: https://people.highline.edu/mgirvin/YouTubeExcelIsFun/YouTubersLoveExcel22-26Finished.xls Full Page With All File Links: http://people.highline.edu/mgirvin/excelisfun.htm See how to use The IF, DAY and EOMONTH functions to calculate EOM net 10 Due Date for any invoice.</t>
  </si>
  <si>
    <t>MXeaiJOSYiU</t>
  </si>
  <si>
    <t>2008-05-30T02:22:02Z</t>
  </si>
  <si>
    <t>30/5/08 2:22</t>
  </si>
  <si>
    <t>YouTubersLoveExcel#23: Add Time with Formula or Format</t>
  </si>
  <si>
    <t>Download Excel Files: Start File: https://people.highline.edu/mgirvin/YouTubeExcelIsFun/YouTubersLoveExcel22-26.xls Finished File: https://people.highline.edu/mgirvin/YouTubeExcelIsFun/YouTubersLoveExcel22-26Finished.xls Full Page With All File Links: http://people.highline.edu/mgirvin/excelisfun.htm See how to add a column of times with a formula or formatting. Learn about Excel Time formatting and Excel Time Math. See how to calculate the total time.</t>
  </si>
  <si>
    <t>dX0FnqtIRhw</t>
  </si>
  <si>
    <t>2008-05-30T00:32:37Z</t>
  </si>
  <si>
    <t>30/5/08 0:32</t>
  </si>
  <si>
    <t>YouTubersLoveExcel#24: Add Time by Hour, Minute or Day</t>
  </si>
  <si>
    <t>Download Excel Files: Start File: https://people.highline.edu/mgirvin/YouTubeExcelIsFun/YouTubersLoveExcel22-26.xls Finished File: https://people.highline.edu/mgirvin/YouTubeExcelIsFun/YouTubersLoveExcel22-26Finished.xls Full Page With All File Links: http://people.highline.edu/mgirvin/excelisfun.htm See how to use formulas to add any unit of time that you would like. Add a column of time values with units of Hours, Minutes, or Days. 1) Time In Hours = (Time Out -- Time In)*24 2) Time In Minutes = (Time Out -- Time In)*24*60 3) Time In Days = Time Out -- Time In</t>
  </si>
  <si>
    <t>h4T5NDmnVxo</t>
  </si>
  <si>
    <t>2008-05-30T00:32:29Z</t>
  </si>
  <si>
    <t>YouTubersLoveExcel#25: Dynamic Range for Pivot Table &amp; Chart</t>
  </si>
  <si>
    <t>Download Excel Files: Start File: https://people.highline.edu/mgirvin/YouTubeExcelIsFun/YouTubersLoveExcel22-26.xls Finished File: https://people.highline.edu/mgirvin/YouTubeExcelIsFun/YouTubersLoveExcel22-26Finished.xls Full Page With All File Links: http://people.highline.edu/mgirvin/excelisfun.htm See how to create a dynamic range for a Pivot Table &amp; Pivot Chart with a Report Filter. The Excel 2007 Table feature automatically creates dynamic ranges that can be used by a Pivot Table and a Pivot Chart. Also, see how to Filter the whole report with a Report Filter (2007) or a Page Field (2003).</t>
  </si>
  <si>
    <t>idkJhoC_mJs</t>
  </si>
  <si>
    <t>2008-05-30T00:20:43Z</t>
  </si>
  <si>
    <t>30/5/08 0:20</t>
  </si>
  <si>
    <t>YouTubersLoveExcel#26: Text To Column Trouble</t>
  </si>
  <si>
    <t>Download Excel Files: Start File: https://people.highline.edu/mgirvin/YouTubeExcelIsFun/YouTubersLoveExcel22-26.xls Finished File: https://people.highline.edu/mgirvin/YouTubeExcelIsFun/YouTubersLoveExcel22-26Finished.xls Full Page With All File Links: http://people.highline.edu/mgirvin/excelisfun.htm After you do Text To Column, if you copy and paste move text, it will automatically do Text To Columns for you. Sometimes this is not what you want. See how to deal with this problem.</t>
  </si>
  <si>
    <t>PSSxyYFFzkI</t>
  </si>
  <si>
    <t>2008-05-26T19:24:21Z</t>
  </si>
  <si>
    <t>26/5/08 19:24</t>
  </si>
  <si>
    <t>Excel</t>
  </si>
  <si>
    <t>Excel! Excel Is Fun! Excel Is Power! See a long formula that uses the IF, AND, MOD, ROW, RANDBETWEEN, and COLUMN functions. See how to add a Conditional Formatting with a TRUE/FALSE formula thart uses the MOD, ROW and COLUMN functions.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t>
  </si>
  <si>
    <t>nwP3Vl8sFb4</t>
  </si>
  <si>
    <t>2008-05-23T22:33:12Z</t>
  </si>
  <si>
    <t>23/5/08 22:33</t>
  </si>
  <si>
    <t>YouTubersLoveExcel#21: Solver for Linear Algebra</t>
  </si>
  <si>
    <t>Download Excel Files: Start and Finished File: https://people.highline.edu/mgirvin/YouTubeExcelIsFun/YouTubersLoveExcel17-21.xls Full Page With All File Links: http://people.highline.edu/mgirvin/excelisfun.htm See how to use Solver to solve for the Maximum Profit possible given the number of items sold and various constraints. Solver can be used to do basic linear algebra.</t>
  </si>
  <si>
    <t>r33DQMP6osY</t>
  </si>
  <si>
    <t>2008-05-23T22:12:49Z</t>
  </si>
  <si>
    <t>23/5/08 22:12</t>
  </si>
  <si>
    <t>YouTubersLoveExcel#20: Variable Growth Cash Flow Formula</t>
  </si>
  <si>
    <t>Download Excel Files: Start and Finished File: https://people.highline.edu/mgirvin/YouTubeExcelIsFun/YouTubersLoveExcel17-21.xls Full Page With All File Links: http://people.highline.edu/mgirvin/excelisfun.htm See how to create a Variable Growth Cash Flow Formula and then how to use the NPV function to calculate what the cash flows are worth today. See how to use cell references and assumption tables to create efficient formulas.</t>
  </si>
  <si>
    <t>egFaW5tja1o</t>
  </si>
  <si>
    <t>2008-05-23T21:41:19Z</t>
  </si>
  <si>
    <t>23/5/08 21:41</t>
  </si>
  <si>
    <t>YouTubersLoveExcel#19: Steady Growth Cash Flow Formula</t>
  </si>
  <si>
    <t>Download Excel Files: Start and Finished File: https://people.highline.edu/mgirvin/YouTubeExcelIsFun/YouTubersLoveExcel17-21.xls Full Page With All File Links: http://people.highline.edu/mgirvin/excelisfun.htm See how to create a Steady Growth Cash Flow Formula and then how to use the NPV function to calculate what the cash flows are worth today. See how to use cell references and assumption tables to create efficient formulas.</t>
  </si>
  <si>
    <t>SjrKi1_AlFk</t>
  </si>
  <si>
    <t>2008-05-23T21:37:30Z</t>
  </si>
  <si>
    <t>23/5/08 21:37</t>
  </si>
  <si>
    <t>YouTubersLoveExcel#18: Logical Formula to Verify Patterns</t>
  </si>
  <si>
    <t>Download Excel Files: Start and Finished File: https://people.highline.edu/mgirvin/YouTubeExcelIsFun/YouTubersLoveExcel17-21.xls Full Page With All File Links: http://people.highline.edu/mgirvin/excelisfun.htm See how to verify that a pattern you observe in data is consistent. See how to use the LEN, LEFT, VALUE and RIGHT functions to Extract data from a text string. See how to use Formula Evaluator.</t>
  </si>
  <si>
    <t>eEd11bWJ7mI</t>
  </si>
  <si>
    <t>2008-05-23T21:28:57Z</t>
  </si>
  <si>
    <t>23/5/08 21:28</t>
  </si>
  <si>
    <t>YouTubersLoveExcel#17: Hide Bank Rec Formula</t>
  </si>
  <si>
    <t>Download Excel Files: Start and Finished File: https://people.highline.edu/mgirvin/YouTubeExcelIsFun/YouTubersLoveExcel17-21.xls Full Page With All File Links: http://people.highline.edu/mgirvin/excelisfun.htm Use 2 SUMIF functions to create to Bank Reconciling formula. Also: 1) Add Conditional Formatting with TRUE/FALSE formula that hides formula 2) Add Conditional Formatting with TRUE/FALSE formula that highlights row 3) Custom Number Formatting 4) Use an IF function to turn on and off a formula. 5) Add a Data Validation Drop-down list to a cell</t>
  </si>
  <si>
    <t>u0iWF5nb3Vo</t>
  </si>
  <si>
    <t>2008-05-13T21:43:43Z</t>
  </si>
  <si>
    <t>13/5/08 21:43</t>
  </si>
  <si>
    <t>Excel Finance Trick #18: CUMIPMT function for Interest</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CUMIPMT function to calculate the cumulative Interest on a loan for a 1 year period. See the Tax benefit of Interest and the Net cash flow out for an Interest Payment.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TlN8oMBZG5E</t>
  </si>
  <si>
    <t>2008-05-13T21:40:22Z</t>
  </si>
  <si>
    <t>13/5/08 21:40</t>
  </si>
  <si>
    <t>Excel Finance Trick #17: Amortization Table w x Column</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create an Amortization Table with an Additional Payment Column. Learn how an Amortization Table shows you how much of each payment (PMT) is consumed by Interest and how much is left for the Principal Reduction. See a trick for inventing complicated formulas. See how to correct formulas that do not evaluate to correct solutions. See how to edit complicated formulas. See how to use the IF function to fix an amortizations table problem.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ywvJ8Cw6xxI</t>
  </si>
  <si>
    <t>2008-05-13T21:29:37Z</t>
  </si>
  <si>
    <t>13/5/08 21:29</t>
  </si>
  <si>
    <t>Excel Finance Trick #16: Work Life &amp; Retirement Finance</t>
  </si>
  <si>
    <t>Download Excel Files: Start File https://people.highline.edu/mgirvin/YouTubeExcelIsFun/ExcelFinanceTricks1-17.xls Finished File https://people.highline.edu/mgirvin/YouTubeExcelIsFun/ExcelFinanceTricks1-17Finished.xls Full Page With All File Links: http://people.highline.edu/mgirvin/excelisfun.htm For only about $100,000 earn millions of dollars!! See how to use the PMT and FV functions to calculate a retirement (Pension) plan for your whole life. See what you will have on the day you retire, how much you will get each month in retirement, how much cash you actually contributed to the plan, how much interest you earned, and how much you can leave to your kids (inheritanc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6EbwynV_da8</t>
  </si>
  <si>
    <t>2008-05-13T21:14:49Z</t>
  </si>
  <si>
    <t>13/5/08 21:14</t>
  </si>
  <si>
    <t>Excel Finance Trick #15: PV &amp; NPV don't work: XNPV function</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XNPV function for non-periodic Cash Flows. This function will do all the math for Discounting Cash Flow that are not all equal and are separated by differing time periods! Asset Valuation with Discounting Cash Flow Analysis. For complicated cash flow analysis, the XNPV function is amazing!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a1DWNS35PNs</t>
  </si>
  <si>
    <t>2008-05-13T21:11:10Z</t>
  </si>
  <si>
    <t>13/5/08 21:11</t>
  </si>
  <si>
    <t>Excel Finance Trick 14: NPV function Capital Invest Decision</t>
  </si>
  <si>
    <t>Download Excel Files: Start File https://people.highline.edu/mgirvin/YouTubeExcelIsFun/ExcelFinanceTricks1-17.xls Finished File https://people.highline.edu/mgirvin/YouTubeExcelIsFun/ExcelFinanceTricks1-17Finished.xls Full Page With All File Links: http://people.highline.edu/mgirvin/excelisfun.htm You can use the NPV function when the cash flows are of different amounts but the time periods between cash flows is the same. When an asset DOES NOT have an annuity cash flow pattern, you can use the NPV function for Capital Investment Decision. Asset Valuation with Discounting Cash Flow Analysis.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mvgReOhCOKU</t>
  </si>
  <si>
    <t>2008-05-13T21:08:13Z</t>
  </si>
  <si>
    <t>13/5/08 21:08</t>
  </si>
  <si>
    <t>Excel Finance Trick #12: SLN &amp; DDB Depreciation function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SLN &amp; DDB Depreciation functions. The non-cash depreciation expenses are important for finance cash flow analysis. This video shows you the SLN &amp; DDB functions.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XiTLnHyTUik</t>
  </si>
  <si>
    <t>2008-05-13T21:06:31Z</t>
  </si>
  <si>
    <t>13/5/08 21:06</t>
  </si>
  <si>
    <t>Excel Finance Trick 13: PV function Capital Invest Decision</t>
  </si>
  <si>
    <t>Download Excel Files: Start File https://people.highline.edu/mgirvin/YouTubeExcelIsFun/ExcelFinanceTricks1-17.xls Finished File https://people.highline.edu/mgirvin/YouTubeExcelIsFun/ExcelFinanceTricks1-17Finished.xls Full Page With All File Links: http://people.highline.edu/mgirvin/excelisfun.htm When an asset has an annuity cash flow pattern, you can use the PV function for Capital Investment Decision. An annuity has equal payments at equal time intervals. Asset Valuation with Discounting Cash Flow Analysis.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OJ3OdRafVPA</t>
  </si>
  <si>
    <t>2008-05-13T20:59:30Z</t>
  </si>
  <si>
    <t>13/5/08 20:59</t>
  </si>
  <si>
    <t>Excel Finance Trick 11: How Long Pay Off Credit Card Balance</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calculate HOW LONG IT TAKES TO PAY OFF A CREDIT CARD BALANCE using the NPER function. When you make only the minimum payment on a credit card, it takes a long time to pay off the balance. How long? Use the NPER function to find out how long it will take to pay off the credit card balance. Solve for how many total periods there ar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bFPliU-GaOg</t>
  </si>
  <si>
    <t>2008-05-13T20:59:22Z</t>
  </si>
  <si>
    <t>Excel Finance Trick #10: Interest Rate for Pay Day Loan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calculate the Interest Rates for Pay Day Loans. See how to calculate the Period Rate, the Number of Compounding Periods in a year, and the APR and EAR for a Pay Day Loan. See a problem with the EFFECT function. Learn how to use the function help to find a solution. Pay Day Loans will: Allow you to write a check that has a date 25 days in the future for $250 and will give you $200 today (they cash check in 25 days). What is the APR and EAR? Nominal Rate APR Rate Annual Percentage Rate Effective Annual Rat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PUeVgh6pFT0</t>
  </si>
  <si>
    <t>2008-05-13T20:57:30Z</t>
  </si>
  <si>
    <t>13/5/08 20:57</t>
  </si>
  <si>
    <t>Excel Finance Trick 9: Daily Interest But Monthly Deposits?!</t>
  </si>
  <si>
    <t>Download Excel Files: Start File https://people.highline.edu/mgirvin/YouTubeExcelIsFun/ExcelFinanceTricks1-17.xls Finished File https://people.highline.edu/mgirvin/YouTubeExcelIsFun/ExcelFinanceTricks1-17Finished.xls Full Page With All File Links: http://people.highline.edu/mgirvin/excelisfun.htm When your savings plans pays interest 365 days in a year and you make monthly deposits, use the NOMINAL and EFFECT functions first before using the FV function to calculate what the savings plan will be worth at maturity. How do you calculate Future Value when you make monthly deposits but daily interest is paid? Use the NOMINAL and EFFECT functions first before using the FV function! Nominal Rate APR Rate Annual Percentage Rate Effective Annual Rat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qMuBdtObyeY</t>
  </si>
  <si>
    <t>2008-05-13T20:49:00Z</t>
  </si>
  <si>
    <t>13/5/08 20:49</t>
  </si>
  <si>
    <t>Excel Finance Trick #8: Complete Loan Analysi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PMT and RATE functions for a complete Debt/Loan Analysis. Debt Analysis with input variables: % Down Payment, APR, Years, Points, Extra Fee. See how to calculate Amount to Borrow, Monthly Payment, Actual Cash Received, Adjusted APR, and PMT w Balloon Payment.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cymCMoY_AZY</t>
  </si>
  <si>
    <t>2008-05-13T20:34:21Z</t>
  </si>
  <si>
    <t>13/5/08 20:34</t>
  </si>
  <si>
    <t>Excel Finance Trick #7: EFFECT function (EAR Rate)</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EFFECT function to calculate the Effective Annual Rate given an APR or Nominal Rate. Also see the math formula to calculate the Effective Annual Rate from a Nominal Rate. Nominal Rate APR Rate Annual Percentage Rate Effective Annual Rat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See how to make an Amortization Table. See how to calculate the tax benefit of Interest. And many more financing Tricks!! The Excel Finance Tricks 1-17 will show an assortment of Excel Financing Tricks! Formula</t>
  </si>
  <si>
    <t>ENiA6Up0et0</t>
  </si>
  <si>
    <t>2008-05-13T20:24:21Z</t>
  </si>
  <si>
    <t>13/5/08 20:24</t>
  </si>
  <si>
    <t>Excel Finance Trick #6: RATE function and Loan Point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RATE function to calculate an adjusted rate when there are Loan Points. Period rate = RATE function.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ge1YVXCYjj8</t>
  </si>
  <si>
    <t>2008-05-13T19:15:02Z</t>
  </si>
  <si>
    <t>13/5/08 19:15</t>
  </si>
  <si>
    <t>Excel Finance Trick #5: PMT &amp; FV function &amp; Delayed Payment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PMT &amp; FV function together to calculate a delayed PMT payment amount. See how to use the PMT function to calculate a payment amount when there are delayed payments. When you have to make Period payments on a loan contract and you are not required to make payments until sometime later use this trick to calculate the PMT amount. See how to use the PMT &amp; FV function together to calculate a delayed PMT payment amount.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QeRe0WCOujw</t>
  </si>
  <si>
    <t>2008-05-13T19:10:40Z</t>
  </si>
  <si>
    <t>13/5/08 19:10</t>
  </si>
  <si>
    <t>Excel Finance Trick #2: Simple &amp; Compound Interest</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FV function. See the math formula for calculating Future Value and for calculating the effective interest rate. Also see long hand how compound interest is calculated. See that Excel only sees 15 significant digits in Excel. Learn that Excel 2007 has 100 Undo, whereas Excel 2003 only had 16.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KiNC1Qi5izA</t>
  </si>
  <si>
    <t>2008-05-13T19:10:24Z</t>
  </si>
  <si>
    <t>Excel Finance Trick #4: PMT function &amp; Balloon payment</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PMT function &amp; a Balloon payment. When you have to make Period payments on a loan contract and a lump sum payment at the end of the contract, you can use this trick to calculate your PMT amount!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iz1SlgnYE7I</t>
  </si>
  <si>
    <t>2008-05-13T19:08:33Z</t>
  </si>
  <si>
    <t>13/5/08 19:08</t>
  </si>
  <si>
    <t>Excel Finance Trick #3: PMT function Lender or Borrower</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PMT function for the Lender or Borrower. Cash Flows matters in Finance and so using the PMT function is very different for the Lender and Borrower.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td4nDJ04YYo</t>
  </si>
  <si>
    <t>2008-05-13T19:06:19Z</t>
  </si>
  <si>
    <t>13/5/08 19:06</t>
  </si>
  <si>
    <t>Excel Finance Trick #1: FV PV &amp; Time Value Of Money</t>
  </si>
  <si>
    <t>Download Excel Files: Start File https://people.highline.edu/mgirvin/YouTubeExcelIsFun/ExcelFinanceTricks1-17.xls Finished File https://people.highline.edu/mgirvin/YouTubeExcelIsFun/ExcelFinanceTricks1-17Finished.xls Full Page With All File Links: http://people.highline.edu/mgirvin/excelisfun.htm FV = Future Value. PV = Present Value. Learn about the Time Value of Money. See how the concept of "Time Value of Money" is a fundamental idea in Financ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9-S1n2nLcnQ</t>
  </si>
  <si>
    <t>2008-05-01T21:11:35Z</t>
  </si>
  <si>
    <t>Excel Lookup Series #14: CHOOSE function</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CHOOSE function to select an item from a list. This function is useful if you want to type the lookup table into the function itself!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DedcDCkC5PA</t>
  </si>
  <si>
    <t>2008-05-01T20:56:12Z</t>
  </si>
  <si>
    <t>Excel Lookup Series #13: INDEX &amp; MATCH functions Example 3!</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amp; 3 MATCH functions in one formula to look up a value from 1 of 3 different tables! Also see how adding Names &amp; a Data Validation Drop-down List can make the INDEX &amp; MATCH functions more accurate. Also see how to use Custom Number Formatting for a formula input number. See how to correct a formula using Formula Evaluator. See how the Amazing INDEX function can lookup values from different tables! See how we can tell the INDEX function a Row #, a Column# &amp; a Table# and it will retrieve a value from 1 of three different tables. See how to make an invoice shipping charge formula when you have a complicated lookup requirement.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NYN5s1fHKog</t>
  </si>
  <si>
    <t>2008-05-01T16:57:40Z</t>
  </si>
  <si>
    <t>Excel Lookup Series #12: INDEX &amp; MATCH functions Example 2!</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amp; MATCH functions together when VLOOKUP or LOOKUP will not do the job! See how use the INDEX &amp; MATCH functions together to look up items to the left of the lookup column when VLOOKUP will not do this! See how use the INDEX &amp; MATCH functions together to look up an Exact Match items to the left of the lookup column when LOOKUP will not do this!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PT4M56S</t>
  </si>
  <si>
    <t>Ue1FzZ0s9TI</t>
  </si>
  <si>
    <t>2008-04-30T22:00:55Z</t>
  </si>
  <si>
    <t>30/4/08 22:00</t>
  </si>
  <si>
    <t>Excel Lookup Series #11: INDEX &amp; MATCH functions Two 2 Way Lookup</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amp; MATCH functions together to lookup something in a table given a row position and column position. Yes, it's true: You can look something up at the intersecting cell given a row number and column number, and you don't even have to count the number of columns or rows!!! See how to locate a payroll tax with a 2-way lookup (Income and Allowances) Two 2 Way Lookup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vCYlw7R6XKk</t>
  </si>
  <si>
    <t>2008-04-30T17:57:23Z</t>
  </si>
  <si>
    <t>30/4/08 17:57</t>
  </si>
  <si>
    <t>Excel Lookup Series #10: INDEX function 2nd Example</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function to look up a value from multiple tables. See how to use the INDEX function to indicate a row position, a column position, and 1 table amongst various tables! Amazing!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yLP17soNn3Y</t>
  </si>
  <si>
    <t>2008-04-30T17:52:24Z</t>
  </si>
  <si>
    <t>30/4/08 17:52</t>
  </si>
  <si>
    <t>Excel Lookup Series #9: INDEX function 1st Example</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function to lookup something in a table given a row position and column position. Yes, it's true: You can look something up at the intersecting cell given a row number and column number! See how to locate a payroll tax with a 2-way lookup (Income and Allowances)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QHPrhyA1tkE</t>
  </si>
  <si>
    <t>2008-04-30T17:28:08Z</t>
  </si>
  <si>
    <t>30/4/08 17:28</t>
  </si>
  <si>
    <t>Excel Lookup Series #8: MATCH Function</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MATCH function! The MATCH function looks up a value and tells you what relative position it is in the list, or what ordinal position it is in the list. Although by itself, the function is not too useful, when matched with the INDEX function, it does great things!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aleaMFPk4-I</t>
  </si>
  <si>
    <t>2008-04-30T17:17:03Z</t>
  </si>
  <si>
    <t>30/4/08 17:17</t>
  </si>
  <si>
    <t>Excel Lookup Series #7: LOOKUP Function</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LOOKUP function! We all know how to use VLOOKUP, but how do we use LOOKUP? See how to use LOOKUP to find a value to the left of the lookup column. See how to use the LOOKUP function to lookup values anywhere in the sheet (not just a table).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H0NGSxbpU7o</t>
  </si>
  <si>
    <t>2008-04-30T17:08:53Z</t>
  </si>
  <si>
    <t>30/4/08 17:08</t>
  </si>
  <si>
    <t>Excel Lookup Series #6: HLOOKUP Function</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HLOOKUP function! We all know how to use VLOOKUP, but how do we use HLOOKUP? See how to use HLOOKUP in this video.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fhjRgYb5SKU</t>
  </si>
  <si>
    <t>2008-04-30T16:40:37Z</t>
  </si>
  <si>
    <t>30/4/08 16:40</t>
  </si>
  <si>
    <t>Excel Lookup Series #5: VLOOKUP Function 5th Example</t>
  </si>
  <si>
    <t>Lookup Series 1-15 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create an array in a VLOOKUP formula, and see how to have the VLOOKUP function look at a table on a different worksheet than the one the VLOOKUP function sits in. See how to create an array in a VLOOKUP formula so that you do not have to put the array in the worksheet cells. Use curly brackets, commas and semi-colons to create an array right in your VLOOKUP formula. See array syntax. See how to put the table_array in a VLOOKUP formula! See how to have the VLOOKUP function look at a table on a different worksheet than the VLOOKUP function.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k7wC7rIceW0</t>
  </si>
  <si>
    <t>2008-04-30T15:40:57Z</t>
  </si>
  <si>
    <t>30/4/08 15:40</t>
  </si>
  <si>
    <t>Excel Lookup Series #4 PART 2: VLOOKUP Function 4th Example</t>
  </si>
  <si>
    <t>Lookup Series 1-15 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3 VLOOKUPs in 1 formula! See how to Use 3 VLOOKUPs, an IF and the IFERROR functions in 1 formula that will calculate an income tax amount. See how to name the lookup table so that creating the formula is easier.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1dmx6Mz_MMI</t>
  </si>
  <si>
    <t>2008-04-30T15:39:27Z</t>
  </si>
  <si>
    <t>30/4/08 15:39</t>
  </si>
  <si>
    <t>Excel Lookup Series #4 PART 1: VLOOKUP Function 4th Example</t>
  </si>
  <si>
    <t>V-C_VlBD_-E</t>
  </si>
  <si>
    <t>2008-04-29T22:27:32Z</t>
  </si>
  <si>
    <t>29/4/08 22:27</t>
  </si>
  <si>
    <t>Excel Lookup Series #2: VLOOKUP Function 2nd Example</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VLOOKUP function to deliver a value to cell from the 3rd column of the table using the COLUMN function. Find exact value from column 2 and column 3 of lookup table using the COLUMN function. Use Named Range, Data Validation and VLOOKUP to make your lookup more accurate.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lxFjdekQn48</t>
  </si>
  <si>
    <t>2008-04-29T22:23:04Z</t>
  </si>
  <si>
    <t>29/4/08 22:23</t>
  </si>
  <si>
    <t>Excel Lookup Series #3: VLOOKUP Function 3rd Example</t>
  </si>
  <si>
    <t>Lookup Series 1-15 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VLOOKUP to deliver a value to a formula. See how to deliver a late fee percentage to a formula using the VLOOKUP. In a formula, the VLOOKUP function can evaluate to a number that the formula can use to make a calculation.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vhufngPejDk</t>
  </si>
  <si>
    <t>2008-04-29T22:10:17Z</t>
  </si>
  <si>
    <t>29/4/08 22:10</t>
  </si>
  <si>
    <t>Excel Lookup Series #1: VLOOKUP Function 1st Example</t>
  </si>
  <si>
    <t>Lookup Series 1-15 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VLOOKUP function to deliver a value to cell: 1) Find approximate value from column 2 of lookup table. 2) Find exact value from column 2 of lookup table. Use Named Range, Data Validation and VLOOKUP to make your lookup more accurate.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 Excel Magic Trick 167p2 IF function formula: 12 Examples! Excel Magic Trick 167p1 IF function formula: 12 Examples!</t>
  </si>
  <si>
    <t>M52TsQbDr0I</t>
  </si>
  <si>
    <t>2008-04-23T22:23:33Z</t>
  </si>
  <si>
    <t>23/4/08 22:23</t>
  </si>
  <si>
    <t>YouTubersLoveExcel#16: Percent Number Formatting Tricks</t>
  </si>
  <si>
    <t>Download Excel Files: Start and Finished File: https://people.highline.edu/mgirvin/YouTubeExcelIsFun/YouTubersLoveExcel13-16.xls Full Page With All File Links: http://people.highline.edu/mgirvin/excelisfun.htm See how to solve one of the biggest problems in Excel by using the Percent Number format correctly. See 3 different ways to add percent number format..</t>
  </si>
  <si>
    <t>o6wAHywiGJw</t>
  </si>
  <si>
    <t>2008-04-23T22:19:06Z</t>
  </si>
  <si>
    <t>23/4/08 22:19</t>
  </si>
  <si>
    <t>YouTubersLoveExcel#15: Mixed Number formulas and Format</t>
  </si>
  <si>
    <t>Download Excel Files: Start and Finished File: https://people.highline.edu/mgirvin/YouTubeExcelIsFun/YouTubersLoveExcel13-16.xls Full Page With All File Links: http://people.highline.edu/mgirvin/excelisfun.htm See how to use Fraction Number Format to make your numbers look just how you want them. See the Custom number format for Fraction. See how to make a Mixed number formula.</t>
  </si>
  <si>
    <t>bCYah6DDmhI</t>
  </si>
  <si>
    <t>2008-04-23T22:17:39Z</t>
  </si>
  <si>
    <t>23/4/08 22:17</t>
  </si>
  <si>
    <t>YouTubersLoveExcel#14: NOT function for logic formulas</t>
  </si>
  <si>
    <t>Download Excel Files: Start and Finished File: https://people.highline.edu/mgirvin/YouTubeExcelIsFun/YouTubersLoveExcel13-16.xls Full Page With All File Links: http://people.highline.edu/mgirvin/excelisfun.htm See how to use the NOT function for logical formulas. See the symbols used for Not.</t>
  </si>
  <si>
    <t>g70eVkrXgY4</t>
  </si>
  <si>
    <t>2008-04-23T22:15:24Z</t>
  </si>
  <si>
    <t>23/4/08 22:15</t>
  </si>
  <si>
    <t>YouTubersLoveExcel#13: Date Math and IF function</t>
  </si>
  <si>
    <t>Download Excel Files: Start and Finished File: https://people.highline.edu/mgirvin/YouTubeExcelIsFun/YouTubersLoveExcel13-16.xls Full Page With All File Links: http://people.highline.edu/mgirvin/excelisfun.htm See how to calculate the Maturity Date for a loan, how to calculate a running balance for an account using the IF function, and see how to calculate the number of days left on an outstanding loan. See how to build a table for debt records</t>
  </si>
  <si>
    <t>2vvWdFf_2Fw</t>
  </si>
  <si>
    <t>2008-04-17T22:08:13Z</t>
  </si>
  <si>
    <t>17/4/08 22:08</t>
  </si>
  <si>
    <t>YouTubers Love Excel 12: Pivot Table AVERAGEIF SUMIF/COUNTIF</t>
  </si>
  <si>
    <t>Download Excel Files: Start File: https://people.highline.edu/mgirvin/YouTubeExcelIsFun/YouTubersLoveExcel9-12.xls Finished File: https://people.highline.edu/mgirvin/YouTubeExcelIsFun/YouTubersLoveExcel9-12Finished.xls Full Page With All File Links: http://people.highline.edu/mgirvin/excelisfun.htm See how to average with criteria using a Pivot Table (PivotTable), the AVERAGEIF function and the SUMIF/COUNTIF functions! Also see how to create many formulas all at once by using the correct type of cell references. Pivot Table (PivotTable) for averaging with multiple criteria AVERAGEIF function for averaging with multiple criteria SUMIF/COUNTIF functions for averaging with multiple criteria</t>
  </si>
  <si>
    <t>lPSrEsr06eI</t>
  </si>
  <si>
    <t>2008-04-17T21:35:37Z</t>
  </si>
  <si>
    <t>17/4/08 21:35</t>
  </si>
  <si>
    <t>You Tubers Love Excel#11: Pivot Table, SUMPRODUCT &amp; SUMIFS</t>
  </si>
  <si>
    <t>Download Excel Files: Start File: https://people.highline.edu/mgirvin/YouTubeExcelIsFun/YouTubersLoveExcel9-12.xls Finished File: https://people.highline.edu/mgirvin/YouTubeExcelIsFun/YouTubersLoveExcel9-12Finished.xls Full Page With All File Links: http://people.highline.edu/mgirvin/excelisfun.htm See how to add with multiple criteria using a Pivot Table (PivotTable), the SUMPRODUCT function and the SUMIFS function! Also see how to create many formulas all at once by using the correct type of cell references. Pivot Table (PivotTable) for summing with multiple criteria SUMPRODUCTS function for summing with multiple criteria (Array Formula) SUMIFS function for summing with multiple criteria</t>
  </si>
  <si>
    <t>kn2-k7OIODE</t>
  </si>
  <si>
    <t>2008-03-25T01:21:12Z</t>
  </si>
  <si>
    <t>25/3/08 1:21</t>
  </si>
  <si>
    <t>Kid Sings Funny Christmas Song with the Grinch!</t>
  </si>
  <si>
    <t>This amazing rendition of the Christmas song "Dashing Through The Snow" will make you laugh out load and feel all "Christmassy warm! Song by my 10 year old Son, Big D, this song Rocks! Big D sings the song with "The Grinch Who Stole Christmas" with delight and a snow scene that you won't believe! Funny Kid video: sing Christmas song. Funny Kid video: sing Christmas song. Funny Kid video: sing Christmas song. Funny Kid video: sing Christmas song.</t>
  </si>
  <si>
    <t>IOeCv8x_G5Y</t>
  </si>
  <si>
    <t>2008-03-19T19:50:27Z</t>
  </si>
  <si>
    <t>19/3/08 19:50</t>
  </si>
  <si>
    <t>The Beauty Of Excel #2: Formulas, Functions &amp; Charts</t>
  </si>
  <si>
    <t>Download Excel File: https://people.highline.edu/mgirvin/YouTubeExcelIsFun/MikeGelGirvinYouTubeTheBeautyOfExcel.xls Also, see how to use Input areas; create formulas; use functions; use the TRANSPOSE function; Relative, Absolute and Mixed Cell References; TRUE FALSE Formula Conditional Formatting to highlight a Row; X Y Scatter diagrams; Add data to chart; Fixed Cost Variable Cost Sales Analysis. See how to set up the input / assumption area for formulas so that subsequent formulas, functions and charts update beautifully. See Efficient Excel Spreadsheet Construction Guidelines. Learn how to build Excel spreadsheets that are efficient. What is the beauty of Excel? Excel's Beauty is its ability to allow users to put formula input numbers in cells, refer to those cells in formulas using cell references so that everything updates automatically!</t>
  </si>
  <si>
    <t>dwkRWlQyZJY</t>
  </si>
  <si>
    <t>2008-03-19T19:39:44Z</t>
  </si>
  <si>
    <t>19/3/08 19:39</t>
  </si>
  <si>
    <t>The Beauty Of Excel #1: Formulas &amp; Functions</t>
  </si>
  <si>
    <t>Download Excel File: https://people.highline.edu/mgirvin/YouTubeExcelIsFun/MikeGelGirvinYouTubeTheBeautyOfExcel.xls See how to create a Contribution Margin Income Statement across various units sold. See how to use Input areas; create formulas; use functions; use the TRANSPOSE function; Relative, Absolute and Mixed Cell References; TRUE FALSE Formula Conditional Formatting to highlight a Row; X Y Scatter diagrams; Add data to chart; Fixed Cost Variable Cost Sales Analysis. See how to set up the input / assumption area for formulas so that subsequent formulas, functions and charts update beautifully. See Efficient Excel Spreadsheet Construction Guidelines. Learn how to build Excel spreadsheets that are efficient. What is the beauty of Excel? Excel's Beauty is its ability to allow users to put formula input numbers in cells, refer to those cells in formulas using cell references so that everything updates automatically! Excel Magic Trick 167p1 IF function formula: 12 Examples! Excel Magic Trick 167p2 IF function formula: 12 Examples!</t>
  </si>
  <si>
    <t>hdTnZwgB_Q0</t>
  </si>
  <si>
    <t>2008-03-18T21:43:33Z</t>
  </si>
  <si>
    <t>18/3/08 21:43</t>
  </si>
  <si>
    <t>Insert Magibon Mririan into Speardsheet!</t>
  </si>
  <si>
    <t>See how to insert a photo of Magibon Mririan into your Favorite Excel spreadsheet! You can add the picture to the Background or in a comment!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t>
  </si>
  <si>
    <t>VXpxX1EDQK0</t>
  </si>
  <si>
    <t>2008-03-14T19:51:27Z</t>
  </si>
  <si>
    <t>14/3/08 19:51</t>
  </si>
  <si>
    <t>What Is Art? What is Excel?</t>
  </si>
  <si>
    <t>What Is Art? What is Excel? What do you think?</t>
  </si>
  <si>
    <t>PT6S</t>
  </si>
  <si>
    <t>39bogRZw2Gk</t>
  </si>
  <si>
    <t>2008-03-05T22:58:08Z</t>
  </si>
  <si>
    <t>Excel Magic Trick # 2: Chart Keyboard Trick</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2007 Chart! See how when formula input data is changed the formulas in the Table and the Chart update!! Plus, cool "Create Chart" keyboard shortcut.</t>
  </si>
  <si>
    <t>5_P4P7lyJhw</t>
  </si>
  <si>
    <t>2008-03-05T22:53:29Z</t>
  </si>
  <si>
    <t>Excel Magic Tricks # 1: Formulas &amp; Cell References</t>
  </si>
  <si>
    <t>Video 1 â€“ 10 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See Excel Magic! See how to build your spreadsheet smartly, so it updates automatically. See how to create formulas with cell references!</t>
  </si>
  <si>
    <t>HxdbJ7or-W0</t>
  </si>
  <si>
    <t>2008-03-05T18:42:30Z</t>
  </si>
  <si>
    <t>Excel Magic Trick #21: BINOMDIST function for Probability</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BINOMDIST function to calculate probabilities for a binomial experiment - binomial distribution! You even get to see the four types of situations that you most commonly encounter -- plus visual pictures of each situation to help with the concept! Excel Statistics.</t>
  </si>
  <si>
    <t>qgHekFh6hX8</t>
  </si>
  <si>
    <t>2008-03-05T18:41:56Z</t>
  </si>
  <si>
    <t>Excel Magic Trick #22: NORMDIST function for Probability</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NORMDIST function to calculate probabilities for a population with a normal (bell) distribution! You even get to see the four types of situations that you most commonly encounter -- plus visual pictures of each situation to help with the concept!</t>
  </si>
  <si>
    <t>KItr29LgiXI</t>
  </si>
  <si>
    <t>2008-03-05T18:18:36Z</t>
  </si>
  <si>
    <t>Excel Magic Trick #20: Lightening Fast Copy Trick!</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fill handle to copy a whole table or column with formatting, numbers and formulas to many other areas instantly! The trick is to leave one row of blanks below your table!</t>
  </si>
  <si>
    <t>222kVDqW5u0</t>
  </si>
  <si>
    <t>2008-03-05T18:15:44Z</t>
  </si>
  <si>
    <t>Excel Magic Trick #19: Randomly Generate Words</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CHOOSE and RANDBETWEEN functions to randomly generate words. See how to randomly select a Region from all your sales regions.</t>
  </si>
  <si>
    <t>z6z0PKqd1Zc</t>
  </si>
  <si>
    <t>2008-03-05T18:12:33Z</t>
  </si>
  <si>
    <t>Excel Magic Trick #18: Randomly Generate Letters</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ROW, CHAR and RANDBETWEEN functions to randomly generate letters. See how to randomly create letter sequences.</t>
  </si>
  <si>
    <t>-7BuiqAzGhs</t>
  </si>
  <si>
    <t>2008-03-05T18:10:22Z</t>
  </si>
  <si>
    <t>Excel Magic Trick #17: Randomly Generate Whole Numbers</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RANDBETWEEN function to randomly generate whole numbers. See how to randomly assign numbers to employees.</t>
  </si>
  <si>
    <t>I6O-C0GiR4Q</t>
  </si>
  <si>
    <t>2008-03-05T18:07:12Z</t>
  </si>
  <si>
    <t>Excel Magic Trick #16: Randomly Generate Numbers (0-1)</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RAND() function to randomly generate numbers between 0 and 1. See how to use the RAND() function to randomly sort a list of data.</t>
  </si>
  <si>
    <t>3FNKWgmMylM</t>
  </si>
  <si>
    <t>2008-03-05T16:29:53Z</t>
  </si>
  <si>
    <t>Excel Magic Trick #15: SUM or COUNT Above Some Limit!</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SUMIF and COUNTIF functions to add and count above some limit. You can add only the Sales above $5000, or any other number! See how to use the join symbol to list criteria efficiently in the SUMIF and COUNTIF functions. Also, see the new Excel 2007 AVERAGEIF function! Count values above Upper Value. Count values above Upper Bound. Count Values based on a Condition. Count Values based on criteria. Count values above Upper Limit.</t>
  </si>
  <si>
    <t>R42pVpZNKDg</t>
  </si>
  <si>
    <t>2008-03-05T15:57:37Z</t>
  </si>
  <si>
    <t>Excel Magic Trick #14: Amazing Find &amp; Go To Trick!</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Find command to go to all cells with a certain formatting, or even a certain function! Then it is easy to make universal changes after you have all the cells with a certain condition highlighted! This trick can speed up work and help you find hidden items that would be hard to find otherwise! Find, Go To, GoTo, Replace.</t>
  </si>
  <si>
    <t>Md9UefuOFAQ</t>
  </si>
  <si>
    <t>2008-03-05T15:50:25Z</t>
  </si>
  <si>
    <t>Excel Magic Trick #13: SUM or COUNT only certain items! SUMIF COUNTIF functions</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SUMIF and COUNTIF functions to add and count given a certain condition. With this trick you can add only the sales for the salesperson Tina -- or count them! Also, see the super fast keyboard shortcut for naming multiple ranges. Count words text based on a Condition. Count words text based on criteria. SUM Values based on a Condition. SUM Values based on criteria.</t>
  </si>
  <si>
    <t>5kH5fdQ7WJQ</t>
  </si>
  <si>
    <t>2008-03-05T15:45:40Z</t>
  </si>
  <si>
    <t>Excel Magic Trick #12: Date Math!</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Excel! Learn how to calculate the time between 2 dates like invoices past due. Learn how to calculate a loan due date or how many days you have been alive! Also, learn the lightening fast keyboard shortcuts for removing Number format.</t>
  </si>
  <si>
    <t>zI-GNwjKayk</t>
  </si>
  <si>
    <t>2008-03-05T15:12:33Z</t>
  </si>
  <si>
    <t>Excel Magic Trick #11: How Good Is Your Average?</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Excel! Learn 3 types of Variation measures including Standard Deviation. See how to determine whether your average fairly represents its data points and how spread out the data points are! See how to use the functions: STDEV, VAR and AVEDEV. Also, see how to name multiple ranges with just one keyboard shortcut!</t>
  </si>
  <si>
    <t>yCWBHkmJk6I</t>
  </si>
  <si>
    <t>2008-03-03T22:16:48Z</t>
  </si>
  <si>
    <t>Excel Magic Trick #4: SUM function Keyboard Trick</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add data or a formula to a range of cells by using Ctrl + Enter! Also, see the keyboard shortcut for the Auto SUM function and the Currency Format. Lightening fast keyboard short cuts to make work go faster and to show off to your boss!</t>
  </si>
  <si>
    <t>e8c2yAdYhjU</t>
  </si>
  <si>
    <t>2008-03-03T21:48:52Z</t>
  </si>
  <si>
    <t>Excel Magic Trick # 10: 3 types of Averages!</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3 types of Averages! See how to use the AVERAGE, MEDIAN and MODE functions in Excel. Also see how to name a cell range and how to sort to verify that the functions worked correctly.</t>
  </si>
  <si>
    <t>fe91iB_4bR8</t>
  </si>
  <si>
    <t>2008-03-03T21:44:05Z</t>
  </si>
  <si>
    <t>Excel Magic Trick # 9: Join 2 Cells into 1</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take two columns of data and join them into one column! This process is called Concatenation. And we will use the join operator "&amp;" to create a Text formula! Yes that is right, formulas are not just for numbers anymore! Also, see how to double click the fill handle to copy a formula down quickly.</t>
  </si>
  <si>
    <t>y17NLIoDqtg</t>
  </si>
  <si>
    <t>2008-03-03T21:39:16Z</t>
  </si>
  <si>
    <t>Excel Magic Trick #8: Text To Column</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Need to separate first and last name into two cells? Need to take a column of text and break it apart into multiple columns? This is called "Text to Column"! See how easy it is to do in Excel! Also, see a cool keyboard shortcut to highlight a whole column of data quickly.</t>
  </si>
  <si>
    <t>GI9OjrYkH-0</t>
  </si>
  <si>
    <t>2008-03-03T21:26:12Z</t>
  </si>
  <si>
    <t>Excel Magic Trick #7: Clear Formatting Only!</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remove the formatting from the cell, but not the cell content! Then see how to remove Everything -- the formatting and the cell content. See how to do this lightening fast with keyboard short cuts!</t>
  </si>
  <si>
    <t>rBMj--NjWt4</t>
  </si>
  <si>
    <t>2008-03-03T21:14:18Z</t>
  </si>
  <si>
    <t>Excel Magic Trick #6: Conditional Formatting for a Row</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add Conditional Formatting to a whole row of data. See that the formula for this is a True/False formula. Then see how as you change the input, the conditional formatting magically updates! See how to do this lightening fast with keyboard short cuts!</t>
  </si>
  <si>
    <t>Ko68RF89JVk</t>
  </si>
  <si>
    <t>2008-03-03T21:11:37Z</t>
  </si>
  <si>
    <t>Excel Magic Trick #5: Data Validation List &amp; VLOOKUP</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name a cell range, use data validation to add a drop-down list, and how to use the VLOOKUP function to look up values. See how to do this lightening fast with keyboard short cuts! Excel Magic Trick 167p1 IF function formula: 12 Examples! Excel Magic Trick 167p2 IF function formula: 12 Examples!</t>
  </si>
  <si>
    <t>F_yfalfckYc</t>
  </si>
  <si>
    <t>2008-02-29T22:29:04Z</t>
  </si>
  <si>
    <t>29/2/08 22:29</t>
  </si>
  <si>
    <t>Excel Magic Trick # 3: AVERAGE &amp; Go To Blanks</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Learn how to use the Ctrl + Enter keyboard Trick to enter formulas or data into many cells simultaneously. Also, learn how the AVERAGE function ignores Blanks, but not zeroes! And finally, learn about the amazing GoTo feature to select all Blanks in a range!</t>
  </si>
  <si>
    <t>UCq6XkhO5SZ66N04IcPbqNcw</t>
  </si>
  <si>
    <t>Keith Galli</t>
  </si>
  <si>
    <t>LEO4igyXbLs</t>
  </si>
  <si>
    <t>2020-08-15T15:08:06Z</t>
  </si>
  <si>
    <t>15/8/20 15:08</t>
  </si>
  <si>
    <t>How to Make a High Quality Tutorial Video! (workflow, camera equipment, and software tools)</t>
  </si>
  <si>
    <t>In this video we look at how to make high quality instructional content on youtube and other platforms. We specifically look at a workflow to plan out, record, and then edit picture-in-picture tutorial videos. In addition, we overview some camera equipment that you can use as well as the screen recording &amp; video editing software tools that I recommend. Thank you to Kylie Ying for providing some useful input for this video! :) Check out her channel: https://youtube.com/c/ycubed My equipment: - Sony a6500 Camera: https://amzn.to/3ieDe42 - Sigma 16mm Lens: https://amzn.to/2PAEXEv - Rode Videomicro Microphone: https://amzn.to/31APkxJ - Andycine Camera Monitor: https://amzn.to/2DVxrSf - Snagit for screen recording - Adobe Premiere Pro for video editing - Adobe Photoshop for thumbnails Kylieâ€™s equipment: - iPhone 6 - Phone microphone (I think this one https://amzn.to/3aoCAOI) - Quicktime for screen recording - iMovie for editing - Photopea for thumbnails Video Editing Software: - Adobe Premiere Pro: https://www.adobe.com/products/premiere.html | what I use - Hitfilm Express (free): https://fxhome.com/hitfilm-express - Davinci Resolve (free): https://www.blackmagicdesign.com/products/davinciresolve/ - iMovie Thumbnail/Banner Editing Software: - Adobe Photoshop: https://www.adobe.com/products/photoshop.html | what I use - Photopea (free, browser-based): https://www.photopea.com/ Microphone options (USB connectivity): - Blue Snowball: https://amzn.to/2QhrH8h - Rode NT-USB (more expensive): https://amzn.to/3ha2b0f Screen Recording Software: - Snagit ($50 USD, Windows/Mac): https://www.techsmith.com/screen-capture.html | what I use - OBS: Open Broadcaster Studios (free, Windows/Mac/Linux): https://obsproject.com/ - Flashback Express (free, Windows): https://www.flashbackrecorder.com/express - Quicktime (free, Mac): https://blog.hubspot.com/marketing/how-to-record-your-screen - Xbox Windows 10 App (free, Windows): https://blog.hubspot.com/marketing/how-to-record-your-screen General strategy to record video: 1. Write out an outline you will follow for your tutorial 2. Implement reference code for project 3. Record tutorial in ~10 minute segments 4. Sync video/screen recording, cut out pauses, fix volume, add effects 5. Make professional thumbnail 6. Give video descriptive title that includes keywords users are looking for 7. Upload! --------------------- Video timeline! 0:00 - Intro &amp; Video Overview 0:49 - Start with an outline! 1:20 - Planning your tutorial 2:16 - Filming your tutorial (camera equipment, screen recording software) 5:32 - Editing your tutorial (video editing software options, workflow) 9:50 - Final touches to your video (thumbnail, description, general tips) 13:10 - Conclusion &amp; Channel Update --------------------- Follow me on social media! Instagram | https://www.instagram.com/keithgalli/ Twitter | https://twitter.com/keithgalli</t>
  </si>
  <si>
    <t>PT14M55S</t>
  </si>
  <si>
    <t>https://i.ytimg.com/vi/LEO4igyXbLs/maxresdefault.jpg</t>
  </si>
  <si>
    <t>GjKQ6V_ViQE</t>
  </si>
  <si>
    <t>2020-07-11T17:06:23Z</t>
  </si>
  <si>
    <t>Comprehensive Python Beautiful Soup Web Scraping Tutorial! (find/find_all, css select, scrape table)</t>
  </si>
  <si>
    <t>In this video we walk through web scraping in Python using the beautiful soup library. We start with a brief introduction to HTML &amp; CSS and discuss what web scraping is. Next we start getting into the basics of the beautiful soup library. This includes how to load a webpage, the basic commands you need to know such as find &amp; find_all, grabbing strings from an HTML elements, etc. The final section of this tutorial is a series of exercises where you can practice your skills. In this section we scrape a webpage for links, we learn how to scrape a table and load it into a pandas dataframe, and we see how you can scrape &amp; download a web image. Hope you enjoy! Iâ€™m looking into making future videos on more complex things you can do with web scraping as well as other libraries that are helpful such as Selenium &amp; ScraPy. Subscribe to not miss those. --------------------- Resources used in this video Simple webpage: https://keithgalli.github.io/web-scraping/example.html Example webpage: https://keithgalli.github.io/web-scraping/webpage.html Link to source code: https://github.com/KeithGalli/web-scraping Beautiful Soup Documentation: https://www.crummy.com/software/BeautifulSoup/bs4/doc/ CSS Selector Reference: https://www.w3schools.com/cssref/css_selectors.asp --------------------- Learn more about HTML/CSS @Traversy Media HTML Crash Course: https://youtu.be/UB1O30fR-EE @Traversy Media CSS Crash Course: https://youtu.be/yfoY53QXEnI Codecademy: https://www.codecademy.com/catalog/language/html-css --------------------- Video timeline! 0:00 - Intro &amp; Video Overview 1:09 - What is web scraping? 3:51 - Introduction to HTML Using the beautiful soup library (5:29) 6:31 - Loading in a webpage (requests library) 8:21 - Starting to scrape 9:18 - find &amp; find_all methods 16:00 - Finding specific text/strings in our HTML (regex) 18:38 - Select method (CSS path selections) 25:55 - Grabbing the string/text from an HTML element 28:17 - Getting a property of HTML element (href, src, id, class, etc) 29:41 - Code navigation (parents, children, siblings) Letâ€™s practice our skills! (33:57) 35:53 - Exercise #1: Grab all social links on webpage in 3 different ways 42:09 - Exercise #2: Scrape an HTML table into a Pandas Dataframe 53:09 - Exercise #3: Grab all fun facts that contain the word â€œisâ€ 57:59 - Exercise #4: Use beautiful soup to help download an image from a webpage 1:04:20 - Exercise #5: Solve the mystery challenge!!! --------------------- Follow me on social media! Instagram | https://www.instagram.com/keithgalli/ Twitter | https://twitter.com/keithgalli</t>
  </si>
  <si>
    <t>PT1H13M3S</t>
  </si>
  <si>
    <t>https://i.ytimg.com/vi/GjKQ6V_ViQE/maxresdefault.jpg</t>
  </si>
  <si>
    <t>44U8jJxaNp8</t>
  </si>
  <si>
    <t>2020-06-08T15:03:23Z</t>
  </si>
  <si>
    <t>Real-World Python Neural Nets Tutorial (Image Classification w/ CNN) | Tensorflow &amp; Keras</t>
  </si>
  <si>
    <t>In this video we walk through the process of training a convolutional neural net to classify images of rock, paper, &amp; scissors. We do this using the Tensorflow &amp; Keras libraries. This is a follow-up to the first video I posted on neural networks. Introduction to Neural Nets: https://youtu.be/aBIGJeHRZLQ Link to my code (github): https://github.com/KeithGalli/neural-nets Link to Google Colab file: https://colab.research.google.com/drive/1MiRP2fwgGg6zfEnLuOZ_6X7lmeePTFaR?usp=sharing --------------------- Resources! Learn more about CNNs Good written overview: https://towardsdatascience.com/a-comprehensive-guide-to-convolutional-neural-networks-the-eli5-way-3bd2b1164a53 Good video overview (@CodeEmporium ): https://youtu.be/m8pOnJxOcqY Illustrated Examples of CNNs: https://towardsdatascience.com/illustrated-10-cnn-architectures-95d78ace614d MNIST Example: https://keras.io/examples/mnist_cnn/ Learn more about TensorFlow datasets https://www.tensorflow.org/datasets/overview https://www.tensorflow.org/datasets/catalog/overview Learn more about Kerastuner Documentation: https://keras-team.github.io/keras-tuner/ @sentdex : https://youtu.be/vvC15l4CY1Q @Krish Naik : https://youtu.be/OzLAdpqm35E --------------------- Video Timeline! 0:00 Video Overview 0:33 Getting Started (Setup &amp; Installation) 2:24 Finding datasets to use 6:02 Data Preparation 10:26 Additional Data Prep (Convert data to NumPy format) 15:22 Reshape Data &amp; Normalize values between 0-1 19:39 Train our first network to classify images 25:06 Convolutional Neural Net (CNN) approach 28:48 Using GPU on Google Colab (speed up training) 31:22 Improving our CNN (reduce image size, max pooling, dropout, etc) 40:18 Using Kerastuner to automatically pick best hyperparameters 52:50 Save &amp; Load our models 54:16 Plot NumPy arrays as images 57:38 Convert JPG/PNG images to NumPy 1:00:20 Final thoughts --------------------- Follow me on social media! Instagram | https://www.instagram.com/keithgalli/ Twitter | https://twitter.com/keithgalli</t>
  </si>
  <si>
    <t>PT1H1M14S</t>
  </si>
  <si>
    <t>https://i.ytimg.com/vi/44U8jJxaNp8/maxresdefault.jpg</t>
  </si>
  <si>
    <t>aBIGJeHRZLQ</t>
  </si>
  <si>
    <t>2020-05-10T13:00:06Z</t>
  </si>
  <si>
    <t>Introduction to Neural Networks in Python (what you need to know) | Tensorflow/Keras</t>
  </si>
  <si>
    <t>Download Kite! https://kite.com/download/?utm_medium=referral&amp;utm_source=youtube&amp;utm_campaign=keithgalli&amp;utm_content=introduction-to-neural-networks-in-python In this video we start by walking through some of the basics. We look at why we use neural networks and how they function. We do an overview of network architecture (input layer, hidden layers, output layer). We talk a bit about how you choose how many hidden layers and neurons to have. We also look at hyperparameters like batch size, learning rate, optimizers (adam), activation functions (relu, sigmoid, softmax), and dropout. We finish the first section of the video talking a little about the differences between keras, tensorflow, &amp; pytorch. Next, we jump into some coding examples to classify data with neural nets. In this section we load in data, do some processing, build our network, fit our data to it, and then finally evaluate our model. The examples get more complex as we go along. Some setup instructions for the coding portion of the video are found below. To install Tensorflow, download Anaconda: https://docs.anaconda.com/anaconda/install/ Data &amp; code used in tutorial: https://github.com/KeithGalli/neural-nets Iâ€™m going to post a follow up video to this soon where we walk through a real world example where we automatically classify images of hands for the game of rock, paper, scissors. Hopefully that should be up about 2 weeks from now. (EDIT: part 2 has been posted, link below) If you enjoyed this video, make sure to like &amp; subscribe. Feel free to leave any questions in the comments section. Part 2! https://youtu.be/44U8jJxaNp8 --------------------- Follow me on social media! Instagram | https://www.instagram.com/keithgalli/ Twitter | https://twitter.com/keithgalli â€“â€“â€“â€“â€“â€“â€“â€“â€“â€“â€“â€“â€“â€“â€“â€“â€“â€“â€“â€“â€“â€“â€“â€“â€“â€“â€“â€“â€“â€“ Finally by Loxbeats https://soundcloud.com/loxbeats Creative Commons â€” Attribution 3.0 Unported â€” CC BY 3.0 Free Download: http://bit.ly/FinallyLoxbeats Music promoted by Audio Library https://youtu.be/fGquX0Te1Yo â€“â€“â€“â€“â€“â€“â€“â€“â€“â€“â€“â€“â€“â€“â€“â€“â€“â€“â€“â€“â€“â€“â€“â€“â€“â€“â€“â€“â€“â€“ Video timeline! 0:00 Video overview 1:34 Why use neural networks 3:08 How neural nets work (architecture basics) 6:11 Hyperparameter overview (batch size, optimizer, dropout, learning rate, epochs) 7:53 How do we choose layers, neurons, &amp; other parameters? 9:08 Why do we need an activation function? 10:20 What activation function should I use? 11:25 Keras vs Tensorflow vs PyTorch 12:30 Coding starts (github &amp; setup) 14:07 Writing our first neural network (linear example) 18:45 Selecting optimizer &amp; loss function (model.compile) 23:45 Fitting training data to our model (model.fit) 27:31 Shuffle order of training data 30:12 Evaluate model on test data (model.evaluate) 32:00 Example #2: Classifying quadratic data 36:06 Example #3: Classifying 6 clusters of data (try on your own) 41:03 Using network to predict a single data point (model.predict) 43:27 Example #4: Classifying multiple labels at a time (BinaryCrossentropy loss) 55:19 Example #5: Classifying our complex data from start of video 59:00 Conclusion &amp; Next steps of learning neural nets</t>
  </si>
  <si>
    <t>PT1H37S</t>
  </si>
  <si>
    <t>https://i.ytimg.com/vi/aBIGJeHRZLQ/maxresdefault.jpg</t>
  </si>
  <si>
    <t>V5_waf_9_rU</t>
  </si>
  <si>
    <t>2020-04-07T00:00:35Z</t>
  </si>
  <si>
    <t>Python Data Science Project Ideas! (for all skill levels)</t>
  </si>
  <si>
    <t>In this video, we walk through eight project ideas to help you build up your data science skills. All of the resources mentioned in the video can be found here in the description. Covid-19 Analysis (2:16): - Johns Hopkins Data: https://github.com/CSSEGISandData/COVID-19/tree/master/csse_covid_19_data/csse_covid_19_time_series - Code that I wrote: https://github.com/KeithGalli/Data-Science-Project-Ideas/blob/master/Covid/Covid%20Analysis.ipynb - Kaggle: https://www.kaggle.com/covid19 - @sentdex kaggle video: https://youtu.be/S6GVXk6kbcs - @3Blue1Brown simulations video: https://youtu.be/gxAaO2rsdIs Board Game AI (3:16): - Overview video: https://youtu.be/y7AKtWGOPAE - Implementing minimax algorithm in python: https://youtu.be/MMLtza3CZFM - Reinforcement learning (Snake) tutorial: https://towardsdatascience.com/how-to-teach-an-ai-to-play-games-deep-reinforcement-learning-28f9b920440a - AlphaZero chess tutorial: https://towardsdatascience.com/create-ai-for-your-own-board-game-from-scratch-alpha-zero-part-3-f22761372245 - @DeepMind AlphaGo Documentary: https://youtu.be/WXuK6gekU1Y Reddit, Data is Beautiful (4:50): - Thread url: https://www.reddit.com/r/dataisbeautiful/ - Population changes chart: https://www.reddit.com/r/dataisbeautiful/comments/fr8q34/change_in_population_by_county_between_2010_and/ - S&amp;P 500 recoveries chart: https://www.reddit.com/r/dataisbeautiful/comments/frzlbt/sp_500_recovers_during_major_crashes_oc/ Text Sentiment Analysis Tool (6:48): - My full tutorial (machine learning w/ sklearn): https://youtu.be/M9Itm95JzL0 - Learn about Transformers: http://jalammar.github.io/illustrated-transformer/ - BERT Paper: https://arxiv.org/pdf/1810.04805.pdf - Spacy NLP Library: https://explosion.ai/blog/spacy-transformers - YouTube API: https://developers.google.com/youtube/v3/quickstart/python Sports Analysis (8:34): - My script to webscrape sports data: https://github.com/KeithGalli/Data-Science-Project-Ideas/blob/master/Sports/extract_data.py - Basketball reference site that I scraped: https://www.basketball-reference.com/leagues/NBA_2020_per_game.html Stock Trading Bot (10:12): - Alpaca Site: https://alpaca.markets/ - Alpaca Tutorials: https://alpaca.markets/docs/get-started-with-alpaca/tutorial-videos/ - Quantopian (to learn more &amp; backtest your trading strategies): https://www.quantopian.com/tutorials/getting-started House Pricing Prediction (12:02): - Link to competition: https://www.kaggle.com/c/house-prices-advanced-regression-techniques Miscellaneous Kaggle Projects (13:06): - Kaggle Data: https://www.kaggle.com/datasets - Airbnb Data: https://www.kaggle.com/dgomonov/new-york-city-airbnb-open-data - My real world data science tutorial: https://youtu.be/eMOA1pPVUc4 Hope you guys enjoyed this video! If you have any questions about any of these projects let me know in the comments. Like &amp; Subscribe if you haven't already :). Some skills you should hopefully take away from these projects: - Analysis with Python Pandas Library - Visualization with Python Matplotlib Library - AI/Machine Learning skills with scikit learn library - Regression Techniques - Exploratory Data Analysis --------------------------------------------- Follow me on social media! Instagram | https://www.instagram.com/keithgalli/ Twitter | https://twitter.com/keithgalli --------------------------------------------- ~ Intro Music ~ Track: Sunflower â€” Soyb [Audio Library Release] Music provided by Audio Library Plus Watch: https://youtu.be/dG1U3NuR9Pk Free Download / Stream: https://alplus.io/sunflower</t>
  </si>
  <si>
    <t>https://i.ytimg.com/vi/V5_waf_9_rU/maxresdefault.jpg</t>
  </si>
  <si>
    <t>731LoaZCUjo</t>
  </si>
  <si>
    <t>2020-03-22T18:55:18Z</t>
  </si>
  <si>
    <t>22/3/20 18:55</t>
  </si>
  <si>
    <t>Professional Code Refactor! (Cleaning Python Code &amp; Rewriting it to use Classes)</t>
  </si>
  <si>
    <t>In this video we take the code from my â€œHow to Program a Game (in Python)â€ tutorial and refactor it to be of a more professional quality. To do this we abstract out similar parts of the code into their own classes &amp; files. Once the new code is written, we go through some examples of how we can extend its functionality in fun ways. We make a couple more difficult levels of the game which is made very easy by the new code architecture. The final product is a lot more similar to code you would write as a full time software developer at a company like Google, Facebook, etcâ€¦ As always I left a video timeline in the comments! If you enjoy this video please consider giving it a like &amp; subscribe for future content :). If you have any questions let me know in the comments! Follow the homies! https://www.instagram.com/shaneboyer_/ https://www.instagram.com/_neos/ Source code for Game (original &amp; refactored): https://github.com/KeithGalli/Basic-Python-Game Link to original How to Program a Game (in Python) Tutorial: https://youtu.be/-8n91btt5d8 Link to video on Classes &amp; Object Oriented Programming: https://youtu.be/tmY6FEF8f1o Additional information on Getters &amp; Setters: https://youtu.be/jCzT9XFZ5bw Some great resources if you want to write better/cleaner code! https://www.python.org/dev/peps/pep-0008/ https://amzn.to/2U90SWk --------------------- Follow me on social media! Instagram | https://www.instagram.com/keithgalli/ Twitter | https://twitter.com/keithgalli --------------------- Video Timeline! (&amp; some additional resources) 0:00 Video overview &amp; code setup 3:04 Creating a Player Class 10:43 Creating subclasses for our Enemy &amp; HumanPlayer 11:26 Creating a Color class 14:35 Creating a screen class or all our game visuals 27:00 Creating a game class for all our game logic 32:54 Information on Getters &amp; Setters in Python 38:09 Bringing it all together in our main.py file! 43:36 Testing our code &amp; Debugging issues 47:20 if _name_ == "__main__" information 48:26 Creating more difficult game levels using our new class structure! 54:00 Fixing the "cheat" where you can go off the screen 55:44 Loading in custom images as the enemy blocks</t>
  </si>
  <si>
    <t>PT1H2M30S</t>
  </si>
  <si>
    <t>https://i.ytimg.com/vi/731LoaZCUjo/maxresdefault.jpg</t>
  </si>
  <si>
    <t>tmY6FEF8f1o</t>
  </si>
  <si>
    <t>2020-02-29T17:01:00Z</t>
  </si>
  <si>
    <t>29/2/20 17:01</t>
  </si>
  <si>
    <t>Everything you need to know about Classes in Python! (Object Oriented Programming Tutorial)</t>
  </si>
  <si>
    <t>Download Kite! https://kite.com/download/?utm_medium=referral&amp;utm_source=youtube&amp;utm_campaign=keithgalli&amp;utm_content=everything-you-need-to-know-about-classes-in-python In this video we overview the main things I think are pointing when you are starting to learn about classes &amp; integrate them in your everyday code. In this video we cover: - why should we use object oriented programming (oop) ? - the basics of defining a class in python (__init__) - class methods - what the heck is "self"? - Inheritance &amp; Subclassing - Operator overriding A timeline is in the comments. If there are topics you felt like I left out, let me know in the comments! I'll potentially make a follow up video to this one. For an example of me structuring my code with classes, check out this machine learning video:https://youtu.be/M9Itm95JzL0 If you want to practice using classes, try rewriting the game we build in this video to use them:https://youtu.be/-8n91btt5d8 ^(I'll update the github repo for that video with my solution to this soon) Resources: Github code: https://github.com/KeithGalli/python-classes-tutorial Operator overloading: https://www.geeksforgeeks.org/operator-overloading-in-python/ --------------------- Follow me on social media! Instagram | https://www.instagram.com/keithgalli/ Twitter | https://twitter.com/keithgalli --------------------- Todayâ€™s merch! Creator: @ChilledCow Website: https://teespring.com/stores/chilledcow-shop --------------------- Video timeline! 0:00 - Introduction 1:34 - Why use classes? 2:27 - Defining our first class in Python 6:05 - Class methods 13:53 - Passing in default keyword arguments (size of our polygons) 20:18 - Inheritance &amp; subclassing (using the super() method) 24:43 - Class method overriding 26:06 - Plotting points with classes 28:09 - Operator overloading</t>
  </si>
  <si>
    <t>PT33M48S</t>
  </si>
  <si>
    <t>https://i.ytimg.com/vi/tmY6FEF8f1o/maxresdefault.jpg</t>
  </si>
  <si>
    <t>VJBY2eVtf7o</t>
  </si>
  <si>
    <t>2020-02-01T04:37:11Z</t>
  </si>
  <si>
    <t>Generating Mock Data with Python! (NumPy, Pandas, &amp; Datetime Libraries)</t>
  </si>
  <si>
    <t>In this video we write a python script to automatically generate a sales dataset. To do this we use the NumPy, Pandas, Calendar, &amp; Datetime libraries. This is ultimately the data that we used in my last video â€œSolving real world data science problems with python pandasâ€. Link to the last video: https://youtu.be/vmEHCJofslg Link to finished code on GitHub: https://github.com/KeithGalli/Pandas-Data-Science-Tasks/tree/master/Misc Useful resources! NumPy Tutorial: https://youtu.be/GB9ByFAIAH4 Pandas Tutorial: https://youtu.be/vmEHCJofslg Datetime library documentation: https://docs.python.org/3/library/datetime.html Detailed video description! We start by creating a simple dataframe and programmatically adding rows of product purchases to it. We use the random library to select these products. We make our data more realistic by utilizing normal distributions and geometric distributions in numpy to spread out the number of purchases we make and the quantity of each item purchased. We use the datetime library to allow us to generate thousands of different times for each purchase with the most common times peaking around 12pm and 8pm. We take a list of the most common US street addresses to help us randomly generate addresses for each purchases. Hope you guys enjoy! Make sure to subscribe if you havenâ€™t already :) --------------------------------------------- Follow me on social media! Instagram | https://www.instagram.com/keithgalli/ Twitter | https://twitter.com/keithgalli --------------------------------------------- Todayâ€™s merch! Creator: @Chris Chann Website: https://unsatisfied.co/ --------------------------------------------- Video Timeline! 0:00 - Intro &amp; Background Info 1:15 - What we're creating in this video! 2:03 - Start writing code (generating a simple dataframe &amp; csv) 8:26 - Task: Making our data more realistic, selecting some products with higher probability than others 14:15 - Task: Generate 12 months worth of data in 12 csvs (calendar library, f-strings) 18:12 - Make some months have more purchases than others 19:28 - Normal distributions in NumPy 23:43 - Improving speed of our code (making testing easier) 26:41 - Task: Generate random addresses for our data 35:03 - Task: Generate order times for purchases (datetime library overview) 40:02 - Using timedelta objects to add &amp; subtract time from dates 45:09 - Generate a realistic quantity ordered for each product (using numpy geometric distribution) 49:38 - Add multiple items being more likely to be sold together and cleaning code a bit</t>
  </si>
  <si>
    <t>PT1H26S</t>
  </si>
  <si>
    <t>https://i.ytimg.com/vi/VJBY2eVtf7o/maxresdefault.jpg</t>
  </si>
  <si>
    <t>eMOA1pPVUc4</t>
  </si>
  <si>
    <t>2020-01-14T02:01:20Z</t>
  </si>
  <si>
    <t>14/1/20 2:01</t>
  </si>
  <si>
    <t>Solving real world data science tasks with Python Pandas!</t>
  </si>
  <si>
    <t>In this video we use Python Pandas &amp; Python Matplotlib to analyze and answer business questions about 12 months worth of sales data. The data contains hundreds of thousands of electronics store purchases broken down by month, product type, cost, purchase address, etc. Setup! Github source code &amp; data: https://github.com/KeithGalli/Pandas-Data-Science-Tasks Installing Jupyter Notebook: https://jupyter.readthedocs.io/en/latest/install.html Installing Pandas library: https://pandas.pydata.org/pandas-docs/stable/install.html Check out the first video I did on Pandas: https://youtu.be/vmEHCJofslg Check out the videos I did on Matplotlib: https://youtu.be/DAQNHzOcO5A https://youtu.be/0P7QnIQDBJY Detailed video description! (timeline can be found in comments) We start by cleaning our data. Tasks during this section include: - Drop NaN values from DataFrame - Removing rows based on a condition - Change the type of columns (to_numeric, to_datetime, astype) Once we have cleaned up our data a bit, we move the data exploration section. In this section we explore 5 high level business questions related to our data: - What was the best month for sales? How much was earned that month? - What city sold the most product? - What time should we display advertisemens to maximize the likelihood of customerâ€™s buying product? - What products are most often sold together? - What product sold the most? Why do you think it sold the most? To answer these questions we walk through many different pandas &amp; matplotlib methods. They include: - Concatenating multiple csvs together to create a new DataFrame (pd.concat) - Adding columns - Parsing cells as strings to make new columns (.str) - Using the .apply() method - Using groupby to perform aggregate analysis - Plotting bar charts and lines graphs to visualize our results - Labeling our graphs If you enjoy this video, make sure to leave it a like and subscribe to not miss any future similar tutorials :). --------------------------------------------- Follow me on social media! Instagram | https://www.instagram.com/keithgalli/ Twitter | https://twitter.com/keithgalli --------------------------------------------- Video Timeline! 0:00 - Intro 1:22 - Downloading the Data 2:57 - Getting started with the code (Jupyter Notebook) Task #1: Merging 12 csvs into a single dataframe (3:35) 4:25 - Read single CSV file 5:44 - List all files in a directory 7:06 - Concatenating files 11:00 - Reading in Updated dataframe Task #2: Add a Month column (12:48) 14:12 - Parse string in Pandas cell (.str) Cleaning our data! 17:31 - Drop NaN values from df 21:25 - Remove rows based on condition Task #3: Add a sales column (24:58) 25:58 - Another way to convert a column to numeric (ints &amp; floats) Question #1: What was the best month for sales? (29:20) 30:35 - Visualizing our results with bar chart in matplotlib Question #2: What city sold the most product? (34:17) 35:32 - Add a city column 36:10 - Using the .apply() method (super useful!!) 40:35 - Why do we use the lambda x ? 40:57 - Dropping a column 46:45 - Answering the question (using groupby) 47:34 - Plotting our results Question #3: What time should we display advertisements to maximize the likelihood of purchases? (52:13) 53:16 - Using to_datetime() method 56:01 - Creating hour &amp; minute columns 58:17 - Matplotlib line graph to plot our results 1:00:15 - Interpreting our results Question #4: What products are most often sold together? (1:02:17) 1:03:31 - Finding duplicate values in our DataFrame 1:05:43 - Use transform() method to join values from two rows into a single row 1:08:00 - Dropping rows with duplicate values 1:09:39 - Counting pairs of products (itertools, collections) Question #5: What product sold the most? Why do you think it did? (1:14:04) 1:15:28 - Graphing data 1:18:41 - Overlaying a second Y-axis on existing chart 1:23:41 - Interpreting our results</t>
  </si>
  <si>
    <t>PT1H26M7S</t>
  </si>
  <si>
    <t>VUYPWxTe4Nw</t>
  </si>
  <si>
    <t>2019-12-17T01:30:01Z</t>
  </si>
  <si>
    <t>17/12/19 1:30</t>
  </si>
  <si>
    <t>Programming More Trees in Python! (Recursion &amp; Artwork)</t>
  </si>
  <si>
    <t>In this video, we code up some more tree animations using python to support the #TeamTrees movement! Link to donate: https://teamtrees.org/ We start off showing how you can use recursion to make basic tree like structures. We then build on that and use more sophisticated recursive logic to make the trees look pretty realistic. Next we go through how you can draw paintings in Python. This method works by sampling points in a photograph and drawing brush strokes of the same color in the generated image. It ultimately outputs some pretty cool stuff :). Check out the first video I made for team trees! https://youtu.be/WG42fyCMsD0 Check out Kyle on Instagram for all the awesome nature pictures! https://www.instagram.com/k_rowejo/ Thanks for watching everyone! Thanks @Mark Rober &amp; @MrBeast for all your efforts towards organizing this movement!! :) ~~~~~~~~~~~~~~~~~~~~~~~~ Source code (recursive example): https://github.com/KeithGalli/TeamTrees I havenâ€™t made the source code for the paintings public yet. Think Iâ€™ll post it here sometime in the next couple weeks. Feel free to bug me in the comments in case I forget. ~~~~~~~~~~~~~~~~~~~~~~~~ Follow me on Twitter: https://twitter.com/keithgalli Follow me on Instagram: https://www.instagram.com/keithgalli/</t>
  </si>
  <si>
    <t>https://i.ytimg.com/vi/VUYPWxTe4Nw/maxresdefault.jpg</t>
  </si>
  <si>
    <t>WG42fyCMsD0</t>
  </si>
  <si>
    <t>2019-12-12T01:30:02Z</t>
  </si>
  <si>
    <t>Programming Trees in Python! (with the turtle graphics library)</t>
  </si>
  <si>
    <t>Link to donate: https://teamtrees.org/ Source code: https://github.com/KeithGalli/TeamTrees In this video, we code up some cool tree animations using the python turtle library to support the #TeamTrees movement! :) We start off with some basics defining a few different functions to build up to a draw_tree function. Then we look at how you can clean up that base code using a Tree Class. Finally, we take our simple tree and replicate it many times to create some cool artwork. I'm going to post a part 2 in a couple days where I walk through using recursion to draw some more trees. Watch Part 2!! https://youtu.be/VUYPWxTe4Nw Python Turtle Graphics Library Tutorial: https://youtu.be/pxKu2pQ7ILo Turtle graphics documentation: https://docs.python.org/3.3/library/turtle.html?highlight=turtle Thanks for watching everyone! Thanks @Mark Rober &amp; @MrBeast for all your efforts towards organizing this movement!! :) Follow me on Twitter: https://twitter.com/keithgalli Follow me on Instagram: https://www.instagram.com/keithgalli/ ~~~~~~~~~~~~~~~~~~~~~~~~~~~~~~~~~~~~~~~~~ While I was working on this video, I stumbled into some other Coding YouTubers who made cool videos for TeamTrees. If you're looking for similar content, check out! @The Coding Train: https://www.youtube.com/playlist?list=PLRqwX-V7Uu6bxNsa_3SfCPyF9Md9XvXhR @John Fish: https://youtu.be/SNdtMjkRVrU</t>
  </si>
  <si>
    <t>https://i.ytimg.com/vi/WG42fyCMsD0/maxresdefault.jpg</t>
  </si>
  <si>
    <t>XNP2mUlGVOk</t>
  </si>
  <si>
    <t>2019-11-19T20:00:01Z</t>
  </si>
  <si>
    <t>19/11/19 20:00</t>
  </si>
  <si>
    <t>How to Prepare for a Programming Interview! (Tips &amp; Tricks)</t>
  </si>
  <si>
    <t>In this video we walk through some of my tips for having success in a programming interview. We start with some high level details on how programming interviews work. Next we dive into my favorite places to find practice problems. After this we start talking about some specific tips you can do during an interview to improve your likelihood of receiving an offer. We end the video talking about what you should wear on interview day (men + women). I'll post some interview practice problem walkthroughs soon! If you have any questions, let me know in the comments! Also make sure to SUBSCRIBE if you haven't already :). Socials: Instagram: @KeithGalli Twitter: @KeithGalli Thank you guys for watching, I appreciate all the support recently!! ~~~~~~~~~~~~~~~~~~~~~~~~~~~~~~~~~ Links to sites mentioned Cracking the Coding Interview Book: https://amzn.to/2Qu6edA Leetcode: https://leetcode.com/problemset/all/ HackerRank: https://www.hackerrank.com/dashboard Places to read cool things: https://reddit.com/r/Python/ https://reddit.com/r/Programming/ https://reddit.com/r/MachineLearning https://medium.com https://news.ycombinator.com</t>
  </si>
  <si>
    <t>https://i.ytimg.com/vi/XNP2mUlGVOk/maxresdefault.jpg</t>
  </si>
  <si>
    <t>M9Itm95JzL0</t>
  </si>
  <si>
    <t>2019-09-30T23:25:19Z</t>
  </si>
  <si>
    <t>30/9/19 23:25</t>
  </si>
  <si>
    <t>Real-World Python Machine Learning Tutorial w/ Scikit Learn (sklearn basics, NLP, classifiers, etc)</t>
  </si>
  <si>
    <t>In this video we walk through a real world python machine learning project using the sci-kit learn library. In it we work our way to building a model that automatically classifies text as either having a positive or negative sentiment. We do this by using amazon reviews as our training data. Full video timeline in the comments! Link to Code &amp; Data: https://github.com/keithgalli/sklearn Raw Data download: http://jmcauley.ucsd.edu/data/amazon/ Sci-kit learn documentation: https://scikit-learn.org/stable/documentation.html Make sure you have sci-kit learn downloaded! To do this either run "pip install sklearn" or use python through Anaconda. ~~~~~~~~~~~~~~~~~~~~~~~~~~~~~~ Follow me on social media! Instagram: https://www.instagram.com/keithgalli/ Twitter: https://twitter.com/keithgalli To get one of the cool shirts I was wearing: https://www.instagram.com/pagandvls/ ~~~~~~~~~~~~~~~~~~~~~~~~~~~~~~~~~ If you enjoy make sure to LIKE &amp; SUBSCRIBE. Also let me know what I should do for future videos! ~~~~~~~~~~~~~~~~~~~~~~~~~~~~~~~~~ Video outline! 0:00 - What we will be doing! 3:40 - Sci-Kit Learn Overview 6:38 - How do we find training data? 9:33 - Download data 11:45 - Load our data into Jupyter Notebook 16:38 - Cleaning our code a bit (building data class) 20:13 - Using Enums 22:50 - Converting text to numerical vectors, bag of words (BOW) explanation 25:45 - Training/Test Split (make sure to "pip install sklearn" !) 33:45 - Bag of words in sklearn (CountVectorizer) 40:05 - fit_transform, fit, transform methods 42:05 - Model Selection (SVM, Decision Tree, Naive Bayes, Logistic Regression) &amp; Classification 47:50 - predict method 53:35 - Analysis &amp; Evaluation (using clf.score() method) 56:58 - F1 score 1:01:01 - Improving our model (evenly distributing positive &amp; negative examples and loading in more data) 1:20:36 - Let's see our model in action! (qualitative testing) 1:22:24 - Tfidf Vectorizer 1:25:40 - GridSearchCv to automatically find the best parameters 1:31:30 - Further NLP improvement opportunities 1:32:50 - Saving our model (Pickle) and reloading it later 1:36:37 - Category Classifier 1:39:14 - Confusion Matrix</t>
  </si>
  <si>
    <t>PT1H40M49S</t>
  </si>
  <si>
    <t>https://i.ytimg.com/vi/M9Itm95JzL0/maxresdefault.jpg</t>
  </si>
  <si>
    <t>GB9ByFAIAH4</t>
  </si>
  <si>
    <t>2019-07-10T17:03:47Z</t>
  </si>
  <si>
    <t>Complete Python NumPy Tutorial (Creating Arrays, Indexing, Math, Statistics, Reshaping)</t>
  </si>
  <si>
    <t>This video overviews the NumPy library. It provides background information on how NumPy works and how it compares to Python's Built-in lists. This video goes through how to write code with NumPy. It starts with the basics of creating arrays and then gets into more advanced stuff. A full video timeline can be found in the comments. Link to code used in video: https://github.com/KeithGalli/NumPy Feel free to watch at 1.5x to learn more quickly! If you enjoyed this video, please consider subscribing :). Let me know your feedback and what I should make a video on next. ~~~~~~~~~~~~~~~~~~~~~~~~~~~~~~~~~~~~~~~~~~ Videos of mine that use NumPy Creating Connect 4 Game: https://youtu.be/UYgyRArKDEs Plotting (with some use of NumPy): https://youtu.be/DAQNHzOcO5A ~~~~~~~~~~~~~~~~~~~~~~~~~~~~~~~~~~~~~~~~~~ Links with more information! NumPy vs Lists: https://jakevdp.github.io/blog/2014/05/09/why-python-is-slow/ Indexing: https://docs.scipy.org/doc/numpy-1.13.0/user/basics.indexing.html Array Creation Routines: https://docs.scipy.org/doc/numpy/reference/routines.array-creation.html Math Routines Docs: https://docs.scipy.org/doc/numpy/reference/routines.math.html Linear Algebra Docs: https://docs.scipy.org/doc/numpy/reference/routines.linalg.html ~~~~~~~~~~~~~~~~~~~~~~~~~~~~~~~~~~~~~~~~~~~ Video Timeline! 0:00 - Introduction 1:15 - What is NumPy 1:35 - NumPy vs Lists (speed, functionality) 9:17 - Applications of NumPy 11:08 - The Basics (creating arrays, shape, size, data type) 16:08 - Accessing/Changing Specific Elements, Rows, Columns, etc (slicing) 23:14 - Initializing Different Arrays (1s, 0s, full, random, etc...) 31:34 - Problem #1 (How do you initialize this array?) 33:42 - Be careful when copying variables! 35:45 - Basic Mathematics (arithmetic, trigonometry, etc.) 38:20 - Linear Algebra 42:19 - Statistics 43:57 - Reorganizing Arrays (reshape, vstack, hstack) 47:29 - Load data in from a file 50:20 - Advanced Indexing and Boolean Masking 55:59 - Problem #2 (How do you index these values?)</t>
  </si>
  <si>
    <t>PT58M41S</t>
  </si>
  <si>
    <t>https://i.ytimg.com/vi/GB9ByFAIAH4/maxresdefault.jpg</t>
  </si>
  <si>
    <t>0P7QnIQDBJY</t>
  </si>
  <si>
    <t>2019-06-06T16:55:03Z</t>
  </si>
  <si>
    <t>Python Plotting Tutorial w/ Matplotlib &amp; Pandas (Line Graph, Histogram, Pie Chart, Box &amp; Whiskers)</t>
  </si>
  <si>
    <t>In this video, we go through several real-world examples of using the Matplotlib &amp; Pandas libraries to visualize data from CSV files. This is a follow-up to my introductory matplotlib video (https://youtu.be/DAQNHzOcO5A). Timeline for what we cover can be found in the comments. We start by creating line graphs of global gas price data over time. We review how to add a title, x &amp; y axis labels, and scale our graph. We review how to customize the style and size of our charts. Next, we look at the FIFA 19 player data to create a histogram, a couple pie charts, and a box and whisker plot. If you enjoy this video, make sure to LIKE and SUBSCRIBE :) :) If you have any questions or feedback, please let me know in the comments! --------------------------------------------- Follow me on social media! Instagram | https://www.instagram.com/keithgalli/ Twitter | https://twitter.com/keithgalli --------------------------------------------- Link to Source Code &amp; Datasets! https://github.com/KeithGalli/matplotlib_tutorial Matplotlib Documentation: https://matplotlib.org/api/_as_gen/matplotlib.pyplot.html Matplotlib Fonts: http://jonathansoma.com/lede/data-studio/matplotlib/list-all-fonts-available-in-matplotlib-plus-samples/ Matplotlib Style Options: https://matplotlib.org/3.1.0/gallery/style_sheets/style_sheets_reference.html Kaggle Data Link: https://www.kaggle.com/karangadiya/fifa19 --------------------------------------------- Video timeline! 0:00 - Intro &amp; Video Overview 2:22 - Load Necessary Libraries &amp; Download Data 3:48 - Line Graph Example (Plotting Data from CSV file) 21:52 - Histogram Example (FIFA Overall Skill Distribution) 29:25 - Pie Chart #1 (Counting data in CSV) - Visualizing Soccer Foot Preferences 36:41 - Pie Chart #2 (More advance Pandas Example) - Weight Distribution of FIFA Players 47:49 - Box &amp; Whisker Plot (Comparing FIFA teams to one another) 1:00:37 - Final Comments</t>
  </si>
  <si>
    <t>PT1H1M31S</t>
  </si>
  <si>
    <t>https://i.ytimg.com/vi/0P7QnIQDBJY/maxresdefault.jpg</t>
  </si>
  <si>
    <t>DAQNHzOcO5A</t>
  </si>
  <si>
    <t>2019-06-01T16:38:49Z</t>
  </si>
  <si>
    <t>Intro to Data Visualization in Python with Matplotlib! (line graph, bar chart, title, labels, size)</t>
  </si>
  <si>
    <t>Yay finally posting again. Hopefully this video will help you get comfortable working through the matplotlib library. I'm going to post a follow up video with real-world examples (combining pandas with matplotlib) and different types of plots next week. I originally was going to include that in this one, but I thought the video was getting a bit too long. In this video we walk through some of the basics of matplotlib. We start by making a simple line graph. We learn how to give the graph a title and label the x &amp; y axis. We learn how to scale the graph by specifying the x &amp; y tickmarks. After this, we restyle our line by passing in keyword arguments then do basically the same thing with a shorthand notation. We resize our graph and save it. Then we end with a simple bar chart. Source Code (includes code and data for next video as well): https://github.com/KeithGalli/matplotlib_tutorial/ Matplotlib Pyplot Documentation: https://matplotlib.org/api/_as_gen/matplotlib.pyplot.html Font List: http://jonathansoma.com/lede/data-studio/matplotlib/list-all-fonts-available-in-matplotlib-plus-samples/ Install libraries Needed for this video: Option 1: Open up a terminal window and type pip install matplotlib pip install numpy pip install pandas Option 2: Download anaconda which will contain all the packages we need. A video on how to do this is here: https://youtu.be/YJC6ldI3hWk Thanks for watching! Make sure to like and subscribe to not miss any future videos! Let me know if you have any questions. --------------------------------------------- Follow me on social media! Instagram | https://www.instagram.com/keithgalli/ Twitter | https://twitter.com/keithgalli -------------------------------------------- Video Timeline: 0:00 - Video overview (note real-world examples moved to next video) 1:43 - Setup 2:23 - Our first line graph! 4:50 - Add title and labels for x &amp; y axis 7:13 - Change font type, size, etc. 9:02 - Change tick marks (scale graph) 11:20 - Add a legend 12:25 - Restyle our line (color, line style, markers, width) 15:53 - Shorthand notation to restyle lines 17:27 - List of line customization options 17:55 - Plot more complex lines 22:20 - Resize Graph 24:48 - Save Graph 26:00 - Annotating/Cleaning Code 27:00 - Bar Chart 31:25 - Final Comments</t>
  </si>
  <si>
    <t>PT32M33S</t>
  </si>
  <si>
    <t>https://i.ytimg.com/vi/DAQNHzOcO5A/maxresdefault.jpg</t>
  </si>
  <si>
    <t>D8-snVfekto</t>
  </si>
  <si>
    <t>2019-02-02T02:45:38Z</t>
  </si>
  <si>
    <t>How to Program a GUI Application (with Python Tkinter)!</t>
  </si>
  <si>
    <t>In this video we learn how to build an application with a graphical user interface (GUI). This is a great video to learn how to use the Tkinter library as well as be introduced to some very important Python skills. We start off by introducing the fundamentals of the Tkinter library. We then create a frame for a weather application. We then connect it to a weather API and then finally convert the application to an executable file. Source code: https://github.com/KeithGalli/GUI Follow me on social media! Instagram | https://www.instagram.com/keithgalli/ Twitter | https://twitter.com/keithgalli TKinter Documentation: https://www.tutorialspoint.com/python/python_gui_programming.htm Hope you enjoyed the video! Make sure to like and subscribe if you haven't already :) ~~~~~~~~~~~~~~~~~~~~~~~~~~~~ Some potentially useful videos... API overview (not my video): https://www.youtube.com/watch?v=7YcW25PHnAA Working with JSON in Python (not my video): https://www.youtube.com/watch?v=9N6a-VLBa2I Installing Python: https://youtu.be/RJL6Y761TNE Python Tutorial #1: https://youtu.be/XM0CtrJYM2A ~~~~~~~~~~~~~~~~~~~~~~~~~~~~ Video timeline! 0:00 - What weâ€™re ultimately building 2:05 - Getting started 3:16 - The basics of every Tkinter App (Root) 4:44 - Add a button to the screen 6:20 - Passing in keyword arguments 10:07 - Using frames to organize widgets 11:53 - Setting custom colors 14:00 - pack() to place widgets 17:39 - grid() to place widgets 19:53 - place() to place widgets 25:49 - Setting the appearance of our final application 33:45 - Adding background image 36:00 - Implementing button/entry functionality 39:49 - Connecting to the Weather API 43:29 - Making a GET request 51:36 - Formatting our response 56:24 - Changing Font and Font Size 59:58 - How to add weather icons to the app 1:01:36 - Making our App an executable using PyInstaller</t>
  </si>
  <si>
    <t>PT1H5M14S</t>
  </si>
  <si>
    <t>https://i.ytimg.com/vi/D8-snVfekto/maxresdefault.jpg</t>
  </si>
  <si>
    <t>MMLtza3CZFM</t>
  </si>
  <si>
    <t>2019-01-02T15:44:26Z</t>
  </si>
  <si>
    <t>How to Program a Connect 4 AI (implementing the minimax algorithm)</t>
  </si>
  <si>
    <t>In this video we take the connect 4 game that we built in the How to Program Connect 4 in Python series and add an expert level AI to it. We start out with a very simple implementation of just dropping a piece randomly and then progress to choosing a column based on score and then finally implementing the minimax algorithm with alpha beta pruning. Here is the link to the code we started with: https://github.com/KeithGalli/Connect4-Python To understand the theory behind this code, make sure to watch this video on how a board game AI works: https://youtu.be/y7AKtWGOPAE To understand alpha-beta pruning, check out this video: https://youtu.be/l-hh51ncgDI To build the game we started out with, watch these four videos: 1. https://youtu.be/UYgyRArKDEs 2. https://youtu.be/zD-Xuu_Jpe4 3. https://youtu.be/SDz3P_Ctm7U 4. https://youtu.be/krCKxcrHeN4 If you want to send me your finished AI, email me: kgmit18@gmail.com Follow me on social media too please :) https://www.instagram.com/keithgalli/ https://twitter.com/keithgalli/ Thanks for watching! Hope you all learning something SUBSCRIBE to not miss out on any future videos</t>
  </si>
  <si>
    <t>PT1H27M29S</t>
  </si>
  <si>
    <t>https://i.ytimg.com/vi/MMLtza3CZFM/maxresdefault.jpg</t>
  </si>
  <si>
    <t>tdf8WlPyS1M</t>
  </si>
  <si>
    <t>2018-11-23T16:04:36Z</t>
  </si>
  <si>
    <t>23/11/18 16:04</t>
  </si>
  <si>
    <t>Programming Rock, Paper, Scissors with no If Statements (Python)</t>
  </si>
  <si>
    <t>Taking the rock, paper, scissors game we programmed in the last video and this time trying to do it with no if statements. I liked the idea of making this video because being able to think about problems in multiple different ways is an important python skill. Let me know if you have any questions, and I hope you enjoy :). Make sure to SUBSCRIBE to not miss any future videos. Link to first rock, paper, scissors video: https://youtu.be/8TCtYbt7ARI Source code: https://github.com/KeithGalli/rockpaperscissors Link to setup SublimeREPL: https://packagecontrol.io/packages/SublimeREPL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20M33S</t>
  </si>
  <si>
    <t>https://i.ytimg.com/vi/tdf8WlPyS1M/maxresdefault.jpg</t>
  </si>
  <si>
    <t>8TCtYbt7ARI</t>
  </si>
  <si>
    <t>2018-11-21T21:54:11Z</t>
  </si>
  <si>
    <t>21/11/18 21:54</t>
  </si>
  <si>
    <t>How to program Rock, Paper, Scissors in Python!</t>
  </si>
  <si>
    <t>Good exercise to get more comfortable with the python programming syntax. Let me know if you have any questions and I will post the follow up video (programming rock, paper, scissors with no if statements) in the next day or two. Hope you enjoy :) Make sure to SUBSCRIBE to not miss any future videos. Also please let me know what you would like to see me post in the future. Source Code: https://github.com/KeithGalli/rockpaperscissors Link to setup SublimeREPL: https://packagecontrol.io/packages/SublimeREPL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8TCtYbt7ARI/maxresdefault.jpg</t>
  </si>
  <si>
    <t>vmEHCJofslg</t>
  </si>
  <si>
    <t>2018-10-26T00:10:07Z</t>
  </si>
  <si>
    <t>26/10/18 0:10</t>
  </si>
  <si>
    <t>Complete Python Pandas Data Science Tutorial! (Reading CSV/Excel files, Sorting, Filtering, Groupby)</t>
  </si>
  <si>
    <t>Data used in this Tutorial: https://github.com/KeithGalli/pandas Python Pandas Documentation: http://pandas.pydata.org/pandas-docs/stable/ Let me know if you have any questions! In this video we walk through many of the fundamental concepts to use the Python Pandas Data Science Library. We start off by installing pandas and loading in an example csv. We then look at different ways to read the data. Read a column, rows, specific cell, etc. Also ways to read data based on conditioning. We then move into some more advanced ways to sort &amp; filter data. We look at making conditional changes to our data. We also start doing aggregate stats using the groupby function. We finished the video talking about how you would work with a very large dataset (many gigabytes) I realized as I upload this video there are some additional things I want to talk about in a later video. The first thing that comes to mind immediately is using the apply() function on a dataframe to alter the data using a custom or lambda function. If you have questions on this or anything else before I get around to making a part 2, feel free to write me a note in the comments. If you enjoyed this video, be sure to throw it a like and make sure to subscribe to not miss any future videos! Thanks for watching friends! Happy coding! :) --------------------------------------------- Follow me on social media! Instagram | https://www.instagram.com/keithgalli/ Twitter | https://twitter.com/keithgalli --------------------------------------------- Link to original source of data from Kaggle: https://www.kaggle.com/abcsds/pokemon --------------------------------------------- Video Outline! 0:00 - Why Pandas? 1:46 - Installing Pandas 2:03 - Getting the data used in this video 3:50 - Loading the data into Pandas (CSVs, Excel, TXTs, etc.) 8:49 - Reading Data (Getting Rows, Columns, Cells, Headers, etc.) 13:10 - Iterate through each Row 14:11 - Getting rows based on a specific condition 15:47 - High Level description of your data (min, max, mean, std dev, etc.) 16:24 - Sorting Values (Alphabetically, Numerically) 18:19 - Making Changes to the DataFrame 18:56 - Adding a column 21:22 - Deleting a column 22:14 - Summing Multiple Columns to Create new Column. 24:14 - Rearranging columns 28:06 - Saving our Data (CSV, Excel, TXT, etc.) 31:47 - Filtering Data (based on multiple conditions) 35:40 - Reset Index 37:41 - Regex Filtering (filter based on textual patterns) 43:08 - Conditional Changes 47:57 - Aggregate Statistics using Groupby (Sum, Mean, Counting) 54:53 - Working with large amounts of data (setting chunksize)</t>
  </si>
  <si>
    <t>PT1H27S</t>
  </si>
  <si>
    <t>https://i.ytimg.com/vi/vmEHCJofslg/maxresdefault.jpg</t>
  </si>
  <si>
    <t>3hcNFc-bw38</t>
  </si>
  <si>
    <t>2018-09-16T16:35:52Z</t>
  </si>
  <si>
    <t>16/9/18 16:35</t>
  </si>
  <si>
    <t>Thank you 1000+ Subscribers! :) + channel update</t>
  </si>
  <si>
    <t>Just a quick thank you for getting me past 1k subscribers as well as an update about me and my channel. Enjoy!</t>
  </si>
  <si>
    <t>https://i.ytimg.com/vi/3hcNFc-bw38/maxresdefault.jpg</t>
  </si>
  <si>
    <t>2018-08-18T14:10:57Z</t>
  </si>
  <si>
    <t>18/8/18 14:10</t>
  </si>
  <si>
    <t>How to Program a Conversation with Alexa (Python &amp; AWS Lambda) - Part 2</t>
  </si>
  <si>
    <t>The second part in developing Alexa skills in Python. In this video we go through intent slots, debugging, and storing session attributes. You should be able to create the conversation that I had at the start of part 1 after this video. At the end I briefly mention how to get it set up on your physical device and installing external libraries. Source Code: https://github.com/KeithGalli/Alexa-Python Part 1: https://www.youtube.com/watch?v=sj7NqS7yytw&amp;t=18s To use external libraries in AWS Lambda: What you need to do to fix this issue is install the library locally and then upload it in a zip folder to AWS lambda with your actual python file. These links will probably be helpful: https://stackoverflow.com/questions/40538730/how-to-install-pymysql-on-aws-lambda?rq=1 https://stackoverflow.com/questions/38877058/how-do-i-add-python-libraries-to-an-aws-lambda-function-for-alexa Let me know if you have any questions! If you enjoyed, make sure to LIKE and SUBSCRIBE :).</t>
  </si>
  <si>
    <t>PT30M49S</t>
  </si>
  <si>
    <t>https://i.ytimg.com/vi/-MOvJ3eklr0/maxresdefault.jpg</t>
  </si>
  <si>
    <t>SvxTrjvPrSY</t>
  </si>
  <si>
    <t>2018-08-06T15:35:36Z</t>
  </si>
  <si>
    <t>How to win at Othello: Corner &amp; Edge Strategies</t>
  </si>
  <si>
    <t>In this video we go through some tips &amp; tricks on improving your othello game. The specific focus of this video is how you can better play on and around the corners and edges to gain positional advantages. If you enjoy this video, make sure to throw it a like and SUBSCRIBE to not miss out on any future videos. Let me know what video I should make next. Also to anyone who is wondering when I'm going to make some more programming videos, those are next on the list! As of now plan to release two programming videos next weekend. Enjoy friends and hope you're having a good day :) Link to Stanford Paper on Othello AIs that I got the colorful board diagram from: https://web.stanford.edu/class/cs221/2017/restricted/p-final/man4/final.pdf</t>
  </si>
  <si>
    <t>https://i.ytimg.com/vi/SvxTrjvPrSY/maxresdefault.jpg</t>
  </si>
  <si>
    <t>y7AKtWGOPAE</t>
  </si>
  <si>
    <t>2018-07-14T21:29:59Z</t>
  </si>
  <si>
    <t>14/7/18 21:29</t>
  </si>
  <si>
    <t>How does a Board Game AI Work? (Connect 4, Othello, Chess, Checkers) - Minimax Algorithm Explained</t>
  </si>
  <si>
    <t>In this video I build up the intuition for how an expert level board game AI works. We start with a very simple approach of making random moves and then progress to building board scoring heuristics and then finally to the minimax algorithm. I will try to make a video on how to actually program this type of AI in python within the next few weeks. Make sure to subscribe to not miss that! As a bit of background, the minimax algorithm was the same basic algorithm used in IBM Deep Blue that defeated Chess Grandmaster Gary Kasparov in 1997. Link to my first video on how to program Connect 4 in Python: https://www.youtube.com/watch?v=UYgyRArKDEs&amp;t=68s Read more about the Minimax Algorithm: https://en.wikipedia.org/wiki/Minimax https://en.wikipedia.org/wiki/Alpha%E2%80%93beta_pruning https://en.wikipedia.org/wiki/Monte_Carlo_tree_search Link to Stanford Paper on Othello AIs that I got some diagrams from: https://web.stanford.edu/class/cs221/2017/restricted/p-final/man4/final.pdf Link to Medium Article on Programming a Chess AI: https://medium.freecodecamp.org/simple-chess-ai-step-by-step-1d55a9266977 Thank you guys for supporting my channel! Make sure to through this video a thumbs up and also subscribe! :) Leave me a comment on what my next video should be on!</t>
  </si>
  <si>
    <t>https://i.ytimg.com/vi/y7AKtWGOPAE/maxresdefault.jpg</t>
  </si>
  <si>
    <t>sj7NqS7yytw</t>
  </si>
  <si>
    <t>2018-05-10T23:08:31Z</t>
  </si>
  <si>
    <t>How to Program a Conversation with Alexa! (Python &amp; AWS Lambda) - Part 1</t>
  </si>
  <si>
    <t>In this video we will walk through getting Alexa to say whatever you want! We will use Python and AWS lambda. Specifically we will walk through setup and how the code is structured. We will program a custom welcome message and then using intents build a simple application that gives us compliments! Part 2 will focus on more complex back and forth interactions. It will cover the easiest way to debug your Alexa application. It will also cover session attributes and using intent slots. Part 2: https://youtu.be/-MOvJ3eklr0 Source Code: https://github.com/KeithGalli/Alexa-Python Alexa Skills Kit: https://developer.amazon.com/alexa-skills-kit AWS Lambda: https://aws.amazon.com/lambda/</t>
  </si>
  <si>
    <t>https://i.ytimg.com/vi/sj7NqS7yytw/maxresdefault.jpg</t>
  </si>
  <si>
    <t>-8n91btt5d8</t>
  </si>
  <si>
    <t>2018-03-15T16:05:54Z</t>
  </si>
  <si>
    <t>15/3/18 16:05</t>
  </si>
  <si>
    <t>How to Program a Game! (in Python)</t>
  </si>
  <si>
    <t>In this video we walk through building a simple game using the python programming language. This is a great exercise to apply your python skills in a fun way. We use the pygame library in this video. A video outline will be posted in the comment section. If you want to review any of the topics covered in this video, there are links below to all of my python tutorial videos. If you are curious about implementing additional features to this game, leave a comment down below! Make sure to SUBSCRIBE if you enjoyed this video, it encourages me to keep making them. Have fun with your games!!! :) Source code! https://github.com/KeithGalli/Basic-Python-Game --------------------------------------------- PYTHON TUTORIAL SERIES: Setup &amp; Installation: https://youtu.be/RJL6Y761TNE 1. Math &amp; Variables: https://youtu.be/XM0CtrJYM2A 2. Conditional Statements (if, elif, else): https://youtu.be/vsVGPcfxEiA 3. Functions: https://youtu.be/5U95tRdYySA 4. Lists &amp; Tuples: https://youtu.be/_zFI6ytHHdY 5. For Loops &amp; While Loops: https://youtu.be/WPF5M_Ic6Fc --------------------------------------------- Follow me on social media! Instagram | https://www.instagram.com/keithgalli/ Twitter | https://twitter.com/keithgalli ðŸ™‚</t>
  </si>
  <si>
    <t>PT1H10M7S</t>
  </si>
  <si>
    <t>https://i.ytimg.com/vi/-8n91btt5d8/maxresdefault.jpg</t>
  </si>
  <si>
    <t>WPF5M_Ic6Fc</t>
  </si>
  <si>
    <t>2018-03-14T21:45:42Z</t>
  </si>
  <si>
    <t>14/3/18 21:45</t>
  </si>
  <si>
    <t>For Loops &amp; While Loops in Python - Beginner Python Tutorial #5 (with Exercises)</t>
  </si>
  <si>
    <t>Fifth video in my python tutorial series. In this video we cover the two different types of loops, for &amp; while loops. Loops allow you to repeatedly execute blocks of code. For loops work great for a set number of iterations as well as iterating through lists. While loops work well with booleans (true or false). If you have any questions, leave a comment down below! Feel free to watch on 1.25x or 1.5x speed. SUBSCRIBE if you enjoyed this video!! More tutorials to be uploaded real soon. ~~~~~~~~~~~~~~~~~~~~~~~~~~~~~~~~~~~~~~~ PYTHON TUTORIAL SERIES: Setup &amp; Installation: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mentioned at the start of this video): https://youtu.be/-8n91btt5d8</t>
  </si>
  <si>
    <t>PT31M25S</t>
  </si>
  <si>
    <t>https://i.ytimg.com/vi/WPF5M_Ic6Fc/maxresdefault.jpg</t>
  </si>
  <si>
    <t>_zFI6ytHHdY</t>
  </si>
  <si>
    <t>2018-03-07T15:44:41Z</t>
  </si>
  <si>
    <t>Lists &amp; Tuples in Python - Beginner Python Tutorial #4</t>
  </si>
  <si>
    <t>In this video, we go over two data structures in python, lists and tuples. Lists are a mutable structure. This means that you can dynamically change the size and contents of the list. We have several different functions to do this. I cover in this video append, pop, remove, insert, and a few others. Tuples, on the other hand, are an immutable data type. This means that once you create a tuple object, that tuple object and those values inside do not change. When you make changes to a tuple you'll actually be creating a new tuple. Indexing works the same in lists and tuples. Leave a comment and let me know how python is going for you guys and girls! SUBSCRIBE to not miss any future tutorials Link to list/tuple documentation: https://docs.python.org/3/tutorial/datastructures.html if you have any questions about anything covered, leave a comment down below.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_zFI6ytHHdY/maxresdefault.jpg</t>
  </si>
  <si>
    <t>HWfUv9CPX50</t>
  </si>
  <si>
    <t>2018-03-05T20:01:44Z</t>
  </si>
  <si>
    <t>Winning at Connect 4 for an Hour Straight!</t>
  </si>
  <si>
    <t>In this video I play connect 4 for an hour and attempt to win every game. So much fun! If you have any questions about anything covered in this video, or you just want to roast me, let me know in the comments! Thanks for watching :) Let me know what I should make next! Trying to make more board game videos as well as programming videos as soon as possible. SUBSCRIBE for future videos! Help me get to 1,000 Link to site I was playing on: c4arena.com</t>
  </si>
  <si>
    <t>Gaming</t>
  </si>
  <si>
    <t>PT1H19S</t>
  </si>
  <si>
    <t>https://i.ytimg.com/vi/HWfUv9CPX50/maxresdefault.jpg</t>
  </si>
  <si>
    <t>5U95tRdYySA</t>
  </si>
  <si>
    <t>2018-03-03T15:12:54Z</t>
  </si>
  <si>
    <t>Functions in Python - Beginner Python Tutorial #3 (with Exercises)</t>
  </si>
  <si>
    <t>Third tutorial in my python programming series. In this video we first go over the challenge problem from last video on conditional statements. After that we go over the important concept of functions in programming. We practice writing functions over a variety of different exercises. If you want to learn quicker watch on 1.25x or 1.5x speed! If you have any questions, please leave a comment and I'll do my best to get back to you quickly :) Link to coding bat website where you can find exercises: http://www.codingbat.com/python Link to my code featured in this video: https://github.com/KeithGalli/Python-Tutorial-3 Thanks for watching! Make sure to SUBSCBRIBE to not miss any future videos.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27M1S</t>
  </si>
  <si>
    <t>https://i.ytimg.com/vi/5U95tRdYySA/maxresdefault.jpg</t>
  </si>
  <si>
    <t>vsVGPcfxEiA</t>
  </si>
  <si>
    <t>2018-03-01T14:30:01Z</t>
  </si>
  <si>
    <t>Conditional Statements (if, elif, else) in Python - Beginner Python Tutorial #2</t>
  </si>
  <si>
    <t>Second video in my python tutorial series. In this video we go over everything related to conditional statements in python. If you have any questions feel free to comment down below :) Python Command Cheat sheet: https://www.cheatography.com/paul-benn/cheat-sheets/python-3-beginner-s-reference/ Link to previous video: https://www.youtube.com/watch?v=XM0CtrJYM2A&amp;t=108s Don't forget to SUBSCRIBE to not miss any future tutorials! ~~~~~~~~~~~~~~~~~~~~~~~~~~~~~~~~~~~~~~ Challenge problem I asked at the end of the video: Write a set of conditional statements to find whether or not a number is a â€œspecialâ€ number Special numbers are defined as numbers less than 100 or greater than or equal to 300 that are perfectly divisible by 3, 7, or both # Print out â€œDivisble by bothâ€ if special number divisible by both 3 &amp; 7 # Print out â€œDivisble by 3â€ if special number divisible by 3, but not 7 # Print out â€œDivisible by 7â€ if special number divisible by 7, but not 3 #Print out â€œNot a special numberâ€ otherwise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31M41S</t>
  </si>
  <si>
    <t>https://i.ytimg.com/vi/vsVGPcfxEiA/maxresdefault.jpg</t>
  </si>
  <si>
    <t>pxKu2pQ7ILo</t>
  </si>
  <si>
    <t>2018-02-16T19:23:50Z</t>
  </si>
  <si>
    <t>16/2/18 19:23</t>
  </si>
  <si>
    <t>Complete Python Turtle Graphics Overview! (From Beginner to Advanced)</t>
  </si>
  <si>
    <t>In this video I walk through the Turtle Graphics library of Python. This is a perfect video for people just starting out programming to visualize their work. If you have any questions about this video, leave a comment down below! Feel free to watch on 1.25x or 1.5x speed to learn faster! Link to Turtle Documentation: https://docs.python.org/3.3/library/turtle.html Source Code for this video! https://github.com/KeithGalli/Turtle-Python First video in my Python Programming series: https://www.youtube.com/watch?v=XM0CtrJYM2A&amp;t=511s I will be uploading tutorial videos weekly, so don't forget to SUBSCRIBE to not miss anything :) --------------------------------------------- Follow me on social media! Instagram | https://www.instagram.com/keithgalli/ Twitter | https://twitter.com/keithgalli ðŸ™‚</t>
  </si>
  <si>
    <t>PT39M29S</t>
  </si>
  <si>
    <t>https://i.ytimg.com/vi/pxKu2pQ7ILo/maxresdefault.jpg</t>
  </si>
  <si>
    <t>XM0CtrJYM2A</t>
  </si>
  <si>
    <t>2018-02-14T23:52:54Z</t>
  </si>
  <si>
    <t>14/2/18 23:52</t>
  </si>
  <si>
    <t>Math &amp; Variables in Python - Beginner Python Tutorial #1</t>
  </si>
  <si>
    <t>First real tutorial in my python programming series. This is a perfect series for beginners of programming This covers how to do math in python as well as the concept of variables. Watch on 1.25x or 1.5x speed to learn faster! Python Turtle Tutorial Video: https://www.youtube.com/watch?v=pxKu2pQ7ILo&amp;t=1439s ***Will post mentioned cheat sheet soon! I will be posting tutorial videos every week so make sure to SUBSCRIBE to not miss any of those. If you have any questions/problems feel free to leave a comment down below :) ~~~~~~~~~~~~~~~~~~~~~~~~~~~~~~~~~~~~~~ PYTHON TUTORIAL SERIES: Why Learn Python? +Setup/Installation: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18M27S</t>
  </si>
  <si>
    <t>https://i.ytimg.com/vi/XM0CtrJYM2A/maxresdefault.jpg</t>
  </si>
  <si>
    <t>RJL6Y761TNE</t>
  </si>
  <si>
    <t>2018-02-14T04:30:37Z</t>
  </si>
  <si>
    <t>14/2/18 4:30</t>
  </si>
  <si>
    <t>Why Should you Learn Python? - Simple Installation &amp; Setup for Windows, Mac, &amp; Linux!</t>
  </si>
  <si>
    <t>Quick video on why you should learn to program in python followed by setup instructions for a python development environment using python 3 and sublime text 3. Video outline in comments. Watch on 1.25x or 1.5x speed to learn faster! Code Snippet for Sublime Text 3 (Mac, Linux): { "cmd": ["python3", "-i", "-u", "$file"], "file_regex": "^[ ]File \"(...?)\", line ([0-9]*)", "selector": "source.python" } I will be posting tutorial videos every week so make sure to SUBSCRIBE to not miss any of those. If you have any questions leave a comment down below :) ~~~~~~~~~~~~~~~~~~~~~~~~~~~~~~~~~~~~~ PYTHON TUTORIAL SERIES: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RJL6Y761TNE/maxresdefault.jpg</t>
  </si>
  <si>
    <t>YqqcNjQMX18</t>
  </si>
  <si>
    <t>2017-12-22T21:46:59Z</t>
  </si>
  <si>
    <t>22/12/17 21:46</t>
  </si>
  <si>
    <t>The Best Strategy to Win at Connect 4! (Odd Even Strategy)</t>
  </si>
  <si>
    <t>An overview of what I consider the best connect 4 strategy. It works by strategically positioning yourself to win on an odd row if you are the first player to make a move and an even row if you are the second player to go. If you have questions on this video, feel free to leave me a comment! Good luck beating all your friends in connect 4! :)</t>
  </si>
  <si>
    <t>https://i.ytimg.com/vi/YqqcNjQMX18/maxresdefault.jpg</t>
  </si>
  <si>
    <t>krCKxcrHeN4</t>
  </si>
  <si>
    <t>2017-12-11T21:23:06Z</t>
  </si>
  <si>
    <t>How to Program Connect 4 in Python! (part 4) - Game Animation &amp; Additional Features</t>
  </si>
  <si>
    <t>In this video we finish up our connect 4 graphics and add a couple additional features. If you've enjoyed this series, please consider subscribing to my channel :). Also AI video is out! Link below Link to video on programming the AI: https://youtu.be/MMLtza3CZFM Link to video on how a connect 4 AI works: https://youtu.be/y7AKtWGOPAE Source code: https://github.com/KeithGalli/Connect4-Python Previous Video: https://www.youtube.com/watch?v=SDz3P_Ctm7U&amp;t=56s Link to Pygame Documentation: https://www.pygame.org/docs/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krCKxcrHeN4/maxresdefault.jpg</t>
  </si>
  <si>
    <t>SDz3P_Ctm7U</t>
  </si>
  <si>
    <t>2017-12-07T20:52:40Z</t>
  </si>
  <si>
    <t>How to Program Connect 4 in Python! (part 3) - Background Graphics</t>
  </si>
  <si>
    <t>In this video we actually start implementing the graphics in pygame for our connect 4 program. If you are curious about how to implement additional features, leave a comment! Next Video: https://youtu.be/krCKxcrHeN4 Previous Video: https://www.youtube.com/watch?v=zD-Xuu_Jpe4 Link to Pygame Documentation: https://www.pygame.org/docs/ Full Game Source Code: https://github.com/KeithGalli/Connect4-Python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SDz3P_Ctm7U/maxresdefault.jpg</t>
  </si>
  <si>
    <t>zD-Xuu_Jpe4</t>
  </si>
  <si>
    <t>2017-12-06T18:47:47Z</t>
  </si>
  <si>
    <t>How to Program Connect 4 in Python! (part 2) - Check for Winning Move</t>
  </si>
  <si>
    <t>In this video we finish the command line version of our connect four game. We implement a way to check for a four in a row and talk a little bit about good design practices. Next Video: https://youtu.be/SDz3P_Ctm7U Previous Video (First Part): https://www.youtube.com/watch?v=UYgyRArKDEs Full Game Source Code: https://github.com/KeithGalli/Connect4-Python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14M4S</t>
  </si>
  <si>
    <t>https://i.ytimg.com/vi/zD-Xuu_Jpe4/maxresdefault.jpg</t>
  </si>
  <si>
    <t>UYgyRArKDEs</t>
  </si>
  <si>
    <t>2017-12-06T06:03:34Z</t>
  </si>
  <si>
    <t>How to Program Connect 4 in Python! (part 1) - Basic Structure &amp; Game Loop</t>
  </si>
  <si>
    <t>This is the first part of a few part series on how to program connect 4 in python 3 and pygame. In this video I show you how to store the board state, and build a simple command line interface for dropping pieces. The next video will show you how to write a function to check for wins. Then after that the final video will build graphics for your game. Part 2: https://www.youtube.com/watch?v=zD-Xuu_Jpe4&amp;t=325s Full Game Source Code: https://github.com/KeithGalli/Connect4-Python INSTALLATION LINKS: Link to setup Python 3 and Sublime text: https://www.youtube.com/watch?v=2nQNsrhaMpA Link to setup SublimeREPL: https://packagecontrol.io/packages/SublimeREPL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18M15S</t>
  </si>
  <si>
    <t>https://i.ytimg.com/vi/UYgyRArKDEs/maxresdefault.jpg</t>
  </si>
  <si>
    <t>XISUTn9EeoY</t>
  </si>
  <si>
    <t>2017-10-16T18:46:13Z</t>
  </si>
  <si>
    <t>16/10/17 18:46</t>
  </si>
  <si>
    <t>Quickest Ways to Win at Connect 4!</t>
  </si>
  <si>
    <t>In this video I take you through two quick ways to win at connect 4 when you have the first move in the game! Please leave comments if you have feedback on this video or if you want to play a game against me :) If you haven't seen my original connect 4 strategy video, make sure you check it out: https://www.youtube.com/watch?v=3R1Cx6uGjMw&amp;t=190s</t>
  </si>
  <si>
    <t>https://i.ytimg.com/vi/XISUTn9EeoY/maxresdefault.jpg</t>
  </si>
  <si>
    <t>iPwN3BPBpwo</t>
  </si>
  <si>
    <t>2017-09-26T15:42:26Z</t>
  </si>
  <si>
    <t>26/9/17 15:42</t>
  </si>
  <si>
    <t>Calculating Pre-Flop Poker Probabilities</t>
  </si>
  <si>
    <t>In this video I go through the math behind knowing if you have the highest card pre flop in texas hold em poker. This video goes hand in hand with the poker pre flop strategy video that is also on my channel. Let me know if you have any questions about what I did! Link to original video: https://www.youtube.com/watch?v=VV2hOVlMN-0</t>
  </si>
  <si>
    <t>https://i.ytimg.com/vi/iPwN3BPBpwo/maxresdefault.jpg</t>
  </si>
  <si>
    <t>VV2hOVlMN-0</t>
  </si>
  <si>
    <t>2017-09-26T15:41:31Z</t>
  </si>
  <si>
    <t>26/9/17 15:41</t>
  </si>
  <si>
    <t>Pre-Flop Probabilities, Tips, &amp; Tricks - How to win at Poker</t>
  </si>
  <si>
    <t>In this video I walk through some probabilities that are useful to know before the flop occurs in Texas Hold 'Em Poker. I also get a little bit into tips on how to play based on these probabilities. This is the first video in a series that I will be updating very soon. Also I will be posting calculations for the probabilities used in this video in the near future. Link to calculating the probabilities: https://www.youtube.com/watch?v=iPwN3BPBpwo&amp;t=25s</t>
  </si>
  <si>
    <t>https://i.ytimg.com/vi/VV2hOVlMN-0/maxresdefault.jpg</t>
  </si>
  <si>
    <t>qFFBmfUah5k</t>
  </si>
  <si>
    <t>2017-07-26T06:08:03Z</t>
  </si>
  <si>
    <t>26/7/17 6:08</t>
  </si>
  <si>
    <t>How to Play Ugolki (Corners)</t>
  </si>
  <si>
    <t>Another new board game to learn. This one can easily be played with a checkers board or an othello board. The game Ugolki is popular in Russia and the word means "corners" in English.</t>
  </si>
  <si>
    <t>https://i.ytimg.com/vi/qFFBmfUah5k/maxresdefault.jpg</t>
  </si>
  <si>
    <t>A8v9H1C7uOQ</t>
  </si>
  <si>
    <t>2017-07-16T06:03:12Z</t>
  </si>
  <si>
    <t>16/7/17 6:03</t>
  </si>
  <si>
    <t>How to win at Scrabble almost every time!</t>
  </si>
  <si>
    <t>First Board Game Strategy video I have made in a while. These tips and tricks should help you beat your beginner through intermediate opponents! The content in this video can also be easily applied to other word games such as "words with friends". I love getting feedback on my videos so if there is anything in particular you loved or hated, let me know! I want to improve. Follow me on social media! Instagram: http://bit.ly/2hU8W7U Twitter: http://bit.ly/2ilMPrV</t>
  </si>
  <si>
    <t>https://i.ytimg.com/vi/A8v9H1C7uOQ/maxresdefault.jpg</t>
  </si>
  <si>
    <t>MJXOZCly8nM</t>
  </si>
  <si>
    <t>2017-07-07T06:49:56Z</t>
  </si>
  <si>
    <t>Dynamic Programming Example - Fibonacci</t>
  </si>
  <si>
    <t>In this video I walk you through a simple solution to solve for the nth fibonacci number using dynamic programming. Instagram: http://bit.ly/2hU8W7U Twitter: http://bit.ly/2ilMPrV</t>
  </si>
  <si>
    <t>https://i.ytimg.com/vi/MJXOZCly8nM/maxresdefault.jpg</t>
  </si>
  <si>
    <t>09AAT29uaGE</t>
  </si>
  <si>
    <t>2017-06-21T17:34:45Z</t>
  </si>
  <si>
    <t>21/6/17 17:34</t>
  </si>
  <si>
    <t>How to Play Konane (Hawaiian Checkers)</t>
  </si>
  <si>
    <t>Learn how to play a new game! In this video I go through a tutorial on how to play the ancient hawaiian game "Konane". This is a fun strategy game that is very easy to learn how to play. You can play with an othello board for convenience. Also add a timer to make the game more competitive. **Note! Double jumps must be made in the same direction. You cannot jump one rock horizontally and then on the same move jump another rock vertically Instagram: http://bit.ly/2hU8W7U Twitter: http://bit.ly/2ilMPrV</t>
  </si>
  <si>
    <t>https://i.ytimg.com/vi/09AAT29uaGE/maxresdefault.jpg</t>
  </si>
  <si>
    <t>cDdSVCcugxg</t>
  </si>
  <si>
    <t>2017-02-13T05:19:59Z</t>
  </si>
  <si>
    <t>13/2/17 5:19</t>
  </si>
  <si>
    <t>Solving Recurrences Example - Fibonacci (Recursion-Tree Method)</t>
  </si>
  <si>
    <t>In this video I solve for the runtime to calculate the nth fibonacci number using the recursion tree method. Note in this way of computing I did not use the memoization technique to improve the runtime.</t>
  </si>
  <si>
    <t>https://i.ytimg.com/vi/cDdSVCcugxg/maxresdefault.jpg</t>
  </si>
  <si>
    <t>gvfWeX8GCS8</t>
  </si>
  <si>
    <t>2017-02-13T05:05:13Z</t>
  </si>
  <si>
    <t>13/2/17 5:05</t>
  </si>
  <si>
    <t>Solving Recurrences Example - Merge Sort (Master Method)</t>
  </si>
  <si>
    <t>In this video I use the master method to solve for the asymptotic runtime of Merge Sort.</t>
  </si>
  <si>
    <t>https://i.ytimg.com/vi/gvfWeX8GCS8/maxresdefault.jpg</t>
  </si>
  <si>
    <t>oD9lyzbaFuU</t>
  </si>
  <si>
    <t>2017-02-13T04:50:05Z</t>
  </si>
  <si>
    <t>13/2/17 4:50</t>
  </si>
  <si>
    <t>Solving Recurrences Example - Binary Search (Master Method)</t>
  </si>
  <si>
    <t>In this video I solve for the runtime of binary search using the master method.</t>
  </si>
  <si>
    <t>https://i.ytimg.com/vi/oD9lyzbaFuU/maxresdefault.jpg</t>
  </si>
  <si>
    <t>9pKMUQ8lHjc</t>
  </si>
  <si>
    <t>2017-02-13T04:18:33Z</t>
  </si>
  <si>
    <t>13/2/17 4:18</t>
  </si>
  <si>
    <t>Master Method to Solve Recurrences - Overview</t>
  </si>
  <si>
    <t>In this video I give an overview on how to solve recurrences using the master method. The master method provides a great way to solve a lot of recurrences. However, if your recurrence does not meet any of the 3 cases you will have to use other means to calculate your runtime such as the recursion-tree or substituion method. In future videos I'll give examples of all 3 methods in practice. The rules are summarized on Wikipedia: https://en.wikipedia.org/wiki/Master_theorem</t>
  </si>
  <si>
    <t>https://i.ytimg.com/vi/9pKMUQ8lHjc/maxresdefault.jpg</t>
  </si>
  <si>
    <t>l0iXqhqfDPo</t>
  </si>
  <si>
    <t>2017-02-10T05:54:26Z</t>
  </si>
  <si>
    <t>Recurrence Equations Overview (Computer Science/Algorithms)</t>
  </si>
  <si>
    <t>This is my first video of a series of computer science recurrence videos that I will be posting. This video provides a brief introduction of what a recurrence is. Future videos will explain methods to solve recurrences (Master Method, Recursion-Tree, Induction, etc...) as well as provide examples where recurrences are actually solved. If you have any computer science/algorithm topic you need help with and need a better explanation of, please email me at "KeithGLearning@gmail.com" Keith</t>
  </si>
  <si>
    <t>https://i.ytimg.com/vi/l0iXqhqfDPo/maxresdefault.jpg</t>
  </si>
  <si>
    <t>5xooMXyleXM</t>
  </si>
  <si>
    <t>2017-02-03T18:33:00Z</t>
  </si>
  <si>
    <t>Please Approve My Pull Request!</t>
  </si>
  <si>
    <t>Forward this friendly reminder to your coworkers and software engineering friends to approve your pull requests! Thanks to Big Man Tyrone for the Video!</t>
  </si>
  <si>
    <t>PT24S</t>
  </si>
  <si>
    <t>https://i.ytimg.com/vi/5xooMXyleXM/maxresdefault.jpg</t>
  </si>
  <si>
    <t>o3Si2CuAtWE</t>
  </si>
  <si>
    <t>2017-01-23T06:51:06Z</t>
  </si>
  <si>
    <t>23/1/17 6:51</t>
  </si>
  <si>
    <t>Bubble Sort Explained &amp; Pseudocode</t>
  </si>
  <si>
    <t>In this video I explain another popular basic sorting algorithm, bubble sort. If you have future video requests send me an email at "KeithGLearning@gmail.com". Also I appreciate any feedback I can get so please leave a comment, or give me a thumbs up on this video! Keith</t>
  </si>
  <si>
    <t>https://i.ytimg.com/vi/o3Si2CuAtWE/maxresdefault.jpg</t>
  </si>
  <si>
    <t>m7R05s0zsAI</t>
  </si>
  <si>
    <t>2017-01-22T19:22:49Z</t>
  </si>
  <si>
    <t>22/1/17 19:22</t>
  </si>
  <si>
    <t>Insertion Sort Explained &amp; Pseudocode</t>
  </si>
  <si>
    <t>In this video I go through the basic sorting algorithm, insertion sort. If you have any suggestions for future videos, please email me at KeithGLearning@gmail.com. Also I appreciate any feedback I can get so if you liked this video or think that I could do better, please leave me a comment below. Keith.</t>
  </si>
  <si>
    <t>https://i.ytimg.com/vi/m7R05s0zsAI/maxresdefault.jpg</t>
  </si>
  <si>
    <t>5O6f1GTLLeQ</t>
  </si>
  <si>
    <t>2017-01-17T06:39:43Z</t>
  </si>
  <si>
    <t>17/1/17 6:39</t>
  </si>
  <si>
    <t>Simple explanation of Asymptotic Notation!</t>
  </si>
  <si>
    <t>In this video I give a brief introduction on Asymptotic Notation in Computer Science (Algorithms). I appreciate any feedback that I can get so if you liked this video, or think it could be improved upon, please let me know. In addition if you have difficult concepts you want explained simply, shoot me an email at keithglearning@gmail.com and I will make you a video within 48 hours.</t>
  </si>
  <si>
    <t>https://i.ytimg.com/vi/5O6f1GTLLeQ/maxresdefault.jpg</t>
  </si>
  <si>
    <t>m0h6XzKfulM</t>
  </si>
  <si>
    <t>2017-01-14T20:43:23Z</t>
  </si>
  <si>
    <t>14/1/17 20:43</t>
  </si>
  <si>
    <t>Simplest way to remember Complementary vs Supplementary Angles!</t>
  </si>
  <si>
    <t>Quick video on a trick to remember the difference between complementary and supplementary angles. If you have concepts you don't understand or that you want explained, email me at "keithglearning@gmail.com" and I will respond within 48 hours. Any feed</t>
  </si>
  <si>
    <t>https://i.ytimg.com/vi/m0h6XzKfulM/maxresdefault.jpg</t>
  </si>
  <si>
    <t>jMpbYpaKtao</t>
  </si>
  <si>
    <t>2017-01-02T20:51:35Z</t>
  </si>
  <si>
    <t>How to win at Battleship almost every time!</t>
  </si>
  <si>
    <t>In this video, I walk you through the best way to guess your opponents ships in the game of Battleship. I set up most of these slides for a presentation I gave at MIT on the topic. I love feedback so let me know what I should make future videos on! The link to the research paper I mentioned in the video is: http://www.datagenetics.com/blog/december32011/ Follow me on social media! Instagram: http://bit.ly/2hU8W7U Twitter: http://bit.ly/2ilMPrV</t>
  </si>
  <si>
    <t>sJgLi32jMo0</t>
  </si>
  <si>
    <t>2017-01-02T19:14:52Z</t>
  </si>
  <si>
    <t>How to win at Othello almost every time!</t>
  </si>
  <si>
    <t>This video gives you strategy tips for how to consistently win at Othello. I walk through myself playing a game and give you information on what I am thinking at every point. If you want me to analyze another specific board game, let me know. In addition check out my other videos on game theory. ***Note: I found that these strategies work well against casual players. For more advanced players some of the comments on edge play do not work in competitive matches. If you want to play competitively I recommend you google the book "Brian Rose Othello A min to learn, a lifetime to master". Credit to youtube user vecspace for making this suggestion.</t>
  </si>
  <si>
    <t>https://i.ytimg.com/vi/sJgLi32jMo0/maxresdefault.jpg</t>
  </si>
  <si>
    <t>3R1Cx6uGjMw</t>
  </si>
  <si>
    <t>2016-12-27T21:12:20Z</t>
  </si>
  <si>
    <t>27/12/16 21:12</t>
  </si>
  <si>
    <t>How to win at Connect 4 almost every time!</t>
  </si>
  <si>
    <t>In this video, I walk through some of the best techniques to consistently win connect 4. Hope you find it helpful! If you liked this video, please check out my other videos and comment with suggestions I should make for future videos. :). Follow me on social media! Instagram | https://www.instagram.com/keithgalli/ Twitter | https://twitter.com/keithgalli</t>
  </si>
  <si>
    <t>https://i.ytimg.com/vi/3R1Cx6uGjMw/maxresdefault.jpg</t>
  </si>
  <si>
    <t>UCNYv4HA3WjV3gZGLfBehRWQ</t>
  </si>
  <si>
    <t>Noureddin Sadawi</t>
  </si>
  <si>
    <t>OefyB3arvQo</t>
  </si>
  <si>
    <t>2020-06-17T19:39:08Z</t>
  </si>
  <si>
    <t>17/6/20 19:39</t>
  </si>
  <si>
    <t>Introduction and Welcome</t>
  </si>
  <si>
    <t>pV-FqYgxacc</t>
  </si>
  <si>
    <t>2020-06-17T19:35:35Z</t>
  </si>
  <si>
    <t>17/6/20 19:35</t>
  </si>
  <si>
    <t>Live Webinar: Analysis of a Diabetes Dataset using Python - Part 3/4</t>
  </si>
  <si>
    <t>UB6DD8eJY6Q</t>
  </si>
  <si>
    <t>2020-06-17T19:33:15Z</t>
  </si>
  <si>
    <t>17/6/20 19:33</t>
  </si>
  <si>
    <t>Live Webinar: Analysis of a Diabetes Dataset using Python - Part 2/4</t>
  </si>
  <si>
    <t>_it2udD6jiI</t>
  </si>
  <si>
    <t>2020-06-17T19:32:08Z</t>
  </si>
  <si>
    <t>17/6/20 19:32</t>
  </si>
  <si>
    <t>Live Webinar: Analysis of a Diabetes Dataset using Python - Part 4/4</t>
  </si>
  <si>
    <t>sGe-QQdK2oo</t>
  </si>
  <si>
    <t>2020-06-17T19:31:02Z</t>
  </si>
  <si>
    <t>17/6/20 19:31</t>
  </si>
  <si>
    <t>Live Webinar: Analysis of a Diabetes Dataset using Python - Part 1/4</t>
  </si>
  <si>
    <t>PT15M50S</t>
  </si>
  <si>
    <t>mZOr0HVwbKM</t>
  </si>
  <si>
    <t>2019-05-02T14:40:27Z</t>
  </si>
  <si>
    <t>Multi-Task Learning for QSAR Learning</t>
  </si>
  <si>
    <t>Here I explain how to run the code that comes with the paper: Multi-Task Learning with a Natural Metric for Quantitative Structure Activity Relationship Learning The code is available here: https://github.com/nsadawi/MTL-QSAR</t>
  </si>
  <si>
    <t>https://i.ytimg.com/vi/mZOr0HVwbKM/maxresdefault.jpg</t>
  </si>
  <si>
    <t>td2zXBsbeiI</t>
  </si>
  <si>
    <t>2017-05-10T16:28:17Z</t>
  </si>
  <si>
    <t>Python Tips &amp; Tricks: The *args and **kwargs Magic Variables</t>
  </si>
  <si>
    <t>df6ZWB0cpGk</t>
  </si>
  <si>
    <t>2017-04-27T17:35:30Z</t>
  </si>
  <si>
    <t>27/4/17 17:35</t>
  </si>
  <si>
    <t>Python Tips &amp; Tricks: Python Functions are First Class Objects</t>
  </si>
  <si>
    <t>HkUj664aLak</t>
  </si>
  <si>
    <t>2017-04-27T17:23:41Z</t>
  </si>
  <si>
    <t>27/4/17 17:23</t>
  </si>
  <si>
    <t>Python Tips &amp; Tricks: Nested Functions in Python</t>
  </si>
  <si>
    <t>Lvwy_luUjfc</t>
  </si>
  <si>
    <t>2017-04-22T14:24:01Z</t>
  </si>
  <si>
    <t>22/4/17 14:24</t>
  </si>
  <si>
    <t>Python Tips &amp; Tricks: Recursion in Python</t>
  </si>
  <si>
    <t>tYdgzBg_VS4</t>
  </si>
  <si>
    <t>2017-04-21T18:10:59Z</t>
  </si>
  <si>
    <t>21/4/17 18:10</t>
  </si>
  <si>
    <t>Python Tips &amp; Tricks: File Locking</t>
  </si>
  <si>
    <t>The ode can be found here: https://github.com/nsadawi/Python-Tips-and-Tricks</t>
  </si>
  <si>
    <t>AiFhaMwMhzM</t>
  </si>
  <si>
    <t>2017-04-19T17:40:34Z</t>
  </si>
  <si>
    <t>19/4/17 17:40</t>
  </si>
  <si>
    <t>Python Tips &amp; Tricks: The reduce Function in Python</t>
  </si>
  <si>
    <t>DpFuB5B-h0Q</t>
  </si>
  <si>
    <t>Python Tips &amp; Tricks: The filter Function in Python</t>
  </si>
  <si>
    <t>eYQX22vJziw</t>
  </si>
  <si>
    <t>2017-04-15T14:58:44Z</t>
  </si>
  <si>
    <t>15/4/17 14:58</t>
  </si>
  <si>
    <t>Python Tips &amp; Tricks: the Map function</t>
  </si>
  <si>
    <t>ZBW47P4XcFs</t>
  </si>
  <si>
    <t>2017-03-29T17:32:51Z</t>
  </si>
  <si>
    <t>29/3/17 17:32</t>
  </si>
  <si>
    <t>Python Tips &amp; Tricks: The eval() Function</t>
  </si>
  <si>
    <t>YicR4-5J_TA</t>
  </si>
  <si>
    <t>2017-02-17T19:46:28Z</t>
  </si>
  <si>
    <t>17/2/17 19:46</t>
  </si>
  <si>
    <t>Python Tips &amp; Tricks: Efficient String Concatenation</t>
  </si>
  <si>
    <t>Mutable vs Immutable in Python https://www.youtube.com/watch?v=8mGZvqn6E7E</t>
  </si>
  <si>
    <t>8mGZvqn6E7E</t>
  </si>
  <si>
    <t>2017-02-17T19:29:44Z</t>
  </si>
  <si>
    <t>17/2/17 19:29</t>
  </si>
  <si>
    <t>Python Tips &amp; Tricks: Mutable vs Immutable</t>
  </si>
  <si>
    <t>fUXPDoifiVo</t>
  </si>
  <si>
    <t>2017-02-17T18:27:53Z</t>
  </si>
  <si>
    <t>17/2/17 18:27</t>
  </si>
  <si>
    <t>Python Tips &amp; Tricks: Function Arguments with Default Values</t>
  </si>
  <si>
    <t>E_s4KlNA5WY</t>
  </si>
  <si>
    <t>2017-02-14T15:45:16Z</t>
  </si>
  <si>
    <t>14/2/17 15:45</t>
  </si>
  <si>
    <t>KubeNow Tutorial 3/7: Install Core Components</t>
  </si>
  <si>
    <t>Commands used in this video: - sudo ansible-playbook playbooks/install-core.yml --skip-tags="cloudflare" - sudo vagrant ssh kubenow-master-01 - kubectl get pods --all-namespaces - sudo vagrant global-status</t>
  </si>
  <si>
    <t>QNhbES7LSEE</t>
  </si>
  <si>
    <t>KubeNow Tutorial 4/7: Deploy Jupyter</t>
  </si>
  <si>
    <t>Commands used in this video: - git clone --recursive https://github.com/phnmnl/cloud-deploy-kubenow.git - export PORTAL_APP_REPO_FOLDER="/home/nsadawi/cloud-deploy-kubenow" - export domain="phenomenal.local" - export JUPYTER_PASSWORD=$($PORTAL_APP_REPO_FOLDER/bin/generate-jupyter-password-hash.sh noureddin) - sudo ansible-playbook -e "domain=$domain" -e "sha1_pass_jupyter=$JUPYTER_PASSWORD" $PORTAL_APP_REPO_FOLDER/playbooks/jupyter/main.yml - sudo vagrant ssh kubenow-master-01 - kubectl get pods --all-namespaces - kubectl describe pod ....</t>
  </si>
  <si>
    <t>mXnxvKJb0q4</t>
  </si>
  <si>
    <t>KubeNow Tutorial 2/7: Create Virtual Cluster</t>
  </si>
  <si>
    <t>Commands used in this video: - git clone https://github.com/kubenow/KubeNow.git - cd KubeNow - git checkout experimental/local_vagrant - sudo vagrant up - sudo vagrant global-status - sudo vagrant ssh kubenow-master-01 - kubectl get pods --all-namespaces</t>
  </si>
  <si>
    <t>8gU1dnMFh1I</t>
  </si>
  <si>
    <t>2017-02-14T15:45:15Z</t>
  </si>
  <si>
    <t>KubeNow Tutorial 5/7: Test Jupyter</t>
  </si>
  <si>
    <t>Command used in this video: - kubectl get pods --all-namespaces - sudo nano /etc/hosts</t>
  </si>
  <si>
    <t>J-_zeni3MOw</t>
  </si>
  <si>
    <t>KubeNow Tutorial 1/7: Introduction</t>
  </si>
  <si>
    <t>Q3xxcF-XPD0</t>
  </si>
  <si>
    <t>KubeNow Tutorial 6/7: Deploy Galaxy</t>
  </si>
  <si>
    <t>Commands used in this video: - export GALAXY_ADMIN_PASSWORD="noureddin" - export GALAXY_ADMIN_EMAIL=galaxyadmin@gmail.com - cd cloud-deploy-kubenow/bin/ - ./generate-galaxy-api-key - export GALAXY_API_KEY=$(cat $PORTAL_APP_REPO_FOLDER'/bin/galaxy_api_key') - echo $GALAXY_API_KEY - export ansible_inventory_file="/home/nsadawi/KubeNow/inventory" - echo $ansible_inventory_file - export PRIVATE_KEY="/home/nsadawi/KubeNow/.vagrant/machines/kubenow-master-01/virtualbox/private_key" - echo $PRIVATE_KEY - cd ~/KubeNow/ - sudo ansible-playbook -i $ansible_inventory_file -e "domain=$domain" -e "galaxy_admin_password=$GALAXY_ADMIN_PASSWORD" -e "galaxy_admin_email=$GALAXY_ADMIN_EMAIL" -e "galaxy_api_key=$GALAXY_API_KEY" --key-file $PRIVATE_KEY $PORTAL_APP_REPO_FOLDER'/playbooks/galaxy.yml' - sudo vagrant ssh kubenow-master-01 - kubectl get pods --all-namespaces - kubectl describe pod ....</t>
  </si>
  <si>
    <t>wVLinPArLc0</t>
  </si>
  <si>
    <t>KubeNow Tutorial 7/7: Test Galaxy</t>
  </si>
  <si>
    <t>Commands used in this video: - sudo vagrant ssh kubenow-master-01 - kubectl get pods --all-namespaces - kubectl describe pod .... - sudo nano /etc/hosts</t>
  </si>
  <si>
    <t>xL1HCdcw5Ok</t>
  </si>
  <si>
    <t>2017-02-10T19:43:16Z</t>
  </si>
  <si>
    <t>Python Tips &amp; Tricks: String Search (SubString Search)</t>
  </si>
  <si>
    <t>1H5XSSQW2hg</t>
  </si>
  <si>
    <t>2017-02-10T19:30:10Z</t>
  </si>
  <si>
    <t>Python Tips &amp; Tricks: List Reduction</t>
  </si>
  <si>
    <t>lhI7LkNmvvg</t>
  </si>
  <si>
    <t>2017-02-10T19:21:09Z</t>
  </si>
  <si>
    <t>Python Tips &amp; Tricks: Switch Statement</t>
  </si>
  <si>
    <t>_OlNOKg3PpY</t>
  </si>
  <si>
    <t>2017-02-09T19:28:28Z</t>
  </si>
  <si>
    <t>Python Tips &amp; Tricks: How to Check Memory Usage</t>
  </si>
  <si>
    <t>LI0GQROfR3E</t>
  </si>
  <si>
    <t>2017-02-09T18:08:51Z</t>
  </si>
  <si>
    <t>Python Tips &amp; Tricks: Debugging in Python</t>
  </si>
  <si>
    <t>U5NYx7MmvEY</t>
  </si>
  <si>
    <t>2017-02-08T18:55:23Z</t>
  </si>
  <si>
    <t>Python Tips &amp; Tricks: Check Python Version at Runtime</t>
  </si>
  <si>
    <t>jOY1yWrag3U</t>
  </si>
  <si>
    <t>Python Tips &amp; Tricks: Check Memory Usage of Object/Variable</t>
  </si>
  <si>
    <t>PT2M5S</t>
  </si>
  <si>
    <t>ktS2tI52OhA</t>
  </si>
  <si>
    <t>Python Tips &amp; Tricks: How to Simplify Comparison</t>
  </si>
  <si>
    <t>zT-m9Xft4YY</t>
  </si>
  <si>
    <t>Python Tips &amp; Tricks: Find Most Frequent Element in a List (The Mode)</t>
  </si>
  <si>
    <t>3ay03VMASn4</t>
  </si>
  <si>
    <t>2017-02-08T18:19:39Z</t>
  </si>
  <si>
    <t>Python Tips &amp; Tricks: Chaining Comparison Operators</t>
  </si>
  <si>
    <t>4ru6TtN0jl0</t>
  </si>
  <si>
    <t>Python Tips &amp; Tricks: Inspect Object/Module</t>
  </si>
  <si>
    <t>a-NGoRDtX4Q</t>
  </si>
  <si>
    <t>Python Tips &amp; Tricks: Swap Two Variables in Place</t>
  </si>
  <si>
    <t>BtkWYAMJWSQ</t>
  </si>
  <si>
    <t>2017-02-08T18:19:38Z</t>
  </si>
  <si>
    <t>Python Tips &amp; Tricks: Getting Full Path to Module in Disk</t>
  </si>
  <si>
    <t>u3tyjPcyRko</t>
  </si>
  <si>
    <t>2017-02-02T19:12:17Z</t>
  </si>
  <si>
    <t>Python Tips &amp; Tricks: Multiple Ways to Reverse a List or String</t>
  </si>
  <si>
    <t>How to reverse a list or string in Python</t>
  </si>
  <si>
    <t>B1P9blV36NY</t>
  </si>
  <si>
    <t>2017-01-20T18:53:11Z</t>
  </si>
  <si>
    <t>20/1/17 18:53</t>
  </si>
  <si>
    <t>Python Tips &amp; Tricks: The Power of and &amp; or</t>
  </si>
  <si>
    <t>GsKSDyEooE0</t>
  </si>
  <si>
    <t>2017-01-20T18:35:36Z</t>
  </si>
  <si>
    <t>20/1/17 18:35</t>
  </si>
  <si>
    <t>Python Tips &amp; Tricks: Boolean Indices</t>
  </si>
  <si>
    <t>njvFFvW3kFA</t>
  </si>
  <si>
    <t>2017-01-14T15:46:29Z</t>
  </si>
  <si>
    <t>14/1/17 15:46</t>
  </si>
  <si>
    <t>Python Tips &amp; Tricks: For Else in Python</t>
  </si>
  <si>
    <t>aaEE4d-WaWs</t>
  </si>
  <si>
    <t>2017-01-14T15:29:25Z</t>
  </si>
  <si>
    <t>14/1/17 15:29</t>
  </si>
  <si>
    <t>Python Tips &amp; Tricks: Any and All functions</t>
  </si>
  <si>
    <t>SydX8UfKLfI</t>
  </si>
  <si>
    <t>2017-01-13T20:07:10Z</t>
  </si>
  <si>
    <t>13/1/17 20:07</t>
  </si>
  <si>
    <t>Python Tips &amp; Tricks: Sets and Set Operations</t>
  </si>
  <si>
    <t>TJJzmgarTMA</t>
  </si>
  <si>
    <t>2017-01-13T20:07:09Z</t>
  </si>
  <si>
    <t>Python Tips &amp; Tricks: Lambda Expression with One Line if</t>
  </si>
  <si>
    <t>PT1M47S</t>
  </si>
  <si>
    <t>l869J8adGJw</t>
  </si>
  <si>
    <t>Python Tips &amp; Tricks: One Line if Statements (Ternary if Statement)</t>
  </si>
  <si>
    <t>5TBaGN69Ix8</t>
  </si>
  <si>
    <t>2017-01-11T19:05:53Z</t>
  </si>
  <si>
    <t>Python Tips &amp; Tricks: Dictionary Comprehensions</t>
  </si>
  <si>
    <t>Python Dictionary Comprehensions in Python</t>
  </si>
  <si>
    <t>mmoy8DIsXyw</t>
  </si>
  <si>
    <t>2017-01-11T18:57:49Z</t>
  </si>
  <si>
    <t>Python Tips &amp; Tricks: List Comprehensions</t>
  </si>
  <si>
    <t>List Comprehension with Python</t>
  </si>
  <si>
    <t>PT3M49S</t>
  </si>
  <si>
    <t>OWN1xyTCq_g</t>
  </si>
  <si>
    <t>2017-01-11T18:36:54Z</t>
  </si>
  <si>
    <t>Python Tips &amp; Tricks: Inverting a Dictionary</t>
  </si>
  <si>
    <t>Python Inverting a Dictionary in Python</t>
  </si>
  <si>
    <t>b0j-3EwhkQk</t>
  </si>
  <si>
    <t>2017-01-10T18:14:19Z</t>
  </si>
  <si>
    <t>Python Tips &amp; Tricks: Venn Diagrams with Python</t>
  </si>
  <si>
    <t>https://www.imperial.ac.uk/people/n.sadawi Code can be found here: https://github.com/nsadawi/Python-Tips-and-Tricks</t>
  </si>
  <si>
    <t>beat9RO0-x4</t>
  </si>
  <si>
    <t>2016-12-29T21:11:58Z</t>
  </si>
  <si>
    <t>29/12/16 21:11</t>
  </si>
  <si>
    <t>8/10- HDF5 with Python: How to Set and Read Attributes</t>
  </si>
  <si>
    <t>Visit my personal web-page for the Python code: www.imperial.ac.uk/people/n.sadawi</t>
  </si>
  <si>
    <t>8OpMAlYyH5Y</t>
  </si>
  <si>
    <t>2016-12-29T21:11:57Z</t>
  </si>
  <si>
    <t>10/10- HDF5 with Python: How to Read HDF5 Files using Pandas</t>
  </si>
  <si>
    <t>EsYBriqMv0U</t>
  </si>
  <si>
    <t>9/10- HDF5 with Python: How to Create HDF5 Files using Pandas</t>
  </si>
  <si>
    <t>FfkLFQR_nbc</t>
  </si>
  <si>
    <t>7/10- HDF5 with Python: Data Compression in HDF5 Files</t>
  </si>
  <si>
    <t>oWR7--o4no8</t>
  </si>
  <si>
    <t>6/10- HDF5 with Python: How to Read Groups and Subgroups from HDF5 Files</t>
  </si>
  <si>
    <t>OqoLv1TCR9w</t>
  </si>
  <si>
    <t>2016-12-29T21:11:56Z</t>
  </si>
  <si>
    <t>5/10- HDF5 with Python: How to Create Groups and Subgroups in HDF5 Files</t>
  </si>
  <si>
    <t>XxohgXiegt8</t>
  </si>
  <si>
    <t>3/10- HDF5 with Python: How to Create and Save HDF5 Files</t>
  </si>
  <si>
    <t>xuWB_byi-6Q</t>
  </si>
  <si>
    <t>4/10- HDF5 with Python: How to Read HDF5 Files</t>
  </si>
  <si>
    <t>S7mBp49CzzM</t>
  </si>
  <si>
    <t>2016-12-29T21:11:55Z</t>
  </si>
  <si>
    <t>2/10- HDF5 with Python: HDF5 File Structure</t>
  </si>
  <si>
    <t>y4DXr3Y10MM</t>
  </si>
  <si>
    <t>1/10- HDF5 with Python: Course Introduction</t>
  </si>
  <si>
    <t>en0rEOUpM9Y</t>
  </si>
  <si>
    <t>2016-12-29T11:19:24Z</t>
  </si>
  <si>
    <t>29/12/16 11:19</t>
  </si>
  <si>
    <t>40- Pandas DataFrames: Counting and getting Unique Values</t>
  </si>
  <si>
    <t>Visit my personal web-page for the Python code: http://www.brunel.ac.uk/~csstnns</t>
  </si>
  <si>
    <t>3a8wEHaTF3w</t>
  </si>
  <si>
    <t>2016-12-29T10:22:36Z</t>
  </si>
  <si>
    <t>29/12/16 10:22</t>
  </si>
  <si>
    <t>1- Data Manipulation/Processing with Python: Course Contents!</t>
  </si>
  <si>
    <t>HRtNM_eYaE4</t>
  </si>
  <si>
    <t>2016-12-28T23:29:05Z</t>
  </si>
  <si>
    <t>28/12/16 23:29</t>
  </si>
  <si>
    <t>24- Pandas DataFrames: JSON File Read and Write</t>
  </si>
  <si>
    <t>9uPTA9racZ0</t>
  </si>
  <si>
    <t>2016-12-28T23:29:04Z</t>
  </si>
  <si>
    <t>23- Pandas DataFrames: Creating a DataFrame from a JSON Object</t>
  </si>
  <si>
    <t>Cz9h8YWRlBc</t>
  </si>
  <si>
    <t>21- Pandas DataFrames: Loading/Reading CSV Files</t>
  </si>
  <si>
    <t>GgIIncIxDhw</t>
  </si>
  <si>
    <t>18- Pandas DataFrames: Missing Values</t>
  </si>
  <si>
    <t>ZftcMsvhE48</t>
  </si>
  <si>
    <t>22- Pandas DataFrames: Writing/Saving as CSV</t>
  </si>
  <si>
    <t>nE21ZlXiByY</t>
  </si>
  <si>
    <t>20- Pandas DataFrames Hierarchical Indexing (Multi Index)</t>
  </si>
  <si>
    <t>AS0yY9svf40</t>
  </si>
  <si>
    <t>2016-12-28T23:29:03Z</t>
  </si>
  <si>
    <t>13- Pandas DataFrames: DataFrame Overview</t>
  </si>
  <si>
    <t>WuNGsB16Dzo</t>
  </si>
  <si>
    <t>15- Pandas DataFrames: How to Drop Row or Columns</t>
  </si>
  <si>
    <t>eu_pS_NWGD0</t>
  </si>
  <si>
    <t>19- Pandas DataFrames: Sorting</t>
  </si>
  <si>
    <t>m7gxnZx2vT4</t>
  </si>
  <si>
    <t>12- Pandas: Introduction to Series</t>
  </si>
  <si>
    <t>pjJPkWWxd9c</t>
  </si>
  <si>
    <t>16- Pandas DataFrames: Summary Statistics</t>
  </si>
  <si>
    <t>SDpK2wSiVgo</t>
  </si>
  <si>
    <t>2016-12-28T23:29:02Z</t>
  </si>
  <si>
    <t>8- NumPy: Array Functions</t>
  </si>
  <si>
    <t>aI3dvCYOgVQ</t>
  </si>
  <si>
    <t>11- NumPy Arrays using the Spyder IDE</t>
  </si>
  <si>
    <t>oD6GNMRKT9U</t>
  </si>
  <si>
    <t>10: NumPy Arrays: Simple Statistics</t>
  </si>
  <si>
    <t>Fpbf2PzsiNc</t>
  </si>
  <si>
    <t>2016-12-28T23:29:01Z</t>
  </si>
  <si>
    <t>9- NumPy: Array Transpose</t>
  </si>
  <si>
    <t>ktyW-kOqGpY</t>
  </si>
  <si>
    <t>7- Numpy: Indexing Multi Dimensional Arrays</t>
  </si>
  <si>
    <t>umuLkXDf5LY</t>
  </si>
  <si>
    <t>6- NumPy Array Indexing 2/2</t>
  </si>
  <si>
    <t>zQy0lEfXsVI</t>
  </si>
  <si>
    <t>2016-12-28T23:28:36Z</t>
  </si>
  <si>
    <t>28/12/16 23:28</t>
  </si>
  <si>
    <t>48- Pandas DataFrames: Generating Histogram Plots</t>
  </si>
  <si>
    <t>YiuGbdf-S1s</t>
  </si>
  <si>
    <t>2016-12-28T23:28:35Z</t>
  </si>
  <si>
    <t>3- NumPy Introduction and Quick Overview</t>
  </si>
  <si>
    <t>UUYmrnFs3nU</t>
  </si>
  <si>
    <t>2016-12-28T23:28:34Z</t>
  </si>
  <si>
    <t>4- NumPy Array Operations</t>
  </si>
  <si>
    <t>8QcEXz-S8_c</t>
  </si>
  <si>
    <t>2016-12-28T23:28:33Z</t>
  </si>
  <si>
    <t>14: Pandas DataFrames: Creating a DataFrame from Series</t>
  </si>
  <si>
    <t>yDOy5UewRZM</t>
  </si>
  <si>
    <t>5- NumPy Array Indexing 1/2</t>
  </si>
  <si>
    <t>LHeNrY1jGO8</t>
  </si>
  <si>
    <t>2016-12-28T23:28:32Z</t>
  </si>
  <si>
    <t>47- Pandas DataFrames: Generating Bar and Line Plots</t>
  </si>
  <si>
    <t>P7P0MHm92r0</t>
  </si>
  <si>
    <t>17- Pandas DataFrames: Selecting Elements</t>
  </si>
  <si>
    <t>Q2nFweWoL2M</t>
  </si>
  <si>
    <t>38- Pandas DataFrames: How to Replace Values</t>
  </si>
  <si>
    <t>o5ZSKb3PtPM</t>
  </si>
  <si>
    <t>2- Installing Python 3.5 - Jupyter Notebooks - Spyder IDE</t>
  </si>
  <si>
    <t>tjA2TUgc5Xo</t>
  </si>
  <si>
    <t>42- Pandas DataFrames: Loading Excel Spreadsheets</t>
  </si>
  <si>
    <t>C8sPV25PCs0</t>
  </si>
  <si>
    <t>2016-12-28T23:28:31Z</t>
  </si>
  <si>
    <t>46- Pandas DataFrames: Finding Min/Max Element</t>
  </si>
  <si>
    <t>LBePWE06Wpo</t>
  </si>
  <si>
    <t>39: Pandas DataFrames: Dimensions of DataFrame .. Number of Rows/Columns</t>
  </si>
  <si>
    <t>e2stjOslBT0</t>
  </si>
  <si>
    <t>45- Pandas DataFrames: Crosstabs, Cross Tabulation, Generating Contingency Tables</t>
  </si>
  <si>
    <t>sgTEN5K2teQ</t>
  </si>
  <si>
    <t>44: Pandas DataFrames: Ranking Rows</t>
  </si>
  <si>
    <t>yO9ZihvadpE</t>
  </si>
  <si>
    <t>43- Pandas DataFrames: Selecting Rows that have Certain Values</t>
  </si>
  <si>
    <t>8idAqRe0oiI</t>
  </si>
  <si>
    <t>2016-12-28T23:28:30Z</t>
  </si>
  <si>
    <t>35- PandasDataFrames: Binning</t>
  </si>
  <si>
    <t>Os8_rJ92Dxg</t>
  </si>
  <si>
    <t>36- Pandas DataFrames: Reindexing</t>
  </si>
  <si>
    <t>YAbUXytY3rU</t>
  </si>
  <si>
    <t>37- Pandas DataFrames: Renaming the Index</t>
  </si>
  <si>
    <t>zr7O2egWKQc</t>
  </si>
  <si>
    <t>41: Pandas DataFrames: Permutation</t>
  </si>
  <si>
    <t>2I2E1ZbF8pg</t>
  </si>
  <si>
    <t>2016-12-28T23:28:28Z</t>
  </si>
  <si>
    <t>34- Pandas DataFrames: Aggregation</t>
  </si>
  <si>
    <t>7VxzIgELfl8</t>
  </si>
  <si>
    <t>2016-12-28T23:28:27Z</t>
  </si>
  <si>
    <t>32- Pandas DataFrames: GroupBy</t>
  </si>
  <si>
    <t>LVoSlpm7QEY</t>
  </si>
  <si>
    <t>33- Pandas DataFrames: GroupBy .. Apply Operations and Functions</t>
  </si>
  <si>
    <t>bFVMR1qfzXo</t>
  </si>
  <si>
    <t>30- Pandas DataFrames: Dealing with Duplicate Values</t>
  </si>
  <si>
    <t>xkyOEh5ugvc</t>
  </si>
  <si>
    <t>31- Pandas DataFrames: Mapping</t>
  </si>
  <si>
    <t>LSu1lKfKWXU</t>
  </si>
  <si>
    <t>2016-12-28T23:28:26Z</t>
  </si>
  <si>
    <t>29- Pandas DataFrames: Pivoting and Creating Pivot Tables</t>
  </si>
  <si>
    <t>Iww8EOraiJ4</t>
  </si>
  <si>
    <t>2016-12-28T23:28:25Z</t>
  </si>
  <si>
    <t>27- Pandas DataFrames: Merging DataFrames 2/2</t>
  </si>
  <si>
    <t>reTeOfEebeA</t>
  </si>
  <si>
    <t>28- Pandas DataFrames: Reshaping, Stacking and Unstacking</t>
  </si>
  <si>
    <t>Lp26lTLglF8</t>
  </si>
  <si>
    <t>2016-12-28T23:28:24Z</t>
  </si>
  <si>
    <t>26- Pandas DataFrames: Merging DataFrames 1/2</t>
  </si>
  <si>
    <t>LpKV6FN3IBs</t>
  </si>
  <si>
    <t>25- Pandas DataFrames: Concatenating DataFrames</t>
  </si>
  <si>
    <t>Q5ZGAlfu6hM</t>
  </si>
  <si>
    <t>2016-11-30T13:00:19Z</t>
  </si>
  <si>
    <t>30/11/16 13:00</t>
  </si>
  <si>
    <t>A Lightning Talk on PhenoMeNal at RCUK - London - 29/11/2016</t>
  </si>
  <si>
    <t>More on the PhenoMeNal project can be found here: http://phenomenal-h2020.eu/home/</t>
  </si>
  <si>
    <t>https://i.ytimg.com/vi/Q5ZGAlfu6hM/maxresdefault.jpg</t>
  </si>
  <si>
    <t>MkRBZSCyN-8</t>
  </si>
  <si>
    <t>2016-06-21T15:41:44Z</t>
  </si>
  <si>
    <t>21/6/16 15:41</t>
  </si>
  <si>
    <t>Docker Training 20/29: Docker Container IP Address and Port Number</t>
  </si>
  <si>
    <t>In this series I give a practical introduction to Docker. Links to more tutorials can be found here: http://www.brunel.ac.uk/~csstnns</t>
  </si>
  <si>
    <t>https://i.ytimg.com/vi/MkRBZSCyN-8/maxresdefault.jpg</t>
  </si>
  <si>
    <t>m138loKiYo0</t>
  </si>
  <si>
    <t>2016-06-21T15:41:29Z</t>
  </si>
  <si>
    <t>Docker Training 19/29: Container Networking Basics</t>
  </si>
  <si>
    <t>http://www.brunel.ac.uk/~csstnns</t>
  </si>
  <si>
    <t>https://i.ytimg.com/vi/m138loKiYo0/maxresdefault.jpg</t>
  </si>
  <si>
    <t>wOchJfd7F7I</t>
  </si>
  <si>
    <t>2016-06-21T15:41:18Z</t>
  </si>
  <si>
    <t>Docker Training 18/29: Dockerfile CMD and ENTRYPOINT</t>
  </si>
  <si>
    <t>https://i.ytimg.com/vi/wOchJfd7F7I/maxresdefault.jpg</t>
  </si>
  <si>
    <t>ZPY6YqI8bCc</t>
  </si>
  <si>
    <t>2016-06-21T15:41:07Z</t>
  </si>
  <si>
    <t>Docker Training 17/29: Dockerfile ENTRYPOINT</t>
  </si>
  <si>
    <t>https://i.ytimg.com/vi/ZPY6YqI8bCc/maxresdefault.jpg</t>
  </si>
  <si>
    <t>CaBiucOrJd0</t>
  </si>
  <si>
    <t>2016-06-21T15:40:55Z</t>
  </si>
  <si>
    <t>21/6/16 15:40</t>
  </si>
  <si>
    <t>Docker Training 16/29: Dockerfile CMD</t>
  </si>
  <si>
    <t>https://i.ytimg.com/vi/CaBiucOrJd0/maxresdefault.jpg</t>
  </si>
  <si>
    <t>JHhrQfEhnAw</t>
  </si>
  <si>
    <t>2016-06-21T15:40:43Z</t>
  </si>
  <si>
    <t>Docker training 15/29: Docker History and other commands</t>
  </si>
  <si>
    <t>https://i.ytimg.com/vi/JHhrQfEhnAw/maxresdefault.jpg</t>
  </si>
  <si>
    <t>mGfEV2XV6o0</t>
  </si>
  <si>
    <t>2016-06-21T15:40:31Z</t>
  </si>
  <si>
    <t>Docker training 14/29: Output of Docker Build</t>
  </si>
  <si>
    <t>https://i.ytimg.com/vi/mGfEV2XV6o0/maxresdefault.jpg</t>
  </si>
  <si>
    <t>Ehj4gXYkUIc</t>
  </si>
  <si>
    <t>2016-06-21T15:40:19Z</t>
  </si>
  <si>
    <t>Docker Training 13/29: Building Docker Images with Dockerfile 1/2</t>
  </si>
  <si>
    <t>https://i.ytimg.com/vi/Ehj4gXYkUIc/maxresdefault.jpg</t>
  </si>
  <si>
    <t>8a4wo4xBzpE</t>
  </si>
  <si>
    <t>2016-06-21T15:40:07Z</t>
  </si>
  <si>
    <t>Docker Training 12/29: Some Docker Commands (list images and containers)</t>
  </si>
  <si>
    <t>https://i.ytimg.com/vi/8a4wo4xBzpE/maxresdefault.jpg</t>
  </si>
  <si>
    <t>HykgvIhtCr8</t>
  </si>
  <si>
    <t>2016-06-21T15:39:50Z</t>
  </si>
  <si>
    <t>21/6/16 15:39</t>
  </si>
  <si>
    <t>Docker training 11/29: Tagging Docker Images (Docker Tag)</t>
  </si>
  <si>
    <t>https://i.ytimg.com/vi/HykgvIhtCr8/maxresdefault.jpg</t>
  </si>
  <si>
    <t>DLdtrhMEi5A</t>
  </si>
  <si>
    <t>2016-06-21T15:39:38Z</t>
  </si>
  <si>
    <t>Docker training 10/29: Building Docker Images Interactively</t>
  </si>
  <si>
    <t>https://i.ytimg.com/vi/DLdtrhMEi5A/maxresdefault.jpg</t>
  </si>
  <si>
    <t>nkY7ehGIHJ8</t>
  </si>
  <si>
    <t>2016-06-21T15:39:23Z</t>
  </si>
  <si>
    <t>Docker Training 9/29: More on Searching for Docker Images</t>
  </si>
  <si>
    <t>https://i.ytimg.com/vi/nkY7ehGIHJ8/maxresdefault.jpg</t>
  </si>
  <si>
    <t>G1qA-Du8Nus</t>
  </si>
  <si>
    <t>2016-06-21T15:39:10Z</t>
  </si>
  <si>
    <t>Docker Training 8/29: Docker Images Registry Search</t>
  </si>
  <si>
    <t>https://i.ytimg.com/vi/G1qA-Du8Nus/maxresdefault.jpg</t>
  </si>
  <si>
    <t>j4vk3HP_vow</t>
  </si>
  <si>
    <t>2016-06-21T15:38:56Z</t>
  </si>
  <si>
    <t>21/6/16 15:38</t>
  </si>
  <si>
    <t>Docker Training 7/29: Docker Image vs Container</t>
  </si>
  <si>
    <t>https://i.ytimg.com/vi/j4vk3HP_vow/maxresdefault.jpg</t>
  </si>
  <si>
    <t>DgoKjlDteEA</t>
  </si>
  <si>
    <t>2016-06-21T15:37:00Z</t>
  </si>
  <si>
    <t>21/6/16 15:37</t>
  </si>
  <si>
    <t>Docker Training 1/29: Introduction and Course Contents</t>
  </si>
  <si>
    <t>https://i.ytimg.com/vi/DgoKjlDteEA/maxresdefault.jpg</t>
  </si>
  <si>
    <t>P24FcuBxb9I</t>
  </si>
  <si>
    <t>2016-06-21T15:36:34Z</t>
  </si>
  <si>
    <t>21/6/16 15:36</t>
  </si>
  <si>
    <t>Docker Training 29/29: Docker Hub (to Upload or Download Images)</t>
  </si>
  <si>
    <t>https://i.ytimg.com/vi/P24FcuBxb9I/maxresdefault.jpg</t>
  </si>
  <si>
    <t>uSfW17zs35k</t>
  </si>
  <si>
    <t>2016-06-21T15:35:31Z</t>
  </si>
  <si>
    <t>21/6/16 15:35</t>
  </si>
  <si>
    <t>Docker Training 28/29: Linking Containers</t>
  </si>
  <si>
    <t>https://i.ytimg.com/vi/uSfW17zs35k/maxresdefault.jpg</t>
  </si>
  <si>
    <t>G6k6IIMz18A</t>
  </si>
  <si>
    <t>2016-06-21T15:32:28Z</t>
  </si>
  <si>
    <t>21/6/16 15:32</t>
  </si>
  <si>
    <t>Docker Training 27/29: Docker Inspect (Image/Container and volume details)</t>
  </si>
  <si>
    <t>https://i.ytimg.com/vi/G6k6IIMz18A/maxresdefault.jpg</t>
  </si>
  <si>
    <t>vocqs5QaUQ0</t>
  </si>
  <si>
    <t>2016-06-21T15:30:19Z</t>
  </si>
  <si>
    <t>21/6/16 15:30</t>
  </si>
  <si>
    <t>Docker Training 26/29: Data Containers (Sharing Volumes)</t>
  </si>
  <si>
    <t>https://i.ytimg.com/vi/vocqs5QaUQ0/maxresdefault.jpg</t>
  </si>
  <si>
    <t>qwXinzD-TGU</t>
  </si>
  <si>
    <t>2016-06-21T15:27:35Z</t>
  </si>
  <si>
    <t>21/6/16 15:27</t>
  </si>
  <si>
    <t>Docker Training 25/29: More on Docker Volumes</t>
  </si>
  <si>
    <t>https://i.ytimg.com/vi/qwXinzD-TGU/maxresdefault.jpg</t>
  </si>
  <si>
    <t>2016-06-21T15:25:38Z</t>
  </si>
  <si>
    <t>21/6/16 15:25</t>
  </si>
  <si>
    <t>Docker Training 24/29: Working with Volumes (Mounting Volume) 2/2</t>
  </si>
  <si>
    <t>https://i.ytimg.com/vi/-lzyoFof1nw/maxresdefault.jpg</t>
  </si>
  <si>
    <t>GiY0cJAvask</t>
  </si>
  <si>
    <t>2016-06-21T15:24:05Z</t>
  </si>
  <si>
    <t>21/6/16 15:24</t>
  </si>
  <si>
    <t>Docker Training 23/29: Working with Volumes (Mounting Volume) 1/2</t>
  </si>
  <si>
    <t>https://i.ytimg.com/vi/GiY0cJAvask/maxresdefault.jpg</t>
  </si>
  <si>
    <t>Y1tMuI2e1iE</t>
  </si>
  <si>
    <t>2016-06-21T15:19:48Z</t>
  </si>
  <si>
    <t>21/6/16 15:19</t>
  </si>
  <si>
    <t>Docker Training 22/29: Apache Web Server and PHP Docker Image (Dockerfile)</t>
  </si>
  <si>
    <t>https://i.ytimg.com/vi/Y1tMuI2e1iE/maxresdefault.jpg</t>
  </si>
  <si>
    <t>LgM_t6ztgwQ</t>
  </si>
  <si>
    <t>2016-06-21T15:16:40Z</t>
  </si>
  <si>
    <t>21/6/16 15:16</t>
  </si>
  <si>
    <t>Docker Training 21/29: Removing All Containers and Images</t>
  </si>
  <si>
    <t>https://i.ytimg.com/vi/LgM_t6ztgwQ/maxresdefault.jpg</t>
  </si>
  <si>
    <t>q2b9ogxBlSc</t>
  </si>
  <si>
    <t>2016-06-20T18:14:32Z</t>
  </si>
  <si>
    <t>20/6/16 18:14</t>
  </si>
  <si>
    <t>Docker Training 5/29: Running Containers in the Background</t>
  </si>
  <si>
    <t>https://i.ytimg.com/vi/q2b9ogxBlSc/maxresdefault.jpg</t>
  </si>
  <si>
    <t>N7Di2mhXF-k</t>
  </si>
  <si>
    <t>2016-06-20T18:14:26Z</t>
  </si>
  <si>
    <t>Docker Training 4/29: Our First Docker Container</t>
  </si>
  <si>
    <t>https://i.ytimg.com/vi/N7Di2mhXF-k/maxresdefault.jpg</t>
  </si>
  <si>
    <t>mLCLRjP1SLE</t>
  </si>
  <si>
    <t>2016-06-20T18:12:23Z</t>
  </si>
  <si>
    <t>20/6/16 18:12</t>
  </si>
  <si>
    <t>Docker Training 6/29: Stopping/Killing Containers</t>
  </si>
  <si>
    <t>https://i.ytimg.com/vi/mLCLRjP1SLE/maxresdefault.jpg</t>
  </si>
  <si>
    <t>Z7ZsdV0I4kE</t>
  </si>
  <si>
    <t>2016-06-20T16:20:33Z</t>
  </si>
  <si>
    <t>20/6/16 16:20</t>
  </si>
  <si>
    <t>Docker Training 3/29: Installing Docker</t>
  </si>
  <si>
    <t>https://i.ytimg.com/vi/Z7ZsdV0I4kE/maxresdefault.jpg</t>
  </si>
  <si>
    <t>LREVKY82Uy8</t>
  </si>
  <si>
    <t>2016-06-20T16:16:31Z</t>
  </si>
  <si>
    <t>20/6/16 16:16</t>
  </si>
  <si>
    <t>Docker Training 2/29: About Docker</t>
  </si>
  <si>
    <t>https://i.ytimg.com/vi/LREVKY82Uy8/maxresdefault.jpg</t>
  </si>
  <si>
    <t>G90qXUDfUzE</t>
  </si>
  <si>
    <t>2015-03-31T14:42:42Z</t>
  </si>
  <si>
    <t>31/3/15 14:42</t>
  </si>
  <si>
    <t>Simulated Annealing 1/7: Introduction</t>
  </si>
  <si>
    <t>In this series I provide a simple yet practical Introduction to Simulated Annealing and show how to use it to address the Travelling Salesman Problem www.imperial.ac.uk/people/n.sadawi</t>
  </si>
  <si>
    <t>NMP99sEYvMQ</t>
  </si>
  <si>
    <t>2015-03-31T14:21:59Z</t>
  </si>
  <si>
    <t>31/3/15 14:21</t>
  </si>
  <si>
    <t>Simulated Annealing 2/7: Local and Global Maxima and Minima</t>
  </si>
  <si>
    <t>UnZTH3PXp0k</t>
  </si>
  <si>
    <t>Simulated Annealing 5/7: JAVA Implementation 1/3</t>
  </si>
  <si>
    <t>In this series I provide a simple yet practical Introduction to Simulated Annealing and show how to use it to address the Travelling Salesman Problem www.imperial.ac.uk/people/n.sadawi The code is here: https://github.com/nsadawi/simulated-annealing</t>
  </si>
  <si>
    <t>9tYliONxYWE</t>
  </si>
  <si>
    <t>2015-03-31T14:21:58Z</t>
  </si>
  <si>
    <t>Simulated Annealing 7/7: JAVA Implementation 3/3</t>
  </si>
  <si>
    <t>RX2oS3hTXyM</t>
  </si>
  <si>
    <t>Simulated Annealing 3/7: the Simulated Annealing Algorithm 1/2</t>
  </si>
  <si>
    <t>jR9RtOBHAAo</t>
  </si>
  <si>
    <t>Simulated Annealing 4/7: the Simulated Annealing Algorithm 2/2</t>
  </si>
  <si>
    <t>qCY1skKzwxU</t>
  </si>
  <si>
    <t>Simulated Annealing 6/7: JAVA Implementation 2/3</t>
  </si>
  <si>
    <t>q1NiAqsVDKs</t>
  </si>
  <si>
    <t>2015-03-25T15:04:37Z</t>
  </si>
  <si>
    <t>25/3/15 15:04</t>
  </si>
  <si>
    <t>The Travelling Salesman Problem in Plain English .. 1/3</t>
  </si>
  <si>
    <t>Here I give a simple introduction to the travelling salesman problem Visit my webpage for more tutorials: www.imperial.ac.uk/people/n.sadawi</t>
  </si>
  <si>
    <t>qsrvCWIg3TQ</t>
  </si>
  <si>
    <t>The Travelling Salesman Problem in Plain English .. 3/3</t>
  </si>
  <si>
    <t>suxNZtGwD0Q</t>
  </si>
  <si>
    <t>The Travelling Salesman Problem in Plain English .. 2/3</t>
  </si>
  <si>
    <t>13YQVcuT30Q</t>
  </si>
  <si>
    <t>2015-03-08T15:58:21Z</t>
  </si>
  <si>
    <t>Genetic Algorithms 23/30: Swap Mutation with Java Implementation</t>
  </si>
  <si>
    <t>In this series I give a practical introduction to genetic algorithms To find the code and slides go to the Machine Learning Tutorials Section on the Tutorials page here: http://people.brunel.ac.uk/~csstnns/</t>
  </si>
  <si>
    <t>1xHrxMpp56M</t>
  </si>
  <si>
    <t>Genetic Algorithms 29/30: Full Java Implementation of Permutation GA 1/2</t>
  </si>
  <si>
    <t>21ibpYNahjo</t>
  </si>
  <si>
    <t>Genetic Algorithms 13/30: Tree Representation .. (e.g. Function Approximation)</t>
  </si>
  <si>
    <t>4YjNe3qvVlI</t>
  </si>
  <si>
    <t>Genetic Algorithms 19/30: Java Implementation of Order One Crossover</t>
  </si>
  <si>
    <t>6hFk6N0FfOE</t>
  </si>
  <si>
    <t>Genetic Algorithms 27/30: Evolving the Population .. with java implementation</t>
  </si>
  <si>
    <t>9JzFcGdpT8E</t>
  </si>
  <si>
    <t>Genetic Algorithms 15/30: Java Implementation of the Roulette Wheel Selection Method</t>
  </si>
  <si>
    <t>DJ-yBmEEkgA</t>
  </si>
  <si>
    <t>Genetic Algorithms 21/30: Cycle Crossover</t>
  </si>
  <si>
    <t>EffoLzz3Jgk</t>
  </si>
  <si>
    <t>Genetic Algorithms 10/30: More on Representation .. the Knapsack Problem</t>
  </si>
  <si>
    <t>FKhgrb2zaMA</t>
  </si>
  <si>
    <t>Genetic Algorithms 24/30: Inversion Mutation with Java Implementation</t>
  </si>
  <si>
    <t>HATPHZ6P7c4</t>
  </si>
  <si>
    <t>Genetic Algorithms 18/30: Order One Crossover</t>
  </si>
  <si>
    <t>I2heTejQP58</t>
  </si>
  <si>
    <t>Genetic Algorithms 1/30: Introduction .. Searching and the Search Space</t>
  </si>
  <si>
    <t>IwpeNnScDEk</t>
  </si>
  <si>
    <t>Genetic Algorithms 22/30: Insert Mutation with Java Implementation</t>
  </si>
  <si>
    <t>JGyd_6OtteQ</t>
  </si>
  <si>
    <t>Genetic Algorithms 2/30: the Methodology of a Genetic Algorithm</t>
  </si>
  <si>
    <t>KktELrZ221Y</t>
  </si>
  <si>
    <t>Genetic Algorithms 4/30: Genetic Operators .. for Binary Representation</t>
  </si>
  <si>
    <t>OCnoIe0uBFo</t>
  </si>
  <si>
    <t>Genetic Algorithms 12/30: Value Representation (e.g. Weights of ANN)</t>
  </si>
  <si>
    <t>WBvjzdZkmWo</t>
  </si>
  <si>
    <t>Genetic Algorithms 8/30: Binary Genetic Algorithm .. Java Code 1/2</t>
  </si>
  <si>
    <t>Z0qadZZyQ2k</t>
  </si>
  <si>
    <t>Genetic Algorithms 25/30: Scramble Mutation with Java Implementation</t>
  </si>
  <si>
    <t>ZtaHg1C25Kk</t>
  </si>
  <si>
    <t>Genetic Algorithms 20/30: Partially Mapped Crossover</t>
  </si>
  <si>
    <t>fQbmSJWL1FI</t>
  </si>
  <si>
    <t>Genetic Algorithms 3/30: Outline of the Basic Genetic Algorithm</t>
  </si>
  <si>
    <t>fTLR_MT9kF8</t>
  </si>
  <si>
    <t>Genetic Algorithms 7/30: The Fitness Function</t>
  </si>
  <si>
    <t>hncabIGyObA</t>
  </si>
  <si>
    <t>Genetic Algorithms 9/30: Binary Genetic Algorithm .. Java Code 2/2</t>
  </si>
  <si>
    <t>iQOwAUeCOt8</t>
  </si>
  <si>
    <t>Genetic Algorithms 28/30: The Fitness Function .. with java implementation</t>
  </si>
  <si>
    <t>jhu5hygytHo</t>
  </si>
  <si>
    <t>Genetic Algorithms 17/30: the Steady State Selection Method</t>
  </si>
  <si>
    <t>jnnN38tBpTo</t>
  </si>
  <si>
    <t>Genetic Algorithms 11/30: Permutation Representation .. the Travelling Salesman Problem</t>
  </si>
  <si>
    <t>l8ryJlm3KRE</t>
  </si>
  <si>
    <t>Genetic Algorithms 26/30: Example Problem .. Dashed Line Detection</t>
  </si>
  <si>
    <t>lUTcgqbh-rc</t>
  </si>
  <si>
    <t>Genetic Algorithms 30/30: Full Java Implementation of Permutation GA 2/2</t>
  </si>
  <si>
    <t>psTLezruzoc</t>
  </si>
  <si>
    <t>Genetic Algorithms 5/30: The Microbial Genetic Algorithm</t>
  </si>
  <si>
    <t>qMUaGYcOF2g</t>
  </si>
  <si>
    <t>Genetic Algorithms 14/30: The Roulette Wheel Selection Method</t>
  </si>
  <si>
    <t>rLlapX9Vwc0</t>
  </si>
  <si>
    <t>Genetic Algorithms 6/30: Example Problem .. Dashed Line Detection</t>
  </si>
  <si>
    <t>t0Iq8A17xjY</t>
  </si>
  <si>
    <t>Genetic Algorithms 16/30: the Rank Selection Method</t>
  </si>
  <si>
    <t>kn-YeDXR4R8</t>
  </si>
  <si>
    <t>2015-01-28T12:21:15Z</t>
  </si>
  <si>
    <t>28/1/15 12:21</t>
  </si>
  <si>
    <t>Google Refine with RDF extension: From Table to RDF</t>
  </si>
  <si>
    <t>https://i.ytimg.com/vi/kn-YeDXR4R8/maxresdefault.jpg</t>
  </si>
  <si>
    <t>thlGX73S-EE</t>
  </si>
  <si>
    <t>2014-12-01T19:05:07Z</t>
  </si>
  <si>
    <t>WEKA API 4/19: Filtering Attributes</t>
  </si>
  <si>
    <t>To access the code go to the Machine Learning Tutorials Section on the Tutorials page here: http://www.brunel.ac.uk/~csstnns Using WEKA in java</t>
  </si>
  <si>
    <t>https://i.ytimg.com/vi/thlGX73S-EE/maxresdefault.jpg</t>
  </si>
  <si>
    <t>062w-dGDRr0</t>
  </si>
  <si>
    <t>2014-12-01T19:05:06Z</t>
  </si>
  <si>
    <t>WEKA API 17/19: Combining Models .. Boosting, Bagging, Stacking and Voting</t>
  </si>
  <si>
    <t>0QI6r4AeRXk</t>
  </si>
  <si>
    <t>WEKA API 5/19: Sparse Data (Sparse ARFF)</t>
  </si>
  <si>
    <t>https://i.ytimg.com/vi/0QI6r4AeRXk/maxresdefault.jpg</t>
  </si>
  <si>
    <t>6o19TPn181g</t>
  </si>
  <si>
    <t>WEKA API 1/19: Introduction and Setting Up Eclipse</t>
  </si>
  <si>
    <t>9kZtGPpnbAM</t>
  </si>
  <si>
    <t>WEKA API 15/19: Making Predictions (Regression)</t>
  </si>
  <si>
    <t>https://i.ytimg.com/vi/9kZtGPpnbAM/maxresdefault.jpg</t>
  </si>
  <si>
    <t>DWgVt8wo8Ks</t>
  </si>
  <si>
    <t>WEKA API 8/19: Attribute, AttributeStats, Instance and Instances</t>
  </si>
  <si>
    <t>https://i.ytimg.com/vi/DWgVt8wo8Ks/maxresdefault.jpg</t>
  </si>
  <si>
    <t>Ls37YtKefyM</t>
  </si>
  <si>
    <t>WEKA API 11/19: Regression in WEKA</t>
  </si>
  <si>
    <t>NrWTglBzRVs</t>
  </si>
  <si>
    <t>WEKA API 9/19: Classifiers in WEKA</t>
  </si>
  <si>
    <t>https://i.ytimg.com/vi/NrWTglBzRVs/maxresdefault.jpg</t>
  </si>
  <si>
    <t>Xyl2csNfDsA</t>
  </si>
  <si>
    <t>WEKA API 19/19: Clustering in WEKA</t>
  </si>
  <si>
    <t>https://i.ytimg.com/vi/Xyl2csNfDsA/maxresdefault.jpg</t>
  </si>
  <si>
    <t>c7rsWQvpw4k</t>
  </si>
  <si>
    <t>WEKA API 6/19: Discretizing Attributes</t>
  </si>
  <si>
    <t>https://i.ytimg.com/vi/c7rsWQvpw4k/maxresdefault.jpg</t>
  </si>
  <si>
    <t>eRVGrk8DAwI</t>
  </si>
  <si>
    <t>WEKA API 7/19: Attribute Selection</t>
  </si>
  <si>
    <t>fh4ouoKs8H0</t>
  </si>
  <si>
    <t>WEKA API 14/19: Making Predictions (Classification)</t>
  </si>
  <si>
    <t>gdz9lc_6gTs</t>
  </si>
  <si>
    <t>WEKA API 18/19: Association Rules (the Apriori Algorithm)</t>
  </si>
  <si>
    <t>ke5kqMy3LmU</t>
  </si>
  <si>
    <t>WEKA API 10/19: Filtered Classifiers in WEKA</t>
  </si>
  <si>
    <t>lSqHJLHb4Q8</t>
  </si>
  <si>
    <t>WEKA API 13/19: Getting Hold of Folds in Cross Validation</t>
  </si>
  <si>
    <t>p5qnJ80oDzg</t>
  </si>
  <si>
    <t>WEKA API 2/19: Loading and Saving Data</t>
  </si>
  <si>
    <t>tS6qFxNDrMc</t>
  </si>
  <si>
    <t>WEKA API 3/19: Converting CSV to ARFF and ARFF to CSV</t>
  </si>
  <si>
    <t>https://i.ytimg.com/vi/tS6qFxNDrMc/maxresdefault.jpg</t>
  </si>
  <si>
    <t>tfJ6aNNMqcs</t>
  </si>
  <si>
    <t>WEKA API 12/19: Model Evaluation</t>
  </si>
  <si>
    <t>wSB5oByt7ko</t>
  </si>
  <si>
    <t>WEKA API 16/19: Saving and Loading Models</t>
  </si>
  <si>
    <t>1tiH6POb-Mg</t>
  </si>
  <si>
    <t>2014-09-03T11:29:59Z</t>
  </si>
  <si>
    <t>Welcome to my Youtube Channel!</t>
  </si>
  <si>
    <t>FAr2GmWNbT0</t>
  </si>
  <si>
    <t>2014-08-30T18:27:45Z</t>
  </si>
  <si>
    <t>30/8/14 18:27</t>
  </si>
  <si>
    <t>Evaluating Classifiers: Confusion Matrix for Multiple Classes</t>
  </si>
  <si>
    <t>Confusion Matrix for Multiple Classes www.imperial.ac.uk/people/n.sadawi</t>
  </si>
  <si>
    <t>lLAu71LAidc</t>
  </si>
  <si>
    <t>2014-08-30T18:22:49Z</t>
  </si>
  <si>
    <t>30/8/14 18:22</t>
  </si>
  <si>
    <t>Evaluating Classifiers: Transforming MxM Confusion Matrix to 2x2 Confusion Matrix</t>
  </si>
  <si>
    <t>Transforming MxM Confusion Matrix to 2x2 Confusion Matrix www.imperial.ac.uk/people/n.sadawi</t>
  </si>
  <si>
    <t>-5Uia2a5jxc</t>
  </si>
  <si>
    <t>2014-08-28T18:03:51Z</t>
  </si>
  <si>
    <t>28/8/14 18:03</t>
  </si>
  <si>
    <t>Generating Association Rules from Frequent Itemsets</t>
  </si>
  <si>
    <t>My web page: www.imperial.ac.uk/people/n.sadawi</t>
  </si>
  <si>
    <t>Hk1zFOMLTrw</t>
  </si>
  <si>
    <t>2014-08-28T17:12:53Z</t>
  </si>
  <si>
    <t>28/8/14 17:12</t>
  </si>
  <si>
    <t>The Apriori Algorithm ... How The Apriori Algorithm Works</t>
  </si>
  <si>
    <t>2z5wwyv0Zk4</t>
  </si>
  <si>
    <t>2014-08-28T11:09:09Z</t>
  </si>
  <si>
    <t>28/8/14 11:09</t>
  </si>
  <si>
    <t>Hierarchical Clustering (Agglomerative and Divisive Clustering)</t>
  </si>
  <si>
    <t>G275SvYjg2o</t>
  </si>
  <si>
    <t>Regression with the k-Nearest Neighbor (kNN) Algorithm</t>
  </si>
  <si>
    <t>Regression with the kNN Algorithm My web page: www.imperial.ac.uk/people/n.sadawi</t>
  </si>
  <si>
    <t>GvUYMKJOJ7E</t>
  </si>
  <si>
    <t>Multiple Linear Regression (MLP) 1/2</t>
  </si>
  <si>
    <t>L1eufEHls8M</t>
  </si>
  <si>
    <t>Partitive Clustering .. Self-Organizing Map (SOM)</t>
  </si>
  <si>
    <t>QZX2K1yQ0mU</t>
  </si>
  <si>
    <t>Partitive Clustering (K-Means Clustering)</t>
  </si>
  <si>
    <t>RHkvnRemaLE</t>
  </si>
  <si>
    <t>An Overview of Association Rules</t>
  </si>
  <si>
    <t>Introduction to Association Rules My web page: www.imperial.ac.uk/people/n.sadawi</t>
  </si>
  <si>
    <t>Yis0tz4gfDw</t>
  </si>
  <si>
    <t>Clustering Algorithms .. What is Clustering?</t>
  </si>
  <si>
    <t>nSaOuPCNvlk</t>
  </si>
  <si>
    <t>Regression with Decision Trees</t>
  </si>
  <si>
    <t>pFm5dvT96rw</t>
  </si>
  <si>
    <t>Multiple Linear Regression (MLP) 2/2 ... with an example</t>
  </si>
  <si>
    <t>l7Tr2OyXNU8</t>
  </si>
  <si>
    <t>2014-08-27T18:36:47Z</t>
  </si>
  <si>
    <t>27/8/14 18:36</t>
  </si>
  <si>
    <t>Nonlinear Support Vector Machine (SVM) .. The Kernel Trick</t>
  </si>
  <si>
    <t>-3URiBiFgIg</t>
  </si>
  <si>
    <t>2014-08-27T18:36:45Z</t>
  </si>
  <si>
    <t>How Support Vector Machine (SVM) Works 1/2</t>
  </si>
  <si>
    <t>1XkjVl-j8MM</t>
  </si>
  <si>
    <t>How the Perceptron Algorithm Works 1/2</t>
  </si>
  <si>
    <t>PT11M43S</t>
  </si>
  <si>
    <t>4aksMtJHWEQ</t>
  </si>
  <si>
    <t>Java Implementation of the Perceptron Algorithm</t>
  </si>
  <si>
    <t>BomqrcbJS4g</t>
  </si>
  <si>
    <t>How Support Vector Machine (SVM) Works 2/2</t>
  </si>
  <si>
    <t>BrmS1LFw-dQ</t>
  </si>
  <si>
    <t>Classification with Logistic Regression 1/2</t>
  </si>
  <si>
    <t>G_0d3w0THCc</t>
  </si>
  <si>
    <t>Overview of Data Mining and Predictive Modelling</t>
  </si>
  <si>
    <t>My web page: www.imperial.ac.uk/people/n.sadawi The slides can be found here: https://github.com/nsadawi/DataMiningSlides</t>
  </si>
  <si>
    <t>I9Da6f6MpLs</t>
  </si>
  <si>
    <t>Feedforward and Feedback Artificial Neural Networks</t>
  </si>
  <si>
    <t>JtYdX9q__Dc</t>
  </si>
  <si>
    <t>Transfer Functions in the Perceptron and Artificial Neural Networks</t>
  </si>
  <si>
    <t>OUtTI99uRf4</t>
  </si>
  <si>
    <t>Radial Basis Function Artificial Neural Networks</t>
  </si>
  <si>
    <t>O__7lAqni7A</t>
  </si>
  <si>
    <t>How Decision Trees Work 1/2 .. an Introduction + What is Entropy</t>
  </si>
  <si>
    <t>PuUyya-ouvQ</t>
  </si>
  <si>
    <t>Classification with Logistic Regression 2/2</t>
  </si>
  <si>
    <t>SAUIDEhGC8w</t>
  </si>
  <si>
    <t>What is Classification? What is a Classifier?</t>
  </si>
  <si>
    <t>WpA-Xbw4z_A</t>
  </si>
  <si>
    <t>How Decision Trees Work 2/2 .. An Example</t>
  </si>
  <si>
    <t>XcwH9JGfZOU</t>
  </si>
  <si>
    <t>How Naive Bayes Classifier Works 1/2.. Understanding Naive Bayes and Example</t>
  </si>
  <si>
    <t>_tMpeah8XGQ</t>
  </si>
  <si>
    <t>How the Perceptron Algorithm Works 2/2</t>
  </si>
  <si>
    <t>k2diLn5Nqbs</t>
  </si>
  <si>
    <t>Naive Bayes Classifier 2/2 .. Naive Bayes and Numerical Attributes</t>
  </si>
  <si>
    <t>kUbYN4AcPmA</t>
  </si>
  <si>
    <t>The ZeroR Classifier .. What it is and How it Works</t>
  </si>
  <si>
    <t>koPhesRroLY</t>
  </si>
  <si>
    <t>Java Implementation of K-Nearest Neighbors (kNN) Classifier 1/2</t>
  </si>
  <si>
    <t>The code can be found here: www.imperial.ac.uk/people/n.sadawi Go to Tutorials and then Machine Learning section!</t>
  </si>
  <si>
    <t>moqPyJQHR_s</t>
  </si>
  <si>
    <t>How Linear Discriminant Analysis (LDA) Classifier Works 1/2</t>
  </si>
  <si>
    <t>oujTYcv9YMU</t>
  </si>
  <si>
    <t>Java Implementation of K-Nearest Neighbors (kNN) Classifier 2/2</t>
  </si>
  <si>
    <t>PT14M47S</t>
  </si>
  <si>
    <t>phnkMGDZUNI</t>
  </si>
  <si>
    <t>The OneR Classifier .. What it is and How it Works</t>
  </si>
  <si>
    <t>t-V6y5jwcsA</t>
  </si>
  <si>
    <t>How Linear Discriminant Analysis (LDA) Classifier Works 2/2</t>
  </si>
  <si>
    <t>v6278Cjf_qA</t>
  </si>
  <si>
    <t>How K-Nearest Neighbors (kNN) Classifier Works</t>
  </si>
  <si>
    <t>zqoNVjgJqqE</t>
  </si>
  <si>
    <t>Understanding Multi-Layer Perceptron (MLP) .. How it Works</t>
  </si>
  <si>
    <t>JxweGr03W9g</t>
  </si>
  <si>
    <t>2014-08-01T16:58:15Z</t>
  </si>
  <si>
    <t>Model Evaluation: Introduction to the Cross Validation and Hold-out methods</t>
  </si>
  <si>
    <t>1dYOcDaDJLY</t>
  </si>
  <si>
    <t>2014-08-01T16:52:50Z</t>
  </si>
  <si>
    <t>Evaluating Classifiers: Gains and Lift Charts</t>
  </si>
  <si>
    <t>PT14M9S</t>
  </si>
  <si>
    <t>DiFL-i_zsFg</t>
  </si>
  <si>
    <t>Evaluating Classifiers: How to interpret the ROC Curve 2/2</t>
  </si>
  <si>
    <t>c68JLu1Nfkw</t>
  </si>
  <si>
    <t>Evaluating Regression Models: RMSE, RSE, MAE, RAE</t>
  </si>
  <si>
    <t>fKo-HSBx4G0</t>
  </si>
  <si>
    <t>Evaluating Classifiers: Understanding the ROC Curve 1/2</t>
  </si>
  <si>
    <t>hNs9o5qiY8U</t>
  </si>
  <si>
    <t>Evaluating Classifiers: Kolmogorov-Smirnov Chart (K-S Chart)</t>
  </si>
  <si>
    <t>p1lUKcbMZtA</t>
  </si>
  <si>
    <t>Evaluating Classifiers: Understaning the Confusion Matrix 2/2</t>
  </si>
  <si>
    <t>zrr4eu29uww</t>
  </si>
  <si>
    <t>Evaluating Classifiers: Understaning the Confusion Matrix 1/2</t>
  </si>
  <si>
    <t>My personal web page: https://www.imperial.ac.uk/people/n.sadawi</t>
  </si>
  <si>
    <t>iGIrQth0YFM</t>
  </si>
  <si>
    <t>2014-07-16T18:01:31Z</t>
  </si>
  <si>
    <t>16/7/14 18:01</t>
  </si>
  <si>
    <t>Policies for Replacing Missing Values in Data</t>
  </si>
  <si>
    <t>Here I explain some Policies for Replacing Missing Values Missing Data My web page: www.imperial.ac.uk/people/n.sadawi</t>
  </si>
  <si>
    <t>BGwU4sPG9p0</t>
  </si>
  <si>
    <t>2014-07-15T11:53:37Z</t>
  </si>
  <si>
    <t>15/7/14 11:53</t>
  </si>
  <si>
    <t>Bivariate Analysis: Categorical and Numerical (ANOVA Test)</t>
  </si>
  <si>
    <t>How to do Bivariate Analysis when one variable is Categorical and the other is Numerical Analysis of Variance ANOVA test My website: http://people.brunel.ac.uk/~csstnns</t>
  </si>
  <si>
    <t>PT12M49S</t>
  </si>
  <si>
    <t>EH9IDjVm3I4</t>
  </si>
  <si>
    <t>Transforming Numerical to Categorical: Equal Width/Frequency Binning</t>
  </si>
  <si>
    <t>How to Transform Numerical values to Categorical Equal Width Binning Equal Frequency Binning Equal Width Descritization My web page: www.imperial.ac.uk/people/n.sadawi</t>
  </si>
  <si>
    <t>Pe8nPIc1gZY</t>
  </si>
  <si>
    <t>Univariate Analysis: Categorical Variables</t>
  </si>
  <si>
    <t>RJdQ6522RSA</t>
  </si>
  <si>
    <t>Univariate Analysis: Numerical Variables</t>
  </si>
  <si>
    <t>VR1KQnGEzpU</t>
  </si>
  <si>
    <t>Bivariate Analysis: Categorical and Numerical (z-test and t-test)</t>
  </si>
  <si>
    <t>How to do Bivariate Analysis when one variable is Categorical and the other is Numerical t-test and z-test My web page: www.imperial.ac.uk/people/n.sadawi</t>
  </si>
  <si>
    <t>_4ZqH7-IIEQ</t>
  </si>
  <si>
    <t>Bivariate Analysis: Categorical and Categorical (Chi-square Test)</t>
  </si>
  <si>
    <t>How to do Bivariate Analysis when two variables are Categorical My web page: www.imperial.ac.uk/people/n.sadawi</t>
  </si>
  <si>
    <t>PT11M55S</t>
  </si>
  <si>
    <t>bB-ipD5HX9Y</t>
  </si>
  <si>
    <t>Introduction to Data Analysis and Mining: what is it?</t>
  </si>
  <si>
    <t>Here I give an introduction to the course of data exploration (data analysis) and data mining. I also show an example dataset My web page: www.imperial.ac.uk/people/n.sadawi</t>
  </si>
  <si>
    <t>du8YTUgOCJ0</t>
  </si>
  <si>
    <t>Transforming Categorical to Numerical: Encoding (Continuization)</t>
  </si>
  <si>
    <t>How to Transform Categorical values to Numerical My web page: www.imperial.ac.uk/people/n.sadawi</t>
  </si>
  <si>
    <t>gmiINKkYcF8</t>
  </si>
  <si>
    <t>Transforming Numerical to Categorical: Entropy-based Binning</t>
  </si>
  <si>
    <t>How to Transform Numerical values to Categorical Binning (Discretization) Entropy-based Discretization My web page: www.imperial.ac.uk/people/n.sadawi</t>
  </si>
  <si>
    <t>tlOoKxBeHlY</t>
  </si>
  <si>
    <t>Bivariate Analysis: Numerical and Numerical</t>
  </si>
  <si>
    <t>How to do Bivariate Analysis when two variables are Numerical My web page: www.imperial.ac.uk/people/n.sadawi</t>
  </si>
  <si>
    <t>RLbdNV1eA0w</t>
  </si>
  <si>
    <t>2014-07-07T14:36:23Z</t>
  </si>
  <si>
    <t>How the RSA Algorithm Works: Part 2 of 2</t>
  </si>
  <si>
    <t>Here I explain How the RSA Algorithm Works by giving a data exchange scenario My web page: www.imperial.ac.uk/people/n.sadawi</t>
  </si>
  <si>
    <t>PT9M38S</t>
  </si>
  <si>
    <t>EC9blllMYFg</t>
  </si>
  <si>
    <t>2014-07-07T14:36:20Z</t>
  </si>
  <si>
    <t>How the RSA Algorithm Works: Part 1 of 2</t>
  </si>
  <si>
    <t>Here I explain How the RSA Algorithm Works, the intuition behind it and why it is special My web page: www.imperial.ac.uk/people/n.sadawi</t>
  </si>
  <si>
    <t>9Pox0bIgC8g</t>
  </si>
  <si>
    <t>2014-07-06T14:12:22Z</t>
  </si>
  <si>
    <t>Euler's Totient Theorem: What is Euler's Totient Theorem and Why is it useful?</t>
  </si>
  <si>
    <t>Here I explain Euler's Theorem. What is Euler's Theorem? and Why is it useful? My web page: www.imperial.ac.uk/people/n.sadawi</t>
  </si>
  <si>
    <t>pl0eOHWU3Gg</t>
  </si>
  <si>
    <t>2014-07-04T16:08:01Z</t>
  </si>
  <si>
    <t>Fermat's Little Theorem: what it is and why it is useful</t>
  </si>
  <si>
    <t>Here I introduce Fermat's little theorem I also speak about the fundamental theory of Arithmetic My web page: www.imperial.ac.uk/people/n.sadawi</t>
  </si>
  <si>
    <t>GZbdmCIhmpA</t>
  </si>
  <si>
    <t>2014-07-04T15:56:57Z</t>
  </si>
  <si>
    <t>Euler's Totient Function: what it is and how it works</t>
  </si>
  <si>
    <t>Here I give an overview of Euler's totient function I give some properties and an example! My web page: www.imperial.ac.uk/people/n.sadawi</t>
  </si>
  <si>
    <t>https://i.ytimg.com/vi/GZbdmCIhmpA/maxresdefault.jpg</t>
  </si>
  <si>
    <t>Fw15pvYih_Y</t>
  </si>
  <si>
    <t>2014-07-04T10:46:57Z</t>
  </si>
  <si>
    <t>Congruence (Modular Arithmetic): What is Congruence?</t>
  </si>
  <si>
    <t>Here I explain what congruence is and how to tell if two integers are congruent in a certain modulo My web page: www.imperial.ac.uk/people/n.sadawi</t>
  </si>
  <si>
    <t>POEbZDlRmUk</t>
  </si>
  <si>
    <t>2014-07-03T17:13:17Z</t>
  </si>
  <si>
    <t>Modular Arithmetic: Overview and Properties (the mod Operator)</t>
  </si>
  <si>
    <t>Here I give a quick introduction to modular arithmetic and its properties My web page: www.imperial.ac.uk/people/n.sadawi</t>
  </si>
  <si>
    <t>EnFfdqFjl3k</t>
  </si>
  <si>
    <t>2014-06-30T15:45:46Z</t>
  </si>
  <si>
    <t>30/6/14 15:45</t>
  </si>
  <si>
    <t>Euclid's Algorithm for finding the Greatest Common Divisor (GCD)</t>
  </si>
  <si>
    <t>Here I explain Euclid's Algorithm for Finding the Greatest Common Divisor (GCD) My video on Euclidean Division, Integer Division, Remainder etc https://www.youtube.com/watch?v=O0ETozLqnU0 My web page: www.imperial.ac.uk/people/n.sadawi</t>
  </si>
  <si>
    <t>https://i.ytimg.com/vi/EnFfdqFjl3k/maxresdefault.jpg</t>
  </si>
  <si>
    <t>O0ETozLqnU0</t>
  </si>
  <si>
    <t>2014-06-30T13:44:37Z</t>
  </si>
  <si>
    <t>30/6/14 13:44</t>
  </si>
  <si>
    <t>Euclidean Division, Integer Numbers and Binary Operations</t>
  </si>
  <si>
    <t>Here I give a short intro to Integer Numbers, Binary Operations and Euclidean Division This is needed for my How RSA Encryption Algorithm works video My web page: www.imperial.ac.uk/people/n.sadawi</t>
  </si>
  <si>
    <t>6ewohcFsyes</t>
  </si>
  <si>
    <t>2014-06-26T15:07:35Z</t>
  </si>
  <si>
    <t>26/6/14 15:07</t>
  </si>
  <si>
    <t>Coprimeness (Coprime Numbers): Check if two numbers are coprime</t>
  </si>
  <si>
    <t>Here I explain what coprimeness is and how to tell if two numbers are coprime My web page: www.imperial.ac.uk/people/n.sadawi</t>
  </si>
  <si>
    <t>bUziAwnrWH8</t>
  </si>
  <si>
    <t>2014-06-25T12:16:50Z</t>
  </si>
  <si>
    <t>25/6/14 12:16</t>
  </si>
  <si>
    <t>Prime Numbers 2/2: How to Check if a Number is Prime</t>
  </si>
  <si>
    <t>rpj9Cmk09_s</t>
  </si>
  <si>
    <t>2014-06-24T17:29:30Z</t>
  </si>
  <si>
    <t>24/6/14 17:29</t>
  </si>
  <si>
    <t>Prime Numbers 1/2: Overview of Prime Numbers</t>
  </si>
  <si>
    <t>What are prime numbers? Why are prime numbers important? My web page: www.imperial.ac.uk/people/n.sadawi</t>
  </si>
  <si>
    <t>JtoziXq62XA</t>
  </si>
  <si>
    <t>2014-06-24T13:12:05Z</t>
  </si>
  <si>
    <t>24/6/14 13:12</t>
  </si>
  <si>
    <t>Run Length Encoding/Decoding 1/2: What it is - How it works</t>
  </si>
  <si>
    <t>Here I explain how RLE (Run Length Encoding) algorithm works My web page: www.imperial.ac.uk/people/n.sadawi</t>
  </si>
  <si>
    <t>xd1Ol7EYK2g</t>
  </si>
  <si>
    <t>Run Length Encoding/Decoding 2/2: Java Implementation</t>
  </si>
  <si>
    <t>Here I show my code for encoding and decoding using the RLE (Run Length Encoding) algorithm! My web page: www.imperial.ac.uk/people/n.sadawi</t>
  </si>
  <si>
    <t>3-e-Xwdbg4o</t>
  </si>
  <si>
    <t>2014-06-13T16:33:51Z</t>
  </si>
  <si>
    <t>13/6/14 16:33</t>
  </si>
  <si>
    <t>OCAML Data Structures 9/13: OCAML Lists - sorting and merging</t>
  </si>
  <si>
    <t>5ulW4QxqR6s</t>
  </si>
  <si>
    <t>OCAML Data Structures 13/13: OCAML Stack</t>
  </si>
  <si>
    <t>6-SvuMNfjbc</t>
  </si>
  <si>
    <t>OCAML Data Structures 5/13: The List Module</t>
  </si>
  <si>
    <t>8D-hGzsXZdQ</t>
  </si>
  <si>
    <t>OCAML Data Structures 3/13: OCAML Lists .. More Functions on OCAML Lists</t>
  </si>
  <si>
    <t>L0CAD_n7KTQ</t>
  </si>
  <si>
    <t>OCAML Data Structures 11/13: OCAML Hashtables - iter &amp; fold</t>
  </si>
  <si>
    <t>MkJ7PSAOGU4</t>
  </si>
  <si>
    <t>OCAML Data Structures 10/13: OCAML Hashtables - overview</t>
  </si>
  <si>
    <t>PkYLLO2NjaQ</t>
  </si>
  <si>
    <t>OCAML Data Structures 8/13: OCAML Lists - association &amp; lists of pairs</t>
  </si>
  <si>
    <t>R_GnpKCccBE</t>
  </si>
  <si>
    <t>OCAML Data Structures 12/13: OCAML Queue</t>
  </si>
  <si>
    <t>UXqohcIIwXE</t>
  </si>
  <si>
    <t>OCAML Data Structures 7/13: OCAML Lists - find, filter, partition</t>
  </si>
  <si>
    <t>_IFEFSTCHYQ</t>
  </si>
  <si>
    <t>OCAML Data Structures 1/13: OCAML Lists .. Overview</t>
  </si>
  <si>
    <t>iEIn5Ynh4eM</t>
  </si>
  <si>
    <t>OCAML Data Structures 4/13: Storing Functions in OCAML Lists</t>
  </si>
  <si>
    <t>ramiuiK6eZk</t>
  </si>
  <si>
    <t>OCAML Data Structures 6/13: OCAML Lists - iter, map, fold_left, fold_right</t>
  </si>
  <si>
    <t>tHldz6L19Pc</t>
  </si>
  <si>
    <t>OCAML Data Structures 2/13: OCAML Lists .. Functions on OCAML Lists</t>
  </si>
  <si>
    <t>iMg6F99jzBI</t>
  </si>
  <si>
    <t>2014-06-11T11:16:29Z</t>
  </si>
  <si>
    <t>OCAML Tutorial 30/33: OCAML Unions</t>
  </si>
  <si>
    <t>Here I cover ocaml option (Some and None) This is very useful for pattern matching! My web page: www.imperial.ac.uk/people/n.sadawi</t>
  </si>
  <si>
    <t>CrpRkFtAGuA</t>
  </si>
  <si>
    <t>2014-06-09T16:00:59Z</t>
  </si>
  <si>
    <t>OCAML Tutorial 29/33: OCAML Unions</t>
  </si>
  <si>
    <t>2014-06-05T16:57:49Z</t>
  </si>
  <si>
    <t>OCAML Tutorial 33/33: OCAML File Extensions (OCAML Files and Objects)</t>
  </si>
  <si>
    <t>My web page: www.imperial.ac.uk/people/n.sadawi Useful links: http://www.cs.cornell.edu/Courses/cs3110/2009fa/lecturenotes.asp http://www.cs.jhu.edu/~scott/pl/lectures/caml-intro.html</t>
  </si>
  <si>
    <t>13tVUCgVI60</t>
  </si>
  <si>
    <t>OCAML Tutorial 27/33: OCAML Date and Time</t>
  </si>
  <si>
    <t>PT13M16S</t>
  </si>
  <si>
    <t>3JUyTAtQc4c</t>
  </si>
  <si>
    <t>OCAML Tutorial 17/33: The OCAML System</t>
  </si>
  <si>
    <t>C8fovNjjXqU</t>
  </si>
  <si>
    <t>OCAML Tutorial 13/33: A Word on Recursion and Recursive Functions</t>
  </si>
  <si>
    <t>DFcfu3keCKw</t>
  </si>
  <si>
    <t>OCAML Tutorial 18/33: The String Module in OCAML</t>
  </si>
  <si>
    <t>DyU4lNT2uAU</t>
  </si>
  <si>
    <t>OCAML Tutorial 8/33: Functions in OCAML</t>
  </si>
  <si>
    <t>EM_c1BbwjZQ</t>
  </si>
  <si>
    <t>OCAML Tutorial 24/33: File Contents in OCAML (File Input/Output in OCAML)</t>
  </si>
  <si>
    <t>Eqz-xCHMLc8</t>
  </si>
  <si>
    <t>OCAML Tutorial 16/33: Memoization and Recursive Functions in OCAML Toplevel</t>
  </si>
  <si>
    <t>Gi58t_pgfJY</t>
  </si>
  <si>
    <t>OCAML Tutorial 1/33: Introduction</t>
  </si>
  <si>
    <t>L5UrwN8UQ6I</t>
  </si>
  <si>
    <t>OCAML Tutorial 14/33: Recursive Functions in OCAML</t>
  </si>
  <si>
    <t>Le-Satn_zxo</t>
  </si>
  <si>
    <t>OCAML Tutorial 9/33: Anonymous and Polymorphic Functions in OCAML</t>
  </si>
  <si>
    <t>M6Vhq4uLW78</t>
  </si>
  <si>
    <t>OCAML Tutorial 20/33: Exception Handling in OCAML</t>
  </si>
  <si>
    <t>MPFG19Uxi-0</t>
  </si>
  <si>
    <t>OCAML Tutorial 22/33: Labelled &amp; Optional Parameters in OCAML Functions</t>
  </si>
  <si>
    <t>N-8_Rzrbi4k</t>
  </si>
  <si>
    <t>OCAML Tutorial 21/33: More on Variable Names and Functions</t>
  </si>
  <si>
    <t>Q-qNwaBgfCI</t>
  </si>
  <si>
    <t>OCAML Tutorial 2/33: Installing OCAML and OPAM on Ubuntu Linux</t>
  </si>
  <si>
    <t>QMYd69AoWQk</t>
  </si>
  <si>
    <t>OCAML Tutorial 23/33: File Access in OCAML (File Input/Output in OCAML)</t>
  </si>
  <si>
    <t>RADP9VvobfY</t>
  </si>
  <si>
    <t>OCAML Tutorial 15/33: Tracing Functions in OCAML Toplevel</t>
  </si>
  <si>
    <t>fBcAQXW2yy4</t>
  </si>
  <si>
    <t>OCAML Tutorial 3/33: Basic OCAML Expressions and Operations</t>
  </si>
  <si>
    <t>hM0OlXmsivo</t>
  </si>
  <si>
    <t>OCAML Tutorial 28/33: Records in OCAML</t>
  </si>
  <si>
    <t>hTowqz6qhrU</t>
  </si>
  <si>
    <t>OCAML Tutorial 6/33: For/While Loop - More on Deep/Shallow Equality</t>
  </si>
  <si>
    <t>hXiz2_VlwMU</t>
  </si>
  <si>
    <t>OCAML Tutorial 32/33: OCAML Scripting (OCAML Shell Scripts)</t>
  </si>
  <si>
    <t>jESvMdhXxmE</t>
  </si>
  <si>
    <t>OCAML Tutorial 26/33: Debugging OCAML Programs</t>
  </si>
  <si>
    <t>jIn0Q1E7aco</t>
  </si>
  <si>
    <t>OCAML Tutorial 19/33: Compiling OCAML Code</t>
  </si>
  <si>
    <t>PT14M59S</t>
  </si>
  <si>
    <t>mXFMHHeJkds</t>
  </si>
  <si>
    <t>OCAML Tutorial 10/33: Higher Order Functions &amp; Currying in OCAML</t>
  </si>
  <si>
    <t>pzXRmwoH7gg</t>
  </si>
  <si>
    <t>OCAML Tutorial 11/33: Tuples in OCAML</t>
  </si>
  <si>
    <t>rvti3grLL1Y</t>
  </si>
  <si>
    <t>OCAML Tutorial 31/33: Creating Modules in OCAML</t>
  </si>
  <si>
    <t>vPBuxIR70j0</t>
  </si>
  <si>
    <t>OCAML Tutorial 25/33: Formatted Output with OCAML Printf</t>
  </si>
  <si>
    <t>xgDT7jGqWKo</t>
  </si>
  <si>
    <t>OCAML Tutorial 5/33: If Statement (If Expression)</t>
  </si>
  <si>
    <t>xwpaVmtiaCg</t>
  </si>
  <si>
    <t>OCAML Tutorial 12/33: Pattern Matching in OCAML</t>
  </si>
  <si>
    <t>zZUxWsGr7zc</t>
  </si>
  <si>
    <t>OCAML Tutorial 7/33: Mutable Variables</t>
  </si>
  <si>
    <t>My web page: www.imperial.ac.uk/people/n.sadawi Useful links: https://www.cs.cornell.edu/courses/cs3110/2019sp/textbook/intro/ocaml.html https://pl.cs.jhu.edu/pl/lectures/caml-intro.html</t>
  </si>
  <si>
    <t>yXhmyErtCss</t>
  </si>
  <si>
    <t>2014-06-05T16:57:48Z</t>
  </si>
  <si>
    <t>OCAML Tutorial 4/33: The OCAML Syntax</t>
  </si>
  <si>
    <t>https://i.ytimg.com/vi/yXhmyErtCss/maxresdefault.jpg</t>
  </si>
  <si>
    <t>6g7XbGvH7Lc</t>
  </si>
  <si>
    <t>2014-03-16T14:11:05Z</t>
  </si>
  <si>
    <t>16/3/14 14:11</t>
  </si>
  <si>
    <t>Semantic Web Tutorial 12/14: RDF Schema and OWL 4/4</t>
  </si>
  <si>
    <t>CubeRifQy7I</t>
  </si>
  <si>
    <t>Semantic Web Tutorial 14/14: Linked Data</t>
  </si>
  <si>
    <t>GwtLSppR_2M</t>
  </si>
  <si>
    <t>Semantic Web Tutorial 13/14: Web Ontology Language (OWL)</t>
  </si>
  <si>
    <t>FX_u91nLuuc</t>
  </si>
  <si>
    <t>2014-03-16T14:11:04Z</t>
  </si>
  <si>
    <t>Semantic Web Tutorial 7/14: Data Typing in RDF</t>
  </si>
  <si>
    <t>R3k36WFqhKw</t>
  </si>
  <si>
    <t>Semantic Web Tutorial 9/14: RDF Schema and OWL 1/4</t>
  </si>
  <si>
    <t>UxpiCo9eHgc</t>
  </si>
  <si>
    <t>Semantic Web Tutorial 8/14: Language Tags and Labels in RDF files</t>
  </si>
  <si>
    <t>VRXhAUY2vIA</t>
  </si>
  <si>
    <t>Semantic Web Tutorial 10/14: RDF Schema and OWL 2/4</t>
  </si>
  <si>
    <t>WztnSLdbAf4</t>
  </si>
  <si>
    <t>Semantic Web Tutorial 11/14: RDF Schema and OWL 3/4</t>
  </si>
  <si>
    <t>2AmQj_R-h-w</t>
  </si>
  <si>
    <t>2014-03-16T14:11:03Z</t>
  </si>
  <si>
    <t>Semantic Web Tutorial 4/14: Resource Description Framework (RDF) 2/2</t>
  </si>
  <si>
    <t>6geSpcUJjBA</t>
  </si>
  <si>
    <t>Semantic Web Tutorial 3/14: Resource Description Framework (RDF) 1/2</t>
  </si>
  <si>
    <t>AXN9gszoti4</t>
  </si>
  <si>
    <t>Semantic Web Tutorial 5/14: The Turtle Format</t>
  </si>
  <si>
    <t>e5RPhWIBcY4</t>
  </si>
  <si>
    <t>Semantic Web Tutorial 1/14: Introduction - What is the Semantic Web</t>
  </si>
  <si>
    <t>pRgrzE8qDjU</t>
  </si>
  <si>
    <t>Semantic Web Tutorial 2/14: Overview of URLs, URIs and Namespaces</t>
  </si>
  <si>
    <t>PT12M37S</t>
  </si>
  <si>
    <t>yNx9wPryt2E</t>
  </si>
  <si>
    <t>Semantic Web Tutorial 6/14: Storing RDF in Databases/Files</t>
  </si>
  <si>
    <t>JkMePvltxe8</t>
  </si>
  <si>
    <t>2014-03-06T18:00:51Z</t>
  </si>
  <si>
    <t>MySQL from a PHP Script 7/8: A Word on SQL Injection</t>
  </si>
  <si>
    <t>3XEi1i6NZn4</t>
  </si>
  <si>
    <t>2014-03-06T17:33:51Z</t>
  </si>
  <si>
    <t>MySQL from a PHP Script 8/8: Create/Add New User in MySQL</t>
  </si>
  <si>
    <t>sbuEHzJ5OyE</t>
  </si>
  <si>
    <t>2014-03-06T17:32:42Z</t>
  </si>
  <si>
    <t>MySQL from a PHP Script 6/8: Select Data from Table(s) in MySQL</t>
  </si>
  <si>
    <t>wwjj0Fd5pV0</t>
  </si>
  <si>
    <t>2014-03-06T17:32:13Z</t>
  </si>
  <si>
    <t>MySQL from a PHP Script 5/8: Insert Data into Table(s) in MySQL</t>
  </si>
  <si>
    <t>C_kWEC_DK8E</t>
  </si>
  <si>
    <t>2014-03-06T17:31:57Z</t>
  </si>
  <si>
    <t>MySQL from a PHP Script 4/8: Create/Delete Table(s) in MySQL</t>
  </si>
  <si>
    <t>SdZB99l1DyE</t>
  </si>
  <si>
    <t>2014-03-06T17:31:32Z</t>
  </si>
  <si>
    <t>MySQL from a PHP Script 3/8: Create/Select/Delete Database(s) in MySQL</t>
  </si>
  <si>
    <t>Mas6uMoea3Q</t>
  </si>
  <si>
    <t>2014-03-06T17:31:15Z</t>
  </si>
  <si>
    <t>MySQL from a PHP Script 1/8: Quick Overview</t>
  </si>
  <si>
    <t>VnI4-li3p1E</t>
  </si>
  <si>
    <t>2014-03-06T17:31:09Z</t>
  </si>
  <si>
    <t>MySQL from a PHP Script 2/8: Connecting to MySQL Server</t>
  </si>
  <si>
    <t>gil6AUw2PGM</t>
  </si>
  <si>
    <t>2014-03-03T15:03:21Z</t>
  </si>
  <si>
    <t>Simple SPARQL Tutorial 29/29: More on Querying Named Graphs - Multiple NAMED GRAPHs</t>
  </si>
  <si>
    <t>W5Up85FXO70</t>
  </si>
  <si>
    <t>2014-03-03T15:03:01Z</t>
  </si>
  <si>
    <t>Simple SPARQL Tutorial 27/29: Understanding Named Graphs</t>
  </si>
  <si>
    <t>NGAQNYwX5kQ</t>
  </si>
  <si>
    <t>2014-03-03T15:02:56Z</t>
  </si>
  <si>
    <t>Simple SPARQL Tutorial 28/29: Querying Named Graphs - using NAMED GRAPH and GRAPH</t>
  </si>
  <si>
    <t>12YebZvhf-w</t>
  </si>
  <si>
    <t>2014-03-03T11:30:23Z</t>
  </si>
  <si>
    <t>Simple SPARQL Tutorial 26/29: Querying a SPARQL Service</t>
  </si>
  <si>
    <t>605iBiPRQ40</t>
  </si>
  <si>
    <t>2014-03-03T11:28:18Z</t>
  </si>
  <si>
    <t>Simple SPARQL Tutorial 25/29: Querying a Remote Dataset</t>
  </si>
  <si>
    <t>y2jbA2pQL44</t>
  </si>
  <si>
    <t>2014-03-03T11:15:31Z</t>
  </si>
  <si>
    <t>Simple SPARQL Tutorial 24/29: Searching with Blank Nodes</t>
  </si>
  <si>
    <t>jnL9ZqLHJj0</t>
  </si>
  <si>
    <t>2014-03-03T11:14:03Z</t>
  </si>
  <si>
    <t>Simple SPARQL Tutorial 23/29: Understanding Blank Nodes</t>
  </si>
  <si>
    <t>jC8LIOjs-os</t>
  </si>
  <si>
    <t>2014-03-03T11:13:08Z</t>
  </si>
  <si>
    <t>Simple SPARQL Tutorial 22/29: Assigning Values, String Functions .. more on subqueries</t>
  </si>
  <si>
    <t>olnu2SwQn4U</t>
  </si>
  <si>
    <t>2014-03-03T11:13:06Z</t>
  </si>
  <si>
    <t>Simple SPARQL Tutorial 21/29: Subqueries (Queries inside Queries)</t>
  </si>
  <si>
    <t>PT12M</t>
  </si>
  <si>
    <t>bHFHTKr-Gyo</t>
  </si>
  <si>
    <t>2014-03-03T11:12:21Z</t>
  </si>
  <si>
    <t>Simple SPARQL Tutorial 20/29: The GROUP BY &amp; HAVING Keywords</t>
  </si>
  <si>
    <t>fHoYujF-UHM</t>
  </si>
  <si>
    <t>2014-03-03T11:11:45Z</t>
  </si>
  <si>
    <t>Simple SPARQL Tutorial 18/29: Counting with COUNT</t>
  </si>
  <si>
    <t>2014-03-03T11:11:44Z</t>
  </si>
  <si>
    <t>Simple SPARQL Tutorial 19/29: Using SUM and AVG</t>
  </si>
  <si>
    <t>4XI4G18PiZQ</t>
  </si>
  <si>
    <t>2014-03-03T11:11:13Z</t>
  </si>
  <si>
    <t>Simple SPARQL Tutorial 17/29: Sorting/Ordering Results .. Using ORDER BY, MIN &amp; MAX</t>
  </si>
  <si>
    <t>l4W7tt5p2UU</t>
  </si>
  <si>
    <t>2014-03-03T11:10:49Z</t>
  </si>
  <si>
    <t>Simple SPARQL Tutorial 16/29: Using LIMIT and OFFSET Keywords</t>
  </si>
  <si>
    <t>sEBfxZbEEtc</t>
  </si>
  <si>
    <t>2014-03-03T11:09:51Z</t>
  </si>
  <si>
    <t>Simple SPARQL Tutorial 14/29: Using the UNION Keyword</t>
  </si>
  <si>
    <t>rPp1DOkk4RE</t>
  </si>
  <si>
    <t>2014-03-03T11:09:47Z</t>
  </si>
  <si>
    <t>Simple SPARQL Tutorial 15/29: More on SPARQL UNION</t>
  </si>
  <si>
    <t>OtS0yR6ZdUg</t>
  </si>
  <si>
    <t>2014-03-03T11:09:34Z</t>
  </si>
  <si>
    <t>Simple SPARQL Tutorial 7/29: Easy to Read SPARQL Query Results</t>
  </si>
  <si>
    <t>fcTVVuVKfaE</t>
  </si>
  <si>
    <t>2014-03-03T11:09:18Z</t>
  </si>
  <si>
    <t>Simple SPARQL Tutorial 13/29: Using DISTINCT to Eliminate Duplicate Results</t>
  </si>
  <si>
    <t>9KXJSrevvp8</t>
  </si>
  <si>
    <t>2014-03-03T11:09:06Z</t>
  </si>
  <si>
    <t>Simple SPARQL Tutorial 12/29: Querying Multiple Datasets (with Jena Fuseki Server)</t>
  </si>
  <si>
    <t>fb5jUlutqfs</t>
  </si>
  <si>
    <t>2014-03-03T11:08:47Z</t>
  </si>
  <si>
    <t>Simple SPARQL Tutorial 11/29: Querying Multiple Datasets (with ARQ Query Engine)</t>
  </si>
  <si>
    <t>7rZSWA_YIRM</t>
  </si>
  <si>
    <t>2014-03-03T11:08:43Z</t>
  </si>
  <si>
    <t>Simple SPARQL Tutorial 10/29: Using FILTER, NOT EXISTS, MINUS Keywords</t>
  </si>
  <si>
    <t>Bu24sfQcyow</t>
  </si>
  <si>
    <t>2014-03-03T11:08:17Z</t>
  </si>
  <si>
    <t>Simple SPARQL Tutorial 9/29: SPARQL query ... the OPTIONAL Graph Pattern</t>
  </si>
  <si>
    <t>x9PSlYTDdjI</t>
  </si>
  <si>
    <t>2014-03-03T11:07:53Z</t>
  </si>
  <si>
    <t>Simple SPARQL Tutorial 3/29: The ARQ Query Engine (for Querying RDF Data)</t>
  </si>
  <si>
    <t>qtMMgSJmpc8</t>
  </si>
  <si>
    <t>2014-03-03T11:07:51Z</t>
  </si>
  <si>
    <t>Simple SPARQL Tutorial 8/29: SPARQL Query ... Multiple Conditions</t>
  </si>
  <si>
    <t>mQVO_2-3gs4</t>
  </si>
  <si>
    <t>2014-03-03T11:07:19Z</t>
  </si>
  <si>
    <t>Simple SPARQL Tutorial 6/29: Anatomy of a SPARQL Query</t>
  </si>
  <si>
    <t>GISGk2klQtQ</t>
  </si>
  <si>
    <t>2014-03-03T11:06:40Z</t>
  </si>
  <si>
    <t>Simple SPARQL Tutorial 5/29: Querying public data sources (SPARQL Endpoints)</t>
  </si>
  <si>
    <t>5-UfFV5XmTI</t>
  </si>
  <si>
    <t>2014-03-03T11:06:30Z</t>
  </si>
  <si>
    <t>Simple SPARQL Tutorial 4/29: Apache's Jena Fuseki Server (for Storing/Querying RDF data)</t>
  </si>
  <si>
    <t>ZfWOS0mI4eM</t>
  </si>
  <si>
    <t>2014-03-03T11:06:25Z</t>
  </si>
  <si>
    <t>Simple SPARQL Tutorial 2/29: RDF Model - Turtle Format ... the data to query</t>
  </si>
  <si>
    <t>r7N7s1yejFQ</t>
  </si>
  <si>
    <t>2014-03-03T11:05:22Z</t>
  </si>
  <si>
    <t>Simple SPARQL Tutorial 1/29: Overview</t>
  </si>
  <si>
    <t>My web page: www.imperial.ac.uk/people/n.sadawi Ø¯ Ù†ÙˆØ±Ø§Ù„Ø¯ÙŠÙ† Ø§Ù„Ù…Ù‡Ø¯ÙŠ Ø§Ù„Ø³Ø¹Ø¯Ø§ÙˆÙŠ Ø§Ù„ØµÙØ­Ø© Ø§Ù„Ø´Ø®ØµÙŠØ© http://people.brunel.ac.uk/~csstnns</t>
  </si>
  <si>
    <t>uvy_u995jbc</t>
  </si>
  <si>
    <t>2014-02-21T15:31:58Z</t>
  </si>
  <si>
    <t>21/2/14 15:31</t>
  </si>
  <si>
    <t>MySQL Tutorial from Terminal 26/27: Import using MYSQLIMPORT</t>
  </si>
  <si>
    <t>2HHMMgJ3yTE</t>
  </si>
  <si>
    <t>2014-02-21T15:31:46Z</t>
  </si>
  <si>
    <t>MySQL Tutorial from Terminal 25/27: Export using SQLDUMP (with Import using mysql)</t>
  </si>
  <si>
    <t>OxEHu8JSqVA</t>
  </si>
  <si>
    <t>2014-02-21T15:31:31Z</t>
  </si>
  <si>
    <t>MySQL Tutorial from Terminal 27/27: Import using LOAD DATA</t>
  </si>
  <si>
    <t>Vo1Ayz3i4Eg</t>
  </si>
  <si>
    <t>2014-02-21T15:31:24Z</t>
  </si>
  <si>
    <t>MySQL Tutorial from Terminal 24/27: Export using SELECT</t>
  </si>
  <si>
    <t>k0gVzxeoz5U</t>
  </si>
  <si>
    <t>2014-02-21T15:31:20Z</t>
  </si>
  <si>
    <t>MySQL Tutorial from Terminal 20/27: PRIMARY KEY vs INDEX</t>
  </si>
  <si>
    <t>g_IwNksb8As</t>
  </si>
  <si>
    <t>2014-02-21T15:30:52Z</t>
  </si>
  <si>
    <t>21/2/14 15:30</t>
  </si>
  <si>
    <t>MySQL Tutorial from Terminal 19/27: The ALTER Command</t>
  </si>
  <si>
    <t>IDGeaLzqNOk</t>
  </si>
  <si>
    <t>2014-02-21T15:30:34Z</t>
  </si>
  <si>
    <t>MySQL Tutorial from Terminal 23/27: Cloning Tables</t>
  </si>
  <si>
    <t>Jeqq7JMcyEA</t>
  </si>
  <si>
    <t>2014-02-21T15:30:23Z</t>
  </si>
  <si>
    <t>MySQL Tutorial from Terminal 22/27: Using Temporary Tables</t>
  </si>
  <si>
    <t>qZMX2qUJRoU</t>
  </si>
  <si>
    <t>2014-02-21T15:30:21Z</t>
  </si>
  <si>
    <t>MySQL Tutorial from Terminal 21/27: Creating Table INDEX - More on ALTER</t>
  </si>
  <si>
    <t>aLso_nPBDdg</t>
  </si>
  <si>
    <t>2014-02-21T15:29:38Z</t>
  </si>
  <si>
    <t>21/2/14 15:29</t>
  </si>
  <si>
    <t>MySQL Tutorial from Terminal 14/27: More on SELECT - querying multiple tables</t>
  </si>
  <si>
    <t>95Oz5lQLYaU</t>
  </si>
  <si>
    <t>2014-02-21T15:29:11Z</t>
  </si>
  <si>
    <t>MySQL Tutorial from Terminal 18/27: Using REGEXP - Regular Expressions</t>
  </si>
  <si>
    <t>Uevx097YDYM</t>
  </si>
  <si>
    <t>2014-02-21T15:29:00Z</t>
  </si>
  <si>
    <t>MySQL Tutorial from Terminal 17/27: The LIKE Clause</t>
  </si>
  <si>
    <t>Z5HPO99ThyE</t>
  </si>
  <si>
    <t>2014-02-21T15:28:37Z</t>
  </si>
  <si>
    <t>21/2/14 15:28</t>
  </si>
  <si>
    <t>MySQL Tutorial from Terminal 16/27: The UPDATE Statement/Query/Command</t>
  </si>
  <si>
    <t>g6KUjmadIO4</t>
  </si>
  <si>
    <t>2014-02-21T15:28:28Z</t>
  </si>
  <si>
    <t>MySQL Tutorial from Terminal 13/27: More on SELECT - DATE, ORDER, GROUP BY</t>
  </si>
  <si>
    <t>Nyq2lxILCfo</t>
  </si>
  <si>
    <t>2014-02-21T15:28:21Z</t>
  </si>
  <si>
    <t>MySQL Tutorial from Terminal 15/27: The DELETE Statement/Query/Command</t>
  </si>
  <si>
    <t>TUSCeHmwot4</t>
  </si>
  <si>
    <t>2014-02-21T15:27:48Z</t>
  </si>
  <si>
    <t>21/2/14 15:27</t>
  </si>
  <si>
    <t>MySQL Tutorial from Terminal 11/27: More on SELECT - using WHERE and NULL values</t>
  </si>
  <si>
    <t>_r_c_9nKUXo</t>
  </si>
  <si>
    <t>MySQL Tutorial from Terminal 12/27: More on SELECT - conditions, ORDER, GROUP BY</t>
  </si>
  <si>
    <t>w4SUX4NQmwc</t>
  </si>
  <si>
    <t>2014-02-21T15:27:04Z</t>
  </si>
  <si>
    <t>MySQL Tutorial from Terminal 9/27: Inserting Data into Tables</t>
  </si>
  <si>
    <t>6jjSE1nfKuw</t>
  </si>
  <si>
    <t>2014-02-21T15:27:00Z</t>
  </si>
  <si>
    <t>MySQL Tutorial from Terminal 10/27: The SELECT Statement/Query/Command</t>
  </si>
  <si>
    <t>SrcnZzPnnhA</t>
  </si>
  <si>
    <t>2014-02-21T15:26:38Z</t>
  </si>
  <si>
    <t>21/2/14 15:26</t>
  </si>
  <si>
    <t>MySQL Tutorial from Terminal 7/27: Creating / Deleting Tables</t>
  </si>
  <si>
    <t>c1us4aaina4</t>
  </si>
  <si>
    <t>2014-02-21T15:26:31Z</t>
  </si>
  <si>
    <t>MySQL Tutorial from Terminal 8/27: Showing Structure of Tables</t>
  </si>
  <si>
    <t>yjZxHmr4vg8</t>
  </si>
  <si>
    <t>2014-02-21T15:26:22Z</t>
  </si>
  <si>
    <t>MySQL Tutorial from Terminal 4/27: Adding / Deleting Users</t>
  </si>
  <si>
    <t>JL6FidZTkWQ</t>
  </si>
  <si>
    <t>2014-02-21T15:26:20Z</t>
  </si>
  <si>
    <t>MySQL Tutorial from Terminal 6/27: Some MySQL Data Types</t>
  </si>
  <si>
    <t>5mHP_gtKY4E</t>
  </si>
  <si>
    <t>2014-02-21T15:26:00Z</t>
  </si>
  <si>
    <t>MySQL Tutorial from Terminal 1/27: Introduction / Installation</t>
  </si>
  <si>
    <t>YIGVY08ILjA</t>
  </si>
  <si>
    <t>2014-02-21T15:25:55Z</t>
  </si>
  <si>
    <t>21/2/14 15:25</t>
  </si>
  <si>
    <t>MySQL Tutorial from Terminal 5/27: Creating / Selecting / Deleting Databases</t>
  </si>
  <si>
    <t>LxHQGAUf3Fw</t>
  </si>
  <si>
    <t>2014-02-21T15:25:28Z</t>
  </si>
  <si>
    <t>MySQL Tutorial from Terminal 2/27: Some Terminology</t>
  </si>
  <si>
    <t>93KN-TTKd0k</t>
  </si>
  <si>
    <t>2014-02-21T15:25:26Z</t>
  </si>
  <si>
    <t>MySQL Tutorial from Terminal 3/27: Connecting to MySQL Server</t>
  </si>
  <si>
    <t>sbxyYV0U44Q</t>
  </si>
  <si>
    <t>2014-02-07T16:45:05Z</t>
  </si>
  <si>
    <t>Range Normalisation/Scaling 4/4: PHP Script for De-Normalisation</t>
  </si>
  <si>
    <t>In these videos I show how you can normalise/denormalise numerical values to a certain range. I also show PHP implementation. My web page: www.imperial.ac.uk/people/n.sadawi</t>
  </si>
  <si>
    <t>ea4dFODCy00</t>
  </si>
  <si>
    <t>2014-02-07T16:44:12Z</t>
  </si>
  <si>
    <t>Range Normalisation/Scaling 3/4: De-Normalisation</t>
  </si>
  <si>
    <t>TKVzSmjpTag</t>
  </si>
  <si>
    <t>2014-02-07T16:42:54Z</t>
  </si>
  <si>
    <t>Range Normalisation/Scaling 2/4: PHP Script for Range Normalisation</t>
  </si>
  <si>
    <t>SrjX2cjM3Es</t>
  </si>
  <si>
    <t>2014-02-07T16:42:28Z</t>
  </si>
  <si>
    <t>Range Normalisation/Scaling 1/4: Normalisation</t>
  </si>
  <si>
    <t>U_Sf-RJAXfs</t>
  </si>
  <si>
    <t>2014-02-05T16:37:10Z</t>
  </si>
  <si>
    <t>A Simple Protege Tutorial 10: Running SPARQL Queries on both Ontologies</t>
  </si>
  <si>
    <t>How to query remote datasets with SPARQL: https://www.youtube.com/watch?v=605iBiPRQ40&amp;list=PLea0WJq13cnA6k4B6Tr1ljj2nleUl9dZt&amp;index=26 My web page: www.imperial.ac.uk/people/n.sadawi Go to the tutorials page and download (and read) the accompanying pdf file</t>
  </si>
  <si>
    <t>Pn7oiDrtHmc</t>
  </si>
  <si>
    <t>2014-02-05T16:36:54Z</t>
  </si>
  <si>
    <t>A Simple Protege Tutorial 9: Creating and Publishing Another Ontology</t>
  </si>
  <si>
    <t>0zUos1zWB5k</t>
  </si>
  <si>
    <t>2014-02-05T16:36:23Z</t>
  </si>
  <si>
    <t>A Simple Protege Tutorial 8: Running Simple SPARQL Queries</t>
  </si>
  <si>
    <t>JZp70uFsZS0</t>
  </si>
  <si>
    <t>2014-02-05T16:35:10Z</t>
  </si>
  <si>
    <t>A Simple Protege Tutorial 7: Downloading and Running Jena Fuseki Server</t>
  </si>
  <si>
    <t>QY9M_j2Ta14</t>
  </si>
  <si>
    <t>2014-02-05T16:34:42Z</t>
  </si>
  <si>
    <t>A Simple Protege Tutorial 6: Publishing the Ontology (make it available online)</t>
  </si>
  <si>
    <t>2UDX2Ho8ZEg</t>
  </si>
  <si>
    <t>2014-02-05T16:33:32Z</t>
  </si>
  <si>
    <t>A Simple Protege Tutorial 5: Adding Individuals</t>
  </si>
  <si>
    <t>BaepddOkv4g</t>
  </si>
  <si>
    <t>2014-02-05T16:32:55Z</t>
  </si>
  <si>
    <t>A Simple Protege Tutorial 4: Adding Data Properties</t>
  </si>
  <si>
    <t>My web page: www.imperial.ac.uk/people/n.sadawi Go to the tutorials page and download (and read) the accompanying pdf file</t>
  </si>
  <si>
    <t>g5IGHpCSIow</t>
  </si>
  <si>
    <t>2014-02-05T16:32:19Z</t>
  </si>
  <si>
    <t>A Simple Protege Tutorial 2: Creating the Ontology Classes</t>
  </si>
  <si>
    <t>wCsP36wFxdA</t>
  </si>
  <si>
    <t>2014-02-05T16:32:16Z</t>
  </si>
  <si>
    <t>A Simple Protege Tutorial 3: Adding Object Properties</t>
  </si>
  <si>
    <t>R9ERlUgvgwM</t>
  </si>
  <si>
    <t>2014-02-05T16:31:08Z</t>
  </si>
  <si>
    <t>A Simple Protege Tutorial 1: Intro</t>
  </si>
  <si>
    <t>This is a simple Simple Protege Tutorial. In this video I just explain what my example ontology looks like. My web page: www.imperial.ac.uk/people/n.sadawi</t>
  </si>
  <si>
    <t>UC4JX40jDee_tINbkjycV4Sg</t>
  </si>
  <si>
    <t>Tech With Tim</t>
  </si>
  <si>
    <t>qWjnxjB-sTA</t>
  </si>
  <si>
    <t>2020-08-19T15:00:30Z</t>
  </si>
  <si>
    <t>19/8/20 15:00</t>
  </si>
  <si>
    <t>Flutter Tutorial for Beginners #10 - Flutter Database with Firebase (Part 1)</t>
  </si>
  <si>
    <t>In this flutter tutorial we will be adding a firebase database to our flutter application. We will utilize a real time database from flutter to save and load the posts and the information related to each post. This video will show you how to work with a flutter database. ðŸ“š Playlist: https://www.youtube.com/watch?v=ly0hAtV7EBg&amp;list=PLzMcBGfZo4-knQWGK2IC49Q_5AnQrFpzv ðŸ“ GitHub Repo (Code Found Here): https://github.com/techwithtim/Flutter-Tutorial Firebase Console: https://console.firebase.google.com/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irebase Databas - Adding Firebase Database Flutter - Flutter Firebase Database - Firebase Flutter - Flutter Add Firebase - Flutter Firebase Database â­ Hashtags â­ #Dart #Flutter</t>
  </si>
  <si>
    <t>PT24M27S</t>
  </si>
  <si>
    <t>https://i.ytimg.com/vi/qWjnxjB-sTA/maxresdefault.jpg</t>
  </si>
  <si>
    <t>VuMJ0fDj4mM</t>
  </si>
  <si>
    <t>2020-08-17T15:00:30Z</t>
  </si>
  <si>
    <t>17/8/20 15:00</t>
  </si>
  <si>
    <t>12 Weeks as a Microsoft Intern - My Software Engineer Experience</t>
  </si>
  <si>
    <t>So what is it like to work at Microsoft as a software engineer? In this video I discuss my software engineering experience as a Microsoft intern this summer. My Microsoft software engineer internship lasted for 12 weeks and pushed several features that are now released publicly to millions of users! â­ï¸ Thanks to Simplilearn for sponsoring this video. Become a master of data science by enrolling in their Data Scientist Masters Program. Use the code: YT10 for 10% off! https://www.simplilearn.com/big-data-and-analytics/senior-data-scientist-masters-program-training?utm_source=Tim&amp;utm_medium=affiliate-cpm&amp;utm_campaign=product_review_August2020 AlgoExpert is what I used to prepare for my coding interviews. Get a 10% discount by using the code â€œtechwithtimâ€ - https://algoexpert.io/techwithtim Python Extension GitHub: https://github.com/microsoft/vscode-pyth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Microsoft Internship - Working at Microsoft - Microsoft Software Engineer - Software Engineering Microsoft - Microsoft Software Engineering â­ Hashtags â­ #Microsoft #SoftwareEngineer #SWE</t>
  </si>
  <si>
    <t>https://i.ytimg.com/vi/VuMJ0fDj4mM/maxresdefault.jpg</t>
  </si>
  <si>
    <t>a78Qc8rpO7c</t>
  </si>
  <si>
    <t>2020-08-15T15:00:02Z</t>
  </si>
  <si>
    <t>15/8/20 15:00</t>
  </si>
  <si>
    <t>Flutter Tutorial For Beginners #9 - Adding Google Authentication with Firebase</t>
  </si>
  <si>
    <t>This flutter tutorial covers how to add google authentication to a flutter application. We will create a flutter firebase app that allows for google sign in. You will be able to sign into your flutter app using google auth, this will be done using firebase and some flutter packages. ðŸ“— Blog Followed: https://blog.codemagic.io/firebase-authentication-google-sign-in-using-flutter/ ðŸ“˜ Add to dependencies section of pubspec.yaml: firebase_auth: ^0.14.0+5 google_sign_in: ^4.4.4 ðŸ“™ Google Logo Download: https://drive.google.com/file/d/1t89PgqZjF6MUtz0SickqdFowJ3GQvM9e/view ðŸ“’ Code to add to settings.gradle: https://techwithtim.net/wp-content/uploads/2020/08/add_to_settings.txt (https://github.com/FirebaseExtended/flutterfire/issues/2599)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 Flutter Firebase Auth - Flutter Firebase Authentication - Firebase Flutter Google Sign In - Google Sign In Flutter - Flutter Google Sign In - Flutter Google Auth â­ Hashtags â­ #Dart #Flutter</t>
  </si>
  <si>
    <t>https://i.ytimg.com/vi/a78Qc8rpO7c/maxresdefault.jpg</t>
  </si>
  <si>
    <t>LeTgMYlGVrM</t>
  </si>
  <si>
    <t>2020-08-13T15:00:05Z</t>
  </si>
  <si>
    <t>13/8/20 15:00</t>
  </si>
  <si>
    <t>Flutter Tutorial For Beginners #8 - Flutter with Firebase Setup</t>
  </si>
  <si>
    <t>This flutter firebase tutorial will cover how to add firebase to a flutter application. We will connect our flutter application to firebase and then use firebase to perform authentication, work with databases and store information. ðŸ”— Links &amp; Commands ðŸ”— Setting Up Firebase: https://developers.google.com/android/guides/client-auth Install Java (Used to Access KeyTool): https://www.oracle.com/java/technologies/javase-jdk14-downloads.html KeyTool Command: keytool -list -v -alias androiddebugkey -keystore %USERPROFILE%\.android\debug.keystore Gradle Refresh Command: ./gradlew --refresh-dependencies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Tutorial for Beginners - Flutter Firebase - Firebase Flutter Tutorial - Firebase with Flutter - Flutter Firebase Tutorial - Firebase Authentication Flutter â­ Hashtags â­ #Flutter #Dart</t>
  </si>
  <si>
    <t>PT18M40S</t>
  </si>
  <si>
    <t>https://i.ytimg.com/vi/LeTgMYlGVrM/maxresdefault.jpg</t>
  </si>
  <si>
    <t>eCcY_SDEId8</t>
  </si>
  <si>
    <t>2020-08-07T15:14:09Z</t>
  </si>
  <si>
    <t>A Timeline of Everything I've Learned Programming (My Coding Journey)</t>
  </si>
  <si>
    <t>In this video I walk through my coding journey and discuss the timeline of everything I've learned programming. I've been coding for over 8 years and started as young as 12 years old. This journey learning to code has been full of unexpected twists and turns, hopefully it can help you learn to code as I discuss how I learned coding. â­ï¸ Thanks to Prodeus for sponsoring this video! Download their free chrome extension to start tracking your learning through YouTube and earning digital certifications online: https://www.prodeus.co/ ðŸ”— Download Produes now! https://chrome.google.com/webstore/detail/prodeus/aglakbhkijgpmoploegcpnbnedgiampn#:~:text=We're%20excited%20to%20announce,no%20matter%20your%20financial%20situation. Credit to @ForrestKnight for the video inspirati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Everything I've learned Coding - Coding Journey - My Journey Learning to Code - Learn Coding - Timeline of Coding - Programming Journey â­ Hashtags â­ #Programming #Coding</t>
  </si>
  <si>
    <t>https://i.ytimg.com/vi/eCcY_SDEId8/maxresdefault.jpg</t>
  </si>
  <si>
    <t>35BFOsQ_tZw</t>
  </si>
  <si>
    <t>2020-08-05T15:57:13Z</t>
  </si>
  <si>
    <t>Flutter Tutorial For Beginners #7 - Page Navigation</t>
  </si>
  <si>
    <t>This flutter tutorial will cover how to do page navigation in flutter using the flutter navigator and flutter routes. We will be building a login page that will be the root of our application, after the user logs in they will be directed to another page.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tutorial for Beginners - Flutter for Beginners - Flutter Page Navigation - Page Navigation Flutter - Flutter Routes - Routes Flutter â­ Hashtags â­ #Flutter #Dart</t>
  </si>
  <si>
    <t>PT23M51S</t>
  </si>
  <si>
    <t>https://i.ytimg.com/vi/35BFOsQ_tZw/maxresdefault.jpg</t>
  </si>
  <si>
    <t>VHK8VrTFk4c</t>
  </si>
  <si>
    <t>2020-08-03T15:00:08Z</t>
  </si>
  <si>
    <t>Flutter Tutorial For Beginners #6 - ListView (Part 2)</t>
  </si>
  <si>
    <t>This flutter tutorial covers creating a List View in flutter. We will be working towards creating a scroll-able list of messages, this flutter tutorial continues to build on part 1. Specifically we will be using the flutter listview builder.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Dart- Flutter Tutorial for Beginners - Flutter Beginner Tutorial - Flutter List View - ListView Flutter - Scrollable Content Flutter - Flutter ListView â­ Hashtags â­ #Dart #Flutter</t>
  </si>
  <si>
    <t>PT15M16S</t>
  </si>
  <si>
    <t>https://i.ytimg.com/vi/VHK8VrTFk4c/maxresdefault.jpg</t>
  </si>
  <si>
    <t>KDCoqqQN_vM</t>
  </si>
  <si>
    <t>2020-08-01T14:53:12Z</t>
  </si>
  <si>
    <t>Flutter Tutorial For Beginners #5 - ListView (Part 1)</t>
  </si>
  <si>
    <t>This flutter tutorial covers how to create a scroll-able list view. Specifically we will be using the ListView builder class from flutter to create a list of messages. We will work towards creating this flutter ListView during two videos.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Dart- Flutter Tutorial for Beginners - Flutter Beginner Tutorial - Flutter List View - ListView Flutter - Scrollable Content Flutter - Flutter ListView â­ Hashtags â­ #Dart #Flutter</t>
  </si>
  <si>
    <t>PT15M17S</t>
  </si>
  <si>
    <t>https://i.ytimg.com/vi/KDCoqqQN_vM/maxresdefault.jpg</t>
  </si>
  <si>
    <t>HUtHp3duGbI</t>
  </si>
  <si>
    <t>2020-07-30T15:59:40Z</t>
  </si>
  <si>
    <t>30/7/20 15:59</t>
  </si>
  <si>
    <t>Python in Visual Studio Code - VSCode Features You Need to Know</t>
  </si>
  <si>
    <t>This video discusses the best python features in VSCode. VSCode is one of the most popular code editors and comes with a ton of support for the python programming language. The VSCode python extension supports, debugging, linting, code completions and many other awesome features for python developers and data scientists. ðŸ“š Python Extension: https://code.visualstudio.com/docs/languages/python ðŸ“š Debugging: https://code.visualstudio.com/docs/python/debugging ðŸ“š Gather: https://marketplace.visualstudio.com/items?itemName=ms-python.gather ðŸ“š Pylance: https://devblogs.microsoft.com/python/announcing-pylance-fast-feature-rich-language-support-for-python-in-visual-studio-code/ Python Blog Post: https://devblogs.microsoft.com/python/ â­ï¸ Timestamps â­ï¸ 00:00 - Introduction 00:22 - VSCode Python Setup 00:50 - Jupyter Notebooks 01:38 - Interactive Window 03:28 - Variable Explorer 04:41 - Run By Line 05:50 - Dataframe Viewer 06:10 - Notebook Exports 06:56 - Gather 08:28 - Pylance 08:54 - Conclusi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VSCode Python - Python in VSCode - Best VSCode Features - Python VSCode Features - VScode Python Development â­ Hashtags â­ #Python #VSCode tech with tim</t>
  </si>
  <si>
    <t>https://i.ytimg.com/vi/HUtHp3duGbI/maxresdefault.jpg</t>
  </si>
  <si>
    <t>mXREh3S8Yw0</t>
  </si>
  <si>
    <t>2020-07-28T15:00:15Z</t>
  </si>
  <si>
    <t>28/7/20 15:00</t>
  </si>
  <si>
    <t>Flutter Tutorial For Beginners #4 - Button Presses and Callbacks</t>
  </si>
  <si>
    <t>This flutter tutorial will cover buttons in flutter and handling button presses using something called callbacks. Callbacks are functions you pass to a flutter widget that will be called when the button is pressed.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Tutorial - Flutter Button Presses - Button Presses Flutter - Flutter For Beginner - Beginner Flutter Tutorial - Flutter Buttons - Button Flutter â­ Hashtags â­ #Dart #Flutter</t>
  </si>
  <si>
    <t>https://i.ytimg.com/vi/mXREh3S8Yw0/maxresdefault.jpg</t>
  </si>
  <si>
    <t>jNDsTI-poYo</t>
  </si>
  <si>
    <t>2020-07-26T17:24:19Z</t>
  </si>
  <si>
    <t>26/7/20 17:24</t>
  </si>
  <si>
    <t>Flutter Tutorial For Beginners #3 - Stateful Widgets and Text Input</t>
  </si>
  <si>
    <t>This flutter tutorial for beginners talks about stateful widgets and text input. We will use a flutter textfield to learn how to use stateful flutter widgets and modify the text input field. Throughout the rest of this flutter tutorial we will be working on a flutter blog application.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TextField Flutter - Flutter TextField - Text Input Flutter - Flutter Tutorial for Beginners - Flutter for Beginners - Flutter Dart - Dart Flutter Tutorial â­ Hashtags â­ #Dart #Flutter</t>
  </si>
  <si>
    <t>https://i.ytimg.com/vi/jNDsTI-poYo/maxresdefault.jpg</t>
  </si>
  <si>
    <t>aqtCU7Nk9h4</t>
  </si>
  <si>
    <t>2020-07-23T14:48:25Z</t>
  </si>
  <si>
    <t>23/7/20 14:48</t>
  </si>
  <si>
    <t>Flutter Tutorial For Beginners #2 - Your First Flutter Application</t>
  </si>
  <si>
    <t>In this flutter tutorial we will use dart to create our first flutter mobile app. You will learn about how flutter works, how to create and use widgets and how to setup a flutter application. In future videos we will apply these skills to create a blog type application.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For Beginnners - Dart Flutter - Flutter Tutorial - Flutter Framework - Flutter Tutorial for Beginners - Flutter - Learn Flutter â­ Hashtags â­ #Flutter #Dart</t>
  </si>
  <si>
    <t>PT17M12S</t>
  </si>
  <si>
    <t>https://i.ytimg.com/vi/aqtCU7Nk9h4/maxresdefault.jpg</t>
  </si>
  <si>
    <t>ly0hAtV7EBg</t>
  </si>
  <si>
    <t>2020-07-20T15:35:46Z</t>
  </si>
  <si>
    <t>20/7/20 15:35</t>
  </si>
  <si>
    <t>Flutter Tutorial For Beginners #1 - Setup For Flutter Mobile App Development</t>
  </si>
  <si>
    <t>In this flutter tutorial series I will be showing you how to make android and ios applications using flutter dart programming language. This first video will show you how to setup and install flutter on your machine. We will be using VSCode to do the development of our flutter mobile apps. ðŸ“— Flutter SDK Git Clone Command: git clone https://github.com/flutter/flutter.git -b stable ðŸ“™ Flutter Install Instructions: https://flutter.dev/docs/get-started/install/ ðŸ”— Download Links ðŸ”— ðŸ’» GIT: https://git-scm.com/downloads ðŸ’» Android Studio: https://developer.android.com/studio ðŸ’» VSCode: https://code.visualstudio.com/ ðŸ“š Playlist: https://www.youtube.com/watch?v=ly0hAtV7EBg&amp;list=PLzMcBGfZo4-knQWGK2IC49Q_5AnQrFpzv ðŸ“ GitHub Repo (Code Found Here): https://github.com/techwithtim/Flutter-Tutorial â­ï¸ Timestamps â­ï¸ 00:00 - Introduction &amp; Flutter Information 02:20 - Flutter SDK Download &amp; Installation 08:06 - Flutter Doctor 10:00 - Android Studio Installation 11:48 - Android Studio Setup 14:47 - Emulator Setup 17:30 - VSCode Download 18:11 - VSCode Extensions 19:15 - Flutter App Creation 22:50 - Running Our App 25:23 - Conclusi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Tutorial - Flutter Framework - Flutter Tutorial for Beginners - Flutter - Learn Flutter â­ Hashtags â­ #Flutter #Dart</t>
  </si>
  <si>
    <t>PT25M39S</t>
  </si>
  <si>
    <t>https://i.ytimg.com/vi/ly0hAtV7EBg/maxresdefault.jpg</t>
  </si>
  <si>
    <t>JtiK0DOeI4A</t>
  </si>
  <si>
    <t>2020-07-16T19:09:44Z</t>
  </si>
  <si>
    <t>16/7/20 19:09</t>
  </si>
  <si>
    <t>A* Pathfinding Visualization Tutorial - Python A* Path Finding Tutorial</t>
  </si>
  <si>
    <t>This A* Path Finding tutorial will show you how to implement the a* search algorithm using python. We will be building a path finding visualizer tool to visualize the a star pathfinding algorithm as it runs. This astar pathfinding algorithm is an informed search algorithm which means it is much more efficient that your standard algorithms like breadth first search or depth first search. â­ï¸ Thanks to Simplilearn for sponsoring this video! Check out their data scientist masters program here: https://www.simplilearn.com/big-data-and-analytics/senior-data-scientist-masters-program-training?utm_source=Tim&amp;utm_medium=affiliate-cpm&amp;utm_campaign=product_review_July2020 ðŸ’¾ Source Code: https://techwithtim.net/wp-content/uploads/2020/07/astar.zip â­ï¸ Timestamps â­ï¸ 00:00:00 Introduction 00:03:17 - Algorithm Explanation 00:19:22 - Implementati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A* Pathfinding - A Star Path Finding Tutorial - A Star Search Algorithm - Path Finding A Star Tutorial - Python Path Finding Tutorial - Python A Star Path Finding Algorithm - Path Finding Visuallizer â­ Hashtags â­ #python #pathfinding #astar</t>
  </si>
  <si>
    <t>PT1H33M2S</t>
  </si>
  <si>
    <t>https://i.ytimg.com/vi/JtiK0DOeI4A/maxresdefault.jpg</t>
  </si>
  <si>
    <t>6thjSbJcoUc</t>
  </si>
  <si>
    <t>2020-07-13T17:30:43Z</t>
  </si>
  <si>
    <t>13/7/20 17:30</t>
  </si>
  <si>
    <t>Software Design Tutorial #2 - Implementing Our Design</t>
  </si>
  <si>
    <t>In the second part of this designing software systems tutorial I cover how to implement the system we designed in the first tutorial. We will implement this software design using python and code out all of the required classes. ðŸ“ Code Download: https://techwithtim.net/wp-content/uploads/2020/07/Tutorial-Code.zip ðŸ’» Problem Link: https://docs.google.com/document/d/1ehzPRJoRrdmy3Bu9h9BQk6_4Q18dNMt4Ukho_GGgyuQ/edit?usp=sharing ðŸ“š Playlist: https://www.youtube.com/watch?v=FLtqAi7WNBY&amp;list=PLzMcBGfZo4-nVu4ANTe7NuU0Ny6_oyQmV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Software Engineering - Designing Software - How to Design Software - Designing Software for Beginners - Software Design - Introduction to Software Design - UML Class Diagram â­ Hashtags â­ #SoftwareDesign #DesigningSoftware #SoftwareEngineering</t>
  </si>
  <si>
    <t>PT38M32S</t>
  </si>
  <si>
    <t>https://i.ytimg.com/vi/6thjSbJcoUc/maxresdefault.jpg</t>
  </si>
  <si>
    <t>GMppyAPbLYk</t>
  </si>
  <si>
    <t>2020-07-10T14:28:03Z</t>
  </si>
  <si>
    <t>Python REST API Tutorial - Building a Flask REST API</t>
  </si>
  <si>
    <t>This python REST API tutorial will teach you how to build a python flask REST API. We will start by building a basic REST API then integrating that API with a flask SQL-Alchemy database. At the end of this video you will have a fully functioning REST API with python and flask. ðŸ“„ Requirements.txt Download: https://techwithtim.net/wp-content/uploads/2020/07/requirements.txt ðŸ“ Code Download: https://techwithtim.net/wp-content/uploads/2020/07/Flask-Rest-API-Tutorial.zip ðŸ’» Code via Website: https://techwithtim.net/flask-rest-api/ How to fix pip: https://www.youtube.com/watch?v=AdUZArA-kZw Flask SQL Alchemy Basics: https://flask-sqlalchemy.palletsprojects.com/en/2.x/queries/ â­ï¸ Timestamps â­ï¸ 00:00:00 - Introduction 00:02:43 - Installing Dependencies 00:06:20 - Building a Minimal Hello World API 00:08:50 - Adding Resources 00:11:24 - Sending Requests 00:13:33 - Understanding JSON 00:15:05 - Testing The Hello World API 00:16:40 - Handling Post Requests 00:17:33 - Passing Arguments 00:20:05 - Storing Data in Memory 00:26:49 - Request Argument Parser 00:33:21 - Sending Status Code 00:36:18 - Validating Requests 00:39:19 - Handling Delete Requests 00:45:20 - Installing Database Dependencies 00:46:31 - Database Configuration 00:48:38 - Creating a Model 00:53:10 - Querying Database 00:55:00 - Serializing Objects 00:58:05 - Adding Entries to the Database 1:05:06 - Handling Update Request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ython REST API - REST API Python - Flask REST API - Flask Python REST API - REST API Tutorial â­ Hashtags â­ #python #restapi #flask</t>
  </si>
  <si>
    <t>PT1H14M1S</t>
  </si>
  <si>
    <t>https://i.ytimg.com/vi/GMppyAPbLYk/maxresdefault.jpg</t>
  </si>
  <si>
    <t>eqrKxDbzhbg</t>
  </si>
  <si>
    <t>2020-07-08T15:00:13Z</t>
  </si>
  <si>
    <t>How to Make Money Coding - 5 Ways Developers Make Money WITHOUT a Job</t>
  </si>
  <si>
    <t>So how can you make money as a developer without getting a job. In this video I'll be showing 5 ways software developers make money from code. All these methods are some form of software engineer freelancing and anyone can follow them to start making money coding. âŒšï¸ Timestamps âŒšï¸ Introduction: 00:00 Method 1 - Freelancing: 0:56 Method 2 - Tutoring: 4:21 Method 3 - Sharing Knowledge Online: 6:25 Method 4 - Start a Business: 9:10 Method 5: Helping Small Businesses: 11:12 Conclusion: 14:15 End: 14:30 Like my shirt?! Check it out here: https://teespring.com/stores/tech-with-tim-merch-shop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Make Money Coding - Make money with code - Freelancing software engineer - Money Coding - How to start freelancing - How to make money coding â­ Hashtags â­ #Coding #SoftwareEngineer</t>
  </si>
  <si>
    <t>https://i.ytimg.com/vi/eqrKxDbzhbg/maxresdefault.jpg</t>
  </si>
  <si>
    <t>7qZBwhSlfOo</t>
  </si>
  <si>
    <t>2020-07-06T19:32:02Z</t>
  </si>
  <si>
    <t>How to Use a Debugger - Debugger Tutorial</t>
  </si>
  <si>
    <t>In this video I will be teaching you how to use a debugger. This debugger tutorial will show you how to debug, answer the question: what is debugging and show you how to use the vscode debugger. We will be debugging python code in VSCode but this tutorial will be teaching general debugging concepts that should apply to all debuggers. VSCode Download: https://code.visualstudio.com/download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Debugger Tutorial - How to use a debugger - What is debugging - Debugging - VSCode Debugger Tutorial - Debugging Tutorial â­ Hashtags â­ #Debugging</t>
  </si>
  <si>
    <t>PT17M1S</t>
  </si>
  <si>
    <t>https://i.ytimg.com/vi/7qZBwhSlfOo/maxresdefault.jpg</t>
  </si>
  <si>
    <t>dXY7Tol4sRI</t>
  </si>
  <si>
    <t>2020-07-01T16:49:00Z</t>
  </si>
  <si>
    <t>Python Projects Ideas - 11 Awesome Games You Can Make With Python</t>
  </si>
  <si>
    <t>In this video I show 11 python project ideas. These are all games you can make with python and great programming projects you can work on in python. Hopefully I can give you some programming project ideas and inspire you to create some of your own python projects. All of these python projects are games written with the module pygame! â­ï¸ Thanks to Simplilearn for sponsoring this video! Check out their data scientist masters program here: https://www.simplilearn.com/big-data-and-analytics/senior-data-scientist-masters-program-training?utm_source=Tim&amp;utm_medium=affiliate-cpm&amp;utm_campaign=product_review_June2020 ðŸ‘• Merchandise: https://teespring.com/stores/tech-with-tim-merch-shop ðŸ’¾ The Source code for all these games is available on my GitHub! https://github.com/techwithtim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ython Projects - Python Project Ideas - Programming Projects - Python Games - Games You Can Make With Python â­ Hashtags â­ #python #pygame #projects</t>
  </si>
  <si>
    <t>https://i.ytimg.com/vi/dXY7Tol4sRI/maxresdefault.jpg</t>
  </si>
  <si>
    <t>FLtqAi7WNBY</t>
  </si>
  <si>
    <t>2020-06-29T13:00:58Z</t>
  </si>
  <si>
    <t>29/6/20 13:00</t>
  </si>
  <si>
    <t>Software Design Tutorial #1 - Software Engineering &amp; Software Architecture</t>
  </si>
  <si>
    <t>In this video I will be teaching you the basics of designing software systems like a software engineer. We will walk through a design problem and use software engineering skills and techniques to design an example system. We will create a UML class diagram and transform textual requirements to a plan for the system we need to implement. ðŸ“‹ Problem Link: https://docs.google.com/document/d/1ehzPRJoRrdmy3Bu9h9BQk6_4Q18dNMt4Ukho_GGgyuQ/edit?usp=sharing ðŸ“š Playlist: https://www.youtube.com/watch?v=FLtqAi7WNBY&amp;list=PLzMcBGfZo4-nVu4ANTe7NuU0Ny6_oyQmV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Software Engineering - Designing Software - How to Design Software - Designing Software for Beginners - Software Design - Introduction to Software Design - UML Class Diagram â­ Hashtags â­ #SoftwareDesign #DesigningSoftware #SoftwareEngineering</t>
  </si>
  <si>
    <t>PT40M43S</t>
  </si>
  <si>
    <t>https://i.ytimg.com/vi/FLtqAi7WNBY/maxresdefault.jpg</t>
  </si>
  <si>
    <t>d038LZp_Jhk</t>
  </si>
  <si>
    <t>2020-06-25T13:00:20Z</t>
  </si>
  <si>
    <t>25/6/20 13:00</t>
  </si>
  <si>
    <t>Python Hangman Tutorial #3 - Main Menu, Rendering Text &amp; Finishing Touches</t>
  </si>
  <si>
    <t>In this pygame hangman tutorial we will be finishing hangman in python by learning how to render text, make a main menu and handle cases where the user wins or losses. We have created this python hangman game using the 2d game module pygame. â­ï¸ Thanks to https://repl.it for sponsoring this video! Use repl.it to start working on projects from any device that has a browser! Claim a FREE 3-month hacker rank here: https://repl.it/claim?code=techwithtim ðŸ’» Hacker plan gets you private repls, more CPU and RAM, and a cool profile badge. More on our pricing https://repl.it/pricing ðŸ“‚ Image Link: https://techwithtim.net/wp-content/uploads/2020/06/images.zip ðŸ“ Backup Image Link: https://drive.google.com/drive/folders/1VXFa0yNynZNFN-m6VoOM-Ri5gkSi89ym?usp=sharing ðŸ“š Code: https://repl.it/@TimRuscica/hangmanyoutube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Hangman Python - Python Hangman - Hangman Tutorial Python - Pygame Hangman - Pygame - Hangman with Pygame â­ Hashtags â­ #python #pygame</t>
  </si>
  <si>
    <t>https://i.ytimg.com/vi/d038LZp_Jhk/maxresdefault.jpg</t>
  </si>
  <si>
    <t>W6cjx7t39d4</t>
  </si>
  <si>
    <t>2020-06-23T16:00:12Z</t>
  </si>
  <si>
    <t>23/6/20 16:00</t>
  </si>
  <si>
    <t>Python Hangman Tutorial #2 - Pygame Mouse Events &amp; Collision</t>
  </si>
  <si>
    <t>This pygame hangman tutorial talks about pygame mouse events and pygame collision. We will continue to work on our python hangman game and handle button presses and mouse collision. â­ï¸ Thanks to https://repl.it for sponsoring this video! Use repl.it to start working on projects from any device that has a browser! Claim a FREE 3-month hacker rank here: https://repl.it/claim?code=techwithtim ðŸ’» Hacker plan gets you private repls, more CPU and RAM, and a cool profile badge. More on repl pricing https://repl.it/pricing ðŸ“‚ Image Link: https://techwithtim.net/wp-content/uploads/2020/06/images.zip ðŸ“ Backup Image Link: https://drive.google.com/drive/folders/1VXFa0yNynZNFN-m6VoOM-Ri5gkSi89ym?usp=sharing ðŸ“š Code: https://repl.it/@TimRuscica/hangmanyoutube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ygame Tutorial - Pygame Collision - Pygame Mouse Events - Python Pygame - Python Pygame Tutorial â­ Hashtags â­ #python #pygame</t>
  </si>
  <si>
    <t>https://i.ytimg.com/vi/W6cjx7t39d4/maxresdefault.jpg</t>
  </si>
  <si>
    <t>L9nCPdIXneI</t>
  </si>
  <si>
    <t>2020-06-22T22:43:00Z</t>
  </si>
  <si>
    <t>22/6/20 22:43</t>
  </si>
  <si>
    <t>Exploring a REAL Microsoft Code Base - Industry Code Walkthrough</t>
  </si>
  <si>
    <t>This video explores a real Microsoft code base. It walks through real industry code and talks about software engineering best practices and some practices Microsoft software engineers follow. This specific industry code base is that of the Python VSCode Extension. Code Repo: https://github.com/microsoft/vscode-python From June 22nd - June 26th the Ultimate Tech Career Box is available to purchase! It has 33 courses from 27 contributors containing ebooks, video content and projects! This course will NOT be available after the deadline. Purchase it while you can! ðŸ”¥https://go.learntocodewith.me/a/aff_57bzntnr/external?affcode=58750_fq9nkc07 ðŸ“• For more information: https://go.learntocodewith.me/a/aff_hfgjzgtw/external?affcode=58750_fq9nkc07 ðŸ“š The Courses in this Bundle ðŸ“š ðŸ“’ Programming for Non-Programmers ðŸ“’ Learn Enough Application Development Bundle: Learn Ruby, Ruby on Rails, &amp; Action Cable ðŸ“’ Six-Figure Tech Resume Workshop ðŸ“’ JavaScript Basics for Beginners ðŸ“’ The Fundamentals of Programming with Python ðŸ“’ The Front End Developer Bootcamp ðŸ“’ Freelancing &amp; Beyond eBook ðŸ“’ Web Design Crash Course for Creative Bloggers ðŸ“’ Mars Rover API Workshop: Create a Web App with NASA Data ðŸ“’ Hands-on Web Development with ASP.NET Core &amp; Angular 7 ðŸ“’ Principles For Programmers: The Condensed Advice From The World's Best ðŸ“’ Mastering Next.js â€“ The Complete Guide To Universal JavaScript ðŸ“’ The Ultimate Guide for Getting Into Cybersecurity for Beginners ðŸ“’ React Native by Example: Build Real-World Apps with React Native ðŸ“’ Land the Perfect Job with LinkedIn ðŸ“’ Automating G Suite with Google Apps Script (Course Bundle) ðŸ“’ Introduction To Vue.js ðŸ“’ 30 Days Devops Bootcamp ðŸ“’ C# and .NET Core for Beginners ðŸ“’ Beginner's ES6 Programming: Code for the Web in JavaScript ðŸ“’ Active Rails: Build a Rails 6 Application From the Ground Up ðŸ“’ Freelance Developer Masterclass ðŸ“’ Master Remote Interviewing ðŸ“’ Machine Learning for Beginners Course Bundle ðŸ“’ HTML5 Authoring with CSS Certification Course ðŸ“’ Learn Java the Hard Way (eBook + Videos) ðŸ“’ Simple Steps JavaScript ðŸ”¥ Check it out here! https://go.learntocodewith.me/a/aff_57bzntnr/external?affcode=58750_fq9nkc07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Microsoft - Microsoft Code Base - Exploring Real Code Base - Microsoft Code - Industry Code â­ Hashtags â­ #Microsoft</t>
  </si>
  <si>
    <t>PT31M38S</t>
  </si>
  <si>
    <t>https://i.ytimg.com/vi/L9nCPdIXneI/maxresdefault.jpg</t>
  </si>
  <si>
    <t>UEO1B_llDnc</t>
  </si>
  <si>
    <t>2020-06-21T10:00:15Z</t>
  </si>
  <si>
    <t>21/6/20 10:00</t>
  </si>
  <si>
    <t>Python Hangman Tutorial #1 - Learn to Make Games with Pygame</t>
  </si>
  <si>
    <t>In this pygame tutorial you will learn how to make games with python and create a python hangman project. This python hangman tutorial will teach you about the python pygame module and will give you a strong foundation in making 2D games with python. â­ï¸ Thanks to https://repl.it for sponsoring this video! Use repl.it to start working on projects from any device that has a browser! Claim a FREE 3-month hacker rank here: https://repl.it/claim?code=techwithtim ðŸ’» Hacker plan gets you private repls, more CPU and RAM, and a cool profile badge. More on repl pricing https://repl.it/pricing ðŸ“‚ Image Link: https://techwithtim.net/wp-content/uploads/2020/06/images.zip ðŸ“ Backup Image Link: https://drive.google.com/drive/folders/1VXFa0yNynZNFN-m6VoOM-Ri5gkSi89ym?usp=sharing ðŸ“š Code: https://repl.it/@TimRuscica/hangmanyoutube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ygame Hangman Tutorial - Pygame Tutorial - Pygame - Hangman Python - Hangman Pygame - Python Game Development - Make Games With Python â­ Hashtags â­ #python #pygame</t>
  </si>
  <si>
    <t>PT37M22S</t>
  </si>
  <si>
    <t>https://i.ytimg.com/vi/UEO1B_llDnc/maxresdefault.jpg</t>
  </si>
  <si>
    <t>DVRQoVRzMIY</t>
  </si>
  <si>
    <t>2020-06-18T15:38:28Z</t>
  </si>
  <si>
    <t>18/6/20 15:38</t>
  </si>
  <si>
    <t>Git Tutorial for Beginners - Git &amp; GitHub Fundamentals In Depth</t>
  </si>
  <si>
    <t>This git tutorial for beginners is designed to teach you the git command line tool and how it works with github. This beginner git tutorial teaches github fundamentals and explains concepts like branches, pushing, merge conflicts and many other useful git commands. It goes through the git workflow and illustrates how git and github work on a lower level. ðŸ’» Git Download: https://git-scm.com/ ðŸ–± GitHub Website: https://github.com/ âŒ¨ Common GitHub Commands âŒ¨ To create a new repository locally: git init To add files to staging area: git add . OR git add ~filename~ To check status of staging area: git status To commit new changes: git commit -m "commit message" To create a new branch: git checkout -b ~branch name~ To switch between branches: git checkout ~branch name~ To merge branches together: git merge ~branch name~ To add a remote repository: git remote add ~remote name~ ~https://yourremoteurl~ To pull changes from a remote repository: git pull ~remote name~ ~branch name~ To push changes to a remote repository: git push ~remote name~ ~branch name~ â­ï¸ Timestamps â­ï¸ 00:00 - Introduction 01:22 - Git vs GitHub 03:00 - GitHub Workflow 07:09 - Git History and Branches 15:15 - GitHub UI Example 16:51 - Git Setup 18:53 - Basic Git Commands 24:24 - Branches 28:43 - Remote Repositories 33:08 - Global Config 35:09 - More Examples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Github for beginners - Beginner GitHub tutorial - Git for beginners - Github fundamentals - Beginner GitHub Tutorial â­ Hashtags â­ #GitHub #Git</t>
  </si>
  <si>
    <t>PT43M6S</t>
  </si>
  <si>
    <t>https://i.ytimg.com/vi/DVRQoVRzMIY/maxresdefault.jpg</t>
  </si>
  <si>
    <t>GaLOniEq7Ys</t>
  </si>
  <si>
    <t>2020-06-16T13:10:33Z</t>
  </si>
  <si>
    <t>16/6/20 13:10</t>
  </si>
  <si>
    <t>My OVERKILL $4000 Developer PC Build - Ryzen 9 3900X</t>
  </si>
  <si>
    <t>In this video I build and showcase my $4500 OVERKILL Ryzen 9 PC build. This programmer PC build is meant to be as fast and overkill as possible. This developer computer features a RTX2080 Super, Ryzen 9 3900X, 32GB of RAM, NVME M.2 SSD and many other crazy parts! ~ Parts List ~ CPU (AMD Ryzen 9 3900X): https://amzn.to/37m8PMY GPU (RTX2080 Super): https://amzn.to/3hmQ9RO RAM (Corsair VENGEANCE 32GB): https://amzn.to/3cZRn1U Motherboard (MSI X570 Godlike): https://amzn.to/2Ytan3x Boot SSD (Corsair MP600): https://amzn.to/2zpYjHR Other SSDâ€™s (Samsung 860 Evo): https://amzn.to/2YwL0Ov PSU (Corsair RM1000x): https://amzn.to/2MUjpBr CPU Cooler (Corsair H100i): https://amzn.to/3cZQJS2 Case (Phatnex): https://amzn.to/2B4czq8 Fans (Corsair LL120): https://amzn.to/2XTyNnK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rogrammer PC - Developer PC Build - Overkill PC Build - Ryzen 9 3900x - PC Build â­ Hashtags â­ #PC</t>
  </si>
  <si>
    <t>https://i.ytimg.com/vi/GaLOniEq7Ys/maxresdefault.jpg</t>
  </si>
  <si>
    <t>lmiM8Oaw09w</t>
  </si>
  <si>
    <t>2020-06-14T13:00:14Z</t>
  </si>
  <si>
    <t>14/6/20 13:00</t>
  </si>
  <si>
    <t>My First Python Project / Pygame - Looking Back On Old &amp; BAD Code...</t>
  </si>
  <si>
    <t>In this video I have a look back at an old python project / pygame game and review my old and BAD code. This python pygame project was my first real python project and was what motivated me to really get into coding. I made many more pygame games after this and it really started my journey into the tech world! â­ï¸ Thanks to Simplilearn for sponsoring this video! Check out their machine learning certification course: https://www.simplilearn.com/big-data-and-analytics/machine-learning-certification-training-course?utm_source=Tim&amp;utm_medium=affiliate-cpm&amp;utm_campaign=product_review_June2020 ðŸ“ Code Link: https://github.com/techwithtim/Golf-Game ðŸŽ™ Subscribe to my second channel for weekly podcasts! https://www.youtube.com/channel/UCSATlCAUi7R0Ik-wsZb2gOA â—¾â—¾â—¾â—¾â—¾ ðŸ’» Enroll in The Fundamentals of Programming w/ Python https://tech-with-tim.teachable.com/p/the-fundamentals-of-programming-with-python ðŸ‘• Merchandise: https://teespring.com/stores/tech-with-tim-merch-shop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Project - Old Python Project - Pygame - Python Pygame - Python Projects â­ Hashtags â­ #python #pygame</t>
  </si>
  <si>
    <t>https://i.ytimg.com/vi/lmiM8Oaw09w/maxresdefault.jpg</t>
  </si>
  <si>
    <t>1NKGJI_r1e8</t>
  </si>
  <si>
    <t>2020-06-11T15:17:40Z</t>
  </si>
  <si>
    <t>What I Do at Microsoft - Software Engineer Intern Projects</t>
  </si>
  <si>
    <t>So what do software engineers actually do? In this video I show you exactly what I work on at Microsoft as a software engineer intern. I've worked as a software engineer intern at Microsoft for about 3 weeks now on the VSCode python extension team, working on data science related features. VSCode Python Repo: https://github.com/microsoft/vscode-python ðŸŽ™ Subscribe to my second channel for weekly podcasts! https://www.youtube.com/channel/UCSATlCAUi7R0Ik-wsZb2gOA â—¾â—¾â—¾â—¾â—¾ ðŸ’» Enroll in The Fundamentals of Programming w/ Python https://tech-with-tim.teachable.com/p/the-fundamentals-of-programming-with-python ðŸ‘• Merchandise: https://teespring.com/stores/tech-with-tim-merch-shop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Microsoft Software Engineer - Software Engineer Internship - Intern at Microsoft - What Do Software Engineers Do? â­ Hashtags â­ #Microsoft</t>
  </si>
  <si>
    <t>https://i.ytimg.com/vi/1NKGJI_r1e8/maxresdefault.jpg</t>
  </si>
  <si>
    <t>ie36e_mk_sQ</t>
  </si>
  <si>
    <t>2020-06-09T13:05:53Z</t>
  </si>
  <si>
    <t>2 Years of my Computer Science Degree - Was it Worth it?</t>
  </si>
  <si>
    <t>Is a computer science degree worth it? This video is a summary of the first two years of my compurter science degree. I discuss the classes I had to take, what I learned and how useful all of the classes were. Hopefully this video shows you what you can expect from a degree like computer scienc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omputer Science Degree - Computer Science Overview - Is Computer Science Worth it - What to Expect from Computer Science â­ Hashtags â­ #ComputerScience</t>
  </si>
  <si>
    <t>PT16M20S</t>
  </si>
  <si>
    <t>https://i.ytimg.com/vi/ie36e_mk_sQ/maxresdefault.jpg</t>
  </si>
  <si>
    <t>LEXFAgBBfE0</t>
  </si>
  <si>
    <t>2020-06-07T13:00:08Z</t>
  </si>
  <si>
    <t>Python Beginner Project Tutorial #3 - Applying your Skills</t>
  </si>
  <si>
    <t>In the final part of this beginner python project tutorial we will be continuing to apply our python skills to our python project. We will work more on the game and nest if/else statements deeper and deeper to make more complex paths. â­ï¸Thanks to https://repl.it for sponsoring this video! Check out their browser based coding environment to get started coding as fast as possible! https://repl.it ðŸ“’ Full Code Download: https://techwithtim.net/code/ Playlist: https://www.youtube.com/watch?v=7R-CfL21zIY&amp;list=PLzMcBGfZo4-lMz6bsWzF2tt8K8iZJdLd1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Beginner Python Project Tutorial - Python Tutorial Beginners - Beginner Python Projects - Python Project for Beginners - Python Projects â­ Hashtags â­ #python #pythonproject #coding</t>
  </si>
  <si>
    <t>https://i.ytimg.com/vi/LEXFAgBBfE0/maxresdefault.jpg</t>
  </si>
  <si>
    <t>lh_Uv2imp14</t>
  </si>
  <si>
    <t>2020-06-06T13:00:30Z</t>
  </si>
  <si>
    <t>Golang Tutorial #22 - Interfaces</t>
  </si>
  <si>
    <t>In this golang programming tutorial I will be convering go interfaces. Interfaces in golang are a way to group structs that have related behaviour. Structs can implement an interface and you can use the interface name to access related methods or behaviour of all structs that implement that interface. ðŸŽ™ Subscribe to my second channel for weekly podcasts! https://www.youtube.com/channel/UCSATlCAUi7R0Ik-wsZb2gOA â—¾â—¾â—¾â—¾â—¾ ðŸ’» Enroll in The Fundamentals of Programming w/ Python https://tech-with-tim.teachable.com/p/the-fundamentals-of-programming-with-python ðŸ‘• Merchandise: https://teespring.com/stores/tech-with-tim-merch-shop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Tutorial - Golang Interfaces - Interfaces Golang - Go Interfaces â­ Hashtags â­ #GO #Golang</t>
  </si>
  <si>
    <t>https://i.ytimg.com/vi/lh_Uv2imp14/maxresdefault.jpg</t>
  </si>
  <si>
    <t>lUWkxFEfe2g</t>
  </si>
  <si>
    <t>2020-06-05T14:46:01Z</t>
  </si>
  <si>
    <t>Python Beginner Project Tutorial #2 - Mastering the Basics</t>
  </si>
  <si>
    <t>In the second part of this beginner python project tutorial series we will be continuing to learn the basics of python. We will then continue to apply these python skills to our beginner python project. Some of the specific skills you'll master here will be: if/else, input, type conversions, conditions and much more! â­ï¸Thanks to https://repl.it for sponsoring this video! Check out their browser based coding environment to get started coding as fast as possible! https://repl.it Playlist: https://www.youtube.com/watch?v=7R-CfL21zIY&amp;list=PLzMcBGfZo4-lMz6bsWzF2tt8K8iZJdLd1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Project Tutorial - Beginner Python Project - Python Project Beginner Tutorial - Python Projects for Beginners - Beginner Project Python â­ Hashtags â­ #python #pythonproject #coding</t>
  </si>
  <si>
    <t>https://i.ytimg.com/vi/lUWkxFEfe2g/maxresdefault.jpg</t>
  </si>
  <si>
    <t>5b8MMXgBnp0</t>
  </si>
  <si>
    <t>2020-06-04T20:00:01Z</t>
  </si>
  <si>
    <t>Golang Tutorial #21 - Struct Methods</t>
  </si>
  <si>
    <t>This golang tutorial covers structs and struct methods. These are just like regular methods from object oriented programming but act on structs. Methods are like functions that can be called on a specific type, in this case they will be called on our created struct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Structs Golang - Methods Golang - Go Methods - Go Object Oriented Programming - Methods in Golang â­ Hashtags â­ #GO #Golang</t>
  </si>
  <si>
    <t>PT13M41S</t>
  </si>
  <si>
    <t>https://i.ytimg.com/vi/5b8MMXgBnp0/maxresdefault.jpg</t>
  </si>
  <si>
    <t>dm9oXt6_YNA</t>
  </si>
  <si>
    <t>2020-06-04T13:00:10Z</t>
  </si>
  <si>
    <t>Golang Tutorial #20 - Structs and Custom Types</t>
  </si>
  <si>
    <t>The golang tutorial covers structs in go. Golang implements structs as it's own custom types. They are meant to be an alternative to classes from object oriented language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Structs - Structs Golang - Custom Types Golang - Structs in Golang - Types Golang â­ Hashtags â­ #Golang #GO</t>
  </si>
  <si>
    <t>PT18M49S</t>
  </si>
  <si>
    <t>https://i.ytimg.com/vi/dm9oXt6_YNA/maxresdefault.jpg</t>
  </si>
  <si>
    <t>7R-CfL21zIY</t>
  </si>
  <si>
    <t>2020-06-03T13:00:04Z</t>
  </si>
  <si>
    <t>Python Beginner Project Tutorial #1 - Your First Python Project</t>
  </si>
  <si>
    <t>In this beginner python project tutorial we will be creating our first python project! While working through this beginner python project you will learn the basics and fundamentals of python and apply those skills. This python tutorial is designed to get you up and running in python as fast as possible. â­ï¸Thanks to https://repl.it for sponsoring this video! Check out their browser based coding environment to get started coding as fast as possible! https://repl.it Playlist: https://www.youtube.com/watch?v=7R-CfL21zIY&amp;list=PLzMcBGfZo4-lMz6bsWzF2tt8K8iZJdLd1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Beginner Python Project - Python Project Tutorial - Python Tutorial - Python Beginner Projects - Beginner Python Tutorial â­ Hashtags â­ #python #pythonprojects #coding</t>
  </si>
  <si>
    <t>PT25M5S</t>
  </si>
  <si>
    <t>https://i.ytimg.com/vi/7R-CfL21zIY/maxresdefault.jpg</t>
  </si>
  <si>
    <t>a4HcEsJ1hIE</t>
  </si>
  <si>
    <t>2020-06-02T20:00:00Z</t>
  </si>
  <si>
    <t>Golang Tutorial #19 - Pointers &amp; Derefrence Operator (&amp; and *)</t>
  </si>
  <si>
    <t>This golang tutorial covers pointers in go. It dicusses the difference between refrence and value and when you should use a pointer. It also shows the derefrence operator which is direclty related to pointer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Tutorial - Pointers Golang - Golang Pointers - Pointers Tutorial Golang â­ Hashtags â­ #GO #Golang</t>
  </si>
  <si>
    <t>PT20M35S</t>
  </si>
  <si>
    <t>https://i.ytimg.com/vi/a4HcEsJ1hIE/maxresdefault.jpg</t>
  </si>
  <si>
    <t>vtYTl4pNDSI</t>
  </si>
  <si>
    <t>2020-06-02T13:00:21Z</t>
  </si>
  <si>
    <t>Golang Tutorial #18 - Mutable &amp; Immutable Data Types</t>
  </si>
  <si>
    <t>This golang programming tutorial covers immutable vs mutable data types in the go programming language. Mutable simply means changeable, imuttable means non changeable and these data types have different propertie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Tutorial - Go Programming - Mutable vs Imuttable Golang - Mutable Golang - Golang Immutable â­ Hashtags â­ #GO #Golang</t>
  </si>
  <si>
    <t>PT17M45S</t>
  </si>
  <si>
    <t>https://i.ytimg.com/vi/vtYTl4pNDSI/maxresdefault.jpg</t>
  </si>
  <si>
    <t>8Stfdfcdt0E</t>
  </si>
  <si>
    <t>2020-06-01T13:00:04Z</t>
  </si>
  <si>
    <t>The Resume That Got Me Into Microsoft - Intern Software Engineer Resume Tips</t>
  </si>
  <si>
    <t>In this video I share my software engineer intern resume. This resume landed me a software engineer internship at microsoft and full time offers for other software engineering jobs. Hopefully this intern software engineering resume can give you some ideas for what to put on yours and that I can provide you some software engineer resume tips! â­ï¸ Thanks to Simplilearn for sponsoring this video! Check out their data scientist masters program here: https://www.simplilearn.com/big-data-and-analytics/senior-data-scientist-masters-program-training?utm_source=Tim&amp;utm_medium=affiliate-cpm&amp;utm_campaign=product_review_May2020 Resume Template: https://enhancv.com/?utm_source=google&amp;utm_medium=cpc&amp;utm_campaign=g-Search_-_Branded&amp;utm_content=Enhancv&amp;utm_term=enhancv&amp;utm_source=google&amp;utm_medium=cpc&amp;utm_campaign=search-branded&amp;utm_term=branded&amp;gclid=CjwKCAjwztL2BRATEiwAvnALcsVH5ot64eVomwBBY6vYGLmgrL6Uo59Z9xIc7AsywbIYW4rb6J3WbRoCibcQAvD_Bw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Softwarte Engineer Resume Tips - Software Engineer Intern - Software Engineer - Microsoft Resume - Intern Resume Software Engineer - Resume Tips Software Engineer â­ Hashtags â­ #Microsoft #ResumeTips #SWE</t>
  </si>
  <si>
    <t>PT15M30S</t>
  </si>
  <si>
    <t>https://i.ytimg.com/vi/8Stfdfcdt0E/maxresdefault.jpg</t>
  </si>
  <si>
    <t>vdm04bVzkLg</t>
  </si>
  <si>
    <t>2020-05-31T20:00:08Z</t>
  </si>
  <si>
    <t>31/5/20 20:00</t>
  </si>
  <si>
    <t>Golang Tutorial #17 - Advanced Function Concepts &amp; Function Closures</t>
  </si>
  <si>
    <t>This golang tutorial covers functions and function closures in the go programming language. Functions in go are their own data type, this allows them to be passed around, defined inside eachother and used as parameters or return types for function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Functions - Function Closures Golang - Golang Tutorial - Functions Go - Go Programming Tutorial â­ Hashtags â­ #GO # Golang</t>
  </si>
  <si>
    <t>PT14M33S</t>
  </si>
  <si>
    <t>https://i.ytimg.com/vi/vdm04bVzkLg/maxresdefault.jpg</t>
  </si>
  <si>
    <t>CrgD_otSzDI</t>
  </si>
  <si>
    <t>2020-05-31T13:00:05Z</t>
  </si>
  <si>
    <t>31/5/20 13:00</t>
  </si>
  <si>
    <t>Golang Tutorial #16 - Functions</t>
  </si>
  <si>
    <t>This golang tutorial will talk about functions in go. Functions are simply a reusable block of code that can accept and return values to/from the caller.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Functions in Golang - Go Functions - Functions Golang Tutorial â­ Hashtags â­ #GO #Golang</t>
  </si>
  <si>
    <t>https://i.ytimg.com/vi/CrgD_otSzDI/maxresdefault.jpg</t>
  </si>
  <si>
    <t>i43W0XSiuIE</t>
  </si>
  <si>
    <t>2020-05-30T13:00:17Z</t>
  </si>
  <si>
    <t>30/5/20 13:00</t>
  </si>
  <si>
    <t>What is TypeScript and Should You Learn it?</t>
  </si>
  <si>
    <t>What is TypeScript?! Should you learn TypeScript? Well TypeScript is a very popular programming language that is a superset of javascript. This means typescript has all of the featurs of native javascript with the addition of others, one of the most notable being static typing. Typescript is mostly used to replace JavaScript in large enterprise level application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TypeScript - What is TypeScript - TypeScript explained - Should you learn TypeScript â­ Hashtags â­ #TypeScript #JavaScript</t>
  </si>
  <si>
    <t>https://i.ytimg.com/vi/i43W0XSiuIE/maxresdefault.jpg</t>
  </si>
  <si>
    <t>yJE2RC37BF4</t>
  </si>
  <si>
    <t>2020-05-29T20:00:11Z</t>
  </si>
  <si>
    <t>29/5/20 20:00</t>
  </si>
  <si>
    <t>Golang Tutorial #15 - Maps</t>
  </si>
  <si>
    <t>This golang tutorial covers maps in go. Maps allow you to store key-value pairs. They do not keep track of the order of data but implement most operastions in constant tim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lang Programming - Maps Golang - Go Maps - Maps Tutorial Golang â­ Hashtags â­ #GO #Golang</t>
  </si>
  <si>
    <t>https://i.ytimg.com/vi/yJE2RC37BF4/maxresdefault.jpg</t>
  </si>
  <si>
    <t>DYqpu3jF2_4</t>
  </si>
  <si>
    <t>2020-05-29T13:00:08Z</t>
  </si>
  <si>
    <t>29/5/20 13:00</t>
  </si>
  <si>
    <t>Golang Tutorial #14 - Range &amp; Slice/Array Examples</t>
  </si>
  <si>
    <t>This golang tutorial covers the range keyword and illsurates some common proramming problems and solutions that deal with arrays and slice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Range - Arrays &amp; Slices Golang - Golang slices - Go Arrays â­ Hashtags â­ #GO # Golang</t>
  </si>
  <si>
    <t>PT15M44S</t>
  </si>
  <si>
    <t>https://i.ytimg.com/vi/DYqpu3jF2_4/maxresdefault.jpg</t>
  </si>
  <si>
    <t>KzKNGGoaT5U</t>
  </si>
  <si>
    <t>2020-05-28T20:00:05Z</t>
  </si>
  <si>
    <t>28/5/20 20:00</t>
  </si>
  <si>
    <t>Golang Tutorial #13 - Slices</t>
  </si>
  <si>
    <t>This golang tutorial covers slices and talks about slices vs arrays in the go programming language. Slices are simply a section of an array, they have three main properties, a head/pointer, a length and a capacity.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Slices - Slices Golang - Slices vs Arrays Golang - Golang Slices Tutorial - Slices Explained Golang â­ Hashtags â­ #Golang #GO</t>
  </si>
  <si>
    <t>https://i.ytimg.com/vi/KzKNGGoaT5U/maxresdefault.jpg</t>
  </si>
  <si>
    <t>e-oBn806Pzc</t>
  </si>
  <si>
    <t>2020-05-28T13:00:22Z</t>
  </si>
  <si>
    <t>28/5/20 13:00</t>
  </si>
  <si>
    <t>Golang Tutorial #12 - Arrays</t>
  </si>
  <si>
    <t>This golang tutorial covers arrays. Arrays are simply a collection of elements. They allow you to store multiple values in a specified order. They are also a fundemental aspect of any programming languag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lang Arrays - Arrays Tutorial Golang - Golang Arrays Tutorial - Arrays in Go â­ Hashtags â­ #GO #Golang</t>
  </si>
  <si>
    <t>https://i.ytimg.com/vi/e-oBn806Pzc/maxresdefault.jpg</t>
  </si>
  <si>
    <t>siOPdXdQImg</t>
  </si>
  <si>
    <t>2020-05-27T20:00:12Z</t>
  </si>
  <si>
    <t>27/5/20 20:00</t>
  </si>
  <si>
    <t>Golang Tutorial #11 - Switch Statement</t>
  </si>
  <si>
    <t>This golang tutorial covers the switch statement. The switch statement is an alternative to the if/else if structure. It allows you to check the value of a specific variable and execute different cases based on that valu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lang Switch Statement - Golang Switch - Switch Tutorial Golang â­ Hashtags â­ #GO #Golang</t>
  </si>
  <si>
    <t>https://i.ytimg.com/vi/siOPdXdQImg/maxresdefault.jpg</t>
  </si>
  <si>
    <t>jZ-llP_yKNo</t>
  </si>
  <si>
    <t>2020-05-27T13:00:30Z</t>
  </si>
  <si>
    <t>27/5/20 13:00</t>
  </si>
  <si>
    <t>Golang Tutorial #10 - For Loops &amp; While Loops</t>
  </si>
  <si>
    <t>This golang tutorial covers for loops in the go programming language. Go's implementation of for loops allows you to write them in many different ways and to use them as a while loop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For Loops - Go Programming For Loops - For Loops Golang - Golang Tutorial - Go Programming Tutorial â­ Hashtags â­ #GO #Golang</t>
  </si>
  <si>
    <t>https://i.ytimg.com/vi/jZ-llP_yKNo/maxresdefault.jpg</t>
  </si>
  <si>
    <t>oij82Cp9K1A</t>
  </si>
  <si>
    <t>2020-05-26T13:00:23Z</t>
  </si>
  <si>
    <t>26/5/20 13:00</t>
  </si>
  <si>
    <t>Should You STOP Using an IDE?!</t>
  </si>
  <si>
    <t>In this video I discuss why I think some people should STOP using an IDE (Integrated Development Enviornment). I believe that for many programmers an IDE can actually hurt them much more than help them. Especially beginners when they are just starting to learn to cod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Stop Using an IDE - Why You Should Stop Using an IDE - Integrated Development Enviornment â­ Hashtags â­ #IDE</t>
  </si>
  <si>
    <t>https://i.ytimg.com/vi/oij82Cp9K1A/maxresdefault.jpg</t>
  </si>
  <si>
    <t>QgBYnz6I7p4</t>
  </si>
  <si>
    <t>2020-05-25T20:00:06Z</t>
  </si>
  <si>
    <t>25/5/20 20:00</t>
  </si>
  <si>
    <t>Golang Tutorial #9 - If, Else If, Else</t>
  </si>
  <si>
    <t>This golang programming tutorial covers If, else and else if statements. These are used as conditional blocks so that code can be executed IF a certain condition is tru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 Programming Tutorial - Golang Tutorial - Go If Else - If statement golang - Golang Programming â­ Hashtags â­ #GO #Golang</t>
  </si>
  <si>
    <t>PT13M53S</t>
  </si>
  <si>
    <t>https://i.ytimg.com/vi/QgBYnz6I7p4/maxresdefault.jpg</t>
  </si>
  <si>
    <t>QvPa8C0y9yc</t>
  </si>
  <si>
    <t>2020-05-25T13:00:13Z</t>
  </si>
  <si>
    <t>25/5/20 13:00</t>
  </si>
  <si>
    <t>Golang Tutorial #8 - Chained Conditionals (AND, OR, NOT)</t>
  </si>
  <si>
    <t>This golang programming tutorial covers chained conditionals and how to use and &amp;&amp;, or || and not ! to chain multiple boolean expressions together.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Tutorial - Go Chained Conditionals - Chained Conditionals Golang â­ Hashtags â­ #GO #Golang</t>
  </si>
  <si>
    <t>https://i.ytimg.com/vi/QvPa8C0y9yc/maxresdefault.jpg</t>
  </si>
  <si>
    <t>63au_xLLp0A</t>
  </si>
  <si>
    <t>2020-05-24T20:00:00Z</t>
  </si>
  <si>
    <t>24/5/20 20:00</t>
  </si>
  <si>
    <t>Golang Tutorial #7 - Conditions &amp; Boolean Expressions</t>
  </si>
  <si>
    <t>In this golang programming tutorial I cover conditions, boolean expressions and conditional operators. These are used to compare values and check for equality.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 Tutorial - Golang Tutorial - Go Programming Tutorial - Golang conditions - Go Conditions â­ Hashtags â­ #GO #Golang</t>
  </si>
  <si>
    <t>https://i.ytimg.com/vi/63au_xLLp0A/maxresdefault.jpg</t>
  </si>
  <si>
    <t>qCtgLbFWPI4</t>
  </si>
  <si>
    <t>2020-05-24T15:02:45Z</t>
  </si>
  <si>
    <t>24/5/20 15:02</t>
  </si>
  <si>
    <t>Golang Tutorial #6 - Arithmetic Operators &amp; Math</t>
  </si>
  <si>
    <t>In this golang tutorial I show the different arithmetic operators and how to perform mathematical operations in the go programming languag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Language - Golang Math - Arithmetic Golang â­ Hashtags â­ #GO # Golang</t>
  </si>
  <si>
    <t>https://i.ytimg.com/vi/qCtgLbFWPI4/maxresdefault.jpg</t>
  </si>
  <si>
    <t>r4TgqWbKRtA</t>
  </si>
  <si>
    <t>2020-05-23T13:51:05Z</t>
  </si>
  <si>
    <t>23/5/20 13:51</t>
  </si>
  <si>
    <t>Problem Solving Techniques - For Programming Problems &amp; Interviews</t>
  </si>
  <si>
    <t>Want to improve your problem solving skills and ace coding interviews? This videos shares coding interview tips and coding problem solving techniques. These problem solving programming tips will help you break down problems and solve more complex programming questions. ðŸ’¡ Check out AlgoExpert to ace your coding interviews and get better at problem solving! Use the discount code: techwithtim for 15% off! https://www.algoexpert.io/techwithtim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roblem Solving Tips - Programming Problem Solving - Coding Problem Solving Tehcniques - Problem Solving Coding - How to Get Better at Problem Solving â­ Hashtags â­ #ProblemSolving #Coding</t>
  </si>
  <si>
    <t>https://i.ytimg.com/vi/r4TgqWbKRtA/maxresdefault.jpg</t>
  </si>
  <si>
    <t>1-bM3lSBDaA</t>
  </si>
  <si>
    <t>2020-05-22T13:24:44Z</t>
  </si>
  <si>
    <t>22/5/20 13:24</t>
  </si>
  <si>
    <t>Golang Tutorial #5 - Console Input (Bufio Scanner) &amp; Type Conversion</t>
  </si>
  <si>
    <t>This golang tutorial covers how to get user input using the bufio scanner. This will show you how to get console input in go and also how to convert the input you get to your desired data type.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 Scanner Golang - Golang Console Input â­ Hashtags â­ #GO # Golang</t>
  </si>
  <si>
    <t>https://i.ytimg.com/vi/1-bM3lSBDaA/maxresdefault.jpg</t>
  </si>
  <si>
    <t>GQ880MlHBBE</t>
  </si>
  <si>
    <t>2020-05-21T12:37:16Z</t>
  </si>
  <si>
    <t>21/5/20 12:37</t>
  </si>
  <si>
    <t>Golang Tutorial #4 - Printing to Console &amp; fmt</t>
  </si>
  <si>
    <t>This golang tutorial covers the fmt package/module and how to use it to print to the console in go. The fmt module allows you to format output and display formatted information to the console.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Fmt - Fmt go programming - Printing Go - Print to console golang - Golang print â­ Hashtags â­ #GO #Golang</t>
  </si>
  <si>
    <t>https://i.ytimg.com/vi/GQ880MlHBBE/maxresdefault.jpg</t>
  </si>
  <si>
    <t>UVp7Cz1NMwA</t>
  </si>
  <si>
    <t>2020-05-20T13:00:14Z</t>
  </si>
  <si>
    <t>20/5/20 13:00</t>
  </si>
  <si>
    <t>Golang Tutorial #3 - Assignment Expression &amp; Implicit vs Explicit</t>
  </si>
  <si>
    <t>This golang tutorial discusses the use of the assignment expression operator and the difference between an implicit and explicit variable declaration.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Implicit - Golang Variables - Golang Explicit - Assignment Expression Golang â­ Hashtags â­ #GO #Golang</t>
  </si>
  <si>
    <t>https://i.ytimg.com/vi/UVp7Cz1NMwA/maxresdefault.jpg</t>
  </si>
  <si>
    <t>AywUPZIv6lU</t>
  </si>
  <si>
    <t>2020-05-18T13:00:14Z</t>
  </si>
  <si>
    <t>18/5/20 13:00</t>
  </si>
  <si>
    <t>Cherry MX Blue vs Brown - What are The Best Keyboard Switches?</t>
  </si>
  <si>
    <t>Which mechanical keyboard switches are your favourite? This video compares the Cherry MX Blue and Cherry MX Brown mechanical switches. Hopefully this will answer the question: Are browns or blues better?! â­ï¸ DasKeybaord 4Q (Cherry MX Brown): https://click.linksynergy.com/link?id=028jz1bUN/M&amp;offerid=462138.11844129947692&amp;type=2&amp;murl=https%3A%2F%2Fshop.daskeyboard.com%2Fproducts%2Fdas-keyboard-4q â­ï¸ DasKeyboard 4 Professional (Cherry MX Blue): https://click.linksynergy.com/link?id=028jz1bUN/M&amp;offerid=462138.594246125&amp;type=2&amp;murl=https%3A%2F%2Fshop.daskeyboard.com%2Fproducts%2Fdas-keyboard-4-professional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herry MX Brown - Cherry MX Blue - Mechanical Keyboard Reviews - Browns or Blues - Blues or Browns â­ Hashtags â­ #Programmer #Keyboards</t>
  </si>
  <si>
    <t>https://i.ytimg.com/vi/AywUPZIv6lU/maxresdefault.jpg</t>
  </si>
  <si>
    <t>pM0-CMysa_M</t>
  </si>
  <si>
    <t>2020-05-16T13:00:30Z</t>
  </si>
  <si>
    <t>16/5/20 13:00</t>
  </si>
  <si>
    <t>Golang Tutorial #2 - Variables &amp; Data Types</t>
  </si>
  <si>
    <t>This Golang tutorial covers variables and the different data types in go. It talks about the different ways to create variables and what the type of these variables should be. Since Golang is a statically typed language understanding types is very important.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s - Go Tutorials - Golang for Beginners - Variables Go - Data Types Go â­ Hashtags â­ #GO #Golang</t>
  </si>
  <si>
    <t>https://i.ytimg.com/vi/pM0-CMysa_M/maxresdefault.jpg</t>
  </si>
  <si>
    <t>75lJDVT1h0s</t>
  </si>
  <si>
    <t>2020-05-14T13:55:44Z</t>
  </si>
  <si>
    <t>14/5/20 13:55</t>
  </si>
  <si>
    <t>Golang Tutorial #1 - An Introduction to Go Programming</t>
  </si>
  <si>
    <t>An introduction to the go programming language for beginners. In this golang tutorial you will learn the basics of go, setup a go lang coding environment and write your first ever "Hello World!" program in golang. Go is a modern and extremely useful programming language. It was developed at google to work as an efficient server side programming language for creating distributed applications. It has now somewhat replaced the C++ and Java stack at google. Golang Website: https://golang.org/doc/install Golang Install: https://golang.org/dl/ VS Code: https://code.visualstudio.com/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lang For Beginners - Go Programming - Tutorial Go - Go Coding - Golang - Golang Setup - Go install â­ Hashtags â­ #GO #Golang</t>
  </si>
  <si>
    <t>https://i.ytimg.com/vi/75lJDVT1h0s/maxresdefault.jpg</t>
  </si>
  <si>
    <t>-6ikAMmu3Nc</t>
  </si>
  <si>
    <t>2020-05-12T12:30:00Z</t>
  </si>
  <si>
    <t>The Best Sublime Text 3 Settings and Packages</t>
  </si>
  <si>
    <t>The best sublime text 3 settings and packages. These sublime packages increase your productivity, add meaningful features and overall make it a better experience when using the sublime text editor. ðŸŽ™Subscribe to my second channel for weekly podcasts: https://www.youtube.com/channel/UCSATlCAUi7R0Ik-wsZb2gOA ðŸ”— Package Control Install: https://packagecontrol.io/installation Keybind Code: { "keys" : ["ctrl+alt+c"], "command": "cancel_build"},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ublime Text Packages - Sublime Settings - Best Sublime Packages and Settings - Sublime Text 3 Setup â­ Hashtags â­ #SublimeText #Sublime</t>
  </si>
  <si>
    <t>https://i.ytimg.com/vi/-6ikAMmu3Nc/maxresdefault.jpg</t>
  </si>
  <si>
    <t>gJY8D468Jv0</t>
  </si>
  <si>
    <t>2020-05-10T13:00:17Z</t>
  </si>
  <si>
    <t>Python Project - Coronavirus Web Scraper &amp; Voice Assistant Tutorial</t>
  </si>
  <si>
    <t>In this python web scraping tutorial I show you how to build an awesome python project, a coronavirus web scraper and python voice assistant. We will start by scraping covid-19 data from a website then build a voice assistant that can answer coronavirus related questions. â­ï¸ Thanks to @ParseHub for sponsoring this video! Download their FREE web scraping tool and use the code: techwithtim for 15% OFF any paid plan! https://bit.ly/2SGClXD ðŸ“š ParseHub Docs: https://www.parsehub.com/docs/ref/api/v2/ ðŸ“ˆ CoronaVirus Tracking Website: https://www.worldometers.info/coronavirus/ ðŸŽ™ PyAudio: https://www.lfd.uci.edu/~gohlke/pythonlibs/#pyaudio ðŸ”— How to Fix Pip: https://www.youtube.com/watch?v=AdUZArA-kZw ðŸ“„ Code Download: https://github.com/techwithtim/Cornavirus-Voice-Assistant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Web scraping python - Python web scraper tutorial - Coronavirus web scraper- Web Scraper Python â­ Hashtags â­ #python #webscraper</t>
  </si>
  <si>
    <t>PT1H2M39S</t>
  </si>
  <si>
    <t>https://i.ytimg.com/vi/gJY8D468Jv0/maxresdefault.jpg</t>
  </si>
  <si>
    <t>sxTmJE4k0ho</t>
  </si>
  <si>
    <t>2020-05-08T13:00:36Z</t>
  </si>
  <si>
    <t>The Complete Python Course For Beginners</t>
  </si>
  <si>
    <t>This python course is designed to take you from beginner to pro in the python language. This python course is designed to teach you everything you need to know about python. It assumes no prior knowledge and is a perfect python tutorial for beginners. This course is split into 4 main sections: Beginner Python Programming, Object Oriented Programming, Intermediate Python Programming and Expert Python Features. ðŸŽ™ Subscribe to my second channel for weekly podcasts! https://www.youtube.com/channel/UCSATlCAUi7R0Ik-wsZb2gOA ðŸ”— Python Download: https://www.python.org/downloads/ Note: There may be some missing links and resources. Leave a comment if so and I'll try my best to add them! â­ï¸ Time Stamps â­ï¸ ðŸ“• Beginner Python Programming ðŸ“• (00:00:00) Introduction (00:01:12) Variables &amp; Data Types (00:12:21) Basic Operators &amp; Input (00:24:11) Conditions (00:32:54) if-elif-else (00:45:56) Chained Conditionals &amp; Nested Statements (00:53:29) For Loops (00:59:29) While Loops (01:05:51) List's and Tuples (01:14:09) Iteration by Item (01:20:13) String Methods (01:26:38) Slice Operator (01:33:41) Functions (01:42:10) How to Read a Text File (01:50:31) Writing to a Text File (01:54:50) Using .count() and .find() (02:01:47) Introduction to Modular Programming (02:09:28) Optional Parameters (02:15:36) Try and Except (Error Handling) (02:20:29) Global vs Local Variables ðŸ“— Object Oriented Programming ðŸ“— (02:29:16) Introduction to Objects (02:39:02) Creating Classes (02:50:37) Inheritance (03:03:13) Overloading Methods (03:16:01) Static Methods and Class Methods (03:25:44) Private and Public Classes ðŸ“˜ Intermediate Python ðŸ“˜ (03:31:40) Optional Parameters (03:41:13) Static and Class Methods (03:50:24) Map Function (03:56:15) Filter Function (04:03:12) Lambda Function (04:10:12) Introduction to Collections (04:22:17) Named Tuple (04:30:20) Deque ðŸ“™ Advanced Python ðŸ“™ (04:40:12) Overview of Python (04:58:34) Dunder/Magic Methods (05:12:23) Metaclasses (05:34:10) Decorators (05:50:29) Generators (06:04:32) Context Manager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Course - Learn Python - Complete Python Tutorial â­ Hashtags â­ #python</t>
  </si>
  <si>
    <t>PT6H21M13S</t>
  </si>
  <si>
    <t>https://i.ytimg.com/vi/sxTmJE4k0ho/maxresdefault.jpg</t>
  </si>
  <si>
    <t>O_sIPPA4euw</t>
  </si>
  <si>
    <t>2020-05-06T13:00:14Z</t>
  </si>
  <si>
    <t>Python Selenium Tutorial #6 - UnitTest Framework (Part 2)</t>
  </si>
  <si>
    <t>This python selenium tutorial will teach you how to use the unit testing framework. The unit test framework is built into python and useful for building scale-able automated test scripts. Selenium Documentation: https://selenium-python.readthedocs.io/ Playlist: https://www.youtube.com/watch?v=Xjv1sY630Uc&amp;list=PLzMcBGfZo4-n40rB1XaJ0ak1bemvlqumQ Subscribe to my second YouTube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Selenium Unit Testing - Unit Testing Selenium - Selenium Unit Testing Framework â­ Hashtags â­ #python #selenium</t>
  </si>
  <si>
    <t>PT19M15S</t>
  </si>
  <si>
    <t>https://i.ytimg.com/vi/O_sIPPA4euw/maxresdefault.jpg</t>
  </si>
  <si>
    <t>9_5Wqgni_Xw</t>
  </si>
  <si>
    <t>2020-05-04T13:00:09Z</t>
  </si>
  <si>
    <t>Python Selenium Tutorial #5 - UnitTest Framework (Part 1)</t>
  </si>
  <si>
    <t>In this python selenium tutorial I cover the python unittest framework and how to write scaleable code to test your websites. Unit testing is useful because it allows you to run one module and see the output of multiple test cases, which ones passed and which ones failed. Selenium Documentation: https://selenium-python.readthedocs.io/ Playlist: https://www.youtube.com/watch?v=Xjv1sY630Uc&amp;list=PLzMcBGfZo4-n40rB1XaJ0ak1bemvlqumQ Subscribe to my second YouTube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elenium Python - Python Selenium - Selenium Unittest - Unittest Selenium â­ Hashtags â­ #python #selenium</t>
  </si>
  <si>
    <t>https://i.ytimg.com/vi/9_5Wqgni_Xw/maxresdefault.jpg</t>
  </si>
  <si>
    <t>OISEEL5eBqg</t>
  </si>
  <si>
    <t>2020-05-02T13:00:09Z</t>
  </si>
  <si>
    <t>Python Selenium Tutorial #4 - ActionChains &amp; Automating Cookie Clicker!</t>
  </si>
  <si>
    <t>In this selenium tutorial I discuss how to use selenium actionchains to automate the website cookie clicker. This will show you how to perform more advanced actions like drag and drop, long press, double click and much more. Cookie Clicker Website: https://orteil.dashnet.org/cookieclicker/ Selenium Docs: https://selenium-python.readthedocs.io/api.html#module-selenium.webdriver.common.action_chains Playlist: https://www.youtube.com/watch?v=Xjv1sY630Uc&amp;list=PLzMcBGfZo4-n40rB1XaJ0ak1bemvlqumQ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Selenium Tutorial - Selenium Tutorial Python - ActionChains Selenium â­ Hashtags â­ #python #selenium</t>
  </si>
  <si>
    <t>PT13M45S</t>
  </si>
  <si>
    <t>https://i.ytimg.com/vi/OISEEL5eBqg/maxresdefault.jpg</t>
  </si>
  <si>
    <t>U6gbGk5WPws</t>
  </si>
  <si>
    <t>2020-04-30T13:00:13Z</t>
  </si>
  <si>
    <t>30/4/20 13:00</t>
  </si>
  <si>
    <t>Python Selenium Tutorial #3 - Page Navigating and Clicking Elements</t>
  </si>
  <si>
    <t>In this selenium tutorial for python I cover how to navigate to pages and click on links and buttons with a selenium script. These tools allow us to navigate to the next and last page and click links and other buttons that are present in the HTML. Selenium Documentation: https://selenium-python.readthedocs.io/ Playlist: https://www.youtube.com/watch?v=Xjv1sY630Uc&amp;list=PLzMcBGfZo4-n40rB1XaJ0ak1bemvlqumQ Subscribe to my second YouTube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elenium Tutorial - Selenium Python - Selenium Click - Click Elements Selenium - Page Navigation Selenium - Navigate Pages Selenium â­ Hashtags â­ #python #selenium #webscraping</t>
  </si>
  <si>
    <t>https://i.ytimg.com/vi/U6gbGk5WPws/maxresdefault.jpg</t>
  </si>
  <si>
    <t>b5jt2bhSeXs</t>
  </si>
  <si>
    <t>2020-04-28T13:00:18Z</t>
  </si>
  <si>
    <t>28/4/20 13:00</t>
  </si>
  <si>
    <t>Python Selenium Tutorial #2 - Locating Elements From HTML</t>
  </si>
  <si>
    <t>In this python selenium tutorial I cover how to locate elements from a webpage. This will show you how to find elements from a selenium script using their ID, class name, name and other features. In this video we use selenium to search for something on a website then list out all of the search results. Selenium Documentation: https://selenium-python.readthedocs.io/ Playlist: https://www.youtube.com/watch?v=Xjv1sY630Uc&amp;list=PLzMcBGfZo4-n40rB1XaJ0ak1bemvlqumQ Subscribe to my second YouTube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elenium Tutorial - Selenium Python - Locating Elements Selenium - Find Elements Selenium â­ Hashtags â­ #python #selenium #webscraping</t>
  </si>
  <si>
    <t>https://i.ytimg.com/vi/b5jt2bhSeXs/maxresdefault.jpg</t>
  </si>
  <si>
    <t>Xjv1sY630Uc</t>
  </si>
  <si>
    <t>2020-04-26T13:00:31Z</t>
  </si>
  <si>
    <t>26/4/20 13:00</t>
  </si>
  <si>
    <t>Python Selenium Tutorial #1 - Web Scraping, Bots &amp; Testing</t>
  </si>
  <si>
    <t>This selenium tutorial is designed for beginners to learn how to use the python selenium module to perform web scraping, web testing and create website bots. Selenium is an automation framework that allows you to interact with websites using something called a web driver. How to Fix Pip: https://www.youtube.com/watch?v=AdUZArA-kZw Chrome Web-driver Download: https://sites.google.com/a/chromium.org/chromedriver/downloads Selenium Documentation: https://selenium-python.readthedocs.io/ Playlist: https://www.youtube.com/watch?v=Xjv1sY630Uc&amp;list=PLzMcBGfZo4-n40rB1XaJ0ak1bemvlqumQ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elenium python - Python selenium tutorial - Selenium Tutorial for Beginners â­ Hashtags â­ #python #selenium #webscraping</t>
  </si>
  <si>
    <t>https://i.ytimg.com/vi/Xjv1sY630Uc/maxresdefault.jpg</t>
  </si>
  <si>
    <t>P1doPpgVLNs</t>
  </si>
  <si>
    <t>2020-04-25T13:00:15Z</t>
  </si>
  <si>
    <t>25/4/20 13:00</t>
  </si>
  <si>
    <t>Tech With Tim Q&amp;A - How to Escape The "Tutorial Hell"</t>
  </si>
  <si>
    <t>In this video I do my first ever question and answer video. I answer questions related to how I learnt to code, my process when learning new skills, advice for beginners and how to escape the tutorial hell! ðŸ“½ Watch the full Q&amp;A here: https://youtu.be/CV2YpmrHoFY ðŸŽ™Subscribe to Time Out With Tim for weekly podcasts :)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Tech With Tim Q&amp;A - Q&amp;A Tech With Tim â­ Hashtags â­ #Q&amp;A #TechWithTim</t>
  </si>
  <si>
    <t>PT16M57S</t>
  </si>
  <si>
    <t>https://i.ytimg.com/vi/P1doPpgVLNs/maxresdefault.jpg</t>
  </si>
  <si>
    <t>aRAgOMG7Sss</t>
  </si>
  <si>
    <t>2020-04-22T13:00:01Z</t>
  </si>
  <si>
    <t>22/4/20 13:00</t>
  </si>
  <si>
    <t>Top 5 Beginner Programmer Mistakes</t>
  </si>
  <si>
    <t>In this video I discuss the top 5 biggest beginner programmer mistakes. These are mistakes that are common to most beginner programmers and hinder your ability to improve your skills. Here I'll introduce some ways to avoid these mistakes â­ Thanks to Simplilearn for sponsoring this video! Check out their java full stack developer masters program: https://www.simplilearn.com/java-full-stack-developer-certification-training-course?utm_source=Tim&amp;utm_medium=affiliate-cpm&amp;utm_campaign=product_review_April202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Top 5 beginner programming mistakes - Top Beginner Coding Mistakes - Beginner Programmer Mistakes - Programming Mistakes â­ Hashtags â­ #ProgrammingMistakes</t>
  </si>
  <si>
    <t>https://i.ytimg.com/vi/aRAgOMG7Sss/maxresdefault.jpg</t>
  </si>
  <si>
    <t>6w3DSk94V2o</t>
  </si>
  <si>
    <t>2020-04-18T13:00:05Z</t>
  </si>
  <si>
    <t>18/4/20 13:00</t>
  </si>
  <si>
    <t>2020 Channel Update - Podcast, Channel Memberships &amp; Microsoft Internship!</t>
  </si>
  <si>
    <t>In this video I give you an update on what you can expect from Tech With Tim in 2020 and discuss some of the new exciting things I'm working on! I'll also talk about the status of my Microsoft internship, my new podcast and channel memberships. ðŸŽ¤ Time Out With Tim Podcast Channel: https://www.youtube.com/channel/UCSATlCAUi7R0Ik-wsZb2gOA New podcasts will be posted weekly in audio and video form and you can listen to them on any platform of your choosing! ðŸŽ§LISTEN HERE ðŸŽ§ ðŸ“žApple Podcasts: https://itunes.apple.com/us/podcast/tech-with-tim/id1451422436?mt=2&amp;uo=4 â˜Žï¸Spotify: https://open.spotify.com/show/7agsSpaiiIZkabIj6a8nbV ðŸŽ™Breaker: https://www.breaker.audio/tech-with-tim ðŸŽ¬Google Podcasts: https://www.google.com/podcasts?feed=aHR0cHM6Ly9hbmNob3IuZm0vcy84OTk1Njk0L3BvZGNhc3QvcnNz ðŸŽ¤Overcast: https://overcast.fm/itunes1451422436/tech-with-tim ðŸŽ¼Pocket Casts: https://pca.st/rL87 ðŸŽšRadioPublic: https://radiopublic.com/tech-with-tim-69adr9 ðŸ“»Stitcher: https://www.stitcher.com/podcast/anchor-podcasts/tech-with-tim (Note: it may take some time for episodes to be available on all platform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hannel Update - Tech With Tim Channel Update â­ Hashtags â­</t>
  </si>
  <si>
    <t>https://i.ytimg.com/vi/6w3DSk94V2o/maxresdefault.jpg</t>
  </si>
  <si>
    <t>Q-__8Xw9KTM</t>
  </si>
  <si>
    <t>2020-04-15T13:00:15Z</t>
  </si>
  <si>
    <t>15/4/20 13:00</t>
  </si>
  <si>
    <t>Pygame Tutorial - Creating Space Invaders</t>
  </si>
  <si>
    <t>In this pygame tutorial we will be working through creating a full space shooter/invader game! I will be teaching the pygame module and some basic game design principles as we walk through this long python 3 pygame tutorial. ðŸŽ™If you want to show your support please subscribe to @Time Out With Tim, where I'll be posting weekly podcasts! https://www.youtube.com/channel/UCSATlCAUi7R0Ik-wsZb2gOA âš™ How to Install Pygame (Windows): https://www.youtube.com/watch?v=AdUZArA-kZw âš™ How to Install Pygame (Mac): https://www.youtube.com/watch?v=E-WhAS6qzsU&amp;t=1s ðŸ’¾ Game Assets &amp; Code Download: https://techwithtim.net/wp-content/uploads/2020/04/Space-Shooter-Tutorial.zip ðŸ’¾ Game Assets Only Download: https://techwithtim.net/wp-content/uploads/2020/04/assets.zi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game Tutorial - Pyagame Space Shooter - Python Pygame Tutorial - Pyagame Tutorial Python â­ Hashtags â­ #python #pygame</t>
  </si>
  <si>
    <t>PT1H56M3S</t>
  </si>
  <si>
    <t>https://i.ytimg.com/vi/Q-__8Xw9KTM/maxresdefault.jpg</t>
  </si>
  <si>
    <t>x-7bntZ2cJ8</t>
  </si>
  <si>
    <t>2020-04-11T13:00:21Z</t>
  </si>
  <si>
    <t>My Remote Programming/YouTube Setup - $25,000 Worth of Tech &amp; Equipment</t>
  </si>
  <si>
    <t>In this video I show off my remote work setup. This setup is used mostly for programming and filming videos and is completely overkill for the average person. I've been collecting these items for the past 5ish years and my entire setup is now valued at close to $25,000! Hope you guys enjoy and I apologize for the poor audio/video quality as I don't really know how to film one of these properly! Video Version of my new Podcast Available here: https://www.youtube.com/watch?v=hoURWlpxc9o ðŸŽ§LISTEN TO MY NEW PODCAST HERE ðŸŽ§ ðŸ“žApple Podcasts: https://itunes.apple.com/us/podcast/tech-with-tim/id1451422436?mt=2&amp;uo=4 â˜Žï¸Spotify: https://open.spotify.com/show/7agsSpaiiIZkabIj6a8nbV ðŸŽ™Breaker: https://www.breaker.audio/tech-with-tim ðŸŽ¬Google Podcasts: https://www.google.com/podcasts?feed=aHR0cHM6Ly9hbmNob3IuZm0vcy84OTk1Njk0L3BvZGNhc3QvcnNz ðŸŽ¤Overcast: https://overcast.fm/itunes1451422436/tech-with-tim ðŸŽ¼Pocket Casts: https://pca.st/rL87 ðŸŽšRadioPublic: https://radiopublic.com/tech-with-tim-69adr9 ðŸ“»Stitcher: https://www.stitcher.com/podcast/anchor-podcasts/tech-with-tim (Note: it may take some time for the episode to available on all platform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Remote Work Setup - Programming Setup - Remote Programming Setup - Desk Setup â­ Hashtags â­ #CodingSetup</t>
  </si>
  <si>
    <t>https://i.ytimg.com/vi/x-7bntZ2cJ8/maxresdefault.jpg</t>
  </si>
  <si>
    <t>sbtbIqEG4nI</t>
  </si>
  <si>
    <t>2020-04-09T18:11:30Z</t>
  </si>
  <si>
    <t>20 Python Tips and Tricks - Why We Love Python</t>
  </si>
  <si>
    <t>This video covers some different tips and trick in python. These tricks make it easier and faster to write python code and give you some good tools to use the future. What's your favorite python tip and trick? Let me know!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Tips and Tricks - Tips and Tricks Python - Python Tricks - Python Tips - 20 Python Tips and Tricks â­ Hashtags â­ #Python</t>
  </si>
  <si>
    <t>https://i.ytimg.com/vi/sbtbIqEG4nI/maxresdefault.jpg</t>
  </si>
  <si>
    <t>3QiPPX-KeSc</t>
  </si>
  <si>
    <t>2020-04-05T13:00:02Z</t>
  </si>
  <si>
    <t>Python Socket Programming Tutorial</t>
  </si>
  <si>
    <t>This socket programming tutorial will show you how to connect multiple clients to a server using python 3 sockets. It covers how to send messages from clients to server and from server to clients. I will also show you how to host your socket server locally or globally across the internet so anyone can connect. This uses the python 3 socket and threading module. Code Download: https://techwithtim.net/tutorials/socket-programming/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Socket Programming - Socket Programming Python - Python Sockets Multiple Clients - Socket Tutorial Python - Python 3 Sockets â­ Hashtags â­ #python #sockets</t>
  </si>
  <si>
    <t>PT49M43S</t>
  </si>
  <si>
    <t>https://i.ytimg.com/vi/3QiPPX-KeSc/maxresdefault.jpg</t>
  </si>
  <si>
    <t>2020-04-02T13:00:01Z</t>
  </si>
  <si>
    <t>An Introduction to Software Design - With Python</t>
  </si>
  <si>
    <t>This video is designed to introduce you to software design principles in python. This software design tutorial is aimed towards beginner python programmers looking to step up their knowledge and advance to the next level. This is merely an introduction and meant to get you thinking about a few principles and patterns that you can apply to write better, cleaner code. ðŸ“š The reference for this video is the book: "Practices of the Python Pro" by Dane Hillard. ðŸ”— Get it here: https://www.manning.com/books/practices-of-the-python-pro?a_aid=techwithtim&amp;a_bid=3ff2fffc I've started reading it and must say I'm impressed. It teaches software design in python and covers design principles and design patterns not covered in this video.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oftware Design - Design Principles Python - Python Software Design - Designing Programs in Python - Design Patterns â­ Hashtags â­ #Python #SoftwareDesign</t>
  </si>
  <si>
    <t>PT34M5S</t>
  </si>
  <si>
    <t>https://i.ytimg.com/vi/-njsRb8Tn70/maxresdefault.jpg</t>
  </si>
  <si>
    <t>JeznW_7DlB0</t>
  </si>
  <si>
    <t>2020-03-29T17:02:09Z</t>
  </si>
  <si>
    <t>29/3/20 17:02</t>
  </si>
  <si>
    <t>Python Object Oriented Programming (OOP) - For Beginners</t>
  </si>
  <si>
    <t>In this beginner object oriented programming tutorial I will be covering everything you need to know about classes, objects and OOP in python. This tutorial is designed for beginner python programmers and will give you a strong foundation in object oriented principle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Object Oriented Programming Python - Python OOP - Python Objects and Classes - Classes Python - Objects and Classes Python â­ Hashtags â­ #python #OOP</t>
  </si>
  <si>
    <t>PT53M6S</t>
  </si>
  <si>
    <t>https://i.ytimg.com/vi/JeznW_7DlB0/maxresdefault.jpg</t>
  </si>
  <si>
    <t>II7UCUbxOus</t>
  </si>
  <si>
    <t>2020-03-25T13:31:36Z</t>
  </si>
  <si>
    <t>25/3/20 13:31</t>
  </si>
  <si>
    <t>Quarantine Coding - 5 Programming Project Ideas</t>
  </si>
  <si>
    <t>Stuck inside? What better time to start working on some programming projects. These coding project ideas are meant to give you something to do during these boring times. Whether you're building a website, implementing some fancy algorithms or creating robots there is always something you can be doing. â­ Thanks to Simpillearn for sponsoring this video! Check out their *Data Scientist Masters Course* here: https://www.simplilearn.com/big-data-and-analytics/senior-data-scientist-masters-program-training?utm_source=Tim&amp;utm_medium=affiliate-cpm&amp;utm_campaign=product_review_Mar202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oding Project Ideas - Project Ideas Coding - Programming project ideas - Coding Projects for Beginners - Quarantine Coding â­ Hashtags â­ #ProjectIdeas #Coding #Programming</t>
  </si>
  <si>
    <t>PT11M47S</t>
  </si>
  <si>
    <t>https://i.ytimg.com/vi/II7UCUbxOus/maxresdefault.jpg</t>
  </si>
  <si>
    <t>NtSX-UNLvlQ</t>
  </si>
  <si>
    <t>2020-03-21T17:53:20Z</t>
  </si>
  <si>
    <t>21/3/20 17:53</t>
  </si>
  <si>
    <t>Starting a YouTube Channel in 2020</t>
  </si>
  <si>
    <t>So why is now the best time to start a YouTube channel! Well first of all I am wishing you all stay safe and healthy and respect the rules of your respective governments. Inevitably, in the next few weeks and possibly months you will have a LOT of free time. This is a great time to start working on a side hustle and generating some income from home. In this video I'll explain why a YouTube channel or any other social platform is a great thing to spend your extra time working on and some of the benefits I have personally seen from mine. ðŸ’» Enroll in The Fundamentals of Programming w/ Python https://tech-with-tim.teachable.com/p/the-fundamentals-of-programming-with-python Use the Code: COVID-19 for 88% off ($9 purchase). â—¾â—¾â—¾â—¾â—¾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Why you should start a youtube channel - Start a YouTube channel - Should you start a youtube channel - Starting a youtube channel 2020 â­ Hashtags â­ #YouTube</t>
  </si>
  <si>
    <t>https://i.ytimg.com/vi/NtSX-UNLvlQ/maxresdefault.jpg</t>
  </si>
  <si>
    <t>Vi9Y9AL13Rc</t>
  </si>
  <si>
    <t>2020-03-17T15:58:17Z</t>
  </si>
  <si>
    <t>17/3/20 15:58</t>
  </si>
  <si>
    <t>Top 18 Most Useful Python Modules</t>
  </si>
  <si>
    <t>This video talks about the 18 best python modules that you should really know! I discuss modules that deal with web development, machine learning, data science and graphical user interfaces. These are the most popular python modules are will make your lives easier. â­ Thanks to Simplilearn for sponsoring this video. Check out their Machine Learning Certification Course! https://www.simplilearn.com/big-data-and-analytics/machine-learning-certification-training-course?utm_source=Tim&amp;utm_medium=affiliate-cpm&amp;utm_campaign=product_review_March2020 â­ List of Modules and Documentation Web: Requests: https://pypi.org/project/requests/ Django: https://pypi.org/project/Django/ Flask: https://pypi.org/project/Flask/ Twisted: https://twistedmatrix.com/trac/ BeautifulSoup: https://pypi.org/project/beautifulsoup4/ Selenium: https://selenium-python.readthedocs.io/ Data science: Numpy: https://numpy.org/ Pandas: https://pandas.pydata.org/ Matplotlib: https://matplotlib.org/ Nltk: https://www.nltk.org/ Opencv: https://opencv-python-tutroals.readthedocs.io/en/latest/py_tutorials/py_tutorials.html Machine Learning: Tensorflow: https://www.tensorflow.org/ Keras: https://keras.io/ PyTorch: https://pytorch.org/ Sci-kit Learn: https://scikit-learn.org/stable/ GUI: Kivy: https://kivy.org/#home PyQt5: https://pypi.org/project/PyQt5/ Tkinter: https://wiki.python.org/moin/TkInter Bonus: Pygame: https://www.pygame.org/doc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Modules - Best Python Modules - Most Useful Python Modules - Top Python Modules â­ Hashtags â­ #Python #Pip</t>
  </si>
  <si>
    <t>https://i.ytimg.com/vi/Vi9Y9AL13Rc/maxresdefault.jpg</t>
  </si>
  <si>
    <t>cdPZ1pJACMI</t>
  </si>
  <si>
    <t>2020-03-15T15:24:55Z</t>
  </si>
  <si>
    <t>15/3/20 15:24</t>
  </si>
  <si>
    <t>Threading Tutorial #2 - Implementing Threading in Python 3 (Examples)</t>
  </si>
  <si>
    <t>This threading tutorial discusses how to use the threading module in python 3 and goes over some examples of using multiple threads. The python version used in this video is python 3.8 and threading is implemented with the newest version of the threading module. Playlist Link: https://www.youtube.com/watch?v=olYdb0DdGtM&amp;list=PLzMcBGfZo4-lTUl-4m1-9Jk27Eulyrmkx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3 Threading - Threading Python - Thread Tutorial Python - Threading Module Python â­ Hashtags â­ #Python #Threading #Concurrency</t>
  </si>
  <si>
    <t>https://i.ytimg.com/vi/cdPZ1pJACMI/maxresdefault.jpg</t>
  </si>
  <si>
    <t>olYdb0DdGtM</t>
  </si>
  <si>
    <t>2020-03-13T18:44:43Z</t>
  </si>
  <si>
    <t>13/3/20 18:44</t>
  </si>
  <si>
    <t>Threading Tutorial #1 - Concurrency, Threading and Parallelism Explained</t>
  </si>
  <si>
    <t>In this threading tutorial I will be discussing what a thread is, how a thread works and the difference and meaning behind concurrency and parallelism. Concurrent programming involves synchronization techniques to execute multiple operations in different threads in a specific way. This is usually done to speed up programming and execute different threads in a determined sequence. In the next video we will implement threading in python. Playlist Link: https://www.youtube.com/watch?v=olYdb0DdGtM&amp;list=PLzMcBGfZo4-lTUl-4m1-9Jk27Eulyrmkx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Threading - Threading Tutorial - What is Threading - Threading and Concurrency - Concurrency vs Parallelism â­ Hashtags â­ #Threading #Concurrency</t>
  </si>
  <si>
    <t>https://i.ytimg.com/vi/olYdb0DdGtM/maxresdefault.jpg</t>
  </si>
  <si>
    <t>G-tuXeMyb58</t>
  </si>
  <si>
    <t>2020-03-11T21:36:34Z</t>
  </si>
  <si>
    <t>BrainF*ck Programming Tutorial - Can You Code in BrainF*ck?</t>
  </si>
  <si>
    <t>Think you can code in BrainF*ck? "Brain" is one of the most complicated languages I've ever used and today I decided I'd challenge you all to try it yourself. This BrainF*ck tutorial covers everything you need to know to create an "Hello World!" program and understand the lower level language concepts. BrainFuck Documentation: https://en.wikipedia.org/wiki/Brainfuck ASCII Table: http://www.asciitable.com/ Download Python: https://www.python.org/downloads/ BrainFuck Python Interpreter: https://github.com/techwithtim/Python-Brainfuck BrainFuck Java Interpreter: https://www.geeksforgeeks.org/brainfuck-interpreter-jav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Brainfuck tutorial - How to code in brainfuck - Brainfuck programming - What is Brainfuck - Brainfuck coding tutorial â­ Hashtags â­ #BrainF*ck</t>
  </si>
  <si>
    <t>PT27M33S</t>
  </si>
  <si>
    <t>https://i.ytimg.com/vi/G-tuXeMyb58/maxresdefault.jpg</t>
  </si>
  <si>
    <t>Lv1treHIckI</t>
  </si>
  <si>
    <t>2020-03-09T15:33:43Z</t>
  </si>
  <si>
    <t>Expert Python Tutorial #6 - Context Managers</t>
  </si>
  <si>
    <t>In this expert python tutorial I will be discussing context managers. Context managers allow you to ensure a certain operation occurs on exit or crash from a certain block of code. This is useful for something like files, where it it essential that you close the file after it is opened. â­ï¸ Thanks to Kite for sponsoring this video! Download the best AI automcolplete for python programming for free: https://kite.com/download/?utm_medium=referral&amp;utm_source=youtube&amp;utm_campaign=techwithtim&amp;utm_content=expert-python-6 Playlist: https://www.youtube.com/watch?v=mclfteWlT2Q&amp;list=PLzMcBGfZo4-kwmIcMDdXSuy_wSqtU-xD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Expert Python - Python Context Managers â­ Hashtags â­ #python</t>
  </si>
  <si>
    <t>PT16M39S</t>
  </si>
  <si>
    <t>https://i.ytimg.com/vi/Lv1treHIckI/maxresdefault.jpg</t>
  </si>
  <si>
    <t>eXinDi55iOk</t>
  </si>
  <si>
    <t>2020-03-05T16:05:06Z</t>
  </si>
  <si>
    <t>The 5 Best Python IDE's and Editors</t>
  </si>
  <si>
    <t>In this video I'll be showcasing the best python editors and ides. These software tools help to speed up your coding and come with a ton of useful features. Each python IDE and editor on this list has its pros and cons and different use cases associated with it. Do you agree with my list? Let me know! â­ï¸ Thanks to Kite for sponsoring this video! Download the best AI automcolplete for python programming for free: https://kite.com/download/?utm_medium=referral&amp;utm_source=youtube&amp;utm_campaign=techwithtim&amp;utm_content=top-5-ide-python ðŸ“ Editors Featured âŒ¨ Vim: https://www.vim.org/download.php âŒ¨ Atom: https://atom.io/ âŒ¨ VsCode: https://code.visualstudio.com/ âŒ¨ Sublime: https://www.sublimetext.com/ âŒ¨ PyCharm: https://www.jetbrains.com/pycharm/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Best Python IDE - Best Python Code Editor - Top Editor/IDE Python - Python Best IDE's â­ Hashtags â­ #Python</t>
  </si>
  <si>
    <t>https://i.ytimg.com/vi/eXinDi55iOk/maxresdefault.jpg</t>
  </si>
  <si>
    <t>2eiFCQ-YAf4</t>
  </si>
  <si>
    <t>2020-03-02T15:11:45Z</t>
  </si>
  <si>
    <t>Expert Python Tutorial #5 - Generators</t>
  </si>
  <si>
    <t>In this expert python tutorial we will be discussing generators. Generators are a way to generate sequences or values in a memory efficient way. They use the yield keyword rather than return and are useful for optimizing programs and avoiding memory issues. â­ï¸ Thanks to Kite for sponsoring this video! Download the best AI automcolplete for python programming for free: https://kite.com/download/?utm_medium=referral&amp;utm_source=youtube&amp;utm_campaign=techwithtim&amp;utm_content=expert-python-5 Playlist: https://www.youtube.com/watch?v=mclfteWlT2Q&amp;list=PLzMcBGfZo4-kwmIcMDdXSuy_wSqtU-xD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Generators - Generators in Python - Python Generator Tutorial - How to Use Generators Python â­ Hashtags â­ #Python #ExpertPython</t>
  </si>
  <si>
    <t>https://i.ytimg.com/vi/2eiFCQ-YAf4/maxresdefault.jpg</t>
  </si>
  <si>
    <t>tfCz563ebsU</t>
  </si>
  <si>
    <t>2020-02-29T16:33:54Z</t>
  </si>
  <si>
    <t>29/2/20 16:33</t>
  </si>
  <si>
    <t>Expert Python Tutorial #4 - Decorators</t>
  </si>
  <si>
    <t>In this video I'll be discussing python decorators. Decorators are a way to modify the behavior of a function without changing any of it's code. Decorators have many different use cases but are typically used when minor changes need to be made to many different functions. â­ï¸ Thanks to Kite for sponsoring this video! Download the best AI automcolplete for python programming for free: https://kite.com/download/?utm_medium=referral&amp;utm_source=youtube&amp;utm_campaign=techwithtim&amp;utm_content=expert-python-4 Playlist: https://www.youtube.com/watch?v=mclfteWlT2Q&amp;list=PLzMcBGfZo4-kwmIcMDdXSuy_wSqtU-xD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Decorators Python - Python Decorators Tutorial - Decorators Tutorial Python â­ Hashtags â­ #Python #ExpertPython</t>
  </si>
  <si>
    <t>PT16M17S</t>
  </si>
  <si>
    <t>https://i.ytimg.com/vi/tfCz563ebsU/maxresdefault.jpg</t>
  </si>
  <si>
    <t>ckW4cUqui_w</t>
  </si>
  <si>
    <t>2020-02-24T16:33:02Z</t>
  </si>
  <si>
    <t>24/2/20 16:33</t>
  </si>
  <si>
    <t>How to PASS a Coding Interview - Tips, Advice &amp; Resources</t>
  </si>
  <si>
    <t>So how do you crack the coding interview? How do you land a job at one of these big tech companies? Well there is a lot more to it than Leetcode. In this video Iâ€™ll be teaching you everything you need to know to ace the coding interview including: how to prepare with programming problems, how to whiteboard your solution and the ways you should tackle a problem. If you follow these coding interview tips YOU WILL pass your technical interview. â­ My TOP choices to prepare for the coding interview â­ ðŸ”— Algoexpert - https://www.algoexpert.io/techwithtim (Use the code â€œtechwithtimâ€ for a 15% discount) ðŸ”—Leetcode Premium - https://leetcode.com/subscribe/ Although these platforms are paid they are a worthwhile investment. Even just interns make well over $40 USD/hour at these large tech companies. If you use these platforms properly you'll make back your investment in mere hours! ðŸ“– My steps for solving interview questions ðŸ“– ðŸ• Analyze the problem thoroughly ðŸ•‘ Reduce ambiguity and ask the necessary questions ðŸ•’ Diagram or draw out the problem ðŸ•“ Consider different solutions and their space time complexity ðŸ•” Choose the best solution you can implement in the time given ðŸ•• Discuss and explain in-depth exactly what you are going to do ðŸ•– Convince the interviewer your solution is correct before you start coding ðŸ•— Translate your solution to code while explaining each step as you go (ensure it does seem like you are merely reciting a memorized solution) ðŸ•˜ Communicate with your interviewer about your thought process and listen for any potential feedback or hints from them ðŸ•™ If your interviewer gives you a hint ensure you incorporate it into your solution ðŸ•š Talk about advantages and disadvantages of your solution and the space time complexity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racking the Coding Interview - How to Ace the coding interview - Coding interview tips - Coding Interview Guide - How to prepare for the coding interview - Technical interview tips - Pass the coding interview â­ Hashtags â­ #CodingInterview #Leetcode #TechnicalInterview</t>
  </si>
  <si>
    <t>PT20M58S</t>
  </si>
  <si>
    <t>https://i.ytimg.com/vi/ckW4cUqui_w/maxresdefault.jpg</t>
  </si>
  <si>
    <t>yMhVCsXcItI</t>
  </si>
  <si>
    <t>2020-02-20T21:32:30Z</t>
  </si>
  <si>
    <t>20/2/20 21:32</t>
  </si>
  <si>
    <t>Top Programming Languages to Learn in 2020</t>
  </si>
  <si>
    <t>In this video I'll be listing my picks for the top programming languages to learn in 2020. Keep in mind that although my picks for the best programming language are based off some statistics and research most of this is my opinion. I'd to love to hear if you agree or not with me in the comment section! â­Thanks to Simplilearn for sponsoring this video! Try out the MEAN Stack Masters Program from the link below â­ https://www.simplilearn.com/full-stack-web-developer-mean-stack-certification-training?utm_source=Tim&amp;utm_medium=affiliate-cpm&amp;utm_campaign=product_review_Feb202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Top Languages 2020 - Best Programming Languages to Learn in 2020 - Best Programming languages - Top 5 programming languages - Top Programming languages â­ Hashtags â­ #Programming #Coding</t>
  </si>
  <si>
    <t>https://i.ytimg.com/vi/yMhVCsXcItI/maxresdefault.jpg</t>
  </si>
  <si>
    <t>NAQEj-c2CI8</t>
  </si>
  <si>
    <t>2020-02-16T14:30:02Z</t>
  </si>
  <si>
    <t>16/2/20 14:30</t>
  </si>
  <si>
    <t>Expert Python Tutorial #3 - Metaclasses &amp; How Classes Really Work</t>
  </si>
  <si>
    <t>In this video I discuss metaclasses and how classes actually work in python. This expert level feature (metaclasses) allows you to hook into the creation of a class and modify it. You can do things like enforce constraints on subclasses, remove attributes and much more. â­ï¸ Thanks to Kite for sponsoring this video! Download the best AI automcolplete for python programming for free: https://kite.com/download/?utm_medium=referral&amp;utm_source=youtube&amp;utm_campaign=techwithtim&amp;utm_content=expert-python-3 Playlist: https://www.youtube.com/watch?v=mclfteWlT2Q&amp;list=PLzMcBGfZo4-kwmIcMDdXSuy_wSqtU-xDP More Info on Metaclasses: https://docs.python.org/3/reference/datamodel.html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MetaClasses Python - Python Metaclasses explained - Metaclass Tutorial Python - Python Metclasses â­ Hashtags â­ #Python</t>
  </si>
  <si>
    <t>PT20M41S</t>
  </si>
  <si>
    <t>https://i.ytimg.com/vi/NAQEj-c2CI8/maxresdefault.jpg</t>
  </si>
  <si>
    <t>z11P9sojHuM</t>
  </si>
  <si>
    <t>2020-02-14T14:30:06Z</t>
  </si>
  <si>
    <t>14/2/20 14:30</t>
  </si>
  <si>
    <t>Expert Python Tutorial #2 - Dunder/Magic Methods &amp; The Python Data Model</t>
  </si>
  <si>
    <t>In this expert python tutorial I will discuss dunder methods/magic methods and the python data model. These features are fundamental to understand to grasp an idea of how built in python objects work and how we can modify object behavior. â­ï¸ Thanks to Kite for sponsoring this video! Download the best AI automcolplete for python programming for free: https://kite.com/download/?utm_medium=referral&amp;utm_source=youtube&amp;utm_campaign=techwithtim&amp;utm_content=expert-python-2 Playlist: https://www.youtube.com/watch?v=mclfteWlT2Q&amp;list=PLzMcBGfZo4-kwmIcMDdXSuy_wSqtU-xDP Data Model Documentation: https://docs.python.org/3/reference/datamodel.html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Dunder Methods Python - Magic Methods Python - Python Data Model - Python Dunder Methods â­ Hashtags â­ #Python</t>
  </si>
  <si>
    <t>https://i.ytimg.com/vi/z11P9sojHuM/maxresdefault.jpg</t>
  </si>
  <si>
    <t>mclfteWlT2Q</t>
  </si>
  <si>
    <t>2020-02-13T17:38:16Z</t>
  </si>
  <si>
    <t>13/2/20 17:38</t>
  </si>
  <si>
    <t>Expert Python Tutorial #1 - Overview of Python &amp; How it Works</t>
  </si>
  <si>
    <t>In this expert python tutorial series I will be introducing and discussing advanced level python features like Metaclasses, Generators, Context Managers, Decorators and other advanced python features. We will discuss when and why you would use these features and discuss briefly the implementation details of them. â­ï¸ Thanks to Kite for sponsoring this video! Download the best AI automcolplete for python programming for free: https://kite.com/download/?utm_medium=referral&amp;utm_source=youtube&amp;utm_campaign=techwithtim&amp;utm_content=expert-python-1 Playlist: https://www.youtube.com/watch?v=mclfteWlT2Q&amp;list=PLzMcBGfZo4-kwmIcMDdXSuy_wSqtU-xD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Expert Python Tutorials - Python Advanced Tutorial - Expert Python - Python Expert Tutorials â­ Hashtags â­ #Python</t>
  </si>
  <si>
    <t>PT19M10S</t>
  </si>
  <si>
    <t>https://i.ytimg.com/vi/mclfteWlT2Q/maxresdefault.jpg</t>
  </si>
  <si>
    <t>MgkldDDFJF4</t>
  </si>
  <si>
    <t>2020-02-05T16:25:16Z</t>
  </si>
  <si>
    <t>Coding Livestream - Creating an Online Chat App w/ Python (PART 2)!</t>
  </si>
  <si>
    <t>In this coding live stream I'll be contuining to work on an online chat application with python. I'll be using python, flask, flaksio and some other modules to create a live chat room where uses can interact. GitHub Repo: https://github.com/techwithtim/Chat-Web-App ðŸŽ§ Music From: https://songwhip.com/artist/dorm-room-ambiance Playlist: https://soundcloud.com/dormroom-ambiance/sets/coding-stream-twt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Coding livestream - Live coding - Python coding livestream - tech with tim livestream â­ Hashtags â­ #Python #Coding #CodingLivestream</t>
  </si>
  <si>
    <t>PT1H24M30S</t>
  </si>
  <si>
    <t>https://i.ytimg.com/vi/MgkldDDFJF4/maxresdefault.jpg</t>
  </si>
  <si>
    <t>i824zN0DGIo</t>
  </si>
  <si>
    <t>2020-02-04T05:34:50Z</t>
  </si>
  <si>
    <t>Coding Livestream - Creating an Online Chat App w/ Python!</t>
  </si>
  <si>
    <t>In this coding live stream I'll be creating an online chat application! The goal will be to create a basic front end with flask and handle communication and messaging through a python socket server. I will be continuing this coding livestream later tomorrow! Part 2: https://www.youtube.com/watch?v=MgkldDDFJF4 GitHub Repo: https://github.com/techwithtim/Chat-Web-App ðŸŽ§ Music From: https://songwhip.com/artist/dorm-room-ambiance Playlist: https://soundcloud.com/dormroom-ambiance/sets/coding-stream-twt Help From: https://medium.com/swlh/lets-write-a-chat-app-in-python-f6783a9ac17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Coding livestream - Live coding - Python coding livestream - tech with tim livestream â­ Hashtags â­ #Python #Coding #CodingLivestream</t>
  </si>
  <si>
    <t>PT4H29M40S</t>
  </si>
  <si>
    <t>https://i.ytimg.com/vi/i824zN0DGIo/maxresdefault.jpg</t>
  </si>
  <si>
    <t>AigDGDA8NHk</t>
  </si>
  <si>
    <t>2020-02-02T15:09:23Z</t>
  </si>
  <si>
    <t>My Thoughts on Linux - The Pros and Cons</t>
  </si>
  <si>
    <t>So is Linux as good as everyone says it is? Should you switch to Linux? Hopefully in this video I can answer some of your questions about Linux by listing the biggest Pros and Cons that I've noticed after using Ubuntu Linux for the past 4 months. â­ Ekster Wallets â­ https://ekster.com?sca_ref=94186.Z9CO6o2zut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Should You Switch To Linux? - Linux Pros and Cons - The Worst of Linux - The Best of Linux - Pros and Cons of Linux - Linux â­ Hashtags â­ #Linux</t>
  </si>
  <si>
    <t>PT11M56S</t>
  </si>
  <si>
    <t>https://i.ytimg.com/vi/AigDGDA8NHk/maxresdefault.jpg</t>
  </si>
  <si>
    <t>8gNTyr1DXc4</t>
  </si>
  <si>
    <t>2020-01-28T16:04:43Z</t>
  </si>
  <si>
    <t>28/1/20 16:04</t>
  </si>
  <si>
    <t>HACKATHON Project - What We Built in 24 Hours...</t>
  </si>
  <si>
    <t>In this video I will be talking about my first hackathon and what team and I were able to accomplish in 24 hours of coding! The project we built during this hackathon was called Vibe and was a cool spin on a traditional music player! GitHub Repo: https://github.com/techwithtim/FrontendVibe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Hackathon - 24 Hours of Coding - Hackathon Vlog - Hackathon Coding â­ Hashtags â­ #Hackathon #Coding</t>
  </si>
  <si>
    <t>https://i.ytimg.com/vi/8gNTyr1DXc4/maxresdefault.jpg</t>
  </si>
  <si>
    <t>IuiG3MUzcIE</t>
  </si>
  <si>
    <t>2020-01-23T18:14:30Z</t>
  </si>
  <si>
    <t>23/1/20 18:14</t>
  </si>
  <si>
    <t>Ordering a Pizza with Python - Tutorial 5 - Ordering the Pizza</t>
  </si>
  <si>
    <t>IT ACTUALLY WORKED! In the 5th and final video of this ordering a pizza with python series I actually use the code we wrote to order a pizza! I show ordering and receiving the pizza on camera and reveal what I ordered! â­ï¸ Thanks to Kite for sponsoring this video! Download the best AI automcolplete for python programming for free: https://kite.com/download/?utm_medium=referral&amp;utm_source=youtube&amp;utm_campaign=techwithtim&amp;utm_content=pizza-5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Ordering a Pizza with Python - Python Ordering a Pizza - Order a Pizza with Python - Python Pizza â­ Hashtags â­ #Python #Pizza</t>
  </si>
  <si>
    <t>PT12M6S</t>
  </si>
  <si>
    <t>https://i.ytimg.com/vi/IuiG3MUzcIE/maxresdefault.jpg</t>
  </si>
  <si>
    <t>SDGUhxZorF4</t>
  </si>
  <si>
    <t>2020-01-22T14:19:48Z</t>
  </si>
  <si>
    <t>22/1/20 14:19</t>
  </si>
  <si>
    <t>The Problems With a Computer Science Degree</t>
  </si>
  <si>
    <t>So should you get a computer science degree? In this video I discuss the fundamental problems with a computer science degree. If you're a computer science or software engineering student or considering going into this field I'd recommenced watching so you can be aware of how to overcome these problems. â­ Thanks to Simplilearn for sponsoring this video! Get 10% off their data science masters course by using the code: TIM â­ https://www.simplilearn.com/big-data-and-analytics/senior-data-scientist-masters-program-training?utm_source=Tim&amp;utm_medium=affiliate-cpm&amp;utm_campaign=product_review_Jan202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omputer Science - Problems with Computer Science - Computer Science Problems - Should You Get a Computer Science Degree - Is a Computer Science Degree Worth It? â­ Hashtags â­ #ComputerScience</t>
  </si>
  <si>
    <t>1cCai6JC_dQ</t>
  </si>
  <si>
    <t>2020-01-20T14:30:00Z</t>
  </si>
  <si>
    <t>20/1/20 14:30</t>
  </si>
  <si>
    <t>Ordering a Pizza with Python - Tutorial 4 - Payment Information</t>
  </si>
  <si>
    <t>In this ordering a pizza with python tutorial we will refine some of our previous code and learn how to collect a users payment information. We will do this using the python domino's API. â­ï¸ Thanks to Kite for sponsoring this video! Download the best AI automcolplete for python programming for free: https://kite.com/download/?utm_medium=referral&amp;utm_source=youtube&amp;utm_campaign=techwithtim&amp;utm_content=pizza-4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Ordering a Pizza - Ordering a Pizza with Python - Dominos Python API - Python Pizza API #Python</t>
  </si>
  <si>
    <t>XdL2cESAYrs</t>
  </si>
  <si>
    <t>2020-01-19T14:30:00Z</t>
  </si>
  <si>
    <t>19/1/20 14:30</t>
  </si>
  <si>
    <t>Ordering a Pizza with Python - Tutorial 3 - Creating an Order</t>
  </si>
  <si>
    <t>In this video I will be showing you how to order a pizza with python! This tutorial will cover adding items to an order and searching the menu. We will be using the dominos pizza python api to accomplish this. â­ï¸ Thanks to Kite for sponsoring this video! Download the best AI automcolplete for python programming for free: https://kite.com/download/?utm_medium=referral&amp;utm_source=youtube&amp;utm_campaign=techwithtim&amp;utm_content=pizza-3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Domino's Pizza API - Python Pizza API - Pizza API Python - Ordering a Pizza with Python #Python</t>
  </si>
  <si>
    <t>https://i.ytimg.com/vi/XdL2cESAYrs/maxresdefault.jpg</t>
  </si>
  <si>
    <t>Cxk5NBOBT7o</t>
  </si>
  <si>
    <t>2020-01-18T14:30:01Z</t>
  </si>
  <si>
    <t>18/1/20 14:30</t>
  </si>
  <si>
    <t>Ordering a Pizza with Python - Tutorial 2 - Looking at the Menu</t>
  </si>
  <si>
    <t>In this video we will use the python domino's api to order a pizza! We will start by exploring and searching the menu so that users can pick which items to add to an order in the next video. â­ï¸ Thanks to Kite for sponsoring this video! Download the best AI automcolplete for python programming for free: https://kite.com/download/?utm_medium=referral&amp;utm_source=youtube&amp;utm_campaign=techwithtim&amp;utm_content=pizza-2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Domino's - Order a Pizza Python - Python Order Pizza - Pizza API Python #Python</t>
  </si>
  <si>
    <t>J_ud6KxX_s0</t>
  </si>
  <si>
    <t>2020-01-17T14:21:09Z</t>
  </si>
  <si>
    <t>17/1/20 14:21</t>
  </si>
  <si>
    <t>Ordering a Pizza with Python - Tutorial 1 - Exploring the API</t>
  </si>
  <si>
    <t>This tutorial series will show you how to use the domino's pizza python API to order a pizza! We will be creating a script that will allow a customer to browse the menu of the closest domino's near them and select items that they would like to order. â­ï¸ Thanks to Kite for sponsoring this video! Download the best AI automcolplete for python programming for free: https://kite.com/download/?utm_medium=referral&amp;utm_source=youtube&amp;utm_campaign=techwithtim&amp;utm_content=pizza-1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Domino's API - Order Pizza With Python - Python Order Pizza #Python</t>
  </si>
  <si>
    <t>DCJVYbu0MUQ</t>
  </si>
  <si>
    <t>2020-01-16T14:30:18Z</t>
  </si>
  <si>
    <t>16/1/20 14:30</t>
  </si>
  <si>
    <t>JavaScript for Beginners #16 - Mutability</t>
  </si>
  <si>
    <t>In this javascript for beginners tutorial I will cover the topic of mutability. Mutability refers to the ability for an object to be changed. To understand this we will discuss primitive data types vs reference data types. It is extremely important to understand so please watch the video carefully!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mutability - Mutability javascript tutorial #JavaScript #JS</t>
  </si>
  <si>
    <t>l8QSG4rTnjg</t>
  </si>
  <si>
    <t>2020-01-12T14:30:00Z</t>
  </si>
  <si>
    <t>5 Tips for Computer Science Students</t>
  </si>
  <si>
    <t>This video will run you through 5 tips to do well and survive a computer science major. I've compiled a list of the techniques I use to maintain a 4.0 gpa while running a full time YouTube channel/business. Hopefully you can learn from my experiences and use some of these tips to better yourself. For all of the tips listed below I provide some in depth insight into how you can achieve them and why they are so important! Tips: 1. Spend your time wisely 2. Get organized 3. Get things done early 4. Do well at the beginning, don't wait until the exam 5. Make friends and use your resource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ips for Computer Science Majors - Surviving Computer Science - How to Do Well in Computer Science - Computer Science Majors Tips #ComputerScience</t>
  </si>
  <si>
    <t>https://i.ytimg.com/vi/l8QSG4rTnjg/maxresdefault.jpg</t>
  </si>
  <si>
    <t>QtLbuFUI1I4</t>
  </si>
  <si>
    <t>2020-01-11T14:30:01Z</t>
  </si>
  <si>
    <t>JavaScript for Beginners #15 - Maps</t>
  </si>
  <si>
    <t>In this javascript for beginners tutorial I will be covering maps. Maps are a collection of key value pairs. In simple terms a key maps to a value. We use keys just like indexes of an array to access specific values. Maps are similar to sets in that they a very fast at insertion, deletion and look-ups.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Maps JavaScript - JavaScript Maps Tutorial - Maps JavaScript Tutorial #JavaScript #JS</t>
  </si>
  <si>
    <t>iz2JoVLmXn0</t>
  </si>
  <si>
    <t>2020-01-10T14:30:02Z</t>
  </si>
  <si>
    <t>JavaScript for Beginners #14 - Sets</t>
  </si>
  <si>
    <t>In this javascript tutorial for beginners I will be covering sets and their uses. Specifically we will compare the use of sets to arrays and in which situations you would pick each. Sets are an un-ordered collection of unique elements, they are much faster than arrays when it comes to insertion, deletion and look-ups.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Sets - Sets in JavaScript #JavaScript #JS</t>
  </si>
  <si>
    <t>XLIHPU_jxUY</t>
  </si>
  <si>
    <t>2020-01-09T14:05:39Z</t>
  </si>
  <si>
    <t>The Python Walrus Operator - New in Python 3.8</t>
  </si>
  <si>
    <t>In this video I discuss one of the exciting changes to python 3.8, the walrus operator. The walrus operator is otherwise known as the assignment expression operator and it provides a way to write more readable code. It can be used inside expressions to assign a variable to a part of that expression. All 3.8 Changes: https://docs.python.org/3/whatsnew/3.8.html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Walrus Operator - Walrus Operator Python - Assignment Expression Operator Python #Python #WalrusOperator #Python3.8</t>
  </si>
  <si>
    <t>https://i.ytimg.com/vi/XLIHPU_jxUY/maxresdefault.jpg</t>
  </si>
  <si>
    <t>uEKDSLwf2Gw</t>
  </si>
  <si>
    <t>2020-01-08T14:30:02Z</t>
  </si>
  <si>
    <t>JavaScript for Beginners #13 - For Of /For Each Loops</t>
  </si>
  <si>
    <t>In this javascript tutorial for beginners I will discuss for of/for each loops. These are used to iterate by item/element rather than by index. They are useful when you don't care about the value of a counting variable and just want to access each element from an iterable object.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for Beginners - For Of Loop JavaScript - For Each Loop JavaScript #JavaScript #JS</t>
  </si>
  <si>
    <t>https://i.ytimg.com/vi/uEKDSLwf2Gw/maxresdefault.jpg</t>
  </si>
  <si>
    <t>0W_loZstWMg</t>
  </si>
  <si>
    <t>2020-01-07T14:30:00Z</t>
  </si>
  <si>
    <t>JavaScript for Beginners #12 - For Loops</t>
  </si>
  <si>
    <t>In this beginner javascript tutorial I will be discussing for loops. For loops are one of the most commonly used block of code in javascript and are extremly important to understand. They are commonly used to loop through structures like arrays and to increment a counter. I will show examples of both in this video.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for Beginners - Beginner JavaScript - For Loops JavaScript - JavaScript for Loops - For Loop Tutorial JavaScript #JavaScript #JS</t>
  </si>
  <si>
    <t>https://i.ytimg.com/vi/0W_loZstWMg/maxresdefault.jpg</t>
  </si>
  <si>
    <t>hEzkm9wuNbY</t>
  </si>
  <si>
    <t>2020-01-06T14:30:02Z</t>
  </si>
  <si>
    <t>JavaScript for Beginners #11 - While Loops</t>
  </si>
  <si>
    <t>In this javascript tutorial for beginners I will talking about while loops, do while loops and breaking loops. While loops are very important and commonly used to loop based on a condition rather than a counter, in this video I will show examples of both.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While Loops - While Loops JS - JavaScript Do While Loops #JavaScript #JS</t>
  </si>
  <si>
    <t>https://i.ytimg.com/vi/hEzkm9wuNbY/maxresdefault.jpg</t>
  </si>
  <si>
    <t>wGf4-6WraDE</t>
  </si>
  <si>
    <t>2020-01-05T14:17:46Z</t>
  </si>
  <si>
    <t>JavaScript for Beginners #10 - Arrays</t>
  </si>
  <si>
    <t>In this javascript tutorial I will discuss arrays! Arrays are simply an ordered collection of elements that can be accessed using something called indexes. They are extremely useful and have many applications, some of which I will discuss in this video.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Arrays - Arrays Tutorial JavaScript #JavaScript #JS</t>
  </si>
  <si>
    <t>https://i.ytimg.com/vi/wGf4-6WraDE/maxresdefault.jpg</t>
  </si>
  <si>
    <t>0c8VLtIhQgs</t>
  </si>
  <si>
    <t>2020-01-02T14:34:37Z</t>
  </si>
  <si>
    <t>Standing Out as a Student Developer - Tips from an Ex-Facebook Engineer</t>
  </si>
  <si>
    <t>In this video I chat with an ex-facebook, ex-google engineer about standing out as a developer. The engineer featured in this video ran technical interviews at google and shares some great insight into what you should focus on to stand out! Clement's Channel! https://www.youtube.com/channel/UCaO6VoaYJv4kS-TQO_M-N_g Get algoexpert 15% off with my discount code: techwithtim https://algoexpert.io/techwith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tanding Out as a Developer - Developer Tips - Tips from an ex-facebook engineer</t>
  </si>
  <si>
    <t>PT17M19S</t>
  </si>
  <si>
    <t>https://i.ytimg.com/vi/0c8VLtIhQgs/maxresdefault.jpg</t>
  </si>
  <si>
    <t>pjJuqWWqEDI</t>
  </si>
  <si>
    <t>2019-12-26T14:30:02Z</t>
  </si>
  <si>
    <t>26/12/19 14:30</t>
  </si>
  <si>
    <t>Good Programming Projects (With an Ex-Google Engineer)</t>
  </si>
  <si>
    <t>Ever wondered what type of projects you should be working on? In this video I chat with an Ex-Google engineer that discusses the best projects to put on your resume and what you should focus on. @ClÃ©ment Mihailescu Channel: https://www.youtube.com/channel/UCaO6VoaYJv4kS-TQO_M-N_g Get 15% off algo-expert with my discount code: techwithtim https://algoexpert.io/techwithtim Mock Google Coding Interview Ft. Me!: https://youtu.be/3Q_oYDQ2wh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rogramming Projects - What Makes A Good Coding Project - Coding Projects</t>
  </si>
  <si>
    <t>https://i.ytimg.com/vi/pjJuqWWqEDI/maxresdefault.jpg</t>
  </si>
  <si>
    <t>eE-Spyy90qA</t>
  </si>
  <si>
    <t>2019-12-21T17:24:51Z</t>
  </si>
  <si>
    <t>21/12/19 17:24</t>
  </si>
  <si>
    <t>University House Tour - Living With 6 Guys</t>
  </si>
  <si>
    <t>In this quick video I give you all a tour of where I have been living for the past 6 months! My 6 person university house. Let me know what you guys think of the pla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University House Tour - House Tour College - College House Tour</t>
  </si>
  <si>
    <t>https://i.ytimg.com/vi/eE-Spyy90qA/maxresdefault.jpg</t>
  </si>
  <si>
    <t>nnk-aHggi0Q</t>
  </si>
  <si>
    <t>2019-12-15T17:00:10Z</t>
  </si>
  <si>
    <t>15/12/19 17:00</t>
  </si>
  <si>
    <t>JavaScript for Beginners #9 - String Methods and Manipulation</t>
  </si>
  <si>
    <t>In this javascript tutorial for beginners I will be discussing string methods and manipulation. I will show some popular string methods like .toUpperCase, .trim() , .startsWith() and many others. This will help you learn how to parse and clean user input!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for Beginners - JavaScript String Methods - Strings JavaScript - String Methods JavaScript #JavaScript #JS</t>
  </si>
  <si>
    <t>https://i.ytimg.com/vi/nnk-aHggi0Q/maxresdefault.jpg</t>
  </si>
  <si>
    <t>jl5yUEdekEM</t>
  </si>
  <si>
    <t>2019-12-14T16:37:35Z</t>
  </si>
  <si>
    <t>14/12/19 16:37</t>
  </si>
  <si>
    <t>Python Resume Projects - You Can Finish in a Weekend</t>
  </si>
  <si>
    <t>This video will showcase two impressive, yet fast to make python resume projects. These projects demonstrate programming ability and computer science knowledge and are great padding on your programming resume. â­ï¸ Thanks to Kite for sponsoring this video! Download the best AI automcolplete for python programming for free: https://kite.com/download/?utm_medium=referral&amp;utm_source=youtube&amp;utm_campaign=techwithtim&amp;utm_content=python-resume-tips GitHub Links: Sudoku: https://github.com/techwithtim/Sudoku-GUI-Solver A* Star: https://github.com/techwithtim/A-Path-Finding-Visualizati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Resume Projects - Resume Project Python - Quick Python Resume Projects - Resume Project Python Tutorial #Python</t>
  </si>
  <si>
    <t>https://i.ytimg.com/vi/jl5yUEdekEM/maxresdefault.jpg</t>
  </si>
  <si>
    <t>xDY1TTM9sGs</t>
  </si>
  <si>
    <t>2019-12-13T17:00:18Z</t>
  </si>
  <si>
    <t>13/12/19 17:00</t>
  </si>
  <si>
    <t>JavaScript for Beginners #8 - Switch Statements</t>
  </si>
  <si>
    <t>In this javascript tutorial for beginners I will be teaching the switch statement! The switch statements is similar to an if but makes code much cleaner and easier to read. We will discuss when you would use a switch vs and if and else if block.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for Beginners - JavaScript Switch Statement - JavaScript Switch Tutorial - Switch JavaScript #JavaScript #JS</t>
  </si>
  <si>
    <t>https://i.ytimg.com/vi/xDY1TTM9sGs/maxresdefault.jpg</t>
  </si>
  <si>
    <t>rjLHje_SkE4</t>
  </si>
  <si>
    <t>2019-12-12T17:00:12Z</t>
  </si>
  <si>
    <t>JavaScript for Beginners #7 - If, Else If, Else</t>
  </si>
  <si>
    <t>This JavaScript tutorial for beginners covers if , else and else if statements. These can be used to execute code based on conditions that occur. In this video we run through an example where we change the color of text based on the users input.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for beginners - JavaScript If, Else, Else If - If, Else, Else If JavaScript - JavaScript Tutorial for Beginners #JavaScript #JS</t>
  </si>
  <si>
    <t>https://i.ytimg.com/vi/rjLHje_SkE4/maxresdefault.jpg</t>
  </si>
  <si>
    <t>rcGQxs7STvk</t>
  </si>
  <si>
    <t>2019-12-11T17:00:22Z</t>
  </si>
  <si>
    <t>Python Coding Interview Practice - Difficulty: Medium</t>
  </si>
  <si>
    <t>In this video I will walk through a coding interview question and provide a solution in python! This specific problem is medium difficulty and involves using a graph traversal algorithm. AlgoExpert: https://algoexpert.io/techwithtim Use the discount code "techwithtim" for 10% off!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Coding Interview Practice - Coding Interview Practice #Python #CodingInterview</t>
  </si>
  <si>
    <t>https://i.ytimg.com/vi/rcGQxs7STvk/maxresdefault.jpg</t>
  </si>
  <si>
    <t>JcKse_OhnfQ</t>
  </si>
  <si>
    <t>2019-12-10T17:00:07Z</t>
  </si>
  <si>
    <t>JavaScript for Beginners #6 - Introduction to Functions</t>
  </si>
  <si>
    <t>This javascript for beginners tutorial introduced you to functions in javascript. I discuss parameters, arguments, return statements, function declaration and walk through a series of examples!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 JavaScript Functions - Functions JavaScript Tutorial - Functions in JavaScript - Introduction to Functions #JavaScript #JS</t>
  </si>
  <si>
    <t>https://i.ytimg.com/vi/JcKse_OhnfQ/maxresdefault.jpg</t>
  </si>
  <si>
    <t>M7oBYzBJeFY</t>
  </si>
  <si>
    <t>2019-12-09T17:00:05Z</t>
  </si>
  <si>
    <t>JavaScript for Beginners #5 - Conditions and Booleans</t>
  </si>
  <si>
    <t>In this javascript tutorial I will be talking about conditions and booleans! I will also discuss conditional operators and talk about how to chain conditions using &amp;&amp;, || and !.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for Beginners - JavaScript Conditions Tutorial - JavaScript Conditions - Conditions JavaScript - Booleans in JavaScript #JavaScript #JS</t>
  </si>
  <si>
    <t>PT15M20S</t>
  </si>
  <si>
    <t>https://i.ytimg.com/vi/M7oBYzBJeFY/maxresdefault.jpg</t>
  </si>
  <si>
    <t>Fk1ERg6xpAg</t>
  </si>
  <si>
    <t>2019-12-08T17:00:04Z</t>
  </si>
  <si>
    <t>JavaScript for Beginners #4 - Logical and Assignment Operators</t>
  </si>
  <si>
    <t>In this javascript for beginners tutorial I will talking about logical and assignment operators. These operators are used to perform operations on the primitive datatypes in javascript.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 JavaScript Logical Operators - JavaScript Operators - Operators in JavaScript - JavaScript Logical and Assignment Operators #JavaScript #JS</t>
  </si>
  <si>
    <t>https://i.ytimg.com/vi/Fk1ERg6xpAg/maxresdefault.jpg</t>
  </si>
  <si>
    <t>j6GdOEKA580</t>
  </si>
  <si>
    <t>2019-12-07T14:57:14Z</t>
  </si>
  <si>
    <t>Software Engineering Final Project - Android App Development</t>
  </si>
  <si>
    <t>Have a look at my software engineering final project! This android app was developed for my software engineering final project alongside 4 other students. It is a walk in clinic app that allows patients, employees and an account administrator to create walk in clinics and book appointments. It is by no means complete or fully functional but does illustrate some concepts of android development. This was the first android app I have ever built and I learned everything as I went! Please take it easy on me with the criticism xD GitHub Repo: https://github.com/techwithtim/Walk-In-Clinic-Android-App Playlist: https://www.youtube.com/watch?v=iLHAKXQBOoA&amp;list=PLzMcBGfZo4-nTARLniGMmigJT7P17wDD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oftware Engineering Final Project - Android App Final Project - Computer Science Final Project - Android App Project - Final Project Android App #Andoird #SoftwareEngineering #AppDevelopment</t>
  </si>
  <si>
    <t>https://i.ytimg.com/vi/j6GdOEKA580/maxresdefault.jpg</t>
  </si>
  <si>
    <t>XWo3YUblZxk</t>
  </si>
  <si>
    <t>2019-12-06T17:00:09Z</t>
  </si>
  <si>
    <t>JavaScript for Beginners #3 - Variables and Data Types</t>
  </si>
  <si>
    <t>In this JavaScript tutorial for beginners I will cover creating and defining variables in JavaScript. I will also discuss the 5 main primitive datatypes: string, number, boolean, undefined, null.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 JavaScript Data Types - JavaScript Variables - Variables and DataTypes JavaScript #JavaScript #JS</t>
  </si>
  <si>
    <t>https://i.ytimg.com/vi/XWo3YUblZxk/maxresdefault.jpg</t>
  </si>
  <si>
    <t>SrSBhuuuIsg</t>
  </si>
  <si>
    <t>2019-12-05T16:30:00Z</t>
  </si>
  <si>
    <t>JavaScript for Beginners #2 - Modifying HTML Elements (getElementByID, innerHTML etc. )</t>
  </si>
  <si>
    <t>In this javascript tutorial for beginners I will be showing how to modify HTML elements by using javascript methods like getElementByID and innherHTML. This will allows you to access elements in your html document and modify/change their values.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innherHTML - Javascript getElementByID - Javascript for beginners - Javascript modify html #JavaScript #JS</t>
  </si>
  <si>
    <t>PT11M26S</t>
  </si>
  <si>
    <t>https://i.ytimg.com/vi/SrSBhuuuIsg/maxresdefault.jpg</t>
  </si>
  <si>
    <t>ykoxwrm0Seo</t>
  </si>
  <si>
    <t>2019-12-04T17:31:01Z</t>
  </si>
  <si>
    <t>JavaScript For Beginners #1 - Environment Setup and "Hello World!"</t>
  </si>
  <si>
    <t>Welcome to JavaScript for beginners! In this series I will be teaching you the ins and outs of javascript. This series is designed for absolute beginners with no programming knowledge looking to get into the language. I cover all topics extremely in depth and make sure everything is clear before moving forward. If you find I go through the content too slowly feel free to watch the video in 2x speed or fast forward to different parts. Sublime Text: https://www.sublimetext.com/3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 Javascript for beginners - JS for Beginners - Javascript for absolute beginners - Javascript tutorial for beginners #Javascript #JSTutorial</t>
  </si>
  <si>
    <t>https://i.ytimg.com/vi/ykoxwrm0Seo/maxresdefault.jpg</t>
  </si>
  <si>
    <t>TgCKJU3JvO4</t>
  </si>
  <si>
    <t>2019-12-01T16:56:54Z</t>
  </si>
  <si>
    <t>Python Coding Interview Practice - Difficulty: Hard</t>
  </si>
  <si>
    <t>In this video I go through a hard coding interview question and discuss the problem, solution and do a full code walkthrough. This is designed to help you prepare for your coding interviews. Try AlgoExpert to ace your coding interviews: https://algoexpert.io/techwithtim Get 15% off using the code "techwithtim"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Coding Interview Question and Answer - Python Coding Interview - Python Programming Problem - Coding Interview #Python #CodingInterview #ProgrammingProblem</t>
  </si>
  <si>
    <t>https://i.ytimg.com/vi/TgCKJU3JvO4/maxresdefault.jpg</t>
  </si>
  <si>
    <t>Ou_hSDxzjMI</t>
  </si>
  <si>
    <t>2019-11-28T19:00:01Z</t>
  </si>
  <si>
    <t>28/11/19 19:00</t>
  </si>
  <si>
    <t>The Pros and Cons of Python</t>
  </si>
  <si>
    <t>So what are the pros and cons of the python language? "Go to https://www.hostinger.com/techwithtim and use code TECHWITHTIM to get up to 91% OFF yearly web hosting plans. Succeed faster!" In this video I discuss the pros and cons of python. I go though why python is one of the fastest growing programming languages and why companies like google recognize python as an official language. I also talk about when you may not want to use python and some of its flaw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ros and Cons of Python - Python Pros and Cons - Why Python - Python Advantages - Python Disadvantages #Python #PythonProgramming</t>
  </si>
  <si>
    <t>https://i.ytimg.com/vi/Ou_hSDxzjMI/maxresdefault.jpg</t>
  </si>
  <si>
    <t>RNRmh9hMmtA</t>
  </si>
  <si>
    <t>2019-11-27T19:48:14Z</t>
  </si>
  <si>
    <t>27/11/19 19:48</t>
  </si>
  <si>
    <t>Python Coding Interview Preparation - For Beginners</t>
  </si>
  <si>
    <t>In this video I'll be doing some coding interview preparation by answering an fairly easy python programming problem. This is meant to help you prepare for your coding interviews! Algoexpert Link: https://www.algoexpert.io/techwithtim Use the code "techwithtim" for 15% off!!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Coding Interview - Coding Interview Python - Python Coding Interview Prep - Interview Prep #Python #CodingInterviewPrep</t>
  </si>
  <si>
    <t>PT14M23S</t>
  </si>
  <si>
    <t>https://i.ytimg.com/vi/RNRmh9hMmtA/maxresdefault.jpg</t>
  </si>
  <si>
    <t>WFr2WgN9_xE</t>
  </si>
  <si>
    <t>2019-11-23T19:17:47Z</t>
  </si>
  <si>
    <t>23/11/19 19:17</t>
  </si>
  <si>
    <t>Python Machine Learning &amp; AI Mega Course - Learn 4 Different Areas of ML &amp; AI</t>
  </si>
  <si>
    <t>Ready to explore machine learning and artificial intelligence in python? This python machine learning and AI mega course contains 4 different series designed to teach you the ins and outs of ML and AI. It talks about fundamental ML algorithms, neural networks, creating AI chat bots and finally developing an AI that can play the game of Flappy Bird. â­ï¸ Thanks to Kite for sponsoring this video! Download the best AI automcolplete for python programming for free: https://kite.com/download/?utm_medium=referral&amp;utm_source=youtube&amp;utm_campaign=techwithtim&amp;utm_content=python-ml-ai-mega-course â­ RESOURCES â­ IMPORTANT: The text-based guides will have download links for files or datasets needed. 1âƒ£ Machine Learning for Beginners ðŸ’» Text-Based Guide: https://techwithtim.net/tutorials/machine-learning-python/introduction/ ðŸ’¾ UCI Student Data Set: https://archive.ics.uci.edu/ml/datasets/Student+Performance ðŸ’¾ UCI Car Evaluation Data Set: http://techwithtim.net/wp-content/uploads/2019/01/Car-Data-Set.zip 2âƒ£ Neural Networks ðŸ’» Text-Based Guide: https://techwithtim.net/tutorials/python-neural-networks/what-is-a-nn/ 3âƒ£ Simple AI Chat Bot ðŸ’» Text-Based Guide: https://techwithtim.net/tutorials/ai-chatbot/ ðŸ’¾ JSON-File Download: https://techwithtim.net/wp-content/uploads/2019/05/json-file.zip 4âƒ£ Flappy Bird AI ðŸ’» GitHub/Code: https://github.com/techwithtim/NEAT-Flappy-Bird ðŸ’¾ Images: https://techwithtim.net/wp-content/uploads/2019/08/imgs.zip â­ SOFTWARE DOWNLOADS â­ ðŸ”— Anaconda Download: https://www.anaconda.com/download/ ðŸ”— Pycharm Download: https://www.jetbrains.com/pycharm/download/#section=windows â­ TIMESTAMPS â­ ðŸŽ¥ Course 1: Machine Learning for Beginners ðŸŽ¥ âŒ¨ï¸ (0:00) Course Introduction âŒ¨ï¸ (00:02:30) Introduction to Machine Learning &amp; Environment Setup âŒ¨ï¸ (00:12:24) Linear Regression Part 1 â€“ Data Loading and Analysis âŒ¨ï¸ (00:26:28) Linear Regression Part 2 â€“ Implementation and Algorithm Explanation âŒ¨ï¸ (00:42:50) Saving Models and Visualizing Data âŒ¨ï¸(00:56:05) K-Nearest Neighbors Part 1 â€“ Irregular Data âŒ¨ï¸ (01:08:16) K-Nearest Neighbors Part 2 â€“ Algorithm Explanation âŒ¨ï¸ (01:21:33) K-Nearest Neighbors Part 3 â€“ Implementation âŒ¨ï¸ (01:31:54) Support Vector Machines Part 1 - SkLearn Datasets and Analysis âŒ¨ï¸ (01:38:34) Support Vector Machines Part 2 â€“ Algorithm Explanation âŒ¨ï¸ (01:52:21) Support Vector Machines Part 3 â€“ Implementation âŒ¨ï¸(02:01:57) K-Means Clustering â€“ Algorithm Explanation âŒ¨ï¸ (02:15:11) K-Means Clustering - Implementation ðŸŽ¥ Course 2: Neural Networks ðŸŽ¥ âŒ¨ï¸ (02:27:07) Introduction to Neural Networks âŒ¨ï¸ (02:53:47) Loading &amp; Looking at Data âŒ¨ï¸ (03:06:50) Creating a Model âŒ¨ï¸ (03:24:05) Using and Testing Our Model âŒ¨ï¸ (03:33:56) Text Classification Part 1 â€“ Data Analysis and Model Architecture âŒ¨ï¸ (03:55:23) Text Classification Part 2 â€“ Embedding Layers âŒ¨ï¸ (04:09:43) Text Classification Part 3 â€“ Training the Model âŒ¨ï¸ (04:19:49) Text Classification Part 4 â€“ Saving and Loading Models ðŸŽ¥ Course 3: AI Chat Bot ðŸŽ¥ âŒ¨ï¸ (04:34:35) Part 1 âŒ¨ï¸ (04:50:28) Part 2 âŒ¨ï¸ (05:02:39) Part 3 âŒ¨ï¸ (05:14:32) Part 4 âŒ¨ï¸ (05:30:34) Part 5 ðŸŽ¥ Course 4: Neuroevolutionary Algorithm Plays Flappy Bird ðŸŽ¥ âŒ¨ï¸ (05:39:16) Creating the Bird âŒ¨ï¸ (05:51:36) Moving the Bird âŒ¨ï¸ (06:10:04) Pixel Perfect Collision âŒ¨ï¸ (06:29:22) Finishing the Graphics âŒ¨ï¸ (06:41:16) NEAT Introduction and Configuration File âŒ¨ï¸ (07:01:36) Implementing NEAT and Fitness Functions âŒ¨ï¸ (07:16:32) Testing and Saving Model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Machine Learning Course - AI Course Python - Python Machine Learning - Python Machine Learning Course - Machine Learning Python #Python #MachineLearning #AI</t>
  </si>
  <si>
    <t>PT7H34M13S</t>
  </si>
  <si>
    <t>https://i.ytimg.com/vi/WFr2WgN9_xE/maxresdefault.jpg</t>
  </si>
  <si>
    <t>YFBRVJPhDGY</t>
  </si>
  <si>
    <t>2019-11-21T20:59:33Z</t>
  </si>
  <si>
    <t>21/11/19 20:59</t>
  </si>
  <si>
    <t>How to Deploy a Flask App to a Linux Server</t>
  </si>
  <si>
    <t>This video will show you how to deploy your flask app to a headless linux server that is running ubuntu. We will be using apache and wsgi to do so. Thanks to Linode for sponsoring this video! Deploy your linux server by clicking the link or using the promo code TWT19 for $20 free credit! https://linode.com/techwithtim Playlist: https://www.youtube.com/watch?v=mqhxxeeTbu0&amp;list=PLzMcBGfZo4-n4vJJybUVV3Un_NFS5EOgX Download Links: https://www.putty.org/ https://winscp.net/eng/download.php Credits: https://www.digitalocean.com/community/tutorials/how-to-deploy-a-flask-application-on-an-ubuntu-vps **Procedure (refer to video for missing details)** Step 1: Setup a server on linode Step 2: Download Putty and SSH in Step 3: Download and Install Apache - sudo apt update - sudo apt install apache2 - apache2 -version Step 4: Configure Firewall - sudo ufw app list - sudo ufw allow â€˜Apacheâ€™ Step 5: Configure apache - sudo systemctl status apache 2 Step 6: Install and enable mod_wsgi - sudo apt-get install libapache2-mod-wsgi python-dev Step 7: Creating flask app - cd /var/www - sudo mkdir webApp - cd webApp Step 8: Install flask - sudo apt-get install python-pip - sudo pip install Flask - sudo pip install flask_sqlalchemy Step 9: Use winSCP to transfer python files to server Step 10: configure and enable virtual host - sudo nano /etc/apache2/sites-available/webApp.conf CLICK TO DOWNLOAD THE CODE TO PUT IN webApp.conf https://techwithtim.net/wp-content/uploads/2019/11/code-to-place-in-.conf-file.txt - sudo a2ensite webApp - systemctl reload apache2 Step 11: Create .wsgi file - sudo nano webapp.wsgi Place the below code in the wsgi file #!/usr/bin/python import sys import logging logging.basicConfig(stream=sys.stderr) sys.path.insert(0,"/var/www/webApp/") from webApp import app as application application.secret_key = 'Add your secret key' Step 12: Restart apache - sudo service apache2 restart Step 13: Visit the ip address of your server in the browser to access your websit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to deploy a flask app to linux - Deploy flask app - Flask App Deploy - Deploy flask app to ubuntu server #Python #Flask #Linux</t>
  </si>
  <si>
    <t>PT22M12S</t>
  </si>
  <si>
    <t>https://i.ytimg.com/vi/YFBRVJPhDGY/maxresdefault.jpg</t>
  </si>
  <si>
    <t>ew7kP57GzKA</t>
  </si>
  <si>
    <t>2019-11-20T23:52:58Z</t>
  </si>
  <si>
    <t>20/11/19 23:52</t>
  </si>
  <si>
    <t>Tips for Young Programmers</t>
  </si>
  <si>
    <t>Some helpful tips and things you should consider if you're a young/kid programmer. I personally learned to code at age 12 and have experienced a long list of obstacles and learned a lot on my journey. In this video I share with you some things I wish I knew and helpful tips for young programmer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o all the young programmers - Tips for Young Programmers - Beginner Programmers - Beginner Programmer Tips #Coding #Programming</t>
  </si>
  <si>
    <t>https://i.ytimg.com/vi/ew7kP57GzKA/maxresdefault.jpg</t>
  </si>
  <si>
    <t>WteIH6J9v64</t>
  </si>
  <si>
    <t>2019-11-19T17:00:05Z</t>
  </si>
  <si>
    <t>19/11/19 17:00</t>
  </si>
  <si>
    <t>Flask Tutorial #10 - Blueprints &amp; Using Multiple Python Files</t>
  </si>
  <si>
    <t>This flask tutorial will cover how to use Blueprints in a flask application. A blueprint allows you to separate your app into different files and different components. This can be useful when you re trying to reuse certain parts of your flask app later on. Text-Based Tutorial: Coming Soon... More Info Here: http://exploreflask.com/en/latest/blueprints.html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Flask python tutorial - Python flask tutorial - Python Flask Blueprints - Blueprints Flask Tutorial - Flask Blueprints #Python #Flask</t>
  </si>
  <si>
    <t>https://i.ytimg.com/vi/WteIH6J9v64/maxresdefault.jpg</t>
  </si>
  <si>
    <t>tXpFERibRaU</t>
  </si>
  <si>
    <t>2019-11-18T19:01:55Z</t>
  </si>
  <si>
    <t>18/11/19 19:01</t>
  </si>
  <si>
    <t>Flask Tutorial #9 - Static Files (Custom CSS, Images &amp; Javascript)</t>
  </si>
  <si>
    <t>This flask tutorial focuses on how to use custom CSS, images and javascript in your HTML files from within a flask app. It discusses how to render and where to place static files so that they work with pythons flask module. Text-Based Tutorial: Coming Soon...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tutorial python - Python flask - Flask python static images - Flask python static css - Css flask python - Javascript flask #Python #Flask</t>
  </si>
  <si>
    <t>https://i.ytimg.com/vi/tXpFERibRaU/maxresdefault.jpg</t>
  </si>
  <si>
    <t>KyGFVrcuMZM</t>
  </si>
  <si>
    <t>2019-11-15T16:26:05Z</t>
  </si>
  <si>
    <t>15/11/19 16:26</t>
  </si>
  <si>
    <t>The Different Types of Machine Learning Explained</t>
  </si>
  <si>
    <t>There are many different machine learning methods than can be used to analyze data and make predictions. It is important to be aware of the different machine learning methods so you can choose an appropriate one when creating a model. In this video I'll share with you the most popular and useful ones! Thanks to Simplilearn for sponsoring this video: https://www.simplilearn.com/big-data-and-analytics/senior-data-scientist-masters-program-training?utm_source=Tim&amp;utm_medium=affiliate-cpm&amp;utm_campaign=product_review_nov2019 Get 10% off their Data Science Masters Course with the code: DATAWITH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Machine Learning - Different Types of Machine Learning - Machine Learning Methods - Different Machine Learning Methods #MachineLearning #DataScience #AI</t>
  </si>
  <si>
    <t>PT12M41S</t>
  </si>
  <si>
    <t>https://i.ytimg.com/vi/KyGFVrcuMZM/maxresdefault.jpg</t>
  </si>
  <si>
    <t>1nxzOrLWiic</t>
  </si>
  <si>
    <t>2019-11-14T16:00:00Z</t>
  </si>
  <si>
    <t>14/11/19 16:00</t>
  </si>
  <si>
    <t>Flask Tutorial #8 - Adding, Deleting &amp; Updating Users w/ SQLAlchemy</t>
  </si>
  <si>
    <t>This flask SQLAlchemy tutorial will show you how to update, delete and add rows in an SQLite3 database. It will also discuss how to properly query and search for entries in a table. Text-Based Tutorial: Coming Soon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SQL Alchemy Tutorial - Python Flask Tutorial - Flask SQLAlchemy Add - Flask SQLAchemy Delete - Flask SQLAchemy Update - Flask SQLAchemy Tutorial - Python Flask SQLAchemy #Python #Flask #SQLAlchemy</t>
  </si>
  <si>
    <t>PT12M29S</t>
  </si>
  <si>
    <t>https://i.ytimg.com/vi/1nxzOrLWiic/maxresdefault.jpg</t>
  </si>
  <si>
    <t>uZnp21fu8TQ</t>
  </si>
  <si>
    <t>2019-11-12T19:27:49Z</t>
  </si>
  <si>
    <t>Flask Tutorial #7 - Using SQLAlchemy Database</t>
  </si>
  <si>
    <t>In this flask tutorial I will teach you how to setup a database with flask using SqlAlchemy, SQLAlchemy allows you to execute SQL queries directly with python code. You can create models that represent database information and easily modify and delete existing entries. Text-Based Tutorial: Coming Soon...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SQLAlchemy Flask - Flask Databse Setup - Flask SQLAlchemy Tutorial #Python #Flask #SQLAlchemy</t>
  </si>
  <si>
    <t>https://i.ytimg.com/vi/uZnp21fu8TQ/maxresdefault.jpg</t>
  </si>
  <si>
    <t>qbnqNWXf_tU</t>
  </si>
  <si>
    <t>2019-11-10T16:55:37Z</t>
  </si>
  <si>
    <t>Flask Tutorial #6 - Message Flashing</t>
  </si>
  <si>
    <t>In this flask tutorial I will be showing how to flash messages on the screen. Flashing messages is very easy and a good way to make your website more responsive. Text-Based Tutorial: Coming Soon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Tutorial - Flask Messages Flashing - Message Flashing Flask - Flask Python #Python #Flask</t>
  </si>
  <si>
    <t>https://i.ytimg.com/vi/qbnqNWXf_tU/maxresdefault.jpg</t>
  </si>
  <si>
    <t>AEbmDrf8m-k</t>
  </si>
  <si>
    <t>2019-11-08T00:25:41Z</t>
  </si>
  <si>
    <t>A Proper Programming Setup (Computer Science Student Desk Setup)</t>
  </si>
  <si>
    <t>In this video I'll be sharing with you my programming setup and talking about the most important items in it. I'll also be giving some tips about items you NEED to have and what you should allocate more money to when building your own setup. â­ï¸ Thanks to Kite for sponsoring this video! Download the best AI automcolplete for python programming for free: https://kite.com/download/?utm_medium=referral&amp;utm_source=youtube&amp;utm_campaign=techwithtim&amp;utm_content=a-proper-programming-setup WorkSmarter Pro MousePads: http://www.worksmarter.pro/ Get 10% off by using the code: techwithtim at checkout Evapolar Website: https://evapolar.com/all-product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The Best Programming Setup - My Programming setup - My Coding Setup - Coding Setup - Programming Setup #Programming #Coding</t>
  </si>
  <si>
    <t>https://i.ytimg.com/vi/AEbmDrf8m-k/maxresdefault.jpg</t>
  </si>
  <si>
    <t>iIhAfX4iek0</t>
  </si>
  <si>
    <t>2019-11-05T14:29:53Z</t>
  </si>
  <si>
    <t>Flask Tutorial #5 - Sessions</t>
  </si>
  <si>
    <t>In this flask tutorial I will discuss sessions and how they can be used to store data temporarily on the web server. I will also talk about creating permanent sessions and deleting old session data. Text-Based Tutorial: https://techwithtim.net/tutorials/flask/sessions/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Sessions - Sessions Flask - Session Data Flask #Python #Flask</t>
  </si>
  <si>
    <t>PT13M51S</t>
  </si>
  <si>
    <t>https://i.ytimg.com/vi/iIhAfX4iek0/maxresdefault.jpg</t>
  </si>
  <si>
    <t>9MHYHgh4jYc</t>
  </si>
  <si>
    <t>2019-11-02T21:02:40Z</t>
  </si>
  <si>
    <t>Flask Tutorial #4 - HTTP Methods (GET/POST) &amp; Retrieving Form Data</t>
  </si>
  <si>
    <t>In this flask tutorial I show you how to use the HTTP request methods Post and Get. The POST method will allow us to retrieve data from forms on our web page. In later videos we'll get into more advanced topics relating to login sessions and using POST methods to retrieve secure information like passwords. Text-Based Tutorial: https://techwithtim.net/tutorials/flask/http-methods-get-post/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Tutorial Python - Python Flask Tutorial - HTTP Methods Flask - Flask Post and Get #Python #Flask</t>
  </si>
  <si>
    <t>https://i.ytimg.com/vi/9MHYHgh4jYc/maxresdefault.jpg</t>
  </si>
  <si>
    <t>x2IQP8iug3c</t>
  </si>
  <si>
    <t>2019-10-31T16:00:11Z</t>
  </si>
  <si>
    <t>31/10/19 16:00</t>
  </si>
  <si>
    <t>Why is Python so Slow?</t>
  </si>
  <si>
    <t>So why is python such a slow programming language and how can we speed it up? In this video I'll be discussing the slow speed of the python language and why languages like Java, C and C++ can perform between 10x-200x faster. â­ï¸ Thanks to Kite for sponsoring this video! Download the best AI automcolplete for python programming for free: https://kite.com/download/?utm_medium=referral&amp;utm_source=youtube&amp;utm_campaign=techwithtim&amp;utm_content=why-is-python-so-slow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Why is Python so Slow - Is Python Slow - Python Speed #Python #IsPythonToSlow</t>
  </si>
  <si>
    <t>https://i.ytimg.com/vi/x2IQP8iug3c/maxresdefault.jpg</t>
  </si>
  <si>
    <t>4nzI4RKwb5I</t>
  </si>
  <si>
    <t>2019-10-30T13:54:16Z</t>
  </si>
  <si>
    <t>30/10/19 13:54</t>
  </si>
  <si>
    <t>Flask Tutorial #3 - Adding Bootstrap and Template Inheritance</t>
  </si>
  <si>
    <t>In this flask tutorial I will be showing how to add bootstrap to a flask website and how to use something called template inheritance. This is useful as often times you have the same HTML components that you want to show on all or many different web pages. Template inheritance allows you to make a base template that other templates can inherit from. Text-Based Tutorial: https://techwithtim.net/tutorials/flask/adding-bootstrap/ Bootstrap Website: https://getbootstrap.com/docs/4.3/getting-started/introduction/ Nav-Bar Code: https://getbootstrap.com/docs/4.3/components/navbar/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Add Bootstrap - Add Bootstrap Flask - Template Inheritance #Python #Flask #Bootstrap</t>
  </si>
  <si>
    <t>PT12M11S</t>
  </si>
  <si>
    <t>https://i.ytimg.com/vi/4nzI4RKwb5I/maxresdefault.jpg</t>
  </si>
  <si>
    <t>xIgPMguqyws</t>
  </si>
  <si>
    <t>2019-10-28T20:42:52Z</t>
  </si>
  <si>
    <t>28/10/19 20:42</t>
  </si>
  <si>
    <t>Flask Tutorial #2 - HTML Templates</t>
  </si>
  <si>
    <t>In this flask tutorial I will show you how to render and create HTML templates. I will also discuss how to dynamically create HTML with the use of python code in your html files. Text-Based Tutorial: https://techwithtim.net/tutorials/flask/html-templates/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Tutorial - Flask Python HTML Templates - Flask Python HTML - Templates Flask #Python #FlaskPython #Flask</t>
  </si>
  <si>
    <t>PT13M43S</t>
  </si>
  <si>
    <t>https://i.ytimg.com/vi/xIgPMguqyws/maxresdefault.jpg</t>
  </si>
  <si>
    <t>mqhxxeeTbu0</t>
  </si>
  <si>
    <t>2019-10-27T21:50:20Z</t>
  </si>
  <si>
    <t>27/10/19 21:50</t>
  </si>
  <si>
    <t>Flask Tutorial #1 - How to Make Websites with Python</t>
  </si>
  <si>
    <t>Welcome to the first flask tutorial! This series will show you how to create websites with python using the micro framework flask. Flask is designed for quick development of simple web applications and is much easier to learn and use than django. If you are less experienced with python and want to learn how to make websites flask is the right tool! Flask is great for beginners! Text-Based Tutorial: https://techwithtim.net/tutorials/flask/a-basic-website/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Python - Python Flask Tutorial - Flask Tutorial - How to create websites with python #Python #Flask #WebDevelopment</t>
  </si>
  <si>
    <t>https://i.ytimg.com/vi/mqhxxeeTbu0/maxresdefault.jpg</t>
  </si>
  <si>
    <t>6Wz5yVDDU3Q</t>
  </si>
  <si>
    <t>2019-10-23T22:23:39Z</t>
  </si>
  <si>
    <t>23/10/19 22:23</t>
  </si>
  <si>
    <t>Peakago Laptop Review - Is 7 Inches Enough?</t>
  </si>
  <si>
    <t>Could you work on a laptop that has a 7 inch display? Well I did for 2 weeks and here are my thoughts. This is a review for the Peakago laptop. One of the smallest laptops I've ever seen. It runs Windows 10S, has 8GB of ram and is fully fold-able and touchscreen. Note: I was sent this laptop for free and in this review I share my honest opinions on the laptop. I have not been paid to say anything specific. Peakago Product Link: https://www.indiegogo.com/projects/peakago-productivity-entertainment-on-the-go/coming_soon?utm_source=youtube&amp;utm_medium=aec&amp;utm_campaign=ct Peakago Website: https://www.peakago.com/ Music: https://soundcloud.com/dormroom-ambian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eakago Review - Peakago Laptop Review - 7 Inch Windows 10 Laptop #Peakago #MiniLaptop #TinyLaptop</t>
  </si>
  <si>
    <t>https://i.ytimg.com/vi/6Wz5yVDDU3Q/maxresdefault.jpg</t>
  </si>
  <si>
    <t>mlfO0FBb6eY</t>
  </si>
  <si>
    <t>2019-10-21T18:21:03Z</t>
  </si>
  <si>
    <t>21/10/19 18:21</t>
  </si>
  <si>
    <t>How to Code Faster - 5 Tips to Increase Your Productivity</t>
  </si>
  <si>
    <t>In this video I talk about how to code faster, why I can code so quickly and the 5 things you can do to increase your efficiency. â­ï¸ Thanks to Kite for sponsoring this video! Download the best AI automcolplete for python programming for free: https://kite.com/download/?utm_medium=referral&amp;utm_source=youtube&amp;utm_campaign=techwithtim&amp;utm_content=how-to-code-faster Enroll in The Fundamentals of Programming w/ Python https://tech-with-tim.teachable.com/p/the-fundamentals-of-programming-with-python Use the code: CODEFASTER for 25% off!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to code faster - How I code faster - Learn to code Fast - How to program faster #Coding #CodeFaster</t>
  </si>
  <si>
    <t>https://i.ytimg.com/vi/mlfO0FBb6eY/maxresdefault.jpg</t>
  </si>
  <si>
    <t>wDIQ17T3sRk</t>
  </si>
  <si>
    <t>2019-10-18T05:31:30Z</t>
  </si>
  <si>
    <t>18/10/19 5:31</t>
  </si>
  <si>
    <t>12 Hour Coding Livestream - Creating an Online Game with Python</t>
  </si>
  <si>
    <t>Watch me code live for 12 hours with no breaks during this 12 HOUR CODING LIVESTREAM. I am going to be creating an online multiplayer game with python, networking, sockets and pygame. Hopefully by the end of the stream I will have the game fully functioning and you guys can join the server and play with me! Playlist: https://www.youtube.com/watch?v=iLHAKXQBOoA&amp;list=PLzMcBGfZo4-nTARLniGMmigJT7P17wDDX Thanks to the sponsors of this stream: Linode! get a $20 credit towards your first server using the code "TWT19" or by clicking: https://linode.com/techwithtim Kite! Download the best AI automcolplete for python programming for free: https://kite.com/download/?utm_medium=referral&amp;utm_source=youtube&amp;utm_campaign=techwithtim&amp;utm_content=live-stream-multiplayer-pictionary Music: https://soundcloud.com/dormroom-ambiance GitHub Repo: https://github.com/techwithtim/Pictonary-Livestrea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Coding Livestream - Live Coding - Programming Livestream - Python Livestream - Online Game Python #Python #CodingLivestream #LiveCoding</t>
  </si>
  <si>
    <t>PT11H54M49S</t>
  </si>
  <si>
    <t>N3GH3ftUgNc</t>
  </si>
  <si>
    <t>2019-10-16T18:27:10Z</t>
  </si>
  <si>
    <t>16/10/19 18:27</t>
  </si>
  <si>
    <t>Coding Interview Question &amp; Solution (Python) - Water Trapped Between Pipes</t>
  </si>
  <si>
    <t>In this video I walk you through a typical python coding interview question. This specific programming problem is on the easier side of programming interview questions. After discussing and understanding the problem I walk you through my solution. Try to solve the problem by hitting the link below! GitHub Repo: https://github.com/techwithtim/Programming-Problem-Water-Trapped Try to solve it here: https://gitpod.io/#https://github.com/techwithtim/Programming-Problem-Water-Trapped/ Discount Code for GitPod: TECHWITHTIM19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Coding Interview Questions - Coding Problems - Programming Interview Questions and Solutions - Coding Interview Problems #Python #CodingInterview #ProgrammingProblems</t>
  </si>
  <si>
    <t>https://i.ytimg.com/vi/N3GH3ftUgNc/maxresdefault.jpg</t>
  </si>
  <si>
    <t>WltqUaqxBH8</t>
  </si>
  <si>
    <t>2019-10-11T16:00:04Z</t>
  </si>
  <si>
    <t>How to Host a MySQL Server on Linux</t>
  </si>
  <si>
    <t>In this video I will be showing how to host a MySQL server on a linux server. This involves downloading and installing MySQL on the linux server and configuring it so that it can be connected to remotely. In the last parts of the video I will demonstrate how to connect to the server from python code. Thanks to linode for sponsoring this video! Take advantage of a free $20 credit towards a linode with the code "TWT19". https://linode.com/techwithtim Download Putty: https://www.putty.org Playlist: https://www.youtube.com/watch?v=3vsC05rxZ8c&amp;list=PLzMcBGfZo4-l5kVSNVKGO60V6RkXAVtp- Process and Linux Commands Once you have logged into the linux server run the following: sudo apt-get install mysql-server sudo mysql_secure_installation utility sudo ufw enable # allows remote access sudo ufw allow mysql sudo systemctl start mysql sudo systemctl enable mysql cd to /etc/mysql/mysql.conf.d/mysqld.cnf change bind to 0.0.0.0 sudo systemctl restart mysql # restart mysql Now obtain your PUBLIC IPV4 Address from the machine you want to connect with. mysql -u root -p create database Test Get ip address GRANT ALL ON fooDatabase.* TO fooUser@'PUBLIC IPV4 ADDRESS' IDENTIFIED BY 'some password' Then you can connect to the linux servers ip address as the host attribute for the MySQL connection. Use the username you set in the last command and the passwo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MySQL Tutorial - How to host a MySQL server on linux - Host mysql server on linux - Linux install mysql - Remote connection to mysql #Python #MySQL #MySQLLinuxServer</t>
  </si>
  <si>
    <t>PT17M27S</t>
  </si>
  <si>
    <t>https://i.ytimg.com/vi/WltqUaqxBH8/maxresdefault.jpg</t>
  </si>
  <si>
    <t>f7oYCzKuv-w</t>
  </si>
  <si>
    <t>2019-10-09T19:18:25Z</t>
  </si>
  <si>
    <t>Python MySQL Tutorial - Foreign Keys &amp; Relating Tables</t>
  </si>
  <si>
    <t>This python MySQL tutorial will cover how to create foreign keys in SQL and how to relate tables together. Foreign keys are simply a way to relate two tables together through having the same column values of one table stored in another. Playlist: https://www.youtube.com/watch?v=3vsC05rxZ8c&amp;list=PLzMcBGfZo4-l5kVSNVKGO60V6RkXAVt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MySQL Tutorial - MySQL Tutorial Python - Foreign Keys Python MySQL - Foreign Keys MySQL - SQL Foreign Keys #Python #MySQL #SQL</t>
  </si>
  <si>
    <t>https://i.ytimg.com/vi/f7oYCzKuv-w/maxresdefault.jpg</t>
  </si>
  <si>
    <t>kUBGiABFFHc</t>
  </si>
  <si>
    <t>2019-10-07T17:20:21Z</t>
  </si>
  <si>
    <t>Python MySQL Tutorial - Selecting Data &amp; Altering Tables</t>
  </si>
  <si>
    <t>This python mysql tutorial will cover how to select data using constrained SQL queries. As well as how to alter tables by adding/removing and renaming columns. Playlist: https://www.youtube.com/watch?v=3vsC05rxZ8c&amp;list=PLzMcBGfZo4-l5kVSNVKGO60V6RkXAVt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MySQL - Alter Table Python MYSQL - MYSQL Python Tutorial #Python #MySQL #SQL</t>
  </si>
  <si>
    <t>https://i.ytimg.com/vi/kUBGiABFFHc/maxresdefault.jpg</t>
  </si>
  <si>
    <t>91iNR0eG8kE</t>
  </si>
  <si>
    <t>2019-10-06T16:00:00Z</t>
  </si>
  <si>
    <t>Python MySQL Tutorial - Creating Tables, Inserting &amp; Selecting</t>
  </si>
  <si>
    <t>This video discusses how to create tables, insert data and select information from a MySQL database with python. It will show how to insert data into a MySQL database, Select and show the information. Playlist: https://www.youtube.com/watch?v=3vsC05rxZ8c&amp;list=PLzMcBGfZo4-l5kVSNVKGO60V6RkXAVt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MySQL Python Tutorial - Python MySQL Tutorial - Python MySQL Connector - SQL Python #Python #PythonMySQL #SQL</t>
  </si>
  <si>
    <t>https://i.ytimg.com/vi/91iNR0eG8kE/maxresdefault.jpg</t>
  </si>
  <si>
    <t>3vsC05rxZ8c</t>
  </si>
  <si>
    <t>2019-10-04T19:05:43Z</t>
  </si>
  <si>
    <t>Python MySQL Tutorial - Setup &amp; Basic Queries (w/ MySQL Connector)</t>
  </si>
  <si>
    <t>Learn how to use MySQL and SQL with python. In this series I will show you how to use the python mysql connector to create tables, insert data and work with a MySQL database. MySQL is a relational database management system. It is a great tool to learn how to use and will allow you to demonstrate your experience with RDBMS to future employers. (Employers usually require you know SQL!!) Links: MySQL: https://dev.mysql.com/downloads/installer/ Python Connector: https://dev.mysql.com/downloads/connector/python/ Playlist: https://www.youtube.com/watch?v=3vsC05rxZ8c&amp;list=PLzMcBGfZo4-l5kVSNVKGO60V6RkXAVt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MySQL - MySQL Tutorial Python #Python #MySQL #SQL</t>
  </si>
  <si>
    <t>PT13M10S</t>
  </si>
  <si>
    <t>https://i.ytimg.com/vi/3vsC05rxZ8c/maxresdefault.jpg</t>
  </si>
  <si>
    <t>4ethYataA2o</t>
  </si>
  <si>
    <t>2019-10-02T16:00:00Z</t>
  </si>
  <si>
    <t>__eq__ &amp; is vs == | Python Quick Tips</t>
  </si>
  <si>
    <t>This python quick tips video discusses the difference between == and is and how we can implement == functionality on our objects with the dunder method __eq__ . This is not so much a quick tip but a very important concept in python that I wanted to introduce. Let me know what else you want to see from this serie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is vs == - == vs is - __eq__ python #Python #PythonQuickTips</t>
  </si>
  <si>
    <t>https://i.ytimg.com/vi/4ethYataA2o/maxresdefault.jpg</t>
  </si>
  <si>
    <t>jjh_P5wg-ww</t>
  </si>
  <si>
    <t>2019-10-01T16:00:08Z</t>
  </si>
  <si>
    <t>Help and Dir Functions - Python Quick Tips</t>
  </si>
  <si>
    <t>This python quick tips video covers the python functions help and dir. Help and dir can be used to quickly gather information and source code level documentation from objects and their respective classe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Dir and Help - Python Dir and Help - Dir python - Help python - Help function python - Dir function python #Python #PythonQuickTips</t>
  </si>
  <si>
    <t>https://i.ytimg.com/vi/jjh_P5wg-ww/maxresdefault.jpg</t>
  </si>
  <si>
    <t>ALWe-tbrzQU</t>
  </si>
  <si>
    <t>2019-09-30T16:00:00Z</t>
  </si>
  <si>
    <t>30/9/19 16:00</t>
  </si>
  <si>
    <t>Zip Function - Python Quick Tips</t>
  </si>
  <si>
    <t>This python quick tips videos shows how to use the zip function in python. The zip function allows you to combine and "zip" iterable objects together into tuples. It is extremely useful for creating list of paired items. Let me know what else you want to see from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Zip function - Zip python - Python Zip function - Python Quick Tips #Python #PythonQuickTips #Zip</t>
  </si>
  <si>
    <t>https://i.ytimg.com/vi/ALWe-tbrzQU/maxresdefault.jpg</t>
  </si>
  <si>
    <t>nl7kDPYD20A</t>
  </si>
  <si>
    <t>2019-09-29T16:00:13Z</t>
  </si>
  <si>
    <t>29/9/19 16:00</t>
  </si>
  <si>
    <t>How to Get Started with Machine Learning &amp; AI</t>
  </si>
  <si>
    <t>So how do you get started with machine learning and AI? What should you learn first? Well in this video I will be discussing the exact things you need to learn to get started with machine learning. I'll be talking about which language to learn, how much math you need and what ML algorithms to learn first. â­ï¸ Thanks to Kite for sponsoring this video! Download the best AI automcolplete for python programming for free: https://kite.com/download/?utm_medium=referral&amp;utm_source=youtube&amp;utm_campaign=techwithtim&amp;utm_content=how-to-get-started-with-machine-learning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Get started with Machine Learning - Machine learning getting started - Get started with AI #AI #MachineLearning</t>
  </si>
  <si>
    <t>https://i.ytimg.com/vi/nl7kDPYD20A/maxresdefault.jpg</t>
  </si>
  <si>
    <t>dLVTBImEEXA</t>
  </si>
  <si>
    <t>2019-09-28T15:00:08Z</t>
  </si>
  <si>
    <t>28/9/19 15:00</t>
  </si>
  <si>
    <t>Tuple Decomposition - Python Quick Tips</t>
  </si>
  <si>
    <t>This python quick tips video covers how to deconstruct and decompose tuples in python. This is a much faster way to assign variables to elements of a tuple. Let me know what else you want to see from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Tuples - Python Tuple Decomposition - Deconstruct Tuple Python #Python #TupleDeconstruction</t>
  </si>
  <si>
    <t>https://i.ytimg.com/vi/dLVTBImEEXA/maxresdefault.jpg</t>
  </si>
  <si>
    <t>zkMy1j-0yh4</t>
  </si>
  <si>
    <t>2019-09-27T16:00:10Z</t>
  </si>
  <si>
    <t>27/9/19 16:00</t>
  </si>
  <si>
    <t>List Comprehension - Python Quick Tips</t>
  </si>
  <si>
    <t>This video covers python list comprehension. This is a much faster and cleaner way of creating lists by using for loops and certain conditions inside of a list definition to construct them. Let me know what else you want to see from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Quick Tips - List Comprehension Python - Python List Comprehension - List constructing python #Python #PythonQuickTips #ListComprehension</t>
  </si>
  <si>
    <t>https://i.ytimg.com/vi/zkMy1j-0yh4/maxresdefault.jpg</t>
  </si>
  <si>
    <t>PoVnDZw3dDY</t>
  </si>
  <si>
    <t>2019-09-26T16:00:04Z</t>
  </si>
  <si>
    <t>26/9/19 16:00</t>
  </si>
  <si>
    <t>Swap Variables Values in One Line - Python Quick Tips</t>
  </si>
  <si>
    <t>This python quick tips video wil cover how to swap the value of two variables in python. This can be done by in one line! Let me know what else you want from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Quick Tips - Variable Swap Python - Python Swap Variables #Python #PythonQuickTips</t>
  </si>
  <si>
    <t>https://i.ytimg.com/vi/PoVnDZw3dDY/maxresdefault.jpg</t>
  </si>
  <si>
    <t>BOhgGA7Eu5E</t>
  </si>
  <si>
    <t>2019-09-25T13:48:52Z</t>
  </si>
  <si>
    <t>25/9/19 13:48</t>
  </si>
  <si>
    <t>Machine Learning Projects for Beginners (Datasets Included)</t>
  </si>
  <si>
    <t>This video covers some machine learning projects for beginners. Each python machine learning project I discuss has a corresponding dataset that can be found below. As a beginner data scientist I always recommend learning the basics first and then moving into more advanced models and techniques. That is why I recommend starting with linear regression moving to K-Nearest-Neighbors, Using SVM's and finally trying Neural Networks. Thanks to Simplilearn for Sponsoring this Video! https://www.simplilearn.com/big-data-and-analytics/python-for-data-science-training?utm_source=Tim&amp;utm_medium=affiliate-cpm&amp;utm_campaign=product_review_sep2019 GET 30% OFF their Data Science Course with the code TECHWITHTIM My Machine Learning Tutorials: https://techwithtim.net/tutorials/machine-learning-python/ Projects &amp; Datasets: * Studnet Perforamce: https://archive.ics.uci.edu/ml/datasets/Student+Performance * Car Safety: https://archive.ics.uci.edu/ml/datasets/Car+Evaluation * Breast Cancer Dataset: https://techwithtim.net/tutorials/machine-learning-python/svm-1/ * MNIST Digit Dataset: https://techwithtim.net/tutorials/machine-learning-python/k-means-2/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Machine Learning Projects - ML Projects for Beginners - Machine Learning for Beginners - Beginner Machine Learning Projects #Python #MachineLearning #AI</t>
  </si>
  <si>
    <t>https://i.ytimg.com/vi/BOhgGA7Eu5E/maxresdefault.jpg</t>
  </si>
  <si>
    <t>9H707dLSlfg</t>
  </si>
  <si>
    <t>2019-09-24T15:32:20Z</t>
  </si>
  <si>
    <t>24/9/19 15:32</t>
  </si>
  <si>
    <t>How to Host a Minecraft Server on Ubuntu (For Free!)</t>
  </si>
  <si>
    <t>This video will show you how to host a minecraft server for free on ubuntu. This specific tutorial will show how to do this on ubuntu 18.04 but should work in more recent versions as well. Linode: https://linode.com/techwithtim Use the code "TWT19" for a free $20 credit towards your server. With this you can run a server for FREE for 4 months. - Downloads - Miencraft Server Jar: https://www.minecraft.net/en-us/download/server/ PuTTY: https://www.putty.org/ WinSCP: https://winscp.net/eng/download.php Let me know what type of minecraft server I should make down below!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Minecraft server - How to host a minecraft server - Host minecraft server for free - Hosting minecraft server on Ubuntu #Minecraft #MinecraftServer</t>
  </si>
  <si>
    <t>https://i.ytimg.com/vi/9H707dLSlfg/maxresdefault.jpg</t>
  </si>
  <si>
    <t>0fq69_9iEqc</t>
  </si>
  <si>
    <t>2019-09-21T21:47:49Z</t>
  </si>
  <si>
    <t>21/9/19 21:47</t>
  </si>
  <si>
    <t>f Strings - Python Quick Tips</t>
  </si>
  <si>
    <t>This python quick tips video covers how to use python f strings. F strings are a fast way to build strings that involve the use of variables. It allows you to avoid using slower methods like format and the % sign. Like this video for more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Quick Tips - Python f String - f String Python #Python # PythonFString #PythonQuickTips</t>
  </si>
  <si>
    <t>https://i.ytimg.com/vi/0fq69_9iEqc/maxresdefault.jpg</t>
  </si>
  <si>
    <t>8iD91RzuHSc</t>
  </si>
  <si>
    <t>2019-09-20T16:00:03Z</t>
  </si>
  <si>
    <t>20/9/19 16:00</t>
  </si>
  <si>
    <t>Python Voice Assistant Tutorial #9 - Waking the Assistant</t>
  </si>
  <si>
    <t>In this python voice assistant tutorial I will cover how we can create a wake keyword for our assistant. This word will allow us to trigger the assistant. Something like "hey tim". Text-Based Tutorial: https://techwithtim.net/tutorials/voice-assistant/wake-keyword/ Playlist: https://www.youtube.com/watch?v=-AzGZ_CHzJk&amp;list=PLzMcBGfZo4-mBungzp4GO4fswxO8wTEF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tutorial - Python voice assistant - Voice Assistant Python #Python</t>
  </si>
  <si>
    <t>https://i.ytimg.com/vi/8iD91RzuHSc/maxresdefault.jpg</t>
  </si>
  <si>
    <t>a2cKbsCpD-o</t>
  </si>
  <si>
    <t>2019-09-18T16:00:01Z</t>
  </si>
  <si>
    <t>18/9/19 16:00</t>
  </si>
  <si>
    <t>Python For Else Statement - Python Quick Tips</t>
  </si>
  <si>
    <t>This python quick tips video covers the for else block. Explaining what happens when you place an else statement after a for loop.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For Else Statement - Python for else - For else python - Else after for loop python #Python #PythonQuickTips</t>
  </si>
  <si>
    <t>https://i.ytimg.com/vi/a2cKbsCpD-o/maxresdefault.jpg</t>
  </si>
  <si>
    <t>2019-09-18T16:00:00Z</t>
  </si>
  <si>
    <t>Python Enumerate Function - Python Quick Tips</t>
  </si>
  <si>
    <t>This python quick tips video covers the enumerate function used in python for loops. The enumerate function in python allows you to iterate by both index and item. ðŸ”¥ Subscribe for more python quick tips ðŸ”¥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Enumerate Function - Python Enumerate - Enumerate Python - Enumerate for Loop Python #Python #PythonEnumerate</t>
  </si>
  <si>
    <t>https://i.ytimg.com/vi/-MZiQaNI0QA/maxresdefault.jpg</t>
  </si>
  <si>
    <t>9LrtOJTnwJE</t>
  </si>
  <si>
    <t>2019-09-17T16:00:00Z</t>
  </si>
  <si>
    <t>17/9/19 16:00</t>
  </si>
  <si>
    <t>Python Splat/Unpack Operator - Python Quick Tips</t>
  </si>
  <si>
    <t>This python quick tips video covers the python splat operator! The is also known as the unpack, scatter or simply asterisk operator. It is used to decompose an iterable object. Most of it's effective use is inside of function parameters. ðŸ”¥ Subscribe for more Python Quick Tips ðŸ”¥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Splat Opertaor - Python * Operator - Python Unpack Operator - Unpack Operator Python - Splat Python - ** Python - * Python #Python #SplatOperator #AsteriskPython</t>
  </si>
  <si>
    <t>https://i.ytimg.com/vi/9LrtOJTnwJE/maxresdefault.jpg</t>
  </si>
  <si>
    <t>MIqvaX_Q0c8</t>
  </si>
  <si>
    <t>2019-09-16T16:00:07Z</t>
  </si>
  <si>
    <t>16/9/19 16:00</t>
  </si>
  <si>
    <t>How to Convert Number to Binary In Python (bin() Function) - Python Quick Tips</t>
  </si>
  <si>
    <t>This python quick tips video covers the python bin function. The bin function converts and decimal/integer number to its binary equivalent. Bin is the easiest way to convert a number to binary in python. Subscribe for more python quick tips! ðŸ”¥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Bin function python - Convert number to binary python - How to convert a number to binary in python #Python #PythonQuickTips</t>
  </si>
  <si>
    <t>https://i.ytimg.com/vi/MIqvaX_Q0c8/maxresdefault.jpg</t>
  </si>
  <si>
    <t>H9ZJ1uT8RFw</t>
  </si>
  <si>
    <t>2019-09-15T16:00:05Z</t>
  </si>
  <si>
    <t>15/9/19 16:00</t>
  </si>
  <si>
    <t>Python Voice Assistant Tutorial #8 - Opening Programs/Applications</t>
  </si>
  <si>
    <t>In this python voice assistant tutorial I will be showing how to open programs from python code. Specifically we will open the program/application notepad and save a note that the user has instructed us to write down. Playlist: https://www.youtube.com/watch?v=-AzGZ_CHzJk&amp;list=PLzMcBGfZo4-mBungzp4GO4fswxO8wTEFx Text-Based Tutorial: https://techwithtim.net/tutorials/voice-assistant/opening-program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Tutorial - Voice Assistant Tutorial Python - Open program with python - How to open program with python #Python #VoiceAssistant #TechWithTim</t>
  </si>
  <si>
    <t>https://i.ytimg.com/vi/H9ZJ1uT8RFw/maxresdefault.jpg</t>
  </si>
  <si>
    <t>KQasIwElg3w</t>
  </si>
  <si>
    <t>2019-09-14T15:45:03Z</t>
  </si>
  <si>
    <t>14/9/19 15:45</t>
  </si>
  <si>
    <t>How to Host a Python Socket Server Online (For Free)</t>
  </si>
  <si>
    <t>This tutorial will walk you through hosting a python socket server online where it can be accessed and connected to from anywhere. We will setup a headless linux server and transfer our server side code there. After running the code from our server we will connect our clients. Get a free $20 credit on Linode using the code TWT19: https://www.linode.com/techwithtim/ DOWNLOADS: puTTY: https://www.putty.org/ winSCP: https://winscp.net/eng/index.php MY CODE: https://techwithtim.net/wp-content/uploads/2019/09/Network-Game-Tutorial.zi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Socket Server - Host Python Sever Online - How to Host Python Socket Server - Python Server - Free Python Server #python #sockets #networking</t>
  </si>
  <si>
    <t>https://i.ytimg.com/vi/KQasIwElg3w/maxresdefault.jpg</t>
  </si>
  <si>
    <t>JrlVfhBXXDE</t>
  </si>
  <si>
    <t>2019-09-13T15:03:03Z</t>
  </si>
  <si>
    <t>13/9/19 15:03</t>
  </si>
  <si>
    <t>BenQ Screen Bar Plus Review - AND E-READING LAMP GIVEAWAY!!</t>
  </si>
  <si>
    <t>This is a review video for the BenQ ScreenBar Plus! The BenQ ScreenBar plus is designed to save your eyes from stress and stain while staring at your monitor for long periods of time. It aims to provide accurate and sufficient lighting to your working area. What do I think of it? Find out in this review :) This video was sponsored by BenQ! You can purchase their products below. ScreenBar Plus: https://www.amazon.com/dp/B07DP7RYXV E-Reading Lamp: https://www.amazon.com/dp/B0178HLTXO ###################### TO ENTER THE GIVEAWAY * LIKE AND COMMENT ON MY MOST RECENT POST ON EITHER * Twitter: https://twitter.com/TechWithTimm or Instagram: https://www.instagram.com/tech_with_tim Make sure to follow me too so I can DM you if you win! ###################### ðŸŽµ Music By: https://soundcloud.com/dormroom-ambian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BenQ #Giveaway #ScreenBarPlus</t>
  </si>
  <si>
    <t>https://i.ytimg.com/vi/JrlVfhBXXDE/maxresdefault.jpg</t>
  </si>
  <si>
    <t>EyDkBP05eKc</t>
  </si>
  <si>
    <t>2019-09-12T16:00:05Z</t>
  </si>
  <si>
    <t>Python Voice Assistant Tutorial #7 - Speaking Events (With Pyttsx3)</t>
  </si>
  <si>
    <t>In this tutorial we will add to our previously created functions to get our assistant to speak out events that we have on a specific day. We will be using pyttsx3 to do this. Playlist: https://www.youtube.com/watch?v=-AzGZ_CHzJk&amp;list=PLzMcBGfZo4-mBungzp4GO4fswxO8wTEFx Text-Based Tutorial: https://techwithtim.net/tutorials/voice-assistant/speaking-event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tsx3 - Python playing sound - Python Voice Assistant Tutorial - Voice Assistant Python #Python #Pytttsx3 #SpeechRecognition</t>
  </si>
  <si>
    <t>https://i.ytimg.com/vi/EyDkBP05eKc/maxresdefault.jpg</t>
  </si>
  <si>
    <t>rTbePMu_hVY</t>
  </si>
  <si>
    <t>2019-09-10T16:00:21Z</t>
  </si>
  <si>
    <t>Python Voice Assistant Tutorial #6 - Google Calendar Events on a Specific Day</t>
  </si>
  <si>
    <t>In this tutorial we start putting everything together and using our previously created functions to get the events we have in our google calendar for any specific day. This involves a bit more work with the python google calendar API. Playlist: https://www.youtube.com/watch?v=-AzGZ_CHzJk&amp;list=PLzMcBGfZo4-mBungzp4GO4fswxO8wTEFx Text-Based Tutorial: https://techwithtim.net/tutorials/voice-assistant/events-by-da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Google Calendar API - Python Google Calendar API - Python and Google Calendar #Python #GoogleCalendar #VoiceAssistant</t>
  </si>
  <si>
    <t>https://i.ytimg.com/vi/rTbePMu_hVY/maxresdefault.jpg</t>
  </si>
  <si>
    <t>TsFd1qh9D6c</t>
  </si>
  <si>
    <t>2019-09-08T16:00:09Z</t>
  </si>
  <si>
    <t>Python Voice Assistant Tutorial #5 - Date from Speech P2</t>
  </si>
  <si>
    <t>Part 2 of getting a date from a string of text. In this python voice assistant tutorial we continue to work on a method of getting a date from a persons speech using gTTS, google calendar and the python datetime module. Playlist: https://www.youtube.com/watch?v=-AzGZ_CHzJk&amp;list=PLzMcBGfZo4-mBungzp4GO4fswxO8wTEFx Text-Based Tutorial: https://techwithtim.net/tutorials/voice-assistant/date-from-speech-p2/ Google Calendar Docs: https://developers.google.com/calendar/v3/referen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Tutorial - Voice Assistant Tutorial Python - Python gTTS - Google Calendar API Python #Python #SpeechRecognition #VoiceAssistant</t>
  </si>
  <si>
    <t>https://i.ytimg.com/vi/TsFd1qh9D6c/maxresdefault.jpg</t>
  </si>
  <si>
    <t>c3rNZ-GlQlw</t>
  </si>
  <si>
    <t>2019-09-06T21:14:27Z</t>
  </si>
  <si>
    <t>Python Voice Assistant Tutorial #4 - Date from Speech</t>
  </si>
  <si>
    <t>This python voice assistant tutorial covers how to derive a date from speech, or in this case the text representing speech. Completing this function will allow us to continue to work with the google calendar API and ask our assistant about our schedule. Playlist: https://www.youtube.com/watch?v=-AzGZ_CHzJk&amp;list=PLzMcBGfZo4-mBungzp4GO4fswxO8wTEFx Text-Based Tutorial: https://techwithtim.net/tutorials/voice-assistant/date-from-speech/ Google Calendar Docs: https://developers.google.com/calendar/v3/referen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 Voice Assistant Python - Python Google Calendar API #Python #VoiceAssistant #gTTS</t>
  </si>
  <si>
    <t>https://i.ytimg.com/vi/c3rNZ-GlQlw/maxresdefault.jpg</t>
  </si>
  <si>
    <t>l131g38hheM</t>
  </si>
  <si>
    <t>2019-09-04T14:46:46Z</t>
  </si>
  <si>
    <t>Python Voice Assistant Tutorial #3 - Setting up Google Calendar API</t>
  </si>
  <si>
    <t>This python voice assistant tutorial will show you how to setup google calendar API for python. We will be using this API in later videos to do things like remind of us events and schedule tasks. Playlist: https://www.youtube.com/watch?v=-AzGZ_CHzJk&amp;list=PLzMcBGfZo4-mBungzp4GO4fswxO8wTEFx Text-Based Tutorial: https://techwithtim.net/tutorials/voice-assistant/google-calendar-setup/ Google Calendar API: https://developers.google.com/calendar/quickstart/python?authuser=3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 Voice Assistant Python - Python Google Calendar API - Google Calendar API #Python #VoiceAssistant #GoogleCalendarAPI</t>
  </si>
  <si>
    <t>https://i.ytimg.com/vi/l131g38hheM/maxresdefault.jpg</t>
  </si>
  <si>
    <t>zqEoTxkh95M</t>
  </si>
  <si>
    <t>2019-09-02T16:00:19Z</t>
  </si>
  <si>
    <t>Python Voice Assistant Tutorial #2 - Getting Microphone Input</t>
  </si>
  <si>
    <t>Welcome to part 2 of creating a voice assistant with python. In this tutorial we will get microphone input from the user using the module pyaudio and speech_recognition. Playlist: https://www.youtube.com/watch?v=-AzGZ_CHzJk&amp;list=PLzMcBGfZo4-mBungzp4GO4fswxO8wTEFx Text-Based Tutorial: https://techwithtim.net/tutorials/voice-assistant/getting-microphone-input/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 Voice Assistant Python - Python Virtual Assistant Tutorial - Voice Assistant Tutorial Python #python #VoiceAssistant #SpeechRecognition</t>
  </si>
  <si>
    <t>https://i.ytimg.com/vi/zqEoTxkh95M/maxresdefault.jpg</t>
  </si>
  <si>
    <t>2019-08-31T16:00:01Z</t>
  </si>
  <si>
    <t>31/8/19 16:00</t>
  </si>
  <si>
    <t>Python Voice Assistant Tutorial #1 - Playing Sound with gTTS (Google Text to Speech)</t>
  </si>
  <si>
    <t>A full python voice assistant tutorial. In this series I will be showing how to create a python virtual/voice assistant using modules like gTTS (google text to speech) and SpeechRecognition. I will be adding features to the assistant that utilize web scraping and automation. If you have any ideas for what you'd like the assistant to do leave them down below. Playlist: https://www.youtube.com/watch?v=-AzGZ_CHzJk&amp;list=PLzMcBGfZo4-mBungzp4GO4fswxO8wTEFx Text-Based Tutorial: https://techwithtim.net/tutorials/voice-assistant/playing-sound/ Download PyAudio: https://www.lfd.uci.edu/~gohlke/pythonlibs/#pyaudio Required Moudles: - PyAudio - gTTS - SpeechRecognition - playsoun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 Voice Assistant Tutorial Python - Python JARVIS Tutorial - Voice Assistant Python #python #VoiceAssistant #gTTS</t>
  </si>
  <si>
    <t>https://i.ytimg.com/vi/-AzGZ_CHzJk/maxresdefault.jpg</t>
  </si>
  <si>
    <t>edfGASf_QxE</t>
  </si>
  <si>
    <t>2019-08-29T18:49:14Z</t>
  </si>
  <si>
    <t>29/8/19 18:49</t>
  </si>
  <si>
    <t>Binary Search Tree Tutorial - Traversal, Creation and More</t>
  </si>
  <si>
    <t>Ready to learn about Binary Search Trees? In this video I discuss what a binary search tree is and talk about how to create one. I also discuss traversing a BST using Postorder, Preorder and Inorder traversal methods. We will see how these work with visual examples as well as coding implementations in python. Thanks to Linode for Sponsoring this video! Get a free $20 credit when you sign up with the code TWT19 https://linode.com/techwithtim Playlist: https://www.youtube.com/watch?v=1j2gWyY5CK4&amp;list=PLzMcBGfZo4-la-N5JkwKenICUdu93X_eC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Binary Search Tree Tutorial - BST - Binary Search Tree Traversal - Postorder, Inorder, Preorder - Traversing Binary Tree - Creating Binary Search Tree #DataStructures #BST #BinarySearchTree</t>
  </si>
  <si>
    <t>PT32M30S</t>
  </si>
  <si>
    <t>https://i.ytimg.com/vi/edfGASf_QxE/maxresdefault.jpg</t>
  </si>
  <si>
    <t>o5sb8ehRSYA</t>
  </si>
  <si>
    <t>2019-08-24T16:00:14Z</t>
  </si>
  <si>
    <t>24/8/19 16:00</t>
  </si>
  <si>
    <t>5 Intermediate Python Projects</t>
  </si>
  <si>
    <t>Here I discuss 5 python projects for intermediate programmers. These python project ideas are meant to inspire you and give you an idea of the capabilities of python. There are so many routes to choose from after mastering the basics of the language and hopefully this video can help guide you. Thanks to Linode for Sponsoring this video! Get a free $20 credit when you sign up with the code TWT19 https://linode.com/techwithtim Projects: Build a Website with Django/Flask: https://www.youtube.com/watch?v=Z4D3M-NSN58&amp;list=PLzMcBGfZo4-kQkZp-j9PNyKq7Yw5VYjq9 Use a WebScraper Create a Game with PyGame: https://www.youtube.com/watch?v=i6xMBig-pP4&amp;list=PLzMcBGfZo4-lp3jAExUCewBfMx3UZFkh5 Build a GUI with Tkinter/PyQt5: https://www.youtube.com/watch?v=Vde5SH8e1OQ&amp;list=PLzMcBGfZo4-lB8MZfHPLTEHO9zJDDLpYj Robotics/Raspberry Pi: https://www.youtube.com/watch?v=6Hau75Zkpj4&amp;list=PLzMcBGfZo4-kSxdUpwQJ2utHFJWD5otq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Project Ideas - Intermediate Python Projects - Python Projects for Intermediates - Python Projects #Python #PythonProjects #IntermediateProgramming</t>
  </si>
  <si>
    <t>https://i.ytimg.com/vi/o5sb8ehRSYA/maxresdefault.jpg</t>
  </si>
  <si>
    <t>NPbHUyVDYDw</t>
  </si>
  <si>
    <t>2019-08-22T16:00:05Z</t>
  </si>
  <si>
    <t>22/8/19 16:00</t>
  </si>
  <si>
    <t>Python Flappy Bird AI Tutorial (with NEAT) - Finishing Touches and Testing</t>
  </si>
  <si>
    <t>The final video in the Python Flappy Bird AI Tutorial series. In this video we finish up the implementation of the NEAT python algorithm and start testing our AI! Playlist: https://www.youtube.com/watch?v=MMxFDaIOHsE&amp;list=PLzMcBGfZo4-lwGZWXz5Qgta_YNX3_vLS2 Download CONFIG File: https://techwithtim.net/wp-content/uploads/2019/08/config-feedforward.txt NEAT Documentation: https://neat-python.readthedocs.io/en/latest/config_file.html NEAT Article: http://nn.cs.utexas.edu/downloads/papers/stanley.cec02.pdf Code: https://github.com/techwithtim/NEAT-Flappy-Bird/blob/master/flappy_bird.p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NEAT Python - Flappy Bird AI - AI Plays Flappy Bird - Python Flappy Bird AI - Neat Python Tutorial #Python #NEATPython #GeneticAlgorithm</t>
  </si>
  <si>
    <t>https://i.ytimg.com/vi/NPbHUyVDYDw/maxresdefault.jpg</t>
  </si>
  <si>
    <t>wQWWzBHUJWM</t>
  </si>
  <si>
    <t>2019-08-20T16:00:15Z</t>
  </si>
  <si>
    <t>20/8/19 16:00</t>
  </si>
  <si>
    <t>Python Flappy Bird AI Tutorial (with NEAT) - Implementing NEAT/Creating Fitness Function</t>
  </si>
  <si>
    <t>In this AI flappy bird tutorial we start coding and implementing the NEAT algorithm. Thanks to Linode for sponsoring this video! Get a free $20 credit with the code TWT19 : https://www.linode.com/techwithtim Download CONFIG File: https://techwithtim.net/wp-content/uploads/2019/08/config-feedforward.txt NEAT Documentation: https://neat-python.readthedocs.io/en/latest/config_file.html NEAT Article: http://nn.cs.utexas.edu/downloads/papers/stanley.cec02.pdf Code: https://github.com/techwithtim/NEAT-Flappy-Bird/blob/master/flappy_bird.py Playlist: https://www.youtube.com/watch?v=MMxFDaIOHsE&amp;list=PLzMcBGfZo4-lwGZWXz5Qgta_YNX3_vLS2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NEAT Python - Flappy Bird AI Tutorial - Python Flappy Bird AI - NEAT Python Tutorial #python #NEATPython #GeneticAlgorithm</t>
  </si>
  <si>
    <t>PT15M39S</t>
  </si>
  <si>
    <t>https://i.ytimg.com/vi/wQWWzBHUJWM/maxresdefault.jpg</t>
  </si>
  <si>
    <t>MPFWsRjDmnU</t>
  </si>
  <si>
    <t>2019-08-18T16:00:06Z</t>
  </si>
  <si>
    <t>18/8/19 16:00</t>
  </si>
  <si>
    <t>Python Flappy Bird AI Tutorial (with NEAT) - NEAT Configuration and Explanation</t>
  </si>
  <si>
    <t>Welcome to part 5 of the AI plays flappy bird tutorial series. In this video we discuss the NEAT algorithm in depth and start talking about the NEAT configuration file. Watch my original video explaining neat here: https://www.youtube.com/watch?v=OGHA-elMrxI Playlist: https://www.youtube.com/watch?v=MMxFDaIOHsE&amp;list=PLzMcBGfZo4-lwGZWXz5Qgta_YNX3_vLS2 Download CONFIG File: https://techwithtim.net/wp-content/uploads/2019/08/config-feedforward.txt NEAT Documentation: https://neat-python.readthedocs.io/en/latest/config_file.html NEAT Article: http://nn.cs.utexas.edu/downloads/papers/stanley.cec02.pdf Code: https://github.com/techwithtim/NEAT-Flappy-Bird/blob/master/flappy_bird.p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Neat Python - Neat Tutorial - Flappy Bird AI - Python Flappy Bird Tutorial - Python Flappy Bird AI #python #NEATPython #GenticAlgorithm</t>
  </si>
  <si>
    <t>PT20M22S</t>
  </si>
  <si>
    <t>https://i.ytimg.com/vi/MPFWsRjDmnU/maxresdefault.jpg</t>
  </si>
  <si>
    <t>SYqQ5oddgcw</t>
  </si>
  <si>
    <t>2019-08-16T16:00:04Z</t>
  </si>
  <si>
    <t>16/8/19 16:00</t>
  </si>
  <si>
    <t>Python Flappy Bird AI Tutorial (with NEAT) - Finishing the Graphics</t>
  </si>
  <si>
    <t>In this python flappy bird tutorial we finish creating the graphics for our game and fine tune a few features we worked on previously. In the next video we will start to implement the NEAT algorithm to build an AI that can play our flappy bird game. Playlist: https://www.youtube.com/watch?v=MMxFDaIOHsE&amp;list=PLzMcBGfZo4-lwGZWXz5Qgta_YNX3_vLS2 Image Download: https://techwithtim.net/wp-content/uploads/2019/08/imgs.zip Code Download: https://github.com/techwithtim/NEAT-Flappy-Bi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ppy Bird AI - Python Flappy Bird - Python Flappy Bird AI - Python Genetic Algorithm - NEAT Python #python #NEATPython #GeneticAlgorithm</t>
  </si>
  <si>
    <t>https://i.ytimg.com/vi/SYqQ5oddgcw/maxresdefault.jpg</t>
  </si>
  <si>
    <t>1xkykD5Olok</t>
  </si>
  <si>
    <t>2019-08-14T16:00:01Z</t>
  </si>
  <si>
    <t>14/8/19 16:00</t>
  </si>
  <si>
    <t>Python Flappy Bird AI Tutorial (with NEAT) - Pixel Perfect Collision w/ Pygame</t>
  </si>
  <si>
    <t>This python flappy bird AI tutorial will cover creating moving pipes on the screen as well as implementing pixel perfect collision between our birds and pipes. This is an example of using pygame masks to accomplish pixel perfect collision with pygame. Playlist: https://www.youtube.com/watch?v=MMxFDaIOHsE&amp;list=PLzMcBGfZo4-lwGZWXz5Qgta_YNX3_vLS2 Image Download: https://techwithtim.net/wp-content/uploads/2019/08/imgs.zip Code Download: https://github.com/techwithtim/NEAT-Flappy-Bi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AI Plays Flappy Bird - Python AI Flappy Bird - Genetic Algorithm - NEAT Python - Python NEAT - Pygame Pixel Perfect Collision #python #NEATPython #GeneticAlgorithm</t>
  </si>
  <si>
    <t>https://i.ytimg.com/vi/1xkykD5Olok/maxresdefault.jpg</t>
  </si>
  <si>
    <t>ps55secj7iU</t>
  </si>
  <si>
    <t>2019-08-12T16:00:09Z</t>
  </si>
  <si>
    <t>Python Flappy Bird AI Tutorial (with NEAT) - Moving Birds</t>
  </si>
  <si>
    <t>In this video we continue to work on our flappy bird game by finishing coding the bird class and testing our game by drawing some of the aspects to the screen. In later videos we will implement the AI using the neat python algorithm to play this game. Playlist: https://www.youtube.com/watch?v=MMxFDaIOHsE&amp;list=PLzMcBGfZo4-lwGZWXz5Qgta_YNX3_vLS2 Image Download: https://techwithtim.net/wp-content/uploads/2019/08/imgs.zip Code Download: https://github.com/techwithtim/NEAT-Flappy-Bi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ppy Bird AI Tutorial - Neat Python Tutorial - AI Plays Flapyy Bird - Neat Python - Genetic Algorithm - Machine Learning #python #NEATPython #GeneticAlgorithm</t>
  </si>
  <si>
    <t>https://i.ytimg.com/vi/ps55secj7iU/maxresdefault.jpg</t>
  </si>
  <si>
    <t>MMxFDaIOHsE</t>
  </si>
  <si>
    <t>2019-08-10T14:17:32Z</t>
  </si>
  <si>
    <t>Python Flappy Bird AI Tutorial (with NEAT) - Creating the Bird</t>
  </si>
  <si>
    <t>Lean how to program an AI to play the game of flappy bird using python and the module neat python. We will start by building a version of flappy bird using pygame and end by implementing the evolutionary neat algorithm to play the game. Get a free $20 credit when you sign up at this link: https://www.linode.com/techwithtim Thanks to Linode for sponsoring this video! Playlist: https://www.youtube.com/watch?v=MMxFDaIOHsE&amp;list=PLzMcBGfZo4-lwGZWXz5Qgta_YNX3_vLS2 Image Download: https://techwithtim.net/wp-content/uploads/2019/08/imgs.zip Code: https://github.com/techwithtim/NEAT-Flappy-Bi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NEAT Python Tutorial - AI Plays Flappy Bird Tutorial #python #neat #geneticalgorithm</t>
  </si>
  <si>
    <t>https://i.ytimg.com/vi/MMxFDaIOHsE/maxresdefault.jpg</t>
  </si>
  <si>
    <t>3RzC2NrCO24</t>
  </si>
  <si>
    <t>2019-08-09T19:00:00Z</t>
  </si>
  <si>
    <t>Doubly Linked List Tutorial - What is a Doubly Linked List?</t>
  </si>
  <si>
    <t>So what is a doubly linked list? This data structure tutorial will cover what a doubly linked list is and how it works. It varies from a singly linked list as it has both a link to the next node as well as the previous node. This allows for traversal of a list both backwards and forwards which brings upon large speed improvements for certain operations.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oubly Linked List - Double Linked List - What is a Doubly Linked List - Doubly Linked List Data Structure - Data Structure Tutorial #DataStructures #DoublyLinkedList #ComputerScience</t>
  </si>
  <si>
    <t>https://i.ytimg.com/vi/3RzC2NrCO24/maxresdefault.jpg</t>
  </si>
  <si>
    <t>gztwNv4o_9E</t>
  </si>
  <si>
    <t>2019-08-07T19:00:04Z</t>
  </si>
  <si>
    <t>Circular Linked List Tutorial - Why Use a Circular List?</t>
  </si>
  <si>
    <t>This data structure tutorial focuses on the use of circular lists, especially circular linked lists. A circular structure allows for significant performance abilities and a very nice way to access both the front and end of the list. What is meant by a circular list is that the tail node does not point to null. Instead it points back to the head.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Linked List - Circular Linked List - Circular List - Circular List Tutorial - Why use a circular list #CircularList #DataStructures #LinkedList</t>
  </si>
  <si>
    <t>https://i.ytimg.com/vi/gztwNv4o_9E/maxresdefault.jpg</t>
  </si>
  <si>
    <t>HB7TcYklBHY</t>
  </si>
  <si>
    <t>2019-08-05T21:38:00Z</t>
  </si>
  <si>
    <t>Singly Linked Lists Tutorial - What is a Linked List?</t>
  </si>
  <si>
    <t>What is a linked list? This singly linked list tutorial will cover all of the important features of linked lists like: time complexity, implementation with pseudo code, pros, cons and more. After this data structure tutorial you should have a solid idea of how singly linked lists work and feel comfortable using and implementing them in your own code.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ingly Linked List - Single Linked List Tutorial - Linked Lists - Data Structures Tutorial - Singly Linked List Data Structure #LinkedList #DataStructures #ComputerScience</t>
  </si>
  <si>
    <t>https://i.ytimg.com/vi/HB7TcYklBHY/maxresdefault.jpg</t>
  </si>
  <si>
    <t>OGHA-elMrxI</t>
  </si>
  <si>
    <t>2019-08-03T14:20:11Z</t>
  </si>
  <si>
    <t>AI Teaches Itself to Play Flappy Bird - Using NEAT Python!</t>
  </si>
  <si>
    <t>Watch an genetic/evolutionary algorithm slowly progress and teach itself to flappy bird. The AI that learns to play this game using an algorithm called NEAT. In this video I show how the AI works and go into some specific details about the concepts behind it. Playlist: https://www.youtube.com/watch?v=iLHAKXQBOoA&amp;list=PLzMcBGfZo4-nTARLniGMmigJT7P17wDDX Code: https://github.com/techwithtim/NEAT-Flappy-Bird NEAT-Python Moduler: https://neat-python.readthedocs.io/en/latest/ Original NEAT Paper: http://nn.cs.utexas.edu/downloads/papers/stanley.cec02.pdf Inspired By: https://www.youtube.com/watch?v=WSW-5m8lRMs&amp;t=368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Artificial Intelligence - Genetic Algorithm - AI Learns to Play Flappy Bird - AI Teaches itself to play flappy bird - Flappy Bird AI #Python #ArtificialIntelligence #AI</t>
  </si>
  <si>
    <t>https://i.ytimg.com/vi/OGHA-elMrxI/maxresdefault.jpg</t>
  </si>
  <si>
    <t>B2KusJcbVIg</t>
  </si>
  <si>
    <t>2019-08-01T19:00:00Z</t>
  </si>
  <si>
    <t>Array Data Structure Tutorial - Array Time Complexity</t>
  </si>
  <si>
    <t>This data structure tutorial covers arrays. It discusses the time complexity of operations such as adding and removing elements as well as indexing items. An array has a fixed memory location capable of holding multiple items. It is very fast at randomly accessing/indexing items but lacks in insertion and deletion of items.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Array Data Structure - Data Structure Array - Array Time Complexity #Arrays #Array #DataStructure</t>
  </si>
  <si>
    <t>https://i.ytimg.com/vi/B2KusJcbVIg/maxresdefault.jpg</t>
  </si>
  <si>
    <t>EHff0DLktJs</t>
  </si>
  <si>
    <t>2019-07-30T19:00:04Z</t>
  </si>
  <si>
    <t>30/7/19 19:00</t>
  </si>
  <si>
    <t>Stack Data Structure Tutorial - What is a Stack?</t>
  </si>
  <si>
    <t>So what is a stack? This stack data structure tutorial will show you how to use a stack and what it is. As well as some example uses of it. The video concludes with an example of how to use two stacks to simulate a Queue. A stack is almost opposite to a queue and follows FILO (First in Last Out). This means the first element inserted into the stack will be the last to come out. You can think of this structure similar to a stack of plates.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tacks - Stacks Data Structure - Stacks Tutorial Computer Science - Data Structure Stacks #stacks #DataStructure</t>
  </si>
  <si>
    <t>https://i.ytimg.com/vi/EHff0DLktJs/maxresdefault.jpg</t>
  </si>
  <si>
    <t>1j2gWyY5CK4</t>
  </si>
  <si>
    <t>2019-07-29T00:20:56Z</t>
  </si>
  <si>
    <t>29/7/19 0:20</t>
  </si>
  <si>
    <t>Queue Data Structure Tutorial - What is a Queue?</t>
  </si>
  <si>
    <t>This new tutorial series focuses on an introduction to data structures. This video focuses on queues and their uses. It discuses the uses of queues and when you would use them. So what is a queue? A queue follows the properties of FIFO (First In First Out). This means the first element added to the Queue will be the first element removed from the Queue. This works just like a line at the super store or a call queue for tech support.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ata Structures - Computer Science Data Structure - Data Structure Tutorial - Queue Data Structure #DataStructures #Queue</t>
  </si>
  <si>
    <t>https://i.ytimg.com/vi/1j2gWyY5CK4/maxresdefault.jpg</t>
  </si>
  <si>
    <t>K-HouEVT7q4</t>
  </si>
  <si>
    <t>2019-07-27T18:50:28Z</t>
  </si>
  <si>
    <t>27/7/19 18:50</t>
  </si>
  <si>
    <t>BenQ E-Reading Lamp Review - The Most Expensive Lamp I've Ever Seen.</t>
  </si>
  <si>
    <t>Thanks to BenQ for sending me this e-reading lamp for free! The BenQ E-Reading lamp is the most expensive lamp I've ever seen, but is it worth it? In this e-reading lamp review I will discuss the various features BenQ has put into this smart LED lamp and if it warrants the crazy price tag. Purchase the BenQ E-Reading Lamp here: https://www.amazon.com/BenQ-Reading-LED-Desk-Lamp/dp/B0178HLTXO/ Music: www.bensound.co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BenQ E-reading lamp review - BenQ lamp review - E-reading lamp benq #BenQ #Review #BenQEReadingLamp</t>
  </si>
  <si>
    <t>https://i.ytimg.com/vi/K-HouEVT7q4/maxresdefault.jpg</t>
  </si>
  <si>
    <t>_K_QIx1KGuA</t>
  </si>
  <si>
    <t>2019-07-24T16:00:06Z</t>
  </si>
  <si>
    <t>24/7/19 16:00</t>
  </si>
  <si>
    <t>PyQt5 Tutorial - Containers (GroupBoxes and Frames)</t>
  </si>
  <si>
    <t>This python pyqt5 tutorial will show you how to work with some basic containers. The specific one mentioned are GroupBox and Frames. These allows you to create an area where each widget placed inside will inherit the properties of the container. Text-Based Tutorial: https://techwithtim.net/tutorials/pyqt5-tutorial/containers-groupboxes-frames/ Enroll in The Fundamentals of Programming w/ Python (NOW 35% OFF) https://tech-with-tim.teachable.com/p/the-fundamentals-of-programming-with-python Use the code: 50K to get 35% off! Get %30 off a GitPod.io subscription with the code: techwithtim https://www.gitpod.io/ Playlist: https://www.youtube.com/watch?v=Vde5SH8e1OQ&amp;list=PLzMcBGfZo4-lB8MZfHPLTEHO9zJDDLpYj Instagram: https://www.instagram.com/tech_with_tim Website https://techwithtim.net Twitter: https://twitter.com/TechWithTimm Discord: https://discord.gg/pr2k55t GitHub: https://github.com/techwithtim Podcast: https://anchor.fm/tech-with-tim One-Time Donations: https://www.paypal.com/donate/?token=m_JfrPK7DsK4PLk0CxNnv4VPutjqSldorAmgQIQnMozUwwQw93vdul-yhU06IwAuig15uG&amp;country.x=CA&amp;locale.x= Patreon: https://www.patreon.com/techwithtim Please leave a LIKE and SUBSCRIBE for more content! Tags: - Tech With Tim - Python Tutorials - PyQt5 Tutorial - PyQt5 GroupBox - PyQt5 Container - PyQt5 Frame #python #pyqt #pyqt5</t>
  </si>
  <si>
    <t>https://i.ytimg.com/vi/_K_QIx1KGuA/maxresdefault.jpg</t>
  </si>
  <si>
    <t>1HHRWg--Ce4</t>
  </si>
  <si>
    <t>2019-07-23T03:17:17Z</t>
  </si>
  <si>
    <t>23/7/19 3:17</t>
  </si>
  <si>
    <t>5 Python Projects for Beginners</t>
  </si>
  <si>
    <t>This video will discuss 5 beginner python projects! Hopefully it can give you some inspiration and ideas so that you can get started working on a new python project and apply your knowledge of python. As great as it is to watch tutorial videos and learn from others, it's SUPER important to work on your own projects without assistance. I'm hoping that after this video you will come away with a few project ideas and can get started working on them! Playlist: https://www.youtube.com/watch?v=iLHAKXQBOoA&amp;list=PLzMcBGfZo4-nTARLniGMmigJT7P17wDDX Projects: Login System Card Game (Black Jack, Rummy) Excel Module (Track expenses etc. http://www.python-excel.org/) Turtle Module (Graphics in python https://www.youtube.com/watch?v=p7CiFhiTdvY) Tic Tac Toe (https://www.youtube.com/watch?v=5s_lGC2sxwQ) To use the excel module you will need to run the following from cmd: pip install openpyxl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Project Ideas - Python Projects for beginners - Python Tutorials - Beginner Python Projects #python #pythonprojects #coding</t>
  </si>
  <si>
    <t>https://i.ytimg.com/vi/1HHRWg--Ce4/maxresdefault.jpg</t>
  </si>
  <si>
    <t>crJVzc5Ct_s</t>
  </si>
  <si>
    <t>2019-07-18T22:35:36Z</t>
  </si>
  <si>
    <t>18/7/19 22:35</t>
  </si>
  <si>
    <t>PyQt5 Tutorial - ComboBoxes with Examples</t>
  </si>
  <si>
    <t>This pyqt5 tutorial will show you how to use combo boxes! Comboboxes allow for the user to see a drop down list of options and select one. This tutorial will illustrate their use with a short example: Text-Based Tutorial: Coming Soon... Playlist: https://www.youtube.com/watch?v=Vde5SH8e1OQ&amp;list=PLzMcBGfZo4-lB8MZfHPLTEHO9zJDDLpYj Enroll in The Fundamentals of Programming w/ Python (NOW 35% OFF) https://tech-with-tim.teachable.com/p/the-fundamentals-of-programming-with-python Use the code: 50K to get 35% off! Get %30 off a GitPod.io subscription with the code: techwithtim https://www.gitpod.io/ Instagram: https://www.instagram.com/tech_with_tim Website https://techwithtim.net Twitter: https://twitter.com/TechWithTimm Discord: https://discord.gg/pr2k55t GitHub: https://github.com/techwithtim Podcast: https://anchor.fm/tech-with-tim One-Time Donations: https://www.paypal.com/donate/?token=m_JfrPK7DsK4PLk0CxNnv4VPutjqSldorAmgQIQnMozUwwQw93vdul-yhU06IwAuig15uG&amp;country.x=CA&amp;locale.x= Patreon: https://www.patreon.com/techwithtim Please leave a LIKE and SUBSCRIBE for more content! Tags: - Tech With Tim - Python Tutorials - PyQt5 ComboBox - ComboBoxes PyQt5 - PyQt5 Tutorial #python #pyqt5 #qtdesigner</t>
  </si>
  <si>
    <t>https://i.ytimg.com/vi/crJVzc5Ct_s/maxresdefault.jpg</t>
  </si>
  <si>
    <t>nHuHpVqtYOM</t>
  </si>
  <si>
    <t>2019-07-17T21:49:19Z</t>
  </si>
  <si>
    <t>17/7/19 21:49</t>
  </si>
  <si>
    <t>Behind the Scenes of Tech With Tim</t>
  </si>
  <si>
    <t>So how did I do it? How did I get 50k subs on YouTube?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50k YouTube subs - How to reach 50,000 subscribers #python</t>
  </si>
  <si>
    <t>https://i.ytimg.com/vi/nHuHpVqtYOM/maxresdefault.jpg</t>
  </si>
  <si>
    <t>GkgMTyiLtWk</t>
  </si>
  <si>
    <t>2019-07-16T23:45:44Z</t>
  </si>
  <si>
    <t>16/7/19 23:45</t>
  </si>
  <si>
    <t>PyQt5 Tutorial - QMessageBox and Popup Windows</t>
  </si>
  <si>
    <t>This tutorial will show you how to use and create message boxes with pyqt5. It will explain all of the methods associated with the QMessageBox class, like changing the default buttons, setting the window title, icon and more! Text-Based Tutorial: https://techwithtim.net/tutorials/pyqt5-tutorial/messageboxes/ Playlist: https://www.youtube.com/watch?v=Vde5SH8e1OQ&amp;list=PLzMcBGfZo4-lB8MZfHPLTEHO9zJDDLpYj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5 - QMessageBox PyQt - QMessageBox - PyQt Message Boxes - Popup Windwo PyQt5 #python #pyqt5 #qtdesigner</t>
  </si>
  <si>
    <t>https://i.ytimg.com/vi/GkgMTyiLtWk/maxresdefault.jpg</t>
  </si>
  <si>
    <t>SR8xeaRXLcg</t>
  </si>
  <si>
    <t>2019-07-14T00:02:25Z</t>
  </si>
  <si>
    <t>14/7/19 0:02</t>
  </si>
  <si>
    <t>I coded Agar.io with Python (Using Sockets/Networking and Pygame)</t>
  </si>
  <si>
    <t>I tried coding agar.io in python using sockets, networking and the python module pygame. This project is coded using entirely python and can host multiple people playing from different machines on different networks. Code: https://github.com/techwithtim/Agar-IO Playlist: https://www.youtube.com/watch?v=iLHAKXQBOoA&amp;list=PLzMcBGfZo4-nTARLniGMmigJT7P17wDDX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agar.io - coding agar.io with python - python coding - agar.io coding - pygame #python #sockets #networking</t>
  </si>
  <si>
    <t>https://i.ytimg.com/vi/SR8xeaRXLcg/maxresdefault.jpg</t>
  </si>
  <si>
    <t>D0iCHFXHb_g</t>
  </si>
  <si>
    <t>2019-07-11T21:34:17Z</t>
  </si>
  <si>
    <t>PyQt5 Tutorial - Images and QPixmap</t>
  </si>
  <si>
    <t>This tutorial will show you how to create an image viewer with pyqt5 and python. Specifically we will design an application that can change between which images are being shown. We will design the UI using qt-designer then link the buttons to show different images from our code. Text-Based Tutorial: https://techwithtim.net/tutorials/pyqt5-tutorial/images/ Playlist: https://www.youtube.com/watch?v=Vde5SH8e1OQ&amp;list=PLzMcBGfZo4-lB8MZfHPLTEHO9zJDDLpYj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5 Image Viewer - View Image PyQt5 - Images with PyQt - QPixmap pyqt5 #python #pyqt5 #qtdesigner</t>
  </si>
  <si>
    <t>https://i.ytimg.com/vi/D0iCHFXHb_g/maxresdefault.jpg</t>
  </si>
  <si>
    <t>HYV81L7qd6M</t>
  </si>
  <si>
    <t>2019-07-08T23:31:18Z</t>
  </si>
  <si>
    <t>PyQt5 Tutorial - MenuBar (Shortcuts, Status Bar and Triggers)</t>
  </si>
  <si>
    <t>This pyqt5 tutorial will show you how to create menubars with qt. We will be adding shortcuts, status bar hints and triggering functions to run when certain menubar items are pressed. Text-Based Tutorial: https://techwithtim.net/tutorials/pyqt5-tutorial/menubar/ Playlist: https://www.youtube.com/watch?v=Vde5SH8e1OQ&amp;list=PLzMcBGfZo4-lB8MZfHPLTEHO9zJDDLpYj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5 Menu Bar Tutorial - Menubars PyQt5 #python #pyqt5 #pythongui</t>
  </si>
  <si>
    <t>https://i.ytimg.com/vi/HYV81L7qd6M/maxresdefault.jpg</t>
  </si>
  <si>
    <t>FVpho_UiDAY</t>
  </si>
  <si>
    <t>2019-07-06T17:00:02Z</t>
  </si>
  <si>
    <t>PyQt5 Tutorial - How to Use Qt Designer</t>
  </si>
  <si>
    <t>This pyqt5 tutorial will show you how to use Qt Designer with python. The first steps to using QtDesigner is to download and install pyqt5-tools (this can be done through pip). Next you need to locate the designer application. This can be found in your python install locations Lib/sit-packages/pyqt5-tools folder. It is named "designer". Command to turn .ui to .py pyuic5 â€“x "filename".ui â€“o "filename".py Playlist: https://www.youtube.com/watch?v=Vde5SH8e1OQ&amp;list=PLzMcBGfZo4-lB8MZfHPLTEHO9zJDDLpYj Get %30 off a GitPod.io subscription with the code: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 Designer - How to use pyqt designer #python #pyqt5 #qtdesigner</t>
  </si>
  <si>
    <t>https://i.ytimg.com/vi/FVpho_UiDAY/maxresdefault.jpg</t>
  </si>
  <si>
    <t>-2uyzAqefyE</t>
  </si>
  <si>
    <t>2019-07-05T18:00:00Z</t>
  </si>
  <si>
    <t>PyQt5 Tutorial - Buttons and Events (Signals)</t>
  </si>
  <si>
    <t>This PyQt5 tutorial will show you how to create buttons and trigger certain functions to run when they are clicked. It will also show you how to turn our previous code into an OOP implementation to make things easier moving forward. Text-Based Tutorial: https://techwithtim.net/tutorials/pyqt5-tutorial/buttons-and-events/ Playlist: https://www.youtube.com/watch?v=Vde5SH8e1OQ&amp;list=PLzMcBGfZo4-lB8MZfHPLTEHO9zJDDLpYj Get %30 off a GitPod.io subscription with the code: 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5 - Python 3 PyQt5 Tutorial - Buttons in PyQt5 - Buttons and Events PyQt5 #python #pyqt5 #qtdesigner</t>
  </si>
  <si>
    <t>https://i.ytimg.com/vi/-2uyzAqefyE/maxresdefault.jpg</t>
  </si>
  <si>
    <t>Vde5SH8e1OQ</t>
  </si>
  <si>
    <t>2019-07-03T18:00:04Z</t>
  </si>
  <si>
    <t>PyQt5 Tutorial - Setup and a Basic GUI Application</t>
  </si>
  <si>
    <t>PyQt5 is a python 3 module that allows for rapid development of GUI applications using its built in program Qt-Designer. PyQt5 runs on all operating systems which means all of the code you write will scale. This tutorial series will focus on the basics of PyQt and creating useable GUI's. In this video I discuss how to download and install pyqt for windows and setup a basic gui application. Playlist: https://www.youtube.com/watch?v=Vde5SH8e1OQ&amp;list=PLzMcBGfZo4-lB8MZfHPLTEHO9zJDDLpYj Text-Based Tutorial: https://techwithtim.net/tutorials/pyqt5-tutorial/basic-gui-application/ Get %30 off a GitPod.io subscription with the code: 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thon PyQt5 Tutorial - PyQt5 Designer #python #pyqt5 #qtdesigner</t>
  </si>
  <si>
    <t>https://i.ytimg.com/vi/Vde5SH8e1OQ/maxresdefault.jpg</t>
  </si>
  <si>
    <t>8T0XIQBeZwo</t>
  </si>
  <si>
    <t>2019-06-30T16:30:01Z</t>
  </si>
  <si>
    <t>30/6/19 16:30</t>
  </si>
  <si>
    <t>How I Learned Programming</t>
  </si>
  <si>
    <t>This video walks you through how and why I leaned to code starting at the age of 12 years old. It also discusses why I'm so passionate about learning and teaching programming and how I started this channel. When I was young I was fascinated by how things worked, specifically computer and electronics. So I started doing my own research and investigating my interests. Shortly after doing so I came across programming and fell in love. I was one of those kids that never had to try in school, that could show up for a test and get an A with little to no effort. This meant I never felt challenged, never had to think, and programming forced me to think. It was an addictive feeling solving difficult problems and using the full capacity of my mind. So I learned more and more, and here we are today. Get %30 off a Gitpod.io subscription with the code: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How I learned programming - My journey learning to code - How to learn to code - Why I love coding #python #learntocode</t>
  </si>
  <si>
    <t>https://i.ytimg.com/vi/8T0XIQBeZwo/maxresdefault.jpg</t>
  </si>
  <si>
    <t>OXi4T58PwdM</t>
  </si>
  <si>
    <t>2019-06-27T16:43:48Z</t>
  </si>
  <si>
    <t>27/6/19 16:43</t>
  </si>
  <si>
    <t>15 Python Projects in Under 15 Minutes (Code Included)</t>
  </si>
  <si>
    <t>View 15 awesome python projects I've worked to create over the past 3 years. Most of these projects are written using the module pygame and have graphical components to them. Hopefully this can give you some good python project ideas that you yourself can work on. Playlist: https://www.youtube.com/watch?v=iLHAKXQBOoA&amp;list=PLzMcBGfZo4-nTARLniGMmigJT7P17wDDX Note: This is just a small subset of all of the python projects I've created. The one showcased are much more entertaining to look at have some graphical component to them. PROJECT LINKS: Hangman: https://github.com/techwithtim/Hangman Drawing Program: https://github.com/techwithtim/Python-Drawing-Program Turtle Race: https://github.com/techwithtim/Turtle-Race Account Storage: https://github.com/techwithtim/Account-Storage A Star Path Finding: https://github.com/techwithtim/A-Path-Finding-Visualization Golf Game: https://github.com/techwithtim/Golf-Game Black Jack: https://github.com/techwithtim/Black-Jack Snake Game: https://github.com/techwithtim/Snake-Game Tetris: https://github.com/techwithtim/Tetris-Game Sudoku: https://github.com/techwithtim/Sudoku-GUI-Solver Discord Bot: Not Available Online Chess Game: https://github.com/techwithtim/Online-Chess-Game Kivy Login: https://github.com/techwithtim/Kivy-GUI-Example Tower Defense Game: https://github.com/techwithtim/Tower-Defense-Game Face Recognition (Only On Images): https://github.com/techwithtim/Face-Recogniti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Project Ideas - Python Projects - Python Project Example - Example Python Projects #python #pygame #pythonprojects</t>
  </si>
  <si>
    <t>https://i.ytimg.com/vi/OXi4T58PwdM/maxresdefault.jpg</t>
  </si>
  <si>
    <t>RvbUqf3Tb1s</t>
  </si>
  <si>
    <t>2019-06-25T22:52:23Z</t>
  </si>
  <si>
    <t>25/6/19 22:52</t>
  </si>
  <si>
    <t>How to Fix PyCharm Import Error and Setup Your Interpreter</t>
  </si>
  <si>
    <t>This will show you how to fix common pycharm import errors when trying to import python modules. Please watch through the entire video as I cover many different reasons why this may be failing for you. A few reasons why you may be encountering this error are listed below: - You don't have the package installed and need to install it with pip - You have multiple version of python and have installed the package into the wrong version - Pycharm is using the wrong version of python - Anaconda is conflicting with another python version - You are using a virtual environment - You installed python packages into the base environment of anaconda Most of the errors listed above can simply be fixed by configuring your interpreter which I show how to do in detail in the video. A list of common import error messages: - Failed to Import module - No Moudle named - Cannot find module - Could not import module Playlist: https://www.youtube.com/watch?v=56bPIGf4us0&amp;t=2s Get 30% off a GitPod.io subscription with the code: 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How to fix pycharm import error. - Pycharm import error - How to setup pycharm interpreter #python #pycharm</t>
  </si>
  <si>
    <t>https://i.ytimg.com/vi/RvbUqf3Tb1s/maxresdefault.jpg</t>
  </si>
  <si>
    <t>rE_bJl2GAY8</t>
  </si>
  <si>
    <t>2019-06-21T19:00:06Z</t>
  </si>
  <si>
    <t>21/6/19 19:00</t>
  </si>
  <si>
    <t>Python MongoDB Tutorial using PyMongo</t>
  </si>
  <si>
    <t>MongoDB is a simple and easy to use database. This tutorial will show you how to use MongoDB with python and the python module pymongo. Pymongo is the offical MongoDB API that allows for you to easily perfor mdatabse operations. Please Note: This is simply the basics of MongoDB in python, it is meant to get you started and give you an introduction. MongoDB is capable of much more and I encourage you to read more information from tehe links listed below. MongoDB Website: https://www.mongodb.com/ PyMongo Docs: https://api.mongodb.com/python/current/api/pymongo/collection.html PyMongo Update Operators: https://docs.mongodb.com/manual/reference/operator/updat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Pymongo Tutorial - Python MongoDB Tutorial - MongoDB with Python - Pymongo MongoDB - MongoDB Tutorial - MongoDB - How to use MongoDB - How to use Pymongo #mongodb #python #pymongo</t>
  </si>
  <si>
    <t>https://i.ytimg.com/vi/rE_bJl2GAY8/maxresdefault.jpg</t>
  </si>
  <si>
    <t>bWwZF_zVf00</t>
  </si>
  <si>
    <t>2019-06-19T17:29:18Z</t>
  </si>
  <si>
    <t>19/6/19 17:29</t>
  </si>
  <si>
    <t>How to Stream Video from Raspberry Pi Camera to Any PC - Using Python Sockets</t>
  </si>
  <si>
    <t>This raspberry pi tutorial will show you how to live stream video from your raspberry pi to any pc. This will work on your local network or over the internet! This method of streaming uses python sockets which means everything can be done strictly from python code. Code Download: https://techwithtim.net/python-video-stream/ Playlist: https://www.youtube.com/watch?v=6Hau75Zkpj4&amp;list=PLzMcBGfZo4-kSxdUpwQJ2utHFJWD5otq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Raspberry Pi live streaming video - Streaming video from raspberry pi to pc #raspberrypi #sockets #cameramodule</t>
  </si>
  <si>
    <t>https://i.ytimg.com/vi/bWwZF_zVf00/maxresdefault.jpg</t>
  </si>
  <si>
    <t>D5xqcGk6LEc</t>
  </si>
  <si>
    <t>2019-06-16T15:20:51Z</t>
  </si>
  <si>
    <t>16/6/19 15:20</t>
  </si>
  <si>
    <t>Python Face Recognition Tutorial w/ Code Download</t>
  </si>
  <si>
    <t>This python face recognition tutorial will show you how to detect and recognize faces using python, opencv and some other sweet python modules. I start by explaining how to download the required software and modules and then walk you through how to use the provided script. To add faces to recognize simply put then in the faces folder. To test the script on your own image rename it test.jpg and place it into the downloaded folder. Playlist: https://www.youtube.com/watch?v=iLHAKXQBOoA&amp;list=PLzMcBGfZo4-nTARLniGMmigJT7P17wDDX Download Code: https://techwithtim.net/face_rec/ Download Visual Studio: https://visualstudio.microsoft.com/downloads/?utm_medium=microsoft&amp;utm_source=docs.microsoft.com&amp;utm_campaign=button+cta&amp;utm_content=download+vs2019+rc Note: Make sure to select the Desktop C++ packag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Face recognition tutorial - Face recognition python #facerecognition #python #machinelearning</t>
  </si>
  <si>
    <t>PT9M23S</t>
  </si>
  <si>
    <t>https://i.ytimg.com/vi/D5xqcGk6LEc/maxresdefault.jpg</t>
  </si>
  <si>
    <t>nx8gDSS1vO4</t>
  </si>
  <si>
    <t>2019-06-13T19:00:12Z</t>
  </si>
  <si>
    <t>13/6/19 19:00</t>
  </si>
  <si>
    <t>How to Take Photos and Videos with Raspberry Pi Camera Module</t>
  </si>
  <si>
    <t>This raspberry pi tutorial will show you how to use the picamera module. It will show how to setup the pi camera, take photos with the pi camera and record video with the pi camera. In future videos I will show how to stream video from the camera to other machines. Playlist: https://www.youtube.com/watch?v=6Hau75Zkpj4&amp;list=PLzMcBGfZo4-kSxdUpwQJ2utHFJWD5otqM Equipment Used: Pi Camera: https://amzn.to/2WFBtqc Raspberry Pi B+: https://amzn.to/2Wt0Qe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Raspberry Pi Camera - Pi Camera take video - Take photo pi camera - Raspberry pi tutorial</t>
  </si>
  <si>
    <t>https://i.ytimg.com/vi/nx8gDSS1vO4/maxresdefault.jpg</t>
  </si>
  <si>
    <t>Tw0mG4YtsZk</t>
  </si>
  <si>
    <t>2019-06-12T00:37:12Z</t>
  </si>
  <si>
    <t>How to Use a PIR Motion Sensor with Raspberry Pi</t>
  </si>
  <si>
    <t>This raspberry pi tutorial shows how to use a PIR sensor on the raspberry pi model B+. It explains how to wire the sensor into a breadboard using the raspberry pi's GPIO pins. It then shows how to use python code to toggle a green LED on and off based on detected motion. Playlist: https://www.youtube.com/watch?v=6Hau75Zkpj4&amp;list=PLzMcBGfZo4-kSxdUpwQJ2utHFJWD5otqM Parts Used: PIR Sensor: https://www.amazon.ca/OSEPP-Passive-Infrared-Components-PIR-01/dp/B01ISMW0TU/ref=sr_1_14?keywords=raspberry+pi+pir&amp;qid=1560298881&amp;s=electronics&amp;sr=1-14&amp;_encoding=UTF8&amp;tag=techwithtim08-20&amp;linkCode=ur2&amp;linkId=0888f8635ee901445b780beb7ca96088&amp;camp=15121&amp;creative=330641 Supply Kit (Everything you Need): https://www.amazon.ca/UNIROI-Breadboa... Jumper Wires: https://amzn.to/2WxlSsx Bread Board:https://amzn.to/2WuWzYd LED: https://amzn.to/2MQ1u1J Resistor: https://amzn.to/2XyUneF Raspberry Pi B+: https://amzn.to/2Wt0Qe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Raspberry Pi Tutorial - Raspberry pi motion sensor - Pir sensor raspberry pi #raspberrypi #rasberrypipython</t>
  </si>
  <si>
    <t>https://i.ytimg.com/vi/Tw0mG4YtsZk/maxresdefault.jpg</t>
  </si>
  <si>
    <t>6Hau75Zkpj4</t>
  </si>
  <si>
    <t>2019-06-08T23:45:05Z</t>
  </si>
  <si>
    <t>Raspberry Pi Tutorial (Model B+) - Using a Breadboard and LEDâ€™s</t>
  </si>
  <si>
    <t>Welcome to a new Raspberry Pi Tutorial series! This video will show how to turn on/off an LED using the pins on your raspberry pi model B+. Specifically we will use a breadboard, jumper wires, LED's and a raspberry pi model B+. We will start by creating a basic circuit using the 5V pin on our pi and then learn how to write code using python that can toggle the LED on/off for us. Note: This should work for other versions of raspberry pi. Playlist: https://www.youtube.com/watch?v=6Hau75Zkpj4&amp;list=PLzMcBGfZo4-kSxdUpwQJ2utHFJWD5otqM If you need the supplies you can get them from the kit down below! Or you can click the specific links. Supply Kit (Everything you Need): https://www.amazon.ca/UNIROI-Breadboard-Arduino-Raspberry-breadboard/dp/B07C7G196Z/ref=pd_bxgy_img_2/140-9076970-6451936?_encoding=UTF8&amp;amp;pd_rd_i=B07C7G196Z&amp;amp;pd_rd_r=5c32f695-8a3e-11e9-85c6-f333ac29f2b3&amp;amp;pd_rd_w=fs6CP&amp;amp;pd_rd_wg=2Y9rE&amp;amp;pf_rd_p=a62e2918-d998-4bbb-8337-35aac776e851&amp;amp;pf_rd_r=88JWP0K37SKXRXM9G6CQ&amp;amp;psc=1&amp;amp;refRID=88JWP0K37SKXRXM9G6CQ&amp;_encoding=UTF8&amp;tag=techwithtim08-20&amp;linkCode=ur2&amp;linkId=2b4972f054ed9a1e6ac52044f2bba237&amp;camp=15121&amp;creative=330641 Jumper Wires: https://amzn.to/2WxlSsx Bread Board:https://amzn.to/2WuWzYd LED: https://amzn.to/2MQ1u1J Resistor: https://amzn.to/2XyUneF Raspberry Pi B+: https://amzn.to/2Wt0Qe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Raspberry Pi tutorial - How to turn on/off led raspberry pi - Raspberry pi model b+ - Python Tutorials</t>
  </si>
  <si>
    <t>https://i.ytimg.com/vi/6Hau75Zkpj4/maxresdefault.jpg</t>
  </si>
  <si>
    <t>E9jV1otS8fA</t>
  </si>
  <si>
    <t>2019-06-05T22:05:44Z</t>
  </si>
  <si>
    <t>My Computer Science Projects/Assignments - First Year (Python &amp; Java)</t>
  </si>
  <si>
    <t>I just finished my first year of computer science so I decided to show you all of my projects! See all of my first year computer science projects and assignments and hear me talk about their difficulty and purpose. I also step through some of the code. Hopefully this gives you an idea of what first year programming classes are like and what to expect.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Computer Science Assignments - Computer Science Projects #ComputerScienceStudent #ComputerScienceProjects</t>
  </si>
  <si>
    <t>https://i.ytimg.com/vi/E9jV1otS8fA/maxresdefault.jpg</t>
  </si>
  <si>
    <t>jBXAi-Vm_-g</t>
  </si>
  <si>
    <t>2019-06-03T22:32:29Z</t>
  </si>
  <si>
    <t>Python Chat Bot Tutorial - AI Chatbot with Deep Learning (BONUS)</t>
  </si>
  <si>
    <t>This is just a quick bonus video for any of you interested in some of the applications of the chat bot. I show you how I've used it in my discord server and how to add whats known as a confidence for our bots responses. This way when the bot can give an reasonable answer if its not sure what the user is saying. Playlist: https://www.youtube.com/watch?v=wypVcNIH6D4&amp;list=PLzMcBGfZo4-ndH9FoC4YWHGXG5RZekt-Q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AI Chatot - AI chat bot tutorial</t>
  </si>
  <si>
    <t>https://i.ytimg.com/vi/jBXAi-Vm_-g/maxresdefault.jpg</t>
  </si>
  <si>
    <t>ICL7VRKvS_A</t>
  </si>
  <si>
    <t>2019-05-31T19:00:01Z</t>
  </si>
  <si>
    <t>31/5/19 19:00</t>
  </si>
  <si>
    <t>Python Chat Bot Tutorial - AI ChatBot with Deep Learning (Part 4)</t>
  </si>
  <si>
    <t>This deep learning chatbot tutorial will show you how to use our previously created chatbot model to make predictions and chat back and forth with our user. Text-Based Tutorial: https://techwithtim.net/tutorials/ai-chatbot/part-4/ Playlist: https://www.youtube.com/watch?v=wypVcNIH6D4&amp;list=PLzMcBGfZo4-ndH9FoC4YWHGXG5RZekt-Q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ai chatbot - Deep learning chat bot python - Python chatbot tutorial - Chatbot python - Python Tutorials</t>
  </si>
  <si>
    <t>https://i.ytimg.com/vi/ICL7VRKvS_A/maxresdefault.jpg</t>
  </si>
  <si>
    <t>PzzHOvpqDYs</t>
  </si>
  <si>
    <t>2019-05-30T18:30:00Z</t>
  </si>
  <si>
    <t>30/5/19 18:30</t>
  </si>
  <si>
    <t>Python Chat Bot Tutorial - Chatbot with Deep Learning (Part 3)</t>
  </si>
  <si>
    <t>This python chat bot tutorial will show you how to create a model that can classify our bag of words into a specific class. In the next part we will use the model to make predictions and generate responses. Text-Based Tutorial: https://techwithtim.net/tutorials/ai-chatbot/part-3/ Playlist: https://www.youtube.com/watch?v=wypVcNIH6D4&amp;list=PLzMcBGfZo4-ndH9FoC4YWHGXG5RZekt-Q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Chatbot tutorial - Python Chat bot - Chatbt in python - Python deep learning chatbot - Python Tutorials</t>
  </si>
  <si>
    <t>https://i.ytimg.com/vi/PzzHOvpqDYs/maxresdefault.jpg</t>
  </si>
  <si>
    <t>ON5pGUJDNow</t>
  </si>
  <si>
    <t>2019-05-29T19:15:01Z</t>
  </si>
  <si>
    <t>29/5/19 19:15</t>
  </si>
  <si>
    <t>Python Chat Bot Tutorial - Chatbot with Deep Learning (Part 2)</t>
  </si>
  <si>
    <t>Welcome to part 2 of creating a chatbot with deep learning and python. In this part of the series we continue to preprocess our data into whats known as a bag of words! This will allow us to feed numerical data to our model in the next part. Text-Based Tutorial: https://techwithtim.net/tutorials/ai-chatbot/part-2/ Playlist: https://www.youtube.com/watch?v=wypVcNIH6D4&amp;list=PLzMcBGfZo4-ndH9FoC4YWHGXG5RZekt-Q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Chat bot - Chat bot tutorial python - Python chat bot tutorial - Deeplearning chatbot python - Python Tutorials</t>
  </si>
  <si>
    <t>https://i.ytimg.com/vi/ON5pGUJDNow/maxresdefault.jpg</t>
  </si>
  <si>
    <t>wypVcNIH6D4</t>
  </si>
  <si>
    <t>2019-05-28T00:44:52Z</t>
  </si>
  <si>
    <t>28/5/19 0:44</t>
  </si>
  <si>
    <t>Python Chat Bot Tutorial - Chatbot with Deep Learning (Part 1)</t>
  </si>
  <si>
    <t>Ever wanted to create an AI Chat bot? This python chatbot tutorial will show you how to create a chatbot with python using deep learning . Playlist: https://www.youtube.com/watch?v=wypVcNIH6D4&amp;list=PLzMcBGfZo4-ndH9FoC4YWHGXG5RZekt-Q Download JSON File: https://techwithtim.net/wp-content/uploads/2019/05/json-file.zip Text-Based Tutorial: https://techwithtim.net/tutorials/ai-chatbot/part-1/ References: https://chatbotsmagazine.com/contextual-chat-bots-with-tensorflow-4391749d0077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Chat bot - Chat bot python tutorial - Python chat bot tutorial - Python Tutorials - Create chatbot with python</t>
  </si>
  <si>
    <t>PT16M11S</t>
  </si>
  <si>
    <t>https://i.ytimg.com/vi/wypVcNIH6D4/maxresdefault.jpg</t>
  </si>
  <si>
    <t>ejZqLsQDjuo</t>
  </si>
  <si>
    <t>2019-05-23T00:15:30Z</t>
  </si>
  <si>
    <t>23/5/19 0:15</t>
  </si>
  <si>
    <t>Coding Livestream - Come Play Online Chess with Python &amp; Pygame</t>
  </si>
  <si>
    <t>Help me test the online multiplayer chess game I created with python and pygame during my 24 hour coding stream. In this stream I will be setting up a server that will allow for unlimited players to play against each other in the game of chess I created. GitHub Download Link: https://github.com/techwithtim/chessGame/ Playlist: https://www.youtube.com/watch?v=iLHAKXQBOoA&amp;list=PLzMcBGfZo4-nTARLniGMmigJT7P17wDDX Massive shout out to CHERRY SERVERS for providing me with the server to run my python code on. Without them this stream wouldn't have been possible. You can check them out here: https://www.cherryservers.com/ If you're interested in renting some powerful hardware for any of your projects they have very affordable options and an awesome support team that I can speak too first hand. About Cherry Servers Cherry Servers is committed to offering private and secure bare metal cloud infrastructure to small and medium businesses worldwide. Specialized infrastructure and hardware level control enables to handle even the most demanding workloads at ease. #python #pygame #codinglivestrea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 - Coding Livestream - Pygame</t>
  </si>
  <si>
    <t>PT1H56M19S</t>
  </si>
  <si>
    <t>zTGrt1oyul4</t>
  </si>
  <si>
    <t>2019-05-16T22:29:52Z</t>
  </si>
  <si>
    <t>16/5/19 22:29</t>
  </si>
  <si>
    <t>How to Install TensorFlow GPU on Linux</t>
  </si>
  <si>
    <t>This tutorial will show you how to install tensorflow gpu on linux/ubuntu. Installing tensorflow gpu requires that you have a CUDA enabled gpu (typically a GTX1050ti 0r higher). Tensorflow website: https://www.tensorflow.org/install/gpu Playlist: https://www.youtube.com/watch?v=OS0Ddkle0o4&amp;list=PLzMcBGfZo4-lak7tiFDec5_ZMItiIIfmj Commands: # Add NVIDIA package repositories wget https://developer.download.nvidia.com/compute/cuda/repos/ubuntu1804/x86_64/cuda-repo-ubuntu1804_10.0.130-1_amd64.deb sudo dpkg -i cuda-repo-ubuntu1804_10.0.130-1_amd64.deb sudo apt-key adv --fetch-keys https://developer.download.nvidia.com/compute/cuda/repos/ubuntu1804/x86_64/7fa2af80.pub sudo apt-get update wget http://developer.download.nvidia.com/compute/machine-learning/repos/ubuntu1804/x86_64/nvidia-machine-learning-repo-ubuntu1804_1.0.0-1_amd64.deb sudo apt install ./nvidia-machine-learning-repo-ubuntu1804_1.0.0-1_amd64.deb sudo apt-get update # Install NVIDIA driver sudo apt-get install --no-install-recommends nvidia-driver-410 # Reboot. Check that GPUs are visible using the command: nvidia-smi # Install development and runtime libraries (~4GB) sudo apt-get install --no-install-recommends \ cuda-10-0 \ libcudnn7=7.4.1.5-1+cuda10.0 \ libcudnn7-dev=7.4.1.5-1+cuda10.0 # Install TensorRT. Requires that libcudnn7 is installed above. sudo apt-get update &amp;&amp; \ sudo apt-get install nvinfer-runtime-trt-repo-ubuntu1804-5.0.2-ga-cuda10.0 \ &amp;&amp; sudo apt-get update \ &amp;&amp; sudo apt-get install -y --no-install-recommends libnvinfer-dev=5.0.2-1+cuda10.0 Want a sneak peak into my life? Follow my Instagram @tech_with_tim where I'm going to be filming a video each morning sharing my goals for the day and what I have planned: https://www.instagram.com/tech_with_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to Install Tensorflow - Python Tutorials</t>
  </si>
  <si>
    <t>https://i.ytimg.com/vi/zTGrt1oyul4/maxresdefault.jpg</t>
  </si>
  <si>
    <t>Xmga_snTFBs</t>
  </si>
  <si>
    <t>2019-05-12T20:29:41Z</t>
  </si>
  <si>
    <t>Tensorflow 2.0 Tutorial - Saving &amp; Loading Models - Text Classification P4</t>
  </si>
  <si>
    <t>This tensorflow 2.0 tutorial will show you how to save and load your models. It will also discuss how to apply your model in the real world using data not from the keras dataset. Text-Based Tutorial: https://techwithtim.net/tutorials/python-neural-networks/text-classification-p4/ Playlist: https://www.youtube.com/watch?v=OS0Ddkle0o4&amp;list=PLzMcBGfZo4-lak7tiFDec5_ZMItiIIfmj Want a sneak peak into my life? Follow my Instagram @tech_with_tim where I'm going to be filming a video each morning sharing my goals for the day and what I have planned: https://www.instagram.com/tech_with_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ensorflow 2.0 Tutorial - Neural Networks - Python Neural Network save model - Tensorflow 2.0 keras - Python Tutorials</t>
  </si>
  <si>
    <t>https://i.ytimg.com/vi/Xmga_snTFBs/maxresdefault.jpg</t>
  </si>
  <si>
    <t>sGjkCIm10C4</t>
  </si>
  <si>
    <t>2019-05-11T23:28:28Z</t>
  </si>
  <si>
    <t>Programming Tips for Beginners</t>
  </si>
  <si>
    <t>Hey guys! I always get asked about tips for beginners and things to think about when starting to code. Hopefully throughout this video you can learn some important programming tips and use them to bring your coding to the next level. These are what the biggest things I've noticed while learning and teaching programming but if I missed anything leave it down below so everyone can benefit!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rogramming Tips for Beginners - Python Tutorials</t>
  </si>
  <si>
    <t>https://i.ytimg.com/vi/sGjkCIm10C4/maxresdefault.jpg</t>
  </si>
  <si>
    <t>IpYmz3_BUM0</t>
  </si>
  <si>
    <t>2019-05-10T19:15:02Z</t>
  </si>
  <si>
    <t>TensorFlow 2.0 Tutorial - Training the Model - Text Classification P3</t>
  </si>
  <si>
    <t>This python tensorflow 2.0 tutorial picks up where we left off and discusses how to train a neural network to classify text. Specifically classify movie reviews as either positive or negative. Text-Based Tutorial: https://techwithtim.net/tutorials/python-neural-networks/text-classification-p3/ Playlist: https://www.youtube.com/watch?v=OS0Ddkle0o4&amp;list=PLzMcBGfZo4-lak7tiFDec5_ZMItiIIfmj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ensorflow 2.0 tutorials - Python Neural Networks - Python Neural network tutorials - Python Tutorials</t>
  </si>
  <si>
    <t>https://i.ytimg.com/vi/IpYmz3_BUM0/maxresdefault.jpg</t>
  </si>
  <si>
    <t>qpb_39IjZA0</t>
  </si>
  <si>
    <t>2019-05-09T22:43:08Z</t>
  </si>
  <si>
    <t>Tensorflow 2.0 Tutorial - What is an Embedding Layer? Text Classification P2</t>
  </si>
  <si>
    <t>This tensorflow 2.0 tutorial covers keras embedding layer and what the heck it is? In our case of text classification it is used to generate and find word embeddings for any of the given words in our vocabulary. It will learn these word vectors/embeddings and attempt to group words together based on their meaning. Text-Based Tutorial: https://techwithtim.net/tutorials/python-neural-networks/text-classification-p2/ Playlist: https://www.youtube.com/watch?v=OS0Ddkle0o4&amp;list=PLzMcBGfZo4-lak7tiFDec5_ZMItiIIfmj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ensorflow 2.0 Tutorial - Embedding Layer Keras - Tensorflow embeddings - Python Tutorials</t>
  </si>
  <si>
    <t>PT14M30S</t>
  </si>
  <si>
    <t>https://i.ytimg.com/vi/qpb_39IjZA0/maxresdefault.jpg</t>
  </si>
  <si>
    <t>k-_pWoy2fb4</t>
  </si>
  <si>
    <t>2019-05-08T22:47:03Z</t>
  </si>
  <si>
    <t>Python Neural Networks - Tensorflow 2.0 Tutorial - Text Classification P1</t>
  </si>
  <si>
    <t>This python neural network tutorial introduces the idea of text classification using a neural network and tensorflow 2.0. We will create a fairly simple model that is capable of classifying movie reviews as either positive or negative! Text-Based Tutorial: https://techwithtim.net/tutorials/python-neural-networks/text-classification-p1/ Playlist: https://www.youtube.com/watch?v=OS0Ddkle0o4&amp;list=PLzMcBGfZo4-lak7tiFDec5_ZMItiIIfmj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Neural Networks - Neural Network Turtorials - Text Classification Neural Network - Text Classification tensorflow - Python Tutorials</t>
  </si>
  <si>
    <t>https://i.ytimg.com/vi/k-_pWoy2fb4/maxresdefault.jpg</t>
  </si>
  <si>
    <t>RqLD1INA_cQ</t>
  </si>
  <si>
    <t>2019-05-06T16:15:00Z</t>
  </si>
  <si>
    <t>Python Neural Networks - Tensorflow 2.0 Tutorial - Using the Model to Make Predictions</t>
  </si>
  <si>
    <t>This tensorflow 2.0 tutorial will show you how to use our previously created model to make predictions on specific images. Playlist: https://www.youtube.com/watch?v=OS0Ddkle0o4&amp;list=PLzMcBGfZo4-lak7tiFDec5_ZMItiIIfmj Text-Based Tutorial: https://techwithtim.net/tutorials/python-neural-networks/making-predictions/ Tensorflow Website: https://www.tensorflow.org/alpha/tutorials/keras/basic_classificati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RqLD1INA_cQ/maxresdefault.jpg</t>
  </si>
  <si>
    <t>cvNtZqphr6A</t>
  </si>
  <si>
    <t>2019-05-05T17:00:04Z</t>
  </si>
  <si>
    <t>Python Neural Networks - Tensorflow 2.0 Tutorial - Creating a Model</t>
  </si>
  <si>
    <t>This python neural network tutorial covers how to create a model using tensorflow 2.0 and keras. We will then train the model on our dataset and have it predict the classification of our test data. Playlist: https://www.youtube.com/watch?v=OS0Ddkle0o4&amp;list=PLzMcBGfZo4-lak7tiFDec5_ZMItiIIfmj Text-Based Tutorial: https://techwithtim.net/tutorials/python-neural-networks/creating-a-model/ Tensorflow Website: https://www.tensorflow.org/alpha/tutorials/keras/basic_classificati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Neural Network Tutorial - Python Neural Network - Python Tutorials - Creating a model tensorflow</t>
  </si>
  <si>
    <t>https://i.ytimg.com/vi/cvNtZqphr6A/maxresdefault.jpg</t>
  </si>
  <si>
    <t>wu9IH1Xvdd4</t>
  </si>
  <si>
    <t>2019-05-04T19:58:19Z</t>
  </si>
  <si>
    <t>Python Neural Networks - Tensorflow 2.0 Tutorial - Loading &amp; Looking at Data</t>
  </si>
  <si>
    <t>This python tensorflow 2.0 tutorial covers how to load in the MNIST Fashion dataset that our neural network will use for image classification in future videos. We can load the data set quite easily by using the keras API provided by tensorflow. We will then use matplotlib to view our data. Playlist: https://www.youtube.com/watch?v=OS0Ddkle0o4&amp;list=PLzMcBGfZo4-lak7tiFDec5_ZMItiIIfmj Tensorflow install: pip install -q tensorflow==2.0.0-alpha0 Text-Based Tutorial: https://techwithtim.net/tutorials/python-neural-networks/loading-data/ Tensorflow website: https://www.tensorflow.org/alpha/tutorials/keras/basic_classification Want a sneak peak into my life? Follow my Instagram @tech_with_tim where I'm going to be filming a video each morning sharing my goals for the day and what I have planned: https://www.instagram.com/tech_with_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ensorflow Tutorial - Python tensorflow 2.0 tutorial - Python neural network turtorial - Python Tutorials - Keras MNIST</t>
  </si>
  <si>
    <t>https://i.ytimg.com/vi/wu9IH1Xvdd4/maxresdefault.jpg</t>
  </si>
  <si>
    <t>OS0Ddkle0o4</t>
  </si>
  <si>
    <t>2019-05-03T22:03:37Z</t>
  </si>
  <si>
    <t>Python Neural Networks - Tensorflow 2.0 Tutorial - What is a Neural Network?</t>
  </si>
  <si>
    <t>So what is a neural network? This python neural network tutorial series will discuss how to use tensorflow 2.0 and provide tutorials on how to create neural networks with python and tensorflow. This specific video is the introduction video in the series and discusses what a neural network is. Text-Based Tutorial: https://techwithtim.net/tutorials/python-neural-networks/what-is-a-nn/ Playlist: https://www.youtube.com/watch?v=OS0Ddkle0o4&amp;list=PLzMcBGfZo4-lak7tiFDec5_ZMItiIIfmj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Tensorflow 2.0 Tutorial - TensorFlow tutorial - Neural networks python tutorial - Neural Networks - Python Tutorials</t>
  </si>
  <si>
    <t>PT27M2S</t>
  </si>
  <si>
    <t>https://i.ytimg.com/vi/OS0Ddkle0o4/maxresdefault.jpg</t>
  </si>
  <si>
    <t>iLHAKXQBOoA</t>
  </si>
  <si>
    <t>2019-05-02T05:08:13Z</t>
  </si>
  <si>
    <t>12 Hour Coding Stream - Creating A Tower Defense Game with Python &amp; Pygame</t>
  </si>
  <si>
    <t>12 Hour Coding LiveStream! Watch me create a tower defense game using python and pygame while coding straight for 12 hours with no breaks. This is an example of the kinds of games you can make with pygame. Playlist: https://www.youtube.com/watch?v=iLHAKXQBOoA&amp;list=PLzMcBGfZo4-nTARLniGMmigJT7P17wDDX GitHub Repo: https://github.com/techwithtim/Tower-Defense-Game Want to get to this level in programming? Get started with by enrolling in my course: https://tech-with-tim.teachable.com/p/the-fundamentals-of-programming-with-python Images Purchased From: https://craftpix.net/ Music From: https://www.youtube.com/channel/UCQsBfyc5eOobgCzeY8bBzFg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PT11H55M2S</t>
  </si>
  <si>
    <t>SyhQDQ5Q6Js</t>
  </si>
  <si>
    <t>2019-04-30T16:00:08Z</t>
  </si>
  <si>
    <t>30/4/19 16:00</t>
  </si>
  <si>
    <t>Django Tutorial - User Specific Pages/Access</t>
  </si>
  <si>
    <t>This django tutorial covers how to restrict access to pages or information to specific users. This is extremely useful for things like blog posts where you only want specific people to be able to edit/view etc. Text-Based Tutorial: https://techwithtim.net/tutorials/django/user-specific-pages-data/ Playlist: https://www.youtube.com/watch?v=Z4D3M-NSN58&amp;list=PLzMcBGfZo4-kQkZp-j9PNyKq7Yw5VYjq9 Want a sneak peak into my life? Follow my Instagram @tech_with_tim where I'm going to be filming a video each morning sharing my goals for the day and what I have planned: https://www.instagram.com/tech_with_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User Specific Access - Django User Specific Data - Python Tutorials</t>
  </si>
  <si>
    <t>https://i.ytimg.com/vi/SyhQDQ5Q6Js/maxresdefault.jpg</t>
  </si>
  <si>
    <t>z4lfVsb_7MA</t>
  </si>
  <si>
    <t>2019-04-29T17:21:56Z</t>
  </si>
  <si>
    <t>29/4/19 17:21</t>
  </si>
  <si>
    <t>Django Tutorial - Login, Logout and User Authentication</t>
  </si>
  <si>
    <t>This django tutorial covers how to create a login and logout page and how to validate/authenticate users. We will simply need to modify djangos built in auth application to do this. Text-Based Tutorial: https://techwithtim.net/tutorials/django/login-logout/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Login - Django Logout - Django Python - Python Tutorials</t>
  </si>
  <si>
    <t>https://i.ytimg.com/vi/z4lfVsb_7MA/maxresdefault.jpg</t>
  </si>
  <si>
    <t>Ev5xgwndmfc</t>
  </si>
  <si>
    <t>2019-04-26T15:00:03Z</t>
  </si>
  <si>
    <t>26/4/19 15:00</t>
  </si>
  <si>
    <t>Django Tutorial - User Registration &amp; Sign Up Page</t>
  </si>
  <si>
    <t>This django tutorial will show you how to register users and create a sign up page. We will use djangos built in authentication model to generate a sign up form. Afterwards we will style it using crispy forms. Text-Based Tutorial: https://techwithtim.net/tutorials/django/user-registratio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PT25M18S</t>
  </si>
  <si>
    <t>https://i.ytimg.com/vi/Ev5xgwndmfc/maxresdefault.jpg</t>
  </si>
  <si>
    <t>ZFZ10MF_uVo</t>
  </si>
  <si>
    <t>2019-04-23T16:08:31Z</t>
  </si>
  <si>
    <t>23/4/19 16:08</t>
  </si>
  <si>
    <t>Programming Problem #9 - Tower of Hanoi</t>
  </si>
  <si>
    <t>This weeks programming problem is the tower of hanoi! The tower of hanoi is a very famous problem in mathematics and computing that uses a simple recursive solution. In today's video we will solve this problem with a python implementation.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ower of Hanoi - Python Tutorials - Tower of hanoi python</t>
  </si>
  <si>
    <t>PT15M29S</t>
  </si>
  <si>
    <t>https://i.ytimg.com/vi/ZFZ10MF_uVo/maxresdefault.jpg</t>
  </si>
  <si>
    <t>0mCZdemSsbs</t>
  </si>
  <si>
    <t>2019-04-22T15:53:08Z</t>
  </si>
  <si>
    <t>22/4/19 15:53</t>
  </si>
  <si>
    <t>Django Tutorial - How to Add Bootstrap</t>
  </si>
  <si>
    <t>This tutorial will discuss how to add bootstrap to your html templates inside of your django application. Bootstrap is a design framework that allows you to use pre-built css, javascript and jquery classes to style your website. Bootstrap website: https://getbootstrap.com/docs/4.3/getting-started/introduction/ Boostrap docs: https://getbootstrap.com/docs/4.0/components/ Text-Based Tutorial: https://techwithtim.net/tutorials/django/adding-bootstrap/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Bootsrap django - Django Bootstrap - Adding Bootstrap Django - Python Tutorials</t>
  </si>
  <si>
    <t>https://i.ytimg.com/vi/0mCZdemSsbs/maxresdefault.jpg</t>
  </si>
  <si>
    <t>914JH3t64Kg</t>
  </si>
  <si>
    <t>2019-04-21T17:13:27Z</t>
  </si>
  <si>
    <t>21/4/19 17:13</t>
  </si>
  <si>
    <t>Django Tutorial - How to Add a Sidebar</t>
  </si>
  <si>
    <t>This django tutorial will cover how to create a sidebar with django. We will discuss how to create a simple good looking sidebar by creating some custom html ans css. Text-Based Tutorial: https://techwithtim.net/tutorials/django/adding-a-sidebar/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Sidebar - Django add Sidebar - Python Tutorials</t>
  </si>
  <si>
    <t>https://i.ytimg.com/vi/914JH3t64Kg/maxresdefault.jpg</t>
  </si>
  <si>
    <t>9jDEnSm4nt8</t>
  </si>
  <si>
    <t>2019-04-20T16:37:28Z</t>
  </si>
  <si>
    <t>20/4/19 16:37</t>
  </si>
  <si>
    <t>Django Tutorial - Custom Forms</t>
  </si>
  <si>
    <t>This is a django forms tutorial that discusses how to create complex dynamic forms. In this tutorial we step away from djangos prebuilt form layout and create our own. We discuss the difference between POST and GET and how to get information from out HTML in our python code. Text-Based Tutorial: https://techwithtim.net/tutorials/django/custom-forms/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forms - Django Forms Tutorial</t>
  </si>
  <si>
    <t>https://i.ytimg.com/vi/9jDEnSm4nt8/maxresdefault.jpg</t>
  </si>
  <si>
    <t>vM9mcWr1RMg</t>
  </si>
  <si>
    <t>2019-04-18T16:00:11Z</t>
  </si>
  <si>
    <t>18/4/19 16:00</t>
  </si>
  <si>
    <t>Django Tutorial - Simple Forms</t>
  </si>
  <si>
    <t>This python django tutorial covers how to create simple forms that can be used to update a database. It will also discuss the different kinds of form actions like POST and GET and when you should be using each.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Forms - Django Forms Tutorial - Python Django forms tutorial - Forms Django</t>
  </si>
  <si>
    <t>PT21M56S</t>
  </si>
  <si>
    <t>https://i.ytimg.com/vi/vM9mcWr1RMg/maxresdefault.jpg</t>
  </si>
  <si>
    <t>u1rCAKyuK6Y</t>
  </si>
  <si>
    <t>2019-04-17T19:31:27Z</t>
  </si>
  <si>
    <t>17/4/19 19:31</t>
  </si>
  <si>
    <t>University Room Tour + $12,000 PC Setup</t>
  </si>
  <si>
    <t>Welcome to my university/college room tour! This is my room in residence where I have been living for the past 8 months. Note: The value of $12,000 includes all of my equipment: laptops, monitors, peripherals, pc, mic, ipad, filming equipment and much more. For an exact parts list for my PC you can view the following page: https://techwithtim.net/gear Thank you guys so much for 20,000 subscribers! Your support means the world and Is why I continue to post videos everyday. I have massive plans for the future and are hoping that you stick with me ;)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Residence Room Tour - Dorm Tour - Gaming Setup Tour - University Room Tour</t>
  </si>
  <si>
    <t>https://i.ytimg.com/vi/u1rCAKyuK6Y/maxresdefault.jpg</t>
  </si>
  <si>
    <t>zoQjMMa73WI</t>
  </si>
  <si>
    <t>2019-04-16T17:20:27Z</t>
  </si>
  <si>
    <t>16/4/19 17:20</t>
  </si>
  <si>
    <t>Programming Problem #8 - Tree Data Structure Traversal</t>
  </si>
  <si>
    <t>This weeks programming problem covers binary search trees and tree data structures. It will show how to create your own tree data structure in python and write the methods to add, update and traverse the tree. Source Code: https://techwithtim.net/tutorials/tree-data-structure/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ree Data Structure - Python Tree data structure - Python binary tree - Binary Tree python - Python Tutorials</t>
  </si>
  <si>
    <t>https://i.ytimg.com/vi/zoQjMMa73WI/maxresdefault.jpg</t>
  </si>
  <si>
    <t>b0CgA_Ap_Mc</t>
  </si>
  <si>
    <t>2019-04-15T18:59:45Z</t>
  </si>
  <si>
    <t>15/4/19 18:59</t>
  </si>
  <si>
    <t>Django Tutorial - Templates &amp; Custom HTML</t>
  </si>
  <si>
    <t>This django template tutorial will talk about how to create salable dynamic html to display on your web pages. I will discuss template inheritance, blocks and code embedded in your templates. Text-Based Tutorial: https://techwithtim.net/tutorials/django/html-templates/.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Python django - Django templates tutorial - Django Templates - Python Tutorials</t>
  </si>
  <si>
    <t>PT27M52S</t>
  </si>
  <si>
    <t>https://i.ytimg.com/vi/b0CgA_Ap_Mc/maxresdefault.jpg</t>
  </si>
  <si>
    <t>dTXyCGVmjL8</t>
  </si>
  <si>
    <t>2019-04-14T16:00:08Z</t>
  </si>
  <si>
    <t>14/4/19 16:00</t>
  </si>
  <si>
    <t>Django Tutorial - Admin Dashboard</t>
  </si>
  <si>
    <t>This django tutorial will cover the django admin dhasboard. The admin page/dashbaord is a place where you can view valuable information about your site, specifically your database tables and models. Text-Based Tutorial: https://techwithtim.net/tutorials/django/admin-page/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dTXyCGVmjL8/maxresdefault.jpg</t>
  </si>
  <si>
    <t>UxTwFMZ4r5k</t>
  </si>
  <si>
    <t>2019-04-13T15:08:00Z</t>
  </si>
  <si>
    <t>13/4/19 15:08</t>
  </si>
  <si>
    <t>Django Tutorial - SQLite3 DataBase Tutorial</t>
  </si>
  <si>
    <t>This django database tutorial will show you how to create and use a SQLite3 database. We will create relationships between tables and learn how to add and remove items from the sqlite database. Text-Based Tutorial: https://techwithtim.net/tutorials/django/sqlite3-database/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Database Tutorial - Django Database - Django sqlite3 database - Python Tutorials</t>
  </si>
  <si>
    <t>PT22M49S</t>
  </si>
  <si>
    <t>https://i.ytimg.com/vi/UxTwFMZ4r5k/maxresdefault.jpg</t>
  </si>
  <si>
    <t>Z4D3M-NSN58</t>
  </si>
  <si>
    <t>2019-04-11T16:30:03Z</t>
  </si>
  <si>
    <t>Django Tutorial - Setup, Installation and Page Navigation</t>
  </si>
  <si>
    <t>Welcome to the first python django tutorial on my channel. Django is a full stack web framework that allows for rapid development of websites. In this tutorial I will be showing how to setup and install django and talk about how to navigate between different pages. Source Code: https://techwithtim.net/tutorials/django/setup/ Playlist: https://www.youtube.com/watch?v=Z4D3M-NSN58&amp;list=PLzMcBGfZo4-kQkZp-j9PNyKq7Yw5VYjq9 Want a sneak peak into my life? Follow my Instagram @tech_with_tim where I'm going to be filming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django web development - Django web development tutorial - Django tutorial - Python Tutorials #django #python</t>
  </si>
  <si>
    <t>PT20M28S</t>
  </si>
  <si>
    <t>https://i.ytimg.com/vi/Z4D3M-NSN58/maxresdefault.jpg</t>
  </si>
  <si>
    <t>PWqS4NBhEY8</t>
  </si>
  <si>
    <t>2019-04-10T16:00:03Z</t>
  </si>
  <si>
    <t>Git Tutorial for Beginners - GitHub Version Control</t>
  </si>
  <si>
    <t>This git tutorial for beginners will show you how to manage your code using remote repositories on github. I will be showing how to use git and all of its commands. This video is geared towards beginners just learning how to use git as it only shows the basics of git. Download GIT: https://git-scm.com/download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Git Tutorial - How to use git - github git tutorial - Python Tutorials</t>
  </si>
  <si>
    <t>PT24M38S</t>
  </si>
  <si>
    <t>https://i.ytimg.com/vi/PWqS4NBhEY8/maxresdefault.jpg</t>
  </si>
  <si>
    <t>rsiXfs0zCqQ</t>
  </si>
  <si>
    <t>2019-04-09T16:00:06Z</t>
  </si>
  <si>
    <t>Programming Problem #7 - Tandem Bicycle (Intermediate)</t>
  </si>
  <si>
    <t>This python programming problem is an intermediate problem that requires some thinking. The solution is quite trivial and can be written in nearly 20 lines. Problem and Code: https://techwithtim.net/tutorials/tandem-bicycle/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rogramming problem and solutions - Coding problems - Python programming practice</t>
  </si>
  <si>
    <t>https://i.ytimg.com/vi/rsiXfs0zCqQ/maxresdefault.jpg</t>
  </si>
  <si>
    <t>_Z9Mz2V-Mig</t>
  </si>
  <si>
    <t>2019-04-06T15:35:29Z</t>
  </si>
  <si>
    <t>Python Sudoku Solver Tutorial p.3 - Building a GUI (with pygame)</t>
  </si>
  <si>
    <t>In this python sudoku solver tutorial I will show you how I built a GUI to represent and play the game of sudoku. You can download all of the code for the GUI from my website below. Note: You will need pygame to use this GUI Download Code: https://techwithtim.net/tutorials/python-programming/sudoku-solver-backtracking/ How to Install Pygame: https://www.youtube.com/watch?v=AdUZArA-kZw Playlist: https://www.youtube.com/watch?v=eqUwSA0xI-s&amp;list=PLzMcBGfZo4-kE3aF6Y0wNBNih7hWRAU2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sudoku solver - Sudoku solver python - Python Tutorials</t>
  </si>
  <si>
    <t>https://i.ytimg.com/vi/_Z9Mz2V-Mig/maxresdefault.jpg</t>
  </si>
  <si>
    <t>V-5d87ESdWg</t>
  </si>
  <si>
    <t>2019-04-05T15:38:16Z</t>
  </si>
  <si>
    <t>How I Learned to Program at 12 Years Old</t>
  </si>
  <si>
    <t>In this video I talk about how I learned to program and why I started at such a young age. I started to seriously learning programming and learning to code when I was about 12 years old and have been continuously learning since (I am now 18). I want to try to post a video like this each week so let me know if you have any ideas for other topics I should discus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I learned to program - Python Tutorials - Should I learn programming - How I learned to code</t>
  </si>
  <si>
    <t>https://i.ytimg.com/vi/V-5d87ESdWg/maxresdefault.jpg</t>
  </si>
  <si>
    <t>lK4N8E6uNr4</t>
  </si>
  <si>
    <t>2019-04-04T16:00:06Z</t>
  </si>
  <si>
    <t>Python Sudoku Solver Tutorial with Backtracking p.2</t>
  </si>
  <si>
    <t>This Sudoku solver tutorial uses python and the backtracking algorithm to find a solution to any solvable sudoku board. In this part of the tutorial we will fully implement the algorithm discussed in part 1. Source Code: https://techwithtim.net/tutorials/python-programming/sudoku-solver-backtracking/ Playlist: https://www.youtube.com/watch?v=eqUwSA0xI-s&amp;list=PLzMcBGfZo4-kE3aF6Y0wNBNih7hWRAU2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udoku Solver Python - Python sodoku sovler tutorial - Python sodoku - Soudku solver with backtracking - Python Tutorials</t>
  </si>
  <si>
    <t>https://i.ytimg.com/vi/lK4N8E6uNr4/maxresdefault.jpg</t>
  </si>
  <si>
    <t>eqUwSA0xI-s</t>
  </si>
  <si>
    <t>2019-04-03T16:00:10Z</t>
  </si>
  <si>
    <t>Python Sudoku Solver Tutorial with Backtracking p.1</t>
  </si>
  <si>
    <t>This Sudoku solver tutorial uses python and the backtracking algorithm to find a solution to any solvable sudoku board. In this part of the tutorial I explain how backtracking works and how we will use it to accomplish our goal of finding a solution. Source Code: https://techwithtim.net/tutorials/python-programming/sudoku-solver-backtracking/ Playlist: https://www.youtube.com/watch?v=eqUwSA0xI-s&amp;list=PLzMcBGfZo4-kE3aF6Y0wNBNih7hWRAU2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udoku Solver Python - Python sodoku sovler tutorial - Python sodoku - Soudku solver with backtracking - Python Tutorials</t>
  </si>
  <si>
    <t>https://i.ytimg.com/vi/eqUwSA0xI-s/maxresdefault.jpg</t>
  </si>
  <si>
    <t>6EM3hSJeTNU</t>
  </si>
  <si>
    <t>2019-04-02T04:00:00Z</t>
  </si>
  <si>
    <t>Programming Problem #6 - Maze Traversal (Advanced)</t>
  </si>
  <si>
    <t>This weeks programming problems is MUCH more difficult that anything else I've shown previously. This problem involves using a BFS or DFS algorithm to traverse a complex maze. Can you solve it? Make sure to click subscribe for weekly programming problems! Problem and Solution: https://techwithtim.net/tutorials/through-a-maze-darkly/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rogramming Problem - Maze Traversal - BFS - DFS - Maze Traversal Algorithm - Python Tutorials</t>
  </si>
  <si>
    <t>PT20M59S</t>
  </si>
  <si>
    <t>https://i.ytimg.com/vi/6EM3hSJeTNU/maxresdefault.jpg</t>
  </si>
  <si>
    <t>goWkNKHXkMg</t>
  </si>
  <si>
    <t>2019-04-01T15:30:00Z</t>
  </si>
  <si>
    <t>BigO Notation &amp; Time Complexity Tutorial (Code Efficiency &amp; Algorithm Analysis)</t>
  </si>
  <si>
    <t>Thanks to Microsoft for sponsoring this video! #MicrosoftPartner Check out more courses like this - #DevCollective: http://bit.ly/microsoft_tim Check Out The @Microsoft YouTube Channel: https://www.youtube.com/user/Microsoft Microsoft Dev Collective is a new place for developers like yourself to learn and collaborate. By becoming apart of Dev Collective you will gain access to over 30 FREE courses and will see new content posted monthly. To see a list of courses like this check out the link above! To be transparent I get emails almost everyday from brands and companies that want to work with me to raise awareness and exposure for their content or products. Iâ€™ve turned down many high profit deals to ensure that everything I show on my channel provides maximum value. I would not have teamed up with Microsoft if I didnâ€™t think that their project would provide amazing value to you all. ðŸ’» Video Focus: - Time Complexity - Big O Notation - Algorithm Analysis The goal of this course/tutorial is to introduce the concepts of big O notation and time complexity. By understanding and being able to analyze different algorithms you can choose which are the most efficient and hopefully write better code. This is a fundamental skill that any programmer needs to know.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t>
  </si>
  <si>
    <t>PT45M42S</t>
  </si>
  <si>
    <t>https://i.ytimg.com/vi/goWkNKHXkMg/maxresdefault.jpg</t>
  </si>
  <si>
    <t>mWU7t6Wu9sM</t>
  </si>
  <si>
    <t>2019-03-25T16:00:10Z</t>
  </si>
  <si>
    <t>25/3/19 16:00</t>
  </si>
  <si>
    <t>Programming Problem #5 - String Compression/Encryption (Intermediate)</t>
  </si>
  <si>
    <t>This is an intermediate programming problem that deals with string compression and encryption. I supply the solution to this problem using the python programming language. Subscribe to the channel for weekly programming problems and solutions. Problem &amp; Solution: https://techwithtim.net/tutorials/string-compression-encryption/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mWU7t6Wu9sM/maxresdefault.jpg</t>
  </si>
  <si>
    <t>XHPTq56U06Q</t>
  </si>
  <si>
    <t>2019-03-22T16:00:06Z</t>
  </si>
  <si>
    <t>22/3/19 16:00</t>
  </si>
  <si>
    <t>Why You Should STOP Using an IDE (Integrated Development Environment)</t>
  </si>
  <si>
    <t>In this video I talk about what an IDE is and why its not the best idea to use them. IDE's are a great tool for experiences developers and can definite help improve efficieny and code cleanliness. HOWEVER, if you are a beginner using an IDE can cause more harm than good... Let me know if you like these kinds of videos in the comments below!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IDE - Integrated Development Environment - What is an IDE - Why not to use an IDE - Python Tutorials</t>
  </si>
  <si>
    <t>https://i.ytimg.com/vi/XHPTq56U06Q/maxresdefault.jpg</t>
  </si>
  <si>
    <t>YJagw7GfZcE</t>
  </si>
  <si>
    <t>2019-03-21T16:00:05Z</t>
  </si>
  <si>
    <t>21/3/19 16:00</t>
  </si>
  <si>
    <t>How to Send an Email with Python</t>
  </si>
  <si>
    <t>This tutorial will show you how to send an email with python. We will simply connect to a smtp server, login with our email credentials and send an email. This tutorial will focus mainly on sending simple emails but it is possible to do thing like embed HTML into your emails. Source Code: https://techwithtim.net/tutorials/sending-emails-with-pyth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to send an email with python - Python email - Python Tutorials</t>
  </si>
  <si>
    <t>https://i.ytimg.com/vi/YJagw7GfZcE/maxresdefault.jpg</t>
  </si>
  <si>
    <t>_EXBRQxM8O0</t>
  </si>
  <si>
    <t>2019-03-19T16:12:45Z</t>
  </si>
  <si>
    <t>19/3/19 16:12</t>
  </si>
  <si>
    <t>Programming Problem #4 - A Set of Beginner Coding Problems &amp; Solutions</t>
  </si>
  <si>
    <t>I am officially continuing the programming problems and solutions series. I am going to be posting a new programming problem each week! They will vary in difficult alternating between medium, easy and hard. These specific problems are for beginner programmers and next week I will introduce a more difficult problem. Problems: https://codingbat.com/python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rogramming problems - Computer science problems - Coding problems - Python problems - Python Tutorials</t>
  </si>
  <si>
    <t>https://i.ytimg.com/vi/_EXBRQxM8O0/maxresdefault.jpg</t>
  </si>
  <si>
    <t>SDAkQq17S2Q</t>
  </si>
  <si>
    <t>2019-03-18T20:06:42Z</t>
  </si>
  <si>
    <t>18/3/19 20:06</t>
  </si>
  <si>
    <t>Python Multithreading Tutorial #3 - Synchronizing &amp; Locking Threads</t>
  </si>
  <si>
    <t>This python multithreading tutorial covers how to lock threads in python. It also talks about to use locking to synchronize threads and determine the order in which they will execute. Source Code: https://techwithtim.net/tutorials/python-programming/python-multi-threading/synchronizing-and-locking-threads/ Playlist: https://www.youtube.com/watch?v=GFfMuyNUnDs&amp;list=PLzMcBGfZo4-mL_4mo5LbOIdPV8jQ-n4ib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SDAkQq17S2Q/maxresdefault.jpg</t>
  </si>
  <si>
    <t>CHS5cGrUWFs</t>
  </si>
  <si>
    <t>2019-03-16T18:18:52Z</t>
  </si>
  <si>
    <t>16/3/19 18:18</t>
  </si>
  <si>
    <t>Python Multithreading Tutorial #2 - How to Create New Threads</t>
  </si>
  <si>
    <t>This python multithreading tutorial covers how to create new threads. It will discuss how to use the python threading module to create multiple, unique threads within a program and how to run them. Source Code: https://techwithtim.net/tutorials/python-programming/python-multi-threading/new-threads/ Playlist: https://www.youtube.com/watch?v=GFfMuyNUnDs&amp;list=PLzMcBGfZo4-mL_4mo5LbOIdPV8jQ-n4ib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Multithreading tutorial - Python multithtreading - Multithreading tutorial python - Python Tutorials</t>
  </si>
  <si>
    <t>https://i.ytimg.com/vi/CHS5cGrUWFs/maxresdefault.jpg</t>
  </si>
  <si>
    <t>GFfMuyNUnDs</t>
  </si>
  <si>
    <t>2019-03-14T15:20:49Z</t>
  </si>
  <si>
    <t>14/3/19 15:20</t>
  </si>
  <si>
    <t>Python Multithreading Tutorial #1 - What is a Thread?</t>
  </si>
  <si>
    <t>This python multithreading tutorial talks about what a thread is and how it compares to a process. Multithreading is a commonly used strategy to improve the efficiency of code. When multiple threads are running if the current thread delays or is waiting for something then the next thread will start executing. Source-Code: Coming soon... Playlist: https://www.youtube.com/watch?v=GFfMuyNUnDs&amp;list=PLzMcBGfZo4-mL_4mo5LbOIdPV8jQ-n4ib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Multithreading in python - Python multithreading tutorial - Python Tutorials</t>
  </si>
  <si>
    <t>https://i.ytimg.com/vi/GFfMuyNUnDs/maxresdefault.jpg</t>
  </si>
  <si>
    <t>cnPlKLEGR7E</t>
  </si>
  <si>
    <t>2019-03-12T15:53:16Z</t>
  </si>
  <si>
    <t>Python Google Sheets API Tutorial - 2019</t>
  </si>
  <si>
    <t>This tutorial shows you how to use Google Sheets with Python. Google Sheets is a very simple, lightweight and easy to use alternative to a database in python. It is completely free and great for small hobby projects. SCOPE: scope = ["https://spreadsheets.google.com/feeds",'https://www.googleapis.com/auth/spreadsheets',"https://www.googleapis.com/auth/drive.file","https://www.googleapis.com/auth/drive"] Source Code: https://techwithtim.net/tutorials/google-sheets-python-api-tutorial/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 - Google sheets api tutorial - Google sheets - Google sheets python</t>
  </si>
  <si>
    <t>https://i.ytimg.com/vi/cnPlKLEGR7E/maxresdefault.jpg</t>
  </si>
  <si>
    <t>J2wEhFfRRco</t>
  </si>
  <si>
    <t>2019-03-11T16:42:29Z</t>
  </si>
  <si>
    <t>Python Online Game Tutorial #9 - Online Rock Paper Scissors p.4</t>
  </si>
  <si>
    <t>This python online game tutorial shows how to create an online rock paper scissors game using python sockets, networking and the module pygame. Source Code: https://techwithtim.net/tutorials/python-online-game-tutorial/online-rock-paper-scissors-p-4/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â—¾ Tags: - Tech With Tim - Python online game tutorial - Python sockets turtorial - sockets tutorial python - Online game python - Python Tutorials</t>
  </si>
  <si>
    <t>https://i.ytimg.com/vi/J2wEhFfRRco/maxresdefault.jpg</t>
  </si>
  <si>
    <t>nfQIciZbrxE</t>
  </si>
  <si>
    <t>2019-03-10T17:00:07Z</t>
  </si>
  <si>
    <t>Python Online Game Tutorial #8 - Online Rock Paper Scissors p.3</t>
  </si>
  <si>
    <t>This python sockets and networking tutorial covers how to create an online game with python using sockets and pygame. In this tutorial we continue to work on creating online rock paper scissors. Source Code: https://techwithtim.net/tutorials/python-online-game-tutorial/online-rock-paper-scissors-p-3/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Online Game Tutorial - Python Online Game - Python Sockets Tutorial - Python Tutorials</t>
  </si>
  <si>
    <t>https://i.ytimg.com/vi/nfQIciZbrxE/maxresdefault.jpg</t>
  </si>
  <si>
    <t>VV31Z-H075M</t>
  </si>
  <si>
    <t>2019-03-09T17:30:00Z</t>
  </si>
  <si>
    <t>Python Online Game Tutorial #7 - Online Rock Paper Scissors p.2</t>
  </si>
  <si>
    <t>This online game tutorial shows you how to use python sockets to create online games. This specific tutorial continues teaching how to create an online rock papers scissors game. Source Code: https://techwithtim.net/tutorials/python-online-game-tutorial/online-rock-paper-scissors-p-2/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Online game tutorial - Python online Game - Python Tutorials</t>
  </si>
  <si>
    <t>PT18M4S</t>
  </si>
  <si>
    <t>https://i.ytimg.com/vi/VV31Z-H075M/maxresdefault.jpg</t>
  </si>
  <si>
    <t>Jr02fUyO5Qo</t>
  </si>
  <si>
    <t>2019-03-08T17:44:30Z</t>
  </si>
  <si>
    <t>Python Online Game Tutorial #6 - Online Rock Paper Scissors p.1</t>
  </si>
  <si>
    <t>In this python online game tutorial I show how to create an online rock paper scissors game using python sockets, networking and pygame. Source Code: https://techwithtim.net/tutorials/python-online-game-tutorial/online-rock-paper-scissors-p1/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Online Game Tutorial Python - Python Tutorials - Sockets Python</t>
  </si>
  <si>
    <t>https://i.ytimg.com/vi/Jr02fUyO5Qo/maxresdefault.jpg</t>
  </si>
  <si>
    <t>AKetBTpL-Xk</t>
  </si>
  <si>
    <t>2019-03-07T17:00:03Z</t>
  </si>
  <si>
    <t>How Hard is Computer Science - My Computer Science Degree (First Year)</t>
  </si>
  <si>
    <t>So how hard is computer science, how much math is in it and should I major in it? In this video I answer all of these questions and talk about the different aspects of my computer science degree and what I and others find the most difficult. I am a computer science student and am just finishing my first year of my computer science degree and want to share with you the classes I had to take and how difficult each was. I also share my average as well as the class averages for each of these courses. List of first year required courses: - Calculus 1 - Calculus 2 - Discrete Math for Computing - Linear Algebra - Digital Systems 1 - Computing 1 - Computing 2 - Technical Report Writing Electives: - Introduction to management - Engineering Economic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Computer Science - Computer Science Degree - How hard is computer science - Computer science classes</t>
  </si>
  <si>
    <t>PT13M20S</t>
  </si>
  <si>
    <t>https://i.ytimg.com/vi/AKetBTpL-Xk/maxresdefault.jpg</t>
  </si>
  <si>
    <t>UIlO7TbwrBE</t>
  </si>
  <si>
    <t>2019-03-04T17:00:02Z</t>
  </si>
  <si>
    <t>Python Online Game Tutorial #5 - Sending Objects With Pickle!</t>
  </si>
  <si>
    <t>This online game tutorial covers how to send objects using the pickle module. Pickle is a python module that allows for you to save data in byte form. We can then send that byte data to our server and read it in as an object. Source Code: https://techwithtim.net/tutorials/python-online-game-tutorial/sending-object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UIlO7TbwrBE/maxresdefault.jpg</t>
  </si>
  <si>
    <t>F257x_E6H4k</t>
  </si>
  <si>
    <t>2019-03-03T17:30:01Z</t>
  </si>
  <si>
    <t>Python Online Game Tutorial #4 - Connecting Multiple Clients</t>
  </si>
  <si>
    <t>This python multiplayer game tutorial covers how to connect multiple clients to your server using sockets and networking in python. The graphics that are used for this program are implemented with pygame. Source Code: https://techwithtim.net/tutorials/python-online-game-tutorial/connecting-multiple-client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Online Multiplayer game tutorial - Python multiplayer game tutorial - Multiplayer game tutorial - Online game tutorial - Python Tutorials</t>
  </si>
  <si>
    <t>https://i.ytimg.com/vi/F257x_E6H4k/maxresdefault.jpg</t>
  </si>
  <si>
    <t>qbL4hPWcnFM</t>
  </si>
  <si>
    <t>2019-03-02T17:30:00Z</t>
  </si>
  <si>
    <t>Python Online Game Tutorial #3 - Sending &amp; Receiving Information From Server</t>
  </si>
  <si>
    <t>This python multiplayer game tutorial covers how to send information to the server using python sockets. It also covers how to receive information from the server. In the next video we will connect the graphical aspect of the game to the server. Source Code: https://techwithtim.net/tutorials/python-online-game-tutorial/sending-receiving-informatio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Online Game Tutorial - Python Tutorials</t>
  </si>
  <si>
    <t>https://i.ytimg.com/vi/qbL4hPWcnFM/maxresdefault.jpg</t>
  </si>
  <si>
    <t>_whymdfq-R4</t>
  </si>
  <si>
    <t>2019-03-01T17:30:00Z</t>
  </si>
  <si>
    <t>Python Online Game Tutorial #2 - Creating a Server</t>
  </si>
  <si>
    <t>This online game tutorial with python shows how to create a server using python sockets. The server will be responsible for handling multiple connections/clients and storing/sending information. Source Code: https://techwithtim.net/tutorials/python-online-game-tutorial/server/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 - Online Game Tutorial Python</t>
  </si>
  <si>
    <t>https://i.ytimg.com/vi/_whymdfq-R4/maxresdefault.jpg</t>
  </si>
  <si>
    <t>_fx7FQ3SP0U</t>
  </si>
  <si>
    <t>2019-02-28T17:00:07Z</t>
  </si>
  <si>
    <t>28/2/19 17:00</t>
  </si>
  <si>
    <t>Python Online Game Tutorial #1 - Creating a Client Using Sockets</t>
  </si>
  <si>
    <t>This python online game tutorial series will show you how to create a scale-able multiplayer game with python using sockets/networking and pygame. This video will show how to create a basic client and in the next videos will code a server and connect our clients to it. Source Code: https://techwithtim.net/tutorials/python-online-game-tutorial/client/ How to Install Pygame: https://www.youtube.com/watch?v=AdUZArA-kZw&amp;t=3s Pycharm Download: https://www.jetbrains.com/pycharm/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Pygame - Online game tutorial - Python online game tutorial - Python Tutorials</t>
  </si>
  <si>
    <t>https://i.ytimg.com/vi/_fx7FQ3SP0U/maxresdefault.jpg</t>
  </si>
  <si>
    <t>53Fdn4Hh_J8</t>
  </si>
  <si>
    <t>2019-02-26T17:00:01Z</t>
  </si>
  <si>
    <t>26/2/19 17:00</t>
  </si>
  <si>
    <t>10,000 Subsriber Q&amp;A - How I Learned to Program??</t>
  </si>
  <si>
    <t>Thank you to everyone! In this video I answer some commonly asked questions and explain how I learned to program. Next step 100k ;) Camera Gear: Rebel T6: https://amzn.to/2VkiM6f Lens: https://amzn.to/2U9jxPi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Tech With Tim 10,000 Subscribers - 10,000 Subscribers - Tech With Tim Q&amp;A - Python Tutorials</t>
  </si>
  <si>
    <t>https://i.ytimg.com/vi/53Fdn4Hh_J8/maxresdefault.jpg</t>
  </si>
  <si>
    <t>4twKNHypPN8</t>
  </si>
  <si>
    <t>2019-02-25T20:22:28Z</t>
  </si>
  <si>
    <t>25/2/19 20:22</t>
  </si>
  <si>
    <t>I tried coding for 24 hours straight - Creating Online Multiplayer Chess with Python</t>
  </si>
  <si>
    <t>I attempted a 24 hour coding challenge. The goal: create an online multiplayer chess game with python, pygame and networking. I walk you through my 24 hour journey to creating an online game in this time-lapse/showcase video. LiveStream: https://www.youtube.com/watch?v=HvjsMrR51lg&amp;t=129s GitHub For Souce Code: https://github.com/techwithtim/chessGame Music: Up In My Jam (All Of A Sudden) by Kubbi from SoundCloud (Royalty Free Music) http://bit.ly/2JnDfCE High [NCS Release] by JPB from NoCopyrightSounds http://bit.ly/2PgSbHM Adventures by A Himitsu from SoundCloud http://bit.ly/2Pj0MtT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t>
  </si>
  <si>
    <t>https://i.ytimg.com/vi/4twKNHypPN8/maxresdefault.jpg</t>
  </si>
  <si>
    <t>HvjsMrR51lg</t>
  </si>
  <si>
    <t>2019-02-22T12:22:35Z</t>
  </si>
  <si>
    <t>22/2/19 12:22</t>
  </si>
  <si>
    <t>24 Hour Coding Livestream - Creating an Online Chess Game With Python</t>
  </si>
  <si>
    <t>I am coding for 24 hours straight! No breaks... In this 24 hour coding livestream I will be attempting to create an online multiplayer game with python. RECAP VIDEO: https://www.youtube.com/watch?v=4twKNHypPN8&amp;t=1s Looking to get to this level? Start by enrolling in my course: https://tech-with-tim.teachable.com/p/the-fundamentals-of-programming-with-python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t>
  </si>
  <si>
    <t>PT11H55M1S</t>
  </si>
  <si>
    <t>mIB7IZFCE_k</t>
  </si>
  <si>
    <t>2019-02-18T17:00:05Z</t>
  </si>
  <si>
    <t>18/2/19 17:00</t>
  </si>
  <si>
    <t>Anaconda Tutorial 2019 - Python Virtual Environment Manager</t>
  </si>
  <si>
    <t>This anaconda tutorial shows you how to use anaconda to create virtual environments for python. Anaconda is extremely useful for managing all of your python packages across a variety of projects.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Anaconda Python Tutorial - Anaconda Tutorial - How to use Anaconda - Anaconda tutorial windows - Python Tutorials</t>
  </si>
  <si>
    <t>https://i.ytimg.com/vi/mIB7IZFCE_k/maxresdefault.jpg</t>
  </si>
  <si>
    <t>hettiSrJjM4</t>
  </si>
  <si>
    <t>2019-02-16T19:00:01Z</t>
  </si>
  <si>
    <t>16/2/19 19:00</t>
  </si>
  <si>
    <t>Python Path Finding Tutorial - Breadth First Search Algorithm</t>
  </si>
  <si>
    <t>This path finding tutorial will show you how to implement the breadth first search algorithm for path finding in python. The breadth first search algorithm is a famous Queue based algorithm that is used to generate a set of all possible paths for a given maze. Source Code: https://techwithtim.net/tutorials/breadth-first-search/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Path Finding Python - Beadth first search algorithm - Python Tutorials</t>
  </si>
  <si>
    <t>https://i.ytimg.com/vi/hettiSrJjM4/maxresdefault.jpg</t>
  </si>
  <si>
    <t>QQlOCWEhmrM</t>
  </si>
  <si>
    <t>2019-02-14T17:53:13Z</t>
  </si>
  <si>
    <t>14/2/19 17:53</t>
  </si>
  <si>
    <t>Python Kivy GUI Example &amp; Source Code</t>
  </si>
  <si>
    <t>In this video I show a large kivy GUI example and walk through the source code. This kivy example is fairly complex and deals with multiple screens. The example is a login and create account form. You have the ability to create an account, login and see information based on your current user. Information is stored after the app is closed.. Code Available Here: https://techwithtim.net/tutorials/kivy-tutorial/example-gui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popup tutorial - Kivy popup - Popup window kivy - Kivy tutorial - Python Tutorials</t>
  </si>
  <si>
    <t>https://i.ytimg.com/vi/QQlOCWEhmrM/maxresdefault.jpg</t>
  </si>
  <si>
    <t>PpLuyOzCKTQ</t>
  </si>
  <si>
    <t>2019-02-12T18:42:49Z</t>
  </si>
  <si>
    <t>Kivy Tutorial #10 - Creating a Popup Window</t>
  </si>
  <si>
    <t>This kivy tutorial covers how to create a popup window in kivy. Popup windows are very easy to create and have a large degree of customization. This tutorial will show you how to create and trigger a popup window. Text-Based Tutorial &amp; Code: https://techwithtim.net/tutorials/kivy-tutorial/popup-windows/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Popup window - Create popup kivy - Kivy popup tutorial - Python Tutorials</t>
  </si>
  <si>
    <t>https://i.ytimg.com/vi/PpLuyOzCKTQ/maxresdefault.jpg</t>
  </si>
  <si>
    <t>xaYn4XdieCs</t>
  </si>
  <si>
    <t>2019-02-11T19:00:04Z</t>
  </si>
  <si>
    <t>Kivy Tutorial #9 - Navigation Between Multiple Screens</t>
  </si>
  <si>
    <t>This kivy tutorial covers navigating between multiple screens using a screenmanager in kivy. It will show you how to create multiple windows/screens and transition between them. Text-Based Tutorial: https://techwithtim.net/tutorials/kivy-tutorial/multiple-screens/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tutorial - Multiple screens kivy - Python tutorial kivy - Python kivy - Kivy - Python Tutorials - Kivy screenmanager</t>
  </si>
  <si>
    <t>https://i.ytimg.com/vi/xaYn4XdieCs/maxresdefault.jpg</t>
  </si>
  <si>
    <t>8vD-V5jpjBo</t>
  </si>
  <si>
    <t>2019-02-10T18:52:59Z</t>
  </si>
  <si>
    <t>Kivy Tutorial #8 - Simple Drawing App (Using Canvas)</t>
  </si>
  <si>
    <t>This kivy tutorial goes over how to create a simple drawing app and add objects to the screen using the kivy canvas. The next kivy tutorial will cover creating multiple screens and navigating between them. Text-Based Tutorial: https://techwithtim.net/tutorials/kivy-tutorial/simple-drawing-app/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Pygame - Python Tutorials</t>
  </si>
  <si>
    <t>https://i.ytimg.com/vi/8vD-V5jpjBo/maxresdefault.jpg</t>
  </si>
  <si>
    <t>yg7n8hP6k1w</t>
  </si>
  <si>
    <t>2019-02-09T19:25:15Z</t>
  </si>
  <si>
    <t>Kivy Tutorial #7 - Touch Input/Mouse Input</t>
  </si>
  <si>
    <t>In this kivy tutorial 2019 I talk about getting user input such as touch input and input from the mouse. This way of getting input will work on all devices (phone, computer etc.). Text-Based Tutorial: https://techwithtim.net/tutorials/kivy-tutorial/touch-input-mouse-input/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tutorial - Input kivy - Python kivy tutorial - kivy input - Python Tutorials</t>
  </si>
  <si>
    <t>https://i.ytimg.com/vi/yg7n8hP6k1w/maxresdefault.jpg</t>
  </si>
  <si>
    <t>lnOTAq4NQfQ</t>
  </si>
  <si>
    <t>2019-02-08T19:00:05Z</t>
  </si>
  <si>
    <t>Kivy Tutorial #6 - FloatLayout for Dynamic Placement</t>
  </si>
  <si>
    <t>This python kivy tutorial covers the float layout in kivy and how to dynamically place widgets that will resize appropriately for all screen sizes. Text-Base Tutorial: https://techwithtim.net/tutorials/kivy-tutorial/floatlayout/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Tutorial - Python kivy - Kivy floatlayout - float layout - Python Tutorials</t>
  </si>
  <si>
    <t>https://i.ytimg.com/vi/lnOTAq4NQfQ/maxresdefault.jpg</t>
  </si>
  <si>
    <t>H8aWfu9aICc</t>
  </si>
  <si>
    <t>2019-02-07T18:42:41Z</t>
  </si>
  <si>
    <t>Kivy Tutorial #5 - Object Properties and .kv Continued</t>
  </si>
  <si>
    <t>This python kivy tutorial covers object properties and continues to talk about the kivy .kv design language. Specifically mentioning how to reference objects from a .kv file in your python code. Text-Based Tutorial: https://techwithtim.net/tutorials/kivy-tutorial/object-properties/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Pyhton Kivy - Kivy tutorial python - Kivy tutorial - Kivy - Kiv .kv language - Python Tutorials</t>
  </si>
  <si>
    <t>https://i.ytimg.com/vi/H8aWfu9aICc/maxresdefault.jpg</t>
  </si>
  <si>
    <t>AS3b70pLYEU</t>
  </si>
  <si>
    <t>2019-02-06T19:56:19Z</t>
  </si>
  <si>
    <t>Kivy Tutorial #4 - The kv Design Language (.kv file tutorial)</t>
  </si>
  <si>
    <t>This is a tutorial for the kv design language. The kv design language allows for separation between design and logic. You can specify all of the widgets and elements in your application in one file and code the logic in your python script. Text-Based Tutorial: https://techwithtim.net/tutorials/kivy-tutorial/the-kv-design-language-kv-file/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tutorial python - Python kivy - Kivy - kv design language - Python Tutorials</t>
  </si>
  <si>
    <t>https://i.ytimg.com/vi/AS3b70pLYEU/maxresdefault.jpg</t>
  </si>
  <si>
    <t>fGWHQA3LhJ8</t>
  </si>
  <si>
    <t>2019-02-05T20:00:03Z</t>
  </si>
  <si>
    <t>Kivy Tutorial #3 - Creating Buttons and Triggering Events</t>
  </si>
  <si>
    <t>This python kivy tutorial covers how to create buttons and link/bind them to certain functions. When the button is pressed a function will trigger and we will grab information from the form that we created in the last video. Text-Based Tutorial: https://techwithtim.net/tutorials/kivy-tutorial/creating-buttons-triggering-events/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python tutorial - Python tutorial kivy - Kivy tutorial - Create apps with python - Python Tutorials</t>
  </si>
  <si>
    <t>https://i.ytimg.com/vi/fGWHQA3LhJ8/maxresdefault.jpg</t>
  </si>
  <si>
    <t>QUHnJrFouv8</t>
  </si>
  <si>
    <t>2019-02-04T20:00:02Z</t>
  </si>
  <si>
    <t>Kivy Tutorial #2 - Labels, Input and GUI Layouts</t>
  </si>
  <si>
    <t>In this kivy python tutorial I cover how to use labels, get input and display things using a grid layout. Kivy is a python module designed for creating cross compatible applications that can run on mobile devices. Text-Based Tutorial: https:/techwithtim.net/tutorials/kivy-tutorial/ Kivy Docs: https://kivy.org/doc/stable/ Enroll in my Course: https://tech-with-tim.teachable.com/p/the-fundamentals-of-programming-with-python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Kivy Python Tutorials - Python Kivy Tutorial - Python Tutorials</t>
  </si>
  <si>
    <t>https://i.ytimg.com/vi/QUHnJrFouv8/maxresdefault.jpg</t>
  </si>
  <si>
    <t>bMHK6NDVlCM</t>
  </si>
  <si>
    <t>2019-02-03T19:32:08Z</t>
  </si>
  <si>
    <t>Kivy Tutorial #1 - How to Create Mobile Apps With Python</t>
  </si>
  <si>
    <t>This kivy tutorial covers how to create mobile apps using python. Kivy allows for development of cross compatible apps using python and the kv language. It is fairly straight forward to use and is very powerful.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https://techwithtim.net/tutorials/kivy-tutorial/setup Looking to learn python? Enroll in my course! https://tech-with-tim.teachable.com/p/the-fundamentals-of-programming-with-python PIP Commands: python -m pip install --upgrade pip wheel setuptools python -m pip install docutils pygments pypiwin32 kivy.deps.sdl2 kivy.deps.glew python -m pip install kivy.deps.gstreamer python -m pip install kivy.deps.angle python -m pip install pygame python -m pip install kivy Python OOP Tutorials: https://www.youtube.com/watch?v=v_Jp11xqCzg&amp;list=PLzMcBGfZo4-l1MqB1zoYfqzlj_HH-ZzXt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Kivy Tutorial - How to create apps with python - Kivy tutorial python - Python kivy tutorial</t>
  </si>
  <si>
    <t>https://i.ytimg.com/vi/bMHK6NDVlCM/maxresdefault.jpg</t>
  </si>
  <si>
    <t>BPvg9bndP1U</t>
  </si>
  <si>
    <t>2019-02-01T18:15:00Z</t>
  </si>
  <si>
    <t>How to Host a Discord Bot on Heroku for Free - Discord.py Rewrite Tutorial #5</t>
  </si>
  <si>
    <t>How to host your discord bot for free using heroku. This tutorial shows you how to host your python bot for free using heroku services. We simply need to setup a few things to heroku, upload our code and turn the bot on! Text-Based Tutorial: http://techwithtim.net/tutorials/discord-py/hosting-a-discord-bot-for-free Heroku: https://heroku.com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How to host dicsord bot for free - Hosting discord bot on heroku - Free discord bot hosting - Host python discord bot for free - Python Tutorials</t>
  </si>
  <si>
    <t>PT14M40S</t>
  </si>
  <si>
    <t>https://i.ytimg.com/vi/BPvg9bndP1U/maxresdefault.jpg</t>
  </si>
  <si>
    <t>RwAqp26s9aE</t>
  </si>
  <si>
    <t>2019-01-31T20:00:02Z</t>
  </si>
  <si>
    <t>31/1/19 20:00</t>
  </si>
  <si>
    <t>Discord.py Rewrite Tutorial #4 - How to Change Nicknames and Embedding Messages</t>
  </si>
  <si>
    <t>This discord.py rewrite tutorial covers how to change member nicknames, embed messages and delete messages that contain inappropriate words. Text-Based Tutorial: http://techwithtim.net/tutorials/discord-py/change-nickname/ Official Discord.py Rewrite Docs: https://discordpy.readthedocs.io/en/rewrite/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Discord.py rewrite tutorial - How to change nicknames discord.py - discord.py rewrite change nicknames - discord bot tutortial</t>
  </si>
  <si>
    <t>https://i.ytimg.com/vi/RwAqp26s9aE/maxresdefault.jpg</t>
  </si>
  <si>
    <t>eFxrnBxpRE4</t>
  </si>
  <si>
    <t>2019-01-30T19:52:06Z</t>
  </si>
  <si>
    <t>30/1/19 19:52</t>
  </si>
  <si>
    <t>Discord.py Rewrite Tutorial #3 - Logging and Storing Information</t>
  </si>
  <si>
    <t>This discord.py rewrite tutorial covers logging and stroing information. Using a discord bot created with python we can store information such as deleted messages, role changes, new members and much more. Text-Based-Tutorial: http://techwithtim.net/tutorials/discord-py/logging/ Discord.py Rewrite Documentation: https://discordpy.readthedocs.io/en/rewrite/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Discord.py rewrite - Discord bot python tutorial</t>
  </si>
  <si>
    <t>PT11M40S</t>
  </si>
  <si>
    <t>https://i.ytimg.com/vi/eFxrnBxpRE4/maxresdefault.jpg</t>
  </si>
  <si>
    <t>XjfxYfKFXO8</t>
  </si>
  <si>
    <t>2019-01-29T20:00:03Z</t>
  </si>
  <si>
    <t>29/1/19 20:00</t>
  </si>
  <si>
    <t>Discord.py Rewrite Tutorial #2 - Sending Messages &amp; Restricting Channels/Users</t>
  </si>
  <si>
    <t>This discord bot tutorial python covers sending and receiving messages and managing channels and user permissions for executing commands Official Documentation: https://discordpy.readthedocs.io/en/rewrite/ Text-Based Tutorial: http://techwithtim.net/tutorials/discord-py/sending-receiving-messages/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Discord.py Rewrite tutorial - Discord Bot python tutorial - Python discord bot tutorial</t>
  </si>
  <si>
    <t>https://i.ytimg.com/vi/XjfxYfKFXO8/maxresdefault.jpg</t>
  </si>
  <si>
    <t>xdg39s4HSJQ</t>
  </si>
  <si>
    <t>2019-01-28T21:42:07Z</t>
  </si>
  <si>
    <t>28/1/19 21:42</t>
  </si>
  <si>
    <t>Discord.py Rewrite Tutorial #1 - How to Create a Discord Bot With Python</t>
  </si>
  <si>
    <t>This discord.py rewrite tutorial will show you how to create a discord bot with python. We will be using dicord.py rewrite, the newest version of discord.py. We will start by creating a bot and inviting it to our server, we will then write some commands for the bot and have it reply to messages from users. Text-Based Tutorial: https://techwithtim.net/tutorials/discord-py/ *IMPORTANT* If you cannot copy the links they are available at the above link, also I added a space after https for some links that you need to copy. This is to prevent youtube from cutting the link off. Download Links: Anaconda: https://www.anaconda.com/download/ PyCharm: https://www.jetbrains.com/pycharm/download/ Discord Links: (There is a space after https , remove it) Developer: https://discordapp.com/developers/applications/ BOT INVITE: https ://discordapp.com/oauth2/authorize?client_id=ID_HERE&amp;scope=bot&amp;permissions=0 # Replace ID_HERE with the client ID Pip Commands: (There is a space after https , remove it) pip install -U discord.py[voice] Discord.py Rewrite Documentation: https://discordpy.readthedocs.io/en/rewrite/index.html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Creating a discord bot with python - Discord.py Rewrite tutorial - Discord bot python</t>
  </si>
  <si>
    <t>https://i.ytimg.com/vi/xdg39s4HSJQ/maxresdefault.jpg</t>
  </si>
  <si>
    <t>zixd-si9Q-o</t>
  </si>
  <si>
    <t>2019-01-27T19:54:01Z</t>
  </si>
  <si>
    <t>27/1/19 19:54</t>
  </si>
  <si>
    <t>Python Machine Learning Tutorial #12 - Implementing K-Means Clustering</t>
  </si>
  <si>
    <t>This python machine learning tutorial covers k means clustering. How to implement K means clustering in python using sklear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https://techwithtim.net/tutorials/machine-learning-python/k-means-2/ SkLearn Performance Evaluation: https://scikit-learn.org/stable/modules/clustering.html#clustering-evaluation SkLearn Example Code: https://scikit-learn.org/stable/modules/generated/sklearn.cluster.KMeans.html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Python machine learning tutorial - Machine learning tutorial python - How does k-means work - K means clustering python - K means clustering tutorial</t>
  </si>
  <si>
    <t>https://i.ytimg.com/vi/zixd-si9Q-o/maxresdefault.jpg</t>
  </si>
  <si>
    <t>g1Zbuk1gAfk</t>
  </si>
  <si>
    <t>2019-01-26T20:00:02Z</t>
  </si>
  <si>
    <t>26/1/19 20:00</t>
  </si>
  <si>
    <t>Python Machine Learning Tutorial #11 - How K Means Clustering Works</t>
  </si>
  <si>
    <t>This python machine learning tutorial covers how k means clustering works. K means clustering is an unsupervised machine learning algorithm that attempts to split training data into k unique cluster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https://techwithtim.net/tutorials/machine-learning-python/k-means-1/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How K Means clustering works - K means clustering python - Python machine learning tutorial - Machine learning tutorial python - Python Tutorials</t>
  </si>
  <si>
    <t>PT13M47S</t>
  </si>
  <si>
    <t>https://i.ytimg.com/vi/g1Zbuk1gAfk/maxresdefault.jpg</t>
  </si>
  <si>
    <t>l2I8NycJMCY</t>
  </si>
  <si>
    <t>2019-01-25T20:00:09Z</t>
  </si>
  <si>
    <t>25/1/19 20:00</t>
  </si>
  <si>
    <t>Python Machine Learning Tutorial #10 - SVM P.3 - Implementing a SVM</t>
  </si>
  <si>
    <t>This python machine learning tutorial covers implementing a support vector machine to classify data.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ere: https://techwithtim.net/tutorials/machine-learning-python/svm-p-3-implementation/ SVC Docs: https://scikit-learn.org/stable/modules/generated/sklearn.svm.SVC.html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Python machine learning tutorial - Machine learning svm - Svm tutorial - Support vector machine tutorial - Python svm</t>
  </si>
  <si>
    <t>https://i.ytimg.com/vi/l2I8NycJMCY/maxresdefault.jpg</t>
  </si>
  <si>
    <t>JHxyrMgOUWI</t>
  </si>
  <si>
    <t>2019-01-24T19:40:42Z</t>
  </si>
  <si>
    <t>24/1/19 19:40</t>
  </si>
  <si>
    <t>Python Machine Learning Tutorial #9 - SVM P.2 - How Support Vector Machines Work</t>
  </si>
  <si>
    <t>In this machine learning python tutorial explain how a support vector machine works. SVM works by creating a hyperplane that divides the test data into its classes. I then look at which side of the hyperplane a test data point is on and classifies it.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svm-2/ ************************************************************** WEBSITE: https://techwithtim.net proXPN VPN: https://secure.proxpn.com/?a_aid=5c34...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SVM Python - Support Vector Machines Python</t>
  </si>
  <si>
    <t>https://i.ytimg.com/vi/JHxyrMgOUWI/maxresdefault.jpg</t>
  </si>
  <si>
    <t>dNBvQ38MlT8</t>
  </si>
  <si>
    <t>2019-01-23T20:00:02Z</t>
  </si>
  <si>
    <t>23/1/19 20:00</t>
  </si>
  <si>
    <t>Python Machine Learning Tutorial #8 - Using Sklearn Datasets</t>
  </si>
  <si>
    <t>In this machine learning python tutorial I will be introducing Support Vector Machines. This is mainly used for classification and is capable of performing classification for large dimensional data. I will also be showing you how to load datasets straight from the sklearn module.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svm-1/ ************************************************************** WEBSITE: https://techwithtim.net proXPN VPN: https://secure.proxpn.com/?a_aid=5c34...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SVM Python - Support Vector Machines Python</t>
  </si>
  <si>
    <t>https://i.ytimg.com/vi/dNBvQ38MlT8/maxresdefault.jpg</t>
  </si>
  <si>
    <t>TQKI0KE-JYY</t>
  </si>
  <si>
    <t>2019-01-22T20:00:02Z</t>
  </si>
  <si>
    <t>22/1/19 20:00</t>
  </si>
  <si>
    <t>Python Machine Learning Tutorial #7 - KNN p.3 - Implementation</t>
  </si>
  <si>
    <t>In this python machine learning tutorial I go through implementing the K nearest neighbor algorithm. I show how to train and test a KNN model and then how to look at unique data and see the neighbors for individual data point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k-nearest-neighbors-3/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tech with tim,python tutorials,sklearn python,sklearn tutorial,tensorflow python,tensorflow python tutorial,tensorflow python tutorial for beginners,machine learning with python,python machine learning for beginners,python machine learning tutorial,machine learning,artificial intelligence,machine learning tutorial 2019</t>
  </si>
  <si>
    <t>https://i.ytimg.com/vi/TQKI0KE-JYY/maxresdefault.jpg</t>
  </si>
  <si>
    <t>vwLT6bZrHEE</t>
  </si>
  <si>
    <t>2019-01-21T20:00:05Z</t>
  </si>
  <si>
    <t>21/1/19 20:00</t>
  </si>
  <si>
    <t>Python Machine Learning Tutorial #6 - KNN p.2 - How does K Nearest Neighbors Work?</t>
  </si>
  <si>
    <t>So how does k nearest neighbors work? In this python machine learning tutorial I explain and illustrate how the K-nearest neighbors algorithm works. I explain euclidean distance and how points are classified and talk about the pros and cons of this algorithm.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k-nearest-neighbors-2/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Pickle python - Saving models - Matplotlib tutorial</t>
  </si>
  <si>
    <t>https://i.ytimg.com/vi/vwLT6bZrHEE/maxresdefault.jpg</t>
  </si>
  <si>
    <t>ddqQUz9mZaM</t>
  </si>
  <si>
    <t>2019-01-20T19:27:25Z</t>
  </si>
  <si>
    <t>20/1/19 19:27</t>
  </si>
  <si>
    <t>Python Machine Learning Tutorial #5 - KNN p.1 - Irregular Data</t>
  </si>
  <si>
    <t>In this machine learning python tutorial I will be introducing K-Nearest Neighbors Algorithm. This is a classification algorithm that attempts to classify data points based upon its closest "neighbor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k-nearest-neighbors-1/ Data Set Available Above ^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K-Nearest Neighbors</t>
  </si>
  <si>
    <t>https://i.ytimg.com/vi/ddqQUz9mZaM/maxresdefault.jpg</t>
  </si>
  <si>
    <t>3AQ_74xrch8</t>
  </si>
  <si>
    <t>2019-01-19T20:00:00Z</t>
  </si>
  <si>
    <t>19/1/19 20:00</t>
  </si>
  <si>
    <t>Python Machine Learning Tutorial #4 - Saving Models &amp; Plotting Data</t>
  </si>
  <si>
    <t>In this machine learning python tutorial I will be covering saving and loading models using the pickle module. I will also be going over plotting data points using the matplotlib library for pytho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saving-models/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Pickle python - Saving models - Matplotlib tutorial</t>
  </si>
  <si>
    <t>PT13M36S</t>
  </si>
  <si>
    <t>https://i.ytimg.com/vi/3AQ_74xrch8/maxresdefault.jpg</t>
  </si>
  <si>
    <t>1BYu65vLKdA</t>
  </si>
  <si>
    <t>2019-01-18T20:00:01Z</t>
  </si>
  <si>
    <t>18/1/19 20:00</t>
  </si>
  <si>
    <t>Python Machine Learning Tutorial #3 - Linear Regression p.2</t>
  </si>
  <si>
    <t>In this python machine learning tutorial I will be showing you how to implement the linear regression algorithm to make predictions based on our data.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o have access to all resources and code seen in future videos visit my website! Text-Based Tutorial &amp; Code: https://techwithtim.net/tutorials/machine-learning-python/linear-regression-2/ UCI Data Set: https://archive.ics.uci.edu/ml/datasets/Student+Performance **************************************************************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Machine learning with python - Python machine learning for beginners - Beginner machine learning tutorial python - Machine learning tutorial 2019 - Python Tutorials - Machine learning python</t>
  </si>
  <si>
    <t>PT16M59S</t>
  </si>
  <si>
    <t>https://i.ytimg.com/vi/1BYu65vLKdA/maxresdefault.jpg</t>
  </si>
  <si>
    <t>45ryDIPHdGg</t>
  </si>
  <si>
    <t>2019-01-17T20:00:01Z</t>
  </si>
  <si>
    <t>17/1/19 20:00</t>
  </si>
  <si>
    <t>Python Machine Learning Tutorial #2 - Linear Regression p.1</t>
  </si>
  <si>
    <t>In this python machine learning tutorial I will be introducing you to linear regression and data collection and trimming. Data is by far the most important part of any machine learning project and therefore it is very important that we determine which data is important and will have an influence on our final predictio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o have access to all resources and code seen in future videos visit my website! WEBISTE: https://techwithtim.net/tutorials/machine-learning-python/linear-regression/ UCI Data Set: https://archive.ics.uci.edu/ml/datasets/Student+Performance **************************************************************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Machine learning with python - Python machine learning for beginners - Beginner machine learning tutorial python - Machine learning tutorial 2019 - Python Tutorials - Machine learning python</t>
  </si>
  <si>
    <t>https://i.ytimg.com/vi/45ryDIPHdGg/maxresdefault.jpg</t>
  </si>
  <si>
    <t>ujTCoH21GlA</t>
  </si>
  <si>
    <t>2019-01-16T20:00:05Z</t>
  </si>
  <si>
    <t>16/1/19 20:00</t>
  </si>
  <si>
    <t>Python Machine Learning Tutorial #1 - Introduction</t>
  </si>
  <si>
    <t>This is my 2019 python machine learning tutorial introduction. In this video we go through setting up tensorflow and sklearn so that we are ready to start coding some cool machine learning project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o have access to all resources and code seen in future videos visit my website! WEBISTE: https://techwithtim.net/tutorials/machine-learning-python Anaconda Download: https://www.anaconda.com/download/ Pycharm Download: https://www.jetbrains.com/pycharm/download/#section=windows Installing TensorFlow GPU Tutorial: https://www.youtube.com/watch?v=KZFn0dvPZUQ&amp;t=5s **************************************************************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Machine learning with python - Python machine learning for beginners - Beginner machine learning tutorial python - Machine learning tutorial 2019 - Python Tutorials - Machine learning python</t>
  </si>
  <si>
    <t>https://i.ytimg.com/vi/ujTCoH21GlA/maxresdefault.jpg</t>
  </si>
  <si>
    <t>x81mj8ANlHY</t>
  </si>
  <si>
    <t>2019-01-15T20:00:03Z</t>
  </si>
  <si>
    <t>15/1/19 20:00</t>
  </si>
  <si>
    <t>Java Tutorial for Beginners #22 - Enums</t>
  </si>
  <si>
    <t>In this java tutorial I go over Enums. Enums are a collection of constants that allow for methods and constructors to be implemented. Java beginners programming tutorial. A complete java tutorial meant for absolute beginners. Absolutely no programming experience required. If you are new to programming and want to get started you are in the right place! Read More About Enums: http://tutorials.jenkov.com/java/enums.html ************************************************************** One-Time Donations: https://goo.gl/pbCE9J Support the Channel: https://www.patreon.com/techwithtim Join my discord server: https://discord.gg/pr2k55t ************************************************************** Please leave a LIKE and SUBSCRIBE for more content! Tags: - Tech With Tim - Tech With Tim Java - Java Tutorial for Beginners - Beginner Java tutorial - Enums in Java - Java Enums</t>
  </si>
  <si>
    <t>https://i.ytimg.com/vi/x81mj8ANlHY/maxresdefault.jpg</t>
  </si>
  <si>
    <t>CjwVL8mED4I</t>
  </si>
  <si>
    <t>2019-01-14T20:00:02Z</t>
  </si>
  <si>
    <t>14/1/19 20:00</t>
  </si>
  <si>
    <t>Java Tutorial for Beginners #21 - Interfaces</t>
  </si>
  <si>
    <t>In this java tutorial I talk about interfaces and functional interfaces. Interfaces are useful for abstraction and multiple inheritance. Java beginners programming tutorial. A complete java tutorial meant for absolute beginners. Absolutely no programming experience required. If you are new to programming and want to get started you are in the right place! Read More About Interfaces: https://www.geeksforgeeks.org/interfaces-in-java/ ************************************************************** One-Time Donations: https://goo.gl/pbCE9J Support the Channel: https://www.patreon.com/techwithtim Join my discord server: https://discord.gg/pr2k55t ************************************************************** Please leave a LIKE and SUBSCRIBE for more content! Tags: - Tech With Tim - Tech with Tim Java - Java interfaces - Java tutorial for beginners - Java tutorials - Java for beginners - Beginner Java Tutorial</t>
  </si>
  <si>
    <t>https://i.ytimg.com/vi/CjwVL8mED4I/maxresdefault.jpg</t>
  </si>
  <si>
    <t>5818gtPtPLM</t>
  </si>
  <si>
    <t>2019-01-14T15:00:01Z</t>
  </si>
  <si>
    <t>14/1/19 15:00</t>
  </si>
  <si>
    <t>techwithtim.net MY NEW WEBSITE!</t>
  </si>
  <si>
    <t>I'm very excited to announce my new website techwithtim.net . I've been working incredibly hard on this for the past two months and it's finally ready to be released. I have text-based versions of all of my major tutorial series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Tech With Tim Website - techwithtim.net - techwithtim new website - Python Tutorials</t>
  </si>
  <si>
    <t>https://i.ytimg.com/vi/5818gtPtPLM/maxresdefault.jpg</t>
  </si>
  <si>
    <t>m90goRUpWV0</t>
  </si>
  <si>
    <t>2019-01-13T20:00:03Z</t>
  </si>
  <si>
    <t>13/1/19 20:00</t>
  </si>
  <si>
    <t>Java Tutorial for Beginners #20 - Inner Classes</t>
  </si>
  <si>
    <t>In this java tutorial I talk about Inner classes. Inner classes can be placed within other classes or within methods. There are a few different types of inner classes and different ways to reference them which I discus sin the video. Java beginners programming tutorial. A complete java tutorial meant for absolute beginners. Absolutely no programming experience required. If you are new to programming and want to get started you are in the right place! Learn More About Inner Classes: https://www.tutorialspoint.com/java/java_innerclasses.htm ************************************************************** One-Time Donations: https://goo.gl/pbCE9J Support the Channel: https://www.patreon.com/techwithtim Join my discord server: https://discord.gg/pr2k55t ************************************************************** Please leave a LIKE and SUBSCRIBE for more content! Tags: - Tech With Tim - Tech With Tim Java - Java Tutorial for Beginners - Beginner Java Tutorials - Classes and Objects Java - Java Inner Classes - Classes in Java</t>
  </si>
  <si>
    <t>https://i.ytimg.com/vi/m90goRUpWV0/maxresdefault.jpg</t>
  </si>
  <si>
    <t>A17rkOzKfow</t>
  </si>
  <si>
    <t>2019-01-12T20:00:02Z</t>
  </si>
  <si>
    <t>Java Tutorial for Beginners #19 - Overloading Methods &amp; Object Comparisons</t>
  </si>
  <si>
    <t>In this java tutorial I talk about how to compare objects and overloading default methods like toString.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 for beginners - Beginner Java Tutorial - Java tutorial 2018 - Object comparison</t>
  </si>
  <si>
    <t>https://i.ytimg.com/vi/A17rkOzKfow/maxresdefault.jpg</t>
  </si>
  <si>
    <t>9jtRaEbqt-E</t>
  </si>
  <si>
    <t>2019-01-11T20:00:02Z</t>
  </si>
  <si>
    <t>Java Tutorial for Beginners #18 - What Does STATIC Mean?</t>
  </si>
  <si>
    <t>In this tutorial I explain what the Java keyword STATIC means and how we use it with class variables and method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 for beginners - Java beginner tutorial - Static keyword java - Java static keyword - What does static mean java</t>
  </si>
  <si>
    <t>https://i.ytimg.com/vi/9jtRaEbqt-E/maxresdefault.jpg</t>
  </si>
  <si>
    <t>K7uvUtGPcYs</t>
  </si>
  <si>
    <t>2019-01-10T20:00:02Z</t>
  </si>
  <si>
    <t>Java Tutorial for Beginners #17 - Inheritance</t>
  </si>
  <si>
    <t>In this java tutorial I will be going over inheritance. Talking about sub-classes, super-classes, derived classes and so on.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Java tutorial for beginners - Tech with tim java - Java tutorials - Beginner Java tutorials - OOP in java - java inheritance</t>
  </si>
  <si>
    <t>PT14M19S</t>
  </si>
  <si>
    <t>https://i.ytimg.com/vi/K7uvUtGPcYs/maxresdefault.jpg</t>
  </si>
  <si>
    <t>tORoVluMDps</t>
  </si>
  <si>
    <t>2019-01-09T20:00:05Z</t>
  </si>
  <si>
    <t>Java Tutorial for Beginners #16 - Creating Classes</t>
  </si>
  <si>
    <t>In this java tutorial for beginners I explain how to create classes. I talk about constructors, private vs public and many other OOP topic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classes - Java classes and methods</t>
  </si>
  <si>
    <t>PT15M40S</t>
  </si>
  <si>
    <t>https://i.ytimg.com/vi/tORoVluMDps/maxresdefault.jpg</t>
  </si>
  <si>
    <t>LkhhyJM3RRI</t>
  </si>
  <si>
    <t>2019-01-08T20:00:00Z</t>
  </si>
  <si>
    <t>Java Tutorial for Beginners #15 - Introduction to Objects</t>
  </si>
  <si>
    <t>In this beginners java tutorial I will talking about objects and classes. I explain what an object is and how to create it and explain some fundamentals to understand before moving into more advanced topics and class creation.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Java tutorial for beginners - Tech with tim java - Java tutorials - Beginner Java tutorials - OOP in java - java objects</t>
  </si>
  <si>
    <t>PT13M25S</t>
  </si>
  <si>
    <t>https://i.ytimg.com/vi/LkhhyJM3RRI/maxresdefault.jpg</t>
  </si>
  <si>
    <t>-3B1v-K1oXE</t>
  </si>
  <si>
    <t>2019-01-08T14:00:00Z</t>
  </si>
  <si>
    <t>Online Multiplayer Game With Python - Sockets and Networking</t>
  </si>
  <si>
    <t>I show how to create an online multiplayer game with python using sockets and basic python networking. This is really cool and works on your local network. I use pygame, sockets and threading to accomplish this. To modify this to work on your computer go to CMD type ipconfig and find the ipv4 addrss of the machine that will be running the server. You must change the host attribute in the Network class to match this value. Code: https://github.com/techwithtim/network_game ************************************************************** One-Time Donations: https://goo.gl/pbCE9J Support the Channel: https://www.patreon.com/techwithtim Twitter: https://twitter.com/TechWithTimm Join my discord server: https://discord.gg/pr2k55t ************************************************************** Please leave a LIKE and SUBSCRIBE for more content! Tags: - Tech With Tim - Pygame - Python Tutorials - Python Networking - Socket Programming Python - Online game in python - Python multiplayer game</t>
  </si>
  <si>
    <t>https://i.ytimg.com/vi/-3B1v-K1oXE/maxresdefault.jpg</t>
  </si>
  <si>
    <t>1b-R6TxZMEk</t>
  </si>
  <si>
    <t>2019-01-07T20:00:01Z</t>
  </si>
  <si>
    <t>Java Tutorial For Beginners #14 - Maps Example</t>
  </si>
  <si>
    <t>In this java tutorial I will be talking about maps. Maps in java consist of a key value pair. You can index and access a key to change or get a certain value. I will also be giving some very good examples of how to use maps properly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maps - Java collections</t>
  </si>
  <si>
    <t>https://i.ytimg.com/vi/1b-R6TxZMEk/maxresdefault.jpg</t>
  </si>
  <si>
    <t>YFPVyj_aP64</t>
  </si>
  <si>
    <t>2019-01-06T20:00:02Z</t>
  </si>
  <si>
    <t>Java Tutorial for Beginners #13 - Maps &amp; HashMaps</t>
  </si>
  <si>
    <t>In this java tutorial I will be talking about maps. Maps in java consist of a key value pair. You can index and access a key to change or get a certain value.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maps - Java collections</t>
  </si>
  <si>
    <t>https://i.ytimg.com/vi/YFPVyj_aP64/maxresdefault.jpg</t>
  </si>
  <si>
    <t>LRHvRJw_Djk</t>
  </si>
  <si>
    <t>2019-01-05T20:00:01Z</t>
  </si>
  <si>
    <t>Java Tutorial For Beginners #12 - Sets and Lists</t>
  </si>
  <si>
    <t>In this java tutorial 2018 I will be talking about sets and lists. Sets in java are a unique collection of non-ordered elements. They are extremely fast and allow for very good efficiency. Lists are very similar to arrays except they can change size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sets tutorial - Java Lists Tutorial</t>
  </si>
  <si>
    <t>https://i.ytimg.com/vi/LRHvRJw_Djk/maxresdefault.jpg</t>
  </si>
  <si>
    <t>WiprCVc7lDY</t>
  </si>
  <si>
    <t>2019-01-04T20:00:06Z</t>
  </si>
  <si>
    <t>Java Tutorial for Beginners #11 - While Loops</t>
  </si>
  <si>
    <t>In this java tutorial I will be talking about while loops. While loops in java allow for us to do something while a certain condition is true. They are extremely useful for when you are not sure how many times you will be looping.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while loop tutorial</t>
  </si>
  <si>
    <t>https://i.ytimg.com/vi/WiprCVc7lDY/maxresdefault.jpg</t>
  </si>
  <si>
    <t>v6mkj9H629Q</t>
  </si>
  <si>
    <t>2019-01-03T20:00:04Z</t>
  </si>
  <si>
    <t>Java Tutorial for Beginners #10 - For Loops (Continued)</t>
  </si>
  <si>
    <t>In this java tutorial I will be talking about for loops. For loops in java allow us to execute a series of commands a set amount of times. They are very useful for looking through arrays and parsing through data/information. I will be talking specifically about for each loops in this video.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for loop tutorial</t>
  </si>
  <si>
    <t>PT9M48S</t>
  </si>
  <si>
    <t>https://i.ytimg.com/vi/v6mkj9H629Q/maxresdefault.jpg</t>
  </si>
  <si>
    <t>1BAZsQBteDs</t>
  </si>
  <si>
    <t>2019-01-02T20:00:02Z</t>
  </si>
  <si>
    <t>Java Tutorial for Beginners #9 - For Loops</t>
  </si>
  <si>
    <t>In this java tutorial I will be talking about for loops. For loops in java allow us to execute a series of commands a set amount of times. They are very useful for looking through arrays and parsing through data/information.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for loop tutorial</t>
  </si>
  <si>
    <t>https://i.ytimg.com/vi/1BAZsQBteDs/maxresdefault.jpg</t>
  </si>
  <si>
    <t>_Wf2rbL9wQU</t>
  </si>
  <si>
    <t>2019-01-01T20:00:08Z</t>
  </si>
  <si>
    <t>Java Tutorial for Beginners #8 - Arrays</t>
  </si>
  <si>
    <t>In this java tutorial I will be talking about arrays. Arrays in java are objects that can hold a collection of different element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Java tutorials - Java for beginners - Java Tutorial for Beginners - Beginner Java Tutorial - Java arrays tutorial</t>
  </si>
  <si>
    <t>https://i.ytimg.com/vi/_Wf2rbL9wQU/maxresdefault.jpg</t>
  </si>
  <si>
    <t>CFvTlTcZBTY</t>
  </si>
  <si>
    <t>2018-12-31T20:00:00Z</t>
  </si>
  <si>
    <t>31/12/18 20:00</t>
  </si>
  <si>
    <t>Java Tutorial for Beginners #7 - Nested Statements</t>
  </si>
  <si>
    <t>In this java tutorial I go over nesting if/else and elif statements combine everything we've learned so far into a simple program.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for beginners - Java tutorial for beginners - Beginner java tutorial - Nesting in java</t>
  </si>
  <si>
    <t>https://i.ytimg.com/vi/CFvTlTcZBTY/maxresdefault.jpg</t>
  </si>
  <si>
    <t>ojYxKBoZ44c</t>
  </si>
  <si>
    <t>2018-12-30T20:00:05Z</t>
  </si>
  <si>
    <t>30/12/18 20:00</t>
  </si>
  <si>
    <t>Java Tutorial for Beginners #6 - If/Else/Else If</t>
  </si>
  <si>
    <t>In this java tutorial video I cover if/else and elif statement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Java Tutorial for Beginners - Beginner Java Tutorial - Java if else elif - Java beginners tutorial 2018 - Java for beginners</t>
  </si>
  <si>
    <t>https://i.ytimg.com/vi/ojYxKBoZ44c/maxresdefault.jpg</t>
  </si>
  <si>
    <t>jcHk4ilAbPY</t>
  </si>
  <si>
    <t>2018-12-29T20:00:03Z</t>
  </si>
  <si>
    <t>29/12/18 20:00</t>
  </si>
  <si>
    <t>Java Tutorial for Beginners #5 - Conditions and Booleans</t>
  </si>
  <si>
    <t>Java beginners programming tutorial 2018. A complete java tutorial meant for absolute beginners. Absolutely no programming experience required. If you are new to programming and want to get started you are in the right place! In this video I go over boolean conditions and chaining conditionals using and or and not operators. ************************************************************** One-Time Donations: https://goo.gl/pbCE9J Support the Channel: https://www.patreon.com/techwithtim Join my discord server: https://discord.gg/pr2k55t ************************************************************** Please leave a LIKE and SUBSCRIBE for more content! Tags: - Tech With Tim - Java Tutorial for Beginners - Beginner Java Tutorial - Java input - Java scanners - Java beginners tutorial 2018 - Java for beginners</t>
  </si>
  <si>
    <t>https://i.ytimg.com/vi/jcHk4ilAbPY/maxresdefault.jpg</t>
  </si>
  <si>
    <t>ZtcX0OXXRWk</t>
  </si>
  <si>
    <t>2018-12-28T20:00:05Z</t>
  </si>
  <si>
    <t>28/12/18 20:00</t>
  </si>
  <si>
    <t>Java Tutorial for Beginners #4 - Input and Scanners</t>
  </si>
  <si>
    <t>Java beginners programming tutorial. A complete java tutorial meant for absolute beginners. Absolutely no programming experience required. If you are new to programming and want to get started you are in the right place! In this video I cover getting input from the user using something called scanners. ************************************************************** One-Time Donations: https://goo.gl/pbCE9J Support the Channel: https://www.patreon.com/techwithtim Join my discord server: https://discord.gg/pr2k55t ************************************************************** Please leave a LIKE and SUBSCRIBE for more content! Tags: - Tech With Tim - Java Tutorial for Beginners - Beginner Java Tutorial - Java input - Java scanners - Java beginners tutorial 2018 - Java for beginners</t>
  </si>
  <si>
    <t>https://i.ytimg.com/vi/ZtcX0OXXRWk/maxresdefault.jpg</t>
  </si>
  <si>
    <t>ofKz3XGv6ZQ</t>
  </si>
  <si>
    <t>2018-12-27T20:00:03Z</t>
  </si>
  <si>
    <t>27/12/18 20:00</t>
  </si>
  <si>
    <t>Java Tutorial for Beginners #3 - Basic Operators</t>
  </si>
  <si>
    <t>Java beginners programming tutorial 2018. A complete java tutorial meant for absolute beginners. Absolutely no programming experience required. If you are new to programming and want to get started you are in the right place! In this specific video I will be showing how to use the basic operators in Java. Such as + , - , / , * . ************************************************************** One-Time Donations: https://goo.gl/pbCE9J Support the Channel: https://www.patreon.com/techwithtim Join my discord server: https://discord.gg/pr2k55t ************************************************************** Please leave a LIKE and SUBSCRIBE for more content! Tags: - Tech With Tim - Java Tutorials for Beginners - Java operators - Java beginner tutorial - Beginner Java tutorial</t>
  </si>
  <si>
    <t>https://i.ytimg.com/vi/ofKz3XGv6ZQ/maxresdefault.jpg</t>
  </si>
  <si>
    <t>RPoquiZydYc</t>
  </si>
  <si>
    <t>2018-12-26T19:30:00Z</t>
  </si>
  <si>
    <t>26/12/18 19:30</t>
  </si>
  <si>
    <t>Java Tutorial for Beginners #2 - Variables &amp; Data Types</t>
  </si>
  <si>
    <t>Java beginners programming tutorial. A complete java tutorial meant for absolute beginners. Absolutely no programming experience required. If you are new to programming and want to get started you are in the right place! In this specific video I cover variables and data types. I talk abour primitive types and variable deceleration. ************************************************************** One-Time Donations: https://goo.gl/pbCE9J Support the Channel: https://www.patreon.com/techwithtim Join my discord server: https://discord.gg/pr2k55t ************************************************************** Please leave a LIKE and SUBSCRIBE for more content! Tags: - Tech With Tim - Java beginner tutorial - Beginner Java tutorial - Java tutorial for beginners - Java data types - Java variables</t>
  </si>
  <si>
    <t>https://i.ytimg.com/vi/RPoquiZydYc/maxresdefault.jpg</t>
  </si>
  <si>
    <t>DEcFCn2ubSg</t>
  </si>
  <si>
    <t>2018-12-25T17:15:01Z</t>
  </si>
  <si>
    <t>25/12/18 17:15</t>
  </si>
  <si>
    <t>Choose Your Own Adventure Game in Python (Beginners)</t>
  </si>
  <si>
    <t>How to make a text based choose your own adventure game in python. This tutorial is meant for beginners with very little experience programming in python. I will be showing how to use simple syntax to design and create your own choose your own adventure game. ************************************************************** One-Time Donations: https://goo.gl/pbCE9J Support the Channel: https://www.patreon.com/techwithtim Join my discord server: https://discord.gg/pr2k55t ************************************************************** Please leave a LIKE and SUBSCRIBE for more content! Tags: - Tech With Tim - Pygame - Python Tutorials - Choose your own adventure game python</t>
  </si>
  <si>
    <t>https://i.ytimg.com/vi/DEcFCn2ubSg/maxresdefault.jpg</t>
  </si>
  <si>
    <t>P8FmdbRxX34</t>
  </si>
  <si>
    <t>2018-12-23T19:30:00Z</t>
  </si>
  <si>
    <t>23/12/18 19:30</t>
  </si>
  <si>
    <t>Java Tutorial for Beginners #1 - Introduction</t>
  </si>
  <si>
    <t>A recent Java tutorial for complete beginners. A complete java tutorial meant for absolute beginners. Absolutely no programming experience required. If you are new to programming and want to get started you are in the right place! In this specific tutorial I explain how to set-up and download the eclipse IDE for java development. I also go over the basics of the language and show how to print to the console. Eclipse Download: https://goo.gl/E5xFda ************************************************************** One-Time Donations: https://goo.gl/pbCE9J Support the Channel: https://www.patreon.com/techwithtim Join my discord server: https://discord.gg/pr2k55t ************************************************************** Please leave a LIKE and SUBSCRIBE for more content! Tags: - Tech With Tim - Java programming tutorial - Java programming for absolute beginners - Java beginners tutorial - Beginner Java programming tutorial - Beginner Java tutorial</t>
  </si>
  <si>
    <t>https://i.ytimg.com/vi/P8FmdbRxX34/maxresdefault.jpg</t>
  </si>
  <si>
    <t>B8dOAW3tO_8</t>
  </si>
  <si>
    <t>2018-12-22T20:00:00Z</t>
  </si>
  <si>
    <t>22/12/18 20:00</t>
  </si>
  <si>
    <t>Who is Tech With Tim?</t>
  </si>
  <si>
    <t>So who is tech with tim? In this video I share a little bit about myself and what it is I do. I also answer some commonly asked questions. You might also end up seeing my face for the first time... Hopefully you guys enjoy the video! I'd love to hear some feedback on if you'd like to see some stuff similar to this in the future. Another huge thank you to everyone that has subscribed and been showing support! It means the world and I can't wait to keep growing this channel with you guys in the future. ************************************************************** One-Time Donations: https://goo.gl/pbCE9J Support the Channel: https://www.patreon.com/techwithtim Join my discord server: https://discord.gg/pr2k55t ************************************************************** Please leave a LIKE and SUBSCRIBE for more content! Tags: - Tech With Tim - Pygame - Python Tutorials</t>
  </si>
  <si>
    <t>https://i.ytimg.com/vi/B8dOAW3tO_8/maxresdefault.jpg</t>
  </si>
  <si>
    <t>KZFn0dvPZUQ</t>
  </si>
  <si>
    <t>2018-12-21T20:00:04Z</t>
  </si>
  <si>
    <t>21/12/18 20:00</t>
  </si>
  <si>
    <t>How to Install TensorFlow GPU on Windows - FULL TUTORIAL</t>
  </si>
  <si>
    <t>How to Install TensorFlow GPU version on Windows. I walk through the steps to install the gpu version of TensorFlow for python on a windows 8 or 10 machine. This is quite the process and can take a few minutes. Make sure to watch through the entire tutorial and DO NOT SKIP STEPS. Download Links: Visual Studio 2017: https://visualstudio.microsoft.com/downloads/ Tensorflow Website (To Check Version): https://goo.gl/reZSJ9 CUDA (Check Compatibility): https://developer.nvidia.com/cuda-gpus CUDA (V9.0): https://developer.nvidia.com/cuda-90-download-archive CUDA (V10.0): https://developer.nvidia.com/cuda-downloads cuDNN: https://developer.nvidia.com/rdp/cudnn-download Anaconda: https://www.anaconda.com/download/ Steps: 1. Uninstall all NVIDIA Drivers/Software and delete all NVIDIA files from program files (x86 aswell) 2. Install Visual Studio 2017 (from link above) 3. Install CUDA (first check compatible versions using link above) 4. Download cuDNN (again check version is same as CUDA version) 5. Extract the cuDNN zip folder to your desktop. Open a new windows explorer and navigate to C:\Program Files\NVIDIA GPU Computing Toolkit\CUDA\Vx.x\ . Now copy the contents of the downloaded and extracted cuDNN folder into the appropriate folders (files from cuDNN bin go into the new windows explorer bin folder etc.). 6. Navigate to your system enviorment variables and edit the path. Add the following two directories into your path: - C:\Program Files\NVIDIA GPU Computing Toolkit\CUDA\v9.0\bin - C:\Program Files\NVIDIA GPU Computing Toolkit\CUDA\v9.0\libnvvp 7. Download and Install Anaconda (from link above) 8. Set up a virtual enviorment using python 3.5 - conda create -n [name] python=3.5 9. Activate the virtual enviorment - activate [name] 10. Install packages - pip install --ignore-installed --upgrade tensorflow-gpu - pip install keras - pip install pandas (optional) - pip install numpy (optional) ************************************************************** Support the Channel: https://www.patreon.com/techwithtim Join my discord server: https://discord.gg/pr2k55t ************************************************************** Please leave a LIKE and SUBSCRIBE for more content! Tags: - Tech With Tim - Python Tutorials - How to install tensorflow on windows - Tensorflow installation windows 10 - Tensorflow gpu installation - How to install tensorflow gpu version</t>
  </si>
  <si>
    <t>https://i.ytimg.com/vi/KZFn0dvPZUQ/maxresdefault.jpg</t>
  </si>
  <si>
    <t>cdfuuyXzuyc</t>
  </si>
  <si>
    <t>2018-12-19T20:00:04Z</t>
  </si>
  <si>
    <t>19/12/18 20:00</t>
  </si>
  <si>
    <t>Python Keylogger Tutorial - Windows</t>
  </si>
  <si>
    <t>How to create a python keylogger for windows. I will show how to get user keypresses and store them in a text file. This tutorial uses the pynput module which is a third party module not included with the default python installation. ************************************************************** Support the Channel: https://www.patreon.com/techwithtim Join my discord server: https://discord.gg/pr2k55t ************************************************************** Please leave a LIKE and SUBSCRIBE for more content! Tags: - Tech With Tim - Python Tutorials - Keylogger in python - Python keylogger tutorial - How to make a keylogger in python</t>
  </si>
  <si>
    <t>https://i.ytimg.com/vi/cdfuuyXzuyc/maxresdefault.jpg</t>
  </si>
  <si>
    <t>ZfG6yyLvTRE</t>
  </si>
  <si>
    <t>2018-12-17T20:00:02Z</t>
  </si>
  <si>
    <t>17/12/18 20:00</t>
  </si>
  <si>
    <t>Facial Detection &amp; Recognition With Python and CV2</t>
  </si>
  <si>
    <t>Facial Detection &amp; Recognition With Python and CV2. This video showcases facial detection working on a clip of the 2016 presidential debate. I talk about how this script works and some future videos and tutorials I will be making. ************************************************************** Support the Channel: https://www.patreon.com/techwithtim Join my discord server: https://discord.gg/pr2k55t ************************************************************** Credits: Music by: https://soundcloud.com/dormroom-ambiance Please leave a LIKE and SUBSCRIBE for more content! Tags: - Tech With Tim - Pygame - Python Tutorials - Facial detection with python - Face recognition python - Python opencv</t>
  </si>
  <si>
    <t>https://i.ytimg.com/vi/ZfG6yyLvTRE/maxresdefault.jpg</t>
  </si>
  <si>
    <t>xY__sjI5yVU</t>
  </si>
  <si>
    <t>2018-12-15T20:00:03Z</t>
  </si>
  <si>
    <t>15/12/18 20:00</t>
  </si>
  <si>
    <t>Classes &amp; Objects Python Tutorial #6 - Private and Public Classes</t>
  </si>
  <si>
    <t>Private vs Public classes in python. In python there is actually no such thing as private or public class. So to simulate this we use conventions to describe which methods and classes we would like to tell other programmers should be private. WEBSITE: https://techwithtim.net/tutorials/python-programming/classes-objects-in-python/ ************************************************************** Support the Channel: https://www.patreon.com/techwithtim Twitter: https://twitter.com/TechWithTimm Join my discord server: https://discord.gg/pr2k55t ************************************************************** Please leave a LIKE and SUBSCRIBE for more content! Tags: - Tech With Tim - Pygame - Python Tutorials - Object and Classes Tutorial - Objects and Classes Python - OOP Python - Object orientated python</t>
  </si>
  <si>
    <t>https://i.ytimg.com/vi/xY__sjI5yVU/maxresdefault.jpg</t>
  </si>
  <si>
    <t>MpuOuZKWUWw</t>
  </si>
  <si>
    <t>2018-12-13T20:00:02Z</t>
  </si>
  <si>
    <t>13/12/18 20:00</t>
  </si>
  <si>
    <t>Python OOP Tutorial (Object Orientated Programming ) - Static Methods and Class Methods</t>
  </si>
  <si>
    <t>Static and class methods in python. This video explains the difference between static and class methods and how to properly implement them in python. I also mention class variables as well. WEBSITE: https://techwithtim.net/tutorials/python-programming/classes-objects-in-python/static-and-class-methods/ ************************************************************** Support the Channel: https://www.patreon.com/techwithtim Join my discord server: https://discord.gg/pr2k55t ************************************************************** Please leave a LIKE and SUBSCRIBE for more content! Tags: - Tech With Tim - Pygame - Python Tutorials - Object and Classes Tutorial - Objects and Classes Python - OOP Python - Object orientated python - Static and class methods</t>
  </si>
  <si>
    <t>https://i.ytimg.com/vi/MpuOuZKWUWw/maxresdefault.jpg</t>
  </si>
  <si>
    <t>39m3rstTN8w</t>
  </si>
  <si>
    <t>2018-12-11T20:00:00Z</t>
  </si>
  <si>
    <t>Python OOP Tutorial (Object Orientated Programming ) - Overloading Methods</t>
  </si>
  <si>
    <t>Classes and objects python tutorial #4. This video covers overloading methods such as __gt__, __len__, __eq__ and other python builtins to allow for operations and comparisons on your created objects. This is very cool and very useful! WEBSITE: https://techwithtim.net/tutorials/python-programming/classes-objects-in-python/overloading-methods/ ************************************************************** Support the Channel: https://www.patreon.com/techwithtim Twitter: https://twitter.com/TechWithTimm Join my discord server: https://discord.gg/pr2k55t ************************************************************** Please leave a LIKE and SUBSCRIBE for more content! Tags: - Tech With Tim - Python Tutorials - Object and Classes Tutorial - Objects and Classes Python - OOP Python - Object orientated python</t>
  </si>
  <si>
    <t>https://i.ytimg.com/vi/39m3rstTN8w/maxresdefault.jpg</t>
  </si>
  <si>
    <t>H2SQrZK2nvM</t>
  </si>
  <si>
    <t>2018-12-09T20:00:00Z</t>
  </si>
  <si>
    <t>Python OOP Tutorial (Object Orientated Programming ) - Inheritance</t>
  </si>
  <si>
    <t>In this Python Classes and Objects Tutorial we will be talking about python inheritance of classes. Inheritance is a very important and useful topic and can help us to make much more efficient and readable code. WEBSITE: https://techwithtim.net/tutorials/python-programming/classes-objects-in-python/inheritance/ ************************************************************** Support the Channel: https://www.patreon.com/techwithtim Twitter: https://twitter.com/TechWithTimm Join my discord server: https://discord.gg/pr2k55t ************************************************************** Please leave a LIKE and SUBSCRIBE for more content! Tags: - Tech With Tim - Python Tutorials - Classes in Python - Python Classes - Object and Classes tutorial python - Inheritance in Python</t>
  </si>
  <si>
    <t>https://i.ytimg.com/vi/H2SQrZK2nvM/maxresdefault.jpg</t>
  </si>
  <si>
    <t>jQiUOV15IRI</t>
  </si>
  <si>
    <t>2018-12-07T20:00:09Z</t>
  </si>
  <si>
    <t>Python OOP Tutorial (Object Orientated Programming ) #2 - Creating Classes</t>
  </si>
  <si>
    <t>In this Python Object-Oriented Tutorial, we will be learning how to create and use classes within Python. Classes allow us to group methods and information together in a way that is easy to use. WEBSITE: https://techwithtim.net/tutorials/python-programming/classes-objects-in-python/creating-classes/ ************************************************************** Support the Channel: https://www.patreon.com/techwithtim Twitter: https://twitter.com/TechWithTimm Join my discord server: https://discord.gg/pr2k55t ************************************************************** Please leave a LIKE and SUBSCRIBE for more content! Tags: - Tech With Tim - Python Tutorials - Classes in python - Objects in Python - Classes and Objects python - Classes tutorial Python</t>
  </si>
  <si>
    <t>https://i.ytimg.com/vi/jQiUOV15IRI/maxresdefault.jpg</t>
  </si>
  <si>
    <t>6fl3qCJhk8o</t>
  </si>
  <si>
    <t>2018-12-06T18:00:01Z</t>
  </si>
  <si>
    <t>Computer Science Exam Review (Introduction Courses ITI1120 etc.)</t>
  </si>
  <si>
    <t>This is my computer science exam review and study guide. Covers: Collections, Algorithms, Big O, Recursion and object mutability. Mutable vs Immutable Video: https://www.youtube.com/watch?v=2pCxRTu5SHc SECTION TIMESTAMPS: Mutability: 1:53 List, Sets, Tuples and Dictionaries: 9:30 Python Sorting Method &amp; Functions: 16:27 Sorting Algorithms: 20:43 Big O Analyasis: 23:40 Searching Algorithms: 30:45 Recursion: 44:00 Height of Recursion: 48:40 This is NOT a beginner programming tutorial. It is meant to review material that you most likely covered in class and show examples of potential exam questions. I spend most of the time in this video covering the more complex topics like sorting and searching and explaining the time complexity of these algorithms. I also do an extensive review on recursion and show you example problems. ************************************************************** Support the Channel: https://www.patreon.com/techwithtim Join my discord server: https://discord.gg/pr2k55t ************************************************************** Please leave a LIKE and SUBSCRIBE for more content! Tags: - Tech With Tim - Python Tutorials - Computer science exam review</t>
  </si>
  <si>
    <t>PT56M16S</t>
  </si>
  <si>
    <t>https://i.ytimg.com/vi/6fl3qCJhk8o/maxresdefault.jpg</t>
  </si>
  <si>
    <t>v_Jp11xqCzg</t>
  </si>
  <si>
    <t>2018-12-05T20:00:05Z</t>
  </si>
  <si>
    <t>Python OOP Tutorial (Object Orientated Programming ) - Intro</t>
  </si>
  <si>
    <t>Welcome to my python oop tutorials! Learn Intermediate/Advanced object orientated programming in python. Everything in python is an object , strs, int, floats... You name it, it's probably and object. When you create variables of certain types you are essential creating an object of that class. This is what allows you to use methods like .lower(), .split(), .append(), etc. In the future videos I will be showing you how to create your own classes and data types in python. WEBSITE: https://techwithtim.net/tutorials/python-programming/classes-objects-in-python/introduction-to-objects/ ************************************************************** Support the Channel: https://www.patreon.com/techwithtim Twitter: https://twitter.com/TechWithTimm Join my discord server: https://discord.gg/pr2k55t ************************************************************** Please leave a LIKE and SUBSCRIBE for more content! Tags: - Tech With Tim - Pygame - Python Tutorials - Object and Classes Tutorial - Objects and Classes Python - OOP Python - Object orientated python</t>
  </si>
  <si>
    <t>https://i.ytimg.com/vi/v_Jp11xqCzg/maxresdefault.jpg</t>
  </si>
  <si>
    <t>HRKQlEfEMCA</t>
  </si>
  <si>
    <t>2018-12-04T20:00:03Z</t>
  </si>
  <si>
    <t>Python Turtle Graphics Tutorial #4 - Drawing With Mouse</t>
  </si>
  <si>
    <t>In this python turtle graphics tutorial I explain how to have the turtle follow your mouse. This will allow us to draw objects using our mouse on the turtle screen. Download Code: https://techwithtim.net/tutorials/python-module-walk-throughs/turtle-module/drawing-with-mouse/ Pygame Tutorials: https://www.youtube.com/watch?v=i6xMBig-pP4&amp;t=2s Turtle Module Documentation: https://docs.python.org/2/library/turtle.html ************************************************************** Support the Channel: https://www.patreon.com/techwithtim Join my discord server: https://discord.gg/pr2k55t ************************************************************** Please leave a LIKE and SUBSCRIBE for more content! Tags: - Tech With Tim - Python Tutorials - Turtle Module - Python Turtle - Python Turtle Tutorial - Turtle Python</t>
  </si>
  <si>
    <t>PT6M48S</t>
  </si>
  <si>
    <t>https://i.ytimg.com/vi/HRKQlEfEMCA/maxresdefault.jpg</t>
  </si>
  <si>
    <t>hPnZqWSRNZI</t>
  </si>
  <si>
    <t>2018-12-03T20:00:03Z</t>
  </si>
  <si>
    <t>Python Turtle Graphics Tutorial #3 - Key Presses &amp; Events</t>
  </si>
  <si>
    <t>In this video I continue my tutorial on the turtle module in python. The turtle graphics module has built in functionality to listen to events and detect key presses. This allows for us to move the turtle object via user input and create some interesting shapes. Download and see all the code for this video below... https://techwithtim.net/tutorials/python-module-walk-throughs/turtle-module/key-presses-events/ Turtle Module Documentation: https://docs.python.org/2/library/turtle.html ************************************************************** Support the Channel: https://www.patreon.com/techwithtim Join my discord server: https://discord.gg/pr2k55t Twitter: https://twitter.com/TechWithTimm Need Help With Python? https://www.fiverr.com/techwithtim ************************************************************** Please leave a LIKE and SUBSCRIBE for more content! Tags: - Tech With Tim - Python Tutorials - Turtle Module - Python Turtle - Python Turtle Tutorial - Turtle Python</t>
  </si>
  <si>
    <t>https://i.ytimg.com/vi/hPnZqWSRNZI/maxresdefault.jpg</t>
  </si>
  <si>
    <t>jNW97izstLg</t>
  </si>
  <si>
    <t>2018-12-01T20:00:04Z</t>
  </si>
  <si>
    <t>My First Machine Learning Project (Tensorflow Deep-Learning)</t>
  </si>
  <si>
    <t>This is my very first machine-learning project in python using tensorflow. It utilizes a deep learning neural network and is trained off the mnist data set in tensorflow. If you would like to see a tutorial on this specific project or machine-learning in general make sure you leave a like on this video and let me know in the comments down below! Source Code: https://github.com/techwithtim/Number-Guesser-Machine-Learning- Hope you enjoyed :) WEBSITE: https://techwithtim.net ************************************************************** Support the Channel: https://www.patreon.com/techwithtim Join my discord server: https://discord.gg/pr2k55t Twitter: https://twitter.com/TechWithTimm Need Help With Python? https://www.fiverr.com/techwithtim ************************************************************** Please leave a LIKE and SUBSCRIBE for more content! Tags: - Tech With Tim - Deep learning python - Machine learning project - Machine learning tensorflow - Tensoflow python - Python Tutorials - Tensorflow projects</t>
  </si>
  <si>
    <t>https://i.ytimg.com/vi/jNW97izstLg/maxresdefault.jpg</t>
  </si>
  <si>
    <t>VgBnkkPlEVI</t>
  </si>
  <si>
    <t>2018-11-29T20:00:03Z</t>
  </si>
  <si>
    <t>29/11/18 20:00</t>
  </si>
  <si>
    <t>Pygame Tutorial - Tetris (Part 4)</t>
  </si>
  <si>
    <t>In this series I will be coding tetris in python with pygame. I will be walking you through a full tutorial on creating tetris with pygame. This pygame turorial is meant for intermediate programmers with some experience, but everyone is welcome to follow along. In this specific video I will be walking you through some more cosmetic aspects of the game, scoring, increasing difficulty and saving high scores. Starter File: https://techwithtim.net/tutorials/game-development-with-python/tetris-pygame/tutorial-1/ Full Code: https://techwithtim.net/tutorials/game-development-with-python/tetris-pygame/tutorial-4/ ************************************************************** Support the Channel: https://www.patreon.com/techwithtim Join my discord server: https://discord.gg/pr2k55t Twitter: https://twitter.com/TechWithTimm Need Help With Python? https://www.fiverr.com/techwithtim ************************************************************** Please leave a LIKE and SUBSCRIBE for more content! Tags: - Tech With Tim - Pygame - Python Tutorials - Pygame Tutorial - Pygame tetris turorial - Tetris tutorial python - Pygame tetris - Tetris Pygame - Tetris in Python</t>
  </si>
  <si>
    <t>PT22M40S</t>
  </si>
  <si>
    <t>https://i.ytimg.com/vi/VgBnkkPlEVI/maxresdefault.jpg</t>
  </si>
  <si>
    <t>e4azJxICkR4</t>
  </si>
  <si>
    <t>2018-11-29T19:00:03Z</t>
  </si>
  <si>
    <t>29/11/18 19:00</t>
  </si>
  <si>
    <t>5000 Subscribers - Thank You</t>
  </si>
  <si>
    <t>This is a day I've been looking forward to for a long time and I can't thank you all enough for making it happen. I've been working very hard lately to bring you guys educational content that'll you enjoy and it is clearly paying off. Thanks to everyone that's helped me to get to this point and I can't wait to celebrate more milestones with you all. Look forward to more python tutorials coming to the channel including: - Machine Learning - CV2 Image Manipulation - Pygame - Advanced Python Tutorials - Algorithms and Efficiency ************************************************************** Support the Channel: https://www.patreon.com/techwithtim Join my discord server: https://discord.gg/pr2k55t ************************************************************** Please leave a LIKE and SUBSCRIBE for more content! Tags: - Tech With Tim - Pygame - Python Tutorials - 5000 Subscribers</t>
  </si>
  <si>
    <t>https://i.ytimg.com/vi/e4azJxICkR4/maxresdefault.jpg</t>
  </si>
  <si>
    <t>UZX5kH72Yx4</t>
  </si>
  <si>
    <t>2018-11-28T21:22:14Z</t>
  </si>
  <si>
    <t>28/11/18 21:22</t>
  </si>
  <si>
    <t>How to Convert any Python File to .EXE</t>
  </si>
  <si>
    <t>Convert a .py to .exe in windows. Converting python files to executable's is fairly simple and we do this using pyinstaller. This method will work for one file or for multiple files that require dependencies such as images or other module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Python Location: C:\Users\[user]\AppData\Local\Programs\Python [user] should be replaced with your current user NSIS Link: https://nsis.sourceforge.io/Download Python Website: https://www.python.org/downloads/ ************************************************************** Support the Channel: https://www.patreon.com/techwithtim Join my discord server: https://discord.gg/pr2k55t ************************************************************** Please leave a LIKE and SUBSCRIBE for more content! Tags: - Tech With Tim - Python Tutorials - How to convert python to exe - Convert python to exe - Py to exe - Python to executable file</t>
  </si>
  <si>
    <t>https://i.ytimg.com/vi/UZX5kH72Yx4/maxresdefault.jpg</t>
  </si>
  <si>
    <t>HcGQB1nHOOM</t>
  </si>
  <si>
    <t>2018-11-27T20:00:02Z</t>
  </si>
  <si>
    <t>27/11/18 20:00</t>
  </si>
  <si>
    <t>Pygame Tutorial - Tetris (Part 3)</t>
  </si>
  <si>
    <t>This is the third video in my pygame tetris tutorial series. In this pygame tutorial I will continue walking you through coding tetris. Specifically we will focus on removing complete rows and finishing up the main functionality of the game. Install Pygame: https://www.youtube.com/watch?v=AdUZArA-kZw&amp;t=1s Starter File: https://techwithtim.net/tutorials/game-development-with-python/tetris-pygame/tutorial-1/ Full Code: https://techwithtim.net/tutorials/game-development-with-python/tetris-pygame/tutorial-3/ ************************************************************** Support the Channel: https://www.patreon.com/techwithtim Join my discord server: https://discord.gg/pr2k55t Twitter: https://twitter.com/TechWithTimm Need Help With Python? https://www.fiverr.com/techwithtim ************************************************************** Please leave a LIKE and SUBSCRIBE for more content! Tags: - Tech With Tim - Pygame - Python Tutorials - Tetris pygame - Pygame tutorial - Python pygame - Tetris pygame tutorial - Pygame tutorial for beginners</t>
  </si>
  <si>
    <t>PT25M20S</t>
  </si>
  <si>
    <t>https://i.ytimg.com/vi/HcGQB1nHOOM/maxresdefault.jpg</t>
  </si>
  <si>
    <t>W8xCUu_zlQs</t>
  </si>
  <si>
    <t>2018-11-25T20:00:03Z</t>
  </si>
  <si>
    <t>25/11/18 20:00</t>
  </si>
  <si>
    <t>Pygame Tutorial - Tetris (Part 2)</t>
  </si>
  <si>
    <t>Create tetris in python using pygame. This tutorial will continue to show you how to create pygame tetris! Install Pygame: https://www.youtube.com/watch?v=AdUZArA-kZw&amp;t=1s Starter File: https://techwithtim.net/tutorials/game-development-with-python/tetris-pygame/tutorial-1/ Full Code: https://techwithtim.net/tutorials/game-development-with-python/tetris-pygame/tutorial-2/ ************************************************************** Support the Channel: https://www.patreon.com/techwithtim Join my discord server: https://discord.gg/pr2k55t Twitter: https://twitter.com/TechWithTimm Need Help With Python? https://www.fiverr.com/techwithtim ************************************************************** Please leave a LIKE and SUBSCRIBE for more content! Tags: - Tech With Tim - Pygame - Python Tutorials - Tetris pygame - Pygame tutorial - Python pygame - Tetris pygame tutorial - Pygame tutorial for beginners</t>
  </si>
  <si>
    <t>PT27M16S</t>
  </si>
  <si>
    <t>https://i.ytimg.com/vi/W8xCUu_zlQs/maxresdefault.jpg</t>
  </si>
  <si>
    <t>uoR4ilCWwKA</t>
  </si>
  <si>
    <t>2018-11-23T20:00:08Z</t>
  </si>
  <si>
    <t>23/11/18 20:00</t>
  </si>
  <si>
    <t>Pygame Tutorial - Creating Tetris</t>
  </si>
  <si>
    <t>In this series I will be coding tetris in python with pygame. I will be walking you through a full tutorial on creating tetris with pygame. This pygame turorial is meant for intermediate programmers with some experience, but everyone is welcome to follow along. Starter File: https://techwithtim.net/tutorials/game-development-with-python/tetris-pygame/tutorial-1/ Full Code: https://techwithtim.net/tutorials/game-development-with-python/tetris-pygame/tutorial-1/ ************************************************************** Support the Channel: https://www.patreon.com/techwithtim Join my discord server: https://discord.gg/pr2k55t Twitter: https://twitter.com/TechWithTimm Need Help With Python? https://www.fiverr.com/techwithtim ************************************************************** Please leave a LIKE and SUBSCRIBE for more content! Tags: - Tech With Tim - Pygame - Python Tutorials - Pygame Tutorial - Tetris Pygame - Pygame Tetris - Python Tetris - Tetris in Python</t>
  </si>
  <si>
    <t>PT28M40S</t>
  </si>
  <si>
    <t>https://i.ytimg.com/vi/uoR4ilCWwKA/maxresdefault.jpg</t>
  </si>
  <si>
    <t>1E3UlFvPMIU</t>
  </si>
  <si>
    <t>2018-11-21T20:00:00Z</t>
  </si>
  <si>
    <t>21/11/18 20:00</t>
  </si>
  <si>
    <t>Dictionaries Tutorial in Python</t>
  </si>
  <si>
    <t>In this video I tech you all about dictionaries in python. Dictionaries are a key-value pair. They are similar in sets in that they both have massive efficiency advantages. ************************************************************** Support the Channel: https://www.patreon.com/techwithtim Join my discord server: https://discord.gg/pr2k55t ************************************************************** Please leave a LIKE and SUBSCRIBE for more content! Tags: - Tech With Tim - Python Tutorials - Dicts Python - Dicts - Dictionaries python</t>
  </si>
  <si>
    <t>https://i.ytimg.com/vi/1E3UlFvPMIU/maxresdefault.jpg</t>
  </si>
  <si>
    <t>xd035BdDQLg</t>
  </si>
  <si>
    <t>2018-11-19T20:00:04Z</t>
  </si>
  <si>
    <t>19/11/18 20:00</t>
  </si>
  <si>
    <t>Python Sets Tutorial #2 - Methods</t>
  </si>
  <si>
    <t>In this video I will talking about and showing different set methods in python. These are very useful methods and relate heavily to linear algebra and mathematical sets. These will save you much time in the future. Showcased methods: - .intersection() - .union() - .difference() - .symmetric_difference() - .issubset() - .issuperset() Support the Channel: https://www.patreon.com/techwithtim Join my discord server: https://discord.gg/pr2k55t Please leave a LIKE and SUBSCRIBE for more content! Tags: - Tech With Tim - Python Tutorials - Set methods in python - Python sets tutorial - Sets in python - Sets python</t>
  </si>
  <si>
    <t>https://i.ytimg.com/vi/xd035BdDQLg/maxresdefault.jpg</t>
  </si>
  <si>
    <t>_aDhWBk1ssI</t>
  </si>
  <si>
    <t>2018-11-18T20:00:01Z</t>
  </si>
  <si>
    <t>18/11/18 20:00</t>
  </si>
  <si>
    <t>Channel Update - Big News &amp; Announcements</t>
  </si>
  <si>
    <t>In this video I give a general channel update and explain what is coming in the future to the channel. I have massive plans for Tech With Tim and can't thank all of you for helping me to get to this point. Make sure you watch the whole video, I share a ton of important information. Big thanks to everyone watching and all my subscribers! ************************************************************** Support the Channel: https://www.patreon.com/techwithtim Join my discord server: https://discord.gg/pr2k55t ************************************************************** Please leave a LIKE and SUBSCRIBE for more content! Tags: - Tech With Tim - Pygame - Python Tutorials - Tech With Tim Update - Channel Update - News and Announcements</t>
  </si>
  <si>
    <t>https://i.ytimg.com/vi/_aDhWBk1ssI/maxresdefault.jpg</t>
  </si>
  <si>
    <t>rfvc66Qog4o</t>
  </si>
  <si>
    <t>2018-11-17T20:00:07Z</t>
  </si>
  <si>
    <t>17/11/18 20:00</t>
  </si>
  <si>
    <t>Python Sets Tutorial #1 &amp; Time Complexity (BIG O)</t>
  </si>
  <si>
    <t>In this video I explain how to implement sets in python and explain the main advantages and disadvantages of them. I go over creating sets, removing and adding items and talk about the time complexity of these operations. Sets are an unordered collection of unique elements. They can perform the following three operations in constant (O(n)) time: 1. in 2. add 3. remove Use sets when you want check if elements exist and don't care about the order or frequency of them. Support the Channel: https://www.patreon.com/techwithtim Join my discord server: https://discord.gg/pr2k55t Please leave a LIKE and SUBSCRIBE for more content! Tags: - Tech With Tim - Sets in python - Python Tutorials - Python set tutorial - Using sets python - Time complexity of sets python - Sets Python - Sets Python 3</t>
  </si>
  <si>
    <t>PT14M26S</t>
  </si>
  <si>
    <t>https://i.ytimg.com/vi/rfvc66Qog4o/maxresdefault.jpg</t>
  </si>
  <si>
    <t>sRGpvbhOhQs</t>
  </si>
  <si>
    <t>2018-11-15T20:00:09Z</t>
  </si>
  <si>
    <t>15/11/18 20:00</t>
  </si>
  <si>
    <t>Pycharm Tutorial #2 - Debugging</t>
  </si>
  <si>
    <t>In this pycharm tutorial I will be covering debugging and how to use the very powerful debug tool built-in to pycharm. This debug tool will save you tons of time and allow you to quickly and efficiently solve problems with your code. Last video covered setup and basics WEBSITE: https://techwithtim.net Support the Channel: https://www.patreon.com/techwithtim Twitter: https://twitter.com/TechWithTimm Join my discord server: https://discord.gg/pr2k55t Please leave a LIKE and SUBSCRIBE for more content! Tags: - Python Tutorials - Pycharm Tutorial - Pycharm tutorial for beginners - Pycharm tutorial community edition - How to use pycharm - Debugging with pycharm - Debugging in python pycharm</t>
  </si>
  <si>
    <t>https://i.ytimg.com/vi/sRGpvbhOhQs/maxresdefault.jpg</t>
  </si>
  <si>
    <t>56bPIGf4us0</t>
  </si>
  <si>
    <t>2018-11-13T20:00:01Z</t>
  </si>
  <si>
    <t>13/11/18 20:00</t>
  </si>
  <si>
    <t>Pycharm Tutorial #1 - Setup &amp; Basics</t>
  </si>
  <si>
    <t>Pycharm Tutorial for python development! In this video I will explaining how to use the pycharm IDE. Pycharm is an extremely powerful and useful IDE for python and can save you tons of time if you know how to use it. This pycharm tutorial goes over how to setup a project, python interpreter and to run your code. It also shows you how some cool and useful keyboard shortcuts and tools that pycharm ha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In the next video I will go over debugging in pycharm. WEBISTE: https://techwithtim.net/tutorials/ ************************************************************** proXPN VPN: https://secure.proxpn.com/?a_aid=5c34...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Pycharm Tutorial - How to use pycharm - Pycharm tutorial for beginners - Pycharm python - Pycharm tutorial 2018</t>
  </si>
  <si>
    <t>https://i.ytimg.com/vi/56bPIGf4us0/maxresdefault.jpg</t>
  </si>
  <si>
    <t>Jt0fNgJr400</t>
  </si>
  <si>
    <t>2018-11-11T20:00:00Z</t>
  </si>
  <si>
    <t>Why Pycharm is the Best Python Editor/IDE!!!</t>
  </si>
  <si>
    <t>Today I talk about which editor/IDE is the best for python. In my personal opinion the best IDE for python development is pycharm. I will be talking about why this is the best and providing a very brief and short overview of how it works and how to get started. For a full tutorial please leave a comment down below and a like on this video.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DOWNLOAD PYCHARM: https://www.jetbrains.com/pycharm/download/ ************************************************************** Website: https://techwithtim.net proXPN VPN: https://secure.proxpn.com/?a_aid=5c34... Use the Code "SAVE6144" For 50% Off! One-Time Donations: https://goo.gl/pbCE9J Support the Channel: https://www.patreon.com/techwithtim Twitter: https://twitter.com/TechWithTimm Join my discord server: https://discord.gg/pr2k55t ************************************************************** Please leave a LIKE and SUBSCRIBE for more content! Tags: - Tech - Tech With Tim - Programming - Coding - Pygame - Python - Python Tutorials - Pycharm IDE - Pycharm Python - Best python IDE - Best python editor - Good editor for python - Best editor for python</t>
  </si>
  <si>
    <t>https://i.ytimg.com/vi/Jt0fNgJr400/maxresdefault.jpg</t>
  </si>
  <si>
    <t>J9RQcF7hhgA</t>
  </si>
  <si>
    <t>2018-11-08T20:00:02Z</t>
  </si>
  <si>
    <t>Random Number Guessing Game - Python (Beginners)</t>
  </si>
  <si>
    <t>In this video I will be explaining how to create a random number guessing game in python. This is a beginner tutorial and will walk through step by step how everything is coded. In this video you will learn how to create a random number in python. How to to use while loops. How to check if values are equivalent and how to see if a string is a representation of a digit. Want To Support This Channel? Bitcoin: 1PbkAYLFaJBgjbKn2ptGyBz65xWN8hJgBU Ethereum: 0xdd42dbbdba60f7163fc7a840e189474b6e8bfcad Ripple: rD4arM9CVjQWqi8f1kxdpCgkCgEkqBgtud Please leave a LIKE and SUBSCRIBE for more content! Tags: - Tech - Tech With Tim - Programming - Coding - Pygame - Python Tutorials - Random numbers python - Random number guessing game python - Beginner coding - Beginner coding tutorial python - How to make games in python</t>
  </si>
  <si>
    <t>https://i.ytimg.com/vi/J9RQcF7hhgA/maxresdefault.jpg</t>
  </si>
  <si>
    <t>2pCxRTu5SHc</t>
  </si>
  <si>
    <t>2018-11-06T20:00:01Z</t>
  </si>
  <si>
    <t>Mutable vs Immutable - Python</t>
  </si>
  <si>
    <t>In this video I go over a very detailed explanation of mutable and immutable objects in python. This is an extremely important concept and is is vital that you understand it if you program with python. Mutable objects are changeable and act differently in memory than other objects. You can create copies and aliases of them. Immutable objects are standard data types that cannot be changed or aliased. Mutable Objects: - dict - list - set Immutable Objects: - int - str - float - bool etc.. Want To Support This Channel? Bitcoin: 1PbkAYLFaJBgjbKn2ptGyBz65xWN8hJgBU Ethereum: 0xdd42dbbdba60f7163fc7a840e189474b6e8bfcad Ripple: rD4arM9CVjQWqi8f1kxdpCgkCgEkqBgtud Please leave a LIKE and SUBSCRIBE for more content! Tags: - Tech - Tech With Tim - Python Tutorials - Mutable Objects - Immutable objects - Mutable vs Imuttable python - Python mutable - Python immutable</t>
  </si>
  <si>
    <t>PT21M21S</t>
  </si>
  <si>
    <t>https://i.ytimg.com/vi/2pCxRTu5SHc/maxresdefault.jpg</t>
  </si>
  <si>
    <t>huJhs_5ifzs</t>
  </si>
  <si>
    <t>2018-11-03T19:00:03Z</t>
  </si>
  <si>
    <t>Numpy Arrays Python Tutorial #3 - Array Math</t>
  </si>
  <si>
    <t>In this video I explain how to implement arrays in python using the module numpy. This is a module you must download as it is not built into python. Numpy is extremely useful for using data structures and multi-dimensional lists. It has some built-in methods and properties that will save you a lot of time. In this specific tutorial I explain and show many different math operations and methods you can use on numpy arrays. If you want to learn more about numpy and some more advanced examples stay tuned for the rest of the videos and subscribe! Text-Based Tutorial: https://techwithtim.net/tutorials/python-module-walk-throughs/numpy-module/array-math/ Twitter: https://twitter.com/TechWithTimm Want To Support This Channel? Bitcoin: 1PbkAYLFaJBgjbKn2ptGyBz65xWN8hJgBU Ethereum: 0xdd42dbbdba60f7163fc7a840e189474b6e8bfcad Ripple: rD4arM9CVjQWqi8f1kxdpCgkCgEkqBgtud Please leave a LIKE and SUBSCRIBE for more content! Tags: - Tech - Tech With Tim - Programming - Coding - Pygame - Python Tutorials - Numpy - Numpy Arrays - Arrays in python - Numpy module - Nump tutorial - How to use an array in python - Array math - Math with arrays - Matrixes python</t>
  </si>
  <si>
    <t>https://i.ytimg.com/vi/huJhs_5ifzs/maxresdefault.jpg</t>
  </si>
  <si>
    <t>Qgh1vjmaj44</t>
  </si>
  <si>
    <t>2018-11-01T19:00:04Z</t>
  </si>
  <si>
    <t>Numpy Tutorial Python - Array Creation</t>
  </si>
  <si>
    <t>In this video I explain how to implement arrays in python using the module numpy. This is a module you must download as it is not built into python. Numpy is extremely useful for using data structures and multi-dimensional lists. It has some built-in methods and properties that will save you a lot of time. In this specific tutorial I show different ways to create arrays. If you want to learn more about numpy and some more advanced examples stay tuned for the rest of the videos and subscribe! Text-Based Tutorial: https://techwithtim.net/tutorials/python-module-walk-throughs/numpy-module/array-creation/ Twitter: https://twitter.com/TechWithTimm Want To Support This Channel? Bitcoin: 1PbkAYLFaJBgjbKn2ptGyBz65xWN8hJgBU Ethereum: 0xdd42dbbdba60f7163fc7a840e189474b6e8bfcad Ripple: rD4arM9CVjQWqi8f1kxdpCgkCgEkqBgtud Please leave a LIKE and SUBSCRIBE for more content! Tags: - Tech - Tech With Tim - Programming - Coding - Pygame - Python Tutorials - Numpy - Numpy Arrays - Arrays in python - Numpy module - Nump tutorial - How to use an array in python - Array creation - Array creation in python</t>
  </si>
  <si>
    <t>https://i.ytimg.com/vi/Qgh1vjmaj44/maxresdefault.jpg</t>
  </si>
  <si>
    <t>biLz7KPgHJA</t>
  </si>
  <si>
    <t>2018-10-30T19:00:02Z</t>
  </si>
  <si>
    <t>30/10/18 19:00</t>
  </si>
  <si>
    <t>Numpy Tutorial - Introduction to Arrays in Python</t>
  </si>
  <si>
    <t>In this video I explain how to implement arrays in python using the module numpy. This is a module you must download as it is not built into python. Numpy is extremely useful for using data structures and multi-dimensional lists. It has some built-in methods and properties that will save you a lot of time. If you want to learn more about numpy and some more advanced examples stay tuned for the rest of the videos and subscribe! Text-Based Tutorial: https://techwithtim.net/tutorials/python-module-walk-throughs/numpy-module/introduction/ Twitter: https://twitter.com/TechWithTimm Want To Support This Channel? Bitcoin: 1PbkAYLFaJBgjbKn2ptGyBz65xWN8hJgBU Ethereum: 0xdd42dbbdba60f7163fc7a840e189474b6e8bfcad Ripple: rD4arM9CVjQWqi8f1kxdpCgkCgEkqBgtud Please leave a LIKE and SUBSCRIBE for more content! Tags: - Tech - Tech With Tim - Programming - Coding - Pygame - Python Tutorials - Numpy - Numpy Arrays - Arrays in python - Numpy module - Nump tutorial - How to use an array in python</t>
  </si>
  <si>
    <t>https://i.ytimg.com/vi/biLz7KPgHJA/maxresdefault.jpg</t>
  </si>
  <si>
    <t>gXhvxf-1FBM</t>
  </si>
  <si>
    <t>2018-10-25T19:00:06Z</t>
  </si>
  <si>
    <t>25/10/18 19:00</t>
  </si>
  <si>
    <t>Snake Pygame Tutorial #4</t>
  </si>
  <si>
    <t>Coding snake using python and pygame tutorial #4. In this set of videos I will be showing you how to code a basic version of snake using python and the module pygame. This is suited for intermediate level programmers with some experience but anyone is welcome to follow along How To Install Pygame: https://www.youtube.com/watch?v=Okh-aKuHr7Q Full Code Here: https://techwithtim.net/tutorials/game-development-with-python/snake-pygame/tutorial-4/ Twitter: https://twitter.com/TechWithTimm Want To Support This Channel? Bitcoin: 1PbkAYLFaJBgjbKn2ptGyBz65xWN8hJgBU Ethereum: 0xdd42dbbdba60f7163fc7a840e189474b6e8bfcad Ripple: rD4arM9CVjQWqi8f1kxdpCgkCgEkqBgtud Please leave a LIKE and SUBSCRIBE for more content! Tags: - Tech With Tim - Pygame - Python Tutorials - Pygame tutorials - Snake tutorial pygame</t>
  </si>
  <si>
    <t>https://i.ytimg.com/vi/gXhvxf-1FBM/maxresdefault.jpg</t>
  </si>
  <si>
    <t>_Uq4RXtMRiU</t>
  </si>
  <si>
    <t>2018-10-23T19:00:01Z</t>
  </si>
  <si>
    <t>23/10/18 19:00</t>
  </si>
  <si>
    <t>Snake Pygame Tutorial #3</t>
  </si>
  <si>
    <t>Coding snake using python and pygame tutorial #3. In this set of videos I will be showing you how to code a basic version of snake using python and the module pygame. This is suited for intermediate level programmers with some experience but anyone is welcome to follow along How To Install Pygame: https://www.youtube.com/watch?v=Okh-aKuHr7Q Full Code Here: https://techwithtim.net/tutorials/game-development-with-python/snake-pygame/tutorial-3/ Twitter: https://twitter.com/TechWithTimm Want To Support This Channel? Bitcoin: 1PbkAYLFaJBgjbKn2ptGyBz65xWN8hJgBU Ethereum: 0xdd42dbbdba60f7163fc7a840e189474b6e8bfcad Ripple: rD4arM9CVjQWqi8f1kxdpCgkCgEkqBgtud Please leave a LIKE and SUBSCRIBE for more content! Tags: - Tech With Tim - Pygame - Python Tutorials - Pygame tutorials - Coding snake python</t>
  </si>
  <si>
    <t>https://i.ytimg.com/vi/_Uq4RXtMRiU/maxresdefault.jpg</t>
  </si>
  <si>
    <t>3RGeoVQfm7g</t>
  </si>
  <si>
    <t>2018-10-21T16:00:00Z</t>
  </si>
  <si>
    <t>21/10/18 16:00</t>
  </si>
  <si>
    <t>Snake Pygame Tutorial #2</t>
  </si>
  <si>
    <t>Coding snake using python and pygame tutorial #2. In this set of videos I will be showing you how to code a basic version of snake using python and the module pygame. This is suited for intermediate level programmers with some experience but anyone is welcome to follow along How To Install Pygame: https://www.youtube.com/watch?v=Okh-aKuHr7Q Full Code Here: https://techwithtim.net/tutorials/game-development-with-python/snake-pygame/tutorial-2/ Twitter: https://twitter.com/TechWithTimm Want To Support This Channel? Bitcoin: 1PbkAYLFaJBgjbKn2ptGyBz65xWN8hJgBU Ethereum: 0xdd42dbbdba60f7163fc7a840e189474b6e8bfcad Ripple: rD4arM9CVjQWqi8f1kxdpCgkCgEkqBgtud Please leave a LIKE and SUBSCRIBE for more content! Tags: - Tech With Tim - snake game python - pyhton snake game - Pygame - Python Tutorials - Pygame tutorials - Coding snake with pygame - Python snake tutorial</t>
  </si>
  <si>
    <t>https://i.ytimg.com/vi/3RGeoVQfm7g/maxresdefault.jpg</t>
  </si>
  <si>
    <t>5tvER0MT14s</t>
  </si>
  <si>
    <t>2018-10-19T19:00:00Z</t>
  </si>
  <si>
    <t>19/10/18 19:00</t>
  </si>
  <si>
    <t>Snake Pygame Tutorial #1</t>
  </si>
  <si>
    <t>Welcome to a new tutorial series! Coding snake using python and pygame. In this set of videos I will be showing you how to code a basic version of snake using python and the module pygame. This is suited for intermediate level programmers with some experience but anyone is welcome to follow along How To Install Pygame: https://www.youtube.com/watch?v=Okh-aKuHr7Q Download the code: https://techwithtim.net/tutorials/game-development-with-python/snake-pygame/tutorial-1/ Twitter: https://twitter.com/TechWithTimm Want To Support This Channel? Bitcoin: 1PbkAYLFaJBgjbKn2ptGyBz65xWN8hJgBU Ethereum: 0xdd42dbbdba60f7163fc7a840e189474b6e8bfcad Ripple: rD4arM9CVjQWqi8f1kxdpCgkCgEkqBgtud Please leave a LIKE and SUBSCRIBE for more content! Tags: - Tech With Tim - Pygame - Python Tutorials - Pygame tutorials - Coding snake - How to code snake - Coding snake in python - Coding snake with pygame - Snake game python - Python snake game - Python snake tutorial - Snake tutorial python</t>
  </si>
  <si>
    <t>https://i.ytimg.com/vi/5tvER0MT14s/maxresdefault.jpg</t>
  </si>
  <si>
    <t>m3JgSV1Obn8</t>
  </si>
  <si>
    <t>2018-10-17T19:00:04Z</t>
  </si>
  <si>
    <t>17/10/18 19:00</t>
  </si>
  <si>
    <t>Intermediate Python Tutorial #8 - Collections/Deque(deck)</t>
  </si>
  <si>
    <t>Intermediate Python Tutorial #8 - Collections/Deque(deck) Today's Topic: deque, this is a unique data type within the collections module in python. It is much faster than a list in respect to removing and adding elements to either side of it. It has many cool and useful methods which I showcase in this video.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collections-dequedeck/ Twitter: https://twitter.com/TechWithTimm Future topics: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ediate Python Tutorials - Collections module python - More advanced python topics - deque python</t>
  </si>
  <si>
    <t>https://i.ytimg.com/vi/m3JgSV1Obn8/maxresdefault.jpg</t>
  </si>
  <si>
    <t>GKgpvriuQY8</t>
  </si>
  <si>
    <t>2018-10-15T19:00:00Z</t>
  </si>
  <si>
    <t>15/10/18 19:00</t>
  </si>
  <si>
    <t>Intermediate Python Tutorial #7 - Collections/namedtuple()</t>
  </si>
  <si>
    <t>Intermediate Python Tutorials #7 - Collections/namedtuple() Today's Topic: namedtuple, a namedtuple is a goo way of making your code more readable and organized. It allows for indexing by attribute name and comes with a few useful methods. It is a child class of the main tuple class in python.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collections-namedtuple/ Twitter: https://twitter.com/TechWithTimm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ediate Python Tutorials - collections python - namedtuple() - namedtuple() python -</t>
  </si>
  <si>
    <t>https://i.ytimg.com/vi/GKgpvriuQY8/maxresdefault.jpg</t>
  </si>
  <si>
    <t>cgDRugJzBfM</t>
  </si>
  <si>
    <t>2018-10-13T20:43:17Z</t>
  </si>
  <si>
    <t>13/10/18 20:43</t>
  </si>
  <si>
    <t>Intermediate Python Tutorial #6 - Collections /Counter()</t>
  </si>
  <si>
    <t>Intermediate Python Tutorial #6 - Collections /Counter() Today's Topic: collections and Counter(), In todays video I introduce the collections module in python. This module is full of unique data structures and types. These are extremely useful and can save you a lot of time when programming. In this specific video I talk about the counter() data type.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collections-counter/ Twitter: https://twitter.com/TechWithTimm Future topics: 6. Intro to Collections - Counter()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 Tech With Tim - Python Tutorials - Intermediate Python Tutorials - Counter() in python - Python tutorials - Collections in python - Data types</t>
  </si>
  <si>
    <t>https://i.ytimg.com/vi/cgDRugJzBfM/maxresdefault.jpg</t>
  </si>
  <si>
    <t>9XQOd8ODNbs</t>
  </si>
  <si>
    <t>2018-10-12T19:00:00Z</t>
  </si>
  <si>
    <t>Cool &amp; Useful Python Tips and Tricks</t>
  </si>
  <si>
    <t>This is the second tips and tricks video... Check out the first: https://www.youtube.com/watch?v=QCqrwlQ4EAQ THESE WILL SAVE YOU A CRAZY AMOUNT OF TIME! In this video I go over different tips and tricks in python that are sure to save you a lot of time while programming. Python was created on the basis of all things that are wrong with other programming languages; this explains why this language has so many helpful tools. Most of the tips and tricks shown are specific to python. List of Tips and Tricks: https://pastebin.com/embed_js/NVHjg8i8 Want To Support This Channel? Bitcoin: 1PbkAYLFaJBgjbKn2ptGyBz65xWN8hJgBU Ethereum: 0xdd42dbbdba60f7163fc7a840e189474b6e8bfcad Ripple: rD4arM9CVjQWqi8f1kxdpCgkCgEkqBgtud Please leave a LIKE and SUBSCRIBE for more content! Tags: - Tech With Tim - Pygame - Python Tutorials - Python tips and trick you need to know - Python tips and tricks - Tricks and tips you need to know - Why python is the best language</t>
  </si>
  <si>
    <t>https://i.ytimg.com/vi/9XQOd8ODNbs/maxresdefault.jpg</t>
  </si>
  <si>
    <t>BcbVe1r2CYc</t>
  </si>
  <si>
    <t>2018-10-11T21:01:46Z</t>
  </si>
  <si>
    <t>Intermediate Python Tutorial #5 - Lambda Functions</t>
  </si>
  <si>
    <t>Intermediate Python Tutorial #5 - Lambda Functions Today's Topic: lambda functions, these are known as anonymous functions as you do not have to define them at the beginning of your program. They operate the same as regular functions but only occupy one line and contain a single expression.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lambda-functions/ Twitter: https://twitter.com/TechWithTimm Future topic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ediate Python Tutorials - Lambda - lambda in python - anonymous functions</t>
  </si>
  <si>
    <t>https://i.ytimg.com/vi/BcbVe1r2CYc/maxresdefault.jpg</t>
  </si>
  <si>
    <t>09XRMXcCofM</t>
  </si>
  <si>
    <t>2018-10-09T19:00:02Z</t>
  </si>
  <si>
    <t>Intermediate Python Tutorial #4 - Filter() Function</t>
  </si>
  <si>
    <t>Today's Topic: filter() function, the filter function is very similar to the map() function shown in the previous video. It takes again, two arguments (function, iterable) and applies the function to all of the items in the iterable. If the function returns a True value then that item will be added to a new list.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filter-function/ Twitter: https://twitter.com/TechWithTimm Future topics: 5. Lambda Function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idiate Python Tutorials - How to use the filter function in python - filter() function - filter in python - filter and map function python - Python intermediate - Python intermediate tutorial</t>
  </si>
  <si>
    <t>https://i.ytimg.com/vi/09XRMXcCofM/maxresdefault.jpg</t>
  </si>
  <si>
    <t>H1FD2IObWhg</t>
  </si>
  <si>
    <t>2018-10-07T16:00:02Z</t>
  </si>
  <si>
    <t>Intermediate Python Tutorial #3 - Map() Function</t>
  </si>
  <si>
    <t>Welcome to a new series! Intermediate Python Tutorials! Today's Topic: map() function, this function takes two arguments: a function and a list. It then applies the function to all of the values of the list of and creates a new values with the returned values from thew function.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map-function/ Twitter: https://twitter.com/TechWithTimm Future topics: 4. Filter Function 5. Lambda Function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Intermidiate Python Tutorials - map function in python - learn to code - map() - how to use map() python - how to use map()</t>
  </si>
  <si>
    <t>https://i.ytimg.com/vi/H1FD2IObWhg/maxresdefault.jpg</t>
  </si>
  <si>
    <t>pUGyU-hxw5E</t>
  </si>
  <si>
    <t>2018-10-05T19:00:07Z</t>
  </si>
  <si>
    <t>Intermediate Python Tutorial #2 - Static and Class Methods</t>
  </si>
  <si>
    <t>Welcome to a new series! Intermediate Python Tutorials! Today's Topic: static and class methods, these are different types of method that you can use within a class. They are especially useful when doing OOP programming and have many use cases.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static-class-methods/ Twitter: https://twitter.com/TechWithTimm Future topics: 3. Map Function 4. Filter Function 5. Lambda Function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game - Python Tutorials - Intermidiate Python Tutorials - static and class methods - static methods vs class methods - object orientated programming - objects in python - classes in python - python intermediate</t>
  </si>
  <si>
    <t>https://i.ytimg.com/vi/pUGyU-hxw5E/maxresdefault.jpg</t>
  </si>
  <si>
    <t>0VdzZQdaZ28</t>
  </si>
  <si>
    <t>2018-10-03T19:00:01Z</t>
  </si>
  <si>
    <t>Intermediate Python Tutorial #1 - Optional Parameters</t>
  </si>
  <si>
    <t>Welcome to a new series! Intermediate Python Tutorials! Today's Topic: optional parameters, these are an extremely useful tool to use within methods and functions to set a default value for any given parameter.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optional-parameters/ Twitter: https://twitter.com/TechWithTimm Future topics: 2. Static and Class Methods 3. Map Function 4. Filter Function 5. Lambda Function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idiate Python Tutorials - Optional parameters in python - Python tutorials - Python intermediate tutorial</t>
  </si>
  <si>
    <t>https://i.ytimg.com/vi/0VdzZQdaZ28/maxresdefault.jpg</t>
  </si>
  <si>
    <t>QCqrwlQ4EAQ</t>
  </si>
  <si>
    <t>2018-10-02T01:12:21Z</t>
  </si>
  <si>
    <t>Python Tips and Tricks</t>
  </si>
  <si>
    <t>THESE WILL SAVE YOU A CRAZY AMOUNT OF TIME! In this video I go over different tips and tricks in python that are sure to save you a lot of time while programming. Python was created on the basis of all things that are wrong with other programming languages; this explains why this language has so many helpful tools. Most of the tips and tricks shown are specific to python. List of Tips and Tricks: #Python cool tricks #1 - Enumerate li = ['a', 'b', 'c', 'd'] for x in range(len(li)): print(li[x]) for i, item in enumerate(li): print(i, item) #2 - String multiplication s = "hello" print(s+s+s+s) print(s*4) #3 - variable swap a = 1 b = 3 temp = a a = b b = temp a,b = b,a #4 - variable assignment from list a = [1,2,3] x,y,z = a #5 - help() function help(len) #5 - dir() function dir(str) #6 - list comprhension li = [x for x in range(10) if x%2 == 0] #7 - Sorted and reversed li = ['hello', 'abc', 'abcd', 'goodbye', 'name', 'tim', 'tech'] reversed(li) sorted(li) sorted(L, key = len) Want To Support This Channel? Bitcoin: 1PbkAYLFaJBgjbKn2ptGyBz65xWN8hJgBU Ethereum: 0xdd42dbbdba60f7163fc7a840e189474b6e8bfcad Ripple: rD4arM9CVjQWqi8f1kxdpCgkCgEkqBgtud Please leave a LIKE and SUBSCRIBE for more content! Tags: - Tech With Tim - Coding - Pygame - Python Tutorials - Python Tips and Tricks - Python tips - Python tricks - Python tips and tricks for beginners</t>
  </si>
  <si>
    <t>https://i.ytimg.com/vi/QCqrwlQ4EAQ/maxresdefault.jpg</t>
  </si>
  <si>
    <t>jAaJZLqryTI</t>
  </si>
  <si>
    <t>2018-08-09T19:00:08Z</t>
  </si>
  <si>
    <t>Tic Tac Toe with AI - Python Tutorial (Part 2)</t>
  </si>
  <si>
    <t>In this video I explain how to create a tic tac toe game in python using a simple AI. This is an intermediate level tutorial and is extremely useful in enhancing your skills with python and gives a basic introduction to AI. This is a text based tutorial but everything used here can be implemented into a graphical version. Download the Code: https://techwithtim.net/tutorials/python-programming/tic-tac-toe-tutorial/ Twitter: https://twitter.com/TechWithTimm Want To Support This Channel? Bitcoin: 1PbkAYLFaJBgjbKn2ptGyBz65xWN8hJgBU Ethereum: 0xdd42dbbdba60f7163fc7a840e189474b6e8bfcad Ripple: rD4arM9CVjQWqi8f1kxdpCgkCgEkqBgtud Please leave a LIKE and SUBSCRIBE for more content! Tags: - Tech With Tim - Python Tutorials - Tic Tac Toe - Python - Python tic tac toe - Coding tic tac toe in python - Python tic tac toe tutorial</t>
  </si>
  <si>
    <t>PT17M30S</t>
  </si>
  <si>
    <t>https://i.ytimg.com/vi/jAaJZLqryTI/maxresdefault.jpg</t>
  </si>
  <si>
    <t>5s_lGC2sxwQ</t>
  </si>
  <si>
    <t>2018-08-06T20:38:38Z</t>
  </si>
  <si>
    <t>Tic Tac Toe with AI - Python Tutorial (Part 1)</t>
  </si>
  <si>
    <t>https://i.ytimg.com/vi/5s_lGC2sxwQ/maxresdefault.jpg</t>
  </si>
  <si>
    <t>KmziL1djFkQ</t>
  </si>
  <si>
    <t>2018-07-25T20:00:00Z</t>
  </si>
  <si>
    <t>25/7/18 20:00</t>
  </si>
  <si>
    <t>Python Turtle Graphics Tutorial #2 - Shapes and Fills</t>
  </si>
  <si>
    <t>In this video I am going to be going over creating shapes and filling objects with turtle. The turtle module in python allows for unique graphics and is great for both beginners and intermediate programmers. Text-Based Tutorial &amp; Code: https://techwithtim.net/tutorials/python-module-walk-throughs/turtle-module/shapes-and-fills/ Turtle Module Documentation: https://docs.python.org/2/library/tur... Twitter: https://twitter.com/TechWithTimm Want To Support This Channel? Bitcoin: 1PbkAYLFaJBgjbKn2ptGyBz65xWN8hJgBU Ethereum: 0xdd42dbbdba60f7163fc7a840e189474b6e8bfcad Ripple: rD4arM9CVjQWqi8f1kxdpCgkCgEkqBgtud Please leave a LIKE and SUBSCRIBE for more content! Tags: - Tech With Tim - Pygame - Python Tutorials - Turtle Module - Python Turtle - Turtle Tutorial - Python turtle tutorial - Turtle graphics</t>
  </si>
  <si>
    <t>https://i.ytimg.com/vi/KmziL1djFkQ/maxresdefault.jpg</t>
  </si>
  <si>
    <t>p7CiFhiTdvY</t>
  </si>
  <si>
    <t>2018-07-23T23:03:47Z</t>
  </si>
  <si>
    <t>23/7/18 23:03</t>
  </si>
  <si>
    <t>Python Turtle Graphics Tutorial #1 - Introduction</t>
  </si>
  <si>
    <t>In this video I am going to be going over the basics of the turtle module in python. The turtle module in python allows for unique graphics and is great for both beginners and intermediate programmer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urtle Module Documentation: https://docs.python.org/2/library/turtle.html Text-Based Tutorial &amp; Code: https://techwithtim.net/tutorials/python-module-walk-throughs/turtle-module/introduction/ Twitter: https://twitter.com/TechWithTimm Want To Support This Channel? Bitcoin: 1PbkAYLFaJBgjbKn2ptGyBz65xWN8hJgBU Ethereum: 0xdd42dbbdba60f7163fc7a840e189474b6e8bfcad Ripple: rD4arM9CVjQWqi8f1kxdpCgkCgEkqBgtud Please leave a LIKE and SUBSCRIBE for more content! Tags: - Tech With Tim - Python Tutorials - Turtle Module - Python Turtle - Python Turtle Tutorial - Turtle Python</t>
  </si>
  <si>
    <t>https://i.ytimg.com/vi/p7CiFhiTdvY/maxresdefault.jpg</t>
  </si>
  <si>
    <t>BDi3SD7E6no</t>
  </si>
  <si>
    <t>2018-06-14T19:48:37Z</t>
  </si>
  <si>
    <t>14/6/18 19:48</t>
  </si>
  <si>
    <t>How to Make A Simple Game in Python (For Beginners)</t>
  </si>
  <si>
    <t>In this video I explain how to make a simple game in python. The game that I will be creating is very simple and is for beginners. Making games is a great and fun way to learn how to code and is something cool that you can show your friends and family. Pygame Tutorials: https://www.youtube.com/watch?v=i6xMBig-pP4&amp;list=PLzMcBGfZo4-lp3jAExUCewBfMx3UZFkh5 Basic Python Tutorials: https://www.youtube.com/watch?v=OFrLs22MDAw&amp;list=PLzMcBGfZo4-mFu00qxl0a67RhjjZj3jXm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Python Game Making - Simple game in python - How to make a simple game in python - Beginners</t>
  </si>
  <si>
    <t>PT15M47S</t>
  </si>
  <si>
    <t>https://i.ytimg.com/vi/BDi3SD7E6no/maxresdefault.jpg</t>
  </si>
  <si>
    <t>TWpIHI3Go_U</t>
  </si>
  <si>
    <t>2018-05-10T19:00:01Z</t>
  </si>
  <si>
    <t>Programming Problem #3 - Geneva Confection (Intermidiate)</t>
  </si>
  <si>
    <t>Programming Problems &amp; Solutions #3! Welcome back to another weekly programming problem. For today's problem I have chosen to pick something from the university of Waterloo website. I really enjoyed this problem when I came across it and I found it very interesting and good practice! It allows you to use critical thinking to first start to understand the problem before you attempt a solution which is very important as we move into more difficult problems. Think you have a better solution than me? Leave a comment down below with it or a link to it and I will be sure to check it out and shout you out in my next video! My Solutions: https://goo.gl/eKWNzR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Solving Problems - Coding Problems - Think like a computer scientest - Programming Problems for Begginers - Programming Problems and Solutions - Programming Problems - Train your brain</t>
  </si>
  <si>
    <t>https://i.ytimg.com/vi/TWpIHI3Go_U/maxresdefault.jpg</t>
  </si>
  <si>
    <t>2018-05-03T19:00:01Z</t>
  </si>
  <si>
    <t>Programming Problem #2 - Magic Squares (Novice/Intermediate)</t>
  </si>
  <si>
    <t>Programming Problems &amp; Solutions #2! In this weeks problem I will be showing a novice/intermediate problem called Magic Squares. This is a fairly popular problem in computer science and programming. There are many different solutions to this but only a few are efficient. I will be walking you through my solution step by step and focusing on matrixes/2d arrays/2d lists as these are the key to solving problems like this one. Think you have a better solution than me? Leave a comment down below with it or a link to it and I will be sure to check it out and shout you out in my next video! My Solutions: https://goo.gl/eKWNzR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Solving Problems - Coding Problems - Think like a computer scientest - Programming Problems for Begginers - Programming Problems and Solutions - Programming Problems - Train your brain</t>
  </si>
  <si>
    <t>PT15M7S</t>
  </si>
  <si>
    <t>https://i.ytimg.com/vi/-qs7QocYUbQ/maxresdefault.jpg</t>
  </si>
  <si>
    <t>nfOCvysoTjA</t>
  </si>
  <si>
    <t>2018-04-26T19:43:28Z</t>
  </si>
  <si>
    <t>26/4/18 19:43</t>
  </si>
  <si>
    <t>Programming Problem #1 - Alphabet Soup (Beginner/Novice)</t>
  </si>
  <si>
    <t>Programming Problems &amp; Solutions! Here I will show you how to solve coding problems. This will help you to think about the ways you approach a problem and the ways you write your solutions. Doing one of these a day will not only keep your coding ability up to par but will also help you sharpen your critical thinking and train your brain. Each week these problems will get harder and harder until eventually I can no longer solve them... Think you have a better solution than me? Leave a comment down below with it or a link to it and I will be sure to check it out and shout you out in my next video! My Solutions: https://goo.gl/eKWNzR Want To Support This Channel? Bitcoin: 1PbkAYLFaJBgjbKn2ptGyBz65xWN8hJgBU Ethereum: 0xdd42dbbdba60f7163fc7a840e189474b6e8bfcad Ripple: rD4arM9CVjQWqi8f1kxdpCgkCgEkqBgtud Please leave a LIKE and SUBSCRIBE for more content! Tags: - Tech With Tim - Python Tutorials - Solving Problems - Coding Problems - Programming Problems for Begginers - Programming Problems and Solutions - Programming Problems</t>
  </si>
  <si>
    <t>https://i.ytimg.com/vi/nfOCvysoTjA/maxresdefault.jpg</t>
  </si>
  <si>
    <t>EWKoWsAR1U4</t>
  </si>
  <si>
    <t>2018-04-19T17:05:37Z</t>
  </si>
  <si>
    <t>19/4/18 17:05</t>
  </si>
  <si>
    <t>How to Run MAC OSX on a WINDOWS PC (Clover Boot-loader)</t>
  </si>
  <si>
    <t>In this video I will explaining to you how I was able to run Mac OS High Sierra and windows 10 on my custom built pc using the clover boot loader. This was a very hard thing to get working but once I finally figured it out it worked perfectly. The way that this works is that every time you boot up your computer the bios directs you to a boot-loader which asks you which OS you'd like to run. You simply select the OS and hit enter and there you go. Some people may refer to this as a hackintosh. Please LIKE and SUBSCRIBE for more content!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Hackintosh - How to run mac os on windows - How to make a hackintosh - Running mac os high Sierra on windows - Dual Boot mac and windows - Clover Boot-Loader - Clover Boot-Loader setup</t>
  </si>
  <si>
    <t>https://i.ytimg.com/vi/EWKoWsAR1U4/maxresdefault.jpg</t>
  </si>
  <si>
    <t>0CEWNwXqKS4</t>
  </si>
  <si>
    <t>2018-04-05T20:22:48Z</t>
  </si>
  <si>
    <t>Is Ethereum Mining Still Profitable - Is It Worth It (April 2018)</t>
  </si>
  <si>
    <t>In this video I will be discussing the profitability of mining ethereum and how much money you are really making right now in 2018. It will cover the difficulty of mining ethereum, the cost and the overall profit you can expect to make.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Is mining ethereum still profitable - Should you mine ethereum</t>
  </si>
  <si>
    <t>https://i.ytimg.com/vi/0CEWNwXqKS4/maxresdefault.jpg</t>
  </si>
  <si>
    <t>4McKSuuUQ-0</t>
  </si>
  <si>
    <t>2018-03-30T20:13:35Z</t>
  </si>
  <si>
    <t>30/3/18 20:13</t>
  </si>
  <si>
    <t>How to Create A Message Box in Python - Tkinter</t>
  </si>
  <si>
    <t>In this video I will explaining how to create a messagebox in python using TKinter. This is super easy and extremely useful. I will be showing how you can use these messageboxs to display info to the user or to ask them questions. I will also be showing you how to set up a tkinter window properly so you will not see it behind the messagebox. Please leave a LIKE and SUBSCRIBE for more content! Tags: - Tech - Tech With Tim - Crypto - Programming - Coding</t>
  </si>
  <si>
    <t>https://i.ytimg.com/vi/4McKSuuUQ-0/maxresdefault.jpg</t>
  </si>
  <si>
    <t>Gvey20p3N5M</t>
  </si>
  <si>
    <t>2018-03-24T16:00:00Z</t>
  </si>
  <si>
    <t>24/3/18 16:00</t>
  </si>
  <si>
    <t>Pygame Side-Scroller Tutorial #4 - Scoring and End Screen</t>
  </si>
  <si>
    <t>Hey guys and welcome to the last video in my side-scrolling game series. In this video I will be showing you how to implement a end screen and save your scores using a text file. CODE: https://techwithtim.net/tutorials/game-development-with-python/side-scroller-pygame/scoring-end-screen/ How to install pygame: https://www.youtube.com/watch?v=AdUZArA-kZw Twitter: https://twitter.com/TechWithTimm Please leave a LIKE and SUBSCRIBE for more content! Tags: - Tech With Tim - Python - Pygame - Side scroller pygame - Pygame tutorial - Pygame tutorial python 3 - Pygame tutorial for beginners - pygame side scroller</t>
  </si>
  <si>
    <t>PT22M44S</t>
  </si>
  <si>
    <t>https://i.ytimg.com/vi/Gvey20p3N5M/maxresdefault.jpg</t>
  </si>
  <si>
    <t>qTw0lYqTQSU</t>
  </si>
  <si>
    <t>2018-03-22T17:30:01Z</t>
  </si>
  <si>
    <t>22/3/18 17:30</t>
  </si>
  <si>
    <t>Pygame Side-Scroller Tutorial #3 - Collision</t>
  </si>
  <si>
    <t>Welcome back to the third video in my pygame side-scrolling game series. In this video I will be going over the collisions between the different objects and fixing various bugs and glicthes. Make sure you are subscribed to the channel so you can see when new series come out showing you how to make videos like this one :) Please leave a LIKE and SUBSCRIBE for more content! How To Install Pygame: https://www.youtube.com/watch?v=Okh-aKuHr7Q CODE: https://techwithtim.net/tutorials/game-development-with-python/side-scroller-pygame/collision/ Twitter: https://twitter.com/TechWithTimm Tags: - Tech With Tim - Python - Pygame - Side scrolling game - Pygame side scroller - How to create a game python</t>
  </si>
  <si>
    <t>PT13M33S</t>
  </si>
  <si>
    <t>https://i.ytimg.com/vi/qTw0lYqTQSU/maxresdefault.jpg</t>
  </si>
  <si>
    <t>fHlJNjRRXWY</t>
  </si>
  <si>
    <t>2018-03-20T19:00:05Z</t>
  </si>
  <si>
    <t>20/3/18 19:00</t>
  </si>
  <si>
    <t>Pygame Side-Scroller Tutorial #2 - Random Object Generation</t>
  </si>
  <si>
    <t>In this video I explain how to create a side scrolling game in python using pygame. In this second video in the series I explain how to create different obstacles/objects and how to randomly generate them on the screen. How To Install Pygame: https://www.youtube.com/watch?v=Okh-aKuHr7Q CODE: https://techwithtim.net/tutorials/game-development-with-python/side-scroller-pygame/random-object-generation/ Twitter: https://twitter.com/TechWithTimm Please leave a LIKE and SUBSCRIBE for more content! Tags: - Tech With Tim - Pygame tutorial - Pygame side scroller - Python - Pygame - Pygame tech with tim</t>
  </si>
  <si>
    <t>https://i.ytimg.com/vi/fHlJNjRRXWY/maxresdefault.jpg</t>
  </si>
  <si>
    <t>PjgLeP0G5Yw</t>
  </si>
  <si>
    <t>2018-03-18T20:32:01Z</t>
  </si>
  <si>
    <t>18/3/18 20:32</t>
  </si>
  <si>
    <t>Pygame Side-Scroller Tutorial #1 - Scrolling Background/Character Movement</t>
  </si>
  <si>
    <t>Welcome to a new series where I show you how to make a side scrolling game in python using the module pygame. I will be showing how to make a moving background and how to do character animation and movement in this tutorial. How To Install Pygame: https://www.youtube.com/watch?v=Okh-aKuHr7Q GitHub: https://techwithtim.net/tutorials/game-development-with-python/side-scroller-pygame/background/ Twitter: https://twitter.com/TechWithTimm Please leave a LIKE and SUBSCRIBE for more content! Tags: - Tech With Tim - Python - Pygame - Side scroller pygame - Pygame tutorial - Pygame tutorial python 3 - Pygame tutorial for beginners - pygame side scroller</t>
  </si>
  <si>
    <t>PT16M27S</t>
  </si>
  <si>
    <t>https://i.ytimg.com/vi/PjgLeP0G5Yw/maxresdefault.jpg</t>
  </si>
  <si>
    <t>4_9twnEduFA</t>
  </si>
  <si>
    <t>2018-03-14T16:00:01Z</t>
  </si>
  <si>
    <t>14/3/18 16:00</t>
  </si>
  <si>
    <t>How to Create a Button in Pygame [CODE IN DESCRIPTION]</t>
  </si>
  <si>
    <t>In this video I explain how to create a button in pygame using python. This is really easy and simple. Just copy and paste the code down below and follow the instructions I give in the video. Feel free to leave me a comment with any questions. Please leave a LIKE and SUBSCRIBE for more content! LOOK IN THE PINNED COMMENT FOR THE CODE. Tags: - Tech With Tim - Pygame Tutorial - Creating a button in pygame - Button Pygame - Pygame</t>
  </si>
  <si>
    <t>https://i.ytimg.com/vi/4_9twnEduFA/maxresdefault.jpg</t>
  </si>
  <si>
    <t>H2r2N7D56Uw</t>
  </si>
  <si>
    <t>2018-03-13T17:46:19Z</t>
  </si>
  <si>
    <t>13/3/18 17:46</t>
  </si>
  <si>
    <t>How to Fade Your Screen in Pygame [CODE IN DESCRIPTION]</t>
  </si>
  <si>
    <t>In this video I will be showing you how to fade your screen in pygame using python 3. This is very simple and easy and will only take a few minutes. The code can be found down below. CODE: ---------------------------------------------------------------------- def fade(width, height): fade = pygame.Surface((width, height)) fade.fill((0,0,0)) for alpha in range(0, 300): fade.set_alpha(alpha) redrawWindow() win.blit(fade, (0,0)) pygame.display.update() pygame.time.delay(5) --------------------------------------------------------------------- Please leave a LIKE and SUBSCRIBE for more content! Tags: - Tech - Tech With Tim - Crypto - Programming - Coding - Python - Pygame - Fading Screen</t>
  </si>
  <si>
    <t>https://i.ytimg.com/vi/H2r2N7D56Uw/maxresdefault.jpg</t>
  </si>
  <si>
    <t>PyblLBlpf0s</t>
  </si>
  <si>
    <t>2018-03-11T17:54:36Z</t>
  </si>
  <si>
    <t>Pygame Tutorial #10 - Finishing Touches &amp; Next Steps</t>
  </si>
  <si>
    <t>This is the FINAL video In my pygame series. In this video I fix a few bugs that I discovered while creating this game and I talk about the next steps in your game creation journey. I would like to thank everyone for all the positive feedback I've received on this series and I will be sure to make more tutorial series on game creation in python with pygame. Make sure you hit that subscribe button to be notified when I do so. Download Code: https://techwithtim.net/tutorials/game-development-with-python/pygame-tutorial/pygame-tutorial/ Twitter: https://twitter.com/TechWithTimm Please leave a LIKE and SUBSCRIBE for more content! Tags: - Tech - Tech With Tim - Crypto - Programming - Coding - Python - Pygame - Game Development</t>
  </si>
  <si>
    <t>https://i.ytimg.com/vi/PyblLBlpf0s/maxresdefault.jpg</t>
  </si>
  <si>
    <t>2BikxsbkuIU</t>
  </si>
  <si>
    <t>2018-03-08T20:00:00Z</t>
  </si>
  <si>
    <t>Pygame Tutorial #9 - Sound Effects, Music &amp; More Collision</t>
  </si>
  <si>
    <t>In this video I will be explaining how to add sound effects and music into your pygame in python version 3. I will also be covering player - enemy collision and what to do when the two objects collide. Please leave a LIKE and SUBSCRIBE for more content! Download Code: https://techwithtim.net/tutorials/game-development-with-python/pygame-tutorial/sound-effects-music/ Twitter: https://twitter.com/TechWithTimm Tags: - Tech - Tech With Tim - Crypto - Programming - Coding - Pygame - Python - Sounds - Music</t>
  </si>
  <si>
    <t>https://i.ytimg.com/vi/2BikxsbkuIU/maxresdefault.jpg</t>
  </si>
  <si>
    <t>E-WhAS6qzsU</t>
  </si>
  <si>
    <t>2018-03-07T20:00:01Z</t>
  </si>
  <si>
    <t>How to Install Pygame on Mac OSX (Fast-Simple)</t>
  </si>
  <si>
    <t>Hey guys, in this video I explain how to download and install pygame on a mac osx computer. This is extremely simple and fast and should not take you more than 3 minutes. Link: https://bootstrap.pypa.io/get-pip.py Please leave a LIKE and SUBSCRIBE for more content! Tags: - Tech - Tech With Tim - Crypto - Programming - Coding - Mac OSX - Python - Pygame - How to install pygame on mac</t>
  </si>
  <si>
    <t>https://i.ytimg.com/vi/E-WhAS6qzsU/maxresdefault.jpg</t>
  </si>
  <si>
    <t>OWEoIz5Kqfc</t>
  </si>
  <si>
    <t>2018-03-05T20:00:00Z</t>
  </si>
  <si>
    <t>Cloud Mining vs. Hardware Mining - 2018</t>
  </si>
  <si>
    <t>Cloud Mining vs. Hardware Mining - 2018. I talk about the differences in cloud mining and hardware mining. In this video I explain why I believe cloud mining is a better option than gpu mining. Cloud mining takes much less time and effort to setup and get running smoothly than hardware mining does. It simply requires the clicks of a few buttons while hardware mining requires countless hours of work and debugging to get your rig running at peak performance. Cloud mining may be more expensive but it makes up for it in the time you save. Genesis Mining: https://www.genesis-mining.com/a/1634311 Please leave a LIKE and SUBSCRIBE for more content! Tags: - Tech With Tim - Cloud Mining - GPU - Genesis Mining - Hardware Mining vs Cloud Mining</t>
  </si>
  <si>
    <t>https://i.ytimg.com/vi/OWEoIz5Kqfc/maxresdefault.jpg</t>
  </si>
  <si>
    <t>JLUqOmE9veI</t>
  </si>
  <si>
    <t>2018-03-02T20:07:00Z</t>
  </si>
  <si>
    <t>Pygame Tutorial #8 - Scoring and Health Bars</t>
  </si>
  <si>
    <t>In this tutorial I teach you how to blit text onto the screen in pygame using python 3. I also show how to create a basic health bar that can be used to track the health of an enemy and eventually tell us if it should be deleted or not. Downlaod Code: https://techwithtim.net/tutorials/game-development-with-python/pygame-tutorial/scoring-health-bars/ Twitter: https://twitter.com/TechWithTimm Please leave a LIKE and SUBSCRIBE for more content! Tags: - Tech - Tech With Tim - Crypto - Programming - Coding - Pygame - Python How to create a health bar in pygame How to show text on screen pygame</t>
  </si>
  <si>
    <t>https://i.ytimg.com/vi/JLUqOmE9veI/maxresdefault.jpg</t>
  </si>
  <si>
    <t>n8Cp9XGzpow</t>
  </si>
  <si>
    <t>2018-02-24T20:00:02Z</t>
  </si>
  <si>
    <t>24/2/18 20:00</t>
  </si>
  <si>
    <t>How to Cool Down Your GPU While Mining - Eth, Zcash...</t>
  </si>
  <si>
    <t>How to Cool Down Your GPU While Mining - Eth, Zcash... In this video I will be explaining how to cool down your GPU using MSI afterburner. We can do this by changing the fan curve on your GPU so that you have more air flowing over/through your card therefore cooling it down. This is extremely important especially if you are a miner and are mining ethereum or zcash for long periods of time. This will help to cool down that ridiculously hot GPU(Graphics card) of yours and result in a longer lifespan for your card.. MSI Afterburner: https://www.msi.com/page/afterburner Please leave a LIKE and SUBSCRIBE for more content! How to Cool Down your GPU - Mining Ethereum How to Cool Down your GPU - Mining Zcash How to Cool Down your GPU - Mining Litecoin</t>
  </si>
  <si>
    <t>https://i.ytimg.com/vi/n8Cp9XGzpow/maxresdefault.jpg</t>
  </si>
  <si>
    <t>1aGuhUFwvXA</t>
  </si>
  <si>
    <t>2018-02-23T20:00:01Z</t>
  </si>
  <si>
    <t>23/2/18 20:00</t>
  </si>
  <si>
    <t>Pygame Tutorial #7 - Collision and Hit Boxes</t>
  </si>
  <si>
    <t>In this video I explain how to check if two objects are colliding. We will test if the projectile shot from our character enters the hit box of our enemy. All of this is done in python 3 using the module pygame. If you are having any trouble following along leave a comment down below and I will be sure to help you out. Also go check out the github link down below to download the code and images. Download Code: https://techwithtim.net/tutorials/game-development-with-python/pygame-tutorial/pygame-collision/ Twitter: https://twitter.com/TechWithTimm</t>
  </si>
  <si>
    <t>https://i.ytimg.com/vi/1aGuhUFwvXA/maxresdefault.jpg</t>
  </si>
  <si>
    <t>vc1pJ8XdZa0</t>
  </si>
  <si>
    <t>2018-02-21T20:00:06Z</t>
  </si>
  <si>
    <t>21/2/18 20:00</t>
  </si>
  <si>
    <t>Pygame Tutorial #6 - Enemies</t>
  </si>
  <si>
    <t>In this video I explain how to create an enemy that moves along a one dimensional path. This is done in python 3 using the module pygame. This series is focused on creating a solid foundation of how games function and how objects move and interact with each other so that you can use these skills to create other, more complex games. Download Code: https://techwithtim.net/tutorials/game-development-with-python/pygame-tutorial/pygame-enemies/ Follow my Twitter: https://twitter.com/TechWithTimm Please LIKE and SUBSCRIBE for more content! How To Install Pygame: https://www.youtube.com/watch?v=Okh-aKuHr7Q Python Programming Tutorials: https://www.youtube.com/watch?v=OFrLs22MDAw&amp;list=PLzMcBGfZo4-mFu00qxl0a67RhjjZj3jXm</t>
  </si>
  <si>
    <t>https://i.ytimg.com/vi/vc1pJ8XdZa0/maxresdefault.jpg</t>
  </si>
  <si>
    <t>Y4xlUNfrvow</t>
  </si>
  <si>
    <t>2018-02-20T20:00:02Z</t>
  </si>
  <si>
    <t>20/2/18 20:00</t>
  </si>
  <si>
    <t>Pygame Tutorial - Projectile Motion (Part 2)</t>
  </si>
  <si>
    <t>In this pygame tutorial I will explain projectile motion in python with pygame. This video will cover simple physics and math in pygame. In this video I show you how to simulate projectile motion in python using the module pygame. This involves the use of physics and math. I use trigonometry to calculate angles and determine velocities and distances. This is an advanced tutorial and if you have any questions i encourage you to leave them down below and I will try my best to get back to you! Please LIKE and SUBSCRIBE for more content!! KEYWORDS: Python Pygame Pygame Tutorial Python projectile motion Projectile motion python tutorial pygame</t>
  </si>
  <si>
    <t>https://i.ytimg.com/vi/Y4xlUNfrvow/maxresdefault.jpg</t>
  </si>
  <si>
    <t>_gDOz7E6HVM</t>
  </si>
  <si>
    <t>2018-02-20T20:00:01Z</t>
  </si>
  <si>
    <t>Pygame Tutorial - Projectile Motion (Part 1)</t>
  </si>
  <si>
    <t>Pygame Tutorial Projectile Motion (Part 1). In this pygame tutorial I explain how to simulate projectile-motion in python. This involves basic physics in python. In this video I show you how to simulate projectile motion in python using the module pygame. This involves the use of physics and math. I use trigonometry to calculate angles and determine velocities and distances. This is an advanced tutorial and if you have any questions i encourage you to leave them down below and I will try my best to get back to you! Please LIKE and SUBSCRIBE for more content!! KEYWORDS: Python Pygame Pygame tutorial tutorial pygame physics in python projectile motion pygame projectile motion python</t>
  </si>
  <si>
    <t>https://i.ytimg.com/vi/_gDOz7E6HVM/maxresdefault.jpg</t>
  </si>
  <si>
    <t>9dZJLWpGc7M</t>
  </si>
  <si>
    <t>2018-02-19T17:00:03Z</t>
  </si>
  <si>
    <t>19/2/18 17:00</t>
  </si>
  <si>
    <t>Why Your GPU is Slow at Mining Ethereum</t>
  </si>
  <si>
    <t>In this video I explain why your GPU is mining ethereum much slower than it was in the past. As the capacity of the ethereum network increases and the amount of transactions per second increases so does the difficulty of the network. This means that unfortunately for you your cards are going to be slowing down. To speed them up overclock them! You can follow the guide on my channel to do so. Please LIKE and SUBSCRIBE for more content! KEYWORDS: - tech with tim - slow mining - slow gpu - how to speed up gpu</t>
  </si>
  <si>
    <t>https://i.ytimg.com/vi/9dZJLWpGc7M/maxresdefault.jpg</t>
  </si>
  <si>
    <t>RJJugb2uJPs</t>
  </si>
  <si>
    <t>2018-02-18T17:00:05Z</t>
  </si>
  <si>
    <t>18/2/18 17:00</t>
  </si>
  <si>
    <t>Pygame Game - Mini Golf</t>
  </si>
  <si>
    <t>Pygame game! This is a cool game I made in python with the module pygame! Hope you ejnoy :) This is Mini-Golf made withn pygame. NO game engines involved,. Coded completely from scratch. This is a really cool example of the type of games you can make with pygame. In this video I showcase a game I created in python using the module pygame. This game took me about three weeks to create and involves the use of physics and some pretty complex math, if you would like to have a look at the code for it the link is down below Code: https://github.com/techwithtim/Golf-Game Please LIKE and SUBSCRIBE for more content! KEYWORDS: - Tech With Tim - pygame - pygame game - cool pygame game - pygame showcase - pygame games - pygame game example - pygame golf game</t>
  </si>
  <si>
    <t>https://i.ytimg.com/vi/RJJugb2uJPs/maxresdefault.jpg</t>
  </si>
  <si>
    <t>PVY46hUp2EM</t>
  </si>
  <si>
    <t>2018-02-16T01:52:46Z</t>
  </si>
  <si>
    <t>16/2/18 1:52</t>
  </si>
  <si>
    <t>Pygame Tutorial #5 - Projectiles</t>
  </si>
  <si>
    <t>In this video i explain how to shoot projectiles from your character in pygame using python. This series is about game development in python using the module pygame. It is geared towards intermediate python programmers and is intended to give you some ideas on how you can use pygame to create awesome games. Download Code: https://techwithtim.net/tutorials/game-development-with-python/pygame-tutorial/projectiles/ To Download Images and Assets: https://techwithtim.net/tutorials/game-development-with-python/pygame-tutorial/animation/ Please LIKE and SUBSCRIBE for more content!</t>
  </si>
  <si>
    <t>PT17M15S</t>
  </si>
  <si>
    <t>https://i.ytimg.com/vi/PVY46hUp2EM/maxresdefault.jpg</t>
  </si>
  <si>
    <t>PKGSjLcz4G4</t>
  </si>
  <si>
    <t>2018-02-13T21:00:01Z</t>
  </si>
  <si>
    <t>13/2/18 21:00</t>
  </si>
  <si>
    <t>Binary Search Algorithm - Python Example &amp; Code</t>
  </si>
  <si>
    <t>Binary Search Algorithm in Python. I give a tutorial and explanation of the binary search algorithm implemented in python. In this video I explain how the binary search algorithm works. I go through a detailed explanation of the efficiency, bigO notation and strengths and weaknesses for this algorithm. I do this all in python 3.6. I also give example code that you can use if you want to implement this into your own program. Please LIKE and SUBSCRIBE for more content! Tags: - Binary search python - Binary search algorithm - How does binary search work - Binary search tutorial - how to code binary search python</t>
  </si>
  <si>
    <t>https://i.ytimg.com/vi/PKGSjLcz4G4/maxresdefault.jpg</t>
  </si>
  <si>
    <t>Olm-3FhJuGE</t>
  </si>
  <si>
    <t>2018-02-12T21:00:03Z</t>
  </si>
  <si>
    <t>Make Any Mic Sound AMAZING! (WITH OBS)</t>
  </si>
  <si>
    <t>How to make your microphone sound good in obs. I will go over mic settings in obs and talk about adding filters to make your mic sound good. In this video I will be showing you how to make any microphone sound amazing using OBS studio. This is very simple and only requires you to use filters built into OBS and one external VST plugin. Before learning this information my microphone sounded "Ok", after using these tools it sounded much better and much more professional. LINKS: Voxengo: http://www.voxengo.com/product/marvelgeq/ Please LIKE and SUBSCRIBE for more content! Tags: - tech with tim - mic settings obs - obs tutorial - mic tutorial obs - how to make mic sound good obs</t>
  </si>
  <si>
    <t>https://i.ytimg.com/vi/Olm-3FhJuGE/maxresdefault.jpg</t>
  </si>
  <si>
    <t>I-CIYnyAFzQ</t>
  </si>
  <si>
    <t>2018-02-10T21:00:00Z</t>
  </si>
  <si>
    <t>Linear Search Algorithm - Python Example and Code</t>
  </si>
  <si>
    <t>Linear Search Algorithm - Python Example and Code. I give a tutorial on the linear search algorithm in python. I also talk about the time-complexity. In this video I explain how the linear search algorithm works, its efficiency and its strengths and weaknesses. This is the first video in my algorithm series and if you would like to see more please let me know in the comments below by telling me which one i should analyze next. This algorithm is extremely simple, in the next videos I will be going into more advanced ones. Please LIKE and SUBSCRIBE for more content! KEYWORDS: - linear search python - Linear search algorithm python - linear search tutorial python</t>
  </si>
  <si>
    <t>https://i.ytimg.com/vi/I-CIYnyAFzQ/maxresdefault.jpg</t>
  </si>
  <si>
    <t>9gG7f0HSjic</t>
  </si>
  <si>
    <t>2018-02-10T16:00:00Z</t>
  </si>
  <si>
    <t>OBS Studio Tutorial - Best OBS Settings</t>
  </si>
  <si>
    <t>OBS Studio Tutorial - Bets OBS Settings for High Quality Recordings. In this video I give a general OBS tutorial for youtube recording. I will show the best obs recording settings. We will first start with setting up OBS then we will start recording. In this video I explain how to use OBS Studio for screen recordings. This video was created for beginners looking for an all in one tutorial on how to use OBS. This will show you how to setup video, audio, output and all other important settings. To learn how to make your microphone sound like mine hit that SUBSCRIBE button. If you have any questions leave a comment down below. Please LIKE and SUBSCRIBE for more! KEYWORDS: - OBS tutorial - How to record with obs - Screen recording OBS - How to screen record obs - Obs screen recording - Best OBS settings</t>
  </si>
  <si>
    <t>PT13M21S</t>
  </si>
  <si>
    <t>https://i.ytimg.com/vi/9gG7f0HSjic/maxresdefault.jpg</t>
  </si>
  <si>
    <t>xfnRywBv5VM</t>
  </si>
  <si>
    <t>2018-02-08T20:00:06Z</t>
  </si>
  <si>
    <t>Pygame Tutorial #4 - Optimization &amp; OOP</t>
  </si>
  <si>
    <t>In this video I explain the importance of optimizing your games and why using classes to organize your objects such as characters a blocks is very important. I show how to create a class called player where we will then store all of the attributes of the character. We also clean up our redrawGameWindow function by transferring most of that code into the players .draw method. All of this is done using Python 3 and a module called pygame. DOWNLOAD LINK: https://techwithtim.net/tutorials/game-development-with-python/pygame-tutorial/optimization/ CLICK ON THE PREVIOUS TUTORIAL TO DOWNLOAD THE IMAGES Follow My Twitter: https://twitter.com/TechWithTimm Please LIKE and SUBSCRIBE for more content!</t>
  </si>
  <si>
    <t>https://i.ytimg.com/vi/xfnRywBv5VM/maxresdefault.jpg</t>
  </si>
  <si>
    <t>UdsNBIzsmlI</t>
  </si>
  <si>
    <t>2018-02-06T20:00:02Z</t>
  </si>
  <si>
    <t>Pygame Tutorial #3 - Character Animation &amp; Sprites</t>
  </si>
  <si>
    <t>In this video I explain how to use sprites and images in pygame. I show you how to import images into your program and how to use them to animate your character while walking, running and jumping. All of this is done using the module pygame in python 3.6. DOWNLOAD IMAGES: https://techwithtim.net/tutorials/game-development-with-python/pygame-tutorial/pygame-animation/ Follow my Twitter: https://twitter.com/TechWithTimm Please LIKE and SUBSCRIBE for more content...</t>
  </si>
  <si>
    <t>https://i.ytimg.com/vi/UdsNBIzsmlI/maxresdefault.jpg</t>
  </si>
  <si>
    <t>2-DNswzCkqk</t>
  </si>
  <si>
    <t>2018-02-03T17:00:00Z</t>
  </si>
  <si>
    <t>Pygame Tutorial #2 - Jumping and Boundaries</t>
  </si>
  <si>
    <t>In this video I add on to the game we started creating in the first video of this series. I show you how to create boundaries so that your character cannot move off of the screen and then I show you how to make your character jump! All of this is done in python, using the python module pygame. Check out My Website: https://techwithtim.net Pygame is a module for pygameand can be downloaded by following the instructions in this video:https://www.youtube.com/watch?v=AdUZArA-kZw&amp;t=15s Pygame Tutorial #1: https://www.youtube.com/watch?v=i6xMBig-pP4&amp;t=655s ************************************************************** One-Time Donations: https://goo.gl/pbCE9J Support the Channel: https://www.patreon.com/techwithtim Twitter: https://twitter.com/TechWithTimm Join my discord server: https://discord.gg/pr2k55t ************************************************************** Please LIKE and SUBSCRIBE for more content!</t>
  </si>
  <si>
    <t>https://i.ytimg.com/vi/2-DNswzCkqk/maxresdefault.jpg</t>
  </si>
  <si>
    <t>vpCRQjPX4YY</t>
  </si>
  <si>
    <t>2018-01-30T20:00:02Z</t>
  </si>
  <si>
    <t>30/1/18 20:00</t>
  </si>
  <si>
    <t>Microphone Comparison - $10 Mic vs $150 Mic (Blue Yeti USB)</t>
  </si>
  <si>
    <t>Cheap vs Expensive Microphone. In this video I compare two different microphones and show you the difference. In this video I compare two different quality microphones. One of which is $10 and one which is $150. I go on to compare the poor quality mic on the Corsair VOID RGB Wireless Headset vs the Blue Yeti USB mic. I have clips of myself speaking in the video using both of the microphones. It is worth noting that there are a lot of factors to audio quality and I am not trying to perform a professional comparison, just something to give people and idea of the differences. Please LIKE and SUBSCRIBE for more content! BUY THESE MICS: Blue Yeti USB: https://goo.gl/SfMnmY Corsair VOID RGB: https://goo.gl/2THxLx Keywords: - Blue yeti microphone review - Cheap vs expensive microphone - blue yeti vs corsair mic</t>
  </si>
  <si>
    <t>https://i.ytimg.com/vi/vpCRQjPX4YY/maxresdefault.jpg</t>
  </si>
  <si>
    <t>rN6OPfbGgcA</t>
  </si>
  <si>
    <t>2018-01-21T23:58:35Z</t>
  </si>
  <si>
    <t>21/1/18 23:58</t>
  </si>
  <si>
    <t>How to Use Ethermine - Ethereum Mining Pool</t>
  </si>
  <si>
    <t>How to Use Ethermine - Ethereum Mining Pool. In this video I explain how to use ethermine. I talk about how to monitor your mining progress and how to set up payment thresholds. You will not receive a payment to your ethereum wallet until these thresholds are met. If the video helped you out... Please LIKE and SUBSCRIBE for more content! How to Mine Ethereum (old): https://www.youtube.com/watch?v=IMG98V6DPoU&amp;t=1s How to Mine Ethereum (new): https://www.youtube.com/watch?v=V5u_uVmaA1A</t>
  </si>
  <si>
    <t>https://i.ytimg.com/vi/rN6OPfbGgcA/maxresdefault.jpg</t>
  </si>
  <si>
    <t>V5u_uVmaA1A</t>
  </si>
  <si>
    <t>2018-01-11T22:32:36Z</t>
  </si>
  <si>
    <t>How to Mine Ethereum 2018 - WORKING (Super-Easy)</t>
  </si>
  <si>
    <t>How to Mine Ethereum 2018 - WORKING (Super-Easy) In this video I explain how to mine ethereum in 2018. A lot of the videos out there are out dated and do not work now in 2018. In my previous mining videos I had lots of people commenting errors they encountered and i created this vide to help fix some of those errors. Simply follow the steps in the video and download the miner program from my github. Once that is complete make sure you have an ethereum wallet already created and edit the batch file. Here you will have to change the ewal to your public address(from your eth wallet). After that simply run the batch file and you are mining ethereum! Github Download Link: https://github.com/techwithtim/download-miner Previous Tutorial: https://www.youtube.com/watch?v=IMG98V6DPoU Please LIKE and SUBSCRIBE for more content!</t>
  </si>
  <si>
    <t>https://i.ytimg.com/vi/V5u_uVmaA1A/maxresdefault.jpg</t>
  </si>
  <si>
    <t>2jLNjOvHMto</t>
  </si>
  <si>
    <t>2017-11-26T18:40:57Z</t>
  </si>
  <si>
    <t>26/11/17 18:40</t>
  </si>
  <si>
    <t>Mining ETHEREUM With a Gaming PC - How Much MONEY $$$?</t>
  </si>
  <si>
    <t>In this video I talk about how much money you can make mining ethereum with a gaming pc. As Ethereum hits an all time high price it is a great time to start mining as you can make a lot of money. If your graphics card has more than 4gb of video ram you can use it to mine and generate profits. In this video I talk about how much you can make mining with the following GPU'S: - Rx 480 - Rx 580 - GTX 1070 - GTX 1080ti - GTX 1060 6gb - GTX 1050ti Please LIKE and SUBSCRIBE for more content!</t>
  </si>
  <si>
    <t>https://i.ytimg.com/vi/2jLNjOvHMto/maxresdefault.jpg</t>
  </si>
  <si>
    <t>iCbJcis7Ic0</t>
  </si>
  <si>
    <t>2017-11-17T02:01:37Z</t>
  </si>
  <si>
    <t>17/11/17 2:01</t>
  </si>
  <si>
    <t>Common Ethereum Mining Issues and FIXES</t>
  </si>
  <si>
    <t>In this video I explain some common issues people have when mining Ethereum and how to fix them. If you haven't seen my last video on how to mine Ethereum check that one out first(link below)! Ethereum Miner Won't Open Ethereum Miner Closes Instantly Red Text in Claymores Miner Can't Get my Miner to Work Last Video: https://www.youtube.com/watch?v=IMG98V6DPoU&amp;list=PLzMcBGfZo4-l4HxTt4avJvDx3FmMF5NxT Ethermine: www.ethermine.org</t>
  </si>
  <si>
    <t>https://i.ytimg.com/vi/iCbJcis7Ic0/maxresdefault.jpg</t>
  </si>
  <si>
    <t>wgB0--Q6klA</t>
  </si>
  <si>
    <t>2017-11-15T01:09:25Z</t>
  </si>
  <si>
    <t>15/11/17 1:09</t>
  </si>
  <si>
    <t>How to Trade Your Cryptocurrency (Bitcoin, Ethereum etc.) For Cash!</t>
  </si>
  <si>
    <t>How to Trade Your Cryptocurrency For Cash! I show you how to trade your cryptocurrency for real money that you can see in your bank! In this video I explain how to trade your cyrptocurrency for cash (fiat currency). I go over how to trade your bitcoin, ethereum, litecoin and other coins for USD and CAD. You can do this by using the exchange QuadrigaCX. It is a fairly simple process where you send your coins to a wallet on the exchange where you then trade them for your respective currency. You can then withdraw that currency to a bank account. QuadrigaCx: https://www.quadrigacx.com/ Bittrex: https://bittrex.com/ Tags: - How to trade your crypto for cash - Cash in cryptocurrency - how to trade coins for cash</t>
  </si>
  <si>
    <t>https://i.ytimg.com/vi/wgB0--Q6klA/maxresdefault.jpg</t>
  </si>
  <si>
    <t>AdUZArA-kZw</t>
  </si>
  <si>
    <t>2017-11-07T21:54:17Z</t>
  </si>
  <si>
    <t>How to Install Pygame (Windows 8/10)</t>
  </si>
  <si>
    <t>In this video I explain how to install pygame, the python module, in windows 8 or 10. This is fairly simple and should not take you more than 5 minutes to complete. A lot of people think that in order to install pygame you must download the .whl file from there website. This is incorrect. Python by default comes with something called pip (package installer python), that will help you install it much easier.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Please Like and Subscribe for more content! ************************************************************** One-Time Donations: https://goo.gl/pbCE9J Support the Channel: https://www.patreon.com/techwithtim Twitter: https://twitter.com/TechWithTimm Join my discord server: https://discord.gg/pr2k55t ************************************************************** Python Webiste: https://www.python.org/</t>
  </si>
  <si>
    <t>i6xMBig-pP4</t>
  </si>
  <si>
    <t>2017-11-07T21:48:23Z</t>
  </si>
  <si>
    <t>Pygame Tutorial #1 - Basic Movement and Key Presses</t>
  </si>
  <si>
    <t>This is a new series on my channel where I am going to be going through the pygame module in python. Pygame is used to make games and is also useful for making software and other types of programs. In this first tutorial I show how to set up the screen and implement basic character movement.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Want to learn the fundamentals of programming? Check out my course: https://tech-with-tim.teachable.com/p/the-fundamentals-of-programming-with-python Please LIKE and SUBSCRIBE for more content! Check out My Website: https://techwithtim.net SOURCE CODE: https://techwithtim.net/tutorials/game-development-with-python/pygame-tutorial/pygame-tutorial-movement/ How To Install Pygame: https://www.youtube.com/watch?v=Okh-aKuHr7Q Python Programming Tutorials: https://www.youtube.com/watch?v=OFrLs22MDAw&amp;list=PLzMcBGfZo4-mFu00qxl0a67RhjjZj3jX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t>
  </si>
  <si>
    <t>https://i.ytimg.com/vi/i6xMBig-pP4/maxresdefault.jpg</t>
  </si>
  <si>
    <t>O98z3oiRc_k</t>
  </si>
  <si>
    <t>2017-10-29T17:19:59Z</t>
  </si>
  <si>
    <t>29/10/17 17:19</t>
  </si>
  <si>
    <t>How to Cool Down Your GPU Using Only Software! (Super-Easy)</t>
  </si>
  <si>
    <t>In this video I talk about how you can cool down your GPU using nothing but software. I use MSI Afterburner to change the fan profile on my card so that the fan runs faster, therefore keeping the card cooler. This is super easy and requires absolutely no skill. MSI Afterburner: https://www.msi.com/page/afterburner Please LIKE and SUBSCRIBE for more content!</t>
  </si>
  <si>
    <t>https://i.ytimg.com/vi/O98z3oiRc_k/maxresdefault.jpg</t>
  </si>
  <si>
    <t>QR1NHEr5N0g</t>
  </si>
  <si>
    <t>2017-10-25T22:41:04Z</t>
  </si>
  <si>
    <t>25/10/17 22:41</t>
  </si>
  <si>
    <t>Ethereum Mining Rig - Hardware Guide</t>
  </si>
  <si>
    <t>Every wondered what parts you need to mine ethereum? How much does it cost? Well you're in luck... In this video I talk about all the parts you need to create an Ethereum mining rig. I walk through step by step which parts to buy and why and explain my personal reccomendations. If you have any questions about mining ethereum or how to build a ethereum mining rig please leave a comment below! As awlays please LIKE and SUBSCRIBE! *Links* MotherBoard: https://www.amazon.ca/gp/product/B01N2RNQKE/ref=as_li_tl?ie=UTF8&amp;camp=15121&amp;creative=330641&amp;creativeASIN=B01N2RNQKE&amp;linkCode=as2&amp;tag=techwithtim-20&amp;linkId=1555bbf31c3a1059f059f22ceb8c824e Proccesor: https://www.amazon.ca/gp/product/B01B2PJRPA/ref=as_li_tl?ie=UTF8&amp;camp=15121&amp;creative=330641&amp;creativeASIN=B01B2PJRPA&amp;linkCode=as2&amp;tag=techwithtim-20&amp;linkId=6df2dfc56f6247175c254ce0de6e2006 Ram: https://www.amazon.ca/gp/product/B00UFBZOKK/ref=as_li_tl?ie=UTF8&amp;camp=15121&amp;creative=330641&amp;creativeASIN=B00UFBZOKK&amp;linkCode=as2&amp;tag=techwithtim-20&amp;linkId=ebdcea7f0652d7c6d1d63d853463cc09 Graphics Card: https://www.amazon.ca/gp/product/B01KVZBNY0/ref=as_li_tl?ie=UTF8&amp;camp=15121&amp;creative=330641&amp;creativeASIN=B01KVZBNY0&amp;linkCode=as2&amp;tag=techwithtim-20&amp;linkId=83f7c1082e9df9c919286979897bb72a Power Supply: https://www.amazon.ca/gp/product/B015YEI7LK/ref=as_li_tl?ie=UTF8&amp;camp=15121&amp;creative=330641&amp;creativeASIN=B015YEI7LK&amp;linkCode=as2&amp;tag=techwithtim-20&amp;linkId=96ab5fe2d336d238723faebac9526f2c Hard Drive: https://www.amazon.ca/gp/product/B01LNJBA2I/ref=as_li_tl?ie=UTF8&amp;camp=15121&amp;creative=330641&amp;creativeASIN=B01LNJBA2I&amp;linkCode=as2&amp;tag=techwithtim-20&amp;linkId=c40edd3443c8194f4b743ef718b2975d PCI-Riser: https://www.amazon.ca/gp/product/B072XKB1CW/ref=as_li_tl?ie=UTF8&amp;camp=15121&amp;creative=330641&amp;creativeASIN=B072XKB1CW&amp;linkCode=as2&amp;tag=techwithtim-20&amp;linkId=5c5f92624f58afcf35e4c602ab37cf0b</t>
  </si>
  <si>
    <t>https://i.ytimg.com/vi/QR1NHEr5N0g/maxresdefault.jpg</t>
  </si>
  <si>
    <t>sCecRPSQg6Y</t>
  </si>
  <si>
    <t>2017-10-08T19:30:01Z</t>
  </si>
  <si>
    <t>Recursion and Memoization Tutorial Python</t>
  </si>
  <si>
    <t>What is recursion? What is memoization? Today I do a Recursion and Memoization Tutorial in Python. In this video I explain a programming technique called recursion. This is the practice of making a function call to the function it is declared in. You do this to continue to simplify a problem until you are at a base case in which you can know how to solve. However this can be quite slow so to speed up the process you use memorization. This stores all the answers you've already calculated in a hash table where they can be referenced later. Please let me know how my explanation was and it there was anything I did wrong. Please LIKE and SUBSCRIBE for more content! Tags: - recursion tutorial - recursion and memoization - recursion explained - what is recursion - how to do recursion - recursion tutorial python</t>
  </si>
  <si>
    <t>IFmxwwqc8BM</t>
  </si>
  <si>
    <t>2017-10-06T20:00:00Z</t>
  </si>
  <si>
    <t>Best GPU'S For Mining Ethereum (2018)</t>
  </si>
  <si>
    <t>Hey guys, in this video I am going to be talking about the top 4 cards for mining ethereum in 2017. I will be comparing the RX 480, RX 580, GTX 1070 and GTX 1080ti . It is important to compare both performance and price when determining which card is best for you. GTX 1070: https://goo.gl/mj9svY GTX 1080ti: https://goo.gl/Qogjo8 AMD RX 480: https://goo.gl/sihcCM AMD RX 580: https://goo.gl/cP3Q9Q Please LIKE and SUBSCRIBE for more content!</t>
  </si>
  <si>
    <t>r23q4EWU7U0</t>
  </si>
  <si>
    <t>2017-09-30T17:00:04Z</t>
  </si>
  <si>
    <t>30/9/17 17:00</t>
  </si>
  <si>
    <t>How to Overclock an AMD GPU</t>
  </si>
  <si>
    <t>Hey guys, I today's video I talk about how to overclock a GPU. You may want to do this to boost the performance of your graphics card and get it's full potential. When you buy a graphics card it is set to factory defaults meaning it is not running at peak performance. By following the instructions in the video you can increase the performance of your GPU and get the most out of your hardware. Please LIKE and SUBSCRIBE for more content!</t>
  </si>
  <si>
    <t>https://i.ytimg.com/vi/r23q4EWU7U0/maxresdefault.jpg</t>
  </si>
  <si>
    <t>IMG98V6DPoU</t>
  </si>
  <si>
    <t>2017-09-28T20:00:02Z</t>
  </si>
  <si>
    <t>28/9/17 20:00</t>
  </si>
  <si>
    <t>How to Mine Ethereum - For Beginners [EASY]</t>
  </si>
  <si>
    <t>In this video I explain briefly what mining is and how it works. I show step by step instructions on how to get started mining. Everything from joining a pool, to downloading the software, to creating a wallet. This is super easy and everyone is able to do it if they have thr right hardware. Please LIKE and SUBSCRIBE for more content! Steps: - Download the mining software - Create an Ethereum wallet - Set up the batch file - Run the miner - Watch the money pour in :) LINKS: Ethermine: www.ethermine.org MyEtherWallet: www.myetherwallet.com</t>
  </si>
  <si>
    <t>xUP134NXEyE</t>
  </si>
  <si>
    <t>2017-09-26T01:22:24Z</t>
  </si>
  <si>
    <t>26/9/17 1:22</t>
  </si>
  <si>
    <t>How to Encrypt and Hide Your Files - Windows 10/8</t>
  </si>
  <si>
    <t>How to encrypt your files in windows. In this video I show you how to encrypt files for security purposes in windows 10. In this video I explain some basic techniques to secure and encrypt your folders in windows 10 and 8. This is extremely simple and beginner friendly and does not involve downloading any extra programs. Please LIKE and Subscribe for more content! Keyword: - How to encrypt windows - How to password protect files windows - How to hide files windows - encrypt windows 10</t>
  </si>
  <si>
    <t>i5_FhWloAa8</t>
  </si>
  <si>
    <t>2017-09-14T01:40:38Z</t>
  </si>
  <si>
    <t>14/9/17 1:40</t>
  </si>
  <si>
    <t>What is NEO? How to Create and Use a NEO Wallet</t>
  </si>
  <si>
    <t>In this video I discuss NEO (antshares) and what it is on a fundamental level. I also talk about how to store your NEO and where you can download a NEO wallet. As always please LIKE and SUBSCRIBE for more content. Download Link: https://neo.org/en-us/Download Send me NEO: ASiBcK5MMoWeBZJwvjopWgS3cTUGStyogd</t>
  </si>
  <si>
    <t>igA_m-DEVco</t>
  </si>
  <si>
    <t>2017-07-05T19:30:00Z</t>
  </si>
  <si>
    <t>Cool VBS Script to Prank Your Friends!</t>
  </si>
  <si>
    <t>Cool VBS scripts windows. In this video I show you some VBS scripts that act as a fake virus. You can prank/troll people with them. In this video I show a cool VBS script that you can use to prank your friends! I do a brief explanation on how to code/customize the script to your liking. Please LIKE and SUBSCRIBE for more!! Script: Set WshShell = WScript.CreateObject("WScript.Shell") strName = wshShell.ExpandEnvironmentStrings( "%USERNAME%" ) x=msgbox ("Warming: The file you have opened is not safe and has traces of malware and viruses attached, Click abort to close the program, Click retry to try to open the program again, Click ignore to ignore the problem and continue " ,2+16, "Windows Virus Detector") WScript.sleep 1000 msgbox "Intrusion detected attempting to remove files!",48,ERROR WScript.sleep 400 msgbox "Unable to remove files!",ERROR WScript.sleep 2000 msgbox "Sytem failure in %WINDIR%",48,ERROR WScript.sleep 1000 WshShell.Run "cmd" WScript.sleep 400 WshShell.sendkeys "cls" WScript.sleep 200 wshShell.sendkeys "{ENTER}" wshshell.sendkeys "A" WScript.sleep 200 wshshell.sendkeys "r" WScript.sleep 200 wshshell.sendkeys "e" WScript.sleep 200 wshshell.sendkeys " " WScript.sleep 200 wshshell.sendkeys "y" WScript.sleep 200 wshshell.sendkeys "o" WScript.sleep 200 wshshell.sendkeys "u" WScript.sleep 200 wshshell.sendkeys " " WScript.sleep 200 wshshell.sendkeys "s" WScript.sleep 200 wshshell.sendkeys "c" WScript.sleep 200 wshshell.sendkeys "a" WScript.sleep 200 wshshell.sendkeys "r" WScript.sleep 200 wshshell.sendkeys "e" WScript.sleep 200 wshshell.sendkeys "d" WScript.sleep 200 wshshell.sendkeys "," WScript.sleep 200 wshshell.sendkeys " " WScript.sleep 200 wshshell.sendkeys strName WScript.sleep 200 wshshell.sendkeys "?" x=msgbox ("?",4) wshshell.sendkeys "{ENTER}" wshshell.sendkeys "cls" wshshell.sendkeys "{ENTER}" wshshell.sendkeys "Y" WScript.sleep 200 wshshell.sendkeys "o" WScript.sleep 200 wshshell.sendkeys "u" WScript.sleep 200 wshshell.sendkeys " " WScript.sleep 200 wshshell.sendkeys "S" WScript.sleep 200 wshshell.sendkeys "h" WScript.sleep 200 wshshell.sendkeys "o" WScript.sleep 200 wshshell.sendkeys "u" WScript.sleep 200 wshshell.sendkeys "l" WScript.sleep 200 wshshell.sendkeys "d" WScript.sleep 200 wshshell.sendkeys " " WScript.sleep 200 wshshell.sendkeys "B" WScript.sleep 200 wshshell.sendkeys "e" WScript.sleep 200 WScript.sleep 1000 WshShell.sendkeys "cls" wshshell.sendkeys "{ENTER}" wshshell.sendkeys "exit" WScript.sleep 100 wshshell.sendkeys "{ENTER}" WScript.sleep 400 x=msgbox("Warning SEVERE Error, Unable to locate C:/Windows/Drivers/Windows32 Directory",0+48,"Windows") WScript.sleep 500 x=msgbox("Registry Error 402 Unable to locate file, Computer may be corrupted",0+48,"Windows") WshShell.Run "cmd" WScript.sleep 500 wshshell.sendkeys "dir" WScript.sleep 100 wshshell.sendkeys "{ENTER}" WScript.sleep 1000 wshshell.sendkeys "dir" WScript.sleep 100 wshshell.sendkeys "{ENTER}" WScript.sleep 2000 wshshell.sendkeys "cls" WScript.sleep 40 wshshell.sendkeys "{ENTER}" WScript.sleep 40 wshshell.sendkeys "prompt deleting cookies..." WScript.sleep 40 wshshell.sendkeys "{ENTER}" WScript.sleep 40 wshshell.sendkeys "cls" WScript.sleep 40 wshshell.sendkeys "{ENTER}" WScript.sleep 2000 wshshell.sendkeys "prompt deleting Users..." WScript.sleep 40 wshshell.sendkeys "{ENTER}" WScript.sleep 40 wshshell.sendkeys "cls" WScript.sleep 40 wshshell.sendkeys "{ENTER}" WScript.sleep 2000 wshshell.sendkeys "prompt deleting drive 'C:'..." WScript.sleep 200 wshshell.sendkeys "{ENTER}" x=msgbox ("Are you sure that you want to permanently delete all directories, files, and subfiles in environment variable: '%ALLDATA%' ? " ,4+32, "C:\") WScript.sleep 40 wshshell.sendkeys "C:\Users\Kevin\Desktop\files.bat " WScript.sleep 40 wshshell.sendkeys "{ENTER}" WScript.sleep 1000</t>
  </si>
  <si>
    <t>https://i.ytimg.com/vi/igA_m-DEVco/maxresdefault.jpg</t>
  </si>
  <si>
    <t>ucSuTR5qat8</t>
  </si>
  <si>
    <t>2017-07-03T19:30:02Z</t>
  </si>
  <si>
    <t>Python Programming Tutorial #20 - Classes and Objects</t>
  </si>
  <si>
    <t>Classes and Objects Tutorial. In this video I do a tutorial on object oriented programming in python (OOP). This is the 20th video in my python programming series and in today's video I talk about classes and objects. Almost everything in python is an object of a certain class. Every object has certain attributes and methods that can be used on it. Text-Based Tutorial: https://techwithtim.net/tutorials/python-programming/beginner-python-tutorials/classes-and-object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freecodecamp</t>
  </si>
  <si>
    <t>https://i.ytimg.com/vi/ucSuTR5qat8/maxresdefault.jpg</t>
  </si>
  <si>
    <t>iScueNcu3QM</t>
  </si>
  <si>
    <t>2017-07-01T19:30:01Z</t>
  </si>
  <si>
    <t>How to Use a Disposable Email Service (Prevent Spam)</t>
  </si>
  <si>
    <t>In this video I talk about how to use a disposable email service such as mailinator.com. This is extremely useful as you can create unlimited fake/temporary emails that can be used to sign up for accounts with. Mailinator allows you to access your email fake email by simply typing in its name on their website. Disposable email is great for protecting your privacy on potentially fraudulent websites and reducing the amount of spam in your inbox. Please LIKE and SUBSCRIBE for more content!</t>
  </si>
  <si>
    <t>https://i.ytimg.com/vi/iScueNcu3QM/maxresdefault.jpg</t>
  </si>
  <si>
    <t>Fc0XRcRmBP4</t>
  </si>
  <si>
    <t>2017-06-29T18:30:00Z</t>
  </si>
  <si>
    <t>29/6/17 18:30</t>
  </si>
  <si>
    <t>Python Programming Tutorial #19 - Global vs Local Variables</t>
  </si>
  <si>
    <t>Global vs Local Variables in Pyhton. This is the 19th video in my python programming series and in today's video I talk about local and global variables. Text-Based Tutorial: https://techwithtim.net/tutorials/python-programming/beginner-python-tutorials/global-vs-local/ Please LIKE ans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Fc0XRcRmBP4/maxresdefault.jpg</t>
  </si>
  <si>
    <t>MImAiZIzzd4</t>
  </si>
  <si>
    <t>2017-06-28T19:30:01Z</t>
  </si>
  <si>
    <t>28/6/17 19:30</t>
  </si>
  <si>
    <t>Python Programming Tutorial #18 - Try and Except (Python Error Handling)</t>
  </si>
  <si>
    <t>Try and Except in Python - Error Handling Tutorial This is the 18th video in my python programming series and today I talk about how to handle python errors using the try and except python code block. Text-Based Tutorial: https://techwithtim.net/tutorials/python-programming/beginner-python-tutorials/error-handling-try-except/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MImAiZIzzd4/maxresdefault.jpg</t>
  </si>
  <si>
    <t>pjIxDyLCOfQ</t>
  </si>
  <si>
    <t>2017-06-27T19:30:00Z</t>
  </si>
  <si>
    <t>27/6/17 19:30</t>
  </si>
  <si>
    <t>Python Programming Tutorial #17 - Optional Parameters</t>
  </si>
  <si>
    <t>This is the 17th video in my python programming series and in today's video I talk about how to use optional parameters. These are useful if you are constantly calling a function passing the same value and want to set a default value for a given parameter. Text-Based Tutorial: https://techwithtim.net/tutorials/python-programming/beginner-python-tutorials/error-handling-try-except/ Please LIKE and SUBSCRIBE for more content :)</t>
  </si>
  <si>
    <t>https://i.ytimg.com/vi/pjIxDyLCOfQ/maxresdefault.jpg</t>
  </si>
  <si>
    <t>PBUtAdR1n6g</t>
  </si>
  <si>
    <t>2017-06-24T19:30:00Z</t>
  </si>
  <si>
    <t>24/6/17 19:30</t>
  </si>
  <si>
    <t>Python Programming Tutorial #16 - Introduction to Modular Programming</t>
  </si>
  <si>
    <t>This is the 16th video in m python programming series. In today's video I talk about modular programming. Python makes it very simple to write modules that can be re-used for a variety of different programs. Also since python is an open source language that means that you can download and use tons of different modules. Text-Based Tutorial: https://techwithtim.net/tutorials/python-programming/beginner-python-tutorials/introduction-to-modular-programming/ Please LIKE and SUBSCRIBE for more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 Modular Programming Python</t>
  </si>
  <si>
    <t>https://i.ytimg.com/vi/PBUtAdR1n6g/maxresdefault.jpg</t>
  </si>
  <si>
    <t>W4JwgcqpDBE</t>
  </si>
  <si>
    <t>2017-06-23T19:30:01Z</t>
  </si>
  <si>
    <t>23/6/17 19:30</t>
  </si>
  <si>
    <t>Python Programming Tutorial #15 - Using .count() and .find()</t>
  </si>
  <si>
    <t>This is the 15th video in my python programming series. In today's video I talk about some new string methods in python .count and .find). Text-Based Tutorial: https://techwithtim.net/tutorials/python-programming/beginner-python-tutorials/list-methods-count-find/ Please LIKE and SUBSCRIBE for more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W4JwgcqpDBE/maxresdefault.jpg</t>
  </si>
  <si>
    <t>W0fPZQBFpVE</t>
  </si>
  <si>
    <t>2017-06-22T19:00:01Z</t>
  </si>
  <si>
    <t>22/6/17 19:00</t>
  </si>
  <si>
    <t>Python Programming Tutorial #14 - Writing to a Text File</t>
  </si>
  <si>
    <t>This is the 14th video in my python programming series. Today I talk about how to write to a text file in python. Text-Based Tutorial: https://techwithtim.net/tutorials/python-programming/beginner-python-tutorials/file-iowriting-file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W0fPZQBFpVE/maxresdefault.jpg</t>
  </si>
  <si>
    <t>0EgSo7hsRWM</t>
  </si>
  <si>
    <t>2017-06-21T19:00:00Z</t>
  </si>
  <si>
    <t>21/6/17 19:00</t>
  </si>
  <si>
    <t>Python Programming Tutorial #13 - How to Read a Text File</t>
  </si>
  <si>
    <t>This is the 13th video in my python programming series. Today I talk about how to read from a text file using python. Note: Make sure your file in in the directory as your python script or else this will not work! Also make sure you use the 'r' file mode. Text-Based Tutorial: https://techwithtim.net/tutorials/python-programming/beginner-python-tutorials/file-io-reading-file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 with tim, reading a text file</t>
  </si>
  <si>
    <t>https://i.ytimg.com/vi/0EgSo7hsRWM/maxresdefault.jpg</t>
  </si>
  <si>
    <t>1OuRhD7FmTA</t>
  </si>
  <si>
    <t>2017-06-20T19:00:00Z</t>
  </si>
  <si>
    <t>20/6/17 19:00</t>
  </si>
  <si>
    <t>Python Programming Tutorial #12 - Functions</t>
  </si>
  <si>
    <t>This is the 12th video in my python programming series. Today I talk about functions and their uses. Text-Based Tutorial: https://techwithtim.net/tutorials/python-programming/beginner-python-tutorials/function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withtim</t>
  </si>
  <si>
    <t>https://i.ytimg.com/vi/1OuRhD7FmTA/maxresdefault.jpg</t>
  </si>
  <si>
    <t>L0j7JkFmYDI</t>
  </si>
  <si>
    <t>2017-06-19T19:30:00Z</t>
  </si>
  <si>
    <t>19/6/17 19:30</t>
  </si>
  <si>
    <t>Python Programming Tutorial #11 - Slice Operator</t>
  </si>
  <si>
    <t>This is the 11th video in my python programming series. In today's video I talk about the the slice operator. The slice operator can be used on strings and lists. Text-Based Tutorial: https://techwithtim.net/tutorials/python-programming/beginner-python-tutorials/slice-operator/ As alway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withtim</t>
  </si>
  <si>
    <t>https://i.ytimg.com/vi/L0j7JkFmYDI/maxresdefault.jpg</t>
  </si>
  <si>
    <t>eDInXTA-jTg</t>
  </si>
  <si>
    <t>2017-06-19T18:30:00Z</t>
  </si>
  <si>
    <t>19/6/17 18:30</t>
  </si>
  <si>
    <t>How to Overclock a NVIDIA GPU</t>
  </si>
  <si>
    <t>Hey guys, I today's video I talk about how to overclock a GPU. You may want to do this to boost the performance of your graphics card and get it's full potential. When you buy a graphics card it is set to factory defaults meaning it is not running at peak performance. By following the instructions in the video you can increase the performance of your GPU and get the most out of your hardware. MSI-Afterburner: https://www.msi.com/page/afterburner As always please LIKE and SUBSCRIBE for daily content.</t>
  </si>
  <si>
    <t>ERww7FiLrqk</t>
  </si>
  <si>
    <t>2017-06-18T16:30:00Z</t>
  </si>
  <si>
    <t>18/6/17 16:30</t>
  </si>
  <si>
    <t>Python Programming Tutorial #10 - String Methods</t>
  </si>
  <si>
    <t>This is the 10th video in my python programming series. Today I talk about a number of different string methods and their uses. - .upper() - .lower() - .strip() - .split() and the len() function Text-Based Tutorial: https://techwithtim.net/tutorials/python-programming/beginner-python-tutorials/string-methods/ More String Methods: https://www.tutorialspoint.com/python/python_strings.htm As always please LIKE and SUBSCRIBE for more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ERww7FiLrqk/maxresdefault.jpg</t>
  </si>
  <si>
    <t>jmx1OZNMLr0</t>
  </si>
  <si>
    <t>2017-06-17T16:30:01Z</t>
  </si>
  <si>
    <t>17/6/17 16:30</t>
  </si>
  <si>
    <t>Python Programming Tutorial #9 - Iteration by Item (For Loops Continued...)</t>
  </si>
  <si>
    <t>This is the 9th video in my python programming tutorial series. Today I talk about how to iterate through a list by item using a for loop. This is a continuation from my 6th video where I talk about basic for loops. Text-Based Tutorial: https://techwithtim.net/tutorials/python-programming/beginner-python-tutorials/iteration-by-item-for-loops-continued/ As always please LIKE and SUBSCRIBE for more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jmx1OZNMLr0/maxresdefault.jpg</t>
  </si>
  <si>
    <t>1uCH3zqbv2s</t>
  </si>
  <si>
    <t>2017-06-16T19:30:00Z</t>
  </si>
  <si>
    <t>16/6/17 19:30</t>
  </si>
  <si>
    <t>Python Programming Tutorial #8 - List's and Tuples</t>
  </si>
  <si>
    <t>This is the 8th video in my python programming tutorial series. Today I cover lists and tuples. A list is a collection datatype that can stores multiple values of various data types. To access an element in a list we simply type the list name followed by square brackets (fruits[2]). Text-Based Tutorial: https://techwithtim.net/tutorials/python-programming/beginner-python-tutorials/lists-and-tuples/ Please do not forget to LIKE the video and SUBSCRIBE for more tutorials and other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1uCH3zqbv2s/maxresdefault.jpg</t>
  </si>
  <si>
    <t>U_nugSKtbSk</t>
  </si>
  <si>
    <t>2017-06-15T19:00:03Z</t>
  </si>
  <si>
    <t>15/6/17 19:00</t>
  </si>
  <si>
    <t>Python Programming Tutorial #7 - While Loops</t>
  </si>
  <si>
    <t>This is the 7th video in my python programming tutorial series and in this video I explain how to use a while loop. A while loops is generally used when you want to run a line or lines of code a unknown amount of times. Text-Based Tutorial: https://techwithtim.net/tutorials/python-programming/beginner-python-tutorials/while-loops/ As always please LIKE and SUBSCRIBE for daily tutorials and content. Video Tags: python,python tutorial,python language,python full course,python course,learn python,learn python programming,python tutorial for beginners,python tutorial 2018,python programming tutorial,python programming language,software development,programming tutorial</t>
  </si>
  <si>
    <t>https://i.ytimg.com/vi/U_nugSKtbSk/maxresdefault.jpg</t>
  </si>
  <si>
    <t>vKeoXxVaga4</t>
  </si>
  <si>
    <t>2017-06-14T19:00:06Z</t>
  </si>
  <si>
    <t>14/6/17 19:00</t>
  </si>
  <si>
    <t>Python Programming Tutorial #6 - For Loops</t>
  </si>
  <si>
    <t>This is the sixth video in my python programming tutorial series. In this video I explain in detail an important aspect of any language, the for loop. Text-Based Tutorial: https://techwithtim.net/tutorials/python-programming/beginner-python-tutorials/for-loops/ As always don't forget to LIKE and SUBSCRIBE! Video Tags: python,python tutorial,python language,python full course,python course,learn python,learn python programming,python tutorial for beginners,python tutorial 2018,python programming tutorial,python programming language,software development,programming tutorial,techwithtim</t>
  </si>
  <si>
    <t>https://i.ytimg.com/vi/vKeoXxVaga4/maxresdefault.jpg</t>
  </si>
  <si>
    <t>IRiJdLN-Ers</t>
  </si>
  <si>
    <t>2017-06-13T19:00:02Z</t>
  </si>
  <si>
    <t>13/6/17 19:00</t>
  </si>
  <si>
    <t>Python Programming Tutorial #5 - Chained Conditionals and Nested Statements</t>
  </si>
  <si>
    <t>This is the fifth video in my python programming tutorial series. In this video I talk about chained conditionals and nested statements(if/else/elif). If you missed the last video go watch that first! As always please remembers to LIKE and SUBSCRIBE! Text-Based Tutorial: https://techwithtim.net/tutorials/python-programming/beginner-python-tutorials/chained-conditionals-nested-statements/ Last Video: https://www.youtube.com/watch?v=vA4r_MPRNsg&amp;t=15s Video Tags: python,python tutorial,python language,python full course,python course,learn python,learn python programming,python tutorial for beginners,python tutorial 2018,python programming tutorial,python programming language,software development,programming tutorial,freecodecamp</t>
  </si>
  <si>
    <t>https://i.ytimg.com/vi/IRiJdLN-Ers/maxresdefault.jpg</t>
  </si>
  <si>
    <t>vA4r_MPRNsg</t>
  </si>
  <si>
    <t>2017-06-12T18:00:04Z</t>
  </si>
  <si>
    <t>Python Programming Tutorial #4 - IF/ELIF/ELSE</t>
  </si>
  <si>
    <t>This is the fourth video in my python programming series. In this video I explain how to use the if, elif and else keywords in python make decisions. Python is a great language to learn as it is widely used and fairly simple. It offers a great foundation for future programming learning. Stay tuned for more content coming everyday! Text-Based Tutorial: https://techwithtim.net/tutorials/python-programming/beginner-python-tutorials/if-elif-else/ As always please remember to LIKE and SUBSCRIBE! Video Tags: python,python tutorial,python language,python full course,python course,learn python,learn python programming,python tutorial for beginners,python tutorial 2018,python programming tutorial,python programming language,software development,programming tutorial,freecodecamp</t>
  </si>
  <si>
    <t>PT12M56S</t>
  </si>
  <si>
    <t>https://i.ytimg.com/vi/vA4r_MPRNsg/maxresdefault.jpg</t>
  </si>
  <si>
    <t>2EngAQX_kCg</t>
  </si>
  <si>
    <t>2017-06-11T18:07:42Z</t>
  </si>
  <si>
    <t>Python Programming Tutorial #3 - Conditions</t>
  </si>
  <si>
    <t>This is the third video in my python programming series. In this video I go over basic conditions and conditional operators. Python is a great language to learn as it is widely used and fairly simple. It offers a great foundation for beginners for future learning. Text-Based Tutorial: https://techwithtim.net/tutorials/python-programming/beginner-python-tutorials/conditions/ As always please LIKE and SUBSCRIBE! Video Tags: python,python tutorial,python language,python full course,python course,learn python,learn python programming,python tutorial for beginners,python tutorial 2018,python programming tutorial,python programming language,software development,programming tutorial,freecodecamp</t>
  </si>
  <si>
    <t>https://i.ytimg.com/vi/2EngAQX_kCg/maxresdefault.jpg</t>
  </si>
  <si>
    <t>QQrcd_62VWM</t>
  </si>
  <si>
    <t>2017-06-10T20:48:25Z</t>
  </si>
  <si>
    <t>Python Programming Tutorial #2 - Basic Operators and Input</t>
  </si>
  <si>
    <t>This is the second video in my python programming series. In this video I cover basic operators and talk about getting input from the console. Python is a great language to learn if you are just starting off coding and programming. It is easy to understand and gives you a great foundation for future learning. Text-Based Tutorial: https://techwithtim.net/tutorials/python-programming/beginner-python-tutorials/basic-operators-input/ Please LIKE and SUBSCRIBE! Python website: Video Tags: python,python tutorial,python language,python full course,python course,learn python,learn python programming,python tutorial for beginners,python tutorial 2018,python programming tutorial,python programming language,software development,programming tutorial,freecodecamp</t>
  </si>
  <si>
    <t>PT11M48S</t>
  </si>
  <si>
    <t>https://i.ytimg.com/vi/QQrcd_62VWM/maxresdefault.jpg</t>
  </si>
  <si>
    <t>OFrLs22MDAw</t>
  </si>
  <si>
    <t>2017-06-10T02:01:57Z</t>
  </si>
  <si>
    <t>Python Programming Tutorial #1 - Variables and Data Types</t>
  </si>
  <si>
    <t>Welcome to a new series on python programming. In this video I introduce the python programming language and talk about data types and variables. Python is a great language to start out learning as it is simple and offers a great foundation for future programming. Stay tuned for more videos as I hope to be posting the next video in the series each and everyday. Text-Based Tutorial: https://techwithtim.net/tutorials/python-programming/beginner-python-tutorials/variables-data-types/ Python Website: https://www.python.org/ Don't forget to like the video and subscribe! Video Tags: python,python tutorial,python language,python full course,python course,learn python,learn python programming,python tutorial for beginners,python tutorial 2018,python programming tutorial,python programming language,software development,programming tutorial,freecodecamp</t>
  </si>
  <si>
    <t>https://i.ytimg.com/vi/OFrLs22MDAw/maxresdefault.jpg</t>
  </si>
  <si>
    <t>x5ibe6pnuSg</t>
  </si>
  <si>
    <t>2017-06-09T02:36:24Z</t>
  </si>
  <si>
    <t>A* Path Finding Algorithm(Visualization)</t>
  </si>
  <si>
    <t>In this video I demonstrate the A* shortest path algorithm using python 3.5. The program written in this video was made by myself about 2 years ago. I have made the code available to anyone who would like to use it or look at it! Just click the link below and run the .py script. Make sure you download and install python first and install the pygame module. File Download: http://www.filedropper.com/astar Python: https://www.python.org/downloads/ Pygame: http://www.pygame.org/download.shtml</t>
  </si>
  <si>
    <t>https://i.ytimg.com/vi/x5ibe6pnuSg/maxresdefault.jpg</t>
  </si>
  <si>
    <t>UCLSFrH7H3Memua6CV7bdVcQ</t>
  </si>
  <si>
    <t>The Data Science Show</t>
  </si>
  <si>
    <t>348a-EubKOg</t>
  </si>
  <si>
    <t>2020-07-07T06:27:50Z</t>
  </si>
  <si>
    <t>SQL OUTER JOIN</t>
  </si>
  <si>
    <t>https://i.ytimg.com/vi/348a-EubKOg/maxresdefault.jpg</t>
  </si>
  <si>
    <t>BoW9oTRGoFA</t>
  </si>
  <si>
    <t>2020-06-30T06:13:50Z</t>
  </si>
  <si>
    <t>30/6/20 6:13</t>
  </si>
  <si>
    <t>SQL INNER JOIN</t>
  </si>
  <si>
    <t>https://i.ytimg.com/vi/BoW9oTRGoFA/maxresdefault.jpg</t>
  </si>
  <si>
    <t>bqZuegSt_Fw</t>
  </si>
  <si>
    <t>2020-06-30T02:06:51Z</t>
  </si>
  <si>
    <t>30/6/20 2:06</t>
  </si>
  <si>
    <t>SQL WHERE Function, OR AND Function, DISTINCT Function</t>
  </si>
  <si>
    <t>https://i.ytimg.com/vi/bqZuegSt_Fw/maxresdefault.jpg</t>
  </si>
  <si>
    <t>4ijm9zpOuRo</t>
  </si>
  <si>
    <t>2020-06-30T02:06:38Z</t>
  </si>
  <si>
    <t>SQL SELECT FROM Function</t>
  </si>
  <si>
    <t>Database website: https://www.w3schools.com/sql/trysql.asp?filename=trysql_op_in</t>
  </si>
  <si>
    <t>https://i.ytimg.com/vi/4ijm9zpOuRo/maxresdefault.jpg</t>
  </si>
  <si>
    <t>ceX08P04Azg</t>
  </si>
  <si>
    <t>2020-06-29T22:27:23Z</t>
  </si>
  <si>
    <t>29/6/20 22:27</t>
  </si>
  <si>
    <t>How to Use the Database and SQL Tutorial Website</t>
  </si>
  <si>
    <t>rbX253HKp4s</t>
  </si>
  <si>
    <t>2020-04-16T10:24:14Z</t>
  </si>
  <si>
    <t>16/4/20 10:24</t>
  </si>
  <si>
    <t>What Is Machine Learning? A Useful Quick &amp; Easy No Mathematics Explanation</t>
  </si>
  <si>
    <t>1. PowerPoint Slide Download https://drive.google.com/file/d/10MCuFsvWD3jC_uHOP8kIDK_02JtPeqYR/view?usp=sharing 2. Gradient Descent Algorithm Details: https://www.youtube.com/watch?v=sDv4f4s2SB8</t>
  </si>
  <si>
    <t>K6yHncPCnzY</t>
  </si>
  <si>
    <t>2019-12-02T22:31:51Z</t>
  </si>
  <si>
    <t>Sensitivity Analysis in Python</t>
  </si>
  <si>
    <t>1. Sensivity Analysis in Python Code https://drive.google.com/open?id=1-WwbgV_YeS_ZcZEfj8WbPrucAoTO9PsA 2. Linear Programming in Python Lecture Video https://www.youtube.com/watch?v=1hECt5mVfWo&amp;list=PL_iP0SGUzx9SR_33wUp58T1B-lzO8qNrq&amp;index=4</t>
  </si>
  <si>
    <t>1hECt5mVfWo</t>
  </si>
  <si>
    <t>2019-12-01T03:18:40Z</t>
  </si>
  <si>
    <t>Linear Programming and Optimization Analysis in Python (Python and pulp Tutorial Starts from 7'53")</t>
  </si>
  <si>
    <t>1. Linear Programming Using Python &amp; pulp Code: https://drive.google.com/open?id=1hr6CKld5uMggX4dSjDp159L9X5raK0jk 2. Linear Programming Using Python &amp; pulp Tutorial Lecture PowerPoint https://drive.google.com/open?id=1LVbSeJfugQU4D8-vXbNJrQ4VJiYknRXU 3. Python (Jupyter) Installation Guide https://drive.google.com/open?id=0Bz9Gf6y-6XtTc0xXNUtLMXdXQTA 4. Introduction to Linear Programming (Optimization Analysis) Tutorial Videos https://www.youtube.com/watch?v=qvyCnB-GPsE&amp;list=PL_iP0SGUzx9SFNNhZ7Zm2oEoXwJule4aO&amp;index=2</t>
  </si>
  <si>
    <t>PT19M31S</t>
  </si>
  <si>
    <t>JwteBpgMYuE</t>
  </si>
  <si>
    <t>2019-10-27T07:42:13Z</t>
  </si>
  <si>
    <t>27/10/19 7:42</t>
  </si>
  <si>
    <t>How to Upload Source Data to Jupyter Notebook in Python</t>
  </si>
  <si>
    <t>How to import source data into Jupyter Notebook for data analysis.</t>
  </si>
  <si>
    <t>YO8Ar66fYqQ</t>
  </si>
  <si>
    <t>2019-06-20T17:52:08Z</t>
  </si>
  <si>
    <t>20/6/19 17:52</t>
  </si>
  <si>
    <t>Time Series Forecasting: Seasonality Analysis in Excel Using Holt-Winters Method</t>
  </si>
  <si>
    <t>Holt-Winters seasonality analysis example in Excel. The Holt-Winters method is an algorithm for handling triple exponential smoothing.</t>
  </si>
  <si>
    <t>PT32M22S</t>
  </si>
  <si>
    <t>jigv9lWKT5g</t>
  </si>
  <si>
    <t>2019-06-14T17:25:49Z</t>
  </si>
  <si>
    <t>14/6/19 17:25</t>
  </si>
  <si>
    <t>Time Series Forecasting: Autoregressive and Moving Average Approaches</t>
  </si>
  <si>
    <t>Tutorial video using astsa package in R Source Data SalesByDays.csv Download Link https://drive.google.com/open?id=1dyK4FGy73yxT3fG7KX3-Boo5q8szLls4 Time Series Analysis R Script Download Link https://drive.google.com/open?id=1dpvTRz86_BnkZ48kT7N9l87Fo62DcTUg Lecture PowerPoint Download Link https://drive.google.com/open?id=1gP9bVeUDp7GDz4ecymNpMjz-m11QzfK2 ACF &amp; PACF Analysis Lecture Video: https://www.youtube.com/watch?v=5Q5p6eVM7zM&amp;list=PL_iP0SGUzx9RDm1hIaj1wc1YRV70vAJ7W&amp;index=3 Stationary Data Assumption of Time Series Analysis Tutorial Video https://www.youtube.com/watch?v=BSFD_snVCWI</t>
  </si>
  <si>
    <t>PT19M32S</t>
  </si>
  <si>
    <t>BSFD_snVCWI</t>
  </si>
  <si>
    <t>2019-06-10T17:25:51Z</t>
  </si>
  <si>
    <t>Stationarity (Stationary Data Assumptions) of Time Series Analysis</t>
  </si>
  <si>
    <t>This video introduces: 1. What are the stationary assumptions of a time series analysis? 2. How to use stationary assumptions to derive AR, MA, ARMA, or ARIMA model properties. 3. Lecuture PowerPoint Download: https://drive.google.com/open?id=1AAcKxqAJZfj5orPht-ImcZ7dtgFSRdfH</t>
  </si>
  <si>
    <t>5Q5p6eVM7zM</t>
  </si>
  <si>
    <t>2019-05-05T10:00:05Z</t>
  </si>
  <si>
    <t>Autocorrelation Function (ACF) vs. Partial Autocorrelation Function (PACF) in Time Series Analysis</t>
  </si>
  <si>
    <t>1. Autocorrelation Function (ACF) vs.Partial Autocorrelation Function (PACF) in Time Series Data Analysis Lecture PowerPoint: https://drive.google.com/open?id=1rmTuj3CSpT3EkE7D8wFlQlM9e881c3rQ 2. Stationary Data Assumption and Time Series Data Differencing: https://www.youtube.com/embed/Zu1iimmsKD0?start=350 3. How to Build Autoregressive and Moving Average Model for Time Series Forecasting Tutorial Video https://youtu.be/jigv9lWKT5g</t>
  </si>
  <si>
    <t>L1-bB4qy3SM</t>
  </si>
  <si>
    <t>2019-04-29T07:42:15Z</t>
  </si>
  <si>
    <t>29/4/19 7:42</t>
  </si>
  <si>
    <t>Object Oriented Programming: Inheritance and Polymorphism in Java</t>
  </si>
  <si>
    <t>PT23M47S</t>
  </si>
  <si>
    <t>R6FSaXmXUpA</t>
  </si>
  <si>
    <t>2019-01-13T14:33:46Z</t>
  </si>
  <si>
    <t>13/1/19 14:33</t>
  </si>
  <si>
    <t>What Is A Smart Home System</t>
  </si>
  <si>
    <t>To create a simulator, go to https://www.ibm.biz/iotsensor</t>
  </si>
  <si>
    <t>b1IAyZM6WAA</t>
  </si>
  <si>
    <t>2018-12-06T16:29:00Z</t>
  </si>
  <si>
    <t>Cross Validation for Data with Imbalanced Classes Using caret Package in R Software</t>
  </si>
  <si>
    <t>1. Source data LoanAnalysis.csv download link: https://drive.google.com/file/d/1a6VBAvhoprYFayIVpsaMNCK4CLSQK35y 2. Example codes download link: https://drive.google.com/open?id=10Sfii50Q5AJmX0kjdMK4dnJXBVoPX-fi This course is a combination of data partition with oversampling and basic cross validation. If you haven't studies these two topics, please study them before this course: 3. Data Partition with Oversampling Example Lecture Video: https://www.youtube.com/watch?v=UFaZvynajtI 4. Basic Cross Validation using caret Package in R Example: https://www.youtube.com/watch?v=Zd9GRoQjKvo Q&amp;A Question: "When should I use cross validation for data with imbalanced classes?" Answer: Run regular cross validation first. If Pos Pred Value or Neg Pred Value shows NaN, a downsample() function should be applied to the training set as shown in the video above.</t>
  </si>
  <si>
    <t>Zd9GRoQjKvo</t>
  </si>
  <si>
    <t>2018-12-01T18:34:34Z</t>
  </si>
  <si>
    <t>Cross Validation using caret package in R for Machine Learning Classification &amp; Regression Training</t>
  </si>
  <si>
    <t>1. Download cross validation using caret for machine learning classification and regression training example codes: https://drive.google.com/open?id=1uCUDvwJE0RYSmejg22aES6AmkXbLG--h 2. Download source data T2DRecords.csv link: https://drive.google.com/open?id=1MabU6pqYUacl2WbzwMuEfuQUw2_PAL2A 3. In caret package, if you meet "Error: package e1071 is required", simply execute the install.packages("e1071") to install the missing package. 4. Use as.factor and levels to transform numeric values into factors with different levels (Starting from 6:20 in the video). Related videos: 1. Use R to build ROC curve and measure a model's accuracy: https://www.youtube.com/watch?v=TZwI0XgcphM 2. Data partition with oversampling in R: https://www.youtube.com/watch?v=UFaZvynajtI 3. Cross Validation for Data with Imbalanced Classes: https://youtu.be/b1IAyZM6WAA</t>
  </si>
  <si>
    <t>PT39M16S</t>
  </si>
  <si>
    <t>rgkku70rZGM</t>
  </si>
  <si>
    <t>2018-11-25T14:06:45Z</t>
  </si>
  <si>
    <t>25/11/18 14:06</t>
  </si>
  <si>
    <t>Brief Introduction to Bioinformatics, Biomedical Informatics, &amp; Computational Biology</t>
  </si>
  <si>
    <t>a0iDbh0G5EU</t>
  </si>
  <si>
    <t>2018-11-25T12:30:37Z</t>
  </si>
  <si>
    <t>25/11/18 12:30</t>
  </si>
  <si>
    <t>Evidence Based Practice and Meta Analysis</t>
  </si>
  <si>
    <t>4ThMvdRekzg</t>
  </si>
  <si>
    <t>2018-11-25T00:03:15Z</t>
  </si>
  <si>
    <t>25/11/18 0:03</t>
  </si>
  <si>
    <t>Data Mining as a healthcare research tool (Analytics Techniques Listed Below)</t>
  </si>
  <si>
    <t>Here are some additional techniques for data mining: 1. Decision Tree Analysis: https://www.youtube.com/watch?v=bJC5S_ViRCo 2. Text mining in Twitter: https://www.youtube.com/watch?v=I0VCGCnquTQ</t>
  </si>
  <si>
    <t>PT11M2S</t>
  </si>
  <si>
    <t>mTPo3KNFVUo</t>
  </si>
  <si>
    <t>2018-10-08T10:34:48Z</t>
  </si>
  <si>
    <t>Electronic Security Management for Healthcare Organization</t>
  </si>
  <si>
    <t>sAlJxGRTw9A</t>
  </si>
  <si>
    <t>2018-09-24T04:38:45Z</t>
  </si>
  <si>
    <t>24/9/18 4:38</t>
  </si>
  <si>
    <t>Administrative Information Systems</t>
  </si>
  <si>
    <t>kVe1zNAKjmg</t>
  </si>
  <si>
    <t>2018-09-23T20:35:08Z</t>
  </si>
  <si>
    <t>23/9/18 20:35</t>
  </si>
  <si>
    <t>System Development Life Cycle (SDLC) &amp; EHR Interoperability</t>
  </si>
  <si>
    <t>ONC health it playbook: https://www.healthit.gov/playbook/introduction/</t>
  </si>
  <si>
    <t>kJ_IHTnuxDI</t>
  </si>
  <si>
    <t>2018-09-09T20:19:28Z</t>
  </si>
  <si>
    <t>Ethical Applications in Health Informatics</t>
  </si>
  <si>
    <t>JZY7LJ6gWQw</t>
  </si>
  <si>
    <t>2018-08-22T06:20:42Z</t>
  </si>
  <si>
    <t>22/8/18 6:20</t>
  </si>
  <si>
    <t>Information Science and Nursing Informatics</t>
  </si>
  <si>
    <t>What types of information an nursing informatics professional cares?</t>
  </si>
  <si>
    <t>VP0UprsVTfk</t>
  </si>
  <si>
    <t>2018-08-15T04:05:01Z</t>
  </si>
  <si>
    <t>15/8/18 4:05</t>
  </si>
  <si>
    <t>What is Healthcare Informatics? Introduction to Nursing Informatics</t>
  </si>
  <si>
    <t>ZcmboPEIGV0</t>
  </si>
  <si>
    <t>2018-02-08T12:59:16Z</t>
  </si>
  <si>
    <t>Uber and Critical Factors of Mobile Tech Entrepreneurship</t>
  </si>
  <si>
    <t>TjLSIpBiDBw</t>
  </si>
  <si>
    <t>2018-02-05T05:06:01Z</t>
  </si>
  <si>
    <t>Mobile Tech Entrepreneurship &amp; Ultra Mobile MintSim Case Study</t>
  </si>
  <si>
    <t>2kmBRH0caBA</t>
  </si>
  <si>
    <t>2017-12-17T22:29:09Z</t>
  </si>
  <si>
    <t>17/12/17 22:29</t>
  </si>
  <si>
    <t>Autoregressive vs. Moving Average: Difference between AR and MA in Microsoft Excel</t>
  </si>
  <si>
    <t>1. Example Dataset (FBExample.csv) Download Here: https://drive.google.com/open?id=1zLdsfBk8T31pEnm61trfb9hFMjmewGb5 2. MA Analysis in Python https://www.youtube.com/watch?v=TOeXpCHtrxk</t>
  </si>
  <si>
    <t>3m6vH_1vMpc</t>
  </si>
  <si>
    <t>2017-11-22T14:39:47Z</t>
  </si>
  <si>
    <t>22/11/17 14:39</t>
  </si>
  <si>
    <t>GARCH Model with rugarch Package in R Example Tutorial</t>
  </si>
  <si>
    <t>General Autoregressive Conditional Heteroskedasticity model in stock price analysis</t>
  </si>
  <si>
    <t>PT17M14S</t>
  </si>
  <si>
    <t>Zu1iimmsKD0</t>
  </si>
  <si>
    <t>2017-11-22T04:10:39Z</t>
  </si>
  <si>
    <t>22/11/17 4:10</t>
  </si>
  <si>
    <t>Time Series Analysis with forecast Package in R Example Tutorial</t>
  </si>
  <si>
    <t>What is the difference between Autoregressive (AR) and Moving Average (MA) models? Explanation Video: https://www.youtube.com/watch?v=2kmBRH0caBA</t>
  </si>
  <si>
    <t>PT31M4S</t>
  </si>
  <si>
    <t>TZwI0XgcphM</t>
  </si>
  <si>
    <t>2017-11-11T05:24:39Z</t>
  </si>
  <si>
    <t>ROC Curve Analysis in R Example Tutorial</t>
  </si>
  <si>
    <t>ROC Curve (Receiver Operating Characteristic Curve) and Random Oversampling Examples (ROSE Package) Analysis in R 1. Example Data Set LoanAnalysis.csv https://drive.google.com/open?id=1a6VBAvhoprYFayIVpsaMNCK4CLSQK35y 2. Analysis Code https://drive.google.com/open?id=1888o-tjgOkmAcpYfooqA8-GUOLrDSij5 3. Data Partition Analysis in R Lecture Video https://www.youtube.com/watch?v=UFaZvynajtI 4. Logistic Regression Analysis in R Lecture Video https://www.youtube.com/watch?v=eScK5w5JcHI 5. Decision Tree Analysis in R Example Tutorial Video https://www.youtube.com/watch?v=bJC5S_ViRCo</t>
  </si>
  <si>
    <t>PT25M33S</t>
  </si>
  <si>
    <t>bJC5S_ViRCo</t>
  </si>
  <si>
    <t>2017-11-10T05:30:01Z</t>
  </si>
  <si>
    <t>Decision Tree Analysis in R Example Tutorial</t>
  </si>
  <si>
    <t>Click here to download the example data set fitnessAppLog.csv: https://drive.google.com/open?id=0Bz9Gf6y-6XtTczZ2WnhIWHJpRHc</t>
  </si>
  <si>
    <t>UFaZvynajtI</t>
  </si>
  <si>
    <t>2017-11-08T05:16:05Z</t>
  </si>
  <si>
    <t>Data Partition with Oversampling in the R Software Example Tutorial</t>
  </si>
  <si>
    <t>1. Download the example data set: fitnessAppLog.csv https://drive.google.com/open?id=0Bz9Gf6y-6XtTczZ2WnhIWHJpRHc 2. Data Partition, Oversampling in the R Software Example Code: https://drive.google.com/open?id=13_EeM3neRu1QDSYx6myZoTQuEx7IHB8j</t>
  </si>
  <si>
    <t>PT20M7S</t>
  </si>
  <si>
    <t>WBc40XRGluU</t>
  </si>
  <si>
    <t>2017-11-05T22:28:39Z</t>
  </si>
  <si>
    <t>Draw Residual Plot in R Example Tutorial</t>
  </si>
  <si>
    <t>Dowload the data set "fitnessApp.csv" here: https://drive.google.com/open?id=0Bz9Gf6y-6XtTVFFwcFdtZk5IUGs</t>
  </si>
  <si>
    <t>CPcvxR03N9o</t>
  </si>
  <si>
    <t>2017-11-03T03:41:13Z</t>
  </si>
  <si>
    <t>Project Risk Management</t>
  </si>
  <si>
    <t>The following video list includes some important quantitative analysis techniques we learned in the Applied Decision Modeling class: https://www.youtube.com/watch?v=qvyCnB-GPsE&amp;list=PL_iP0SGUzx9SFNNhZ7Zm2oEoXwJule4aO&amp;index=2</t>
  </si>
  <si>
    <t>YHYA_3ORzMM</t>
  </si>
  <si>
    <t>2017-11-02T04:10:04Z</t>
  </si>
  <si>
    <t>Project Communication Management</t>
  </si>
  <si>
    <t>NQqEQdk87os</t>
  </si>
  <si>
    <t>2017-10-29T15:43:42Z</t>
  </si>
  <si>
    <t>29/10/17 15:43</t>
  </si>
  <si>
    <t>Galaxy Note 7 Exploded, Senior Manager Went to Prison, but Why Samsung's Profit is Up?</t>
  </si>
  <si>
    <t>A case study on Samsung's stakeholder management</t>
  </si>
  <si>
    <t>GbjRlgbzG7o</t>
  </si>
  <si>
    <t>2017-10-29T14:18:55Z</t>
  </si>
  <si>
    <t>29/10/17 14:18</t>
  </si>
  <si>
    <t>Project Stakeholder Management</t>
  </si>
  <si>
    <t>McMeQHWNQFs</t>
  </si>
  <si>
    <t>2017-09-04T22:41:42Z</t>
  </si>
  <si>
    <t>Project Human Resource Management</t>
  </si>
  <si>
    <t>MVXI0AoFS_c</t>
  </si>
  <si>
    <t>2017-09-04T06:09:07Z</t>
  </si>
  <si>
    <t>Data Visualization on Maps (RgoogleMaps bubbleMap Tutorial)</t>
  </si>
  <si>
    <t>1. Source data SalesRevenue.csv can be downloaded here: https://drive.google.com/open?id=0Bz9Gf6y-6XtTY0l1azJCdDhudG8 2. key.entries for the bubbleMap() function should be the intervals that can hold all values of the drawing criterion. 3. If you are curious how to make a map based data report in Python, here is the video (Not required to learn. For interested classmates only): https://www.youtube.com/watch?v=PuJ_JUkahXQ&amp;list=PL_iP0SGUzx9SR_33wUp58T1B-lzO8qNrq&amp;index=10</t>
  </si>
  <si>
    <t>aOG9NYlMzjs</t>
  </si>
  <si>
    <t>2017-08-28T02:19:15Z</t>
  </si>
  <si>
    <t>28/8/17 2:19</t>
  </si>
  <si>
    <t>Quality Management: What is Six Sigma? How It Works</t>
  </si>
  <si>
    <t>Six Sigma Quality Assurance</t>
  </si>
  <si>
    <t>Nefg1v2ewKQ</t>
  </si>
  <si>
    <t>2017-08-27T20:02:42Z</t>
  </si>
  <si>
    <t>27/8/17 20:02</t>
  </si>
  <si>
    <t>Project Cost Management Lecture Video</t>
  </si>
  <si>
    <t>Tw4TZxQtMj0</t>
  </si>
  <si>
    <t>2017-08-27T03:57:04Z</t>
  </si>
  <si>
    <t>27/8/17 3:57</t>
  </si>
  <si>
    <t>Project Time Management Lecture Video</t>
  </si>
  <si>
    <t>xVl7aPBj2FY</t>
  </si>
  <si>
    <t>2017-08-26T20:46:03Z</t>
  </si>
  <si>
    <t>26/8/17 20:46</t>
  </si>
  <si>
    <t>Project Integration Management Lecture Video</t>
  </si>
  <si>
    <t>8BoTI1UV_O8</t>
  </si>
  <si>
    <t>2017-08-26T05:59:19Z</t>
  </si>
  <si>
    <t>26/8/17 5:59</t>
  </si>
  <si>
    <t>What is a Logistic Regression Model? The Mathematical Principle</t>
  </si>
  <si>
    <t>1. Data set for the first exercise can be downloaded here: https://drive.google.com/open?id=0Bz9Gf6y-6XtTVXdTbC10V0FuM0k 2. Data set (Oscars.xlsx) for the second exercise can be downloaded here: https://drive.google.com/open?id=0Bz9Gf6y-6XtTUEtBVy04Tl9vcjA 3. How to Implement Logistic Regression Analysis in R: https://www.youtube.com/watch?v=eScK5w5JcHI&amp;list=PL_iP0SGUzx9SkFjSjPXXGmyiMxxpLRC36</t>
  </si>
  <si>
    <t>PT22M13S</t>
  </si>
  <si>
    <t>9dtdDde9pYo</t>
  </si>
  <si>
    <t>2017-08-22T22:17:47Z</t>
  </si>
  <si>
    <t>22/8/17 22:17</t>
  </si>
  <si>
    <t>Project Scope Management Lecture Video</t>
  </si>
  <si>
    <t>KRCB8mbYI2U</t>
  </si>
  <si>
    <t>2017-08-21T20:39:44Z</t>
  </si>
  <si>
    <t>21/8/17 20:39</t>
  </si>
  <si>
    <t>Project Management Process Lecture Video</t>
  </si>
  <si>
    <t>Project Oriented Process (POP) Management</t>
  </si>
  <si>
    <t>Swcf9sQnQuo</t>
  </si>
  <si>
    <t>2017-08-21T03:28:24Z</t>
  </si>
  <si>
    <t>21/8/17 3:28</t>
  </si>
  <si>
    <t>Organizational Influence on Project Management Lecture Video</t>
  </si>
  <si>
    <t>yZ-B4BsZb6c</t>
  </si>
  <si>
    <t>2017-08-20T06:31:35Z</t>
  </si>
  <si>
    <t>20/8/17 6:31</t>
  </si>
  <si>
    <t>Corporate Strategy and Project Management. iPhone 5C and 5S Case Study</t>
  </si>
  <si>
    <t>PujeNZyIt6M</t>
  </si>
  <si>
    <t>2017-08-19T21:32:19Z</t>
  </si>
  <si>
    <t>19/8/17 21:32</t>
  </si>
  <si>
    <t>What is a Project Management? Project Life Cycle, Characteristics of a Project Manager</t>
  </si>
  <si>
    <t>jQR_lAu0klU</t>
  </si>
  <si>
    <t>2017-08-17T03:30:09Z</t>
  </si>
  <si>
    <t>17/8/17 3:30</t>
  </si>
  <si>
    <t>Project Management Course Introduction</t>
  </si>
  <si>
    <t>Learning objectives Major tasks Grading policies</t>
  </si>
  <si>
    <t>_obsj4p9MV0</t>
  </si>
  <si>
    <t>2017-07-24T03:52:46Z</t>
  </si>
  <si>
    <t>24/7/17 3:52</t>
  </si>
  <si>
    <t>SQL Training: Using Subquery to Perform Analysis</t>
  </si>
  <si>
    <t>_2aJ9W7xs9k</t>
  </si>
  <si>
    <t>2017-07-19T10:39:56Z</t>
  </si>
  <si>
    <t>19/7/17 10:39</t>
  </si>
  <si>
    <t>SAP ERP 03 Sales Process Information Management Demo</t>
  </si>
  <si>
    <t>Example of Chapter 8 in the "Process, Systems, and Information" book by Kroenke and McKinney</t>
  </si>
  <si>
    <t>PT17M59S</t>
  </si>
  <si>
    <t>2017-07-19T10:38:01Z</t>
  </si>
  <si>
    <t>19/7/17 10:38</t>
  </si>
  <si>
    <t>SAP ERP 02: Procurement Information Management Demo</t>
  </si>
  <si>
    <t>Example of Chapter 7 in the "Process, Systems, and Information" book by Kroenke and McKinney</t>
  </si>
  <si>
    <t>PT40M32S</t>
  </si>
  <si>
    <t>zzfAT1ebFGw</t>
  </si>
  <si>
    <t>2017-07-19T10:34:34Z</t>
  </si>
  <si>
    <t>19/7/17 10:34</t>
  </si>
  <si>
    <t>SAP ERP 01: Introduction to SAP-ERP</t>
  </si>
  <si>
    <t>PT23M40S</t>
  </si>
  <si>
    <t>qdg132-VjIU</t>
  </si>
  <si>
    <t>2017-07-18T09:11:27Z</t>
  </si>
  <si>
    <t>18/7/17 9:11</t>
  </si>
  <si>
    <t>Business Process Management &amp; Dell Computers Business Process Analysis</t>
  </si>
  <si>
    <t>Business Process Control in Project Management</t>
  </si>
  <si>
    <t>PT21M28S</t>
  </si>
  <si>
    <t>yItaJvU3L4w</t>
  </si>
  <si>
    <t>2017-07-17T22:25:14Z</t>
  </si>
  <si>
    <t>17/7/17 22:25</t>
  </si>
  <si>
    <t>IBM Bluemix Smart Thermostat Lecture Video</t>
  </si>
  <si>
    <t>IBM Smart Thermostat Emulator Activation Link (This is the link you should type in on a mobile device): https://tinyurl.com/ibmiot2017</t>
  </si>
  <si>
    <t>PT29M27S</t>
  </si>
  <si>
    <t>feEym_-k1dU</t>
  </si>
  <si>
    <t>2017-07-17T04:38:48Z</t>
  </si>
  <si>
    <t>17/7/17 4:38</t>
  </si>
  <si>
    <t>System Development Life Cycle (SDLC) &amp; Security Management</t>
  </si>
  <si>
    <t>SDLC for Project Management</t>
  </si>
  <si>
    <t>SHu1Eco69uc</t>
  </si>
  <si>
    <t>2017-07-06T02:51:14Z</t>
  </si>
  <si>
    <t>IBM Watson Training Lecture Video</t>
  </si>
  <si>
    <t>1. IBM Watson Free Trail Activation Link: https://www.ibm.com/account/us-en/signup/register.html?a=MTBmNDg2NDktNDI2MC00 2. How to Sign Up IBM Watson Free Trial (Guide Lecture Video) https://www.youtube.com/watch?v=ExaJZPUwdcQ 3. Example Source Data "WA_HR_Training.csv" Download Link: https://drive.google.com/open?id=0Bz9Gf6y-6XtTTWZWZGlpV282cGc</t>
  </si>
  <si>
    <t>PuJ_JUkahXQ</t>
  </si>
  <si>
    <t>2017-06-26T05:32:37Z</t>
  </si>
  <si>
    <t>26/6/17 5:32</t>
  </si>
  <si>
    <t>Geographical Data Visualization in Jupyter Notebook (ipyleaflet Tutorial Starts from 11'45")</t>
  </si>
  <si>
    <t>1. Anaconda Python Download and Installation Guide https://drive.google.com/open?id=0Bz9Gf6y-6XtTc0xXNUtLMXdXQTA 2. ipyleaflet Installation and Enabling Commands in Jupyter !pip install ipyleaflet !jupyter nbextension enable --py --sys-prefix ipyleaflet 3. Latitude and Longitude Coordinates of Major Cities in the U.S. City Latitude Longitude Atlanta 33.7490,-84.3880 Austin 30.2672,-97.7431 Boston 42.3601,-71.0589 Chicago 41.8781,-87.6298 Dallas 32.7766, -96.7969 Houston 29.7640,-95.3698 Los Angeles 34.0522,-118.2437 Miami 25.7617,-80.1918 New York City 40.7306,-73.935242 San Antonio 29.4241,-98.4936 San Francisco 37.7749, -112.4194 Washington D.C. 38.9072,-77.0369 4. You could meet the following error when running ipyleaflet Could not create model: Model name LeafletMapModel Model module jupyter-leaflet Model module version * Script error for "jupyter-leaflet" http://requirejs.org/docs/errors.html#scripterror Solution 1: Keep the script page with errors open, and then create a new script page. Write your map drawing commands in the new page. Solution 2: In the page with error, type in the following script in one script cell: !jupyter nbextension enable --py --sys-prefix ipyleaflet Then, create a new script cell, and create a trial map: Map(center=[32.7766, -96.7969], zoom=10) Note that the Map function must be typed in a separate script cell. If you still see the error, keep the page with error open, and then create a new notebook script page to code.</t>
  </si>
  <si>
    <t>PT30M7S</t>
  </si>
  <si>
    <t>ZNd0BzFelGw</t>
  </si>
  <si>
    <t>2017-06-19T05:45:15Z</t>
  </si>
  <si>
    <t>19/6/17 5:45</t>
  </si>
  <si>
    <t>Stock Beta Analysis in Python</t>
  </si>
  <si>
    <t>PT22M59S</t>
  </si>
  <si>
    <t>TOeXpCHtrxk</t>
  </si>
  <si>
    <t>2017-06-05T10:09:53Z</t>
  </si>
  <si>
    <t>Moving Average Analysis of Stock Prices in Jupyter (Python)</t>
  </si>
  <si>
    <t>Related Lectures: 1. What is Moving Average (MA) model? What is Autoregressive model? https://www.youtube.com/watch?v=Zu1iimmsKD0 2. What is the difference between MA and AR? https://www.youtube.com/watch?v=2kmBRH0caBA</t>
  </si>
  <si>
    <t>PT23M5S</t>
  </si>
  <si>
    <t>PNMgxNpk_8s</t>
  </si>
  <si>
    <t>2017-05-13T05:19:34Z</t>
  </si>
  <si>
    <t>13/5/17 5:19</t>
  </si>
  <si>
    <t>How to Transform a Data Frame into a Time Series Data Frame for Python Analytics</t>
  </si>
  <si>
    <t>How to use parse_dates=True, index_col=0 in pd.read_csv() Python function to make time series data.</t>
  </si>
  <si>
    <t>PT12M16S</t>
  </si>
  <si>
    <t>qGA0D4WTVOc</t>
  </si>
  <si>
    <t>2017-05-11T03:08:40Z</t>
  </si>
  <si>
    <t>Data Frame in Python Analytics (If you installed Jupyter, see video below about how to upload data)</t>
  </si>
  <si>
    <t>Example Data Set fitnessApp.csv Download link https://drive.google.com/open?id=0B6tyvcdBlrKLZjVSR05YX1E5WFk How to Upload Data to and Find Data in Jupyter Notebook https://www.youtube.com/watch?v=JwteBpgMYuE</t>
  </si>
  <si>
    <t>nzpX5HlFlew</t>
  </si>
  <si>
    <t>2017-05-06T09:30:45Z</t>
  </si>
  <si>
    <t>Linear Regression Analysis in Jupyter</t>
  </si>
  <si>
    <t>PT27M11S</t>
  </si>
  <si>
    <t>52rOQhWU4kk</t>
  </si>
  <si>
    <t>2017-05-06T09:29:55Z</t>
  </si>
  <si>
    <t>Data Visualization in Python Lecture Video</t>
  </si>
  <si>
    <t>9oU63mo5YB0</t>
  </si>
  <si>
    <t>2017-05-02T02:20:35Z</t>
  </si>
  <si>
    <t>Skimmer Attacks on Debit/Credit Cards</t>
  </si>
  <si>
    <t>q77w_VeYzU0</t>
  </si>
  <si>
    <t>2017-04-17T04:51:43Z</t>
  </si>
  <si>
    <t>17/4/17 4:51</t>
  </si>
  <si>
    <t>Bring Your Own Device (BYOD) and Cyber Security Management</t>
  </si>
  <si>
    <t>How to perform a cyber security management in a bring-your-own-device (BYOD) program.</t>
  </si>
  <si>
    <t>NskD4p9nPAc</t>
  </si>
  <si>
    <t>2017-04-14T18:09:04Z</t>
  </si>
  <si>
    <t>14/4/17 18:09</t>
  </si>
  <si>
    <t>Proud Moment: Dr. Myers Represents University to Receive ISACA Scholarship Fund</t>
  </si>
  <si>
    <t>Ytzr3LY6iS0</t>
  </si>
  <si>
    <t>2017-03-20T13:16:19Z</t>
  </si>
  <si>
    <t>20/3/17 13:16</t>
  </si>
  <si>
    <t>Goal Programming: An Analysis of Multiple-Objective Optimization</t>
  </si>
  <si>
    <t>A hotel expansion example</t>
  </si>
  <si>
    <t>PT35M23S</t>
  </si>
  <si>
    <t>flYlA-l6P3s</t>
  </si>
  <si>
    <t>2017-03-19T18:14:13Z</t>
  </si>
  <si>
    <t>19/3/17 18:14</t>
  </si>
  <si>
    <t>Business Analytics Modeling Class Introduction - What is an Optimization Analysis?</t>
  </si>
  <si>
    <t>This is a recorded lecture of the face to face class. Learning objectives What is an Optimization Analysis? HTC's Dilemma in the U.S. - A Case Analysis from the Optimization View Exams, Projects, &amp; Quizzes Grading Policies</t>
  </si>
  <si>
    <t>PT25M29S</t>
  </si>
  <si>
    <t>GWihDSoQAg8</t>
  </si>
  <si>
    <t>2017-03-06T22:54:33Z</t>
  </si>
  <si>
    <t>Object Oriented Programming (OOP)</t>
  </si>
  <si>
    <t>Google has changed the togglebutton guide to this webpage: https://developer.android.com/guide/topics/ui/controls/togglebutton.html Using OOP to analyze Super Mario Bro. game design OOP in Android development</t>
  </si>
  <si>
    <t>PT20M30S</t>
  </si>
  <si>
    <t>0oRJQQEk5nI</t>
  </si>
  <si>
    <t>2017-03-06T07:51:27Z</t>
  </si>
  <si>
    <t>Integer Optimization Analysis</t>
  </si>
  <si>
    <t>PT21M51S</t>
  </si>
  <si>
    <t>9sVJHLaYbzc</t>
  </si>
  <si>
    <t>2017-02-23T00:09:01Z</t>
  </si>
  <si>
    <t>23/2/17 0:09</t>
  </si>
  <si>
    <t>Flashlight App Lecture Video</t>
  </si>
  <si>
    <t>You can download the programming codes at https://drive.google.com/open?id=0Bz9Gf6y-6XtTVGlORmViakdoaFU</t>
  </si>
  <si>
    <t>PT18M51S</t>
  </si>
  <si>
    <t>jnQ8h2QPaUk</t>
  </si>
  <si>
    <t>2017-02-21T04:17:45Z</t>
  </si>
  <si>
    <t>21/2/17 4:17</t>
  </si>
  <si>
    <t>Case Study Flashlight App Demo</t>
  </si>
  <si>
    <t>o6Aa4ZLZRtk</t>
  </si>
  <si>
    <t>2017-02-06T04:22:52Z</t>
  </si>
  <si>
    <t>Network Modeling &amp; Analysis of Google Map Algorithms</t>
  </si>
  <si>
    <t>The example map in the lecture can be found here https://drive.google.com/open?id=0Bz9Gf6y-6XtTanVXMDFoRnJrdms Network modeling is an application of the Graph theory.</t>
  </si>
  <si>
    <t>PT36M45S</t>
  </si>
  <si>
    <t>ExaJZPUwdcQ</t>
  </si>
  <si>
    <t>2017-02-03T13:05:02Z</t>
  </si>
  <si>
    <t>How to Activate IBM Watson Free Trial Account</t>
  </si>
  <si>
    <t>IBM Watson Free Trail Activation Link: https://www.ibm.com/account/us-en/signup/register.html?a=MTBmNDg2NDktNDI2MC00 The latest IBM Watson Tutorial: https://community.watsonanalytics.com/wp-content/uploads/2017/01/Tutorial-about-Watson-Analytics-2017-01-27.pdf</t>
  </si>
  <si>
    <t>CMIwcne4fp4</t>
  </si>
  <si>
    <t>2017-02-03T10:33:56Z</t>
  </si>
  <si>
    <t>Introduction to Crowe Horwath, Career Development - Sean McAloon</t>
  </si>
  <si>
    <t>Special thanks to our guest Mr. Mike Makowka, Mr. Sean McAloon, and Mr. Ray Sleman for bringing these useful information to Texas A&amp;M-Commerce classroom. Special thanks for Ms. Lacey Henderson (Career Service Office), Dr. Chris Myers (Chair of the Marketing and Business Analytics Department), student officers of the Marketing and Business Analytics Student Organization for organizing this event at Texas A&amp;M-Commerce. Special thanks to Saeed for taking pictures for us.</t>
  </si>
  <si>
    <t>https://i.ytimg.com/vi/CMIwcne4fp4/maxresdefault.jpg</t>
  </si>
  <si>
    <t>kZABQ0d3X5Q</t>
  </si>
  <si>
    <t>2017-02-03T10:33:06Z</t>
  </si>
  <si>
    <t>Cyber Security Management &amp; Information Privacy - Mike Makowka from Crowe Horwath Dallas</t>
  </si>
  <si>
    <t>Cyber Security Management &amp; Information Privacy - Mike Makowka from Crowe Horwath Dallas Special thanks to our guest Mr. Mike Makowka, Mr. Sean McAloon, and Mr. Ray Sleman for bringing these useful information to Texas A&amp;M-Commerce classroom. Special thanks for Ms. Lacey Henderson (Career Service Office), Dr. Chris Myers (Chair of the Marketing and Business Analytics Department), student officers of the Marketing and Business Analytics Student Organization for organizing this event at Texas A&amp;M-Commerce. Special thanks to Saeed for taking pictures for us.</t>
  </si>
  <si>
    <t>PT58M3S</t>
  </si>
  <si>
    <t>https://i.ytimg.com/vi/kZABQ0d3X5Q/maxresdefault.jpg</t>
  </si>
  <si>
    <t>I0VCGCnquTQ</t>
  </si>
  <si>
    <t>2017-01-22T22:14:39Z</t>
  </si>
  <si>
    <t>22/1/17 22:14</t>
  </si>
  <si>
    <t>Social Media Analytics - Twitter Analysis in R (Example @realDonaldTrump)</t>
  </si>
  <si>
    <t>Case Study: Donald Trump Twitter (@realDonaldTrump) Analysis Click here to see how to link to Twitter database: https://www.youtube.com/watch?v=ebutXE4MJ3Y (UPDATED) Twitter Analytics in R codes Powerpoint can be downloaded at https://drive.google.com/open?id=0Bz9Gf6y-6XtTNDE5a2V0dXBjWVU How to process tweets with emojis in R? What if there is a gsub utf-8 invalid error? (Example Solution) 1. Use gsub to replace the emojis (utf-8 coding) codes. 2. See slide 7 in the Powerpoint file above.</t>
  </si>
  <si>
    <t>iIeEqKF2ulc</t>
  </si>
  <si>
    <t>2017-01-21T08:14:08Z</t>
  </si>
  <si>
    <t>21/1/17 8:14</t>
  </si>
  <si>
    <t>Linear Regression Analysis in R</t>
  </si>
  <si>
    <t>Download the data set here: https://drive.google.com/open?id=0Bz9Gf6y-6XtTVFFwcFdtZk5IUGs</t>
  </si>
  <si>
    <t>PT34M12S</t>
  </si>
  <si>
    <t>eScK5w5JcHI</t>
  </si>
  <si>
    <t>2017-01-21T08:13:48Z</t>
  </si>
  <si>
    <t>21/1/17 8:13</t>
  </si>
  <si>
    <t>Logistic Regression Analysis in R</t>
  </si>
  <si>
    <t>The data set used in this lecture can be downloaded at https://drive.google.com/open?id=0Bz9Gf6y-6XtTczZ2WnhIWHJpRHc</t>
  </si>
  <si>
    <t>PT21M34S</t>
  </si>
  <si>
    <t>ze0iLcSZMqI</t>
  </si>
  <si>
    <t>2017-01-21T08:13:02Z</t>
  </si>
  <si>
    <t>Chat App Lecture Video (IoT Application)</t>
  </si>
  <si>
    <t>UqP4GD23ysE</t>
  </si>
  <si>
    <t>2017-01-21T08:12:42Z</t>
  </si>
  <si>
    <t>21/1/17 8:12</t>
  </si>
  <si>
    <t>Activate IBM Bluemix Lecture Video</t>
  </si>
  <si>
    <t>IBM Bluemix Free Trial can be activated here: https://console.ng.bluemix.net/registration/?Target=https%3A%2F%2Fconsole.ng.bluemix.net%2Flogin%3Fstate%3D%2Fhome The lab instruction can be download at https://drive.google.com/file/d/0B6tyvcdBlrKLSmpmOXpHOG94REk/view</t>
  </si>
  <si>
    <t>NqQoNSi43W4</t>
  </si>
  <si>
    <t>2017-01-21T08:12:21Z</t>
  </si>
  <si>
    <t>Internet of Things (IoT) Lecture Video</t>
  </si>
  <si>
    <t>ebutXE4MJ3Y</t>
  </si>
  <si>
    <t>2016-11-28T05:03:22Z</t>
  </si>
  <si>
    <t>28/11/16 5:03</t>
  </si>
  <si>
    <t>Social Media Analytics: Connect to Twitter</t>
  </si>
  <si>
    <t>You can download the Powerpoint slides for this lecture at https://drive.google.com/open?id=0B6tyvcdBlrKLN2ZBM0o4bTFYd1E All steps and codes needed for connecting to Twitter are showed in the Powerpoints above.</t>
  </si>
  <si>
    <t>0lPbh1kn51k</t>
  </si>
  <si>
    <t>2016-10-25T06:02:41Z</t>
  </si>
  <si>
    <t>25/10/16 6:02</t>
  </si>
  <si>
    <t>Upload Data to and Find Data from the Right Location on https://try.jupyter.org</t>
  </si>
  <si>
    <t>Important: (1) Where should I upload source data to https://try.jupyter.org (2) How can I find the source data in https://try.jupyter.org The right location to upload data to and read data from in Jupyter import pandas as pd showcase</t>
  </si>
  <si>
    <t>_S1RPPO7oJk</t>
  </si>
  <si>
    <t>2016-10-25T04:45:42Z</t>
  </si>
  <si>
    <t>25/10/16 4:45</t>
  </si>
  <si>
    <t>Introducing Pandas</t>
  </si>
  <si>
    <t>What is Pandas? What is the relationship between Pandas and popular systems such as iPython, Jupyter, Hadoop, and Apache?</t>
  </si>
  <si>
    <t>9cVYhm12_6o</t>
  </si>
  <si>
    <t>2016-10-23T12:14:16Z</t>
  </si>
  <si>
    <t>23/10/16 12:14</t>
  </si>
  <si>
    <t>Introducing Jupyter Notebook for Python Data Analysis</t>
  </si>
  <si>
    <t>zUmxBiq2th8</t>
  </si>
  <si>
    <t>2016-09-22T07:12:56Z</t>
  </si>
  <si>
    <t>22/9/16 7:12</t>
  </si>
  <si>
    <t>Sensitivity Analysis: A Financial Investment Example</t>
  </si>
  <si>
    <t>PT47M36S</t>
  </si>
  <si>
    <t>qvyCnB-GPsE</t>
  </si>
  <si>
    <t>2016-09-13T04:37:35Z</t>
  </si>
  <si>
    <t>13/9/16 4:37</t>
  </si>
  <si>
    <t>Introduction to Linear Optimization Analysis Techniques</t>
  </si>
  <si>
    <t>g2s9MQzs5u0</t>
  </si>
  <si>
    <t>2016-08-22T22:25:47Z</t>
  </si>
  <si>
    <t>22/8/16 22:25</t>
  </si>
  <si>
    <t>BUSA 537 Advanced Analytics Class Introduction</t>
  </si>
  <si>
    <t>Learning objectives Assignments &amp; Exams Grading Policies</t>
  </si>
  <si>
    <t>EETT3NjOnKc</t>
  </si>
  <si>
    <t>2016-06-24T19:06:11Z</t>
  </si>
  <si>
    <t>24/6/16 19:06</t>
  </si>
  <si>
    <t>baby ducklings</t>
  </si>
  <si>
    <t>https://i.ytimg.com/vi/EETT3NjOnKc/maxresdefault.jpg</t>
  </si>
  <si>
    <t>KbFL5VC-2oY</t>
  </si>
  <si>
    <t>2016-05-24T04:13:31Z</t>
  </si>
  <si>
    <t>24/5/16 4:13</t>
  </si>
  <si>
    <t>Business Analytics Programming Class Introduction</t>
  </si>
  <si>
    <t>1. Learning Objectives 2. Major Tasks 3. Grading Policy</t>
  </si>
  <si>
    <t>uw3w1bwS8_0</t>
  </si>
  <si>
    <t>2015-12-25T00:28:14Z</t>
  </si>
  <si>
    <t>25/12/15 0:28</t>
  </si>
  <si>
    <t>Hidden Gem on Campus</t>
  </si>
  <si>
    <t>Just find this place on Commerce campus. Beautiful!</t>
  </si>
  <si>
    <t>https://i.ytimg.com/vi/uw3w1bwS8_0/maxresdefault.jpg</t>
  </si>
  <si>
    <t>Xr4a6Dw6qcc</t>
  </si>
  <si>
    <t>2015-12-18T05:45:50Z</t>
  </si>
  <si>
    <t>18/12/15 5:45</t>
  </si>
  <si>
    <t>Monte Carlo Simulation Analysis</t>
  </si>
  <si>
    <t>Monte Carlo Simulation Class Lecture Powerpoint https://drive.google.com/open?id=0Bz9Gf6y-6XtTV3lXM0dlUDA0MjQ Implement Monte Carlos Simuation in Microsoft Excel Analysis Guide https://drive.google.com/open?id=0Bz9Gf6y-6XtTZ2h5eG40eTFSdVU Source Data for the Practice https://drive.google.com/open?id=0Bz9Gf6y-6XtTUEJmRFp0LWRGdE0</t>
  </si>
  <si>
    <t>PT29M42S</t>
  </si>
  <si>
    <t>JXsFaOxatVc</t>
  </si>
  <si>
    <t>2015-10-22T04:47:36Z</t>
  </si>
  <si>
    <t>22/10/15 4:47</t>
  </si>
  <si>
    <t>What If Analysis in Excel</t>
  </si>
  <si>
    <t>Goal Seeking Analysis One Factor Data Table Analysis Two Factor Data Table Analysis</t>
  </si>
  <si>
    <t>MB4bI1VaRww</t>
  </si>
  <si>
    <t>2015-10-22T04:46:40Z</t>
  </si>
  <si>
    <t>22/10/15 4:46</t>
  </si>
  <si>
    <t>Excel Subtotal Function</t>
  </si>
  <si>
    <t>tA4my3PNTho</t>
  </si>
  <si>
    <t>2015-10-22T04:46:00Z</t>
  </si>
  <si>
    <t>Linear Optimization Analysis</t>
  </si>
  <si>
    <t>Optimal Values Decision Variables Objective Function Constraints Solver</t>
  </si>
  <si>
    <t>PT23M1S</t>
  </si>
  <si>
    <t>jS91AXLe85E</t>
  </si>
  <si>
    <t>2015-10-18T23:16:52Z</t>
  </si>
  <si>
    <t>18/10/15 23:16</t>
  </si>
  <si>
    <t>IBM Waston Loan Default Analysis</t>
  </si>
  <si>
    <t>Source data in this case can be downloaded at https://www.dropbox.com/s/z45wxdv6wjkmwt4/Loan%20Default.xlsx?dl=0 To access to Watson, click here: http://www.ibm.com/analytics/watson-analytics/</t>
  </si>
  <si>
    <t>25c5oFCxngg</t>
  </si>
  <si>
    <t>2015-08-08T02:23:40Z</t>
  </si>
  <si>
    <t>Excel Training 01: Cell Reference, PMT Function, and Amortization Calculator</t>
  </si>
  <si>
    <t>Cell reference Excel functions Amortization application development in Excel</t>
  </si>
  <si>
    <t>PT29M51S</t>
  </si>
  <si>
    <t>i8Mn2FNdu9g</t>
  </si>
  <si>
    <t>2015-08-08T02:22:28Z</t>
  </si>
  <si>
    <t>IF Function in Excel</t>
  </si>
  <si>
    <t>oeyNlWFcfUQ</t>
  </si>
  <si>
    <t>2015-08-08T02:22:04Z</t>
  </si>
  <si>
    <t>VLOOKUP Function</t>
  </si>
  <si>
    <t>H_gGjodJxns</t>
  </si>
  <si>
    <t>2015-08-08T02:21:37Z</t>
  </si>
  <si>
    <t>Pivot Table in Excel</t>
  </si>
  <si>
    <t>4g4KKWbAaXs</t>
  </si>
  <si>
    <t>2015-08-08T02:20:42Z</t>
  </si>
  <si>
    <t>Excel Filter Training</t>
  </si>
  <si>
    <t>xazThxAW--o</t>
  </si>
  <si>
    <t>2015-04-20T10:05:29Z</t>
  </si>
  <si>
    <t>20/4/15 10:05</t>
  </si>
  <si>
    <t>SAP Mobile App Development: How to Connect SAP Mobile App with 3rd Party Information</t>
  </si>
  <si>
    <t>Using SAP Mobile to connect the 3rd party information system</t>
  </si>
  <si>
    <t>PT43M33S</t>
  </si>
  <si>
    <t>QehBokmXz3I</t>
  </si>
  <si>
    <t>2015-02-10T05:13:04Z</t>
  </si>
  <si>
    <t>Mobile Business Week 2 First Android App - Flashlight</t>
  </si>
  <si>
    <t>Introduction to Android app development workflow</t>
  </si>
  <si>
    <t>PT28M2S</t>
  </si>
  <si>
    <t>jUYOeRJtIyg</t>
  </si>
  <si>
    <t>2015-01-19T08:05:00Z</t>
  </si>
  <si>
    <t>19/1/15 8:05</t>
  </si>
  <si>
    <t>MIS 516 Mobile Business Spring 2015</t>
  </si>
  <si>
    <t>Learning objectives Tasks of the semester (Exam, Assignments, and Grading) Class FAQs</t>
  </si>
  <si>
    <t>PT14M3S</t>
  </si>
  <si>
    <t>Yw5tRuKYAL4</t>
  </si>
  <si>
    <t>2014-07-14T02:27:23Z</t>
  </si>
  <si>
    <t>14/7/14 2:27</t>
  </si>
  <si>
    <t>What is CrowdFunding? A Successful Story on KickStarter.com</t>
  </si>
  <si>
    <t>What is CrowdFunding? A successful crowdfunding project developed by Dr. Jeremy St John on KickStarter.com Dr. Jeremy St John is the assistant professor of management information systems at Texas A&amp;M University-Commerce The Critter Cutter research project can be found at http://crittercutter.com/</t>
  </si>
  <si>
    <t>Z1tNQ9Fy9oo</t>
  </si>
  <si>
    <t>2014-05-02T11:35:04Z</t>
  </si>
  <si>
    <t>The End is A New Start (Mobile App Development Analyses)</t>
  </si>
  <si>
    <t>Mobile Business is a composite course of the SAP Certificate of Completion Program at Texas A&amp;M University-Commerce http://www.tamuc.edu/academics/colleges/business/departments/businessAdministrationMIS/documents/SAP_Certificate_of_Completion_Program.pdf All SAP certificate of completion courses are offered online and on campus</t>
  </si>
  <si>
    <t>FRbMdXgmaNw</t>
  </si>
  <si>
    <t>2014-03-30T02:51:48Z</t>
  </si>
  <si>
    <t>30/3/14 2:51</t>
  </si>
  <si>
    <t>Introduction to SAP Mobile Application Development</t>
  </si>
  <si>
    <t>The first class of SAP-ERP, SAP Mobile App development, and Mobile Business Object in the Mobile Business class at Texas A&amp;M University-Commerce. ISACA opens scholarship to future M.S. in Business Analytics students. For more information, please visit http://sites.tamuc.edu/news/isaca-scholarship-for-business-analytics-students/</t>
  </si>
  <si>
    <t>PT51M52S</t>
  </si>
  <si>
    <t>63FrUl97m6A</t>
  </si>
  <si>
    <t>2014-03-08T09:13:57Z</t>
  </si>
  <si>
    <t>MyNote Plus (Google Android) Development Tutorial</t>
  </si>
  <si>
    <t>You can download the programming codes at https://drive.google.com/open?id=0Bz9Gf6y-6XtTWEdiU1Ixb3J6MXM</t>
  </si>
  <si>
    <t>PT58M50S</t>
  </si>
  <si>
    <t>UCuHZ1UYfHRqk3-5N5oc97Kw</t>
  </si>
  <si>
    <t>Towards Data Science</t>
  </si>
  <si>
    <t>GLcoTaSqHsQ</t>
  </si>
  <si>
    <t>2020-08-05T15:02:21Z</t>
  </si>
  <si>
    <t>Panel: Creative Ways to Collect &amp; Use Data for AI | H. Ngo, S. Sun, H. Kontozopoulos, and R. Tabrizi</t>
  </si>
  <si>
    <t>A talk from the Toronto Machine Learning Summit: https://torontomachinelearning.com/ The video is hosted by https://towardsdatascience.com/ Speakers: Helen Ngo, Sarah Sun, Helen Kontozopoulos, and Rogayeh Tabrizi</t>
  </si>
  <si>
    <t>https://i.ytimg.com/vi/GLcoTaSqHsQ/maxresdefault.jpg</t>
  </si>
  <si>
    <t>6rX7DwhBzxc</t>
  </si>
  <si>
    <t>2020-07-29T17:33:49Z</t>
  </si>
  <si>
    <t>29/7/20 17:33</t>
  </si>
  <si>
    <t>Determining Which ML Technologies To Act On | T. Pillai, S. Gandrabur, O. Shai &amp; T. Poutanen</t>
  </si>
  <si>
    <t>A talk from the Toronto Machine Learning Summit: https://torontomachinelearning.com/ The video is hosted by https://towardsdatascience.com/ About the speakers: Trishala Pillai: Partnerships Lead of Voice + AI Channel Partners @ Myplanet Simona Gandrabur: Sr. Director, AI Lead at the National Bank of Canada, Wealth Division Ofer Shai: Chief AI Officer in Omnia AI Tomi Poutanen: Chief AI Officer at TD About: Choosing which AI projects to invest in can be a daunting task. How do Layer6â€™s capabilities fit within TD bank? How does ML research get rolled into products at National Bank of Canada? How is Hudsonâ€™s Bay Company selecting the AI projects to build out? How has advanced research from Torontoâ€™s Machine Learning Group help clients at Deloitte?</t>
  </si>
  <si>
    <t>PT59M41S</t>
  </si>
  <si>
    <t>https://i.ytimg.com/vi/6rX7DwhBzxc/maxresdefault.jpg</t>
  </si>
  <si>
    <t>sPbpogsfSS4</t>
  </si>
  <si>
    <t>2020-07-24T14:14:13Z</t>
  </si>
  <si>
    <t>24/7/20 14:14</t>
  </si>
  <si>
    <t>The ultimate guide to building maintainable Machine Learning pipelines using DVC | DÃ©borah Mesquita</t>
  </si>
  <si>
    <t>Learn the principles for building maintainable Machine Learning pipelines using DVC By DÃ©borah Mesquita: https://towardsdatascience.com/@dehhmesquita http://deborahmesquita.com/ About DVC: https://dvc.org/ Read the full article here: https://towardsdatascience.com/the-ultimate-guide-to-building-maintainable-machine-learning-pipelines-using-dvc-a976907b2a1b</t>
  </si>
  <si>
    <t>PT28M35S</t>
  </si>
  <si>
    <t>https://i.ytimg.com/vi/sPbpogsfSS4/maxresdefault.jpg</t>
  </si>
  <si>
    <t>Hf_u3YRnUkA</t>
  </si>
  <si>
    <t>2020-07-14T14:43:41Z</t>
  </si>
  <si>
    <t>14/7/20 14:43</t>
  </si>
  <si>
    <t>AI in Clinical Decision Support: Roadblocks &amp; Opportunities | Niki Athanasiadou</t>
  </si>
  <si>
    <t>A talk from the Toronto Machine Learning Summit: https://torontomachinelearning.com/ The video is hosted by https://towardsdatascience.com/ About the speaker: Having earned a PhD in molecular and cellular biology by the University of Edinburgh (UK), I have experience in computational modeling in genomic research, medicine, and population health. Notably, as a fellow in the NIH (US), I prototyped a pipeline that uses genomic and EHR-level information to create personalized models of disease risk. Alongside being published in international peer-reviewed journals, my work has earned several awards in the UK and US, including the NYC Open Data competition for a Data Science project in 2018. I am currently a data scientist in H2O.ai, working closely with companies in the healthcare industry helping them to expand their capabilities using AI. About the talk: As data processing and storage is becoming cheaper, the main barrier to entry for AI adoption is often data availability. This couldnâ€™t be better exemplified than in medicine, where advancements in AI-enabled clinical decision support are mirroring innovations of how data are recorded and stored within healthcare systems. AI-enabled clinical decision support includes diagnosis and prognosis, and involves classification or regression algorithms that can predict the probability of a medical outcome or the risk for a certain disease. Several image classification algorithms using medical images have been approved by the FDA as diagnostic tools in the last two years, and more are certain to follow. Similarly, FDA approval has already been given to wearable devices that monitor vital signs to capture irregularities. These early examples demonstrate the huge potential of AI applications in medicine, as the volume and variety of medical data that get captured increases. More than 80-90% of US hospitals and physician offices are implementing some form of an EHR, and similar or even higher adoption rates are seen globally. Despite persistent outstanding issues, the lack of interoperability between EHR systems or patient history continuity, past barriers to adoption relating to data usability and availability are being overcome. Three examples of clinical decision support AI models built on EHR data will be discussed. (1) Accumulation of medical histories from birth alongside linked maternal EHR information in a healthcare facility, enabled the prediction of high obesity risk children as early as two years after birth, possibly allowing life-altering preventative interventions. (2) The Advanced Alert Monitoring system developed and deployed by Kaiser Permanente uses Intensive Care Unit (ICU) data to predict fatally deteriorating cases and alert staff to the need of life-saving interventions. (3) Last, but not least, clinical decision support systems are often required to provide sufficient explanations of their predictions. Global and local explanations of predictions regarding hospital readmissions demonstrate how interpretability techniques enable such explanations. As EHR information becomes standardized and enriched with eg. genomic information, medicine is poised to leverage AI breakthroughs to improve health outcomes.</t>
  </si>
  <si>
    <t>PT30M46S</t>
  </si>
  <si>
    <t>https://i.ytimg.com/vi/Hf_u3YRnUkA/maxresdefault.jpg</t>
  </si>
  <si>
    <t>M5hyQN2YSm8</t>
  </si>
  <si>
    <t>2020-07-09T16:54:53Z</t>
  </si>
  <si>
    <t>Explain Yourself! Leveraging Language Models for Common Sense Reasoning | Nazneen Rajani</t>
  </si>
  <si>
    <t>A talk from the Toronto Machine Learning Summit: https://torontomachinelearning.com/ The video is hosted by https://towardsdatascience.com/ About theÂ speaker: Nazneen Fatema Rajani is a senior research scientist at Salesforce Research. https://www.linkedin.com/in/nazneenrajani/ About the talk: Deep learning models perform poorly on tasks that require commonsense reasoning, which often necessitates some form of world-knowledge or reasoning over information not immediately present in the input. We collect human explanations for commonsense reasoning in the form of natural language sequences and highlighted annotations in a new dataset called Common Sense Explanations (CoS-E). We use CoS-E to train language models to automatically generate explanations that can be used during training and inference in a novel Commonsense Auto-Generated Explanation (CAGE) framework. CAGE improves the state-of-the-art by 10% on the challenging CommonsenseQA task. We further study commonsense reasoning in DNNs using both human and auto-generated explanations including transfer to out-of-domain tasks. Empirical results indicate that we can effectively leverage language models for commonsense reasoning.</t>
  </si>
  <si>
    <t>PT25M21S</t>
  </si>
  <si>
    <t>https://i.ytimg.com/vi/M5hyQN2YSm8/maxresdefault.jpg</t>
  </si>
  <si>
    <t>X3SO-QMTX0s</t>
  </si>
  <si>
    <t>2020-07-02T15:05:06Z</t>
  </si>
  <si>
    <t>DevOps for ML and other Half-Truths: Processes and Tools for the ML Life Cycle | Kenny Daniel</t>
  </si>
  <si>
    <t>A talk from the Toronto Machine Learning Summit: https://torontomachinelearning.com/ The video is hosted by https://towardsdatascience.com/ About the speaker: Kenny Daniel is a founder and CTO of Algorithmia. He came up with the idea for Algorithmia while working on his PhD and seeing the plethora of algorithms that never saw the light of day. In response, he built the Algorithmia Cloud AI Layer, which has helped more than 80,000 developers share, pipeline, and consume more than 7000 models. Through his work with hundreds of companies implementing ML, he then created the Enterprise AI Layer, which helps the largest organizations in the world deploy, connect, manage, and secure machine learning operations at scale. Kenny holds degrees from Carnegie Mellon University and the University of Southern California, where he studied artificial intelligence and mechanism design.</t>
  </si>
  <si>
    <t>PT33M36S</t>
  </si>
  <si>
    <t>https://i.ytimg.com/vi/X3SO-QMTX0s/maxresdefault.jpg</t>
  </si>
  <si>
    <t>Wd8ccHC-w98</t>
  </si>
  <si>
    <t>2020-06-30T19:35:07Z</t>
  </si>
  <si>
    <t>30/6/20 19:35</t>
  </si>
  <si>
    <t>A Fresh Look at Clustering Algorithms | Dmitry Selemir</t>
  </si>
  <si>
    <t>A deep dive into a new methodology for cluster recognition. By Dmitry Selemir: https://towardsdatascience.com/@datingpolygons "The project is by no means in its final stages. Sharing the current thinking and going through code in some detail to get some feedback and see if this is worth developing further. Born out of frustration with the current methods ( at least the ones available via standard libraries), particularly the adhoc nature of all the main approaches, including the crowd favourite KMeans. I am not claiming that the proposed code is done in the most efficient manner possible, but I certainly made an effort to get there. Tips on improvement would be greatly appreciated." Linkedin: https://www.linkedin.com/in/selemir/ Read the full article here: https://towardsdatascience.com/a-fresh-look-at-clustering-algorithms-c3c4caa1a691</t>
  </si>
  <si>
    <t>https://i.ytimg.com/vi/Wd8ccHC-w98/maxresdefault.jpg</t>
  </si>
  <si>
    <t>QENqWUAPeAI</t>
  </si>
  <si>
    <t>2020-06-26T00:30:34Z</t>
  </si>
  <si>
    <t>26/6/20 0:30</t>
  </si>
  <si>
    <t>A Bayesian Approach to Linear Mixed Models (LMM) in R | Eduardo Coronado Sroka</t>
  </si>
  <si>
    <t>There seems to be a general misconception that Bayesian methods are harder to implement than Frequentist ones. Sometimes this is true, but more often existing R and Python libraries can help simplify the process. By Eduardo Coronado Sroka: https://towardsdatascience.com/@ecoronado92 Read the full article here: https://towardsdatascience.com/a-bayesian-approach-to-linear-mixed-models-lmm-in-r-python-b2f1378c3ac8 Twitter: https://twitter.com/ecoronado92</t>
  </si>
  <si>
    <t>PT23M4S</t>
  </si>
  <si>
    <t>https://i.ytimg.com/vi/QENqWUAPeAI/maxresdefault.jpg</t>
  </si>
  <si>
    <t>kMlAwjyFH2w</t>
  </si>
  <si>
    <t>2020-06-26T00:08:07Z</t>
  </si>
  <si>
    <t>26/6/20 0:08</t>
  </si>
  <si>
    <t>A Bayesian Approach to Linear Mixed Models (LMM) in Python | Eduardo Coronado Sroka</t>
  </si>
  <si>
    <t>PT24M56S</t>
  </si>
  <si>
    <t>https://i.ytimg.com/vi/kMlAwjyFH2w/maxresdefault.jpg</t>
  </si>
  <si>
    <t>7IgJnO_6DpM</t>
  </si>
  <si>
    <t>2020-06-24T17:27:04Z</t>
  </si>
  <si>
    <t>24/6/20 17:27</t>
  </si>
  <si>
    <t>A Flexible Framework for Entity Resolution | Hoyoung Jang &amp; Cheng Lin</t>
  </si>
  <si>
    <t>A talk from the Toronto Machine Learning Summit: https://torontomachinelearning.com/ The video is hosted by https://towardsdatascience.com/ About the speakers: Hoyoung Jang, Lead Data Scientist at ThinkData Works Cheng Lin, Honours Student at McGill University About the talk: A critical component of data management and enrichment pipelines is connecting large datasets from various sources to form a holistic view; to make connections between entities across data sources. Oftentimes, these entities â€“ such as individuals, organizations, or addresses â€“ may not have a unique identifier that can be used as a key to detect duplicates or to merge datasets on. ThinkData has developed a scalable entity resolution engine to solve these problems. After experimenting with both deep learning and traditional NLP techniques, the team has found the best balance of accuracy and performance. Specifically, we have achieved near-parity in accuracy compared to Magellan (the leading entity resolution project in research), albeit with much better performance metrics and greater scalability. This talk will discuss the importance of entity resolution, our approach to solving real-world challenges, and the potential in using entity resolution and graph relationships in tandem.</t>
  </si>
  <si>
    <t>PT22M9S</t>
  </si>
  <si>
    <t>https://i.ytimg.com/vi/7IgJnO_6DpM/maxresdefault.jpg</t>
  </si>
  <si>
    <t>q4b-HHG5dG4</t>
  </si>
  <si>
    <t>2020-06-16T15:25:22Z</t>
  </si>
  <si>
    <t>16/6/20 15:25</t>
  </si>
  <si>
    <t>Deep Reinforcement Learning in Production at Zynga | Patrick Halina &amp; Mehdi Ben Ayed</t>
  </si>
  <si>
    <t>A talk from the Toronto Machine Learning Summit: https://torontomachinelearning.com/ The video is hosted by https://towardsdatascience.com/ About the talk: Deep Reinforcement Learning has seen a lot of breakthroughs in the news, from game playing like Go, Atari and Dota to self-driving cars, but applying it to millions of people in production poses a lot of challenges. The promise of Reinforcement Learning is automated user experience optimization. As one of the worldâ€™s largest mobile video game companies, Zynga needs automation in order to personalize game experiences for our 70 million monthly active users. This talk discusses how RL can solve many business problems, the challenges of using RL in production and how Zyngaâ€™s ML Engineering team overcame those challenges with our Personalization Pipeline.</t>
  </si>
  <si>
    <t>PT25M40S</t>
  </si>
  <si>
    <t>https://i.ytimg.com/vi/q4b-HHG5dG4/maxresdefault.jpg</t>
  </si>
  <si>
    <t>nFbAnwIYle4</t>
  </si>
  <si>
    <t>2020-06-15T23:03:28Z</t>
  </si>
  <si>
    <t>15/6/20 23:03</t>
  </si>
  <si>
    <t>Measuring Statistical Dispersion with the Gini Coefficient |Â Kimberly Fessel</t>
  </si>
  <si>
    <t>A thorough mathematical explanation of the Gini coefficient as well as a few non-standard applications to baby names and healthcare pricing. By Kimberly Fessel: https://towardsdatascience.com/@kimberlyfessel Read the full article here: https://towardsdatascience.com/measuring-statistical-dispersion-with-the-gini-coefficient-22e4e63463af Github page: https://github.com/kimfetti/Blog/blob/master/gini_coefficient.ipynb</t>
  </si>
  <si>
    <t>I0OmmCQ5iGM</t>
  </si>
  <si>
    <t>2020-06-09T16:32:52Z</t>
  </si>
  <si>
    <t>Creating Effective Industry-Academic AI Partnerships | Darin Graham</t>
  </si>
  <si>
    <t>A talk from the Toronto Machine Learning Summit: https://torontomachinelearning.com/ The video is hosted by https://towardsdatascience.com/ About the speaker: Darin has over 20 years of experience leading innovative initiatives that take creative ideas to the marketplace. He brings extensive international experience in leading R&amp;D programs and helping build innovation ecosystems in Canada, the United States, New Zealand, and the United Kingdom. A champion of collaboration, he has worked closely with a variety of unique groups to engage industry with academic and research institutions to enhance technology-based applied outcomes, particularly related to Artificial Intelligence (AI), facilitating economic growth through increasing knowledge and helping develop human capital. Darin has just taken on a new role to head-up R&amp;D strategy and operational AI activities for LG Electronics, establishing their new lab in Toronto. Recently as a member of the founding operational team, Darin helped lead the creation and formation of the Vector Institute â€“ the premier AI research institute in Canada. He also helped build and launch Samsungâ€™s AI lab in Toronto. He has held the primary leadership position in a number of organizations, including ORION (Ontario's Research and Innovation Optical Network), NZi3 (New Zealand's ICT Innovation Institute), and CITO (Communications and Information Technology Ontario, an Ontario Centre of Excellence). Darin received his PhD in Aerospace Engineering from the University of Toronto, with his thesis focused on advanced neural networks for autonomous robotic control systems; MASc in Aerospace Engineering from the University of Toronto, and BMath in Computer Science and Applied Mathematics from the University of Waterloo.</t>
  </si>
  <si>
    <t>PT19M39S</t>
  </si>
  <si>
    <t>https://i.ytimg.com/vi/I0OmmCQ5iGM/maxresdefault.jpg</t>
  </si>
  <si>
    <t>vDhhXvkqxhs</t>
  </si>
  <si>
    <t>2020-06-06T17:36:36Z</t>
  </si>
  <si>
    <t>3 Strategies to Switch (Successfully) to a Thriving Data ScienceÂ Career</t>
  </si>
  <si>
    <t>Haebichan Jung from TDS interviews Amit Jain, ML Tech Lead at TradeRev on how to successfully transition to a Data Science careers, what kind of people he personally looks for in his team, and the dangers of ML practice without domain knowledge.</t>
  </si>
  <si>
    <t>PT37M57S</t>
  </si>
  <si>
    <t>https://i.ytimg.com/vi/vDhhXvkqxhs/maxresdefault.jpg</t>
  </si>
  <si>
    <t>qgVW-2UJZrY</t>
  </si>
  <si>
    <t>2020-06-05T14:13:01Z</t>
  </si>
  <si>
    <t>Introducing 3D ggplots with Rayshader (R) l Carrie Lo</t>
  </si>
  <si>
    <t>Visualising Hong Kong Housing Price in 3D plot Rayshader is a powerful package in R supporting 2D and 3D data visualisation. What amazes me is its details of displaying the 3D plots and it provides lots of customisation. Most importantly, it allows you to directly transform the ggplot2 objects into 3D plot. In this demonstration, the Hong Kong population and housing price data are used. Pre-processed data and the R scripts are uploaded to my Github page. Feel free to download and play around. By Carrie Lo: https://towardsdatascience.com/@carrie_cyda Read the full article here: https://towardsdatascience.com/introducing-3d-ggplots-with-rayshader-r-c61e27c6f0e9 Github page: https://github.com/cydalytics/rayshader_HK_3D_map</t>
  </si>
  <si>
    <t>https://i.ytimg.com/vi/qgVW-2UJZrY/maxresdefault.jpg</t>
  </si>
  <si>
    <t>TxGxiDK0Ccc</t>
  </si>
  <si>
    <t>2020-06-02T15:06:27Z</t>
  </si>
  <si>
    <t>Lookahead Optimizer: k steps forward, 1 step back | Michael Zhang</t>
  </si>
  <si>
    <t>A talk from the Toronto Machine Learning Summit: https://torontomachinelearning.com/ The video is hosted by https://towardsdatascience.com/ About the speaker: Michael Zhang is a PhD student at the University of Toronto and Vector Institute, supervised by Jimmy Ba. His current research focus is on optimization and deep learning. He was previously at UC Berkeley, where he did research in reinforcement learning and robotics in Pieter Abbeel's group. About the talk: The vast majority of successful deep neural networks are trained using variants of stochastic gradient descent (SGD) algorithms. Recent attempts to improve SGD can be broadly categorized into two approaches: (1) adaptive learning rate schemes, such as AdaGrad and Adam, and (2) accelerated schemes, such as heavy-ball and Nesterov momentum. In this paper, we propose a new optimization algorithm, Lookahead, that is orthogonal to these previous approaches and iteratively updates two sets of weights. Intuitively, the algorithm chooses a search direction by looking ahead at the sequence of "fast weights" generated by another optimizer. I will discuss how neural network algorithms can be analyzed and show that Lookahead improves the learning stability and lowers the variance of its inner optimizer with negligible computation and memory cost. I will then present empirical results demonstrating Lookahead can significantly improve the performance of SGD and Adam, even with their default hyperparameter settings on ImageNet, CIFAR-10/100, neural machine translation, and Penn Treebank.</t>
  </si>
  <si>
    <t>PT25M11S</t>
  </si>
  <si>
    <t>https://i.ytimg.com/vi/TxGxiDK0Ccc/maxresdefault.jpg</t>
  </si>
  <si>
    <t>rKEhtFbVV0s</t>
  </si>
  <si>
    <t>2020-05-30T22:43:46Z</t>
  </si>
  <si>
    <t>30/5/20 22:43</t>
  </si>
  <si>
    <t>Donâ€™t be Afraid of Nonparametric Topic Models | Eduardo Coronado</t>
  </si>
  <si>
    <t>Ready to up your modeling game? Dive into an easy step-by-step tutorial on how to implement/evaluate a Hierarchical Dirichlet Process model By Eduardo Coronado: https://towardsdatascience.com/@eduardo.coronado92 Read the full article here: https://towardsdatascience.com/dont-be-afraid-of-nonparametric-topic-models-part-2-python-e5666db347a</t>
  </si>
  <si>
    <t>PT34M11S</t>
  </si>
  <si>
    <t>https://i.ytimg.com/vi/rKEhtFbVV0s/maxresdefault.jpg</t>
  </si>
  <si>
    <t>R1FgPi_Y9Hk</t>
  </si>
  <si>
    <t>2020-05-26T16:21:38Z</t>
  </si>
  <si>
    <t>26/5/20 16:21</t>
  </si>
  <si>
    <t>Dialogues with Databases | Kathryn Hume</t>
  </si>
  <si>
    <t>A talk from the Toronto Machine Learning Summit: https://torontomachinelearning.com/ The video is hosted by https://towardsdatascience.com/ About the speaker: Kathryn Hume leads product and business development for Borealis AI, the machine learning research lab for the Royal Bank of Canada. Prior to joining Borealis AI, Kathryn held leadership positions at integrate.ai and Fast Forward Labs (acquired by Cloudera). She has helped over 50 Fortune 500 companies develop machine learning applications and is a recognized expert in the ethical and responsible deployment of AI. Kathryn speaks and writes frequently on AI, with work featured at TED, the Globe &amp; Mail, and the Harvard Business Review. She holds a PhD in Comparative Literature from Stanford University, speaks seven languages, and has given lectures on AI and professional ethics at the Harvard Business School, MIT, Stanford, and the University of Calgary Faculty of Law.</t>
  </si>
  <si>
    <t>PT26M6S</t>
  </si>
  <si>
    <t>https://i.ytimg.com/vi/R1FgPi_Y9Hk/maxresdefault.jpg</t>
  </si>
  <si>
    <t>OfSxYqU-6s0</t>
  </si>
  <si>
    <t>2020-05-19T15:13:51Z</t>
  </si>
  <si>
    <t>19/5/20 15:13</t>
  </si>
  <si>
    <t>Certifiable Robustness to adversarial Attacks; What is the Point? | Nick Frosst</t>
  </si>
  <si>
    <t>A talk from the Toronto Machine Learning Summit: https://torontomachinelearning.com/ The video is hosted by https://towardsdatascience.com/ About the speaker: Nick Frosst is a research engineer working at Google Brain in Geoffrey Hinton's Lab. He received his undergraduate from the University of Toronto in computer and cognitive science. He focuses on capsules networks, adversarial examples and understanding representation space.</t>
  </si>
  <si>
    <t>https://i.ytimg.com/vi/OfSxYqU-6s0/maxresdefault.jpg</t>
  </si>
  <si>
    <t>ePnMo7eSG24</t>
  </si>
  <si>
    <t>2020-05-12T15:49:59Z</t>
  </si>
  <si>
    <t>Productize AIÂ | Daniel Weimer (No slides)</t>
  </si>
  <si>
    <t>A talk from the Toronto Machine Learning Summit: https://torontomachinelearning.com/ The video is hosted by https://towardsdatascience.com/ Daniel Weimer is the Head of AI at Volkswagen of America, Inc: https://www.linkedin.com/in/dan-weimer/ Learn about the speaker's work VW's AI Product center. How does their Head of AI lead the transformation from lab to product center? How do they approach this transformation? Which tech stack do they use and how do they develop and deploy? Where is AutoML being used?</t>
  </si>
  <si>
    <t>https://i.ytimg.com/vi/ePnMo7eSG24/maxresdefault.jpg</t>
  </si>
  <si>
    <t>yKMq_1m486I</t>
  </si>
  <si>
    <t>2020-05-05T15:23:01Z</t>
  </si>
  <si>
    <t>Explaining With Impact | Sheldon Fernandez and Michael St. Jules</t>
  </si>
  <si>
    <t>A talk from the Toronto Machine Learning Summit: https://torontomachinelearning.com/ The video is hosted by https://towardsdatascience.com/ About the speakers: - Sheldon Fernandez, CEO of DarwinAI, is a seasoned executive and respected thought leader in the technical and enterprise communities. Throughout his career, he has applied emerging technologies such as Artificial Intelligence to practical scenarios for enterprise clients. Sheldon is also an accomplished author and speaker. He has spoken at numerous conferences in numerous contexts, including Singularity University, the prestigious think tank in the Bay Area, and has written technical books and articles on many topics including both Artificial Intelligence and Computational Creativity. - Michael St. Jules is a Senior Research Developer at DarwinAI, and has been with the company since early 2018. He received BMath and M.Sc. degrees in mathematics from Carleton University and the University of Ottawa in 2014 and 2016, respectively, focusing on mathematical analysis, logic and computer science, with a master's thesis and publication in quantum cryptography. He then pivoted study machine learning and deep learning in an MMath in computational mathematics at the University of Waterloo, graduating in 2017, and worked as a research assistant for Dr. Alexander Wong until joining DarwinAI. About the talk: The prevailing progress around AI has created in its wake a heightened interest in Explainable Artificial Intelligence (XAI), whose goal is to produce interpretable decisions made by machine learning algorithms. Of particular interest is the interpretation of how deep neural networks make decisions, given the complexity and 'black box' nature of such networks. Given the infancy in the field, there has been limited exploration into the assessment of the performance of explainability methods, with most evaluations centered on subjective and visual interpretations of current approaches. In this talk, the speakers introduce two quantitative performance metrics for quantifying the performance of explainability methods on deep neural networks via a novel decision-making impact analysis: 1.) Impact Score, which assesses the percentage of critical factors with either strong confidence reduction impact or decision changing impact; and 2.) Impact Coverage, which assesses the percentage coverage of adversarially impacted factors in the input. We further consider a comprehensive analysis using this approach against numerous state-of-the-art explainability methods.</t>
  </si>
  <si>
    <t>PT23M42S</t>
  </si>
  <si>
    <t>https://i.ytimg.com/vi/yKMq_1m486I/maxresdefault.jpg</t>
  </si>
  <si>
    <t>oxGC9LLY6ZQ</t>
  </si>
  <si>
    <t>2020-05-03T23:11:29Z</t>
  </si>
  <si>
    <t>Why Sigmoid: A Probabilistic Perspective | Logan Yang</t>
  </si>
  <si>
    <t>This video aims to give an extensive yet intuitive set of reasons why the logistic sigmoid function is chosen for the linear classification model known as logistic regression, from a probabilistic perspective. By Logan Yang: https://towardsdatascience.com/@loganyang Read the full article here: https://towardsdatascience.com/why-sigmoid-a-probabilistic-perspective-42751d82686</t>
  </si>
  <si>
    <t>https://i.ytimg.com/vi/oxGC9LLY6ZQ/maxresdefault.jpg</t>
  </si>
  <si>
    <t>1DdjpKdn2Xo</t>
  </si>
  <si>
    <t>2020-04-28T16:38:03Z</t>
  </si>
  <si>
    <t>28/4/20 16:38</t>
  </si>
  <si>
    <t>Temporal Concept Localization on Videos | Satya Krishna Gorti</t>
  </si>
  <si>
    <t>A talk from the Toronto Machine Learning Summit: https://torontomachinelearning.com/ The video is hosted by https://towardsdatascience.com/ About the speaker: I graduated with MSc. in Applied Computing from University of Toronto. My main interests lie in the area of Computer Vision. I am currently a Machine Learning Scientist at Layer6 AI where I work on large-scale image retrieval and action recognition on videos. About the talk: Concepts in videos are high level labels given to segments within videos. They can be actions such as "skateboarding", "dancing" or more general entities such as "acoustic guitar", "wedding". This presentation will be an overview of concept recognition and localization task with respect to YouTube-8M dataset. It will cover methods in recent literature and our approach to reach state-of-the-art results on the dataset.</t>
  </si>
  <si>
    <t>https://i.ytimg.com/vi/1DdjpKdn2Xo/maxresdefault.jpg</t>
  </si>
  <si>
    <t>3wCN8gxp1iw</t>
  </si>
  <si>
    <t>2020-04-22T14:58:16Z</t>
  </si>
  <si>
    <t>22/4/20 14:58</t>
  </si>
  <si>
    <t>Interviewing the Medium data science team</t>
  </si>
  <si>
    <t>Revenues drop unexpectedly, and management pulls aside the data science team into a room. The team is given its marching orders: "your job," they're told, "is to find out what the hell is going on with our purchase orders." That's a very open-ended question, of course, because revenues and signups could drop for any number of reasons. Prices may have increased. A new user interface might be confusing potential customers. Seasonality effects might have to be considered. The source of the problem could be, well, anything. That's often the position data scientists find themselves in: rather than having a clear A/B test to analyze, they frequently are in the business of combing through user funnels to ensure that each stage is working as expected.Â  It takes a very detail-oriented and business-savvy team to pull off an investigation with that broad a scope, but that's exactly what Medium has: a group of product-minded data scientists dedicated to investigating anomalies and identifying growth opportunities hidden in heaps of user data. They were kind enough to chat with me and talk about how Medium does data science for this episode of the Towards Data Science podcast. TDS Podcast page: https://medium.com/p/3fdf13de51d9/ Listen to the full podcast here: https://anchor.fm/towardsdatascience/episodes/30--Interviewing-the-Medium-data-science-team-ecgg0v</t>
  </si>
  <si>
    <t>https://i.ytimg.com/vi/3wCN8gxp1iw/maxresdefault.jpg</t>
  </si>
  <si>
    <t>qkTnczG5yyA</t>
  </si>
  <si>
    <t>2020-04-21T15:14:15Z</t>
  </si>
  <si>
    <t>21/4/20 15:14</t>
  </si>
  <si>
    <t>Sequential Decision Making in Recommendations | Jaya Kawale</t>
  </si>
  <si>
    <t>A talk from the Toronto Machine Learning Summit: https://torontomachinelearning.com/ The video is hosted by https://towardsdatascience.com/ About the speaker: Jaya Kawale is a Sr. Research Scientist at Netflix working on problems related to recommendations on the Netflix homepage. Prior to Netflix, she worked with Adobe Research Labs and Yahoo! Research. She did her PhD from the University of Minnesota and her thesis won the 'Explorations in Science through Computation' award presented at SuperComputing'11. She has published several papers at top conferences including NeurIPS, KDD, CIKM, SDM and IJCAI.</t>
  </si>
  <si>
    <t>https://i.ytimg.com/vi/qkTnczG5yyA/maxresdefault.jpg</t>
  </si>
  <si>
    <t>Xyn8-2YEFOQ</t>
  </si>
  <si>
    <t>2020-04-19T23:34:36Z</t>
  </si>
  <si>
    <t>19/4/20 23:34</t>
  </si>
  <si>
    <t>New to Data Visualization? Start with New York City | Thomas Hikaru Clark</t>
  </si>
  <si>
    <t>How I used New Yorkâ€™s wealth of publicly available data along with Plotly and Pandas to develop my data visualization skills By Thomas Hikaru Clark: https://towardsdatascience.com/@thomashikaru Read the full article here: https://towardsdatascience.com/new-to-data-visualization-start-with-new-york-city-107785f836ab</t>
  </si>
  <si>
    <t>https://i.ytimg.com/vi/Xyn8-2YEFOQ/maxresdefault.jpg</t>
  </si>
  <si>
    <t>74WkIL3LmDg</t>
  </si>
  <si>
    <t>2020-04-15T17:05:02Z</t>
  </si>
  <si>
    <t>15/4/20 17:05</t>
  </si>
  <si>
    <t>Cameron Davidson-Pillon - Data science at Shopify</t>
  </si>
  <si>
    <t>If you want to know where data science is heading, it helps to know where itâ€™s been. Very few people have that kind of historical perspective, and even fewer combine it with an understanding of cutting-edge tooling that hints at the direction the field might be taking in the future. Luckily for us, one of them is Cameron Davidson-Pillon, the former Director of Data Science at Shopify. Cameron has been knee-deep in data science and estimation theory since 2012, when the space was still coming into its own. Heâ€™s got a great high-level perspective not only on technical issues but also on hiring and team-building, and he was kind enough to join us for todayâ€™s episode of the Towards Data Science podcast. TDS Podcast page: https://towardsdatascience.com/podcast/home Listen to the full podcast here: https://towardsdatascience.com/data-science-at-shopify-7c9d5db479dd</t>
  </si>
  <si>
    <t>https://i.ytimg.com/vi/74WkIL3LmDg/maxresdefault.jpg</t>
  </si>
  <si>
    <t>b9G2T4CPYVM</t>
  </si>
  <si>
    <t>2020-04-14T22:03:49Z</t>
  </si>
  <si>
    <t>14/4/20 22:03</t>
  </si>
  <si>
    <t>Walkthrough: Mapping GIS Data in Python | Nicole Janeway Bills</t>
  </si>
  <si>
    <t>Improve your understanding of geospatial information with this demo of GeoPandas and Google Colab Link to Medium article: https://bit.ly/2JVHTsz Link to materials in the lab: https://bit.ly/3c9uM2X Link to interactive dashboard: https://tabsoft.co/2yXt0Ut Link to Nicole's YouTube channel: https://bit.ly/2ybUIfL Note: to get rtree running on your local environment, I recommend brew installing spatialindex using Homebrew package manager.</t>
  </si>
  <si>
    <t>PT22M47S</t>
  </si>
  <si>
    <t>EAsXp8NaCR8</t>
  </si>
  <si>
    <t>2020-04-14T15:11:04Z</t>
  </si>
  <si>
    <t>14/4/20 15:11</t>
  </si>
  <si>
    <t>Latent Stochastic Differential Equations | David Duvenaud</t>
  </si>
  <si>
    <t>A talk from the Toronto Machine Learning Summit: https://torontomachinelearning.com/ The video is hosted by https://towardsdatascience.com/ About the speaker: David Duvenaud is an assistant professor in computer science and statistics at the University of Toronto. He holds a Canada Research Chair in generative models. His postdoctoral research was done at Harvard University, where he worked on hyperparameter optimization, variational inference, and chemical design. He did his Ph.D. at the University of Cambridge, studying Bayesian nonparametrics with Zoubin Ghahramani and Carl Rasmussen. David spent two summers in the machine vision team at Google Research, and also co-founded Invenia, an energy forecasting and trading company. David is a founding member of the Vector Institute and a Faculty Fellow at ElementAI. About the talk: Much real-world data is sampled at irregular intervals, but most time series models require regularly-sampled data. Continuous-time latent variables models can handle address this problem, but until now only deterministic models, such as latent ODEs, were efficiently trainable by backprop. We generalize the adjoint sensitivities method to SDEs, constructing an SDE that runs backwards in time and computes all necessary gradients, along with a general algorithm that allows SDEs to be trained by backpropgation with constant memory cost. We also give an efficient algorithm for gradient-based stochastic variational inference in function space, all with the use of adaptive black-box SDE solvers. Finally, we'll show initial results of applying latent SDEs to time series data, and discuss prototypes of infinitely-deep Bayesian neural networks.</t>
  </si>
  <si>
    <t>PT24M47S</t>
  </si>
  <si>
    <t>https://i.ytimg.com/vi/EAsXp8NaCR8/maxresdefault.jpg</t>
  </si>
  <si>
    <t>WMliWiCxk98</t>
  </si>
  <si>
    <t>2020-04-07T16:34:26Z</t>
  </si>
  <si>
    <t>Emily Robinson - Building a Career in Data Science</t>
  </si>
  <si>
    <t>Data science exists at the intersection of a number of genuinely technical topics, from statistics to programming to machine learning. So itâ€™s easy to be fooled into thinking that itâ€™s a purely technical domain. But thereâ€™s much more to data science and analytics than solving technical problems. And because of that, thereâ€™s much more to the data science job search than coding challenges and Kaggle competitions. Landing a job or a promotion as a data scientist calls on a ton of career skills and soft skills that many people donâ€™t spend nearly enough time honing. On this episode of the podcast, I spoke with Emily Robinson, an experienced data scientist and blogger with a pedigree that includes Etsy and DataCamp, about career-building strategies. Emilyâ€™s got a lot to say about the topic, particularly since she just finished authoring a book entitled â€œBuild a Career in Data Scienceâ€ with her co-author Jacqueline Nolis. The book explores a lot of great, practical strategies for moving data science careers forward, many of which we discussed during our conversation. TDS Podcast page: https://towardsdatascience.com/podcast/home Listen to the full podcast here: https://anchor.fm/towardsdatascience/</t>
  </si>
  <si>
    <t>https://i.ytimg.com/vi/WMliWiCxk98/maxresdefault.jpg</t>
  </si>
  <si>
    <t>8dW2H6dSD2I</t>
  </si>
  <si>
    <t>2020-04-07T14:32:09Z</t>
  </si>
  <si>
    <t>Rearchitecting Legacy Machine Learning Systems | Amit Jain &amp; Ronaldo Felipe</t>
  </si>
  <si>
    <t>A talk from the Toronto Machine Learning Summit: https://torontomachinelearning.com/ The video is hosted by https://towardsdatascience.com/ About the talk: TradeRev uses regression models for predicting the auction price of cars. The early years of ML/development focused entirely on time to market which lead to a successful product but we ended up with a code base that had huge tech debt (spaghetti code, monolithic architecture, manually created infrastructure etc.). Increasing adoption rate of the product exposed the tech debt as scaling the product became a massive bottleneck. The speakers will discuss how they took the challenge of rearchitecting the entire ML product from both software engineering and data science perspectives. They will share how they accomplished many milestones as a result of this endeavour: - Improved model accuracy - Microservices architecture - Scalable ML solution - Continuous Integration &amp; Automated Deployments - Dockerized software solution- 80% + code coverage - Regression/performance testing - Enhanced monitoring of evaluation metrics - Infrastructure as service</t>
  </si>
  <si>
    <t>PT25M14S</t>
  </si>
  <si>
    <t>https://i.ytimg.com/vi/8dW2H6dSD2I/maxresdefault.jpg</t>
  </si>
  <si>
    <t>aPP4ynaJT9U</t>
  </si>
  <si>
    <t>2020-03-31T15:10:02Z</t>
  </si>
  <si>
    <t>31/3/20 15:10</t>
  </si>
  <si>
    <t>Scaling Machine Learning | Razvan Peteanu</t>
  </si>
  <si>
    <t>A talk from the Toronto Machine Learning Summit: https://torontomachinelearning.com/ The video is hosted by https://towardsdatascience.com/ About the speaker: Razvan Peteanu's current role is Lead Architect - Machine Learning at TD Securities. He has 25 years of experience in software development, mostly in the financial industry. His focus over the last several years has been on building scalable machine learning solutions, in the cloud or on premise. About the talk: Some of the libraries very commonly taught and used in data science have not been designed for large scale machine learning so scaling up computation can be a challenge, particularly that many courses tend to focus on the algorithms and do not cover ML engineering. On the positive side, there are many ways to address this today and choosing the right one for a given project is an important decision as changing architectures can be expensive. The talk will go through the pros and cons of several approaches to scale up machine learning, including very recent developments.</t>
  </si>
  <si>
    <t>PT31M52S</t>
  </si>
  <si>
    <t>https://i.ytimg.com/vi/aPP4ynaJT9U/maxresdefault.jpg</t>
  </si>
  <si>
    <t>Hn30U9g0AsE</t>
  </si>
  <si>
    <t>2020-03-24T22:11:46Z</t>
  </si>
  <si>
    <t>24/3/20 22:11</t>
  </si>
  <si>
    <t>Real Talk with AI Leader at Google</t>
  </si>
  <si>
    <t>In this podcast interview, YK (CS Dojo) interviews Chanchal Chatterjee, whoâ€™s an AI leader at Google.</t>
  </si>
  <si>
    <t>PT38M55S</t>
  </si>
  <si>
    <t>https://i.ytimg.com/vi/Hn30U9g0AsE/maxresdefault.jpg</t>
  </si>
  <si>
    <t>9NSm0SW9Eg0</t>
  </si>
  <si>
    <t>2020-03-24T22:09:02Z</t>
  </si>
  <si>
    <t>24/3/20 22:09</t>
  </si>
  <si>
    <t>How He Became a Kaggle Grandmaster and Got a Computer Vision Engineer Job at Lyft</t>
  </si>
  <si>
    <t>In this TDS podcast episode, Vladimir Iglovikov discusses how he got his computer vision engineer job at Lyft, as well as how he became a Kaggle grandmaster. The article that was mentioned in this episode: https://towardsdatascience.com/how-i-found-my-current-job-3fb22e511a1f This episodeâ€™s host was YK Sugi: https://www.instagram.com/ykdojo/</t>
  </si>
  <si>
    <t>PT37M7S</t>
  </si>
  <si>
    <t>https://i.ytimg.com/vi/9NSm0SW9Eg0/maxresdefault.jpg</t>
  </si>
  <si>
    <t>S5j0kKgqbJc</t>
  </si>
  <si>
    <t>2020-03-24T14:19:26Z</t>
  </si>
  <si>
    <t>24/3/20 14:19</t>
  </si>
  <si>
    <t>Building Differentially private Machine Learning Models Using TensorFlow Privacy | Chang Liu</t>
  </si>
  <si>
    <t>A talk from the Toronto Machine Learning Summit: https://torontomachinelearning.com/ The video is hosted by https://towardsdatascience.com/ About the speaker: Chang Liu is an Applied Research Scientist and a member of the Georgian Impact team. She brings her in-depth knowledge of mathematical and combinatorial optimization to helping Georgian's portfolio companies. Chang holds a Master's of Applied Science in Operations Research from the University of Toronto, where she specialized in combinatorial optimization. She also holds a Bachelor's Degree in mathematics from the University of Waterloo. About the talk: This talk will introduce differential privacy and its use cases, discuss the new component of the TensorFlow Privacy library, and offer real-world scenarios for how to apply the tools. In recent years, the world has become increasingly data-driven and individuals and organizations have developed a stronger awareness and concern for the privacy of their sensitive data. It has been shown that it is impossible to disclose statistical results about a private database without revealing some information. In fact, the entire database could be recovered from a few query results. Following research on the privacy of sensitive databases, a number of big players such as Google, Apple, and Uber have turned to differential privacy to help guarantee the privacy of sensitive data. That attention from major technology firms has helped bring differential privacy out of research labs and into the realm of software engineering and product development. Differential privacy is now something that smaller firms and software startups are adopting and finding great value in. Apart from privacy guarantees, advances in differential privacy also allow businesses to unlock more capabilities and increased data utility. One of these capabilities includes the ability to transfer knowledge from existing data through differentially private ensemble models without data privacy concerns. As differential privacy garners recognition in large tech companies, efforts to make current state-of-the-art research more accessible to the general public and small startups are underway. As a contribution to the broader community, Georgian Partners has provided its differential privacy library to the TensorFlow community. Together, we will make differentially private stochastic gradient descent available in a user-friendly and easy-to-use API that allows users to train private logistic regression.</t>
  </si>
  <si>
    <t>PT25M53S</t>
  </si>
  <si>
    <t>https://i.ytimg.com/vi/S5j0kKgqbJc/maxresdefault.jpg</t>
  </si>
  <si>
    <t>FKhTrAupLhI</t>
  </si>
  <si>
    <t>2020-03-20T16:55:46Z</t>
  </si>
  <si>
    <t>20/3/20 16:55</t>
  </si>
  <si>
    <t>Jeremy Howard - Coronavirus: the data behind the disease</t>
  </si>
  <si>
    <t>In mid-January, China launched an official investigation into a string of unusual pneumonia cases in Hubei province. Within two months, that cluster of cases would snowball into a full-blown pandemic, with hundreds of thousands â€” perhaps even millions â€” of infections worldwide, with the potential to unleash a wave of economic damage not seen since the 1918 Spanish influenza or the Great Depression. The exponential growth that led us from a few isolated infections to where we are today is profoundly counterintuitive. And it poses many challenges for the epidemiologists who need to pin down the transmission characteristics of the coronavirus, and for the policy makers who must act on their recommendations, and convince a generally complacent public to implement life-saving social distancing measures. With the coronas in full bloom, I thought now would be a great time to reach out to Jeremy Howard, co-founder of the incredibly popular Fast.ai machine learning education site. Along with his co-founder Rachel Thomas, Jeremy authored a now-viral report outlining a data-driven case for concern regarding the coronavirus. TDS Podcast page: https://towardsdatascience.com/coronavirus-the-data-behind-the-disease-68c912f1a5e0 Listen to the full podcast here: https://anchor.fm/towardsdatascience/episodes/26--Jeremy-Howard---Coronavirus-the-data-behind-the-disease-ebngjl</t>
  </si>
  <si>
    <t>https://i.ytimg.com/vi/FKhTrAupLhI/maxresdefault.jpg</t>
  </si>
  <si>
    <t>jet1iqKPtsU</t>
  </si>
  <si>
    <t>2020-03-18T15:40:22Z</t>
  </si>
  <si>
    <t>18/3/20 15:40</t>
  </si>
  <si>
    <t>Chris Parmer - Plotly founder on what data science is, and where itâ€™s going</t>
  </si>
  <si>
    <t>Itâ€™s easy to think of data scientists as â€œpeople who explore and model dataâ€. Bur in reality, the job description is much more flexible: your job as a data scientist is to solve problems that people actually have with data. Youâ€™ll notice that I wrote â€œproblems that people actually haveâ€ rather than â€œbuild modelsâ€. Itâ€™s relatively rare that the problems people have actually need to be solved using a predictive model. Instead, a good visualization or interactive chart is almost always the first step of the problem-solving process, and can often be the last as well. And you know who understands visualization strategy really, really well? Plotly, thatâ€™s who. Plotly is a company that builds a ton of great open-source visualization, exploration and data infrastructure tools (and some proprietary commercial ones, too). Today, their tooling is being used by over 50 million people worldwide, and theyâ€™ve developed a number of tools and libraries that are now industry standard. So you can imagine how excited I was to speak with Plotly co-founder and Chief Product Officer Chris Parmer. Chris had some great insights to share about data science and analytics tooling, including the future direction he sees the space moving in. But as his job title suggests, heâ€™s also focused on another key characteristic that all great data scientists develop early on: product instinct (AKA: â€œknowing what to build nextâ€). TDS Podcast page: https://towardsdatascience.com/plotly-founder-on-what-data-science-is-and-where-its-going-46c5d6ec6a7d Listen to the full podcast here: https://anchor.fm/towardsdatascience/episodes/25--Chris-Parmer---Plotly-founder-on-what-data-science-is--and-where-its-going-ebku3f</t>
  </si>
  <si>
    <t>https://i.ytimg.com/vi/jet1iqKPtsU/maxresdefault.jpg</t>
  </si>
  <si>
    <t>WCz8AF-wT1I</t>
  </si>
  <si>
    <t>2020-03-17T19:12:50Z</t>
  </si>
  <si>
    <t>17/3/20 19:12</t>
  </si>
  <si>
    <t>Nvidia gave me a $15K Data Science Workstation â€” hereâ€™s what I did with it</t>
  </si>
  <si>
    <t>By Kyle Gallatin: https://towardsdatascience.com/@kylegallatin "When NVIDIA asked if I wanted to try one of the latest data science workstations, I was stoked. However, a sobering thought followed the excitement: what in the world should I use this for? As a machine learning engineer, I do a lot of deep learning, but Iâ€™m definitely no Google Brain researcher. I could run benchmarking tests, time jobs etcâ€¦but I donâ€™t work at Nvidia and honestly, it didnâ€™t sound too fun.." Read the full article here: https://towardsdatascience.com/nvidia-gave-me-a-15k-data-science-workstation-heres-what-i-did-with-it-70cfb069fc35</t>
  </si>
  <si>
    <t>PT18M1S</t>
  </si>
  <si>
    <t>https://i.ytimg.com/vi/WCz8AF-wT1I/maxresdefault.jpg</t>
  </si>
  <si>
    <t>ffwYAqqGaj8</t>
  </si>
  <si>
    <t>2020-03-17T14:46:53Z</t>
  </si>
  <si>
    <t>17/3/20 14:46</t>
  </si>
  <si>
    <t>Data Science @ The New York Times | Christopher Wiggins</t>
  </si>
  <si>
    <t>A talk from the Toronto Machine Learning Summit: https://torontomachinelearning.com/ The video is hosted by https://towardsdatascience.com/ About the speaker: Chris Wiggins is an associate professor of applied mathematics at Columbia University and the Chief Data Scientist at The New York Times. At Columbia he is a founding member of the executive committee of the Data Science Institute, and of the Department of Applied Physics and Applied Mathematics as well as the Department of Systems Biology, and is affiliated faculty in Statistics. https://www.linkedin.com/in/wiggins/ About the talk: The Data Science group at The New York Times develops and deploys machine learning solutions to newsroom and business problems. Re-framing real-world questions as machine learning tasks require not only adapting and extending models and algorithms to new or special cases but also sufficient breadth to know the right method for the right challenge. The speaker will first outline how unsupervised, supervised, and reinforcement learning methods are increasingly used in human applications for description, prediction, and prescription, respectively. The speaker will then focus on the 'prescriptive' cases, showing how methods from the reinforcement learning and causal inference literatures can be of direct impact in engineering, business, and decision-making more generally.</t>
  </si>
  <si>
    <t>PT28M57S</t>
  </si>
  <si>
    <t>https://i.ytimg.com/vi/ffwYAqqGaj8/maxresdefault.jpg</t>
  </si>
  <si>
    <t>Cod4v_enYb4</t>
  </si>
  <si>
    <t>2020-03-10T14:01:21Z</t>
  </si>
  <si>
    <t>Fail to Scale | Ian Scott</t>
  </si>
  <si>
    <t>A talk from the Toronto Machine Learning Summit - November 2019: https://torontomachinelearning.com/ The video is hosted by https://towardsdatascience.com/ About the speaker: Ian is Deloitteâ€™s chief data scientist and a partner in Omnia AI. With more than 20 years of experience delivering advanced analytics projects, solutions, and software for financial services and other industries, he leads the development and delivery of large-scale, data-intensive analytical projects involving advanced modeling and machine learning. Among other positions, Ian has been a vice president of a big-data company and CTO of an analytics software company serving the financial services industry. He holds a PhD in physics from Harvard University. About the talk: Many established organizations are keen to leverage AI against their data to innovate, yet struggle to see any value when they try. Most professionals would recognize challenges due to technology deficits, but there are critical organizational challenges that if not addressed, ultimate lead to failure to deliver value. In this presentation, Dr. Scott will discuss the state of AI delivery at legacy organizations, and how to accelerate the path to value.</t>
  </si>
  <si>
    <t>PT21M22S</t>
  </si>
  <si>
    <t>https://i.ytimg.com/vi/Cod4v_enYb4/maxresdefault.jpg</t>
  </si>
  <si>
    <t>DXrrCSgqaLs</t>
  </si>
  <si>
    <t>2020-03-09T17:10:20Z</t>
  </si>
  <si>
    <t>Xander Steenbrugge - ML as a creative tool, and the quest for artificial general intelligence</t>
  </si>
  <si>
    <t>Most machine learning models are used in roughly the same way: they take a complex, high-dimensional input (like a data table, an image, or a body of text) and return something very simple (a classification or regression output, or a set of cluster centroids). That makes machine learning ideal for automating repetitive tasks that might historically have been carried out only by humans. But this strategy may not be the most exciting application of machine learning in the future: increasingly, researchers and even industry players are experimenting with generative models, that produce much more complex outputs like images and text from scratch. These models are effectively carrying out a creative processâ€Š-â€Šand mastering that process hugely widens the scope of what can be accomplished by machines. My guest today is Xander Steenbrugge, and his focus is on the creative side of machine learning. In addition to consulting with large companies to help them put state-of-the-art machine learning models into production, he's focused a lot of his work on more philosophical and interdisciplinary questionsâ€Š-â€Šincluding the interaction between art and machine learning. For that reason, our conversation went in an unusually philosophical direction, covering everything from the structure of language, to what makes natural language comprehension more challenging than computer vision, to the emergence of artificial general intelligence, and how all these things connect to the current state of the art in machine learning. TDS Podcast page: https://towardsdatascience.com/podcast/home Listen to the full podcast here: https://anchor.fm/towardsdatascience</t>
  </si>
  <si>
    <t>https://i.ytimg.com/vi/DXrrCSgqaLs/maxresdefault.jpg</t>
  </si>
  <si>
    <t>EjETvPfiwYw</t>
  </si>
  <si>
    <t>2020-03-09T00:20:25Z</t>
  </si>
  <si>
    <t>Crack SQL Interviews</t>
  </si>
  <si>
    <t>By Xinran Waibel: https://towardsdatascience.com/@xinran.waibel "Iâ€™ve helped design and conduct SQL interview questions for data science candidates, and have undergone many SQL interviews for jobs in giant technology companies and startups myself. In this blog post, I will explain the common patterns seen in SQL interview questions and provide tips on how to neatly handle them in SQL queries." Read the full article here: https://towardsdatascience.com/crack-sql-interviews-6a5fc90ec763</t>
  </si>
  <si>
    <t>https://i.ytimg.com/vi/EjETvPfiwYw/maxresdefault.jpg</t>
  </si>
  <si>
    <t>E37wnNoLEEs</t>
  </si>
  <si>
    <t>2020-03-03T15:50:28Z</t>
  </si>
  <si>
    <t>Iain Harlow - Leaving academia for industry and optimizing how you learn</t>
  </si>
  <si>
    <t>I canâ€™t remember how many times Iâ€™ve forgotten something important. Iâ€™m sure itâ€™s a regular occurrence though: I constantly forget valuable life lessons, technical concepts and useful bits of statistical theory. Whatâ€™s worse, I often forget these things after working bloody hard to learn them, so my forgetfulness is just a giant waste of time and energy. Thatâ€™s why I jumped at the chance to chat with Iain Harlow, VP of Science at Cerego â€” a company that helps businesses build training courses for their employees by optimizing the way information is served to maximize retention and learning outcomes. Iain knows a lot about learning and has some great insights to share about how you can optimize your own learning, but heâ€™s also got a lot of expertise solving data science problems and hiring data scientists â€” two things that he focuses on in his work at Cerego. Heâ€™s also a veteran of the academic world, and has some interesting observations to share about the difference between research in academia and research in industry. TDS Podcast page: https://towardsdatascience.com/podcast/home Listen to the full podcast here: https://anchor.fm/towardsdatascience</t>
  </si>
  <si>
    <t>https://i.ytimg.com/vi/E37wnNoLEEs/maxresdefault.jpg</t>
  </si>
  <si>
    <t>rPSiEDYcXr4</t>
  </si>
  <si>
    <t>2020-03-03T14:56:45Z</t>
  </si>
  <si>
    <t>An Explanation of What, Why, and how of Explainable AI (XAI) | Bahador Khaleghi</t>
  </si>
  <si>
    <t>A talk from the Toronto Machine Learning Summit: https://torontomachinelearning.com/ The video is hosted by https://towardsdatascience.com/ About the speaker: Bahador Khaleghi is a Customer Data Scientist and Solution Engineer at H2O.ai. His unique technical background, which he has gained over the last thirteen years, is quite diverse entailing a wide range of disciplines including machine learning, statistical information fusion, and signal processing. Bahador obtained his PhD from CPAMI at the University of Waterloo. Over the last six years, he has actively contributed to industrial R&amp;D projects in various domains including Telematics, mobile health, predictive maintenance, and customer analytics. Acting as the (former) technical lead of the explainability team at Element AI, he is currently focused on developing novel methodologies that enhance transparency, trustability, and accessibility of AI solutions." About the talk: "Modern AI systems are increasingly capable of tackling real-world problems. Yet the black box nature of some AI systems, giving results without a reason, is hindering the mass adoption of AI. According to an annual survey by PwC, the vast majority (82%) of CEOs agree that for AI-based decisions to be trusted, they must be explainable. As AI becomes an ever more integral part of our modern world, we need to understand why and how it makes predictions and decisions. These questions of why and how are the subject of the field of Explainable AI, or XAI. Like AI itself, XAI isnâ€™t a new domain of research, and recent advances in the theory and applications of AI have put new urgency behind efforts to explain it. In this talk we will present a technical overview of XAI. The presentation will cover the there key questions of XAI: â€œWhat is it?â€, â€œWhy is it important?â€, and â€œHow can it be achieved?â€. The what of XAI part takes a deep dive into what it really means to explain AI models in terms of existing definitions, the importance of explanation usersâ€™ roles and given application, possible tradeoffs, and explanation studies beyond the AI community. In the why of XAI part, we explore some of the most important drivers of XAI research such as establishing trust, regulatory compliance, detecting bias, AI model generalization and debug. Finally, in the how of XAI part we discuss how explainability principles can be applied before, during, and after the modelling stage of AI solution development. In particular, we introduce a novel taxonomy of post-modelling explainability methods, which we then leverage to explore the vast XAI literature work."</t>
  </si>
  <si>
    <t>PT26M37S</t>
  </si>
  <si>
    <t>https://i.ytimg.com/vi/rPSiEDYcXr4/maxresdefault.jpg</t>
  </si>
  <si>
    <t>z2RQz9zdpy0</t>
  </si>
  <si>
    <t>2020-02-25T16:28:17Z</t>
  </si>
  <si>
    <t>25/2/20 16:28</t>
  </si>
  <si>
    <t>A Scalable Prediction Engine for Automating Structured Data Prep | Ihab Ilyas</t>
  </si>
  <si>
    <t>A talk from the Toronto Machine Learning Summit: https://torontomachinelearning.com/ Ihab Ilyas is a professor of Computer Science at the University of Waterloo and co-founder of Tamr | https://cs.uwaterloo.ca/~ilyas/ The video is hosted by https://towardsdatascience.com/ "Data scientists spend big chunk of their time preparing, cleaning, and transforming raw data before getting the chance to feed this data to their well-crafted models. Despite the efforts to build robust predication and classification models, data errors still the main reason for having low quality results. This massive labor-intensive exercises to clean data remain the main impediment to automatic end-to-end AI pipeline for data science. In this talk, I focus on data prep and cleaning as an inference problem, which can be automated by leveraging modern abstractions in ML. I will describe the HoloClean framework, a scalable prediction engine for structured data. The framework has multiple successful proof of concepts with cleaning census data, market research data, and insurance records. The pilots with multiple commercial enterprises showed a significant boost to the quality of source (training) data before feeding them to downstream analytics. HoloClean builds two main probabilistic models: a data generation model (describing how data was intended to look like); and a realization model (describing how errors might be introduced to the intended clean data). The framework uses few-shot learning, data augmentation, and self supervision to learn the parameters of these models, and use them to predict both error and their possible repairs."</t>
  </si>
  <si>
    <t>PT31M48S</t>
  </si>
  <si>
    <t>https://i.ytimg.com/vi/z2RQz9zdpy0/maxresdefault.jpg</t>
  </si>
  <si>
    <t>iL_U63istBk</t>
  </si>
  <si>
    <t>2020-02-16T01:13:21Z</t>
  </si>
  <si>
    <t>16/2/20 1:13</t>
  </si>
  <si>
    <t>Adam Waksman - Data science is becoming software engineering</t>
  </si>
  <si>
    <t>When I think of the trends Iâ€™ve seen in data science over the last few years, perhaps the most significant and hardest to ignore has been the increased focus on deployment and productionization of models. Not all companies need models deployed to production, of course but at those that do, thereâ€™s increasing pressure on data science teams to deliver software engineering along with machine learning solutions. Thatâ€™s why I wanted to sit down with Adam Waksman, Head of Core Technology at Foursquare. Foursquare is a company built on data and machine learning: they were one of the first fully scaled social media-powered recommendation services that gained real traction, and now help over 50 million people find restaurants and services in countries around the world. Our conversation covered a lot of ground, from the interaction between software engineering and data science, to what he looks for in new hires, to the future of the field as a whole. TDS Podcast page: https://towardsdatascience.com/podcast/home Listen to the full podcast here: https://anchor.fm/towardsdatascience</t>
  </si>
  <si>
    <t>https://i.ytimg.com/vi/iL_U63istBk/maxresdefault.jpg</t>
  </si>
  <si>
    <t>MX4iBWbknrA</t>
  </si>
  <si>
    <t>2020-02-13T20:31:50Z</t>
  </si>
  <si>
    <t>13/2/20 20:31</t>
  </si>
  <si>
    <t>Self-Learning Data Science and Sharing the Knowledge on Medium (w/ Will Koehrsen)</t>
  </si>
  <si>
    <t>Podcast interview with one of our top data science writers, Will Koehrsen. Letâ€™s go! Hereâ€™s Willâ€™s article about what he learned from writing a data science article every week for a year: https://towardsdatascience.com/what-i-learned-from-writing-a-data-science-article-every-week-for-a-year-201c0357e0ce This episode was hosted by YK from CS Dojo: https://www.instagram.com/ykdojo/</t>
  </si>
  <si>
    <t>PT30M52S</t>
  </si>
  <si>
    <t>https://i.ytimg.com/vi/MX4iBWbknrA/maxresdefault.jpg</t>
  </si>
  <si>
    <t>Aj1SZSCPcRE</t>
  </si>
  <si>
    <t>2020-01-20T14:39:38Z</t>
  </si>
  <si>
    <t>20/1/20 14:39</t>
  </si>
  <si>
    <t>This is How You Build Deep AI Systems (feat. Azalia Mirhoseini of Google Brain)</t>
  </si>
  <si>
    <t>TowardsDataScience interviews Azalia Mirhoseini of Google Brain on her cutting-edge Deep Learning research at Google Brain (AI research arm of Google), how Deep Reinforcement Learning actually works, and more. This video was taken at Toronto Machine Learning Summit (TMLS 2019)</t>
  </si>
  <si>
    <t>https://i.ytimg.com/vi/Aj1SZSCPcRE/maxresdefault.jpg</t>
  </si>
  <si>
    <t>Cp2cduNpHY8</t>
  </si>
  <si>
    <t>2020-01-15T20:37:43Z</t>
  </si>
  <si>
    <t>15/1/20 20:37</t>
  </si>
  <si>
    <t>The Most Undervalued Standard Python Library</t>
  </si>
  <si>
    <t>By Tyler Folkman: https://towardsdatascience.com/@tylerfolkman "Python has a lot of great libraries included out of the box. One of which is collections. The collections module provides â€œhigh-performance container datatypesâ€ which provide alternatives to the general-purpose containers dict, list, set, and tuple. Iâ€™d love to introduce you to three of these datatypes and in the end, youâ€™ll be wondering how you ever lived without them." Read the full article here: https://towardsdatascience.com/the-most-undervalued-standard-python-library-14021632f692</t>
  </si>
  <si>
    <t>https://i.ytimg.com/vi/Cp2cduNpHY8/maxresdefault.jpg</t>
  </si>
  <si>
    <t>e3vhENS4Hks</t>
  </si>
  <si>
    <t>2020-01-15T17:44:02Z</t>
  </si>
  <si>
    <t>15/1/20 17:44</t>
  </si>
  <si>
    <t>Edouard Harris - Mastering the data science jobÂ hunt</t>
  </si>
  <si>
    <t>Getting hired as a data scientist, machine learning engineer or data analyst is hard. And if there's one person who's spent a *lot* of time thinking about why that is, and what you can do about it if you're trying to break into the field, it's Edouard Harris. Ed is the co-founder of SharpestMinds, a data science mentorship program that's free until you get a job. He also happens to be my brother, which makes this our most nepostistic episode yet. TDS Podcast page: https://towardsdatascience.com/mastering-the-data-science-job-hunt-b0738af0f132 Listen to the full podcast here: https://anchor.fm/towardsdatascience</t>
  </si>
  <si>
    <t>qtoBUdVn5D4</t>
  </si>
  <si>
    <t>2020-01-08T15:15:27Z</t>
  </si>
  <si>
    <t>Nate Nichols - Product instinct and data storytelling (TDS Podcast - Clip)</t>
  </si>
  <si>
    <t>If thereâ€™s one trend that not nearly enough data scientists seem to be paying attention to heading into 2020, itâ€™s this: data scientists are becoming product people. Five years ago, that wasnâ€™t the case at all: data science and machine learning were all the rage, and managers were impressed by fancy analytics and over-engineered predictive models. Today, a healthy dose of reality has set in, and most companies see data science as a means to an end: itâ€™s way of improving the experience of real users and real, paying customers, and not a magical tool whose coolness is self-justifying. At the same time, as more and more tools continue to make it easier and easier for people who arenâ€™t data scientists to build and use predictive models, data scientists are going to have to get good at new things. And that means two things: product instinct, and data storytelling. Thatâ€™s why we wanted to chat with Nate Nichols, a data scientist turned VP of Product Architecture at Narrative Science â€” a company thatâ€™s focused on making data communication easy. Nate is also the co-author of Let Your People Be People, a (free) book on data storytelling. TDS Podcast page: https://towardsdatascience.com/product-instinct-and-data-storytelling-ce0a216249e6 Listen to the full podcast here: https://anchor.fm/towardsdatascience</t>
  </si>
  <si>
    <t>https://i.ytimg.com/vi/qtoBUdVn5D4/maxresdefault.jpg</t>
  </si>
  <si>
    <t>BQci1katx5U</t>
  </si>
  <si>
    <t>2019-12-16T15:52:40Z</t>
  </si>
  <si>
    <t>16/12/19 15:52</t>
  </si>
  <si>
    <t>Real Talk with Machine Learning Engineer (w/ CS Dojo)</t>
  </si>
  <si>
    <t>In this podcast episode, Helen Ngo and YK (aka CS Dojo) discuss deep fake, NLP, and women in data science. New York Times article mentioned by Helen: https://www.nytimes.com/2019/11/24/technology/tech-companies-deepfakes.html Helenâ€™s article on her Hong Kong project: https://reading.supply/@mathemakitten/the-hong-kong-protests-a-twitter-story-pH6iXp</t>
  </si>
  <si>
    <t>PT29M4S</t>
  </si>
  <si>
    <t>https://i.ytimg.com/vi/BQci1katx5U/maxresdefault.jpg</t>
  </si>
  <si>
    <t>XvZsiWj6VuU</t>
  </si>
  <si>
    <t>2019-12-08T16:09:45Z</t>
  </si>
  <si>
    <t>Introduction to Machine Learning</t>
  </si>
  <si>
    <t>This video is a very simple introduction to Machine Learning. We will discuss at a high level basic notions of that field in order to give to newcomers a clear idea of what is Machine learning. Formally, machine learning is the science of getting computers to realise a task without being explicitly programmed. So, in general, machine learning is incredibly useful for difficult tasks when we have incomplete information or information thatâ€™s too complex to be coded by hand. In these cases, we can give the information we have available to our model and let this one â€œlearnâ€ the missing information that it needs by itself. The two main categories of machine learning techniques are supervised learning and unsupervised learning. Roughly, supervised learning models associate a label with each data point described by its features whereas unsupervised learning models find structures among all the data points. So, in this video, we will give an overview of all of these basic notions: data, features, labels, supervised, unsupervised, regression, classification, clustering, dimension reduction... all the required keys to understand further ML concepts. We hope you enjoy it! ______________________ YouTube Editorial Team: Joseph Rocca â†’ @roccajo Anne Bonner â†’ @annebonnerdata Irizarry Alice (voice) Article: https://towardsdatascience.com/introduction-to-machine-learning-f41aabc55264 Towards Data Science on Twitter: https://twitter.com/TDataScience Linkedin: https://www.linkedin.com/company/towards-data-science/ Facebook: https://www.facebook.com/towardsdatascience/ Instagram: https://www.instagram.com/towardsdatascience/</t>
  </si>
  <si>
    <t>https://i.ytimg.com/vi/XvZsiWj6VuU/maxresdefault.jpg</t>
  </si>
  <si>
    <t>rjN7ijacjYw</t>
  </si>
  <si>
    <t>2019-12-04T17:32:54Z</t>
  </si>
  <si>
    <t>Why Machine Learning Is More Boring Than You May Think</t>
  </si>
  <si>
    <t>In this podcast interview, YK (aka CS Dojo) asks Ian Xiao about why he thinks machine learning is more boring than you may think. Original article: https://towardsdatascience.com/data-science-is-boring-1d43473e353e</t>
  </si>
  <si>
    <t>https://i.ytimg.com/vi/rjN7ijacjYw/maxresdefault.jpg</t>
  </si>
  <si>
    <t>r5nM4T98J_4</t>
  </si>
  <si>
    <t>2019-12-01T17:09:25Z</t>
  </si>
  <si>
    <t>Building a Data Science Startup &amp; Getting Into Data Science (w/ Jeremie Harris from SharpestMinds)</t>
  </si>
  <si>
    <t>In this episode, YK from CS Dojo interviews Jeremie Harris, SharpestMinds Cofounder. They cover a wide range of topics, including how Jeremie built his startup, todayâ€™s data science job market, and the importance of paying attention to habit formation.</t>
  </si>
  <si>
    <t>https://i.ytimg.com/vi/r5nM4T98J_4/maxresdefault.jpg</t>
  </si>
  <si>
    <t>6RSQIHAVzuo</t>
  </si>
  <si>
    <t>2019-11-23T13:50:34Z</t>
  </si>
  <si>
    <t>23/11/19 13:50</t>
  </si>
  <si>
    <t>Want to Truly Master Scikit-Learn? 2 Essential Tips from Core Developer Himself</t>
  </si>
  <si>
    <t>TDS interviews Andreas Muller from Scikit-learn who shares 3 practical machine learning techniques all data scientists needs to know.</t>
  </si>
  <si>
    <t>PT24M44S</t>
  </si>
  <si>
    <t>https://i.ytimg.com/vi/6RSQIHAVzuo/maxresdefault.jpg</t>
  </si>
  <si>
    <t>RYa2Kcub4NU</t>
  </si>
  <si>
    <t>2019-11-08T18:15:57Z</t>
  </si>
  <si>
    <t>Real Talk with the Director of Data Science at Columbia University</t>
  </si>
  <si>
    <t>Former VP of Microsoft Research Dr. Jeannette Wing talks to TDS about AI ethics, exciting data research at Columbia University, and how she runs enormous data institutions.</t>
  </si>
  <si>
    <t>PT26M54S</t>
  </si>
  <si>
    <t>https://i.ytimg.com/vi/RYa2Kcub4NU/maxresdefault.jpg</t>
  </si>
  <si>
    <t>Cw0iK9OoETs</t>
  </si>
  <si>
    <t>2019-11-01T21:55:47Z</t>
  </si>
  <si>
    <t>How to avoid the worst mistake every Data Scientist can makeâ€Š-â€Šusing these 2 crucialÂ steps</t>
  </si>
  <si>
    <t>Head Data Scientist at Patreon shares valuable tips &amp; resources for career success, along with strategies for solving real challenges inÂ data. Haebichan Jung: https://medium.com/@haebichan Maura Church: http://www.maurachurch.com/</t>
  </si>
  <si>
    <t>https://i.ytimg.com/vi/Cw0iK9OoETs/maxresdefault.jpg</t>
  </si>
  <si>
    <t>D06BiFbeOWg</t>
  </si>
  <si>
    <t>2019-10-15T19:48:12Z</t>
  </si>
  <si>
    <t>15/10/19 19:48</t>
  </si>
  <si>
    <t>Ben Lorica - Trends in data science with O'Reilly Media's Chief Data Scientist (TDS Podcast - Clip)</t>
  </si>
  <si>
    <t>The trend towards model deployment, engineering and just generally building â€œstuff that worksâ€ is just the latest step in the evolution of the now-maturing world of data science. Itâ€™s almost guaranteed not to be the last one though, and staying ahead of the data science curve means keeping an eye on what trends might be just around the corner. Thatâ€™s why we asked Ben Lorica, Oâ€™Reilly Mediaâ€™s Chief Data Scientist, to join us on the podcast. Not only does Ben have a mile-high view of the data science world (he advises about a dozen startups and organizes multiple world-class conferences), but he also has a perspective that spans two decades of data science evolution. TDS Podcast page: https://towardsdatascience.com/trends-in-data-science-with-oreilly-media-s-chief-data-scientist-do-n-f89353d6ca17 Listen to the full podcast here: https://anchor.fm/towardsdatascience/episodes/9--Ben-Lorica---Trends-in-data-science-with-OReilly-Medias-Chief-Data-Scientist-e7ofkf</t>
  </si>
  <si>
    <t>https://i.ytimg.com/vi/D06BiFbeOWg/maxresdefault.jpg</t>
  </si>
  <si>
    <t>x2EaniZseu8</t>
  </si>
  <si>
    <t>2019-10-08T19:33:55Z</t>
  </si>
  <si>
    <t>George Hayward: comedian, lawyer and data scientist (TDS Podcast - Clip)</t>
  </si>
  <si>
    <t>Each week, I have dozens of conversations with people who are trying to break into data science. The main topic of the conversations varies, but itâ€™s rare that I walk away without getting a question like, â€œDo you think I have a shot in data science given my unusual background in [finance/physics/stats/economics/etc]?â€. From now on, my answer to that question will be to point them to todayâ€™s guest, George John Jordan Thomas Aquinas Hayward. George [names omitted] Haywardâ€™s data science career is a testament to the power of branding and storytelling. After completing a JD/MBA at Stanford and reaching top-ranked status in Hackerrankâ€™s SQL challenges, he went on to work on contract for a startup at Google, and subsequently for a number of other companies. Now, you might be tempted to ask how comedy and law could possibly lead to a data science career. TDS Podcast page: https://towardsdatascience.com/george-hayward-comedian-lawyer-and-data-scientist-86aae7d740b Listen to the full podcast here: https://anchor.fm/towardsdatascience/episodes/8--George-Hayward-comedian--lawyer-and-data-scientist-e6e3fd</t>
  </si>
  <si>
    <t>https://i.ytimg.com/vi/x2EaniZseu8/maxresdefault.jpg</t>
  </si>
  <si>
    <t>b--mNmeAq3M</t>
  </si>
  <si>
    <t>2019-10-01T18:26:51Z</t>
  </si>
  <si>
    <t>Serkan Piantino - Data science is becoming an engineering problem (TDS Podcast - Clip)</t>
  </si>
  <si>
    <t>For todayâ€™s podcast, we spoke with someone who is laser-focused on considering this second possibility: the idea that data science is becoming an engineerâ€™s game. Serkan Piantino served as the Director of Engineering for Facebook AI Research, and now runs machine learning infrastructure startup Spell. Their goal is to make dev tools for data scientists that make it as easy to train models on the cloud as it is to train them locally. That experience, combined with his time at Facebook, have given him a unique perspective on the engineering best practices that data scientists should use, and the future of the field as a whole. TDS Podcast page: https://towardsdatascience.com/from-facebook-to-startups-data-science-is-becoming-an-engineering-problem-4625d45ef2e0 Listen to the full podcast here: https://anchor.fm/towardsdatascience/episodes/7--Serkan-Piantino---From-Facebook-to-startups-data-science-is-becoming-an-engineering-problem-e5o3rb</t>
  </si>
  <si>
    <t>https://i.ytimg.com/vi/b--mNmeAq3M/maxresdefault.jpg</t>
  </si>
  <si>
    <t>JmIhKid3Rh4</t>
  </si>
  <si>
    <t>2019-09-19T17:07:02Z</t>
  </si>
  <si>
    <t>19/9/19 17:07</t>
  </si>
  <si>
    <t>Rocio Ng - Data science and product management atÂ LinkedIn (TDS Podcast - Clip)</t>
  </si>
  <si>
    <t>Most software development roles are pretty straightforward: someone tells you what to build (usually a product manager), and you build it. What's interesting about data science is that although it's a software role, it doesn't quite follow this rule. That's because data scientists are often the only people who can understand the practical business consequences of their work. There's only one person on the team who can answer questions like, "What does the variance in our cluster analysis tell us about user preferences?" and " What are the business consequences of our model's ROC score?", and that person is the data scientist. In that sense, data scientists have a very important responsibility not to leave any insights on the table, and to bring business instincts to bare even when they're dealing with deeply technical problems.Â  For today's episode, we spoke with Rocio Ng, a data scientist at LinkedIn, about the need for strong partnerships between data scientists and product managers, and the day-to-day dynamic between those roles at LinkedIn. Along the way, we also talked about one of the most common mistakes that early career data scientists make: focusing too much on that first role. TDS Podcast page: https://towardsdatascience.com/data-science-and-product-management-at-linkedin-92a3433cdd6c Listen to the full podcast here: https://anchor.fm/towardsdatascience/episodes/5--Rocio-Ng---Data-science-and-product-management-at-LinkedIn-e5et9m</t>
  </si>
  <si>
    <t>https://i.ytimg.com/vi/JmIhKid3Rh4/maxresdefault.jpg</t>
  </si>
  <si>
    <t>kA5LCMsr87w</t>
  </si>
  <si>
    <t>2019-09-10T18:55:40Z</t>
  </si>
  <si>
    <t>Akshay Singh - The thin line between data science and data engineering (TDS Podcast - Clip)</t>
  </si>
  <si>
    <t>If you've been following developments in data science over the last few years, you'll know that the field has evolved a lot since its Wild West phase in the early/mid 2010s. Back then, a couple of Jupyter notebooks with half-baked modeling projects could land you a job at a respectable company, but things have since changed in a big way. Today, as companies have finally come to understand the value that data science can bring, more and more emphasis is being placed on the implementation of data science in production systems. And as these implementations have required models that can perform on larger and larger datasets in real-time, an awful lot of data science problems have become engineering problems.Â  That's why we sat down with Akshay Singh, who among other things has worked in and managed data science teams at Amazon, League and the Chan-Zuckerberg Initiative (formerly Meta.com). TDS Podcast page: https://towardsdatascience.com/the-thin-line-between-data-science-and-data-engineering-2e6bd922fe35 Listen to the full podcast here: https://anchor.fm/towardsdatascience/episodes/4--Akshay-Singh---The-thin-line-between-data-science-and-data-engineering-e5apvn</t>
  </si>
  <si>
    <t>https://i.ytimg.com/vi/kA5LCMsr87w/maxresdefault.jpg</t>
  </si>
  <si>
    <t>1RJtPBAe7oI</t>
  </si>
  <si>
    <t>2019-09-03T16:36:49Z</t>
  </si>
  <si>
    <t>Susan Holcomb - Nontechnical career skills for data scientists (TDS Podcast - Clip)</t>
  </si>
  <si>
    <t>Itâ€™s easy to think of data science as a technical discipline, but in practice, things donâ€™t really work out that way. If youâ€™re going to be a successful data scientist, people will need to believe that you can add value in order to hire you, people will need to believe in your pet project in order to endorse it within your company, and people will need to make decisions based on the insights you pull out of your data. Although itâ€™s easy to forget about the human element, managing it is one of the most useful skills you can develop if you want to climb the data science ladder, and land that first job, or that promotion youâ€™re after. And thatâ€™s exactly why we sat down with Susan Holcomb, the former Head of Data at Pebble, the worldâ€™s first smartwatch company. TDS Podcast page: https://towardsdatascience.com/nontechnical-career-skills-for-data-scientists-b420d592aba6 Listen to the full podcast here: https://anchor.fm/towardsdatascience/episodes/Susan-Holcomb---Nontechnical-career-skills-for-data-scientists-e4v6n9</t>
  </si>
  <si>
    <t>https://i.ytimg.com/vi/1RJtPBAe7oI/maxresdefault.jpg</t>
  </si>
  <si>
    <t>1Kjnf8miIFs</t>
  </si>
  <si>
    <t>2019-08-27T18:09:22Z</t>
  </si>
  <si>
    <t>27/8/19 18:09</t>
  </si>
  <si>
    <t>Tan Vachiramon - Choosing the right algorithm for your real-world problem (TDS Podcast - Clip)</t>
  </si>
  <si>
    <t>You import your data. You clean your data. You make your baseline model. Then, you tune your hyperparameters. You go back and forth from random forests to XGBoost, add feature selection, and tune some more. Your modelâ€™s performance goes up, and up, and up. And eventually, the thought occurs to you: when do I stop? Most data scientists struggle with this question on a regular basis, and from what Iâ€™ve seen working with SharpestMinds, the vast majority of aspiring data scientists get the answer wrong. Thatâ€™s why we sat down with Tan Vachiramon, a member of the Spatial AI team Oculus, and former data scientist at Airbnb. TDS Podcast page: https://towardsdatascience.com/choosing-the-right-algorithm-for-your-real-world-problem-ebd4d0608ad5 Listen to the full podcast here: https://anchor.fm/towardsdatascience/episodes/Tan-Vachiramon---Choosing-the-right-algorithm-for-your-real-world-problem-e4krdu</t>
  </si>
  <si>
    <t>https://i.ytimg.com/vi/1Kjnf8miIFs/maxresdefault.jpg</t>
  </si>
  <si>
    <t>1ISrRp6n2Tg</t>
  </si>
  <si>
    <t>2019-08-21T20:31:50Z</t>
  </si>
  <si>
    <t>21/8/19 20:31</t>
  </si>
  <si>
    <t>Joel Grus - The case against the jupyterÂ notebook (TDS Podcast - CLIP)</t>
  </si>
  <si>
    <t>To most data scientists, the jupyter notebook is a staple tool: it's where they learned the ropes, it's where they go to prototype models or explore their dataâ€Š-â€Šbasically, it's the default arena for their all their data science work.Â  But Joel Grus isn't like most data scientists: he's a former hedge fund manager and former Googler, and author of Data Science From Scratch. He currently works as a research engineer at the Allen Institute for Artificial Intelligence, and maintains a very active Twitter account. TDS Podcast page: https://medium.com/p/d4da17e97243 Listen to the full podcast here: https://anchor.fm/towardsdatascience/episodes/Joel-Grus---The-case-against-the-jupyter-notebook-e4krcm</t>
  </si>
  <si>
    <t>https://i.ytimg.com/vi/1ISrRp6n2Tg/maxresdefault.jpg</t>
  </si>
  <si>
    <t>Pkrf8sGe_TQ</t>
  </si>
  <si>
    <t>2019-08-15T16:48:35Z</t>
  </si>
  <si>
    <t>15/8/19 16:48</t>
  </si>
  <si>
    <t>3 Strategies to Guarantee a Data Science Job with No Experience</t>
  </si>
  <si>
    <t>TDS interviews Jeff li from DoorDash who shares crucial resources he used to score job applications without computer sci or mathÂ degree. Haebichan Jung: https://www.linkedin.com/in/haebichan Jeffrey Li: https://www.linkedin.com/in/lijeffrey Apply to DoorDash here: https://www.doordash.com/careers/ Conversion analytics spreadsheet: https://docs.google.com/spreadsheets/d/1TmveoOBwRWO7lsQ7z78wkGK4oMOUHWwC_uRaKFeBI84/edit?usp=sharing Sample Direct Recruiter Email: https://docs.google.com/document/d/16RXFT71tZJ3BUFPuDTnEke4yNsm9fiRZQlHztVDkToA/edit Sample Briefcase Document: https://docs.google.com/document/d/1HTmC-hu9upge8vnNDe65OnrX0a7hRoIcNX2YkkJYfzc/edit</t>
  </si>
  <si>
    <t>PT39M58S</t>
  </si>
  <si>
    <t>https://i.ytimg.com/vi/Pkrf8sGe_TQ/maxresdefault.jpg</t>
  </si>
  <si>
    <t>TEe-t_rwuts</t>
  </si>
  <si>
    <t>2019-08-08T18:45:51Z</t>
  </si>
  <si>
    <t>Dealing with Small Datasets</t>
  </si>
  <si>
    <t>How do you deal with sparse datasets? And what are some techniques you can apply to solve problems that have small datasets, both at work and in your personal projects? Daniel walks us through 7 important tips that every data scientist should know when dealing with the problem of small datasets. We hope you enjoy this weekâ€™s Editorâ€™s Pick, and let us know if you have any questions through a comment below! Do you have a favorite TDS article? If you have an article that you want us to explore, write us a comment below. ______________________ ABOUT THE AUTHOR Daniel Rothmann https://towardsdatascience.com/@danielrothmann TDS POST https://towardsdatascience.com/7-tips-for-dealing-with-small-data-7ffbd3d399a3 REFERENCES: Data Augmentation: https://bair.berkeley.edu/blog/2019/06/07/data_aug/ Albumentations: https://github.com/albu/albumentations?source=post_page--------------------------- https://github.com/albu/albumentations/blob/master/notebooks/showcase.ipynb Mixup: https://github.com/yu4u/mixup-generator?source=post_page--------------------------- https://github.com/yu4u/mixup-generator/blob/master/mixup_generator.py https://arxiv.org/pdf/1710.09412.pdf OpenAI: https://openai.com/blog/learning-dexterity/?source=post_page--------------------------- K-Fold Cross Validation: https://towardsdatascience.com/why-and-how-to-cross-validate-a-model-d6424b45261f https://www.oreilly.com/library/view/machine-learning-quick/9781788830577/fc42fa3c-661a-493a-8ec0-9f60582fb4cb.xhtml GANS: https://towardsdatascience.com/graduating-in-gans-going-from-understanding-generative-adversarial-networks-to-running-your-own-39804c283399 https://arxiv.org/pdf/1406.2661.pdf https://arxiv.org/pdf/1710.09412.pdf https://towardsdatascience.com/understanding-generative-adversarial-networks-gans-cd6e4651a29 Transfer Learning: https://machinelearningmastery.com/transfer-learning-for-deep-learning/ GIFs and Images: https://gfycat.com/deadlydeafeningatlanticblackgoby-three-blue-one-brown-machines-learning https://www.youtube.com/watch?v=jwSbzNHGflM TDS YouTube Editorial Team: Amber Teng â†’ @ambervteng Joseph Rocca â†’ @JosephRocca3 Ludovic Benistant â†’ @LudoBenistant Follow Towards Data Science on Twitter: @TDataScience Linkedin: https://www.linkedin.com/company/towards-data-science/ Facebook: https://www.facebook.com/towardsdatascience Instagram: https://www.instagram.com/towardsdatascience/</t>
  </si>
  <si>
    <t>https://i.ytimg.com/vi/TEe-t_rwuts/maxresdefault.jpg</t>
  </si>
  <si>
    <t>9Wey2c5Lx18</t>
  </si>
  <si>
    <t>2019-08-05T21:48:31Z</t>
  </si>
  <si>
    <t>GPU Accelerated Data Analytics &amp; Machine Learning [Tutorial]</t>
  </si>
  <si>
    <t>GPU Accelerated Data Analytics &amp; Machine Learning 1) Article: https://towardsdatascience.com/gpu-accelerated-data-analytics-machine-learning-963aebe956ce 2) cuDF, cuML notebook: https://drive.google.com/open?id=1oEoAxBbZONUqm4gt9w2PIzmLTa7IjjV9 3) cuGraph notebook: https://drive.google.com/open?id=1cb40U3gdXZ7ASQsWZypzBFrrFOKpvnbB 4) Dask notebook: https://drive.google.com/open?id=1jrHoqh_zH7lIsWNsyfRaq0aUARkkW1s2 Deep Learning Analysis Using Large Model Support 1) Article: https://towardsdatascience.com/deep-learning-analysis-using-large-model-support-3a67a919255 2) Notebook: https://drive.google.com/open?id=1_y81JZWOh4nWUxiY3eaO4FVpxBCB1uN1</t>
  </si>
  <si>
    <t>https://i.ytimg.com/vi/9Wey2c5Lx18/maxresdefault.jpg</t>
  </si>
  <si>
    <t>HcHkZLP2s2k</t>
  </si>
  <si>
    <t>2019-08-03T12:56:23Z</t>
  </si>
  <si>
    <t>Professor turned Data Scientist: Why Dr. Guido Maretto left academia for the startupÂ life</t>
  </si>
  <si>
    <t>TDS interviews former professor (Caltech Ph.D) on why he left his associate position and how to join industry after university.</t>
  </si>
  <si>
    <t>PT16M15S</t>
  </si>
  <si>
    <t>https://i.ytimg.com/vi/HcHkZLP2s2k/maxresdefault.jpg</t>
  </si>
  <si>
    <t>lXlWd8Ao21I</t>
  </si>
  <si>
    <t>2019-07-19T07:16:25Z</t>
  </si>
  <si>
    <t>19/7/19 7:16</t>
  </si>
  <si>
    <t>Deep Learning Vision for Non-Vision Tasks</t>
  </si>
  <si>
    <t>How do you use deep learning vision for non-vision tasks? Max walks us through applications where companies used deep learning creatively, applying vision deep learning models to non-vision domains. In each of these cases, a non-computer vision problem was transformed and stated in such a way as to leverage the power of a deep learning model suitable for image classification. We hope you enjoy this weekâ€™s Editorâ€™s Pick, and let us know if you have any questions through a comment below! Do you have a favorite TDS article? If you have an article you want us to explore, write us a comment below. ______________________ ABOUT THE AUTHOR Max Pechyonkin https://towardsdatascience.com/@pechyonkin TDS POST Post: https://towardsdatascience.com/deep-learning-vision-non-vision-tasks-a809df74d6f REFERENCES: IoT for Oil &amp; Gasâ€Šâ€”â€ŠThe Power of Big Data and ML (Cloud Next â€™18) Beam Pump Dynamometer Card Prediction Using Artificial Neural Networks Splunk and Tensorflow for Security: Catching the Fraudster with Behavior Biometrics Acoustic Detection of Humpback Whales Using a Convolutional Neural Network YouTube Editorial Team: Amber Teng â†’ @ambervteng Joseph Rocca â†’ @JosephRocca3 Ludovic Benistant â†’ @LudoBenistant Towards Data Science on Twitter: https://twitter.com/TDataScience Linkedin: https://www.linkedin.com/company/towards-data-science Facebook: https://www.facebook.com/towardsdatascience Instagram: https://www.instagram.com/towardsdatascience/</t>
  </si>
  <si>
    <t>https://i.ytimg.com/vi/lXlWd8Ao21I/maxresdefault.jpg</t>
  </si>
  <si>
    <t>6kFS-A1FNS4</t>
  </si>
  <si>
    <t>2019-06-28T02:30:48Z</t>
  </si>
  <si>
    <t>28/6/19 2:30</t>
  </si>
  <si>
    <t>MBA to IBM Data Scientist: Exclusive Interview with Greg Rafferty</t>
  </si>
  <si>
    <t>TowardsDataScience interviews Greg Rafferty, the Lead Data Scientist at IBM. Greg goes in-depth into his work at IBM, what he did to get into IBM, and how he earned a reputation as an NLP expert. Greg Rafferty: https://www.linkedin.com/in/gregrafferty/ Haebichan Jung: https://www.linkedin.com/in/haebichan Learn more about TDS: https://www.towardsdatascience.com. 1:03 What was your work abroad before IBM? 2:35 Why transition from engineering to business MBA? 4:34 What is Galvanize? 5:19 How did you find yourself at IBM? 6:30 What cool projects do you get to do at IBM? 8:26 What is a normal workflow at IBM? 9:16 What are the time periods for work? 10:03 What are the team structures? 10:42 Important traits / skills for the jobs at IBM? 12:44 What is TwitterBot that you created? 17:52 Words of wisdom for the TDS community?</t>
  </si>
  <si>
    <t>https://i.ytimg.com/vi/6kFS-A1FNS4/maxresdefault.jpg</t>
  </si>
  <si>
    <t>tp5FcQXX_Gc</t>
  </si>
  <si>
    <t>2019-05-16T01:45:45Z</t>
  </si>
  <si>
    <t>16/5/19 1:45</t>
  </si>
  <si>
    <t>How to Use Google Sheets' QUERY Function - Explained with Examples</t>
  </si>
  <si>
    <t>Link to the author's blog on this function below: http://blog.excelstrategiesllc.com/2018/12/20/working-with-google-sheets-query-function Google Sheets file used: https://docs.google.com/spreadsheets/d/1hJ4B1Hiis65GtP7StNLNmWp0Cy5GrGLHFm3yRL3mHWU/copy Video Description: One of most versatile Sheetsâ€™ functions is the QUERY function. Its SQL-like syntax allows us to retrieve specific information from our worksheet, enabling various filtering, sorting, lookup, and aggregation capabilities. While this function is more powerful than INDEX/MATCH, VLOOKUP, SUMPRODUCT, SUMIFS and others, its syntax is rather simple: QUERY(Data, Query, [Headers]) Querying data from your GoogleSheets source has never been easier: using QUERY's function syntax QUERY(Data, Query, [Headers]) we can take advantage of database-like magic all within the consruct of a spreadsheet. Data â€“ range of cells we want to query from Query â€“ actual query code, to be enclosed in quotation marks or be a reference to a cell containing query text. Headers â€“ OPTIONAL, number of header rows at the top of data, when omitted value is set to -1..</t>
  </si>
  <si>
    <t>https://i.ytimg.com/vi/tp5FcQXX_Gc/maxresdefault.jpg</t>
  </si>
  <si>
    <t>UC2QvKS5O6QhqaZi4LyAEUnA</t>
  </si>
  <si>
    <t>Michael Galarnyk</t>
  </si>
  <si>
    <t>uOwCiZKj2rg</t>
  </si>
  <si>
    <t>2020-01-27T08:00:11Z</t>
  </si>
  <si>
    <t>27/1/20 8:00</t>
  </si>
  <si>
    <t>Install Anaconda and Jupyter on Windows (2020)</t>
  </si>
  <si>
    <t>Step by Step Instructions (Blog): https://medium.com/@GalarnykMichael/install-python-anaconda-on-windows-2020-f8e188f9a63d Installing Anaconda and Jupyter on Windows as well as Setting Python and Conda Path (environment variables). This tutorial also deals with conda, python, or jupyter is not recognized errors</t>
  </si>
  <si>
    <t>https://i.ytimg.com/vi/uOwCiZKj2rg/maxresdefault.jpg</t>
  </si>
  <si>
    <t>BE8CVGJuftI</t>
  </si>
  <si>
    <t>2019-10-16T02:09:45Z</t>
  </si>
  <si>
    <t>16/10/19 2:09</t>
  </si>
  <si>
    <t>Boxplots using Matplotlib, Pandas, and Seaborn Libraries (Python)</t>
  </si>
  <si>
    <t>This is a free preview video from the Using Python for Data Visualization Course: https://www.linkedin.com/learning/python-for-data-visualization/effectively-present-data-with-python Matplotlib has two prominent wrappers Seaborn and Pandas. After watching this video, you will be able to see when each library should be used. Specifically, you will create boxplots using Matplotlib, Pandas, and Seaborn.</t>
  </si>
  <si>
    <t>https://i.ytimg.com/vi/BE8CVGJuftI/maxresdefault.jpg</t>
  </si>
  <si>
    <t>hHUZwVWfzbQ</t>
  </si>
  <si>
    <t>2018-12-31T23:18:51Z</t>
  </si>
  <si>
    <t>31/12/18 23:18</t>
  </si>
  <si>
    <t>Python Olympic Visualization Iteration 2 (Histogram Improvements)</t>
  </si>
  <si>
    <t>From the 120 years of Olympic History Kaggle Dataset: https://www.kaggle.com/heesoo37/120-years-of-olympic-history-athletes-and-results This is a second iteration visualization using Python (Matplotlib, Pandas) and FFMPEG. Added x labels, and better titles. Also made the graphs look better for when there is no data. I think I will go with a type of graph that shows time trends next.</t>
  </si>
  <si>
    <t>lfTauWTbwco</t>
  </si>
  <si>
    <t>2018-12-31T19:46:22Z</t>
  </si>
  <si>
    <t>31/12/18 19:46</t>
  </si>
  <si>
    <t>Python Olympic Visualization Iteration 1 (Histograms, Needs serious work)</t>
  </si>
  <si>
    <t>From the 120 years of Olympic History Kaggle Dataset: https://www.kaggle.com/heesoo37/120-years-of-olympic-history-athletes-and-results This is a first pass visualization using Python (Matplotlib, Pandas) and FFMPEG.</t>
  </si>
  <si>
    <t>kA_b9NlGUls</t>
  </si>
  <si>
    <t>2018-11-13T06:58:27Z</t>
  </si>
  <si>
    <t>13/11/18 6:58</t>
  </si>
  <si>
    <t>Normal Distribution and Standard Normal Table (Z-Table) Example</t>
  </si>
  <si>
    <t>Material shown in video: https://towardsdatascience.com/how-to-use-and-create-a-z-table-standard-normal-table-240e21f36e53 z-tables: http://users.stat.ufl.edu/~athienit/Tables/Ztable.pdf</t>
  </si>
  <si>
    <t>https://i.ytimg.com/vi/kA_b9NlGUls/maxresdefault.jpg</t>
  </si>
  <si>
    <t>hZPNPh5Zg3M</t>
  </si>
  <si>
    <t>2018-11-06T09:10:24Z</t>
  </si>
  <si>
    <t>Python Sets and Set Theory</t>
  </si>
  <si>
    <t>Blog Post: https://towardsdatascience.com/python-sets-and-set-theory-2ace093d1607 Twitter: https://twitter.com/galarnykmichael</t>
  </si>
  <si>
    <t>https://i.ytimg.com/vi/hZPNPh5Zg3M/maxresdefault.jpg</t>
  </si>
  <si>
    <t>AQCr0zU5Lzg</t>
  </si>
  <si>
    <t>2018-11-05T06:55:49Z</t>
  </si>
  <si>
    <t>Differences between Python Tuples and Lists</t>
  </si>
  <si>
    <t>Python Lists and List Manipulation: https://towardsdatascience.com/python-basics-6-lists-and-list-manipulation-a56be62b1f95 Python Tuples and Tuple Methods: https://medium.com/@GalarnykMichael/python-tuples-and-tuple-methods-4817a6bb6fff Python Sets and Set Theory: https://towardsdatascience.com/python-sets-and-set-theory-2ace093d1607</t>
  </si>
  <si>
    <t>https://i.ytimg.com/vi/AQCr0zU5Lzg/maxresdefault.jpg</t>
  </si>
  <si>
    <t>sPf74-YmQuw</t>
  </si>
  <si>
    <t>2018-05-06T05:10:24Z</t>
  </si>
  <si>
    <t>About me + Getting a Data Science Job</t>
  </si>
  <si>
    <t>I gave a talk for Colorado State University Online that I got permission to republish on my youtube. The original title of the talk was Enlightening Talks â€œData Analytics Knowledge is Power in Businessâ€, but most of this is about making a portfolio for data science like careers. Let me Original Talk: https://youtu.be/YgVwNTki0nw</t>
  </si>
  <si>
    <t>https://i.ytimg.com/vi/sPf74-YmQuw/maxresdefault.jpg</t>
  </si>
  <si>
    <t>mf5u2chPBjY</t>
  </si>
  <si>
    <t>2018-03-19T07:20:34Z</t>
  </si>
  <si>
    <t>19/3/18 7:20</t>
  </si>
  <si>
    <t>Setup Windows Server with Amazon Web Services (AWS) EC2 + Setup Data Science Environment</t>
  </si>
  <si>
    <t>How to Setup Windows Server 2016 with Amazon Web Services (AWS) + Setup Python, R, RStudio, and Git. Tutorial Based on DataCamp Tutorial: https://www.datacamp.com/community/tutorials/aws-ec2-beginner-tutorial Install Python (Anaconda) on Windows: https://medium.com/@GalarnykMichael/install-python-on-windows-anaconda-c63c7c3d1444 Install R and RStudio on Windows: https://medium.com/@GalarnykMichael/install-r-and-rstudio-on-windows-5f503f708027 The end of the tutorial goes over how a question about how to set python and conda path on windows.</t>
  </si>
  <si>
    <t>https://i.ytimg.com/vi/mf5u2chPBjY/maxresdefault.jpg</t>
  </si>
  <si>
    <t>n3Mh9SOSEUA</t>
  </si>
  <si>
    <t>2017-12-19T08:20:05Z</t>
  </si>
  <si>
    <t>19/12/17 8:20</t>
  </si>
  <si>
    <t>Install Git on Windows</t>
  </si>
  <si>
    <t>Step by Step Tutorial: https://medium.com/@GalarnykMichael/install-git-on-windows-9acf2a1944f0 Install Git on Windows and how to avoid having Vim as your default editor</t>
  </si>
  <si>
    <t>kApPBm1YsqU</t>
  </si>
  <si>
    <t>2017-12-10T08:17:48Z</t>
  </si>
  <si>
    <t>Principal Component Analysis (PCA) using Python (Scikit-learn)</t>
  </si>
  <si>
    <t>Principal Component Analysis (PCA) using Python (Scikit-learn) Step by Step Tutorial: https://towardsdatascience.com/pca-using-python-scikit-learn-e653f8989e60</t>
  </si>
  <si>
    <t>PT19M56S</t>
  </si>
  <si>
    <t>https://i.ytimg.com/vi/kApPBm1YsqU/maxresdefault.jpg</t>
  </si>
  <si>
    <t>O_j3OTXw2_E</t>
  </si>
  <si>
    <t>2017-09-19T06:43:13Z</t>
  </si>
  <si>
    <t>19/9/17 6:43</t>
  </si>
  <si>
    <t>Web Scraping in Python using Scrapy: Scraping a Crowdfunding Website</t>
  </si>
  <si>
    <t>Web Scraping in Python using Scrapy: Scraping a Crowdfunding Website (Kickstarter/GoFundMe like website called FundRazr) Step by Step Instructions: https://medium.com/@GalarnykMichael/using-scrapy-to-build-your-own-dataset-64ea2d7d4673</t>
  </si>
  <si>
    <t>https://i.ytimg.com/vi/O_j3OTXw2_E/maxresdefault.jpg</t>
  </si>
  <si>
    <t>dgjEUcccRwM</t>
  </si>
  <si>
    <t>2017-08-23T03:05:34Z</t>
  </si>
  <si>
    <t>23/8/17 3:05</t>
  </si>
  <si>
    <t>Install Python (Anaconda) on Windows + Setting Python and Conda Path (2017)</t>
  </si>
  <si>
    <t>Step by Step Instructions (Blog): https://medium.com/@GalarnykMichael/install-python-on-windows-anaconda-c63c7c3d1444 Installing Anaconda on Windows as well as Setting Python and Conda Path (environment variables). This tutorial also deals with conda or python is not recognized errors</t>
  </si>
  <si>
    <t>https://i.ytimg.com/vi/dgjEUcccRwM/maxresdefault.jpg</t>
  </si>
  <si>
    <t>1PsPfMaLWSk</t>
  </si>
  <si>
    <t>2017-08-09T21:54:35Z</t>
  </si>
  <si>
    <t>Install R and RStudio on Mac</t>
  </si>
  <si>
    <t>Installing R and RStudio on Mac: Step by Step Blog Post: https://medium.com/@GalarnykMichael/install-r-and-rstudio-on-mac-e911606ce4f4</t>
  </si>
  <si>
    <t>https://i.ytimg.com/vi/1PsPfMaLWSk/maxresdefault.jpg</t>
  </si>
  <si>
    <t>apEjxRmIp0I</t>
  </si>
  <si>
    <t>2017-08-07T06:25:00Z</t>
  </si>
  <si>
    <t>While Loops and Prime Numbers using Python</t>
  </si>
  <si>
    <t>While Loops and Prime Numbers using Python While Loop Code: https://github.com/mGalarnyk/Python_Tutorials/blob/master/Python_Basics/Intro/PythonBasicsWhileLoop.ipynb Prime Numbers Code: https://github.com/mGalarnyk/Python_Tutorials/blob/master/Python_Basics/Intro/PythonBasicsPrimeNumbers.ipynb</t>
  </si>
  <si>
    <t>https://i.ytimg.com/vi/apEjxRmIp0I/maxresdefault.jpg</t>
  </si>
  <si>
    <t>q1vVedHbkAY</t>
  </si>
  <si>
    <t>2017-08-02T08:36:32Z</t>
  </si>
  <si>
    <t>Setting up and using Jupyter (IPython) Notebooks onÂ AWS</t>
  </si>
  <si>
    <t>Tutorial on setting up and using Jupyter (IPython) Notebooks on AWS Blog Post: https://medium.com/@GalarnykMichael/setting-up-and-using-jupyter-notebooks-on-aws-61a9648db6c5 Previous Youtube Video (Starting a Jupyter (IPython) Notebook Server on AWS ): https://www.youtube.com/watch?v=YBdYTgwb2OM</t>
  </si>
  <si>
    <t>https://i.ytimg.com/vi/q1vVedHbkAY/maxresdefault.jpg</t>
  </si>
  <si>
    <t>4-YBLBFcADk</t>
  </si>
  <si>
    <t>2017-07-16T23:37:05Z</t>
  </si>
  <si>
    <t>16/7/17 23:37</t>
  </si>
  <si>
    <t>Install PyCharm and Anaconda on Windows, Mac, and Ubuntu</t>
  </si>
  <si>
    <t>Blog Post: https://medium.com/@GalarnykMichael/setting-up-pycharm-with-anaconda-plus-installing-packages-windows-mac-db2b158bd8c Installing PyCharm and Anaconda on Windows, Mac, and Ubuntu. This tutorial goes over installing PyCharm, choosing an interpreter, installing packages, and dealing with Java issues.</t>
  </si>
  <si>
    <t>https://i.ytimg.com/vi/4-YBLBFcADk/maxresdefault.jpg</t>
  </si>
  <si>
    <t>71iXeuKFcQM</t>
  </si>
  <si>
    <t>2017-07-09T23:05:33Z</t>
  </si>
  <si>
    <t>Logistic Regression using Python (Sklearn, NumPy, MNIST, Handwriting Recognition, Matplotlib)</t>
  </si>
  <si>
    <t>Logistic Regression using Python (Sklearn, NumPy, MNIST, Handwriting Recognition, Matplotlib). This tutorial goes over logistic regression using sklearn on the digits and MNIST datasets including making confusion matrixes. Logistic Regression Code + Blog Post: https://medium.com/@GalarnykMichael/logistic-regression-using-python-sklearn-numpy-mnist-handwriting-recognition-matplotlib-a6b31e2b166a</t>
  </si>
  <si>
    <t>https://i.ytimg.com/vi/71iXeuKFcQM/maxresdefault.jpg</t>
  </si>
  <si>
    <t>l_dIleafLZ8</t>
  </si>
  <si>
    <t>2017-06-20T02:27:03Z</t>
  </si>
  <si>
    <t>20/6/17 2:27</t>
  </si>
  <si>
    <t>Python Word Count (Filter out Punctuation, Dictionary Manipulation, and Sorting Lists)</t>
  </si>
  <si>
    <t>Code: https://medium.com/@GalarnykMichael/python-basics-11-word-count-filter-out-punctuation-dictionary-manipulation-and-sorting-lists-3f6c55420855 Task: Compute the number of times each word occurs (counting words) For the text below, a) Clean punctuation and transform all words to lower case. b) Output a list of word count pairs sorted from highest to lowest count.</t>
  </si>
  <si>
    <t>https://i.ytimg.com/vi/l_dIleafLZ8/maxresdefault.jpg</t>
  </si>
  <si>
    <t>LlIqrWJaBcQ</t>
  </si>
  <si>
    <t>2017-06-15T12:42:35Z</t>
  </si>
  <si>
    <t>15/6/17 12:42</t>
  </si>
  <si>
    <t>Python Dictionaries and Dictionary Manipulation</t>
  </si>
  <si>
    <t>Python Dictionary and Dictionary Methods. Blog/Code: https://medium.com/@GalarnykMichael/python-basics-10-dictionaries-and-dictionary-methods-4e9efa70f5b9</t>
  </si>
  <si>
    <t>https://i.ytimg.com/vi/LlIqrWJaBcQ/maxresdefault.jpg</t>
  </si>
  <si>
    <t>gUHeaQ0qZaw</t>
  </si>
  <si>
    <t>2017-06-11T09:42:17Z</t>
  </si>
  <si>
    <t>Python Tuples, Tuple Manipulation, and Fibonacci Sequence</t>
  </si>
  <si>
    <t>Code used in Tutorial: https://github.com/mGalarnyk/Python_Tutorials/blob/master/Python_Basics/Intro/PythonBasicsTuples.ipynb</t>
  </si>
  <si>
    <t>https://i.ytimg.com/vi/gUHeaQ0qZaw/maxresdefault.jpg</t>
  </si>
  <si>
    <t>XR1QFrbPRnw</t>
  </si>
  <si>
    <t>2017-06-05T11:30:08Z</t>
  </si>
  <si>
    <t>Python Interview Question FizzBuzz</t>
  </si>
  <si>
    <t>Code used in Tutorial: https://github.com/mGalarnyk/Python_Tutorials/blob/master/Python_Basics/Intro/PythonBasicsFizzBuzz.ipynb Blog Post: https://medium.com/@GalarnykMichael/python-basics-8-fizzbuzz-441e97c6c767</t>
  </si>
  <si>
    <t>https://i.ytimg.com/vi/XR1QFrbPRnw/maxresdefault.jpg</t>
  </si>
  <si>
    <t>8fswDyk9UIY</t>
  </si>
  <si>
    <t>2017-06-05T08:58:46Z</t>
  </si>
  <si>
    <t>Python For Loops</t>
  </si>
  <si>
    <t>Code used in Tutorial: https://github.com/mGalarnyk/Python_Tutorials/blob/master/Python_Basics/Intro/PythonBasicsForLoops.ipynb Blog Post on Tutorial:</t>
  </si>
  <si>
    <t>https://i.ytimg.com/vi/8fswDyk9UIY/maxresdefault.jpg</t>
  </si>
  <si>
    <t>w9I8R3WSVqc</t>
  </si>
  <si>
    <t>2017-05-29T20:34:03Z</t>
  </si>
  <si>
    <t>29/5/17 20:34</t>
  </si>
  <si>
    <t>Python List and List Manipulation</t>
  </si>
  <si>
    <t>Code Used in the Video (Github): https://medium.com/@GalarnykMichael/python-basics-6-lists-and-list-manipulation-a56be62b1f95</t>
  </si>
  <si>
    <t>https://i.ytimg.com/vi/w9I8R3WSVqc/maxresdefault.jpg</t>
  </si>
  <si>
    <t>NxBBBPjusyA</t>
  </si>
  <si>
    <t>2017-05-21T23:30:16Z</t>
  </si>
  <si>
    <t>21/5/17 23:30</t>
  </si>
  <si>
    <t>Python Elif Statements</t>
  </si>
  <si>
    <t>Github (Code): https://github.com/mGalarnyk/Python_Tutorials/blob/master/Python_Basics/Intro/Python3Basics_Part1.ipynb</t>
  </si>
  <si>
    <t>https://i.ytimg.com/vi/NxBBBPjusyA/maxresdefault.jpg</t>
  </si>
  <si>
    <t>e9ZMSHYwtDM</t>
  </si>
  <si>
    <t>2017-05-20T02:41:13Z</t>
  </si>
  <si>
    <t>20/5/17 2:41</t>
  </si>
  <si>
    <t>Python Else Statements</t>
  </si>
  <si>
    <t>https://i.ytimg.com/vi/e9ZMSHYwtDM/maxresdefault.jpg</t>
  </si>
  <si>
    <t>317X-OQCs0Q</t>
  </si>
  <si>
    <t>2017-05-05T22:21:27Z</t>
  </si>
  <si>
    <t>Python If Statements</t>
  </si>
  <si>
    <t>Github: https://github.com/mGalarnyk/Python_Tutorials/blob/master/Python_Basics/Intro/Python3Basics_Part1.ipynb Blog: https://medium.com/@GalarnykMichael/python-basics-3-if-statements-bcc29c09c710</t>
  </si>
  <si>
    <t>https://i.ytimg.com/vi/317X-OQCs0Q/maxresdefault.jpg</t>
  </si>
  <si>
    <t>30ghRykclIU</t>
  </si>
  <si>
    <t>2017-05-02T01:54:58Z</t>
  </si>
  <si>
    <t>Python Math Operators</t>
  </si>
  <si>
    <t>Github: https://github.com/mGalarnyk/Python_Tutorials/blob/master/Python_Basics/Intro/Python3Basics_Part1.ipynb Blog: https://medium.com/@GalarnykMichael/python-basics-2-simple-math-4ac7cc928738</t>
  </si>
  <si>
    <t>https://i.ytimg.com/vi/30ghRykclIU/maxresdefault.jpg</t>
  </si>
  <si>
    <t>JqGjkNzzU4s</t>
  </si>
  <si>
    <t>2017-04-29T03:11:46Z</t>
  </si>
  <si>
    <t>29/4/17 3:11</t>
  </si>
  <si>
    <t>Python Hello World and String Manipulation</t>
  </si>
  <si>
    <t>Step by step tutorial (blog): https://medium.com/@GalarnykMichael/python-basics-1-hello-world-and-strings-de0d17857c93 Github: https://github.com/mGalarnyk/Python_Tutorials/blob/master/Python_Basics/Intro/Python3Basics_Part1.ipynb</t>
  </si>
  <si>
    <t>https://i.ytimg.com/vi/JqGjkNzzU4s/maxresdefault.jpg</t>
  </si>
  <si>
    <t>rFCBiP9Gkoo</t>
  </si>
  <si>
    <t>2017-04-07T10:20:11Z</t>
  </si>
  <si>
    <t>Environment Management with Conda (Multiple Python Versions, Configuring Jupyter Notebooks)</t>
  </si>
  <si>
    <t>Environment Management with Conda plus using both Python 2 and Python 3 Environments in IPython Notebooks. This allows you to use multiple versions of Python on Windows, Mac, and Ubuntu. Blog Post: https://medium.com/towards-data-science/environment-management-with-conda-python-2-3-b9961a8a5097</t>
  </si>
  <si>
    <t>https://i.ytimg.com/vi/rFCBiP9Gkoo/maxresdefault.jpg</t>
  </si>
  <si>
    <t>t63PS3kiTTQ</t>
  </si>
  <si>
    <t>2017-04-03T02:16:17Z</t>
  </si>
  <si>
    <t>Install Spark on Windows (PySpark) + Configure Jupyter Notebook</t>
  </si>
  <si>
    <t>Step by Step Guide: https://medium.com/@GalarnykMichael/install-spark-on-windows-pyspark-4498a5d8d66c Estimating Pi: https://github.com/mGalarnyk/Installations_Mac_Ubuntu_Windows/blob/master/Spark/Estimating%20PI.ipynb</t>
  </si>
  <si>
    <t>https://i.ytimg.com/vi/t63PS3kiTTQ/maxresdefault.jpg</t>
  </si>
  <si>
    <t>IhkvMPE9Jxs</t>
  </si>
  <si>
    <t>2017-03-23T09:55:20Z</t>
  </si>
  <si>
    <t>23/3/17 9:55</t>
  </si>
  <si>
    <t>Data Scientistâ€™s Toolbox Project (JHU Coursera, Course 1)</t>
  </si>
  <si>
    <t>Github: https://github.com/mGalarnyk/datasciencecoursera Blog: https://medium.com/towards-data-science/review-course-1-the-data-scientists-toolbox-jhu-coursera-4d7459458821#.v7o3zi8rs This video goes over how to fix possible git issues with the project</t>
  </si>
  <si>
    <t>https://i.ytimg.com/vi/IhkvMPE9Jxs/maxresdefault.jpg</t>
  </si>
  <si>
    <t>OHsVCP7NEbc</t>
  </si>
  <si>
    <t>2017-02-28T04:28:58Z</t>
  </si>
  <si>
    <t>28/2/17 4:28</t>
  </si>
  <si>
    <t>Making a Website on Github (part 1)</t>
  </si>
  <si>
    <t>Step by Step Guide: https://medium.com/@GalarnykMichael/making-a-github-io-website-without-knowing-git-8e27d4bcaabf#.n3ohyb30d Please let me know if you have any questions.</t>
  </si>
  <si>
    <t>https://i.ytimg.com/vi/OHsVCP7NEbc/maxresdefault.jpg</t>
  </si>
  <si>
    <t>zhATK_1fHl0</t>
  </si>
  <si>
    <t>2017-02-16T08:28:45Z</t>
  </si>
  <si>
    <t>16/2/17 8:28</t>
  </si>
  <si>
    <t>How to Record Videos on Mac</t>
  </si>
  <si>
    <t>Step by step guide: https://medium.com/@GalarnykMichael/recording-movies-on-mac-youtube-d206c5ca8f4e#.kmsmij34o Next video covers how to edit videos:</t>
  </si>
  <si>
    <t>https://i.ytimg.com/vi/zhATK_1fHl0/maxresdefault.jpg</t>
  </si>
  <si>
    <t>GAGUDL-4aVw</t>
  </si>
  <si>
    <t>2017-02-02T04:41:10Z</t>
  </si>
  <si>
    <t>Install R and RStudio on Windows 7, 8, and 10</t>
  </si>
  <si>
    <t>Step by Step Guide: https://medium.com/@GalarnykMichael/install-r-and-rstudio-on-windows-5f503f708027#.mr74smj4c</t>
  </si>
  <si>
    <t>https://i.ytimg.com/vi/GAGUDL-4aVw/maxresdefault.jpg</t>
  </si>
  <si>
    <t>t9Vrof-MPUI</t>
  </si>
  <si>
    <t>2017-01-30T01:05:29Z</t>
  </si>
  <si>
    <t>30/1/17 1:05</t>
  </si>
  <si>
    <t>Linear Regression using R</t>
  </si>
  <si>
    <t>Linear Regression using R Step by Step Guide (with code): https://medium.com/@GalarnykMichael/univariate-linear-regression-using-r-programming-3db499bdd1e3#.facm8rs4x</t>
  </si>
  <si>
    <t>https://i.ytimg.com/vi/t9Vrof-MPUI/maxresdefault.jpg</t>
  </si>
  <si>
    <t>M_PnapGrpNI</t>
  </si>
  <si>
    <t>2017-01-25T05:07:20Z</t>
  </si>
  <si>
    <t>25/1/17 5:07</t>
  </si>
  <si>
    <t>Twitter API using R (part1)</t>
  </si>
  <si>
    <t>Step by Step Guide: https://medium.com/@GalarnykMichael/accessing-data-from-twitter-api-using-r-part1-b387a1c7d3e#.cjisrtv0v</t>
  </si>
  <si>
    <t>https://i.ytimg.com/vi/M_PnapGrpNI/maxresdefault.jpg</t>
  </si>
  <si>
    <t>xCPWRP_WqYQ</t>
  </si>
  <si>
    <t>2017-01-21T04:18:35Z</t>
  </si>
  <si>
    <t>21/1/17 4:18</t>
  </si>
  <si>
    <t>Github API usingÂ R</t>
  </si>
  <si>
    <t>Step by Step Guide: https://medium.com/@GalarnykMichael/accessing-data-from-github-api-using-r-3633fb62cb08#.40dk13rdr</t>
  </si>
  <si>
    <t>https://i.ytimg.com/vi/xCPWRP_WqYQ/maxresdefault.jpg</t>
  </si>
  <si>
    <t>GsuA5ugYqyw</t>
  </si>
  <si>
    <t>2016-11-19T08:17:45Z</t>
  </si>
  <si>
    <t>19/11/16 8:17</t>
  </si>
  <si>
    <t>Install R and RStudio on Ubuntu 12.04/14.04/16.04</t>
  </si>
  <si>
    <t>Link to Blog with Instructions: https://medium.com/@GalarnykMichael/install-r-and-rstudio-on-ubuntu-12-04-14-04-16-04-b6b3107f7779#.xdz3i1zhe Ubuntu 12.04: https://github.com/mGalarnyk/Installations_Mac_Ubuntu_Windows/blob/master/RStudio/RStudioUbuntu1204.bash Ubuntu 14.04: https://github.com/mGalarnyk/Installations_Mac_Ubuntu_Windows/blob/master/RStudio/RStudioUbuntu1404.bash Ubuntu 16.04: https://github.com/mGalarnyk/Installations_Mac_Ubuntu_Windows/blob/master/RStudio/RStudioUbuntu1604.bash Blog: https://medium.com/@GalarnykMichael/install-r-and-rstudio-on-ubuntu-12-04-14-04-16-04-b6b3107f7779#.l1vvpupg5</t>
  </si>
  <si>
    <t>https://i.ytimg.com/vi/GsuA5ugYqyw/maxresdefault.jpg</t>
  </si>
  <si>
    <t>IvPTA-joTA8</t>
  </si>
  <si>
    <t>2016-09-25T02:53:42Z</t>
  </si>
  <si>
    <t>25/9/16 2:53</t>
  </si>
  <si>
    <t>Setting up TensorFlow 0.10 with Python 2.7 OR 3.5 with Anaconda on AWS GPU-instance</t>
  </si>
  <si>
    <t>Link to Guide: https://github.com/mGalarnyk/Installations_Mac_Ubuntu_Windows/blob/master/TensorFlow/Setting_up_TensorFlow_0.10_Python%202.7_or_3.5_on_AWS_GPU-instance.ipynb Setting up TensorFlow 0.10 with Python 2.7 or 3.5 with anaconda. Let me know if you have any questions.</t>
  </si>
  <si>
    <t>https://i.ytimg.com/vi/IvPTA-joTA8/maxresdefault.jpg</t>
  </si>
  <si>
    <t>NHwXkvwSd7E</t>
  </si>
  <si>
    <t>2016-09-19T03:23:53Z</t>
  </si>
  <si>
    <t>19/9/16 3:23</t>
  </si>
  <si>
    <t>3D Heatmaps and Subplotting using Matplotlib and Seaborn (Subscriber Request)</t>
  </si>
  <si>
    <t>Link to the Code: https://github.com/mGalarnyk/Python_Tutorials/blob/master/Request/Heat%20Maps%20using%20Matplotlib%20and%20Seaborn.ipynb An update to the heatmaps using matplotlib, seaborn, and pandas on biological data video (https://www.youtube.com/watch?v=m7uXFyPN2Sk) by subscriber request.</t>
  </si>
  <si>
    <t>https://i.ytimg.com/vi/NHwXkvwSd7E/maxresdefault.jpg</t>
  </si>
  <si>
    <t>YBdYTgwb2OM</t>
  </si>
  <si>
    <t>2016-09-08T04:26:12Z</t>
  </si>
  <si>
    <t>AWS EC2: Part 4 Starting a Jupyter (IPython) Notebook Server on AWS</t>
  </si>
  <si>
    <t>Step by Step Guide: https://medium.com/@GalarnykMichael/aws-ec2-part-4-starting-a-jupyter-ipython-notebook-server-on-aws-549d87a55ba9#.bclj4lsmn Github: https://github.com/mGalarnyk/Installations_Mac_Ubuntu_Windows/blob/master/AWS/Part_4_IPython_Notebook_Server_on_AWS_EC2_Instance.ipynb Starting a Jupyter Notebook Server on AWS. Please comment if and when you have a problem. I will reply promptly.</t>
  </si>
  <si>
    <t>https://i.ytimg.com/vi/YBdYTgwb2OM/maxresdefault.jpg</t>
  </si>
  <si>
    <t>uhVYTNEe_-A</t>
  </si>
  <si>
    <t>2016-09-05T00:43:31Z</t>
  </si>
  <si>
    <t>Install Spark on Ubuntu (PySpark) + Configure Jupyter Notebook</t>
  </si>
  <si>
    <t>Step by Step Guide: https://medium.com/@GalarnykMichael/install-spark-on-ubuntu-pyspark-231c45677de0#.5jh10rwow Github: https://github.com/mGalarnyk/Installations_Mac_Ubuntu_Windows/blob/master/Spark/Install_Apache_Spark_PySpark_Linux.ipynb</t>
  </si>
  <si>
    <t>https://i.ytimg.com/vi/uhVYTNEe_-A/maxresdefault.jpg</t>
  </si>
  <si>
    <t>m7uXFyPN2Sk</t>
  </si>
  <si>
    <t>2016-08-31T05:39:42Z</t>
  </si>
  <si>
    <t>31/8/16 5:39</t>
  </si>
  <si>
    <t>Heatmaps using Matplotlib, Seaborn, and Pandas</t>
  </si>
  <si>
    <t>Link to Code: https://github.com/mGalarnyk/Python_Tutorials/blob/master/Request/Heat%20Maps%20using%20Matplotlib%20and%20Seaborn.ipynb This tutorial goes over how to make Beautiful Heatmaps using Matplotlib, Seaborn, and Pandas (Python libraries). How to import data using pandas, utilizing groupby on data, an excel like pivot for transforming dataframes, and finally plotting using Matplotlib and Seaborn.</t>
  </si>
  <si>
    <t>https://i.ytimg.com/vi/m7uXFyPN2Sk/maxresdefault.jpg</t>
  </si>
  <si>
    <t>HJ_ayBsZytg</t>
  </si>
  <si>
    <t>2016-08-22T04:56:48Z</t>
  </si>
  <si>
    <t>22/8/16 4:56</t>
  </si>
  <si>
    <t>AWS EC2: Part 3 Installing Anaconda on EC2 Linux</t>
  </si>
  <si>
    <t>Link to Step by Step Guide: https://medium.com/@GalarnykMichael/aws-ec2-part-3-installing-anaconda-on-ec2-linux-ubuntu-dbef0835818a#.skjum3j5v Github: https://github.com/mGalarnyk/Installations_Mac_Ubuntu_Windows/blob/master/AWS/Part_3_Installing_Anaconda_on_EC2_Instance_wget.ipynb Part 1: making EC2 instance https://www.youtube.com/watch?v=3KHI5mBV8MY Part 2: ssh into EC2 Instance https://www.youtube.com/watch?v=l53QjtPvF_A</t>
  </si>
  <si>
    <t>https://i.ytimg.com/vi/HJ_ayBsZytg/maxresdefault.jpg</t>
  </si>
  <si>
    <t>l53QjtPvF_A</t>
  </si>
  <si>
    <t>2016-08-22T00:36:46Z</t>
  </si>
  <si>
    <t>22/8/16 0:36</t>
  </si>
  <si>
    <t>AWS EC2: Part 2 ssh into EC2 Instance</t>
  </si>
  <si>
    <t>Step by Step Guide: https://medium.com/@GalarnykMichael/aws-ec2-part-2-ssh-into-ec2-instance-c7879d47b6b2#.a1njnvycp Github: https://github.com/mGalarnyk/Installations_Mac_Ubuntu_Windows/blob/master/AWS/Part_2_ssh_into_EC2_Instance.ipynb</t>
  </si>
  <si>
    <t>https://i.ytimg.com/vi/l53QjtPvF_A/maxresdefault.jpg</t>
  </si>
  <si>
    <t>3KHI5mBV8MY</t>
  </si>
  <si>
    <t>2016-08-21T21:16:27Z</t>
  </si>
  <si>
    <t>21/8/16 21:16</t>
  </si>
  <si>
    <t>AWS EC2 Part 1: Create EC2 Instance</t>
  </si>
  <si>
    <t>Step by Step Guide: https://medium.com/@GalarnykMichael/aws-ec2-part-1-creating-ec2-instance-9d7f8368f78a#.qv7k8ogtb Github: https://github.com/mGalarnyk/Installations_Mac_Ubuntu_Windows/blob/master/AWS/Part_1_Making%20EC2_Instance.ipynb Part 2: ssh into EC2 Instance https://www.youtube.com/watch?v=l53QjtPvF_A</t>
  </si>
  <si>
    <t>https://i.ytimg.com/vi/3KHI5mBV8MY/maxresdefault.jpg</t>
  </si>
  <si>
    <t>1S5UKLqe-gg</t>
  </si>
  <si>
    <t>2016-08-10T03:44:08Z</t>
  </si>
  <si>
    <t>Time Series Data Basics with Pandas Part 2: Price Variation from Pandas GroupBy</t>
  </si>
  <si>
    <t>Link to the Code: https://github.com/mGalarnyk/Python_Tutorials/blob/master/Time_Series/Part2_Time_Series_Data_Price_Variation_ShiftingGroupBy.ipynb This code demonstrates how to view time series data in pandas as well as shifting dataframe, groupby datetime (daily, weekly, monthly), and price variation by day, month, year etc.</t>
  </si>
  <si>
    <t>https://i.ytimg.com/vi/1S5UKLqe-gg/maxresdefault.jpg</t>
  </si>
  <si>
    <t>OwnaUVt6VVE</t>
  </si>
  <si>
    <t>2016-08-02T04:01:25Z</t>
  </si>
  <si>
    <t>Time Series Data Basics with Pandas Part 1: Rolling Mean, Regression, and Plotting</t>
  </si>
  <si>
    <t>Link to the code: https://github.com/mGalarnyk/Python_Tutorials/blob/master/Time_Series/Part1_Time_Series_Data_BasicPlotting.ipynb Viewing Pandas DataFrame, Adding Columns in Pandas, Plotting Two Pandas Columns, Sampling Using Pandas, Rolling mean in Pandas (Smoothing), Subplots, Plotting against Date (numpy.datetime), Filtering DataFrame in Pandas, Simple Joins, and Linear Regression. This tutorial is mostly focused on manipulating time series data in the Pandas Python Library.</t>
  </si>
  <si>
    <t>jg7Z8ctKpEs</t>
  </si>
  <si>
    <t>2016-07-22T03:49:34Z</t>
  </si>
  <si>
    <t>22/7/16 3:49</t>
  </si>
  <si>
    <t>Word Count using PySpark</t>
  </si>
  <si>
    <t>Link to Jupyter Notebook: https://github.com/mGalarnyk/Python_Tutorials/blob/master/PySpark_Basics/PySpark_Part1_Word_Count_Removing_Punctuation_Pride_Prejudice.ipynb</t>
  </si>
  <si>
    <t>https://i.ytimg.com/vi/jg7Z8ctKpEs/maxresdefault.jpg</t>
  </si>
  <si>
    <t>I5JtvpyM14U</t>
  </si>
  <si>
    <t>2016-04-20T10:40:54Z</t>
  </si>
  <si>
    <t>20/4/16 10:40</t>
  </si>
  <si>
    <t>Install Spark on Mac + Configure Jupyter Notebook (Python)</t>
  </si>
  <si>
    <t>Step by Step Guide: https://medium.com/@GalarnykMichael/install-spark-on-mac-pyspark-453f395f240b#.be80dcqat (I replaced the github link with a more updated blog post)</t>
  </si>
  <si>
    <t>https://i.ytimg.com/vi/I5JtvpyM14U/maxresdefault.jpg</t>
  </si>
  <si>
    <t>jo4RMiM-ihs</t>
  </si>
  <si>
    <t>2016-01-14T01:11:54Z</t>
  </si>
  <si>
    <t>14/1/16 1:11</t>
  </si>
  <si>
    <t>Install Anaconda on Ubuntu (Python)</t>
  </si>
  <si>
    <t>Step by step guide: https://medium.com/@GalarnykMichael/install-python-on-ubuntu-anaconda-65623042cb5a#.am25alxws Github:https://github.com/mGalarnyk/Installations_Mac_Ubuntu_Windows/blob/master/Anaconda/Anaconda_Install_Instructions_Ubuntu.ipynb If you are having issues, theres a good chance typing the command: source .bashrc</t>
  </si>
  <si>
    <t>https://i.ytimg.com/vi/jo4RMiM-ihs/maxresdefault.jpg</t>
  </si>
  <si>
    <t>KH2yIk03jFc</t>
  </si>
  <si>
    <t>2016-01-07T23:07:53Z</t>
  </si>
  <si>
    <t>Install Python on Windows (Anaconda)</t>
  </si>
  <si>
    <t>Install Anaconda on Windows (Python) (anaconda, ipython notebook). https://medium.com/@GalarnykMichael/install-python-on-windows-anaconda-c63c7c3d1444#.x2yb9aq5v</t>
  </si>
  <si>
    <t>https://i.ytimg.com/vi/KH2yIk03jFc/maxresdefault.jpg</t>
  </si>
  <si>
    <t>WbNYvYCs9BY</t>
  </si>
  <si>
    <t>2015-12-23T09:54:59Z</t>
  </si>
  <si>
    <t>23/12/15 9:54</t>
  </si>
  <si>
    <t>Convert IPython Notebook to pdf and html format</t>
  </si>
  <si>
    <t>Quick tutorial on how to convert ipynb to pdf and html format on Mac OS X MacTeX Download: https://tug.org/mactex/mactex-download.html Official Documentation: https://ipython.org/ipython-doc/1/interactive/nbconvert.html</t>
  </si>
  <si>
    <t>https://i.ytimg.com/vi/WbNYvYCs9BY/maxresdefault.jpg</t>
  </si>
  <si>
    <t>dSYJVbj4Eew</t>
  </si>
  <si>
    <t>2015-12-23T09:13:43Z</t>
  </si>
  <si>
    <t>23/12/15 9:13</t>
  </si>
  <si>
    <t>Linear Regression Python (sklearn, numpy, pandas)</t>
  </si>
  <si>
    <t>Step by Step Guide: https://medium.com/@GalarnykMichael/linear-regression-using-python-b29174c3797a#.mxd9tjl4z Github: https://github.com/mGalarnyk/Python_Tutorials/blob/master/Python_Basics/Linear_Regression/Linear_Regression_Python.ipynb</t>
  </si>
  <si>
    <t>https://i.ytimg.com/vi/dSYJVbj4Eew/maxresdefault.jpg</t>
  </si>
  <si>
    <t>B6d5LrA8bNE</t>
  </si>
  <si>
    <t>2015-12-18T15:33:25Z</t>
  </si>
  <si>
    <t>18/12/15 15:33</t>
  </si>
  <si>
    <t>Install Anaconda (Python) on Mac</t>
  </si>
  <si>
    <t>Quick tutorial on how to install anaconda on Mac OS X (Python) Step by Step Guide: https://medium.com/@GalarnykMichael/install-python-on-mac-anaconda-ccd9f2014072#.fecd986al Github: https://github.com/mGalarnyk/Installations_Mac_Ubuntu_Windows/blob/master/Anaconda/Anaconda%20Install%20Instructions%20-%20Mac%20OS%20X.ipynb</t>
  </si>
  <si>
    <t>https://i.ytimg.com/vi/B6d5LrA8bNE/maxresdefault.jpg</t>
  </si>
  <si>
    <t>AqIrdW2-K6k</t>
  </si>
  <si>
    <t>2015-11-24T00:00:23Z</t>
  </si>
  <si>
    <t>24/11/15 0:00</t>
  </si>
  <si>
    <t>Solving System of Linear Equations using Python (linear algebra, numpy)</t>
  </si>
  <si>
    <t>Solving System of Linear Equations using Python (linear algebra, numpy) Defining matrices, multiplying matrices, finding the inverse etc Step by Guide + Alternative Method: https://medium.com/@GalarnykMichael/solving-system-of-linear-equations-using-python-645ad1904cec#.xn2gaw51r https://github.com/mGalarnyk/Python_Tutorials/blob/master/Python_Basics/Solving_Systems_Equations/Solving%20System%20of%20Linear%20Equations%20using%20Python.ipynb http://docs.scipy.org/doc/numpy-1.10.1/reference/routines.linalg.html</t>
  </si>
  <si>
    <t>https://i.ytimg.com/vi/AqIrdW2-K6k/maxresdefault.jpg</t>
  </si>
  <si>
    <t>igPtFauGoA8</t>
  </si>
  <si>
    <t>2015-10-24T10:59:33Z</t>
  </si>
  <si>
    <t>24/10/15 10:59</t>
  </si>
  <si>
    <t>Ellipse Shaped Image Cropping using MATLAB</t>
  </si>
  <si>
    <t>Quick Video on using imellipse to crop images in MATLAB. %The code in this video is listed below. [FileName,PathName] = uigetfile({'*.jpg;*.tif;*.png;*.gif','All Image Files'},'Please Select an Image'); image = imread([PathName FileName]); imshow(image) %needed to use imellipse user_defined_ellipse = imellipse(gca, []); % creates user defined ellipse object. wait(user_defined_ellipse);% You need to click twice to continue. MASK = double(user_defined_ellipse.createMask()); new_image_name = [PathName 'Cropped_Image_' FileName]; new_image_name = new_image_name(1:strfind(new_image_name,'.')-1); %removing the .jpg, .tiff, etc new_image_name = [new_image_name '.png']; % making the image .png so it can be transparent imwrite(image, new_image_name,'png','Alpha',MASK); msg = msgbox(['The image was written to ' new_image_name],'New Image Path'); waitfor(msg);</t>
  </si>
  <si>
    <t>https://i.ytimg.com/vi/igPtFauGoA8/maxresdefault.jpg</t>
  </si>
  <si>
    <t>UC3VydBGBl132baPCLeDspMQ</t>
  </si>
  <si>
    <t>Packt Video</t>
  </si>
  <si>
    <t>f44tsDcFWVo</t>
  </si>
  <si>
    <t>2020-08-12T03:53:26Z</t>
  </si>
  <si>
    <t>How to Build Effective Analytics Teams with John Thompson</t>
  </si>
  <si>
    <t>Join the LinkedIn live session on how to create an effective business analytics team and develop a production environment that delivers ongoing operational improvements for your organization. In todayâ€™ session youâ€™ll hear from John Thompson, author of Building Analytics Teams. Youâ€™ll also have a chance to win a copy of the book! We are giving away 3 books at the end of the session for Best Questions Asked Here's the link to the video -- https://youtu.be/f44tsDcFWVo John Thompson's book link -- https://www.amazon.com/Building-Analytics-Teams-John-Thompson/dp/1800203160</t>
  </si>
  <si>
    <t>PT45M48S</t>
  </si>
  <si>
    <t>KZxBGIxphdU</t>
  </si>
  <si>
    <t>2020-08-06T16:35:11Z</t>
  </si>
  <si>
    <t>Kate and Ravit Go Live To Test</t>
  </si>
  <si>
    <t>Testing the Packt Expert Network session for John Thompson on 11th Aug, 11 am ET!!</t>
  </si>
  <si>
    <t>OsxsPQw1yY0</t>
  </si>
  <si>
    <t>2020-07-13T14:55:33Z</t>
  </si>
  <si>
    <t>13/7/20 14:55</t>
  </si>
  <si>
    <t>Mastering JMeter 5.0 : Commands to Run Tests on Non-GUI Mode | packtpub.com</t>
  </si>
  <si>
    <t>This video tutorial has been taken from Mastering JMeter 5.0. You can learn more and buy the full video course here https://bit.ly/2Ok8ZMf Find us on Facebook -- http://www.facebook.com/Packtvideo Follow us on Twitter - http://www.twitter.com/packtvideo</t>
  </si>
  <si>
    <t>https://i.ytimg.com/vi/OsxsPQw1yY0/maxresdefault.jpg</t>
  </si>
  <si>
    <t>CdZMO4S1vFM</t>
  </si>
  <si>
    <t>2020-07-13T14:55:14Z</t>
  </si>
  <si>
    <t>Mastering JMeter 5.0 : Selenium Integrating with JMeter | packtpub.com</t>
  </si>
  <si>
    <t>https://i.ytimg.com/vi/CdZMO4S1vFM/maxresdefault.jpg</t>
  </si>
  <si>
    <t>KpC5ldbsvXk</t>
  </si>
  <si>
    <t>2020-07-13T14:54:45Z</t>
  </si>
  <si>
    <t>13/7/20 14:54</t>
  </si>
  <si>
    <t>Mastering JMeter 5.0 : Monitoring Tests | packtpub.com</t>
  </si>
  <si>
    <t>https://i.ytimg.com/vi/KpC5ldbsvXk/maxresdefault.jpg</t>
  </si>
  <si>
    <t>JH-jVeorzaE</t>
  </si>
  <si>
    <t>2020-07-13T14:54:28Z</t>
  </si>
  <si>
    <t>Mastering JMeter 5.0 : Listeners | packtpub.com</t>
  </si>
  <si>
    <t>https://i.ytimg.com/vi/JH-jVeorzaE/maxresdefault.jpg</t>
  </si>
  <si>
    <t>HOmrBrrGDdg</t>
  </si>
  <si>
    <t>2020-07-13T14:54:13Z</t>
  </si>
  <si>
    <t>Mastering JMeter 5.0 : Simple, Once Only, and Loop Controllers | packtpub.com</t>
  </si>
  <si>
    <t>https://i.ytimg.com/vi/HOmrBrrGDdg/maxresdefault.jpg</t>
  </si>
  <si>
    <t>DlSJcGjG8xI</t>
  </si>
  <si>
    <t>2020-07-13T14:54:11Z</t>
  </si>
  <si>
    <t>Mastering JMeter 5.0 : BeanShell Scripting Basics and Variables | packtpub.com</t>
  </si>
  <si>
    <t>https://i.ytimg.com/vi/DlSJcGjG8xI/maxresdefault.jpg</t>
  </si>
  <si>
    <t>z_6jSEwArEM</t>
  </si>
  <si>
    <t>2020-07-13T14:54:07Z</t>
  </si>
  <si>
    <t>Mastering JMeter 5.0 : Workload Designing | packtpub.com</t>
  </si>
  <si>
    <t>https://i.ytimg.com/vi/z_6jSEwArEM/maxresdefault.jpg</t>
  </si>
  <si>
    <t>htUwhBgc1M8</t>
  </si>
  <si>
    <t>2020-07-13T14:53:57Z</t>
  </si>
  <si>
    <t>13/7/20 14:53</t>
  </si>
  <si>
    <t>Mastering JMeter 5.0 : SMTP Sampler | packtpub.com</t>
  </si>
  <si>
    <t>https://i.ytimg.com/vi/htUwhBgc1M8/maxresdefault.jpg</t>
  </si>
  <si>
    <t>l6OYcQ0j38Q</t>
  </si>
  <si>
    <t>2020-07-13T14:53:52Z</t>
  </si>
  <si>
    <t>Mastering JMeter 5.0 : The Course Overview | packtpub.com</t>
  </si>
  <si>
    <t>https://i.ytimg.com/vi/l6OYcQ0j38Q/maxresdefault.jpg</t>
  </si>
  <si>
    <t>COp8DUYpkXk</t>
  </si>
  <si>
    <t>2020-07-13T14:37:37Z</t>
  </si>
  <si>
    <t>13/7/20 14:37</t>
  </si>
  <si>
    <t>Practical Machine Learning with TensorFlow 2.0 &amp; Scikit-Learn :Reinforcement Learning | packtpub.com</t>
  </si>
  <si>
    <t>This video tutorial has been taken from Practical Machine Learning with TensorFlow 2.0 and Scikit-Learn. You can learn more and buy the full video course here https://bit.ly/2DEcYRB Find us on Facebook -- http://www.facebook.com/Packtvideo Follow us on Twitter - http://www.twitter.com/packtvideo</t>
  </si>
  <si>
    <t>https://i.ytimg.com/vi/COp8DUYpkXk/maxresdefault.jpg</t>
  </si>
  <si>
    <t>ixPPrJvQB1c</t>
  </si>
  <si>
    <t>2020-07-13T14:37:34Z</t>
  </si>
  <si>
    <t>Practical Machine Learning with TensorFlow 2.0 and Scikit-Learn : NLP Language Models | packtpub.com</t>
  </si>
  <si>
    <t>-5jmXDSruUs</t>
  </si>
  <si>
    <t>2020-07-13T14:37:32Z</t>
  </si>
  <si>
    <t>Practical Machine Learning with TensorFlow 2.0 &amp; Scikit-Learn :Intro to ConvNets | packtpub.com</t>
  </si>
  <si>
    <t>https://i.ytimg.com/vi/-5jmXDSruUs/maxresdefault.jpg</t>
  </si>
  <si>
    <t>_FGDTvrzGOM</t>
  </si>
  <si>
    <t>2020-07-13T14:37:29Z</t>
  </si>
  <si>
    <t>Practical Machine Learning with TensorFlow 2.0 &amp; Scikit-Learn :TensorFlow 2.0 Overview| packtpub.com</t>
  </si>
  <si>
    <t>https://i.ytimg.com/vi/_FGDTvrzGOM/maxresdefault.jpg</t>
  </si>
  <si>
    <t>m7AX0WyGgSc</t>
  </si>
  <si>
    <t>2020-07-13T14:37:27Z</t>
  </si>
  <si>
    <t>Practical Machine Learning with TensorFlow 2.0 &amp; Scikit-Learn :K-means &amp; H-Clustering | packtpub.com</t>
  </si>
  <si>
    <t>https://i.ytimg.com/vi/m7AX0WyGgSc/maxresdefault.jpg</t>
  </si>
  <si>
    <t>kwgsd6bYoDk</t>
  </si>
  <si>
    <t>2020-07-13T14:37:25Z</t>
  </si>
  <si>
    <t>Practical Machine Learning with TensorFlow 2.0 &amp; Scikit-Learn :Supervised Learn &amp; KNN | packtpub.com</t>
  </si>
  <si>
    <t>https://i.ytimg.com/vi/kwgsd6bYoDk/maxresdefault.jpg</t>
  </si>
  <si>
    <t>bpRoEODn-zk</t>
  </si>
  <si>
    <t>2020-07-13T14:37:22Z</t>
  </si>
  <si>
    <t>Practical Machine Learning with TensorFlow 2.0 and Scikit-Learn : Machine Learning | packtpub.com</t>
  </si>
  <si>
    <t>https://i.ytimg.com/vi/bpRoEODn-zk/maxresdefault.jpg</t>
  </si>
  <si>
    <t>X_dsEZdp5s0</t>
  </si>
  <si>
    <t>2020-07-13T14:37:20Z</t>
  </si>
  <si>
    <t>Practical Machine Learning with TensorFlow 2.0 and Scikit-Learn : Course Overview | packtpub.com</t>
  </si>
  <si>
    <t>https://i.ytimg.com/vi/X_dsEZdp5s0/maxresdefault.jpg</t>
  </si>
  <si>
    <t>FIoinF7rKiE</t>
  </si>
  <si>
    <t>2020-07-10T13:35:09Z</t>
  </si>
  <si>
    <t>Mastering Big Data Analytics with PySpark : Machine Learning with Spark | packtpub.com</t>
  </si>
  <si>
    <t>This video tutorial has been taken from Mastering Big Data Analytics with PySpark. You can learn more and buy the full video course here https://bit.ly/3eg06xM Find us on Facebook -- http://www.facebook.com/Packtvideo Follow us on Twitter - http://www.twitter.com/packtvideo</t>
  </si>
  <si>
    <t>PT21M17S</t>
  </si>
  <si>
    <t>https://i.ytimg.com/vi/FIoinF7rKiE/maxresdefault.jpg</t>
  </si>
  <si>
    <t>rZ-MMr0n-1o</t>
  </si>
  <si>
    <t>2020-07-10T13:34:44Z</t>
  </si>
  <si>
    <t>Mastering Big Data Analytics with PySpark : Data Preparation and Regular Expressions | packtpub.com</t>
  </si>
  <si>
    <t>PT15M41S</t>
  </si>
  <si>
    <t>IVOwzdB5_sY</t>
  </si>
  <si>
    <t>2020-07-10T13:34:14Z</t>
  </si>
  <si>
    <t>Mastering Big Data Analytics with PySpark : Running Spark in Production | packtpub.com</t>
  </si>
  <si>
    <t>NC8gfwZzZjI</t>
  </si>
  <si>
    <t>2020-07-10T13:32:36Z</t>
  </si>
  <si>
    <t>Mastering Big Data Analytics with PySpark : Fetching Data from Twitter | packtpub.com</t>
  </si>
  <si>
    <t>https://i.ytimg.com/vi/NC8gfwZzZjI/maxresdefault.jpg</t>
  </si>
  <si>
    <t>gtLjS7NlcEc</t>
  </si>
  <si>
    <t>2020-07-10T13:32:30Z</t>
  </si>
  <si>
    <t>Mastering Big Data Analytics with PySpark : Natural Language Processing with Spark | packtpub.com</t>
  </si>
  <si>
    <t>https://i.ytimg.com/vi/gtLjS7NlcEc/maxresdefault.jpg</t>
  </si>
  <si>
    <t>6ZVKLU6dqyQ</t>
  </si>
  <si>
    <t>2020-07-10T13:32:24Z</t>
  </si>
  <si>
    <t>BFrYh341fuw</t>
  </si>
  <si>
    <t>2020-07-10T13:32:21Z</t>
  </si>
  <si>
    <t>Mastering Big Data Analytics with PySpark : Loading Data from CSV Files | packtpub.com</t>
  </si>
  <si>
    <t>https://i.ytimg.com/vi/BFrYh341fuw/maxresdefault.jpg</t>
  </si>
  <si>
    <t>_egklza4n-8</t>
  </si>
  <si>
    <t>2020-07-10T13:32:18Z</t>
  </si>
  <si>
    <t>Mastering Big Data Analytics with PySpark : Getting to Know Spark | packtpub.com</t>
  </si>
  <si>
    <t>https://i.ytimg.com/vi/_egklza4n-8/maxresdefault.jpg</t>
  </si>
  <si>
    <t>Os6Q43569Oc</t>
  </si>
  <si>
    <t>2020-07-10T13:32:14Z</t>
  </si>
  <si>
    <t>Mastering Big Data Analytics with PySpark : The Course Overview | packtpub.com</t>
  </si>
  <si>
    <t>https://i.ytimg.com/vi/Os6Q43569Oc/maxresdefault.jpg</t>
  </si>
  <si>
    <t>J1qq8hFqxhA</t>
  </si>
  <si>
    <t>2020-07-09T09:41:17Z</t>
  </si>
  <si>
    <t>Site Reliability Engineering on AWS : Review: AWS Global Architecture | packtpub.com</t>
  </si>
  <si>
    <t>This video tutorial has been taken from Site Reliability Engineering on AWS. You can learn more and buy the full video course here https://bit.ly/2VZqXaS Find us on Facebook -- http://www.facebook.com/Packtvideo Follow us on Twitter - http://www.twitter.com/packtvideo</t>
  </si>
  <si>
    <t>https://i.ytimg.com/vi/J1qq8hFqxhA/maxresdefault.jpg</t>
  </si>
  <si>
    <t>qussA-cJkYg</t>
  </si>
  <si>
    <t>2020-07-09T09:41:14Z</t>
  </si>
  <si>
    <t>Site Reliability Engineering on AWS : Running/Scaling Our Application On EKS | packtpub.com</t>
  </si>
  <si>
    <t>https://i.ytimg.com/vi/qussA-cJkYg/maxresdefault.jpg</t>
  </si>
  <si>
    <t>AwjD624B84M</t>
  </si>
  <si>
    <t>2020-07-09T09:41:11Z</t>
  </si>
  <si>
    <t>Site Reliability Engineering on AWS : Py-Global Architecture &amp; Failure Mode Analysis | packtpub.com</t>
  </si>
  <si>
    <t>https://i.ytimg.com/vi/AwjD624B84M/maxresdefault.jpg</t>
  </si>
  <si>
    <t>tiTxxDEq4JI</t>
  </si>
  <si>
    <t>2020-07-09T09:41:09Z</t>
  </si>
  <si>
    <t>Site Reliability Engineering on AWS : Optimizing and Migrating Our Code | packtpub.com</t>
  </si>
  <si>
    <t>PT14M34S</t>
  </si>
  <si>
    <t>https://i.ytimg.com/vi/tiTxxDEq4JI/maxresdefault.jpg</t>
  </si>
  <si>
    <t>9bBG_xn1R-0</t>
  </si>
  <si>
    <t>2020-07-09T09:41:06Z</t>
  </si>
  <si>
    <t>Site Reliability Engineering on AWS : Typical Three-Tier Application Resilience | packtpub.com</t>
  </si>
  <si>
    <t>https://i.ytimg.com/vi/9bBG_xn1R-0/maxresdefault.jpg</t>
  </si>
  <si>
    <t>tUqskGuqRDo</t>
  </si>
  <si>
    <t>2020-07-09T09:41:03Z</t>
  </si>
  <si>
    <t>Site Reliability Engineering on AWS : AWS Global Regional &amp; Zonal Architecture Design | packtpub.com</t>
  </si>
  <si>
    <t>https://i.ytimg.com/vi/tUqskGuqRDo/maxresdefault.jpg</t>
  </si>
  <si>
    <t>bn3Ho2mZ-es</t>
  </si>
  <si>
    <t>2020-07-09T09:41:01Z</t>
  </si>
  <si>
    <t>Site Reliability Engineering on AWS : The Course Overview | packtpub.com</t>
  </si>
  <si>
    <t>https://i.ytimg.com/vi/bn3Ho2mZ-es/maxresdefault.jpg</t>
  </si>
  <si>
    <t>gApRLBNF6Ss</t>
  </si>
  <si>
    <t>2020-07-09T07:58:57Z</t>
  </si>
  <si>
    <t>50 Shades of UX Design : Working with Stakeholders | packtpub.com</t>
  </si>
  <si>
    <t>This video tutorial has been taken from 50 Shades of UX Design. You can learn more and buy the full video course here https://bit.ly/2CnqDeY Find us on Facebook -- http://www.facebook.com/Packtvideo Follow us on Twitter - http://www.twitter.com/packtvideo</t>
  </si>
  <si>
    <t>https://i.ytimg.com/vi/gApRLBNF6Ss/maxresdefault.jpg</t>
  </si>
  <si>
    <t>2020-07-09T07:58:55Z</t>
  </si>
  <si>
    <t>50 Shades of UX Design : The Importance of Having Navigable and Locatable Content | packtpub.com</t>
  </si>
  <si>
    <t>https://i.ytimg.com/vi/-NoYlYaPWEA/maxresdefault.jpg</t>
  </si>
  <si>
    <t>bxSvdmleVxM</t>
  </si>
  <si>
    <t>2020-07-09T07:58:52Z</t>
  </si>
  <si>
    <t>50 Shades of UX Design : Introducing Accessibility for Native Devices and the Web | packtpub.com</t>
  </si>
  <si>
    <t>https://i.ytimg.com/vi/bxSvdmleVxM/maxresdefault.jpg</t>
  </si>
  <si>
    <t>BkB--jNg7VA</t>
  </si>
  <si>
    <t>2020-07-09T07:58:49Z</t>
  </si>
  <si>
    <t>50 Shades of UX Design : The Role Design Plays in the Experience | packtpub.com</t>
  </si>
  <si>
    <t>https://i.ytimg.com/vi/BkB--jNg7VA/maxresdefault.jpg</t>
  </si>
  <si>
    <t>6weZVlpmQUU</t>
  </si>
  <si>
    <t>2020-07-09T07:58:47Z</t>
  </si>
  <si>
    <t>50 Shades of UX Design : The Case for Creating Loyalty | packtpub.com</t>
  </si>
  <si>
    <t>https://i.ytimg.com/vi/6weZVlpmQUU/maxresdefault.jpg</t>
  </si>
  <si>
    <t>ODO8E4hsoAw</t>
  </si>
  <si>
    <t>2020-07-09T07:58:44Z</t>
  </si>
  <si>
    <t>50 Shades of UX Design : Invest in Ease-of-Use to Get an ROI | packtpub.com</t>
  </si>
  <si>
    <t>https://i.ytimg.com/vi/ODO8E4hsoAw/maxresdefault.jpg</t>
  </si>
  <si>
    <t>e8gtl2jU3MU</t>
  </si>
  <si>
    <t>2020-07-09T07:58:41Z</t>
  </si>
  <si>
    <t>50 Shades of UX Design : Forget the Features, Start with the Goals | packtpub.com</t>
  </si>
  <si>
    <t>https://i.ytimg.com/vi/e8gtl2jU3MU/maxresdefault.jpg</t>
  </si>
  <si>
    <t>kX4NljEDs5o</t>
  </si>
  <si>
    <t>2020-07-09T07:58:37Z</t>
  </si>
  <si>
    <t>50 Shades of UX Design : The Course Overview | packtpub.com</t>
  </si>
  <si>
    <t>https://i.ytimg.com/vi/kX4NljEDs5o/maxresdefault.jpg</t>
  </si>
  <si>
    <t>ffKz8fJ6anc</t>
  </si>
  <si>
    <t>2020-07-08T10:15:33Z</t>
  </si>
  <si>
    <t>Hands-On Kotlin Web Development with Ktor : Create a .jar file With Gradle | packtpub.com</t>
  </si>
  <si>
    <t>This video tutorial has been taken from Hands-On Kotlin Web Development with Ktor. You can learn more and buy the full video course here https://bit.ly/2ZLAX8V Find us on Facebook -- http://www.facebook.com/Packtvideo Follow us on Twitter - http://www.twitter.com/packtvideo</t>
  </si>
  <si>
    <t>https://i.ytimg.com/vi/ffKz8fJ6anc/maxresdefault.jpg</t>
  </si>
  <si>
    <t>itji1j-6t24</t>
  </si>
  <si>
    <t>2020-07-08T10:15:30Z</t>
  </si>
  <si>
    <t>Hands-On Kotlin Web Development with Ktor : HTML DSL - Install feature &amp; writing HTML | packtpub.com</t>
  </si>
  <si>
    <t>https://i.ytimg.com/vi/itji1j-6t24/maxresdefault.jpg</t>
  </si>
  <si>
    <t>ZVy9j3Qm0Tk</t>
  </si>
  <si>
    <t>2020-07-08T10:15:27Z</t>
  </si>
  <si>
    <t>Hands-On Kotlin Web Development with Ktor : Test strategy - No server context needed | packtpub.com</t>
  </si>
  <si>
    <t>https://i.ytimg.com/vi/ZVy9j3Qm0Tk/maxresdefault.jpg</t>
  </si>
  <si>
    <t>kwZxnHOhEKo</t>
  </si>
  <si>
    <t>2020-07-08T10:15:24Z</t>
  </si>
  <si>
    <t>Hands-On Kotlin Web Development with Ktor :MongoDb with Docker-compose &amp; add dependency|packtpub.com</t>
  </si>
  <si>
    <t>https://i.ytimg.com/vi/kwZxnHOhEKo/maxresdefault.jpg</t>
  </si>
  <si>
    <t>F-B2TpBzB8o</t>
  </si>
  <si>
    <t>2020-07-08T10:15:21Z</t>
  </si>
  <si>
    <t>Hands-On Kotlin Web Development with Ktor : Feature Status Pages | packtpub.com</t>
  </si>
  <si>
    <t>https://i.ytimg.com/vi/F-B2TpBzB8o/maxresdefault.jpg</t>
  </si>
  <si>
    <t>3VpIBnZnI7Y</t>
  </si>
  <si>
    <t>2020-07-08T10:15:19Z</t>
  </si>
  <si>
    <t>Hands-On Kotlin Web Development with Ktor : Creating a REST API | packtpub.com</t>
  </si>
  <si>
    <t>https://i.ytimg.com/vi/3VpIBnZnI7Y/maxresdefault.jpg</t>
  </si>
  <si>
    <t>2biMuJBexgk</t>
  </si>
  <si>
    <t>2020-07-08T10:15:15Z</t>
  </si>
  <si>
    <t>Hands-On Kotlin Web Development with Ktor : Kotlin coroutine explained &amp; demonstrated | packtpub.com</t>
  </si>
  <si>
    <t>https://i.ytimg.com/vi/2biMuJBexgk/maxresdefault.jpg</t>
  </si>
  <si>
    <t>s8vsKmXNKkI</t>
  </si>
  <si>
    <t>2020-07-08T10:15:12Z</t>
  </si>
  <si>
    <t>Hands-On Kotlin Web Development with Ktor : The Course Overview | packtpub.com</t>
  </si>
  <si>
    <t>https://i.ytimg.com/vi/s8vsKmXNKkI/maxresdefault.jpg</t>
  </si>
  <si>
    <t>kgduEDnfsv0</t>
  </si>
  <si>
    <t>2020-07-08T09:53:08Z</t>
  </si>
  <si>
    <t>Multi-Paradigm Programming with Modern C++ : The Course Overview | packtpub.com</t>
  </si>
  <si>
    <t>This video tutorial has been taken from Multi-Paradigm Programming with Modern C++. You can learn more and buy the full video course here https://bit.ly/2BOFKOS Find us on Facebook -- http://www.facebook.com/Packtvideo Follow us on Twitter - http://www.twitter.com/packtvideo</t>
  </si>
  <si>
    <t>https://i.ytimg.com/vi/kgduEDnfsv0/maxresdefault.jpg</t>
  </si>
  <si>
    <t>TRm1Oa0La88</t>
  </si>
  <si>
    <t>2020-07-08T09:53:06Z</t>
  </si>
  <si>
    <t>Multi-Paradigm Programming with Modern C++ : What Makes a Good Function | packtpub.com</t>
  </si>
  <si>
    <t>https://i.ytimg.com/vi/TRm1Oa0La88/maxresdefault.jpg</t>
  </si>
  <si>
    <t>DZsoW8GKvkE</t>
  </si>
  <si>
    <t>2020-07-08T09:53:00Z</t>
  </si>
  <si>
    <t>Multi-Paradigm Programming with Modern C++ : Class and Structs | packtpub.com</t>
  </si>
  <si>
    <t>https://i.ytimg.com/vi/DZsoW8GKvkE/maxresdefault.jpg</t>
  </si>
  <si>
    <t>bnNwgyxX57U</t>
  </si>
  <si>
    <t>2020-07-08T09:52:55Z</t>
  </si>
  <si>
    <t>Multi-Paradigm Programming with Modern C++ : What Makes a Good Interface | packtpub.com</t>
  </si>
  <si>
    <t>https://i.ytimg.com/vi/bnNwgyxX57U/maxresdefault.jpg</t>
  </si>
  <si>
    <t>AF4yC5POKuQ</t>
  </si>
  <si>
    <t>2020-07-08T09:52:49Z</t>
  </si>
  <si>
    <t>Multi-Paradigm Programming with Modern C++ : Structure of C++ Projects | packtpub.com</t>
  </si>
  <si>
    <t>https://i.ytimg.com/vi/AF4yC5POKuQ/maxresdefault.jpg</t>
  </si>
  <si>
    <t>xpBChtIdiSQ</t>
  </si>
  <si>
    <t>2020-07-08T09:38:25Z</t>
  </si>
  <si>
    <t>Mastering Wireshark 3 : Using Mirror (SPAN) Ports on Cisco Devices | packtpub.com</t>
  </si>
  <si>
    <t>This video tutorial has been taken from Mastering Wireshark 3. You can learn more and buy the full video course here https://bit.ly/3e3sjrq Find us on Facebook -- http://www.facebook.com/Packtvideo Follow us on Twitter - http://www.twitter.com/packtvideo</t>
  </si>
  <si>
    <t>https://i.ytimg.com/vi/xpBChtIdiSQ/maxresdefault.jpg</t>
  </si>
  <si>
    <t>yftMYIWLhwY</t>
  </si>
  <si>
    <t>2020-07-08T09:38:23Z</t>
  </si>
  <si>
    <t>Mastering Wireshark 3 : Choosing What to Capture | packtpub.com</t>
  </si>
  <si>
    <t>https://i.ytimg.com/vi/yftMYIWLhwY/maxresdefault.jpg</t>
  </si>
  <si>
    <t>m5dhIuFruR4</t>
  </si>
  <si>
    <t>2020-07-08T09:38:22Z</t>
  </si>
  <si>
    <t>Mastering Wireshark 3 : Why Use the Command-Line | packtpub.com</t>
  </si>
  <si>
    <t>https://i.ytimg.com/vi/m5dhIuFruR4/maxresdefault.jpg</t>
  </si>
  <si>
    <t>Hy0FqBjHB7U</t>
  </si>
  <si>
    <t>2020-07-08T09:38:19Z</t>
  </si>
  <si>
    <t>Mastering Wireshark 3 : DHCP Analysis | packtpub.com</t>
  </si>
  <si>
    <t>https://i.ytimg.com/vi/Hy0FqBjHB7U/maxresdefault.jpg</t>
  </si>
  <si>
    <t>V_7am_nOQyw</t>
  </si>
  <si>
    <t>2020-07-08T09:38:18Z</t>
  </si>
  <si>
    <t>Mastering Wireshark 3 : Follow Protocol Streams | packtpub.com</t>
  </si>
  <si>
    <t>https://i.ytimg.com/vi/V_7am_nOQyw/maxresdefault.jpg</t>
  </si>
  <si>
    <t>5iTfEhj2rV4</t>
  </si>
  <si>
    <t>2020-07-08T09:38:16Z</t>
  </si>
  <si>
    <t>Mastering Wireshark 3 : Display Filters | packtpub.com</t>
  </si>
  <si>
    <t>https://i.ytimg.com/vi/5iTfEhj2rV4/maxresdefault.jpg</t>
  </si>
  <si>
    <t>u_tbdV1n0mU</t>
  </si>
  <si>
    <t>2020-07-08T09:38:14Z</t>
  </si>
  <si>
    <t>Mastering Wireshark 3 : Sources of Packet Captures | packtpub.com</t>
  </si>
  <si>
    <t>https://i.ytimg.com/vi/u_tbdV1n0mU/maxresdefault.jpg</t>
  </si>
  <si>
    <t>o5oyclAQx7Q</t>
  </si>
  <si>
    <t>2020-07-08T09:38:12Z</t>
  </si>
  <si>
    <t>Mastering Wireshark 3 : The Course Overview | packtpub.com</t>
  </si>
  <si>
    <t>https://i.ytimg.com/vi/o5oyclAQx7Q/maxresdefault.jpg</t>
  </si>
  <si>
    <t>BIFtH4uF2Ws</t>
  </si>
  <si>
    <t>2020-07-08T09:22:32Z</t>
  </si>
  <si>
    <t>Fundamentals of ASP.NET Core 3 : Getting Started with Unit Testing | packtpub.com</t>
  </si>
  <si>
    <t>This video tutorial has been taken from Fundamentals of ASP.NET Core 3. You can learn more and buy the full video course here https://bit.ly/2ZP2aax Find us on Facebook -- http://www.facebook.com/Packtvideo Follow us on Twitter - http://www.twitter.com/packtvideo</t>
  </si>
  <si>
    <t>https://i.ytimg.com/vi/BIFtH4uF2Ws/maxresdefault.jpg</t>
  </si>
  <si>
    <t>LvDCaT0p4_g</t>
  </si>
  <si>
    <t>Fundamentals of ASP.NET Core 3 : Creating a UWP Application | packtpub.com</t>
  </si>
  <si>
    <t>https://i.ytimg.com/vi/LvDCaT0p4_g/maxresdefault.jpg</t>
  </si>
  <si>
    <t>7wAqnTVXffs</t>
  </si>
  <si>
    <t>2020-07-08T09:22:31Z</t>
  </si>
  <si>
    <t>Fundamentals of ASP.NET Core 3 : What Is Universal Windows Platform | packtpub.com</t>
  </si>
  <si>
    <t>https://i.ytimg.com/vi/7wAqnTVXffs/maxresdefault.jpg</t>
  </si>
  <si>
    <t>63EnofcSBqA</t>
  </si>
  <si>
    <t>2020-07-08T09:22:30Z</t>
  </si>
  <si>
    <t>Fundamentals of ASP.NET Core 3 : Creating the WPF Application | packtpub.com</t>
  </si>
  <si>
    <t>https://i.ytimg.com/vi/63EnofcSBqA/maxresdefault.jpg</t>
  </si>
  <si>
    <t>r_yB_zSUHuY</t>
  </si>
  <si>
    <t>Fundamentals of ASP.NET Core 3 : What Is MVC â€“ N-Tier Architecture | packtpub.com</t>
  </si>
  <si>
    <t>https://i.ytimg.com/vi/r_yB_zSUHuY/maxresdefault.jpg</t>
  </si>
  <si>
    <t>coevWAxB7jc</t>
  </si>
  <si>
    <t>2020-07-08T09:22:28Z</t>
  </si>
  <si>
    <t>Fundamentals of ASP.NET Core 3 : Create New ASP.NET MVC Core Project in VS | packtpub.com</t>
  </si>
  <si>
    <t>https://i.ytimg.com/vi/coevWAxB7jc/maxresdefault.jpg</t>
  </si>
  <si>
    <t>oqFyxwVPI54</t>
  </si>
  <si>
    <t>Fundamentals of ASP.NET Core 3 : The Course Overview | packtpub.com</t>
  </si>
  <si>
    <t>https://i.ytimg.com/vi/oqFyxwVPI54/maxresdefault.jpg</t>
  </si>
  <si>
    <t>cpH7wPXox6Y</t>
  </si>
  <si>
    <t>2020-06-22T03:23:23Z</t>
  </si>
  <si>
    <t>22/6/20 3:23</t>
  </si>
  <si>
    <t>Hands-On Transfer Learning with TensorFlow 2.0: TensorFlow Lite Model Maker | packtpub.com</t>
  </si>
  <si>
    <t>This video tutorial has been taken from Learning the Hands-On Transfer Learning with TensorFlow 2.0. You can learn more and buy the full video course https://bit.ly/2AWo2IN. Find us on Facebook -- http://www.facebook.com/Packtvideo Follow us on Twitter - http://www.twitter.com/packtvideo</t>
  </si>
  <si>
    <t>https://i.ytimg.com/vi/cpH7wPXox6Y/maxresdefault.jpg</t>
  </si>
  <si>
    <t>Y0p1GR3O-vY</t>
  </si>
  <si>
    <t>2020-06-22T03:23:17Z</t>
  </si>
  <si>
    <t>Hands-On Transfer Learning with TensorFlow 2.0: TensorFlow Hub Overview | packtpub.com</t>
  </si>
  <si>
    <t>https://i.ytimg.com/vi/Y0p1GR3O-vY/maxresdefault.jpg</t>
  </si>
  <si>
    <t>O56LUPvrC2s</t>
  </si>
  <si>
    <t>2020-06-22T03:23:12Z</t>
  </si>
  <si>
    <t>Hands-On Transfer Learning with TensorFlow 2.0: Transfer Learning Overview | packtpub.com</t>
  </si>
  <si>
    <t>https://i.ytimg.com/vi/O56LUPvrC2s/maxresdefault.jpg</t>
  </si>
  <si>
    <t>3CcGvQ_94rA</t>
  </si>
  <si>
    <t>2020-06-22T03:23:07Z</t>
  </si>
  <si>
    <t>Hands-On Transfer Learning with TensorFlow 2.0: The Course Overview | packtpub.com</t>
  </si>
  <si>
    <t>https://i.ytimg.com/vi/3CcGvQ_94rA/maxresdefault.jpg</t>
  </si>
  <si>
    <t>sYy0N-rJE6o</t>
  </si>
  <si>
    <t>2020-06-22T03:13:16Z</t>
  </si>
  <si>
    <t>22/6/20 3:13</t>
  </si>
  <si>
    <t>Puppet 6 for Large Infrastructures: DB Puppet Enterprise and Open Source Puppet | packtpub.com</t>
  </si>
  <si>
    <t>This video tutorial has been taken from Learning the Mastering Puppet 6 for Large Infrastructures. You can learn more and buy the full video course https://bit.ly/2Nv9v9P. Find us on Facebook -- http://www.facebook.com/Packtvideo Follow us on Twitter - http://www.twitter.com/packtvideo</t>
  </si>
  <si>
    <t>https://i.ytimg.com/vi/sYy0N-rJE6o/maxresdefault.jpg</t>
  </si>
  <si>
    <t>ypE5_GrxmgE</t>
  </si>
  <si>
    <t>2020-06-22T03:11:01Z</t>
  </si>
  <si>
    <t>22/6/20 3:11</t>
  </si>
  <si>
    <t>Mastering Puppet 6 for Large Infrastructures: Testing and Troubleshooting | packtpub.com</t>
  </si>
  <si>
    <t>https://i.ytimg.com/vi/ypE5_GrxmgE/maxresdefault.jpg</t>
  </si>
  <si>
    <t>o40aWUeOGz0</t>
  </si>
  <si>
    <t>2020-06-22T03:10:37Z</t>
  </si>
  <si>
    <t>22/6/20 3:10</t>
  </si>
  <si>
    <t>Mastering Puppet 6 for Large Infrastructures: Public Modules | packtpub.com</t>
  </si>
  <si>
    <t>https://i.ytimg.com/vi/o40aWUeOGz0/maxresdefault.jpg</t>
  </si>
  <si>
    <t>uoXEQMrSzgQ</t>
  </si>
  <si>
    <t>2020-06-22T03:10:34Z</t>
  </si>
  <si>
    <t>Mastering Puppet 6 for Large Infrastructures: Storeconfigs and the PuppetDB | packtpub.com</t>
  </si>
  <si>
    <t>https://i.ytimg.com/vi/uoXEQMrSzgQ/maxresdefault.jpg</t>
  </si>
  <si>
    <t>EegE4-tlm8g</t>
  </si>
  <si>
    <t>2020-06-22T03:10:31Z</t>
  </si>
  <si>
    <t>Mastering Puppet 6 for Large Infrastructures: Configuring Puppet for Reporting | packtpub.com</t>
  </si>
  <si>
    <t>https://i.ytimg.com/vi/EegE4-tlm8g/maxresdefault.jpg</t>
  </si>
  <si>
    <t>Gr8vNy17XFc</t>
  </si>
  <si>
    <t>2020-06-22T03:10:29Z</t>
  </si>
  <si>
    <t>Mastering Puppet 6 for Large Infrastructures: Amazon Web Services and Puppet | packtpub.com</t>
  </si>
  <si>
    <t>https://i.ytimg.com/vi/Gr8vNy17XFc/maxresdefault.jpg</t>
  </si>
  <si>
    <t>9M-Jxe9LqUQ</t>
  </si>
  <si>
    <t>2020-06-22T03:10:26Z</t>
  </si>
  <si>
    <t>Puppet 6 for Large Infrastructures: Creating a Puppet Server Machine from Scratch | packtpub.com</t>
  </si>
  <si>
    <t>https://i.ytimg.com/vi/9M-Jxe9LqUQ/maxresdefault.jpg</t>
  </si>
  <si>
    <t>ewkMZkhKRSE</t>
  </si>
  <si>
    <t>2020-06-22T03:10:23Z</t>
  </si>
  <si>
    <t>Mastering Puppet 6 for Large Infrastructures: The Course Overview | packtpub.com</t>
  </si>
  <si>
    <t>https://i.ytimg.com/vi/ewkMZkhKRSE/maxresdefault.jpg</t>
  </si>
  <si>
    <t>Rc0TrF0DzOQ</t>
  </si>
  <si>
    <t>2020-06-22T02:57:44Z</t>
  </si>
  <si>
    <t>22/6/20 2:57</t>
  </si>
  <si>
    <t>Cisco Application-Centric Infrastructure: Understanding Faults and Health Scores | packtpub.com</t>
  </si>
  <si>
    <t>This video tutorial has been taken from Learning the Cisco Application-Centric Infrastructure (ACI). You can learn more and buy the full video course https://bit.ly/3hRDtT2. Find us on Facebook -- http://www.facebook.com/Packtvideo Follow us on Twitter - http://www.twitter.com/packtvideo</t>
  </si>
  <si>
    <t>https://i.ytimg.com/vi/Rc0TrF0DzOQ/maxresdefault.jpg</t>
  </si>
  <si>
    <t>nqYh3V_agPw</t>
  </si>
  <si>
    <t>2020-06-22T02:57:42Z</t>
  </si>
  <si>
    <t>Learning Cisco Application-Centric Infrastructure: Rest API with ACI Toolkit | packtpub.com</t>
  </si>
  <si>
    <t>PT16M21S</t>
  </si>
  <si>
    <t>https://i.ytimg.com/vi/nqYh3V_agPw/maxresdefault.jpg</t>
  </si>
  <si>
    <t>90ILlvNB9vk</t>
  </si>
  <si>
    <t>2020-06-22T02:57:39Z</t>
  </si>
  <si>
    <t>Learning Cisco Application-Centric Infrastructure: External L2OUT | packtpub.com</t>
  </si>
  <si>
    <t>https://i.ytimg.com/vi/90ILlvNB9vk/maxresdefault.jpg</t>
  </si>
  <si>
    <t>YGmS7u0ZD9A</t>
  </si>
  <si>
    <t>2020-06-22T02:57:37Z</t>
  </si>
  <si>
    <t>Learning Cisco Application-Centric Infrastructure: External L3OUT with BGP | packtpub.com</t>
  </si>
  <si>
    <t>https://i.ytimg.com/vi/YGmS7u0ZD9A/maxresdefault.jpg</t>
  </si>
  <si>
    <t>lT8YWWBpG7E</t>
  </si>
  <si>
    <t>2020-06-22T02:57:34Z</t>
  </si>
  <si>
    <t>Learning Cisco Application-Centric Infrastructure: ACI Tenant Networking | packtpub.com</t>
  </si>
  <si>
    <t>https://i.ytimg.com/vi/lT8YWWBpG7E/maxresdefault.jpg</t>
  </si>
  <si>
    <t>VQDLzwTYwpQ</t>
  </si>
  <si>
    <t>2020-06-22T02:57:31Z</t>
  </si>
  <si>
    <t>Learning Cisco Application-Centric Infrastructure: Fabric Tenants | packtpub.com</t>
  </si>
  <si>
    <t>https://i.ytimg.com/vi/VQDLzwTYwpQ/maxresdefault.jpg</t>
  </si>
  <si>
    <t>ngZNpxWvPj8</t>
  </si>
  <si>
    <t>2020-06-22T02:57:29Z</t>
  </si>
  <si>
    <t>Cisco Application-Centric Infrastructure: Interface Policy Groups, Profiles &amp; Policies| packtpub.com</t>
  </si>
  <si>
    <t>PT15M10S</t>
  </si>
  <si>
    <t>https://i.ytimg.com/vi/ngZNpxWvPj8/maxresdefault.jpg</t>
  </si>
  <si>
    <t>ujH72svzBhY</t>
  </si>
  <si>
    <t>2020-06-22T02:57:26Z</t>
  </si>
  <si>
    <t>Learning Cisco Application-Centric Infrastructure: Connecting an ACI Fabric Together | packtpub.com</t>
  </si>
  <si>
    <t>https://i.ytimg.com/vi/ujH72svzBhY/maxresdefault.jpg</t>
  </si>
  <si>
    <t>gcjdxYnIYJk</t>
  </si>
  <si>
    <t>2020-06-22T02:57:22Z</t>
  </si>
  <si>
    <t>Learning Cisco Application-Centric Infrastructure: The Course Overview | packtpub.com</t>
  </si>
  <si>
    <t>https://i.ytimg.com/vi/gcjdxYnIYJk/maxresdefault.jpg</t>
  </si>
  <si>
    <t>ugzfMUFE1LY</t>
  </si>
  <si>
    <t>2020-06-17T04:37:41Z</t>
  </si>
  <si>
    <t>17/6/20 4:37</t>
  </si>
  <si>
    <t>Python for Automating Information Security: Introduction to the Metasploit Framework | packtpub.com</t>
  </si>
  <si>
    <t>This video tutorial has been taken from Python for Automating Information Security. You can learn more and buy the full video course https://bit.ly/2N6VZZM. Find us on Facebook -- http://www.facebook.com/Packtvideo Follow us on Twitter - http://www.twitter.com/packtvideo</t>
  </si>
  <si>
    <t>https://i.ytimg.com/vi/ugzfMUFE1LY/maxresdefault.jpg</t>
  </si>
  <si>
    <t>aFx4jIkHL4I</t>
  </si>
  <si>
    <t>2020-06-17T04:37:35Z</t>
  </si>
  <si>
    <t>Python for Automating Information Security: Introduction to Passive Network Capture | packtpub.com</t>
  </si>
  <si>
    <t>https://i.ytimg.com/vi/aFx4jIkHL4I/maxresdefault.jpg</t>
  </si>
  <si>
    <t>zY_-xphcCqU</t>
  </si>
  <si>
    <t>2020-06-17T04:37:30Z</t>
  </si>
  <si>
    <t>Python for Automating Information Security: What Is Netcat? | packtpub.com</t>
  </si>
  <si>
    <t>https://i.ytimg.com/vi/zY_-xphcCqU/maxresdefault.jpg</t>
  </si>
  <si>
    <t>7Fh9K9TKFdo</t>
  </si>
  <si>
    <t>2020-06-17T04:37:25Z</t>
  </si>
  <si>
    <t>Python for Automating Information Security: Reading a Log File | packtpub.com</t>
  </si>
  <si>
    <t>https://i.ytimg.com/vi/7Fh9K9TKFdo/maxresdefault.jpg</t>
  </si>
  <si>
    <t>cHK5iwMH1AE</t>
  </si>
  <si>
    <t>2020-06-17T04:37:19Z</t>
  </si>
  <si>
    <t>Python for Automating Information Security: What OSINT Is | packtpub.com</t>
  </si>
  <si>
    <t>https://i.ytimg.com/vi/cHK5iwMH1AE/maxresdefault.jpg</t>
  </si>
  <si>
    <t>x-UEGqPwvOc</t>
  </si>
  <si>
    <t>2020-06-17T04:36:46Z</t>
  </si>
  <si>
    <t>17/6/20 4:36</t>
  </si>
  <si>
    <t>Python for Automating Information Security: Viewing Packet Capture File in Wireshark | packtpub.com</t>
  </si>
  <si>
    <t>https://i.ytimg.com/vi/x-UEGqPwvOc/maxresdefault.jpg</t>
  </si>
  <si>
    <t>jAb7wN7cT_4</t>
  </si>
  <si>
    <t>2020-06-17T04:36:41Z</t>
  </si>
  <si>
    <t>Python for Automating Information Security: The Course Overview | packtpub.com</t>
  </si>
  <si>
    <t>https://i.ytimg.com/vi/jAb7wN7cT_4/maxresdefault.jpg</t>
  </si>
  <si>
    <t>DOpeb5zr9d8</t>
  </si>
  <si>
    <t>2020-06-16T03:59:13Z</t>
  </si>
  <si>
    <t>16/6/20 3:59</t>
  </si>
  <si>
    <t>Svelte.js 3 and Sapper Projects: Adding Reactivity with Dynamic Attributes | packtpub.com</t>
  </si>
  <si>
    <t>This video tutorial has been taken from Svelte.js 3 and Sapper Projects. You can learn more and buy the full video course https://bit.ly/3e70RtI. Find us on Facebook -- http://www.facebook.com/Packtvideo Follow us on Twitter - http://www.twitter.com/packtvideo</t>
  </si>
  <si>
    <t>https://i.ytimg.com/vi/DOpeb5zr9d8/maxresdefault.jpg</t>
  </si>
  <si>
    <t>uOdxWJ0qA-M</t>
  </si>
  <si>
    <t>2020-06-16T03:58:55Z</t>
  </si>
  <si>
    <t>16/6/20 3:58</t>
  </si>
  <si>
    <t>Svelte.js 3 and Sapper Projects: Dispatching Events | packtpub.com</t>
  </si>
  <si>
    <t>https://i.ytimg.com/vi/uOdxWJ0qA-M/maxresdefault.jpg</t>
  </si>
  <si>
    <t>E4oh11WDWHo</t>
  </si>
  <si>
    <t>2020-06-16T03:53:55Z</t>
  </si>
  <si>
    <t>16/6/20 3:53</t>
  </si>
  <si>
    <t>Svelte.js 3 and Sapper Projects: The Course Overview | packtpub.com</t>
  </si>
  <si>
    <t>https://i.ytimg.com/vi/E4oh11WDWHo/maxresdefault.jpg</t>
  </si>
  <si>
    <t>PcTpRR0sOGo</t>
  </si>
  <si>
    <t>2020-06-16T03:37:33Z</t>
  </si>
  <si>
    <t>16/6/20 3:37</t>
  </si>
  <si>
    <t>Mastering SAS Programming: Introduction to Principal Factor Analysis | packtpub.com</t>
  </si>
  <si>
    <t>This video tutorial has been taken from The Modern Python Challenge. You can learn more and buy the full video course https://bit.ly/3d0inyk Find us on Facebook -- http://www.facebook.com/Packtvideo Follow us on Twitter - http://www.twitter.com/packtvideo</t>
  </si>
  <si>
    <t>https://i.ytimg.com/vi/PcTpRR0sOGo/maxresdefault.jpg</t>
  </si>
  <si>
    <t>yvEwP1QSf2Y</t>
  </si>
  <si>
    <t>2020-06-16T03:37:30Z</t>
  </si>
  <si>
    <t>Mastering SAS Programming: Need for Time Series Analysis | packtpub.com</t>
  </si>
  <si>
    <t>https://i.ytimg.com/vi/yvEwP1QSf2Y/maxresdefault.jpg</t>
  </si>
  <si>
    <t>YSWnoftjCVs</t>
  </si>
  <si>
    <t>2020-06-16T03:37:27Z</t>
  </si>
  <si>
    <t>Mastering SAS Programming: Introduction to Regression | packtpub.com</t>
  </si>
  <si>
    <t>https://i.ytimg.com/vi/YSWnoftjCVs/maxresdefault.jpg</t>
  </si>
  <si>
    <t>74WvdWMtX_I</t>
  </si>
  <si>
    <t>2020-06-16T03:37:23Z</t>
  </si>
  <si>
    <t>Mastering SAS Programming: Introduction to Cluster | packtpub.com</t>
  </si>
  <si>
    <t>https://i.ytimg.com/vi/74WvdWMtX_I/maxresdefault.jpg</t>
  </si>
  <si>
    <t>26EiA3LwYh8</t>
  </si>
  <si>
    <t>2020-06-16T03:37:20Z</t>
  </si>
  <si>
    <t>Mastering SAS Programming: Introduction to Statistics | packtpub.com</t>
  </si>
  <si>
    <t>https://i.ytimg.com/vi/26EiA3LwYh8/maxresdefault.jpg</t>
  </si>
  <si>
    <t>hD-yF-MHzGs</t>
  </si>
  <si>
    <t>2020-06-16T03:37:16Z</t>
  </si>
  <si>
    <t>Mastering SAS Programming: Introducing Macros | packtpub.com</t>
  </si>
  <si>
    <t>https://i.ytimg.com/vi/hD-yF-MHzGs/maxresdefault.jpg</t>
  </si>
  <si>
    <t>mLMmTr2r224</t>
  </si>
  <si>
    <t>2020-06-16T03:37:11Z</t>
  </si>
  <si>
    <t>Mastering SAS Programming: Introducing SQL | packtpub.com</t>
  </si>
  <si>
    <t>https://i.ytimg.com/vi/mLMmTr2r224/maxresdefault.jpg</t>
  </si>
  <si>
    <t>JK5BPNhI_ew</t>
  </si>
  <si>
    <t>2020-06-16T03:37:06Z</t>
  </si>
  <si>
    <t>Mastering SAS Programming: The Course Overview | packtpub.com</t>
  </si>
  <si>
    <t>https://i.ytimg.com/vi/JK5BPNhI_ew/maxresdefault.jpg</t>
  </si>
  <si>
    <t>IYjVbqr3y8Q</t>
  </si>
  <si>
    <t>2020-06-15T09:30:09Z</t>
  </si>
  <si>
    <t>15/6/20 9:30</t>
  </si>
  <si>
    <t>First Guide to Dashboards using IBM Cognos Analytics v11.1 R5 : Introduction to STORY | packtpub.com</t>
  </si>
  <si>
    <t>This video tutorial has been taken from First Guide to Dashboards using IBM Cognos Analytics v11.1 R5. You can learn more and buy the full video course here https://bit.ly/30Jtd9m Find us on Facebook -- http://www.facebook.com/Packtvideo Follow us on Twitter - http://www.twitter.com/packtvideo</t>
  </si>
  <si>
    <t>https://i.ytimg.com/vi/IYjVbqr3y8Q/maxresdefault.jpg</t>
  </si>
  <si>
    <t>XwtyDLZrB8s</t>
  </si>
  <si>
    <t>2020-06-15T09:29:54Z</t>
  </si>
  <si>
    <t>15/6/20 9:29</t>
  </si>
  <si>
    <t>First Guide to Dashboards using IBM Cognos Analytics v11.1 R5 : Creating Data Groups | packtpub.com</t>
  </si>
  <si>
    <t>https://i.ytimg.com/vi/XwtyDLZrB8s/maxresdefault.jpg</t>
  </si>
  <si>
    <t>qHS3gRJKkkI</t>
  </si>
  <si>
    <t>2020-06-15T09:29:37Z</t>
  </si>
  <si>
    <t>First Guide to Dashboards using IBM Cognos Analytics v11.1 R5 : Create Summary Page | packtpub.com</t>
  </si>
  <si>
    <t>https://i.ytimg.com/vi/qHS3gRJKkkI/maxresdefault.jpg</t>
  </si>
  <si>
    <t>TjDy6egUASM</t>
  </si>
  <si>
    <t>2020-06-15T09:29:23Z</t>
  </si>
  <si>
    <t>First Guide to Dashboards using IBM Cognos Analytics v11.1 R5 : Define Relationships | packtpub.com</t>
  </si>
  <si>
    <t>https://i.ytimg.com/vi/TjDy6egUASM/maxresdefault.jpg</t>
  </si>
  <si>
    <t>O-NdMi3u2-k</t>
  </si>
  <si>
    <t>2020-06-15T09:29:10Z</t>
  </si>
  <si>
    <t>First Guide to Dashboard using IBM Cognos Analytics v11.1 R5:Bring in Data for Analysis|packtpub.com</t>
  </si>
  <si>
    <t>https://i.ytimg.com/vi/O-NdMi3u2-k/maxresdefault.jpg</t>
  </si>
  <si>
    <t>gJMXmqCgMN8</t>
  </si>
  <si>
    <t>2020-06-15T09:28:56Z</t>
  </si>
  <si>
    <t>15/6/20 9:28</t>
  </si>
  <si>
    <t>First Guide to Dashboards using IBM Cognos Analytics v11.1 R5 : Welcome Portal | packtpub.com</t>
  </si>
  <si>
    <t>https://i.ytimg.com/vi/gJMXmqCgMN8/maxresdefault.jpg</t>
  </si>
  <si>
    <t>CCyjWYytr08</t>
  </si>
  <si>
    <t>2020-06-15T09:28:38Z</t>
  </si>
  <si>
    <t>First Guide to Dashboards using IBM Cognos Analytics v11.1 R5 : The Course Overview | packtpub.com</t>
  </si>
  <si>
    <t>https://i.ytimg.com/vi/CCyjWYytr08/maxresdefault.jpg</t>
  </si>
  <si>
    <t>KhGeNWJGPsw</t>
  </si>
  <si>
    <t>2020-06-12T08:51:41Z</t>
  </si>
  <si>
    <t>Cross-Platform Development with Xamarin.Forms : Flyouts and Tabs | packtpub.com</t>
  </si>
  <si>
    <t>This video tutorial has been taken from Hands-On Cross-Platform Development with Xamarin.Forms. You can learn more and buy the full video course here https://bit.ly/2XT1MrN Find us on Facebook -- http://www.facebook.com/Packtvideo Follow us on Twitter - http://www.twitter.com/packtvideo</t>
  </si>
  <si>
    <t>https://i.ytimg.com/vi/KhGeNWJGPsw/maxresdefault.jpg</t>
  </si>
  <si>
    <t>bPfDh5LSBUk</t>
  </si>
  <si>
    <t>2020-06-12T08:47:25Z</t>
  </si>
  <si>
    <t>Cross-Platform Development with Xamarin.Forms : Understanding the View Model | packtpub.com</t>
  </si>
  <si>
    <t>https://i.ytimg.com/vi/bPfDh5LSBUk/maxresdefault.jpg</t>
  </si>
  <si>
    <t>C259v4UNB2s</t>
  </si>
  <si>
    <t>2020-06-12T08:40:23Z</t>
  </si>
  <si>
    <t>Cross-Platform Development with Xamarin.Forms : NUnit | packtpub.com</t>
  </si>
  <si>
    <t>https://i.ytimg.com/vi/C259v4UNB2s/maxresdefault.jpg</t>
  </si>
  <si>
    <t>z57YegZglks</t>
  </si>
  <si>
    <t>2020-06-12T08:35:58Z</t>
  </si>
  <si>
    <t>Cross-Platform Development with Xamarin.Forms : Resources | packtpub.com</t>
  </si>
  <si>
    <t>https://i.ytimg.com/vi/z57YegZglks/maxresdefault.jpg</t>
  </si>
  <si>
    <t>2fyTXjU1fGA</t>
  </si>
  <si>
    <t>2020-06-12T08:33:06Z</t>
  </si>
  <si>
    <t>Cross-Platform Development with Xamarin.Forms : Course Summary | packtpub.com</t>
  </si>
  <si>
    <t>https://i.ytimg.com/vi/2fyTXjU1fGA/maxresdefault.jpg</t>
  </si>
  <si>
    <t>NlL8RmZiy6Q</t>
  </si>
  <si>
    <t>2020-06-12T08:32:56Z</t>
  </si>
  <si>
    <t>Cross-Platform Development with Xamarin.Forms : Course Overview | packtpub.com</t>
  </si>
  <si>
    <t>https://i.ytimg.com/vi/NlL8RmZiy6Q/maxresdefault.jpg</t>
  </si>
  <si>
    <t>dixTJ0yBKk4</t>
  </si>
  <si>
    <t>2020-06-12T08:11:25Z</t>
  </si>
  <si>
    <t>Learn Swift 5 Programming : Creating an App Icon | packtpub.com</t>
  </si>
  <si>
    <t>This video tutorial has been taken from Learn Swift 5 Programming. You can learn more and buy the full video course here https://bit.ly/3cZb4GZ Find us on Facebook -- http://www.facebook.com/Packtvideo Follow us on Twitter - http://www.twitter.com/packtvideo</t>
  </si>
  <si>
    <t>https://i.ytimg.com/vi/dixTJ0yBKk4/maxresdefault.jpg</t>
  </si>
  <si>
    <t>FXbIwalwPxI</t>
  </si>
  <si>
    <t>2020-06-12T08:11:24Z</t>
  </si>
  <si>
    <t>Learn Swift 5 Programming : Record a UITest | packtpub.com</t>
  </si>
  <si>
    <t>https://i.ytimg.com/vi/FXbIwalwPxI/maxresdefault.jpg</t>
  </si>
  <si>
    <t>7guqyEL2cZM</t>
  </si>
  <si>
    <t>2020-06-12T08:11:23Z</t>
  </si>
  <si>
    <t>Learn Swift 5 Programming : Add, Disable, or Delete breakpoints | packtpub.com</t>
  </si>
  <si>
    <t>https://i.ytimg.com/vi/7guqyEL2cZM/maxresdefault.jpg</t>
  </si>
  <si>
    <t>JQDBfl6m6SM</t>
  </si>
  <si>
    <t>2020-06-12T08:11:22Z</t>
  </si>
  <si>
    <t>Learn Swift 5 Programming : Understanding CoreLocation | packtpub.com</t>
  </si>
  <si>
    <t>https://i.ytimg.com/vi/JQDBfl6m6SM/maxresdefault.jpg</t>
  </si>
  <si>
    <t>97oO4zlJfMo</t>
  </si>
  <si>
    <t>2020-06-12T08:11:18Z</t>
  </si>
  <si>
    <t>Learn Swift 5 Programming : Understanding MVC Design Pattern | packtpub.com</t>
  </si>
  <si>
    <t>https://i.ytimg.com/vi/97oO4zlJfMo/maxresdefault.jpg</t>
  </si>
  <si>
    <t>uavIDq3iX3c</t>
  </si>
  <si>
    <t>2020-06-12T08:11:16Z</t>
  </si>
  <si>
    <t>Learn Swift 5 Programming : Course Overview | packtpub.com</t>
  </si>
  <si>
    <t>https://i.ytimg.com/vi/uavIDq3iX3c/maxresdefault.jpg</t>
  </si>
  <si>
    <t>bgQsIZwHKj4</t>
  </si>
  <si>
    <t>2020-06-12T08:11:08Z</t>
  </si>
  <si>
    <t>Learn Swift 5 Programming : Discovering How to Make a Web Service Call | packtpub.com</t>
  </si>
  <si>
    <t>https://i.ytimg.com/vi/bgQsIZwHKj4/maxresdefault.jpg</t>
  </si>
  <si>
    <t>94ACIXbJQ3I</t>
  </si>
  <si>
    <t>2020-06-12T07:52:34Z</t>
  </si>
  <si>
    <t>Hands-On Computer Vision with OpenCV 4, Keras &amp; TensorFlow2:PreTrained ImageNet Model| packtpub.com</t>
  </si>
  <si>
    <t>This video tutorial has been taken from Hands-On Computer Vision with OpenCV 4, Keras, and TensorFlow 2. You can learn more and buy the full video course here https://bit.ly/3dVGNdr Find us on Facebook -- http://www.facebook.com/Packtvideo Follow us on Twitter - http://www.twitter.com/packtvideo</t>
  </si>
  <si>
    <t>https://i.ytimg.com/vi/94ACIXbJQ3I/maxresdefault.jpg</t>
  </si>
  <si>
    <t>1NB_u4paGnM</t>
  </si>
  <si>
    <t>2020-06-12T07:52:33Z</t>
  </si>
  <si>
    <t>Computer Vision with OpenCV 4 Keras &amp; TensorFlow2:Understand CNN Design &amp; Train| packtpub.com</t>
  </si>
  <si>
    <t>https://i.ytimg.com/vi/1NB_u4paGnM/maxresdefault.jpg</t>
  </si>
  <si>
    <t>ywVd3OsozPg</t>
  </si>
  <si>
    <t>2020-06-12T07:52:32Z</t>
  </si>
  <si>
    <t>Computer Vision with OpenCV 4, Keras &amp; TensorFlow2:Machine Learning in Computer Vision| packtpub.com</t>
  </si>
  <si>
    <t>https://i.ytimg.com/vi/ywVd3OsozPg/maxresdefault.jpg</t>
  </si>
  <si>
    <t>I4WDs9C0XME</t>
  </si>
  <si>
    <t>2020-06-12T07:52:31Z</t>
  </si>
  <si>
    <t>Hands-On Computer Vision with OpenCV 4, Keras, and TensorFlow2: Segmentation &amp; Contours|packtpub.com</t>
  </si>
  <si>
    <t>https://i.ytimg.com/vi/I4WDs9C0XME/maxresdefault.jpg</t>
  </si>
  <si>
    <t>gf6egTeP6EI</t>
  </si>
  <si>
    <t>2020-06-12T07:52:30Z</t>
  </si>
  <si>
    <t>Computer Vision with OpenCV 4 Keras &amp; TensorFlow2:Translation Rotation &amp; Transformation|packtpub.com</t>
  </si>
  <si>
    <t>https://i.ytimg.com/vi/gf6egTeP6EI/maxresdefault.jpg</t>
  </si>
  <si>
    <t>TIz5haV7cBs</t>
  </si>
  <si>
    <t>2020-06-12T07:38:13Z</t>
  </si>
  <si>
    <t>Hands-On Computer Vision with OpenCV 4, Keras, and TensorFlow 2 : Course Overview | packtpub.com</t>
  </si>
  <si>
    <t>https://i.ytimg.com/vi/TIz5haV7cBs/maxresdefault.jpg</t>
  </si>
  <si>
    <t>ZqgZD3jSiXc</t>
  </si>
  <si>
    <t>2020-06-10T06:33:03Z</t>
  </si>
  <si>
    <t>The Modern Python Challenge: Introducing the Python Decorator | packtpub.com</t>
  </si>
  <si>
    <t>This video tutorial has been taken from The Modern Python Challenge. You can learn more and buy the full video course https://bit.ly/3dPaaOL Find us on Facebook -- http://www.facebook.com/Packtvideo Follow us on Twitter - http://www.twitter.com/packtvideo</t>
  </si>
  <si>
    <t>https://i.ytimg.com/vi/ZqgZD3jSiXc/maxresdefault.jpg</t>
  </si>
  <si>
    <t>VbqHTm7V7MM</t>
  </si>
  <si>
    <t>2020-06-10T06:32:48Z</t>
  </si>
  <si>
    <t>The Modern Python Challenger Date &amp; Time Module Overview | packtpub.com</t>
  </si>
  <si>
    <t>https://i.ytimg.com/vi/VbqHTm7V7MM/maxresdefault.jpg</t>
  </si>
  <si>
    <t>txFaW9tOS5M</t>
  </si>
  <si>
    <t>2020-06-10T06:32:36Z</t>
  </si>
  <si>
    <t>The Modern Python Challenge: Using ElementTree to Parse XML | packtpub.com</t>
  </si>
  <si>
    <t>https://i.ytimg.com/vi/txFaW9tOS5M/maxresdefault.jpg</t>
  </si>
  <si>
    <t>Usl6CNSluUo</t>
  </si>
  <si>
    <t>2020-06-10T06:32:22Z</t>
  </si>
  <si>
    <t>The Modern Python Challenge: Analyzing Car Data | packtpub.com</t>
  </si>
  <si>
    <t>https://i.ytimg.com/vi/Usl6CNSluUo/maxresdefault.jpg</t>
  </si>
  <si>
    <t>DxtTTEWkrhk</t>
  </si>
  <si>
    <t>2020-06-10T06:32:07Z</t>
  </si>
  <si>
    <t>The Modern Python Challenge: The Course Overview | packtpub.com</t>
  </si>
  <si>
    <t>https://i.ytimg.com/vi/DxtTTEWkrhk/maxresdefault.jpg</t>
  </si>
  <si>
    <t>bIygXygQH9w</t>
  </si>
  <si>
    <t>2020-06-09T17:55:33Z</t>
  </si>
  <si>
    <t>Hands-On Data Structures and Algorithms in Rust: Creating a Blob Data File | packtpub.com</t>
  </si>
  <si>
    <t>This video tutorial has been taken from Hands-On Data Structures and Algorithms in Rust. You can learn more and buy the full video course https://bit.ly/37emjtW Find us on Facebook -- http://www.facebook.com/Packtvideo Follow us on Twitter - http://www.twitter.com/packtvideo</t>
  </si>
  <si>
    <t>https://i.ytimg.com/vi/bIygXygQH9w/maxresdefault.jpg</t>
  </si>
  <si>
    <t>aOlOhSUs0xY</t>
  </si>
  <si>
    <t>2020-06-09T17:55:16Z</t>
  </si>
  <si>
    <t>Structures and Algorithms in Rust: ECS &amp; How It Differs from Traditional Structures | packtpub.com</t>
  </si>
  <si>
    <t>https://i.ytimg.com/vi/aOlOhSUs0xY/maxresdefault.jpg</t>
  </si>
  <si>
    <t>TqqEbdSCitM</t>
  </si>
  <si>
    <t>2020-06-09T17:54:55Z</t>
  </si>
  <si>
    <t>Hands-On Data Structures and Algorithms in Rust: HashMap &amp; Why and When Do We Use Them| packtpub.com</t>
  </si>
  <si>
    <t>https://i.ytimg.com/vi/TqqEbdSCitM/maxresdefault.jpg</t>
  </si>
  <si>
    <t>puQ3w0FtCcQ</t>
  </si>
  <si>
    <t>2020-06-09T17:54:34Z</t>
  </si>
  <si>
    <t>Data Structures and Algorithms in Rust: Consider Options for Creating &amp; Storing Graphs| packtpub.com</t>
  </si>
  <si>
    <t>https://i.ytimg.com/vi/puQ3w0FtCcQ/maxresdefault.jpg</t>
  </si>
  <si>
    <t>FjCgyeDlOMo</t>
  </si>
  <si>
    <t>2020-06-09T17:54:16Z</t>
  </si>
  <si>
    <t>Hands-On Data Structures and Algorithms in Rust: Creating a Linked List | packtpub.com</t>
  </si>
  <si>
    <t>https://i.ytimg.com/vi/FjCgyeDlOMo/maxresdefault.jpg</t>
  </si>
  <si>
    <t>Wh3P-4hXh-o</t>
  </si>
  <si>
    <t>2020-06-09T17:53:58Z</t>
  </si>
  <si>
    <t>Hands-On Data Structures and Algorithms in Rust: Sorting Using Bubble Sort | packtpub.com</t>
  </si>
  <si>
    <t>https://i.ytimg.com/vi/Wh3P-4hXh-o/maxresdefault.jpg</t>
  </si>
  <si>
    <t>1ZwbHo5HSzg</t>
  </si>
  <si>
    <t>2020-06-09T17:53:41Z</t>
  </si>
  <si>
    <t>Hands-On Data Structures and Algorithms in Rust: The Course Overview | packtpub.com</t>
  </si>
  <si>
    <t>https://i.ytimg.com/vi/1ZwbHo5HSzg/maxresdefault.jpg</t>
  </si>
  <si>
    <t>u2WLt4GaFUM</t>
  </si>
  <si>
    <t>2020-06-09T17:35:09Z</t>
  </si>
  <si>
    <t>Automation Solutions with Chef Automate: Introduction to Chef Habitat | packtpub.com</t>
  </si>
  <si>
    <t>This video tutorial has been taken from Automation Solutions with Chef Automate. You can learn more and buy the full video course https://bit.ly/2UszemU Find us on Facebook -- http://www.facebook.com/Packtvideo Follow us on Twitter - http://www.twitter.com/packtvideo</t>
  </si>
  <si>
    <t>https://i.ytimg.com/vi/u2WLt4GaFUM/maxresdefault.jpg</t>
  </si>
  <si>
    <t>w2mc_dYgGR0</t>
  </si>
  <si>
    <t>2020-06-09T17:34:58Z</t>
  </si>
  <si>
    <t>Automation Solutions with Chef Automate: Install &amp; Configuring Chef Workstation | packtpub.com</t>
  </si>
  <si>
    <t>https://i.ytimg.com/vi/w2mc_dYgGR0/maxresdefault.jpg</t>
  </si>
  <si>
    <t>1FDgXUoSWTo</t>
  </si>
  <si>
    <t>2020-06-09T17:34:54Z</t>
  </si>
  <si>
    <t>Automation Solutions with Chef Automate: The Course Overview | packtpub.com</t>
  </si>
  <si>
    <t>https://i.ytimg.com/vi/1FDgXUoSWTo/maxresdefault.jpg</t>
  </si>
  <si>
    <t>N8-2LM7Hftk</t>
  </si>
  <si>
    <t>2020-06-09T17:34:49Z</t>
  </si>
  <si>
    <t>Automation Solutions with Chef Automate: Chef InSpec and Its Components | packtpub.com</t>
  </si>
  <si>
    <t>https://i.ytimg.com/vi/N8-2LM7Hftk/maxresdefault.jpg</t>
  </si>
  <si>
    <t>T16KF8-ss9Q</t>
  </si>
  <si>
    <t>2020-06-09T17:34:31Z</t>
  </si>
  <si>
    <t>Automation Solutions with Chef Automate: Building of Applications - Habitat Builder | packtpub.com</t>
  </si>
  <si>
    <t>https://i.ytimg.com/vi/T16KF8-ss9Q/maxresdefault.jpg</t>
  </si>
  <si>
    <t>e1OYNRT8DFo</t>
  </si>
  <si>
    <t>2020-06-09T17:33:49Z</t>
  </si>
  <si>
    <t>Automation Solutions with Chef Automate: Automate &amp; Infra Server Communication | packtpub.com</t>
  </si>
  <si>
    <t>https://i.ytimg.com/vi/e1OYNRT8DFo/maxresdefault.jpg</t>
  </si>
  <si>
    <t>NdjCRQHocNw</t>
  </si>
  <si>
    <t>2020-06-09T17:33:32Z</t>
  </si>
  <si>
    <t>Automation Solutions with Chef Automate: Configure Nodes Using Chef-Run | packtpub.com</t>
  </si>
  <si>
    <t>https://i.ytimg.com/vi/NdjCRQHocNw/maxresdefault.jpg</t>
  </si>
  <si>
    <t>0IsWomf_XXU</t>
  </si>
  <si>
    <t>2020-06-09T17:13:40Z</t>
  </si>
  <si>
    <t>Hands-On App Development with Ionic: Updating Ionic CLI &amp; Upgrading to Ionic 4.11.10 | packtpub.com</t>
  </si>
  <si>
    <t>This video tutorial has been taken from Hands-On App Development with Ionic. You can learn more and buy the full video course https://bit.ly/3f2pzv6 Find us on Facebook -- http://www.facebook.com/Packtvideo Follow us on Twitter - http://www.twitter.com/packtvideo</t>
  </si>
  <si>
    <t>https://i.ytimg.com/vi/0IsWomf_XXU/maxresdefault.jpg</t>
  </si>
  <si>
    <t>DWekPixIUas</t>
  </si>
  <si>
    <t>2020-06-09T17:13:35Z</t>
  </si>
  <si>
    <t>Hands-On App Development with Ionic: Changing the Appâ€™s Name and Finalizing about Tab | packtpub.com</t>
  </si>
  <si>
    <t>https://i.ytimg.com/vi/DWekPixIUas/maxresdefault.jpg</t>
  </si>
  <si>
    <t>nz4QruJJ2wg</t>
  </si>
  <si>
    <t>2020-06-09T17:13:28Z</t>
  </si>
  <si>
    <t>App Development with Ionic: Install Notification Ionic Native Package &amp; Cordova Plugin|packtpub.com</t>
  </si>
  <si>
    <t>https://i.ytimg.com/vi/nz4QruJJ2wg/maxresdefault.jpg</t>
  </si>
  <si>
    <t>kH6EK3k6CgE</t>
  </si>
  <si>
    <t>2020-06-09T17:13:23Z</t>
  </si>
  <si>
    <t>Hands-On App Development with Ionic: Installing @ionic-native/Camera &amp; Taking Pictures| packtpub.com</t>
  </si>
  <si>
    <t>https://i.ytimg.com/vi/kH6EK3k6CgE/maxresdefault.jpg</t>
  </si>
  <si>
    <t>zALEYE5SYtE</t>
  </si>
  <si>
    <t>2020-06-09T17:13:17Z</t>
  </si>
  <si>
    <t>Hands-On App Development with Ionic: Installing Cordova SQLite Plugin | packtpub.com</t>
  </si>
  <si>
    <t>https://i.ytimg.com/vi/zALEYE5SYtE/maxresdefault.jpg</t>
  </si>
  <si>
    <t>_8HWqxenZGY</t>
  </si>
  <si>
    <t>2020-06-09T17:13:00Z</t>
  </si>
  <si>
    <t>Hands-On App Development with Ionic: Creating the Notes Store | packtpub.com</t>
  </si>
  <si>
    <t>https://i.ytimg.com/vi/_8HWqxenZGY/maxresdefault.jpg</t>
  </si>
  <si>
    <t>DNm3Gd0z9nw</t>
  </si>
  <si>
    <t>2020-06-09T17:12:56Z</t>
  </si>
  <si>
    <t>Hands-On App Development with Ionic: Introduction to MobX and Its Key Features | packtpub.com</t>
  </si>
  <si>
    <t>https://i.ytimg.com/vi/DNm3Gd0z9nw/maxresdefault.jpg</t>
  </si>
  <si>
    <t>B4ALJrxNMxs</t>
  </si>
  <si>
    <t>2020-06-09T17:12:47Z</t>
  </si>
  <si>
    <t>Hands-On App Development with Ionic: The Course Overview | packtpub.com</t>
  </si>
  <si>
    <t>https://i.ytimg.com/vi/B4ALJrxNMxs/maxresdefault.jpg</t>
  </si>
  <si>
    <t>Q4_sG1W4mYw</t>
  </si>
  <si>
    <t>2020-06-09T13:31:51Z</t>
  </si>
  <si>
    <t>Swift 5 Tips Tricks and Techniques: What You Did Not Know about String | packtpub.com</t>
  </si>
  <si>
    <t>This video tutorial has been taken from Swift 5 Tips Tricks and Techniques. You can learn more and buy the full video course https://bit.ly/37jvglN Find us on Facebook -- http://www.facebook.com/Packtvideo Follow us on Twitter - http://www.twitter.com/packtvideo</t>
  </si>
  <si>
    <t>https://i.ytimg.com/vi/Q4_sG1W4mYw/maxresdefault.jpg</t>
  </si>
  <si>
    <t>y45lmno_Xtk</t>
  </si>
  <si>
    <t>2020-06-09T13:31:31Z</t>
  </si>
  <si>
    <t>Swift 5 Tips Tricks and Techniques: How to Write Great Unit Tests | packtpub.com</t>
  </si>
  <si>
    <t>https://i.ytimg.com/vi/y45lmno_Xtk/maxresdefault.jpg</t>
  </si>
  <si>
    <t>hGq06aLFlkE</t>
  </si>
  <si>
    <t>2020-06-09T13:31:16Z</t>
  </si>
  <si>
    <t>Swift 5 Tips Tricks and Techniques: The Power of Reactive Programming | packtpub.com</t>
  </si>
  <si>
    <t>https://i.ytimg.com/vi/hGq06aLFlkE/maxresdefault.jpg</t>
  </si>
  <si>
    <t>_RAYySo351Y</t>
  </si>
  <si>
    <t>2020-06-09T13:30:59Z</t>
  </si>
  <si>
    <t>Swift 5 Tips Tricks and Techniques: Choosing Vapor for Server-Side Development | packtpub.com</t>
  </si>
  <si>
    <t>https://i.ytimg.com/vi/_RAYySo351Y/maxresdefault.jpg</t>
  </si>
  <si>
    <t>uYu3OONacww</t>
  </si>
  <si>
    <t>2020-06-09T13:30:45Z</t>
  </si>
  <si>
    <t>Swift 5 Tips Tricks and Techniques: Query Data with URLSession | packtpub.com</t>
  </si>
  <si>
    <t>https://i.ytimg.com/vi/uYu3OONacww/maxresdefault.jpg</t>
  </si>
  <si>
    <t>EZWGhrp_JPk</t>
  </si>
  <si>
    <t>2020-06-09T13:30:28Z</t>
  </si>
  <si>
    <t>Swift 5 Tips Tricks and Techniques: Why Enums are Helpful | packtpub.com</t>
  </si>
  <si>
    <t>https://i.ytimg.com/vi/EZWGhrp_JPk/maxresdefault.jpg</t>
  </si>
  <si>
    <t>xgpGQg0xU2E</t>
  </si>
  <si>
    <t>2020-06-09T13:30:15Z</t>
  </si>
  <si>
    <t>Swift 5 Tips Tricks and Techniques: Dictionaries and How They Work | packtpub.com</t>
  </si>
  <si>
    <t>https://i.ytimg.com/vi/xgpGQg0xU2E/maxresdefault.jpg</t>
  </si>
  <si>
    <t>TT179Lit3Ck</t>
  </si>
  <si>
    <t>2020-06-09T13:29:52Z</t>
  </si>
  <si>
    <t>Swift 5 Tips Tricks and Techniques: Create a Complex Entry Form | packtpub.com</t>
  </si>
  <si>
    <t>https://i.ytimg.com/vi/TT179Lit3Ck/maxresdefault.jpg</t>
  </si>
  <si>
    <t>w5nlgCAD_yw</t>
  </si>
  <si>
    <t>2020-06-09T13:29:35Z</t>
  </si>
  <si>
    <t>Swift 5 Tips Tricks and Techniques: The Course Overview | packtpub.com</t>
  </si>
  <si>
    <t>https://i.ytimg.com/vi/w5nlgCAD_yw/maxresdefault.jpg</t>
  </si>
  <si>
    <t>ZX2rFpJmGc4</t>
  </si>
  <si>
    <t>2020-06-09T12:35:23Z</t>
  </si>
  <si>
    <t>Beyond the Java Language: The Course Overview | packtpub.com</t>
  </si>
  <si>
    <t>This video tutorial has been taken from Beyond the Java Language. You can learn more and buy the full video course https://bit.ly/2UtdCXw Find us on Facebook -- http://www.facebook.com/Packtvideo Follow us on Twitter - http://www.twitter.com/packtvideo</t>
  </si>
  <si>
    <t>https://i.ytimg.com/vi/ZX2rFpJmGc4/maxresdefault.jpg</t>
  </si>
  <si>
    <t>XPJXSsHCYAM</t>
  </si>
  <si>
    <t>2020-06-09T12:35:17Z</t>
  </si>
  <si>
    <t>Beyond the Java Language: Introduction to Hibernate | packtpub.com</t>
  </si>
  <si>
    <t>https://i.ytimg.com/vi/XPJXSsHCYAM/maxresdefault.jpg</t>
  </si>
  <si>
    <t>gbjeZkf88No</t>
  </si>
  <si>
    <t>2020-06-09T12:34:42Z</t>
  </si>
  <si>
    <t>Beyond the Java Language: The Setup of the Project | packtpub.com</t>
  </si>
  <si>
    <t>https://i.ytimg.com/vi/gbjeZkf88No/maxresdefault.jpg</t>
  </si>
  <si>
    <t>MOjptIVPL8k</t>
  </si>
  <si>
    <t>2020-06-09T12:34:22Z</t>
  </si>
  <si>
    <t>Beyond the Java Language: Registering the Appropriate Driver â€“ Part One | packtpub.com</t>
  </si>
  <si>
    <t>https://i.ytimg.com/vi/MOjptIVPL8k/maxresdefault.jpg</t>
  </si>
  <si>
    <t>7WlKph2oJYg</t>
  </si>
  <si>
    <t>2020-06-09T12:34:03Z</t>
  </si>
  <si>
    <t>Beyond the Java Language: Using MySQL Database Installation | packtpub.com</t>
  </si>
  <si>
    <t>https://i.ytimg.com/vi/7WlKph2oJYg/maxresdefault.jpg</t>
  </si>
  <si>
    <t>82ZWNwyBb0U</t>
  </si>
  <si>
    <t>2020-06-09T12:33:32Z</t>
  </si>
  <si>
    <t>Beyond the Java Language: JUnit Installation in Maven Project &amp; Its Document Download | packtpub.com</t>
  </si>
  <si>
    <t>https://i.ytimg.com/vi/82ZWNwyBb0U/maxresdefault.jpg</t>
  </si>
  <si>
    <t>3f_p_4OBVes</t>
  </si>
  <si>
    <t>2020-06-09T12:32:58Z</t>
  </si>
  <si>
    <t>Beyond the Java Language: Installing Tomcat 9, The Spring Tool Suite 4 | packtpub.com</t>
  </si>
  <si>
    <t>https://i.ytimg.com/vi/3f_p_4OBVes/maxresdefault.jpg</t>
  </si>
  <si>
    <t>V1W0UehnEPk</t>
  </si>
  <si>
    <t>2020-06-09T04:58:52Z</t>
  </si>
  <si>
    <t>Hands-On Geospatial Analysis with QGIS 3.10 &amp; Python: Georeferencing a Raster Layer | packtpub.com</t>
  </si>
  <si>
    <t>This video tutorial has been taken from Hands-On Geospatial Analysis with QGIS 3.10 and Python. You can learn more and buy the full video course https://bit.ly/2Yfws5K Find us on Facebook -- http://www.facebook.com/Packtvideo Follow us on Twitter - http://www.twitter.com/packtvideo</t>
  </si>
  <si>
    <t>https://i.ytimg.com/vi/V1W0UehnEPk/maxresdefault.jpg</t>
  </si>
  <si>
    <t>7s5VBJnUUHA</t>
  </si>
  <si>
    <t>2020-06-09T04:58:46Z</t>
  </si>
  <si>
    <t>Hands-On Geospatial Analysis with QGIS 3.10 &amp; Python: Remote Sensing Theories | packtpub.com</t>
  </si>
  <si>
    <t>https://i.ytimg.com/vi/7s5VBJnUUHA/maxresdefault.jpg</t>
  </si>
  <si>
    <t>95iRpbB3FHI</t>
  </si>
  <si>
    <t>2020-06-09T04:58:40Z</t>
  </si>
  <si>
    <t>Geospatial Analysis with QGIS 3.10 &amp; Python: Distinguishing Layers â€“ Vector &amp; Raster | packtpub.com</t>
  </si>
  <si>
    <t>https://i.ytimg.com/vi/95iRpbB3FHI/maxresdefault.jpg</t>
  </si>
  <si>
    <t>q3VGau5C6Ds</t>
  </si>
  <si>
    <t>2020-06-09T04:58:34Z</t>
  </si>
  <si>
    <t>Hands-On Geospatial Analysis with QGIS 3.10 &amp; Python: Project Automation | packtpub.com</t>
  </si>
  <si>
    <t>https://i.ytimg.com/vi/q3VGau5C6Ds/maxresdefault.jpg</t>
  </si>
  <si>
    <t>KFXmnU6xp6w</t>
  </si>
  <si>
    <t>2020-06-09T04:58:28Z</t>
  </si>
  <si>
    <t>Hands-On Geospatial Analysis with QGIS 3.10 &amp; Python: The Course Overview | packtpub.com</t>
  </si>
  <si>
    <t>https://i.ytimg.com/vi/KFXmnU6xp6w/maxresdefault.jpg</t>
  </si>
  <si>
    <t>9cVr2Hh-BJU</t>
  </si>
  <si>
    <t>2020-06-08T13:27:23Z</t>
  </si>
  <si>
    <t>Hands-On WebAssembly for C++ Programmers: Exploring Web Debugging | packtpub.com</t>
  </si>
  <si>
    <t>This video tutorial has been taken from Hands-On WebAssembly for C++ Programmers. You can learn more and buy the full video course https://bit.ly/37fwVsO Find us on Facebook -- http://www.facebook.com/Packtvideo Follow us on Twitter - http://www.twitter.com/packtvideo</t>
  </si>
  <si>
    <t>https://i.ytimg.com/vi/9cVr2Hh-BJU/maxresdefault.jpg</t>
  </si>
  <si>
    <t>8MxjTZeA3Og</t>
  </si>
  <si>
    <t>2020-06-08T13:27:18Z</t>
  </si>
  <si>
    <t>Hands-On WebAssembly for C++ Programmers: Audio Processing in WebAssembly | packtpub.com</t>
  </si>
  <si>
    <t>https://i.ytimg.com/vi/8MxjTZeA3Og/maxresdefault.jpg</t>
  </si>
  <si>
    <t>JYkJyDQ62nU</t>
  </si>
  <si>
    <t>2020-06-08T13:27:11Z</t>
  </si>
  <si>
    <t>Hands-On WebAssembly for C++ Programmers: Converting the Game to SDL | packtpub.com</t>
  </si>
  <si>
    <t>https://i.ytimg.com/vi/JYkJyDQ62nU/maxresdefault.jpg</t>
  </si>
  <si>
    <t>5BgzTjRVb1U</t>
  </si>
  <si>
    <t>2020-06-08T13:27:04Z</t>
  </si>
  <si>
    <t>Hands-On WebAssembly for C++ Programmers: Interacting with System Libraries | packtpub.com</t>
  </si>
  <si>
    <t>https://i.ytimg.com/vi/5BgzTjRVb1U/maxresdefault.jpg</t>
  </si>
  <si>
    <t>mnLcN4vzcHc</t>
  </si>
  <si>
    <t>2020-06-08T13:26:56Z</t>
  </si>
  <si>
    <t>Hands-On WebAssembly for C++ Programmers: Setting Up Your Toolchain | packtpub.com</t>
  </si>
  <si>
    <t>https://i.ytimg.com/vi/mnLcN4vzcHc/maxresdefault.jpg</t>
  </si>
  <si>
    <t>CEsmkPdFNDk</t>
  </si>
  <si>
    <t>2020-06-08T13:15:37Z</t>
  </si>
  <si>
    <t>Hands-On WebAssembly for C++ Programmers: Interacting with the Browser | packtpub.com</t>
  </si>
  <si>
    <t>https://i.ytimg.com/vi/CEsmkPdFNDk/maxresdefault.jpg</t>
  </si>
  <si>
    <t>wB_OuNdZMfc</t>
  </si>
  <si>
    <t>2020-06-08T13:15:29Z</t>
  </si>
  <si>
    <t>Hands-On WebAssembly for C++ Programmers: The Course Overview | packtpub.com</t>
  </si>
  <si>
    <t>https://i.ytimg.com/vi/wB_OuNdZMfc/maxresdefault.jpg</t>
  </si>
  <si>
    <t>of12AOcD-1A</t>
  </si>
  <si>
    <t>2020-06-08T04:29:44Z</t>
  </si>
  <si>
    <t>Managing Microservices in Practice: Monitoring with Prometheus and Grafana | packtpub.com</t>
  </si>
  <si>
    <t>This video tutorial has been taken from Managing Microservices in Practice. You can learn more and buy the full video course https://bit.ly/3f1W252 Find us on Facebook -- http://www.facebook.com/Packtvideo Follow us on Twitter - http://www.twitter.com/packtvideo</t>
  </si>
  <si>
    <t>https://i.ytimg.com/vi/of12AOcD-1A/maxresdefault.jpg</t>
  </si>
  <si>
    <t>K2DuDCIs9vo</t>
  </si>
  <si>
    <t>2020-06-08T04:29:28Z</t>
  </si>
  <si>
    <t>Managing Microservices in Practice: Breakdown of CI and CD for Containers | packtpub.com</t>
  </si>
  <si>
    <t>https://i.ytimg.com/vi/K2DuDCIs9vo/maxresdefault.jpg</t>
  </si>
  <si>
    <t>9ANsPXxNMKU</t>
  </si>
  <si>
    <t>2020-06-08T04:29:13Z</t>
  </si>
  <si>
    <t>Managing Microservices in Practice: Ingress versus Service versus Service Mesh | packtpub.com</t>
  </si>
  <si>
    <t>https://i.ytimg.com/vi/9ANsPXxNMKU/maxresdefault.jpg</t>
  </si>
  <si>
    <t>WR5S2vASIXY</t>
  </si>
  <si>
    <t>2020-06-08T04:28:57Z</t>
  </si>
  <si>
    <t>Managing Microservices in Practice: Overview of Kubernetes Role Based Access Control | packtpub.com</t>
  </si>
  <si>
    <t>https://i.ytimg.com/vi/WR5S2vASIXY/maxresdefault.jpg</t>
  </si>
  <si>
    <t>nFzgwoX03vs</t>
  </si>
  <si>
    <t>2020-06-08T04:28:38Z</t>
  </si>
  <si>
    <t>Managing Microservices in Practice: Familiarize Yourself with kubectl | packtpub.com</t>
  </si>
  <si>
    <t>https://i.ytimg.com/vi/nFzgwoX03vs/maxresdefault.jpg</t>
  </si>
  <si>
    <t>xM-iHpTNb2o</t>
  </si>
  <si>
    <t>2020-06-08T04:28:24Z</t>
  </si>
  <si>
    <t>Managing Microservices in Practice: The Course Overview | packtpub.com</t>
  </si>
  <si>
    <t>https://i.ytimg.com/vi/xM-iHpTNb2o/maxresdefault.jpg</t>
  </si>
  <si>
    <t>4NSKSGVr70E</t>
  </si>
  <si>
    <t>2020-06-08T04:15:18Z</t>
  </si>
  <si>
    <t>Machine Learning Projects with TensorFlow 2.0: Transfer Learning in TensorFlow 2 | packtpub.com</t>
  </si>
  <si>
    <t>This video tutorial has been taken from Machine Learning Projects with TensorFlow 2.0. You can learn more and buy the full video course https://bit.ly/2Ye4Spk Find us on Facebook -- http://www.facebook.com/Packtvideo Follow us on Twitter - http://www.twitter.com/packtvideo</t>
  </si>
  <si>
    <t>https://i.ytimg.com/vi/4NSKSGVr70E/maxresdefault.jpg</t>
  </si>
  <si>
    <t>L1ERjxHTsJ4</t>
  </si>
  <si>
    <t>2020-06-08T04:15:12Z</t>
  </si>
  <si>
    <t>Machine Learning Projects with TensorFlow 2.0: Reinforcement Learning | packtpub.com</t>
  </si>
  <si>
    <t>https://i.ytimg.com/vi/L1ERjxHTsJ4/maxresdefault.jpg</t>
  </si>
  <si>
    <t>1fYhrHjtmjM</t>
  </si>
  <si>
    <t>2020-06-08T04:15:06Z</t>
  </si>
  <si>
    <t>Machine Learning Projects with TensorFlow 2.0: Natural Language Processing | packtpub.com</t>
  </si>
  <si>
    <t>https://i.ytimg.com/vi/1fYhrHjtmjM/maxresdefault.jpg</t>
  </si>
  <si>
    <t>W1Xcu1a4dlk</t>
  </si>
  <si>
    <t>2020-06-08T04:15:01Z</t>
  </si>
  <si>
    <t>Machine Learning Projects with TensorFlow 2.0: Collecting Possible Kaggle Data | packtpub.com</t>
  </si>
  <si>
    <t>https://i.ytimg.com/vi/W1Xcu1a4dlk/maxresdefault.jpg</t>
  </si>
  <si>
    <t>QmLW1zixtPA</t>
  </si>
  <si>
    <t>2020-06-08T04:14:56Z</t>
  </si>
  <si>
    <t>Machine Learning Projects with TensorFlow 2.0: The Course Overview | packtpub.com</t>
  </si>
  <si>
    <t>https://i.ytimg.com/vi/QmLW1zixtPA/maxresdefault.jpg</t>
  </si>
  <si>
    <t>tE20f39F388</t>
  </si>
  <si>
    <t>2020-06-05T12:51:12Z</t>
  </si>
  <si>
    <t>Hands-On SolidWorks: Stirling Engine Principle | packtpub.com</t>
  </si>
  <si>
    <t>This video tutorial has been taken from Hands-On SolidWorks. You can learn more and buy the full video course https://bit.ly/2U9JDnq Find us on Facebook -- http://www.facebook.com/Packtvideo Follow us on Twitter - http://www.twitter.com/packtvideo</t>
  </si>
  <si>
    <t>https://i.ytimg.com/vi/tE20f39F388/maxresdefault.jpg</t>
  </si>
  <si>
    <t>EltaKdhvJDo</t>
  </si>
  <si>
    <t>2020-06-05T12:50:57Z</t>
  </si>
  <si>
    <t>Hands-On SolidWorks: Creating a Drawing File | packtpub.com</t>
  </si>
  <si>
    <t>https://i.ytimg.com/vi/EltaKdhvJDo/maxresdefault.jpg</t>
  </si>
  <si>
    <t>oin8ZihjHKw</t>
  </si>
  <si>
    <t>2020-06-05T12:50:42Z</t>
  </si>
  <si>
    <t>Hands-On SolidWorks: Assembly User Interface | packtpub.com</t>
  </si>
  <si>
    <t>https://i.ytimg.com/vi/oin8ZihjHKw/maxresdefault.jpg</t>
  </si>
  <si>
    <t>bVF2MJvesOg</t>
  </si>
  <si>
    <t>2020-06-05T12:50:30Z</t>
  </si>
  <si>
    <t>Hands-On SolidWorks: Defining Materials | packtpub.com</t>
  </si>
  <si>
    <t>https://i.ytimg.com/vi/bVF2MJvesOg/maxresdefault.jpg</t>
  </si>
  <si>
    <t>OqZOnkGf_ps</t>
  </si>
  <si>
    <t>2020-06-05T12:50:13Z</t>
  </si>
  <si>
    <t>Hands-On SolidWorks: Creating Extruded Boss | packtpub.com</t>
  </si>
  <si>
    <t>https://i.ytimg.com/vi/OqZOnkGf_ps/maxresdefault.jpg</t>
  </si>
  <si>
    <t>FMxaweCC2Ns</t>
  </si>
  <si>
    <t>2020-06-05T12:49:59Z</t>
  </si>
  <si>
    <t>Hands-On SolidWorks: What Sketch Constraints Are | packtpub.com</t>
  </si>
  <si>
    <t>https://i.ytimg.com/vi/FMxaweCC2Ns/maxresdefault.jpg</t>
  </si>
  <si>
    <t>HkTtiSI5w4k</t>
  </si>
  <si>
    <t>2020-06-05T12:49:46Z</t>
  </si>
  <si>
    <t>Hands-On SolidWorks: Starting a New Sketch | packtpub.com</t>
  </si>
  <si>
    <t>https://i.ytimg.com/vi/HkTtiSI5w4k/maxresdefault.jpg</t>
  </si>
  <si>
    <t>BjGQ_g-Us9Y</t>
  </si>
  <si>
    <t>2020-06-05T12:49:29Z</t>
  </si>
  <si>
    <t>Hands-On SolidWorks: The Course Overview | packtpub.com</t>
  </si>
  <si>
    <t>https://i.ytimg.com/vi/BjGQ_g-Us9Y/maxresdefault.jpg</t>
  </si>
  <si>
    <t>RkcDfwlqw-o</t>
  </si>
  <si>
    <t>2020-06-03T09:52:41Z</t>
  </si>
  <si>
    <t>Network Analysis Using Wireshark 3: HTTP Data Capture and Analysis | packtpub.com</t>
  </si>
  <si>
    <t>This video tutorial has been taken from Network Analysis Using Wireshark 3. You can learn more and buy the full video course https://bit.ly/3eJiWh7 Find us on Facebook -- http://www.facebook.com/Packtvideo Follow us on Twitter - http://www.twitter.com/packtvideo</t>
  </si>
  <si>
    <t>https://i.ytimg.com/vi/RkcDfwlqw-o/maxresdefault.jpg</t>
  </si>
  <si>
    <t>YJqruWArxbo</t>
  </si>
  <si>
    <t>2020-06-03T09:52:37Z</t>
  </si>
  <si>
    <t>Network Analysis Using Wireshark 3: Explore TCP in Wireshark 3 | packtpub.com</t>
  </si>
  <si>
    <t>https://i.ytimg.com/vi/YJqruWArxbo/maxresdefault.jpg</t>
  </si>
  <si>
    <t>4JNO3DSgzOU</t>
  </si>
  <si>
    <t>2020-06-03T09:52:33Z</t>
  </si>
  <si>
    <t>Network Analysis Using Wireshark 3: OSI Model Introduction | packtpub.com</t>
  </si>
  <si>
    <t>https://i.ytimg.com/vi/4JNO3DSgzOU/maxresdefault.jpg</t>
  </si>
  <si>
    <t>DmjEgUOO-BM</t>
  </si>
  <si>
    <t>2020-06-03T09:52:30Z</t>
  </si>
  <si>
    <t>Network Analysis Using Wireshark 3: Understanding the Packet Capture Process | packtpub.com</t>
  </si>
  <si>
    <t>https://i.ytimg.com/vi/DmjEgUOO-BM/maxresdefault.jpg</t>
  </si>
  <si>
    <t>Pn-7PCTL5VU</t>
  </si>
  <si>
    <t>2020-06-03T09:52:26Z</t>
  </si>
  <si>
    <t>Network Analysis Using Wireshark 3: File Menu | packtpub.com</t>
  </si>
  <si>
    <t>https://i.ytimg.com/vi/Pn-7PCTL5VU/maxresdefault.jpg</t>
  </si>
  <si>
    <t>uhK8urykoak</t>
  </si>
  <si>
    <t>2020-06-03T09:52:22Z</t>
  </si>
  <si>
    <t>Network Analysis Using Wireshark 3: The Course Overview | packtpub.com</t>
  </si>
  <si>
    <t>https://i.ytimg.com/vi/uhK8urykoak/maxresdefault.jpg</t>
  </si>
  <si>
    <t>1pCBWqF3UIM</t>
  </si>
  <si>
    <t>2020-06-03T09:41:10Z</t>
  </si>
  <si>
    <t>Hands-On Infrastructure Automation with Puppet 6: Automatic Parameter Lookup | packtpub.com</t>
  </si>
  <si>
    <t>This video tutorial has been taken from Hands-On Infrastructure Automation with Puppet 6. You can learn more and buy the full video course https://bit.ly/36Xm4n4 Find us on Facebook -- http://www.facebook.com/Packtvideo Follow us on Twitter - http://www.twitter.com/packtvideo</t>
  </si>
  <si>
    <t>https://i.ytimg.com/vi/1pCBWqF3UIM/maxresdefault.jpg</t>
  </si>
  <si>
    <t>R9YjUUin-g0</t>
  </si>
  <si>
    <t>2020-06-03T09:41:06Z</t>
  </si>
  <si>
    <t>Hands-On Infrastructure Automation with Puppet 6: Creating an External Fact | packtpub.com</t>
  </si>
  <si>
    <t>https://i.ytimg.com/vi/R9YjUUin-g0/maxresdefault.jpg</t>
  </si>
  <si>
    <t>pX3tMIkEYmQ</t>
  </si>
  <si>
    <t>2020-06-03T09:41:01Z</t>
  </si>
  <si>
    <t>Hands-On Infrastructure Automation with Puppet 6: Simple Web Server | packtpub.com</t>
  </si>
  <si>
    <t>https://i.ytimg.com/vi/pX3tMIkEYmQ/maxresdefault.jpg</t>
  </si>
  <si>
    <t>8NvQshRyxis</t>
  </si>
  <si>
    <t>2020-06-03T09:40:56Z</t>
  </si>
  <si>
    <t>Hands-On Infrastructure Automation with Puppet 6: The Puppet Forge | packtpub.com</t>
  </si>
  <si>
    <t>https://i.ytimg.com/vi/8NvQshRyxis/maxresdefault.jpg</t>
  </si>
  <si>
    <t>xM6F60ewKD0</t>
  </si>
  <si>
    <t>2020-06-03T09:40:52Z</t>
  </si>
  <si>
    <t>Hands-On Infrastructure Automation with Puppet 6: Package Resource | packtpub.com</t>
  </si>
  <si>
    <t>https://i.ytimg.com/vi/xM6F60ewKD0/maxresdefault.jpg</t>
  </si>
  <si>
    <t>keaqlr9qxSc</t>
  </si>
  <si>
    <t>2020-06-03T09:40:48Z</t>
  </si>
  <si>
    <t>Hands-On Infrastructure Automation with Puppet 6: Idempotence | packtpub.com</t>
  </si>
  <si>
    <t>https://i.ytimg.com/vi/keaqlr9qxSc/maxresdefault.jpg</t>
  </si>
  <si>
    <t>cISCSQMTMEs</t>
  </si>
  <si>
    <t>2020-06-03T09:40:44Z</t>
  </si>
  <si>
    <t>Hands-On Infrastructure Automation with Puppet 6: The Course Overview | packtpub.com</t>
  </si>
  <si>
    <t>https://i.ytimg.com/vi/cISCSQMTMEs/maxresdefault.jpg</t>
  </si>
  <si>
    <t>UL9eLCruI6g</t>
  </si>
  <si>
    <t>2020-06-03T09:14:34Z</t>
  </si>
  <si>
    <t>React Native Projects: Setting Up React Native for Windows | packtpub.com</t>
  </si>
  <si>
    <t>This video tutorial has been taken from React Native Projects. You can learn more and buy the full video course https://bit.ly/3cn8SJi Find us on Facebook -- http://www.facebook.com/Packtvideo Follow us on Twitter - http://www.twitter.com/packtvideo</t>
  </si>
  <si>
    <t>https://i.ytimg.com/vi/UL9eLCruI6g/maxresdefault.jpg</t>
  </si>
  <si>
    <t>R5GBwEywTLU</t>
  </si>
  <si>
    <t>2020-06-03T09:14:29Z</t>
  </si>
  <si>
    <t>React Native Projects: Examine the Context API | packtpub.com</t>
  </si>
  <si>
    <t>https://i.ytimg.com/vi/R5GBwEywTLU/maxresdefault.jpg</t>
  </si>
  <si>
    <t>56J5bqnVeD8</t>
  </si>
  <si>
    <t>2020-06-03T09:14:22Z</t>
  </si>
  <si>
    <t>React Native Projects: Setting Up &amp; Reviewing a Project Created with the ignite-cli | packtpub.com</t>
  </si>
  <si>
    <t>https://i.ytimg.com/vi/56J5bqnVeD8/maxresdefault.jpg</t>
  </si>
  <si>
    <t>oCknQrHnORQ</t>
  </si>
  <si>
    <t>2020-06-03T09:14:17Z</t>
  </si>
  <si>
    <t>React Native Projects: Setting Up &amp; Reviewing a Project Created with Expo | packtpub.com</t>
  </si>
  <si>
    <t>https://i.ytimg.com/vi/oCknQrHnORQ/maxresdefault.jpg</t>
  </si>
  <si>
    <t>lBQ4No2EmzA</t>
  </si>
  <si>
    <t>2020-06-03T09:14:14Z</t>
  </si>
  <si>
    <t>React Native Projects: Setup and Review a Project Created with the react-native-cli | packtpub.com</t>
  </si>
  <si>
    <t>https://i.ytimg.com/vi/lBQ4No2EmzA/maxresdefault.jpg</t>
  </si>
  <si>
    <t>s0Yi0e2hqyk</t>
  </si>
  <si>
    <t>2020-06-03T09:14:09Z</t>
  </si>
  <si>
    <t>React Native Projects: The Course Overview | packtpub.com</t>
  </si>
  <si>
    <t>https://i.ytimg.com/vi/s0Yi0e2hqyk/maxresdefault.jpg</t>
  </si>
  <si>
    <t>4mT_spCOjFg</t>
  </si>
  <si>
    <t>2020-06-03T08:46:56Z</t>
  </si>
  <si>
    <t>Kubernetes Service Mesh with Istio: The Diagnosability Triangle | packtpub.com</t>
  </si>
  <si>
    <t>This video tutorial has been taken from Kubernetes Service Mesh with Istio. You can learn more and buy the full video course https://bit.ly/3czSVzG Find us on Facebook -- http://www.facebook.com/Packtvideo Follow us on Twitter - http://www.twitter.com/packtvideo</t>
  </si>
  <si>
    <t>https://i.ytimg.com/vi/4mT_spCOjFg/maxresdefault.jpg</t>
  </si>
  <si>
    <t>BpGEORVyJZU</t>
  </si>
  <si>
    <t>2020-06-03T08:46:50Z</t>
  </si>
  <si>
    <t>Kubernetes Service Mesh with Istio: Security by Default - Zero Trust Networks | packtpub.com</t>
  </si>
  <si>
    <t>https://i.ytimg.com/vi/BpGEORVyJZU/maxresdefault.jpg</t>
  </si>
  <si>
    <t>Q1O3LGwLMBg</t>
  </si>
  <si>
    <t>2020-06-03T08:46:42Z</t>
  </si>
  <si>
    <t>Kubernetes Service Mesh with Istio: Injecting HTTP Delay Fault | packtpub.com</t>
  </si>
  <si>
    <t>https://i.ytimg.com/vi/Q1O3LGwLMBg/maxresdefault.jpg</t>
  </si>
  <si>
    <t>JbFdFGoTA6U</t>
  </si>
  <si>
    <t>2020-06-03T08:46:37Z</t>
  </si>
  <si>
    <t>Kubernetes Service Mesh with Istio: Adding a Circuit Breaker | packtpub.com</t>
  </si>
  <si>
    <t>https://i.ytimg.com/vi/JbFdFGoTA6U/maxresdefault.jpg</t>
  </si>
  <si>
    <t>Vu4qt6dWWAQ</t>
  </si>
  <si>
    <t>2020-06-03T08:46:31Z</t>
  </si>
  <si>
    <t>Kubernetes Service Mesh with Istio: Controlling Ingress Traffic | packtpub.com</t>
  </si>
  <si>
    <t>https://i.ytimg.com/vi/Vu4qt6dWWAQ/maxresdefault.jpg</t>
  </si>
  <si>
    <t>JvdSZ4ZBkRU</t>
  </si>
  <si>
    <t>2020-06-03T08:46:26Z</t>
  </si>
  <si>
    <t>Kubernetes Service Mesh with Istio: The Course Overview | packtpub.com</t>
  </si>
  <si>
    <t>https://i.ytimg.com/vi/JvdSZ4ZBkRU/maxresdefault.jpg</t>
  </si>
  <si>
    <t>4SslI30SUeg</t>
  </si>
  <si>
    <t>2020-06-03T08:20:39Z</t>
  </si>
  <si>
    <t>Machine Learning for Finance: MPT and Stock Data Intuition | packtpub.com</t>
  </si>
  <si>
    <t>This video tutorial has been taken from Design for Machine Learning for Finance. You can learn more and buy the full video course https://bit.ly/3gN68Z9 Find us on Facebook -- http://www.facebook.com/Packtvideo Follow us on Twitter - http://www.twitter.com/packtvideo</t>
  </si>
  <si>
    <t>https://i.ytimg.com/vi/4SslI30SUeg/maxresdefault.jpg</t>
  </si>
  <si>
    <t>XiioyLMhkeg</t>
  </si>
  <si>
    <t>2020-06-03T08:19:43Z</t>
  </si>
  <si>
    <t>Machine Learning for Finance: What a Neural Network Is | packtpub.com</t>
  </si>
  <si>
    <t>https://i.ytimg.com/vi/XiioyLMhkeg/maxresdefault.jpg</t>
  </si>
  <si>
    <t>dmngpQv5D9Y</t>
  </si>
  <si>
    <t>2020-06-03T08:18:34Z</t>
  </si>
  <si>
    <t>Machine Learning for Finance: Softmax &amp; Sigmoid Activation in Neural Networks | packtpub.com</t>
  </si>
  <si>
    <t>https://i.ytimg.com/vi/dmngpQv5D9Y/maxresdefault.jpg</t>
  </si>
  <si>
    <t>rrxH0v8ITfE</t>
  </si>
  <si>
    <t>2020-06-03T08:18:24Z</t>
  </si>
  <si>
    <t>Machine Learning for Finance: Data for Ingestion into the Neural Network | packtpub.com</t>
  </si>
  <si>
    <t>https://i.ytimg.com/vi/rrxH0v8ITfE/maxresdefault.jpg</t>
  </si>
  <si>
    <t>JjM-4vYmoNE</t>
  </si>
  <si>
    <t>2020-06-03T08:18:16Z</t>
  </si>
  <si>
    <t>Machine Learning for Finance: Decision Trees Intuition | packtpub.com</t>
  </si>
  <si>
    <t>https://i.ytimg.com/vi/JjM-4vYmoNE/maxresdefault.jpg</t>
  </si>
  <si>
    <t>cFDeD9owtoY</t>
  </si>
  <si>
    <t>2020-06-03T08:18:12Z</t>
  </si>
  <si>
    <t>Machine Learning for Finance: Linear Regression Intuition | packtpub.com</t>
  </si>
  <si>
    <t>https://i.ytimg.com/vi/cFDeD9owtoY/maxresdefault.jpg</t>
  </si>
  <si>
    <t>fl_Dbc-vp1k</t>
  </si>
  <si>
    <t>2020-06-03T08:18:04Z</t>
  </si>
  <si>
    <t>Machine Learning for Finance: The Course Overview | packtpub.com</t>
  </si>
  <si>
    <t>https://i.ytimg.com/vi/fl_Dbc-vp1k/maxresdefault.jpg</t>
  </si>
  <si>
    <t>m0L2DiIA5zg</t>
  </si>
  <si>
    <t>2020-06-03T07:53:59Z</t>
  </si>
  <si>
    <t>Design for High Availability &amp; Elasticity on AWS: Amazon Macie Serviceâ€“Security by ML | packtpub.com</t>
  </si>
  <si>
    <t>This video tutorial has been taken from Design for High Availability and Elasticity on AWS. You can learn more and buy the full video course https://bit.ly/2XUHwoB Find us on Facebook -- http://www.facebook.com/Packtvideo Follow us on Twitter - http://www.twitter.com/packtvideo</t>
  </si>
  <si>
    <t>https://i.ytimg.com/vi/m0L2DiIA5zg/maxresdefault.jpg</t>
  </si>
  <si>
    <t>8YmBBQPrQw0</t>
  </si>
  <si>
    <t>2020-06-03T07:53:54Z</t>
  </si>
  <si>
    <t>Design for High Availability &amp; Elasticity on AWS: Wide Column &amp; Graph Database Services|packtpub.com</t>
  </si>
  <si>
    <t>https://i.ytimg.com/vi/8YmBBQPrQw0/maxresdefault.jpg</t>
  </si>
  <si>
    <t>TvcoyukCpJM</t>
  </si>
  <si>
    <t>2020-06-03T07:53:49Z</t>
  </si>
  <si>
    <t>Design for High Availability &amp; Elasticity on AWS: Relational Databases â€“ RDS, Aurora | packtpub.com</t>
  </si>
  <si>
    <t>https://i.ytimg.com/vi/TvcoyukCpJM/maxresdefault.jpg</t>
  </si>
  <si>
    <t>CvdpzttGdKc</t>
  </si>
  <si>
    <t>2020-06-03T07:53:42Z</t>
  </si>
  <si>
    <t>Design for High Availability &amp; Elasticity on AWS: VPC Endpoints &amp; Route 53 â€“ AWS DNS | packtpub.com</t>
  </si>
  <si>
    <t>https://i.ytimg.com/vi/CvdpzttGdKc/maxresdefault.jpg</t>
  </si>
  <si>
    <t>hF4vaAg-bww</t>
  </si>
  <si>
    <t>2020-06-03T07:53:36Z</t>
  </si>
  <si>
    <t>Design for High Availability &amp; Elasticity on AWS: Subnets, Availability Zones, &amp; Region|packtpub.com</t>
  </si>
  <si>
    <t>https://i.ytimg.com/vi/hF4vaAg-bww/maxresdefault.jpg</t>
  </si>
  <si>
    <t>8ljSta-8ClI</t>
  </si>
  <si>
    <t>2020-06-03T07:53:29Z</t>
  </si>
  <si>
    <t>Design for High Availability &amp; Elasticity on AWS: The Course Overview | packtpub.com</t>
  </si>
  <si>
    <t>https://i.ytimg.com/vi/8ljSta-8ClI/maxresdefault.jpg</t>
  </si>
  <si>
    <t>MjBvWguuwKI</t>
  </si>
  <si>
    <t>2020-05-07T08:29:32Z</t>
  </si>
  <si>
    <t>Learning Splunk: Splunk Release Cycles | packtpub.com</t>
  </si>
  <si>
    <t>This video tutorial has been taken from Learning Splunk. You can learn more and buy the full video course https://bit.ly/35FWRNu Find us on Facebook -- http://www.facebook.com/Packtvideo Follow us on Twitter - http://www.twitter.com/packtvideo</t>
  </si>
  <si>
    <t>https://i.ytimg.com/vi/MjBvWguuwKI/maxresdefault.jpg</t>
  </si>
  <si>
    <t>2YzWWlvr_Kg</t>
  </si>
  <si>
    <t>2020-05-07T08:29:22Z</t>
  </si>
  <si>
    <t>Learning Splunk: Reporting Log Data â€“ Tables | packtpub.com</t>
  </si>
  <si>
    <t>https://i.ytimg.com/vi/2YzWWlvr_Kg/maxresdefault.jpg</t>
  </si>
  <si>
    <t>oqd7fLaQJls</t>
  </si>
  <si>
    <t>2020-05-07T08:29:12Z</t>
  </si>
  <si>
    <t>Learning Splunk: Overview of Splunk UI | packtpub.com</t>
  </si>
  <si>
    <t>https://i.ytimg.com/vi/oqd7fLaQJls/maxresdefault.jpg</t>
  </si>
  <si>
    <t>2020-05-07T08:29:02Z</t>
  </si>
  <si>
    <t>Learning Splunk: Onboarding Iptables Logs | packtpub.com</t>
  </si>
  <si>
    <t>https://i.ytimg.com/vi/--rgafahsVA/maxresdefault.jpg</t>
  </si>
  <si>
    <t>W9jOKhxA-1M</t>
  </si>
  <si>
    <t>2020-05-07T08:28:53Z</t>
  </si>
  <si>
    <t>Learning Splunk: Core Splunk Infrastructure â€“ Indexes and Search Heads | packtpub.com</t>
  </si>
  <si>
    <t>https://i.ytimg.com/vi/W9jOKhxA-1M/maxresdefault.jpg</t>
  </si>
  <si>
    <t>2bcVCsqaFpw</t>
  </si>
  <si>
    <t>2020-05-07T08:28:39Z</t>
  </si>
  <si>
    <t>Learning Splunk: How to Approach Data Onboarding | packtpub.com</t>
  </si>
  <si>
    <t>https://i.ytimg.com/vi/2bcVCsqaFpw/maxresdefault.jpg</t>
  </si>
  <si>
    <t>2g8tHmehvRI</t>
  </si>
  <si>
    <t>2020-05-07T08:28:26Z</t>
  </si>
  <si>
    <t>Learning Splunk: Splunk â€“ Splexicon | packtpub.com</t>
  </si>
  <si>
    <t>https://i.ytimg.com/vi/2g8tHmehvRI/maxresdefault.jpg</t>
  </si>
  <si>
    <t>WSJYEO5tHaQ</t>
  </si>
  <si>
    <t>2020-05-07T08:28:14Z</t>
  </si>
  <si>
    <t>Learning Splunk: The Course Overview | packtpub.com</t>
  </si>
  <si>
    <t>https://i.ytimg.com/vi/WSJYEO5tHaQ/maxresdefault.jpg</t>
  </si>
  <si>
    <t>k6Jv0H5H1ys</t>
  </si>
  <si>
    <t>2020-05-07T08:12:24Z</t>
  </si>
  <si>
    <t>Angular 9 New Features: Breaking Changes in Angular 9 | packtpub.com</t>
  </si>
  <si>
    <t>This video tutorial has been taken from Angular 9 New Features. You can learn more and buy the full video course https://bit.ly/35Gdok8 Find us on Facebook -- http://www.facebook.com/Packtvideo Follow us on Twitter - http://www.twitter.com/packtvideo</t>
  </si>
  <si>
    <t>https://i.ytimg.com/vi/k6Jv0H5H1ys/maxresdefault.jpg</t>
  </si>
  <si>
    <t>gzxt7sAwDu0</t>
  </si>
  <si>
    <t>2020-05-07T08:12:01Z</t>
  </si>
  <si>
    <t>Angular 9 New Features: Friendlier Error Messages | packtpub.com</t>
  </si>
  <si>
    <t>https://i.ytimg.com/vi/gzxt7sAwDu0/maxresdefault.jpg</t>
  </si>
  <si>
    <t>BKXmnkSmNw0</t>
  </si>
  <si>
    <t>2020-05-07T08:09:48Z</t>
  </si>
  <si>
    <t>Angular 9 New Features: The Course Overview | packtpub.com</t>
  </si>
  <si>
    <t>https://i.ytimg.com/vi/BKXmnkSmNw0/maxresdefault.jpg</t>
  </si>
  <si>
    <t>A__uzbWuZvU</t>
  </si>
  <si>
    <t>2020-05-07T07:30:40Z</t>
  </si>
  <si>
    <t>Hands-On TensorBoard for PyTorch Developers: Visualizations Review | packtpub.com</t>
  </si>
  <si>
    <t>This video tutorial has been taken from Hands-On TensorBoard for PyTorch Developers. You can learn more and buy the full video course https://bit.ly/2L8eLid Find us on Facebook -- http://www.facebook.com/Packtvideo Follow us on Twitter - http://www.twitter.com/packtvideo</t>
  </si>
  <si>
    <t>https://i.ytimg.com/vi/A__uzbWuZvU/maxresdefault.jpg</t>
  </si>
  <si>
    <t>nixtwG5N5Is</t>
  </si>
  <si>
    <t>2020-05-07T07:30:12Z</t>
  </si>
  <si>
    <t>Hands-On TensorBoard for PyTorch Developers: Hands-On Example: NLP | packtpub.com</t>
  </si>
  <si>
    <t>https://i.ytimg.com/vi/nixtwG5N5Is/maxresdefault.jpg</t>
  </si>
  <si>
    <t>v_fslV70Owc</t>
  </si>
  <si>
    <t>2020-05-07T07:29:43Z</t>
  </si>
  <si>
    <t>Hands-On TensorBoard for PyTorch Developers: Hands-On Example: Image Classification | packtpub.com</t>
  </si>
  <si>
    <t>https://i.ytimg.com/vi/v_fslV70Owc/maxresdefault.jpg</t>
  </si>
  <si>
    <t>3vIvjG5uYQM</t>
  </si>
  <si>
    <t>2020-05-07T07:29:13Z</t>
  </si>
  <si>
    <t>Hands-On TensorBoard for PyTorch Developers: Simple Regression Example | packtpub.com</t>
  </si>
  <si>
    <t>https://i.ytimg.com/vi/3vIvjG5uYQM/maxresdefault.jpg</t>
  </si>
  <si>
    <t>4Oy7N4GvW0I</t>
  </si>
  <si>
    <t>2020-05-07T07:28:44Z</t>
  </si>
  <si>
    <t>Hands-On TensorBoard for PyTorch Developers: The Course Overview | packtpub.com</t>
  </si>
  <si>
    <t>https://i.ytimg.com/vi/4Oy7N4GvW0I/maxresdefault.jpg</t>
  </si>
  <si>
    <t>0DxBbEnpo_s</t>
  </si>
  <si>
    <t>2020-05-07T07:05:30Z</t>
  </si>
  <si>
    <t>Hands-On Network Scanning - Nmap for Network Security: Nmap Scripting Engine | packtpub.com</t>
  </si>
  <si>
    <t>This video tutorial has been taken from Hands-On Network Scanning with Nmap for Network Security. You can learn more and buy the full video course https://bit.ly/35FhQjk Find us on Facebook -- http://www.facebook.com/Packtvideo Follow us on Twitter - http://www.twitter.com/packtvideo</t>
  </si>
  <si>
    <t>https://i.ytimg.com/vi/0DxBbEnpo_s/maxresdefault.jpg</t>
  </si>
  <si>
    <t>wtKbPLnDIew</t>
  </si>
  <si>
    <t>2020-05-07T07:05:23Z</t>
  </si>
  <si>
    <t>Hands-On Network Scanning - Nmap for Network Security: Firewall Scanning | packtpub.com</t>
  </si>
  <si>
    <t>https://i.ytimg.com/vi/wtKbPLnDIew/maxresdefault.jpg</t>
  </si>
  <si>
    <t>SHQIBqBVRBg</t>
  </si>
  <si>
    <t>2020-05-07T07:05:16Z</t>
  </si>
  <si>
    <t>Hands-On Network Scanning - Nmap for Network Security: Host Discovery Methods | packtpub.com</t>
  </si>
  <si>
    <t>https://i.ytimg.com/vi/SHQIBqBVRBg/maxresdefault.jpg</t>
  </si>
  <si>
    <t>OpO5bc9VKj4</t>
  </si>
  <si>
    <t>2020-05-07T07:05:10Z</t>
  </si>
  <si>
    <t>Hands-On Network Scanning - Nmap for Network Security: Basic Usage | packtpub.com</t>
  </si>
  <si>
    <t>https://i.ytimg.com/vi/OpO5bc9VKj4/maxresdefault.jpg</t>
  </si>
  <si>
    <t>6tZEi3VWFM8</t>
  </si>
  <si>
    <t>2020-05-07T07:03:21Z</t>
  </si>
  <si>
    <t>Hands-On Network Scanning - Nmap for Network Security: The Course Overview | packtpub.com</t>
  </si>
  <si>
    <t>https://i.ytimg.com/vi/6tZEi3VWFM8/maxresdefault.jpg</t>
  </si>
  <si>
    <t>7rgn-zbRNQM</t>
  </si>
  <si>
    <t>2020-05-07T06:49:16Z</t>
  </si>
  <si>
    <t>C# 8 &amp; .NET Core 3.1 Recipes - 2nd Edition: Creating a WPF Project | packtpub.com</t>
  </si>
  <si>
    <t>This video tutorial has been taken from C# 8 and .NET Core 3.1 Recipes (2nd Edition). You can learn more and buy the full video course https://bit.ly/3bfjut4 Find us on Facebook -- http://www.facebook.com/Packtvideo Follow us on Twitter - http://www.twitter.com/packtvideo</t>
  </si>
  <si>
    <t>https://i.ytimg.com/vi/7rgn-zbRNQM/maxresdefault.jpg</t>
  </si>
  <si>
    <t>gzm50ITUbBc</t>
  </si>
  <si>
    <t>2020-05-07T06:48:43Z</t>
  </si>
  <si>
    <t>C# 8 &amp; .NET Core 3.1 Recipes - 2nd Edition: Getting Started with WebAssembly &amp; Blazor | packtpub.com</t>
  </si>
  <si>
    <t>https://i.ytimg.com/vi/gzm50ITUbBc/maxresdefault.jpg</t>
  </si>
  <si>
    <t>38dLwUGztLI</t>
  </si>
  <si>
    <t>2020-05-07T06:48:18Z</t>
  </si>
  <si>
    <t>C# 8 &amp; .NET Core 3.1 Recipes - 2nd Edition: Bootstrap Web API with Start-Up Class | packtpub.com</t>
  </si>
  <si>
    <t>https://i.ytimg.com/vi/38dLwUGztLI/maxresdefault.jpg</t>
  </si>
  <si>
    <t>ao2x2yb-Xjw</t>
  </si>
  <si>
    <t>2020-05-07T06:47:17Z</t>
  </si>
  <si>
    <t>C# 8 &amp; .NET Core 3.1 Recipes - 2nd Edition: Writing Our first ORM Model | packtpub.com</t>
  </si>
  <si>
    <t>https://i.ytimg.com/vi/ao2x2yb-Xjw/maxresdefault.jpg</t>
  </si>
  <si>
    <t>wmKbI1q1Fi4</t>
  </si>
  <si>
    <t>2020-05-07T06:46:41Z</t>
  </si>
  <si>
    <t>C# 8 &amp; .NET Core 3.1 Recipes : Inter-Component Communication - Delegates &amp; Events | packtpub.com</t>
  </si>
  <si>
    <t>https://i.ytimg.com/vi/wmKbI1q1Fi4/maxresdefault.jpg</t>
  </si>
  <si>
    <t>Ww_ZH_4KqhU</t>
  </si>
  <si>
    <t>2020-05-07T06:45:26Z</t>
  </si>
  <si>
    <t>C# 8 &amp; .NET Core 3.1 Recipes - 2nd Edition: Switch Clauses - Pattern Matching | packtpub.com</t>
  </si>
  <si>
    <t>https://i.ytimg.com/vi/Ww_ZH_4KqhU/maxresdefault.jpg</t>
  </si>
  <si>
    <t>GI5yHoWgyJU</t>
  </si>
  <si>
    <t>2020-05-07T06:44:42Z</t>
  </si>
  <si>
    <t>C# 8 &amp; .NET Core 3.1 Recipes - 2nd Edition: The Course Overview | packtpub.com</t>
  </si>
  <si>
    <t>https://i.ytimg.com/vi/GI5yHoWgyJU/maxresdefault.jpg</t>
  </si>
  <si>
    <t>f732cj8KyEI</t>
  </si>
  <si>
    <t>2020-05-06T07:13:51Z</t>
  </si>
  <si>
    <t>Hands-On Computer Vision - PyTorch 1.x: Introduction to TorchVision | packtpub.com</t>
  </si>
  <si>
    <t>This video tutorial has been taken from Hands-On Computer Vision with PyTorch 1.x. You can learn more and buy the full video course https://bit.ly/3cf7Kby Find us on Facebook -- http://www.facebook.com/Packtvideo Follow us on Twitter - http://www.twitter.com/packtvideo</t>
  </si>
  <si>
    <t>https://i.ytimg.com/vi/f732cj8KyEI/maxresdefault.jpg</t>
  </si>
  <si>
    <t>16yG6vn2EL4</t>
  </si>
  <si>
    <t>2020-05-06T07:13:48Z</t>
  </si>
  <si>
    <t>Hands-On Computer Vision - PyTorch 1.x: Introduction to Pooling | packtpub.com</t>
  </si>
  <si>
    <t>https://i.ytimg.com/vi/16yG6vn2EL4/maxresdefault.jpg</t>
  </si>
  <si>
    <t>14k5IZJU_1A</t>
  </si>
  <si>
    <t>2020-05-06T07:13:42Z</t>
  </si>
  <si>
    <t>Hands-On Computer Vision - PyTorch 1.x: Introduction to Convolution &amp; Weight Sharing | packtpub.com</t>
  </si>
  <si>
    <t>https://i.ytimg.com/vi/14k5IZJU_1A/maxresdefault.jpg</t>
  </si>
  <si>
    <t>YYV6zUr_0rQ</t>
  </si>
  <si>
    <t>2020-05-06T07:12:38Z</t>
  </si>
  <si>
    <t>Hands-On Computer Vision - PyTorch 1.x: Introduction to Neural Style Transfer | packtpub.com</t>
  </si>
  <si>
    <t>https://i.ytimg.com/vi/YYV6zUr_0rQ/maxresdefault.jpg</t>
  </si>
  <si>
    <t>b6aGiu6f668</t>
  </si>
  <si>
    <t>2020-05-06T07:12:09Z</t>
  </si>
  <si>
    <t>Hands-On Computer Vision - PyTorch 1.x: Getting to Grips with Cost Functions | packtpub.com</t>
  </si>
  <si>
    <t>https://i.ytimg.com/vi/b6aGiu6f668/maxresdefault.jpg</t>
  </si>
  <si>
    <t>E-j8xGpVQ6U</t>
  </si>
  <si>
    <t>2020-05-06T07:12:06Z</t>
  </si>
  <si>
    <t>Hands-On Computer Vision - PyTorch 1.x: Getting Familiar with Deep Learning | packtpub.com</t>
  </si>
  <si>
    <t>https://i.ytimg.com/vi/E-j8xGpVQ6U/maxresdefault.jpg</t>
  </si>
  <si>
    <t>cEjtxFcaAXE</t>
  </si>
  <si>
    <t>2020-05-06T07:12:02Z</t>
  </si>
  <si>
    <t>Hands-On Computer Vision - PyTorch 1.x: The Course Overview | packtpub.com</t>
  </si>
  <si>
    <t>https://i.ytimg.com/vi/cEjtxFcaAXE/maxresdefault.jpg</t>
  </si>
  <si>
    <t>PvTY5-9QFZU</t>
  </si>
  <si>
    <t>2020-05-05T07:08:32Z</t>
  </si>
  <si>
    <t>Fast Numerical Computing with Python: Scanning Data from an Image Using OpenCV | packtpub.com</t>
  </si>
  <si>
    <t>This video tutorial has been taken from Fast Numerical Computing with Python. You can learn more and buy the full video course https://bit.ly/2L35Yhr Find us on Facebook -- http://www.facebook.com/Packtvideo Follow us on Twitter - http://www.twitter.com/packtvideo</t>
  </si>
  <si>
    <t>https://i.ytimg.com/vi/PvTY5-9QFZU/maxresdefault.jpg</t>
  </si>
  <si>
    <t>GWxtaf46h_A</t>
  </si>
  <si>
    <t>2020-05-05T07:08:11Z</t>
  </si>
  <si>
    <t>Fast Numerical Computing with Python: Performing NumPy Operations | packtpub.com</t>
  </si>
  <si>
    <t>https://i.ytimg.com/vi/GWxtaf46h_A/maxresdefault.jpg</t>
  </si>
  <si>
    <t>b2HKwT4ItjY</t>
  </si>
  <si>
    <t>2020-05-05T07:07:44Z</t>
  </si>
  <si>
    <t>Fast Numerical Computing with Python: Introduction to NumPy | packtpub.com</t>
  </si>
  <si>
    <t>https://i.ytimg.com/vi/b2HKwT4ItjY/maxresdefault.jpg</t>
  </si>
  <si>
    <t>MrDH6TiqLyI</t>
  </si>
  <si>
    <t>2020-05-05T07:06:54Z</t>
  </si>
  <si>
    <t>Fast Numerical Computing with Python: Case Study Overview | packtpub.com</t>
  </si>
  <si>
    <t>https://i.ytimg.com/vi/MrDH6TiqLyI/maxresdefault.jpg</t>
  </si>
  <si>
    <t>AneNX-GdPeY</t>
  </si>
  <si>
    <t>2020-05-05T07:06:30Z</t>
  </si>
  <si>
    <t>Fast Numerical Computing with Python: Python Fundamentals | packtpub.com</t>
  </si>
  <si>
    <t>https://i.ytimg.com/vi/AneNX-GdPeY/maxresdefault.jpg</t>
  </si>
  <si>
    <t>OkDj4h-Q63I</t>
  </si>
  <si>
    <t>2020-05-05T07:06:05Z</t>
  </si>
  <si>
    <t>Fast Numerical Computing with Python: The Course Overview | packtpub.com</t>
  </si>
  <si>
    <t>https://i.ytimg.com/vi/OkDj4h-Q63I/maxresdefault.jpg</t>
  </si>
  <si>
    <t>UClO_bO9XAk</t>
  </si>
  <si>
    <t>2020-05-04T13:58:36Z</t>
  </si>
  <si>
    <t>Continuous Integration &amp; Delivery- Jenkins X &amp; Kubernetes: Jenkins X Quickstart | packtpub.com</t>
  </si>
  <si>
    <t>This video tutorial has been taken from Hands-On Continuous Integration and Delivery with Jenkins X and Kubernetes. You can learn more and buy the full video course https://bit.ly/2L06VHA Find us on Facebook -- http://www.facebook.com/Packtvideo Follow us on Twitter - http://www.twitter.com/packtvideo</t>
  </si>
  <si>
    <t>https://i.ytimg.com/vi/UClO_bO9XAk/maxresdefault.jpg</t>
  </si>
  <si>
    <t>1Lth8GtlFkI</t>
  </si>
  <si>
    <t>2020-05-04T13:58:29Z</t>
  </si>
  <si>
    <t>Continuous Integration &amp; Delivery- Jenkins X &amp; Kubernetes: Adding Apps to Jenkins X | packtpub.com</t>
  </si>
  <si>
    <t>https://i.ytimg.com/vi/1Lth8GtlFkI/maxresdefault.jpg</t>
  </si>
  <si>
    <t>1VymdGjFrsE</t>
  </si>
  <si>
    <t>2020-05-04T13:58:01Z</t>
  </si>
  <si>
    <t>Integration &amp; Delivery- Jenkins X &amp; Kubernetes:Application Architecture on Kubernetes|packtpub.com</t>
  </si>
  <si>
    <t>https://i.ytimg.com/vi/1VymdGjFrsE/maxresdefault.jpg</t>
  </si>
  <si>
    <t>EiQEdHXgsww</t>
  </si>
  <si>
    <t>2020-05-04T13:57:26Z</t>
  </si>
  <si>
    <t>Integration &amp; Delivery- Jenkins X &amp; Kubernetes:Introduction to Promotion &amp; Environments|packtpub.com</t>
  </si>
  <si>
    <t>https://i.ytimg.com/vi/EiQEdHXgsww/maxresdefault.jpg</t>
  </si>
  <si>
    <t>uxaXEeEKpNI</t>
  </si>
  <si>
    <t>2020-05-04T13:56:47Z</t>
  </si>
  <si>
    <t>Continuous Integration &amp; Delivery- Jenkins X &amp; Kubernetes: Build Packs | packtpub.com</t>
  </si>
  <si>
    <t>https://i.ytimg.com/vi/uxaXEeEKpNI/maxresdefault.jpg</t>
  </si>
  <si>
    <t>XoFdyUq3PIM</t>
  </si>
  <si>
    <t>2020-05-04T13:55:54Z</t>
  </si>
  <si>
    <t>Continuous Integration &amp; Delivery- Jenkins X &amp; Kubernetes: The Course Overview | packtpub.com</t>
  </si>
  <si>
    <t>https://i.ytimg.com/vi/XoFdyUq3PIM/maxresdefault.jpg</t>
  </si>
  <si>
    <t>mwCjp3PyXa0</t>
  </si>
  <si>
    <t>2020-05-04T13:43:49Z</t>
  </si>
  <si>
    <t>iOS 13 Programming - Swift 5 2nd Edition: Introduction to SwiftUI | packtpub.com</t>
  </si>
  <si>
    <t>This video tutorial has been taken from iOS 13 Programming with Swift 5 (2nd Edition) - Second Edition. You can learn more and buy the full video course here https://bit.ly/2KYmMpT Find us on Facebook -- http://www.facebook.com/Packtvideo Follow us on Twitter - http://www.twitter.com/packtvideo</t>
  </si>
  <si>
    <t>https://i.ytimg.com/vi/mwCjp3PyXa0/maxresdefault.jpg</t>
  </si>
  <si>
    <t>6KSKACFtiRY</t>
  </si>
  <si>
    <t>2020-05-04T13:43:20Z</t>
  </si>
  <si>
    <t>iOS 13 Programming - Swift 5 2nd Edition: Signing in with Apple | packtpub.com</t>
  </si>
  <si>
    <t>PT13M48S</t>
  </si>
  <si>
    <t>https://i.ytimg.com/vi/6KSKACFtiRY/maxresdefault.jpg</t>
  </si>
  <si>
    <t>5rEMdJbxHVc</t>
  </si>
  <si>
    <t>2020-05-04T13:42:55Z</t>
  </si>
  <si>
    <t>iOS 13 Programming - Swift 5 2nd Edition: Introduction to Core Data | packtpub.com</t>
  </si>
  <si>
    <t>https://i.ytimg.com/vi/5rEMdJbxHVc/maxresdefault.jpg</t>
  </si>
  <si>
    <t>B2bT4awP-Ow</t>
  </si>
  <si>
    <t>2020-05-04T13:42:28Z</t>
  </si>
  <si>
    <t>iOS 13 Programming - Swift 5 2nd Edition: Building an Adaptive UI with Auto Layout | packtpub.com</t>
  </si>
  <si>
    <t>https://i.ytimg.com/vi/B2bT4awP-Ow/maxresdefault.jpg</t>
  </si>
  <si>
    <t>U9zmKy1_LvA</t>
  </si>
  <si>
    <t>2020-05-04T13:41:57Z</t>
  </si>
  <si>
    <t>iOS 13 Programming - Swift 5 2nd Edition: Adding More View Controllers to Our Project | packtpub.com</t>
  </si>
  <si>
    <t>https://i.ytimg.com/vi/U9zmKy1_LvA/maxresdefault.jpg</t>
  </si>
  <si>
    <t>vhL80P-ad3A</t>
  </si>
  <si>
    <t>2020-05-04T13:41:19Z</t>
  </si>
  <si>
    <t>iOS 13 Programming - Swift 5 2nd Edition: Understanding UITableView &amp; When to Use | packtpub.com</t>
  </si>
  <si>
    <t>https://i.ytimg.com/vi/vhL80P-ad3A/maxresdefault.jpg</t>
  </si>
  <si>
    <t>LH67bzqw4EY</t>
  </si>
  <si>
    <t>2020-05-04T13:40:49Z</t>
  </si>
  <si>
    <t>iOS 13 Programming - Swift 5 2nd Edition: Setting Up Our Project | packtpub.com</t>
  </si>
  <si>
    <t>https://i.ytimg.com/vi/LH67bzqw4EY/maxresdefault.jpg</t>
  </si>
  <si>
    <t>ANfF9ZhJcRA</t>
  </si>
  <si>
    <t>2020-05-04T13:40:19Z</t>
  </si>
  <si>
    <t>iOS 13 Programming - Swift 5 2nd Edition: The Course Overview | packtpub.com</t>
  </si>
  <si>
    <t>https://i.ytimg.com/vi/ANfF9ZhJcRA/maxresdefault.jpg</t>
  </si>
  <si>
    <t>L8qxqX_Xs5c</t>
  </si>
  <si>
    <t>2020-05-04T13:24:03Z</t>
  </si>
  <si>
    <t>Hands-On Microsoft Access 2019: Understanding &amp; Setting Primary &amp; Secondary Keys | packtpub.com</t>
  </si>
  <si>
    <t>This video tutorial has been taken from Hands-On Microsoft Access 2019. You can learn more and buy the full video course here https://bit.ly/2xBlaiW Find us on Facebook -- http://www.facebook.com/Packtvideo Follow us on Twitter - http://www.twitter.com/packtvideo</t>
  </si>
  <si>
    <t>https://i.ytimg.com/vi/L8qxqX_Xs5c/maxresdefault.jpg</t>
  </si>
  <si>
    <t>xj7NCO7ey40</t>
  </si>
  <si>
    <t>2020-05-04T13:23:45Z</t>
  </si>
  <si>
    <t>Hands-On Microsoft Access 2019: A Quick Introduction to VBA | packtpub.com</t>
  </si>
  <si>
    <t>https://i.ytimg.com/vi/xj7NCO7ey40/maxresdefault.jpg</t>
  </si>
  <si>
    <t>hy1f0F8ZAsE</t>
  </si>
  <si>
    <t>2020-05-04T13:23:21Z</t>
  </si>
  <si>
    <t>Hands-On Microsoft Access 2019: What Are Macros and Their Benefits | packtpub.com</t>
  </si>
  <si>
    <t>https://i.ytimg.com/vi/hy1f0F8ZAsE/maxresdefault.jpg</t>
  </si>
  <si>
    <t>8uVnydPZ-sg</t>
  </si>
  <si>
    <t>2020-05-04T13:22:36Z</t>
  </si>
  <si>
    <t>Hands-On Microsoft Access 2019: Building Quick Forms | packtpub.com</t>
  </si>
  <si>
    <t>https://i.ytimg.com/vi/8uVnydPZ-sg/maxresdefault.jpg</t>
  </si>
  <si>
    <t>LmtVd7nNSJY</t>
  </si>
  <si>
    <t>2020-05-04T13:22:31Z</t>
  </si>
  <si>
    <t>Hands-On Microsoft Access 2019: Building Quick Reports | packtpub.com</t>
  </si>
  <si>
    <t>https://i.ytimg.com/vi/LmtVd7nNSJY/maxresdefault.jpg</t>
  </si>
  <si>
    <t>Awb8tOazVao</t>
  </si>
  <si>
    <t>2020-05-04T13:21:42Z</t>
  </si>
  <si>
    <t>Hands-On Microsoft Access 2019: Building Your First Query &amp; Setting Criteria | packtpub.com</t>
  </si>
  <si>
    <t>https://i.ytimg.com/vi/Awb8tOazVao/maxresdefault.jpg</t>
  </si>
  <si>
    <t>DKKg4Qkt83I</t>
  </si>
  <si>
    <t>2020-05-04T13:21:00Z</t>
  </si>
  <si>
    <t>Hands-On Microsoft Access 2019: The Course Overview | packtpub.com</t>
  </si>
  <si>
    <t>https://i.ytimg.com/vi/DKKg4Qkt83I/maxresdefault.jpg</t>
  </si>
  <si>
    <t>G1KX5q2q11s</t>
  </si>
  <si>
    <t>2020-05-04T12:31:38Z</t>
  </si>
  <si>
    <t>Cloud Computing Solutions on Microsoft Azure: RBAC to Control &amp; Manage Permissions | packtpub.com</t>
  </si>
  <si>
    <t>This video tutorial has been taken from Architecting Cloud Computing Solutions on Microsoft Azure. You can learn more and buy the full video course here https://bit.ly/3fgElj1 Find us on Facebook -- http://www.facebook.com/Packtvideo Follow us on Twitter - http://www.twitter.com/packtvideo</t>
  </si>
  <si>
    <t>https://i.ytimg.com/vi/G1KX5q2q11s/maxresdefault.jpg</t>
  </si>
  <si>
    <t>mQXr9rgH20I</t>
  </si>
  <si>
    <t>2020-05-04T12:30:14Z</t>
  </si>
  <si>
    <t>Architecting Cloud Computing Solutions on Microsoft Azure : Managing Encryption | packtpub.com</t>
  </si>
  <si>
    <t>https://i.ytimg.com/vi/mQXr9rgH20I/maxresdefault.jpg</t>
  </si>
  <si>
    <t>TQwzBJPk2UE</t>
  </si>
  <si>
    <t>2020-05-04T12:29:20Z</t>
  </si>
  <si>
    <t>Cloud Computing Solutions on Microsoft Azure : Designing &amp; Deploying AKS Cluster | packtpub.com</t>
  </si>
  <si>
    <t>https://i.ytimg.com/vi/TQwzBJPk2UE/maxresdefault.jpg</t>
  </si>
  <si>
    <t>2TaGeLQofTc</t>
  </si>
  <si>
    <t>2020-05-04T12:27:44Z</t>
  </si>
  <si>
    <t>Architecting Cloud Computing Solutions on Microsoft Azure: Digital Transformation | packtpub.com</t>
  </si>
  <si>
    <t>https://i.ytimg.com/vi/2TaGeLQofTc/maxresdefault.jpg</t>
  </si>
  <si>
    <t>AQaPW164g4w</t>
  </si>
  <si>
    <t>2020-05-04T12:27:19Z</t>
  </si>
  <si>
    <t>Architecting Cloud Computing Solutions on Microsoft Azure: Virtual Machine Series | packtpub.com</t>
  </si>
  <si>
    <t>https://i.ytimg.com/vi/AQaPW164g4w/maxresdefault.jpg</t>
  </si>
  <si>
    <t>nuKtBERhacE</t>
  </si>
  <si>
    <t>2020-05-04T12:25:45Z</t>
  </si>
  <si>
    <t>Architecting Cloud Computing Solutions on Microsoft Azure: Availability Zones in | packtpub.com</t>
  </si>
  <si>
    <t>https://i.ytimg.com/vi/nuKtBERhacE/maxresdefault.jpg</t>
  </si>
  <si>
    <t>bWv9JPuaug4</t>
  </si>
  <si>
    <t>2020-05-04T12:25:05Z</t>
  </si>
  <si>
    <t>Architecting Cloud Computing Solutions on Microsoft Azure: The Course Overview | packtpub.com</t>
  </si>
  <si>
    <t>https://i.ytimg.com/vi/bWv9JPuaug4/maxresdefault.jpg</t>
  </si>
  <si>
    <t>r95w0l6pGCo</t>
  </si>
  <si>
    <t>2020-05-04T12:09:01Z</t>
  </si>
  <si>
    <t>Qlik Sense Recipes: Important Set Analysis Terms | packtpub.com</t>
  </si>
  <si>
    <t>This video tutorial has been taken from Qlik Sense Recipes. You can learn more and buy the full video course here https://bit.ly/2Sy5GTQ Find us on Facebook -- http://www.facebook.com/Packtvideo Follow us on Twitter - http://www.twitter.com/packtvideo</t>
  </si>
  <si>
    <t>https://i.ytimg.com/vi/r95w0l6pGCo/maxresdefault.jpg</t>
  </si>
  <si>
    <t>sOdFgi3FVpc</t>
  </si>
  <si>
    <t>2020-05-04T12:06:19Z</t>
  </si>
  <si>
    <t>Qlik Sense Recipes: Loading Multiple Files | packtpub.com</t>
  </si>
  <si>
    <t>https://i.ytimg.com/vi/sOdFgi3FVpc/maxresdefault.jpg</t>
  </si>
  <si>
    <t>4EPw7tjBUzg</t>
  </si>
  <si>
    <t>2020-05-04T12:05:40Z</t>
  </si>
  <si>
    <t>Qlik Sense Recipes: Comparing Values of the Same Chart | packtpub.com</t>
  </si>
  <si>
    <t>https://i.ytimg.com/vi/4EPw7tjBUzg/maxresdefault.jpg</t>
  </si>
  <si>
    <t>Zr_QMr74UOM</t>
  </si>
  <si>
    <t>2020-05-04T12:05:21Z</t>
  </si>
  <si>
    <t>Qlik Sense Recipes: Number and Dates Formatting | packtpub.com</t>
  </si>
  <si>
    <t>https://i.ytimg.com/vi/Zr_QMr74UOM/maxresdefault.jpg</t>
  </si>
  <si>
    <t>gEUniBbjFfc</t>
  </si>
  <si>
    <t>2020-05-04T12:05:04Z</t>
  </si>
  <si>
    <t>Qlik Sense Recipes: Sorting Stack Bar Chart | packtpub.com</t>
  </si>
  <si>
    <t>https://i.ytimg.com/vi/gEUniBbjFfc/maxresdefault.jpg</t>
  </si>
  <si>
    <t>9eyBNv9N7B8</t>
  </si>
  <si>
    <t>2020-05-04T12:04:58Z</t>
  </si>
  <si>
    <t>Qlik Sense Recipes: The Course Overview | packtpub.com</t>
  </si>
  <si>
    <t>https://i.ytimg.com/vi/9eyBNv9N7B8/maxresdefault.jpg</t>
  </si>
  <si>
    <t>qLx1MfatUoI</t>
  </si>
  <si>
    <t>2020-05-04T12:04:20Z</t>
  </si>
  <si>
    <t>Qlik Sense Recipes: Creating Numeric Categories | packtpub.com</t>
  </si>
  <si>
    <t>https://i.ytimg.com/vi/qLx1MfatUoI/maxresdefault.jpg</t>
  </si>
  <si>
    <t>WGU4jiTPAKY</t>
  </si>
  <si>
    <t>2020-05-04T11:49:33Z</t>
  </si>
  <si>
    <t>Practical Deep Learning on the Cloud: Using AWS Lambda for Deep Learning Inference | packtpub.com</t>
  </si>
  <si>
    <t>This video tutorial has been taken from Practical Deep Learning on the Cloud. You can learn more and buy the full video course here https://bit.ly/3c5bBI6 Find us on Facebook -- http://www.facebook.com/Packtvideo Follow us on Twitter - http://www.twitter.com/packtvideo</t>
  </si>
  <si>
    <t>PT13M22S</t>
  </si>
  <si>
    <t>https://i.ytimg.com/vi/WGU4jiTPAKY/maxresdefault.jpg</t>
  </si>
  <si>
    <t>DRIHuCuVpRM</t>
  </si>
  <si>
    <t>2020-05-04T11:48:21Z</t>
  </si>
  <si>
    <t>Practical Deep Learning on the Cloud: Building Deep Learning Training Pipelines | packtpub.com</t>
  </si>
  <si>
    <t>https://i.ytimg.com/vi/DRIHuCuVpRM/maxresdefault.jpg</t>
  </si>
  <si>
    <t>t0EMfuGMpLE</t>
  </si>
  <si>
    <t>2020-05-04T11:47:46Z</t>
  </si>
  <si>
    <t>Deep Learning on the Cloud:Data Pipelines &amp; How AWS Fargate Used to Implement One|packtpub.com</t>
  </si>
  <si>
    <t>https://i.ytimg.com/vi/t0EMfuGMpLE/maxresdefault.jpg</t>
  </si>
  <si>
    <t>JkZt7snt6jE</t>
  </si>
  <si>
    <t>2020-05-04T11:44:40Z</t>
  </si>
  <si>
    <t>Practical Deep Learning on the Cloud: Deep Learning Solutions for Computer Vision Tasks|packtpub.com</t>
  </si>
  <si>
    <t>https://i.ytimg.com/vi/JkZt7snt6jE/maxresdefault.jpg</t>
  </si>
  <si>
    <t>GXZPUEh6KN0</t>
  </si>
  <si>
    <t>2020-05-04T11:43:45Z</t>
  </si>
  <si>
    <t>Practical Deep Learning on the Cloud: Working with TensorFlow | packtpub.com</t>
  </si>
  <si>
    <t>https://i.ytimg.com/vi/GXZPUEh6KN0/maxresdefault.jpg</t>
  </si>
  <si>
    <t>3Vzpsvgd48U</t>
  </si>
  <si>
    <t>2020-05-04T11:43:12Z</t>
  </si>
  <si>
    <t>Practical Deep Learning on the Cloud: What Is Serverless/Cluster Processing? | packtpub.com</t>
  </si>
  <si>
    <t>https://i.ytimg.com/vi/3Vzpsvgd48U/maxresdefault.jpg</t>
  </si>
  <si>
    <t>QMHy3VvV7jg</t>
  </si>
  <si>
    <t>2020-05-04T11:42:38Z</t>
  </si>
  <si>
    <t>Practical Deep Learning on the Cloud: The Course Overview | packtpub.com</t>
  </si>
  <si>
    <t>https://i.ytimg.com/vi/QMHy3VvV7jg/maxresdefault.jpg</t>
  </si>
  <si>
    <t>82EP2CivI-4</t>
  </si>
  <si>
    <t>2020-04-03T09:05:20Z</t>
  </si>
  <si>
    <t>Hands-On Adobe Premiere Pro 2020: Digging Deeper | packtpub.com</t>
  </si>
  <si>
    <t>This video tutorial has been taken from Hands-On Adobe Premiere Pro 2020. You can learn more and buy the full video course here https://bit.ly/344rbR1 Find us on Facebook -- http://www.facebook.com/Packtvideo Follow us on Twitter - http://www.twitter.com/packtvideo</t>
  </si>
  <si>
    <t>https://i.ytimg.com/vi/82EP2CivI-4/maxresdefault.jpg</t>
  </si>
  <si>
    <t>X08q5Kk2VGY</t>
  </si>
  <si>
    <t>2020-04-03T09:05:10Z</t>
  </si>
  <si>
    <t>Hands-On Adobe Premiere Pro 2020: Premixed Mastered Audio | packtpub.com</t>
  </si>
  <si>
    <t>https://i.ytimg.com/vi/X08q5Kk2VGY/maxresdefault.jpg</t>
  </si>
  <si>
    <t>KNwsisVVrdw</t>
  </si>
  <si>
    <t>2020-04-03T09:05:00Z</t>
  </si>
  <si>
    <t>Hands-On Adobe Premiere Pro 2020: Choosing the Effects to Use | packtpub.com</t>
  </si>
  <si>
    <t>https://i.ytimg.com/vi/KNwsisVVrdw/maxresdefault.jpg</t>
  </si>
  <si>
    <t>PezucQL7GcU</t>
  </si>
  <si>
    <t>2020-04-03T09:04:51Z</t>
  </si>
  <si>
    <t>Hands-On Adobe Premiere Pro 2020: Titles &amp; Text in the Essential Graphics Panel | packtpub.com</t>
  </si>
  <si>
    <t>https://i.ytimg.com/vi/PezucQL7GcU/maxresdefault.jpg</t>
  </si>
  <si>
    <t>eU76LTQ2pas</t>
  </si>
  <si>
    <t>2020-04-03T09:04:43Z</t>
  </si>
  <si>
    <t>Hands-On Adobe Premiere Pro 2020: Color Correction Basics | packtpub.com</t>
  </si>
  <si>
    <t>https://i.ytimg.com/vi/eU76LTQ2pas/maxresdefault.jpg</t>
  </si>
  <si>
    <t>Y5YNOse0aJo</t>
  </si>
  <si>
    <t>2020-04-03T09:04:34Z</t>
  </si>
  <si>
    <t>Hands-On Adobe Premiere Pro 2020: Deliverables | packtpub.com</t>
  </si>
  <si>
    <t>https://i.ytimg.com/vi/Y5YNOse0aJo/maxresdefault.jpg</t>
  </si>
  <si>
    <t>qV5XNJh71X4</t>
  </si>
  <si>
    <t>2020-04-03T09:04:20Z</t>
  </si>
  <si>
    <t>Hands-On Adobe Premiere Pro 2020: The Course Overview | packtpub.com</t>
  </si>
  <si>
    <t>https://i.ytimg.com/vi/qV5XNJh71X4/maxresdefault.jpg</t>
  </si>
  <si>
    <t>IW4T7p4ZPxQ</t>
  </si>
  <si>
    <t>2020-04-02T10:52:07Z</t>
  </si>
  <si>
    <t>Fundamentals of Statistics &amp; Visualization in Python: Understanding Bayes? Theorem | packtpub.com</t>
  </si>
  <si>
    <t>This video tutorial has been taken from Fundamentals of Statistics and Visualization in Python. You can learn more and buy the full video course here https://bit.ly/2R0PutG Find us on Facebook -- http://www.facebook.com/Packtvideo Follow us on Twitter - http://www.twitter.com/packtvideo</t>
  </si>
  <si>
    <t>https://i.ytimg.com/vi/IW4T7p4ZPxQ/maxresdefault.jpg</t>
  </si>
  <si>
    <t>PRsIlWPojrc</t>
  </si>
  <si>
    <t>2020-04-02T10:51:54Z</t>
  </si>
  <si>
    <t>Fundamentals of Statistics &amp; Visualization in Python: Summary Statistics - Pandas | packtpub.com</t>
  </si>
  <si>
    <t>https://i.ytimg.com/vi/PRsIlWPojrc/maxresdefault.jpg</t>
  </si>
  <si>
    <t>Kt2rlCj7uDI</t>
  </si>
  <si>
    <t>2020-04-02T10:51:51Z</t>
  </si>
  <si>
    <t>Fundamentals of Statistics &amp; Visualization in Python: Linear Regression: Big Picture | packtpub.com</t>
  </si>
  <si>
    <t>https://i.ytimg.com/vi/Kt2rlCj7uDI/maxresdefault.jpg</t>
  </si>
  <si>
    <t>YGdKvMJ8e38</t>
  </si>
  <si>
    <t>2020-04-02T10:51:49Z</t>
  </si>
  <si>
    <t>Fundamentals of Statistics &amp; Visualization in Python: Working with Summary Statistics | packtpub.com</t>
  </si>
  <si>
    <t>https://i.ytimg.com/vi/YGdKvMJ8e38/maxresdefault.jpg</t>
  </si>
  <si>
    <t>yl0Djzq8bQs</t>
  </si>
  <si>
    <t>2020-04-02T10:51:45Z</t>
  </si>
  <si>
    <t>Fundamentals of Statistics &amp; Visualization in Python: The Course Overview | packtpub.com</t>
  </si>
  <si>
    <t>https://i.ytimg.com/vi/yl0Djzq8bQs/maxresdefault.jpg</t>
  </si>
  <si>
    <t>tuLaL8VZrPY</t>
  </si>
  <si>
    <t>2020-04-02T10:27:26Z</t>
  </si>
  <si>
    <t>RESTful Web API Design - Node.js 12: Setting Up the Web Application Server | packtpub.com</t>
  </si>
  <si>
    <t>This video tutorial has been taken from RESTful Web API Design with Node.js 12. You can learn more and buy the full video course here https://bit.ly/39Dtw6m Find us on Facebook -- http://www.facebook.com/Packtvideo Follow us on Twitter - http://www.twitter.com/packtvideo</t>
  </si>
  <si>
    <t>https://i.ytimg.com/vi/tuLaL8VZrPY/maxresdefault.jpg</t>
  </si>
  <si>
    <t>9vAqfRLRZqk</t>
  </si>
  <si>
    <t>2020-04-02T10:27:14Z</t>
  </si>
  <si>
    <t>RESTful Web API Design - Node.js 12: Documenting RESTful APIs - OpenAPI(Swagger) | packtpub.com</t>
  </si>
  <si>
    <t>https://i.ytimg.com/vi/9vAqfRLRZqk/maxresdefault.jpg</t>
  </si>
  <si>
    <t>OrAIfOWWJq4</t>
  </si>
  <si>
    <t>2020-04-02T10:27:03Z</t>
  </si>
  <si>
    <t>RESTful Web API Design - Node.js 12: Cross-Origin Resource Sharing (CORS) | packtpub.com</t>
  </si>
  <si>
    <t>https://i.ytimg.com/vi/OrAIfOWWJq4/maxresdefault.jpg</t>
  </si>
  <si>
    <t>p2AdNAcvfW8</t>
  </si>
  <si>
    <t>2020-04-02T10:26:53Z</t>
  </si>
  <si>
    <t>RESTful Web API Design - Node.js 12: Arbitrary Data - Database Layer | packtpub.com</t>
  </si>
  <si>
    <t>https://i.ytimg.com/vi/p2AdNAcvfW8/maxresdefault.jpg</t>
  </si>
  <si>
    <t>lbBNLrgcbcc</t>
  </si>
  <si>
    <t>2020-04-02T10:26:07Z</t>
  </si>
  <si>
    <t>RESTful Web API Design - Node.js 12: Endpoint URLs &amp; HTTP Status Codes Practices | packtpub.com</t>
  </si>
  <si>
    <t>https://i.ytimg.com/vi/lbBNLrgcbcc/maxresdefault.jpg</t>
  </si>
  <si>
    <t>0buro6eE2V4</t>
  </si>
  <si>
    <t>2020-04-02T10:26:04Z</t>
  </si>
  <si>
    <t>RESTful Web API Design with Node.js 12: MongoDB - A Document Store Databas | packtpub.com</t>
  </si>
  <si>
    <t>https://i.ytimg.com/vi/0buro6eE2V4/maxresdefault.jpg</t>
  </si>
  <si>
    <t>ooV-7g9hmQo</t>
  </si>
  <si>
    <t>2020-04-02T10:26:01Z</t>
  </si>
  <si>
    <t>RESTful Web API Design with Node.js 12: Specifying the AP | packtpub.com</t>
  </si>
  <si>
    <t>https://i.ytimg.com/vi/ooV-7g9hmQo/maxresdefault.jpg</t>
  </si>
  <si>
    <t>VlpDpykf3AM</t>
  </si>
  <si>
    <t>2020-04-02T10:25:58Z</t>
  </si>
  <si>
    <t>RESTful Web API Design with Node.js 12: The Course Overview | packtpub.com</t>
  </si>
  <si>
    <t>https://i.ytimg.com/vi/VlpDpykf3AM/maxresdefault.jpg</t>
  </si>
  <si>
    <t>Fz1mK2_hbyw</t>
  </si>
  <si>
    <t>2020-04-02T09:27:57Z</t>
  </si>
  <si>
    <t>Learn Practical Web Components Quickly: Web Components in React | packtpub.com</t>
  </si>
  <si>
    <t>This video tutorial has been taken from Learn Practical Web Components Quickly. You can learn more and buy the full video course here https://bit.ly/345O5XW Find us on Facebook -- http://www.facebook.com/Packtvideo Follow us on Twitter - http://www.twitter.com/packtvideo</t>
  </si>
  <si>
    <t>https://i.ytimg.com/vi/Fz1mK2_hbyw/maxresdefault.jpg</t>
  </si>
  <si>
    <t>B7Zhhttc1UM</t>
  </si>
  <si>
    <t>2020-04-02T09:27:47Z</t>
  </si>
  <si>
    <t>Learn Practical Web Components Quickly: Introduction to Event Listening | packtpub.com</t>
  </si>
  <si>
    <t>https://i.ytimg.com/vi/B7Zhhttc1UM/maxresdefault.jpg</t>
  </si>
  <si>
    <t>hk8tMlx_91E</t>
  </si>
  <si>
    <t>2020-04-02T09:27:34Z</t>
  </si>
  <si>
    <t>Learn Practical Web Components Quickly: Web Components Lifecycle | packtpub.com</t>
  </si>
  <si>
    <t>https://i.ytimg.com/vi/hk8tMlx_91E/maxresdefault.jpg</t>
  </si>
  <si>
    <t>CM-9HYUORIA</t>
  </si>
  <si>
    <t>2020-04-02T09:27:21Z</t>
  </si>
  <si>
    <t>Learn Practical Web Components Quickly: The Course Overview | packtpub.com</t>
  </si>
  <si>
    <t>https://i.ytimg.com/vi/CM-9HYUORIA/maxresdefault.jpg</t>
  </si>
  <si>
    <t>K9ywX-cdhS8</t>
  </si>
  <si>
    <t>2020-04-02T09:16:57Z</t>
  </si>
  <si>
    <t>Interactive Dashboards with Amazon QuickSight: Machine Learning Features | packtpub.com</t>
  </si>
  <si>
    <t>This video tutorial has been taken from JInteractive Dashboards with Amazon QuickSights. You can learn more and buy the full video course here https://bit.ly/2UDrQ90 Find us on Facebook -- http://www.facebook.com/Packtvideo Follow us on Twitter - http://www.twitter.com/packtvideo</t>
  </si>
  <si>
    <t>https://i.ytimg.com/vi/K9ywX-cdhS8/maxresdefault.jpg</t>
  </si>
  <si>
    <t>1nPmAbD8mVQ</t>
  </si>
  <si>
    <t>2020-04-02T09:16:49Z</t>
  </si>
  <si>
    <t>Interactive Dashboards with Amazon QuickSight: Creating a QuickSight Analysis | packtpub.com</t>
  </si>
  <si>
    <t>https://i.ytimg.com/vi/1nPmAbD8mVQ/maxresdefault.jpg</t>
  </si>
  <si>
    <t>gpkgtKUeolA</t>
  </si>
  <si>
    <t>2020-04-02T09:16:44Z</t>
  </si>
  <si>
    <t>Interactive Dashboards with Amazon QuickSight: Joining Datasets | packtpub.com</t>
  </si>
  <si>
    <t>https://i.ytimg.com/vi/gpkgtKUeolA/maxresdefault.jpg</t>
  </si>
  <si>
    <t>vlYi44-CvZU</t>
  </si>
  <si>
    <t>2020-04-02T09:16:37Z</t>
  </si>
  <si>
    <t>Interactive Dashboards with Amazon QuickSight: AWS Big Data Ecosystem | packtpub.com</t>
  </si>
  <si>
    <t>https://i.ytimg.com/vi/vlYi44-CvZU/maxresdefault.jpg</t>
  </si>
  <si>
    <t>Ybne_Arc78s</t>
  </si>
  <si>
    <t>2020-04-02T09:13:46Z</t>
  </si>
  <si>
    <t>Interactive Dashboards - Amazon QuickSight: Managing Identity &amp; Access to QuickSight | packtpub.com</t>
  </si>
  <si>
    <t>https://i.ytimg.com/vi/Ybne_Arc78s/maxresdefault.jpg</t>
  </si>
  <si>
    <t>Vh4V7gQuB24</t>
  </si>
  <si>
    <t>2020-04-02T09:13:40Z</t>
  </si>
  <si>
    <t>Interactive Dashboards with Amazon QuickSight: Mini-Project Overview | packtpub.com</t>
  </si>
  <si>
    <t>https://i.ytimg.com/vi/Vh4V7gQuB24/maxresdefault.jpg</t>
  </si>
  <si>
    <t>0tSt-wR1LLQ</t>
  </si>
  <si>
    <t>2020-04-02T09:13:26Z</t>
  </si>
  <si>
    <t>Interactive Dashboards with Amazon QuickSight: The Course Overview | packtpub.com</t>
  </si>
  <si>
    <t>https://i.ytimg.com/vi/0tSt-wR1LLQ/maxresdefault.jpg</t>
  </si>
  <si>
    <t>sCJde9soRDI</t>
  </si>
  <si>
    <t>2020-03-20T12:30:37Z</t>
  </si>
  <si>
    <t>20/3/20 12:30</t>
  </si>
  <si>
    <t>Mastering Keras : MLPs and Simple Data Analytics | packtpub.com</t>
  </si>
  <si>
    <t>This video tutorial has been taken from Mastering Keras. You can learn more and buy the full video course here https://bit.ly/2J1QR6X Find us on Facebook -- http://www.facebook.com/Packtvideo Follow us on Twitter - http://www.twitter.com/packtvideo</t>
  </si>
  <si>
    <t>https://i.ytimg.com/vi/sCJde9soRDI/maxresdefault.jpg</t>
  </si>
  <si>
    <t>58Un081ohJg</t>
  </si>
  <si>
    <t>2020-03-20T12:10:21Z</t>
  </si>
  <si>
    <t>20/3/20 12:10</t>
  </si>
  <si>
    <t>Mastering Keras : Significance of One-Shot Learning Methods | packtpub.com</t>
  </si>
  <si>
    <t>https://i.ytimg.com/vi/58Un081ohJg/maxresdefault.jpg</t>
  </si>
  <si>
    <t>D0yFbI0IioM</t>
  </si>
  <si>
    <t>2020-03-20T12:10:11Z</t>
  </si>
  <si>
    <t>Mastering Keras : Reinforcement Learning Basics | packtpub.com</t>
  </si>
  <si>
    <t>https://i.ytimg.com/vi/D0yFbI0IioM/maxresdefault.jpg</t>
  </si>
  <si>
    <t>Qv88myeNXqk</t>
  </si>
  <si>
    <t>2020-03-20T12:10:01Z</t>
  </si>
  <si>
    <t>Mastering Keras : Introduction to Object Detection Networks | packtpub.com</t>
  </si>
  <si>
    <t>https://i.ytimg.com/vi/Qv88myeNXqk/maxresdefault.jpg</t>
  </si>
  <si>
    <t>Nm9zyTKyliI</t>
  </si>
  <si>
    <t>2020-03-20T12:09:51Z</t>
  </si>
  <si>
    <t>20/3/20 12:09</t>
  </si>
  <si>
    <t>Mastering Keras : Working with Inception Networks/Layers | packtpub.com</t>
  </si>
  <si>
    <t>https://i.ytimg.com/vi/Nm9zyTKyliI/maxresdefault.jpg</t>
  </si>
  <si>
    <t>TGCM_yjSMig</t>
  </si>
  <si>
    <t>2020-03-20T12:09:41Z</t>
  </si>
  <si>
    <t>Mastering Keras : What Can Generative Models Do for Me? | packtpub.com</t>
  </si>
  <si>
    <t>https://i.ytimg.com/vi/TGCM_yjSMig/maxresdefault.jpg</t>
  </si>
  <si>
    <t>DN-5elPdXqE</t>
  </si>
  <si>
    <t>2020-03-20T12:09:22Z</t>
  </si>
  <si>
    <t>Mastering Keras : The Course Overview | packtpub.com</t>
  </si>
  <si>
    <t>https://i.ytimg.com/vi/DN-5elPdXqE/maxresdefault.jpg</t>
  </si>
  <si>
    <t>7bLET59Ei70</t>
  </si>
  <si>
    <t>2020-03-20T06:43:53Z</t>
  </si>
  <si>
    <t>20/3/20 6:43</t>
  </si>
  <si>
    <t>ROS 2 New Features : Creating a Publisher in Python | packtpub.com</t>
  </si>
  <si>
    <t>This video tutorial has been taken from ROS 2 New Features. You can learn more and buy the full video course here https://bit.ly/2UoKVu2 Find us on Facebook -- http://www.facebook.com/Packtvideo Follow us on Twitter - http://www.twitter.com/packtvideo</t>
  </si>
  <si>
    <t>https://i.ytimg.com/vi/7bLET59Ei70/maxresdefault.jpg</t>
  </si>
  <si>
    <t>gOo-3w2brwI</t>
  </si>
  <si>
    <t>2020-03-20T06:42:54Z</t>
  </si>
  <si>
    <t>20/3/20 6:42</t>
  </si>
  <si>
    <t>ROS 2 New Features : Installing Gazebo | packtpub.com</t>
  </si>
  <si>
    <t>https://i.ytimg.com/vi/gOo-3w2brwI/maxresdefault.jpg</t>
  </si>
  <si>
    <t>BT6DoQ9yFwI</t>
  </si>
  <si>
    <t>2020-03-20T06:42:48Z</t>
  </si>
  <si>
    <t>ROS 2 New Features : RViz 2 | packtpub.com</t>
  </si>
  <si>
    <t>https://i.ytimg.com/vi/BT6DoQ9yFwI/maxresdefault.jpg</t>
  </si>
  <si>
    <t>1SSklL_zZ1s</t>
  </si>
  <si>
    <t>2020-03-20T06:42:42Z</t>
  </si>
  <si>
    <t>ROS 2 New Features : Security | packtpub.com</t>
  </si>
  <si>
    <t>https://i.ytimg.com/vi/1SSklL_zZ1s/maxresdefault.jpg</t>
  </si>
  <si>
    <t>vflpBcmoMRQ</t>
  </si>
  <si>
    <t>2020-03-20T06:42:36Z</t>
  </si>
  <si>
    <t>ROS 2 New Features : Nodes | packtpub.com</t>
  </si>
  <si>
    <t>https://i.ytimg.com/vi/vflpBcmoMRQ/maxresdefault.jpg</t>
  </si>
  <si>
    <t>Oy7kBoNbGow</t>
  </si>
  <si>
    <t>2020-03-20T06:42:30Z</t>
  </si>
  <si>
    <t>ROS 2 New Features : The Course Overview | packtpub.com</t>
  </si>
  <si>
    <t>https://i.ytimg.com/vi/Oy7kBoNbGow/maxresdefault.jpg</t>
  </si>
  <si>
    <t>BNMIA2zwYBI</t>
  </si>
  <si>
    <t>2020-03-20T06:21:34Z</t>
  </si>
  <si>
    <t>20/3/20 6:21</t>
  </si>
  <si>
    <t>50 Things You've Been Doing Wrong in C# &amp; .NET Core: Overusing Threads Instead of Tasks|packtpub.com</t>
  </si>
  <si>
    <t>This video tutorial has been taken from 50 Things You've Been Doing Wrong in C# and .NET Core. You can learn more and buy the full video course here https://bit.ly/3a7w5yJ Find us on Facebook -- http://www.facebook.com/Packtvideo Follow us on Twitter - http://www.twitter.com/packtvideo</t>
  </si>
  <si>
    <t>https://i.ytimg.com/vi/BNMIA2zwYBI/maxresdefault.jpg</t>
  </si>
  <si>
    <t>qoNCiBnV_5A</t>
  </si>
  <si>
    <t>2020-03-20T06:20:27Z</t>
  </si>
  <si>
    <t>20/3/20 6:20</t>
  </si>
  <si>
    <t>50 Things You've Been Doing Wrong in C# &amp; .NET Core : Using List and Array Everywhere | packtpub.com</t>
  </si>
  <si>
    <t>https://i.ytimg.com/vi/qoNCiBnV_5A/maxresdefault.jpg</t>
  </si>
  <si>
    <t>NC_ia4uI53E</t>
  </si>
  <si>
    <t>2020-03-20T06:19:46Z</t>
  </si>
  <si>
    <t>20/3/20 6:19</t>
  </si>
  <si>
    <t>50 Things You've Been Doing Wrong in C# &amp; .NET Core : Violating SOLID Principles | packtpub.com</t>
  </si>
  <si>
    <t>https://i.ytimg.com/vi/NC_ia4uI53E/maxresdefault.jpg</t>
  </si>
  <si>
    <t>55lPy8y-Ecc</t>
  </si>
  <si>
    <t>2020-03-20T06:18:39Z</t>
  </si>
  <si>
    <t>20/3/20 6:18</t>
  </si>
  <si>
    <t>50 Things You've Been Doing Wrong in C# and .NET Core : Misusing DateTime | packtpub.com</t>
  </si>
  <si>
    <t>https://i.ytimg.com/vi/55lPy8y-Ecc/maxresdefault.jpg</t>
  </si>
  <si>
    <t>eChuSmF-BzI</t>
  </si>
  <si>
    <t>2020-03-20T06:18:10Z</t>
  </si>
  <si>
    <t>50 Things You've Been Doing Wrong in C# and .NET Core : The Course Overview | packtpub.com</t>
  </si>
  <si>
    <t>https://i.ytimg.com/vi/eChuSmF-BzI/maxresdefault.jpg</t>
  </si>
  <si>
    <t>BvE8QYKfpWg</t>
  </si>
  <si>
    <t>2020-03-18T13:26:41Z</t>
  </si>
  <si>
    <t>18/3/20 13:26</t>
  </si>
  <si>
    <t>HandsOn Systems Programming with Rust : Creating Library &amp; Organizing it into Modules | packtpub.com</t>
  </si>
  <si>
    <t>This video tutorial has been taken from Hands-On Systems Programming with Rust. You can learn more and buy the full video course here https://bit.ly/2QrmhYD Find us on Facebook -- http://www.facebook.com/Packtvideo Follow us on Twitter - http://www.twitter.com/packtvideo</t>
  </si>
  <si>
    <t>https://i.ytimg.com/vi/BvE8QYKfpWg/maxresdefault.jpg</t>
  </si>
  <si>
    <t>ro_9GT2-3BM</t>
  </si>
  <si>
    <t>2020-03-18T13:26:30Z</t>
  </si>
  <si>
    <t>Hands-On Systems Programming with Rust : Working with Instant | packtpub.com</t>
  </si>
  <si>
    <t>https://i.ytimg.com/vi/ro_9GT2-3BM/maxresdefault.jpg</t>
  </si>
  <si>
    <t>OBBJyaVSdu8</t>
  </si>
  <si>
    <t>2020-03-18T13:26:25Z</t>
  </si>
  <si>
    <t>Hands-On Systems Programming with Rust: Working with Organized Library Modules | packtpub.com</t>
  </si>
  <si>
    <t>PT11M11S</t>
  </si>
  <si>
    <t>https://i.ytimg.com/vi/OBBJyaVSdu8/maxresdefault.jpg</t>
  </si>
  <si>
    <t>bkrOFIiu5uM</t>
  </si>
  <si>
    <t>2020-03-18T13:26:13Z</t>
  </si>
  <si>
    <t>HandsOn Systems Programming with Rust: Read from stdin, Count Bytes &amp; Write to stdout | packtpub.com</t>
  </si>
  <si>
    <t>https://i.ytimg.com/vi/bkrOFIiu5uM/maxresdefault.jpg</t>
  </si>
  <si>
    <t>jOaYMZoElBg</t>
  </si>
  <si>
    <t>2020-03-18T13:26:04Z</t>
  </si>
  <si>
    <t>Hands-On Systems Programming with Rust : The Course Overview | packtpub.com</t>
  </si>
  <si>
    <t>https://i.ytimg.com/vi/jOaYMZoElBg/maxresdefault.jpg</t>
  </si>
  <si>
    <t>B5R5U-SsKEE</t>
  </si>
  <si>
    <t>2020-03-18T11:55:38Z</t>
  </si>
  <si>
    <t>18/3/20 11:55</t>
  </si>
  <si>
    <t>Jira 8 Recipes : Working with Most Used JIRA Report | packtpub.com</t>
  </si>
  <si>
    <t>This video tutorial has been taken from Jira 8 Recipes. You can learn more and buy the full video course here https://bit.ly/2xGFXB8 Find us on Facebook -- http://www.facebook.com/Packtvideo Follow us on Twitter - http://www.twitter.com/packtvideo</t>
  </si>
  <si>
    <t>PT13M1S</t>
  </si>
  <si>
    <t>https://i.ytimg.com/vi/B5R5U-SsKEE/maxresdefault.jpg</t>
  </si>
  <si>
    <t>1ZXcGfn568k</t>
  </si>
  <si>
    <t>2020-03-18T11:55:24Z</t>
  </si>
  <si>
    <t>Jira 8 Recipes : How to Write a Workflow Condition | packtpub.com</t>
  </si>
  <si>
    <t>https://i.ytimg.com/vi/1ZXcGfn568k/maxresdefault.jpg</t>
  </si>
  <si>
    <t>fRoYWu50qco</t>
  </si>
  <si>
    <t>2020-03-18T11:55:10Z</t>
  </si>
  <si>
    <t>Jira 8 Recipes : Programming a Custom Field | packtpub.com</t>
  </si>
  <si>
    <t>https://i.ytimg.com/vi/fRoYWu50qco/maxresdefault.jpg</t>
  </si>
  <si>
    <t>Vn1V3BucUaw</t>
  </si>
  <si>
    <t>2020-03-18T11:54:54Z</t>
  </si>
  <si>
    <t>18/3/20 11:54</t>
  </si>
  <si>
    <t>Jira 8 Recipes : Configuring Issue Types, Custom Fields, and Time Tracking | packtpub.com</t>
  </si>
  <si>
    <t>https://i.ytimg.com/vi/Vn1V3BucUaw/maxresdefault.jpg</t>
  </si>
  <si>
    <t>FpbMLGdQUzw</t>
  </si>
  <si>
    <t>2020-03-18T11:34:55Z</t>
  </si>
  <si>
    <t>18/3/20 11:34</t>
  </si>
  <si>
    <t>Jira 8 Recipes : How to Work with the Plugin Modules | packtpub.com</t>
  </si>
  <si>
    <t>https://i.ytimg.com/vi/FpbMLGdQUzw/maxresdefault.jpg</t>
  </si>
  <si>
    <t>f8kUZHXUIP4</t>
  </si>
  <si>
    <t>2020-03-18T11:34:27Z</t>
  </si>
  <si>
    <t>Jira 8 Recipes : The Course Overview | packtpub.com</t>
  </si>
  <si>
    <t>This video tutorial has been taken from Jira 8 Recipes. You can learn more and buy the full video course here https://bit.ly/2xGFXB8 To connect with the Author of the course: YouTube channel: https://www.youtube.com/channel/UCr-syNGr7Z-nNmBBu9kPoAA LinkedIn profile: http://linkedin.com/in/atarafsana Find us on Facebook -- http://www.facebook.com/Packtvideo Follow us on Twitter - http://www.twitter.com/packtvideo</t>
  </si>
  <si>
    <t>https://i.ytimg.com/vi/f8kUZHXUIP4/maxresdefault.jpg</t>
  </si>
  <si>
    <t>jlse5GHeYZc</t>
  </si>
  <si>
    <t>2020-03-12T13:59:46Z</t>
  </si>
  <si>
    <t>Ionic Framework:Tip Trick &amp; Techniques:How to Protect Your Ionic 4 Code-Published Apps |packtpub.com</t>
  </si>
  <si>
    <t>This video tutorial has been taken from Ionic Framework: Tips, Tricks, and Techniques. You can learn more and buy the full video course here https://bit.ly/2W9fGWf Find us on Facebook -- http://www.facebook.com/Packtvideo Follow us on Twitter - http://www.twitter.com/packtvideo</t>
  </si>
  <si>
    <t>https://i.ytimg.com/vi/jlse5GHeYZc/maxresdefault.jpg</t>
  </si>
  <si>
    <t>AV1q0dIjPuU</t>
  </si>
  <si>
    <t>2020-03-12T13:59:26Z</t>
  </si>
  <si>
    <t>Ionic Framework:Tips Tricks &amp; Techniques: Using Ionic 4 with React.js | packtpub.com</t>
  </si>
  <si>
    <t>https://i.ytimg.com/vi/AV1q0dIjPuU/maxresdefault.jpg</t>
  </si>
  <si>
    <t>5ohUqnoiVUA</t>
  </si>
  <si>
    <t>2020-03-12T13:58:30Z</t>
  </si>
  <si>
    <t>Ionic Framework:Tips Tricks &amp; Techniques: Common Ionic 4 Errors |packtpub.com</t>
  </si>
  <si>
    <t>https://i.ytimg.com/vi/5ohUqnoiVUA/maxresdefault.jpg</t>
  </si>
  <si>
    <t>3kP4Ao69HSU</t>
  </si>
  <si>
    <t>2020-03-12T13:57:50Z</t>
  </si>
  <si>
    <t>Ionic Framework:Tips Tricks &amp; Techniques: Creating Capacitor Plugins for Android | packtpub.com</t>
  </si>
  <si>
    <t>https://i.ytimg.com/vi/3kP4Ao69HSU/maxresdefault.jpg</t>
  </si>
  <si>
    <t>AlZd52We2pU</t>
  </si>
  <si>
    <t>2020-03-12T13:52:01Z</t>
  </si>
  <si>
    <t>Ionic Framework:Tips Tricks &amp; Techniques: Perceived Performance Using Skeleton Pages | packtpub.com</t>
  </si>
  <si>
    <t>https://i.ytimg.com/vi/AlZd52We2pU/maxresdefault.jpg</t>
  </si>
  <si>
    <t>DbzZf-kZaj0</t>
  </si>
  <si>
    <t>2020-03-12T13:51:19Z</t>
  </si>
  <si>
    <t>Ionic Framework:Tips Tricks &amp; Techniques:How to Integrate Google Maps in an Ionic App | packtpub.com</t>
  </si>
  <si>
    <t>https://i.ytimg.com/vi/DbzZf-kZaj0/maxresdefault.jpg</t>
  </si>
  <si>
    <t>Hjyev9_KQRw</t>
  </si>
  <si>
    <t>2020-03-12T13:50:17Z</t>
  </si>
  <si>
    <t>Ionic Framework:Tip Trick &amp; Techniques:Automating Production Builds&amp;App Signing-Android|packtpub.com</t>
  </si>
  <si>
    <t>https://i.ytimg.com/vi/Hjyev9_KQRw/maxresdefault.jpg</t>
  </si>
  <si>
    <t>_sZQYFoglUo</t>
  </si>
  <si>
    <t>2020-03-12T13:36:24Z</t>
  </si>
  <si>
    <t>Ionic Framework:Tips Tricks &amp; Techniques: How to Create an Animated Splash Screen? | packtpub.com</t>
  </si>
  <si>
    <t>https://i.ytimg.com/vi/_sZQYFoglUo/maxresdefault.jpg</t>
  </si>
  <si>
    <t>37YygFi8b0w</t>
  </si>
  <si>
    <t>2020-03-12T13:31:49Z</t>
  </si>
  <si>
    <t>Ionic Framework:Tips Tricks &amp; Techniques: Course Overview | packtpub.com</t>
  </si>
  <si>
    <t>https://i.ytimg.com/vi/37YygFi8b0w/maxresdefault.jpg</t>
  </si>
  <si>
    <t>oQDDM2Wnw-U</t>
  </si>
  <si>
    <t>2020-03-12T12:46:28Z</t>
  </si>
  <si>
    <t>Docker:Tips Tricks &amp; Techniques: Docker Compose for Orchestrating Complex Architecture|packtpub.com</t>
  </si>
  <si>
    <t>This video tutorial has been taken from Docker: Tips, Tricks, and Techniques. You can learn more and buy the full video course here https://bit.ly/2vYLUsE Find us on Facebook -- http://www.facebook.com/Packtvideo Follow us on Twitter - http://www.twitter.com/packtvideo</t>
  </si>
  <si>
    <t>https://i.ytimg.com/vi/oQDDM2Wnw-U/maxresdefault.jpg</t>
  </si>
  <si>
    <t>Imzvl7qVCSI</t>
  </si>
  <si>
    <t>2020-03-12T12:46:17Z</t>
  </si>
  <si>
    <t>Docker:Tips Tricks &amp; Techniques:Monitoring Performance of Docker Container-Stats Tool|packtpub.com</t>
  </si>
  <si>
    <t>https://i.ytimg.com/vi/Imzvl7qVCSI/maxresdefault.jpg</t>
  </si>
  <si>
    <t>p0Veh941R-U</t>
  </si>
  <si>
    <t>2020-03-12T12:46:04Z</t>
  </si>
  <si>
    <t>Docker:Tips Tricks &amp; Techniques: Leveraging Union File System of Layers-Better Security|packtpub.com</t>
  </si>
  <si>
    <t>https://i.ytimg.com/vi/p0Veh941R-U/maxresdefault.jpg</t>
  </si>
  <si>
    <t>qlBEiS8JO6M</t>
  </si>
  <si>
    <t>2020-03-12T12:45:52Z</t>
  </si>
  <si>
    <t>Docker:Tips Tricks &amp; Techniques: Configuring Kubernetes Server &amp; Integrating - Docker | packtpub.com</t>
  </si>
  <si>
    <t>https://i.ytimg.com/vi/qlBEiS8JO6M/maxresdefault.jpg</t>
  </si>
  <si>
    <t>fgz5AwtTd4k</t>
  </si>
  <si>
    <t>2020-03-12T12:45:30Z</t>
  </si>
  <si>
    <t>Docker:Tips Tricks &amp; Techniques: Leveraging Volumes with Docker Containers | packtpub.com</t>
  </si>
  <si>
    <t>https://i.ytimg.com/vi/fgz5AwtTd4k/maxresdefault.jpg</t>
  </si>
  <si>
    <t>-0IQ9bAIkrk</t>
  </si>
  <si>
    <t>2020-03-12T12:45:11Z</t>
  </si>
  <si>
    <t>Docker:Tips Tricks &amp; Techniques: Proper Network Protocol for Robust Communication | packtpub.com</t>
  </si>
  <si>
    <t>https://i.ytimg.com/vi/-0IQ9bAIkrk/maxresdefault.jpg</t>
  </si>
  <si>
    <t>xx9tihQZSjk</t>
  </si>
  <si>
    <t>2020-03-12T12:45:08Z</t>
  </si>
  <si>
    <t>Docker:Tips Tricks &amp; Techniques: Course Overview | packtpub.com</t>
  </si>
  <si>
    <t>https://i.ytimg.com/vi/xx9tihQZSjk/maxresdefault.jpg</t>
  </si>
  <si>
    <t>JqgaEX2EBPM</t>
  </si>
  <si>
    <t>2020-03-12T12:10:46Z</t>
  </si>
  <si>
    <t>HandsOn Designing Angular Web App Architecture : Micro-Frontends Using Web Components | packtpub.com</t>
  </si>
  <si>
    <t>This video tutorial has been taken from Hands-On Designing Angular Web Application Architecture. You can learn more and buy the full video course here https://bit.ly/2WidCf1 Find us on Facebook -- http://www.facebook.com/Packtvideo Follow us on Twitter - http://www.twitter.com/packtvideo</t>
  </si>
  <si>
    <t>https://i.ytimg.com/vi/JqgaEX2EBPM/maxresdefault.jpg</t>
  </si>
  <si>
    <t>PxBKWkaJ3Rk</t>
  </si>
  <si>
    <t>HandsOn Designing Angular Web App Architecture : Angular CLI to Test Your Application | packtpub.com</t>
  </si>
  <si>
    <t>https://i.ytimg.com/vi/PxBKWkaJ3Rk/maxresdefault.jpg</t>
  </si>
  <si>
    <t>sBhQeBRnFrc</t>
  </si>
  <si>
    <t>2020-03-12T12:10:25Z</t>
  </si>
  <si>
    <t>HandsOn Designing Angular Web App Architecture : Using Functions | packtpub.com</t>
  </si>
  <si>
    <t>https://i.ytimg.com/vi/sBhQeBRnFrc/maxresdefault.jpg</t>
  </si>
  <si>
    <t>HMP3Mt5zjss</t>
  </si>
  <si>
    <t>2020-03-12T12:10:17Z</t>
  </si>
  <si>
    <t>HandsOn Designing Angular Web App Architecture : Understanding State Management | packtpub.com</t>
  </si>
  <si>
    <t>https://i.ytimg.com/vi/HMP3Mt5zjss/maxresdefault.jpg</t>
  </si>
  <si>
    <t>HsOELw14toc</t>
  </si>
  <si>
    <t>2020-03-12T12:10:08Z</t>
  </si>
  <si>
    <t>HandsOn Designing Angular Web App Architecture : Container &amp; Presentation Components | packtpub.com</t>
  </si>
  <si>
    <t>https://i.ytimg.com/vi/HsOELw14toc/maxresdefault.jpg</t>
  </si>
  <si>
    <t>LJBTgz2QozQ</t>
  </si>
  <si>
    <t>2020-03-12T12:09:57Z</t>
  </si>
  <si>
    <t>HandsOn Designing Angular Web App Architecture : Ways to Organize Code | packtpub.com</t>
  </si>
  <si>
    <t>https://i.ytimg.com/vi/LJBTgz2QozQ/maxresdefault.jpg</t>
  </si>
  <si>
    <t>EuM60NvsdHw</t>
  </si>
  <si>
    <t>2020-03-12T12:09:49Z</t>
  </si>
  <si>
    <t>HandsOn Designing Angular Web App Architecture : Course Overview | packtpub.com</t>
  </si>
  <si>
    <t>https://i.ytimg.com/vi/EuM60NvsdHw/maxresdefault.jpg</t>
  </si>
  <si>
    <t>3VO7sElXKNY</t>
  </si>
  <si>
    <t>2020-03-12T11:58:19Z</t>
  </si>
  <si>
    <t>C++ 20 (2a) New Features : Using Enum | packtpub.com</t>
  </si>
  <si>
    <t>This video tutorial has been taken from C++ 20 (2a) New Features. You can learn more and buy the full video course here https://bit.ly/39NktAP Find us on Facebook -- http://www.facebook.com/Packtvideo Follow us on Twitter - http://www.twitter.com/packtvideo</t>
  </si>
  <si>
    <t>https://i.ytimg.com/vi/3VO7sElXKNY/maxresdefault.jpg</t>
  </si>
  <si>
    <t>QvPp495pHhA</t>
  </si>
  <si>
    <t>2020-03-12T11:57:56Z</t>
  </si>
  <si>
    <t>C++ 20 (2a) New Features : The Rationale Behind Coroutines | packtpub.com</t>
  </si>
  <si>
    <t>https://i.ytimg.com/vi/QvPp495pHhA/maxresdefault.jpg</t>
  </si>
  <si>
    <t>DUjhF2AcIsI</t>
  </si>
  <si>
    <t>2020-03-12T11:57:32Z</t>
  </si>
  <si>
    <t>C++ 20 (2a) New Features : Atomic Smart Pointers | packtpub.com</t>
  </si>
  <si>
    <t>https://i.ytimg.com/vi/DUjhF2AcIsI/maxresdefault.jpg</t>
  </si>
  <si>
    <t>6ADDgFlGF-c</t>
  </si>
  <si>
    <t>2020-03-12T11:57:08Z</t>
  </si>
  <si>
    <t>C++ 20 (2a) New Features : Rationale Behind Concepts | packtpub.com</t>
  </si>
  <si>
    <t>https://i.ytimg.com/vi/6ADDgFlGF-c/maxresdefault.jpg</t>
  </si>
  <si>
    <t>snsmzrc1JKg</t>
  </si>
  <si>
    <t>2020-03-12T11:56:43Z</t>
  </si>
  <si>
    <t>C++ 20 (2a) New Features : Rationale Behind the Modules | packtpub.com</t>
  </si>
  <si>
    <t>https://i.ytimg.com/vi/snsmzrc1JKg/maxresdefault.jpg</t>
  </si>
  <si>
    <t>5WpTAXAv3Ec</t>
  </si>
  <si>
    <t>2020-03-12T11:56:17Z</t>
  </si>
  <si>
    <t>C++ 20 (2a) New Features : Rationale Behind New Comparison Operator | packtpub.com</t>
  </si>
  <si>
    <t>https://i.ytimg.com/vi/5WpTAXAv3Ec/maxresdefault.jpg</t>
  </si>
  <si>
    <t>kSSPwif7SqE</t>
  </si>
  <si>
    <t>2020-03-12T11:55:54Z</t>
  </si>
  <si>
    <t>C++ 20 (2a) New Features : Rationale for Ranges | packtpub.com</t>
  </si>
  <si>
    <t>https://i.ytimg.com/vi/kSSPwif7SqE/maxresdefault.jpg</t>
  </si>
  <si>
    <t>cvXtV53DfHA</t>
  </si>
  <si>
    <t>2020-03-12T11:55:31Z</t>
  </si>
  <si>
    <t>C++ 20 (2a) New Features : Rationale for std::format | packtpub.com</t>
  </si>
  <si>
    <t>https://i.ytimg.com/vi/cvXtV53DfHA/maxresdefault.jpg</t>
  </si>
  <si>
    <t>OfMOjFHLfyc</t>
  </si>
  <si>
    <t>2020-03-12T11:55:09Z</t>
  </si>
  <si>
    <t>C++ 20 (2a) New Features : Course Overview | packtpub.com</t>
  </si>
  <si>
    <t>https://i.ytimg.com/vi/OfMOjFHLfyc/maxresdefault.jpg</t>
  </si>
  <si>
    <t>mz8jrSz0s78</t>
  </si>
  <si>
    <t>2020-03-12T10:40:26Z</t>
  </si>
  <si>
    <t>Virtual Reality with Unity : Overlay UI versus World Space | packtpub.com</t>
  </si>
  <si>
    <t>This video tutorial has been taken from Virtual Reality with Unity. You can learn more and buy the full video course here https://bit.ly/33dBp0X Find us on Facebook -- http://www.facebook.com/Packtvideo Follow us on Twitter - http://www.twitter.com/packtvideo</t>
  </si>
  <si>
    <t>https://i.ytimg.com/vi/mz8jrSz0s78/maxresdefault.jpg</t>
  </si>
  <si>
    <t>LGf8oOA_oVs</t>
  </si>
  <si>
    <t>2020-03-12T10:40:03Z</t>
  </si>
  <si>
    <t>Virtual Reality with Unity : Importing ProBuilder | packtpub.com</t>
  </si>
  <si>
    <t>https://i.ytimg.com/vi/LGf8oOA_oVs/maxresdefault.jpg</t>
  </si>
  <si>
    <t>xxm9ZXHwLTs</t>
  </si>
  <si>
    <t>2020-03-12T10:39:41Z</t>
  </si>
  <si>
    <t>Virtual Reality with Unity : Overview of an Enemy AI | packtpub.com</t>
  </si>
  <si>
    <t>https://i.ytimg.com/vi/xxm9ZXHwLTs/maxresdefault.jpg</t>
  </si>
  <si>
    <t>Xs4jBNAYjh4</t>
  </si>
  <si>
    <t>2020-03-12T10:39:16Z</t>
  </si>
  <si>
    <t>Virtual Reality with Unity : Creating the Gun Prefab | packtpub.com</t>
  </si>
  <si>
    <t>https://i.ytimg.com/vi/Xs4jBNAYjh4/maxresdefault.jpg</t>
  </si>
  <si>
    <t>fC7oEVY1N5I</t>
  </si>
  <si>
    <t>2020-03-12T10:38:51Z</t>
  </si>
  <si>
    <t>Virtual Reality with Unity : Setup for VR Development | packtpub.com</t>
  </si>
  <si>
    <t>https://i.ytimg.com/vi/fC7oEVY1N5I/maxresdefault.jpg</t>
  </si>
  <si>
    <t>VLC8DDY3Ls0</t>
  </si>
  <si>
    <t>2020-03-12T10:38:25Z</t>
  </si>
  <si>
    <t>Virtual Reality with Unity : Applications of Virtual Reality | packtpub.com</t>
  </si>
  <si>
    <t>https://i.ytimg.com/vi/VLC8DDY3Ls0/maxresdefault.jpg</t>
  </si>
  <si>
    <t>IVU6AY-4erY</t>
  </si>
  <si>
    <t>2020-03-12T10:38:03Z</t>
  </si>
  <si>
    <t>Virtual Reality with Unity : Course Overview | packtpub.com</t>
  </si>
  <si>
    <t>https://i.ytimg.com/vi/IVU6AY-4erY/maxresdefault.jpg</t>
  </si>
  <si>
    <t>uz9cICZJUx0</t>
  </si>
  <si>
    <t>2020-03-12T09:26:43Z</t>
  </si>
  <si>
    <t>Three.js 3D Graphics for Web: Tips Tricks &amp; Techniques: Navigation Mesh with Blender | packtpub.com</t>
  </si>
  <si>
    <t>This video tutorial has been taken from Three.js 3D Graphics for the Web: Tips, Tricks, and Techniques. You can learn more and buy the full video course here https://bit.ly/3cXfqzZ Find us on Facebook -- http://www.facebook.com/Packtvideo Follow us on Twitter - http://www.twitter.com/packtvideo</t>
  </si>
  <si>
    <t>https://i.ytimg.com/vi/uz9cICZJUx0/maxresdefault.jpg</t>
  </si>
  <si>
    <t>ViiV4nv8sa4</t>
  </si>
  <si>
    <t>2020-03-12T09:25:32Z</t>
  </si>
  <si>
    <t>Three.js 3D Graphics for Web:Tips Tricks &amp; Techniques:Rippling Images - Fragment Shader|packtpub.com</t>
  </si>
  <si>
    <t>https://i.ytimg.com/vi/ViiV4nv8sa4/maxresdefault.jpg</t>
  </si>
  <si>
    <t>DZGNZWFFK6s</t>
  </si>
  <si>
    <t>2020-03-12T09:24:47Z</t>
  </si>
  <si>
    <t>Three.js 3D Graphics for Web:Tips Tricks &amp; Techniques: Introducing Cannon.js Library | packtpub.com</t>
  </si>
  <si>
    <t>https://i.ytimg.com/vi/DZGNZWFFK6s/maxresdefault.jpg</t>
  </si>
  <si>
    <t>UD6JbsvXlwA</t>
  </si>
  <si>
    <t>2020-03-12T09:21:58Z</t>
  </si>
  <si>
    <t>Three.js 3D Graphics for Web:Tips Tricks &amp; Techniques: Using the Points Class | packtpub.com</t>
  </si>
  <si>
    <t>https://i.ytimg.com/vi/UD6JbsvXlwA/maxresdefault.jpg</t>
  </si>
  <si>
    <t>9zbNRBa2qu8</t>
  </si>
  <si>
    <t>2020-03-12T09:21:53Z</t>
  </si>
  <si>
    <t>Three.js 3D Graphics for Web :Tips Tricks &amp; Techniques : Trackdown Shadow Problems | packtpub.com</t>
  </si>
  <si>
    <t>https://i.ytimg.com/vi/9zbNRBa2qu8/maxresdefault.jpg</t>
  </si>
  <si>
    <t>DXbGtIq3ois</t>
  </si>
  <si>
    <t>2020-03-12T09:15:02Z</t>
  </si>
  <si>
    <t>Three.js 3D Graphics for Web:Tips Tricks &amp; Techniques: Course Overview | packtpub.com</t>
  </si>
  <si>
    <t>https://i.ytimg.com/vi/DXbGtIq3ois/maxresdefault.jpg</t>
  </si>
  <si>
    <t>MqFIy3Z5Kso</t>
  </si>
  <si>
    <t>2020-03-12T09:14:54Z</t>
  </si>
  <si>
    <t>Three.js 3D Graphics for Web:Tips Tricks &amp; Techniques: Overview of GLSL | packtpub.com</t>
  </si>
  <si>
    <t>https://i.ytimg.com/vi/MqFIy3Z5Kso/maxresdefault.jpg</t>
  </si>
  <si>
    <t>Mxa2rLQRxVk</t>
  </si>
  <si>
    <t>2020-03-11T10:15:08Z</t>
  </si>
  <si>
    <t>Mastering Adobe Premiere Pro CC 2020 : Auto Reframe | packtpub.com</t>
  </si>
  <si>
    <t>This video tutorial has been taken from Mastering Adobe Premiere Pro CC 2020. You can learn more and buy the full video course here https://bit.ly/2QlllFl Find us on Facebook -- http://www.facebook.com/Packtvideo Follow us on Twitter - http://www.twitter.com/packtvideo</t>
  </si>
  <si>
    <t>https://i.ytimg.com/vi/Mxa2rLQRxVk/maxresdefault.jpg</t>
  </si>
  <si>
    <t>9xtnfMyKHTI</t>
  </si>
  <si>
    <t>2020-03-11T10:14:44Z</t>
  </si>
  <si>
    <t>Mastering Adobe Premiere Pro CC 2020 : Making an AE Composition in Premiere Pro | packtpub.com</t>
  </si>
  <si>
    <t>https://i.ytimg.com/vi/9xtnfMyKHTI/maxresdefault.jpg</t>
  </si>
  <si>
    <t>6mdz4nF4wCc</t>
  </si>
  <si>
    <t>2020-03-11T10:14:17Z</t>
  </si>
  <si>
    <t>Mastering Adobe Premiere Pro CC 2020: The Color Correction Workspace &amp; Reading Scopes | packtpub.com</t>
  </si>
  <si>
    <t>https://i.ytimg.com/vi/6mdz4nF4wCc/maxresdefault.jpg</t>
  </si>
  <si>
    <t>OCrdI1mN3NI</t>
  </si>
  <si>
    <t>2020-03-11T10:13:43Z</t>
  </si>
  <si>
    <t>Mastering Adobe Premiere Pro CC 2020 : Exploring the Audio Tracks | packtpub.com</t>
  </si>
  <si>
    <t>https://i.ytimg.com/vi/OCrdI1mN3NI/maxresdefault.jpg</t>
  </si>
  <si>
    <t>4Gj3xQEkk2I</t>
  </si>
  <si>
    <t>2020-03-11T10:13:16Z</t>
  </si>
  <si>
    <t>Mastering Adobe Premiere Pro CC 2020 : Applying a Chroma Key | packtpub.com</t>
  </si>
  <si>
    <t>https://i.ytimg.com/vi/4Gj3xQEkk2I/maxresdefault.jpg</t>
  </si>
  <si>
    <t>77vC1_ZgAS0</t>
  </si>
  <si>
    <t>2020-03-11T10:12:44Z</t>
  </si>
  <si>
    <t>Mastering Adobe Premiere Pro CC 2020 : Applying Video Effects | packtpub.com</t>
  </si>
  <si>
    <t>https://i.ytimg.com/vi/77vC1_ZgAS0/maxresdefault.jpg</t>
  </si>
  <si>
    <t>JHFFOVraGAI</t>
  </si>
  <si>
    <t>2020-03-11T10:12:19Z</t>
  </si>
  <si>
    <t>Mastering Adobe Premiere Pro CC 2020 : Using the Trim Tool | packtpub.com</t>
  </si>
  <si>
    <t>https://i.ytimg.com/vi/JHFFOVraGAI/maxresdefault.jpg</t>
  </si>
  <si>
    <t>EAxcFve_rS8</t>
  </si>
  <si>
    <t>2020-03-11T10:11:57Z</t>
  </si>
  <si>
    <t>Mastering Adobe Premiere Pro CC 2020 : Course Overview | packtpub.com</t>
  </si>
  <si>
    <t>https://i.ytimg.com/vi/EAxcFve_rS8/maxresdefault.jpg</t>
  </si>
  <si>
    <t>xrtX1YKx4zc</t>
  </si>
  <si>
    <t>2020-03-11T09:30:42Z</t>
  </si>
  <si>
    <t>ITIL v4 Revision Guide : Incident Management | packtpub.com</t>
  </si>
  <si>
    <t>This video tutorial has been taken from ITIL v4 Revision Guide. You can learn more and buy the full video course here https://bit.ly/337xYJb Find us on Facebook -- http://www.facebook.com/Packtvideo Follow us on Twitter - http://www.twitter.com/packtvideo</t>
  </si>
  <si>
    <t>https://i.ytimg.com/vi/xrtX1YKx4zc/maxresdefault.jpg</t>
  </si>
  <si>
    <t>hLmixjyjWao</t>
  </si>
  <si>
    <t>2020-03-11T09:30:17Z</t>
  </si>
  <si>
    <t>ITIL v4 Revision Guide : Introduction to ITIL Practices | packtpub.com</t>
  </si>
  <si>
    <t>https://i.ytimg.com/vi/hLmixjyjWao/maxresdefault.jpg</t>
  </si>
  <si>
    <t>R_qC0ehlHF0</t>
  </si>
  <si>
    <t>2020-03-11T09:29:44Z</t>
  </si>
  <si>
    <t>ITIL v4 Revision Guide : Introduction to the SVC | packtpub.com</t>
  </si>
  <si>
    <t>https://i.ytimg.com/vi/R_qC0ehlHF0/maxresdefault.jpg</t>
  </si>
  <si>
    <t>8XiUyVF44ic</t>
  </si>
  <si>
    <t>2020-03-11T09:29:07Z</t>
  </si>
  <si>
    <t>ITIL v4 Revision Guide : What Is the Purpose of the SVS? | packtpub.com</t>
  </si>
  <si>
    <t>https://i.ytimg.com/vi/8XiUyVF44ic/maxresdefault.jpg</t>
  </si>
  <si>
    <t>vM34x6k9Oi8</t>
  </si>
  <si>
    <t>2020-03-11T09:28:37Z</t>
  </si>
  <si>
    <t>ITIL v4 Revision Guide : Introduction to the Four Dimensions | packtpub.com</t>
  </si>
  <si>
    <t>https://i.ytimg.com/vi/vM34x6k9Oi8/maxresdefault.jpg</t>
  </si>
  <si>
    <t>39gjtbyZgcA</t>
  </si>
  <si>
    <t>2020-03-11T09:28:12Z</t>
  </si>
  <si>
    <t>ITIL v4 Revision Guide : Collaborating and Promoting Visibility | packtpub.com</t>
  </si>
  <si>
    <t>https://i.ytimg.com/vi/39gjtbyZgcA/maxresdefault.jpg</t>
  </si>
  <si>
    <t>eO8LZ4l6W8g</t>
  </si>
  <si>
    <t>2020-03-11T09:27:42Z</t>
  </si>
  <si>
    <t>ITIL v4 Revision Guide : Introduction to the Guiding Principles | packtpub.com</t>
  </si>
  <si>
    <t>https://i.ytimg.com/vi/eO8LZ4l6W8g/maxresdefault.jpg</t>
  </si>
  <si>
    <t>5sQZMzAtR48</t>
  </si>
  <si>
    <t>2020-03-11T09:27:17Z</t>
  </si>
  <si>
    <t>ITIL v4 Revision Guide : Services and Service Management | packtpub.com</t>
  </si>
  <si>
    <t>https://i.ytimg.com/vi/5sQZMzAtR48/maxresdefault.jpg</t>
  </si>
  <si>
    <t>C13ZZDOs17w</t>
  </si>
  <si>
    <t>2020-03-11T09:26:51Z</t>
  </si>
  <si>
    <t>ITIL v4 Revision Guide : Course Overview | packtpub.com</t>
  </si>
  <si>
    <t>https://i.ytimg.com/vi/C13ZZDOs17w/maxresdefault.jpg</t>
  </si>
  <si>
    <t>LG1OYypaEWU</t>
  </si>
  <si>
    <t>2020-03-09T09:32:07Z</t>
  </si>
  <si>
    <t>Time Series Analysis with Python 3.x : Importing Time Series in Python | packtpub.com</t>
  </si>
  <si>
    <t>This video tutorial has been taken from Time Series Analysis with Python 3.x. You can learn more and buy the full video course here https://bit.ly/2TxqA6G Find us on Facebook -- http://www.facebook.com/Packtvideo Follow us on Twitter - http://www.twitter.com/packtvideo</t>
  </si>
  <si>
    <t>https://i.ytimg.com/vi/LG1OYypaEWU/maxresdefault.jpg</t>
  </si>
  <si>
    <t>jdEJJMNEOdk</t>
  </si>
  <si>
    <t>2020-03-09T09:31:24Z</t>
  </si>
  <si>
    <t>Time Series Analysis with Python 3.x : How to Work with Cointegration Models | packtpub.com</t>
  </si>
  <si>
    <t>https://i.ytimg.com/vi/jdEJJMNEOdk/maxresdefault.jpg</t>
  </si>
  <si>
    <t>Fxa0GqbLs6k</t>
  </si>
  <si>
    <t>2020-03-09T09:30:47Z</t>
  </si>
  <si>
    <t>Time Series Analysis with Python 3x:How to Work with ML Models for Time Series Analysis|packtpub.com</t>
  </si>
  <si>
    <t>https://i.ytimg.com/vi/Fxa0GqbLs6k/maxresdefault.jpg</t>
  </si>
  <si>
    <t>dPKomo9zCig</t>
  </si>
  <si>
    <t>2020-03-09T09:30:21Z</t>
  </si>
  <si>
    <t>Time Series Analysis with Python 3.x : Stationarity in Time Series | packtpub.com</t>
  </si>
  <si>
    <t>https://i.ytimg.com/vi/dPKomo9zCig/maxresdefault.jpg</t>
  </si>
  <si>
    <t>gmhx90_GYxE</t>
  </si>
  <si>
    <t>2020-03-09T09:29:03Z</t>
  </si>
  <si>
    <t>Time Series Analysis with Python 3.x : Course Overview | packtpub.com</t>
  </si>
  <si>
    <t>https://i.ytimg.com/vi/gmhx90_GYxE/maxresdefault.jpg</t>
  </si>
  <si>
    <t>HdAop9xZj3Q</t>
  </si>
  <si>
    <t>2020-03-09T08:46:25Z</t>
  </si>
  <si>
    <t>Adobe After Effects CC:Tips,Tricks &amp; Techniques: Performing Effcient Motion Tracking | packtpub.com</t>
  </si>
  <si>
    <t>This video tutorial has been taken from Adobe After Effects CC: Tips, Tricks, and Techniques. You can learn more and buy the full video course here https://bit.ly/2Tz2kkp Find us on Facebook -- http://www.facebook.com/Packtvideo Follow us on Twitter - http://www.twitter.com/packtvideo</t>
  </si>
  <si>
    <t>https://i.ytimg.com/vi/HdAop9xZj3Q/maxresdefault.jpg</t>
  </si>
  <si>
    <t>ynXeyr5HMPg</t>
  </si>
  <si>
    <t>2020-03-09T08:45:39Z</t>
  </si>
  <si>
    <t>Adobe After Effects CC: Tips,Tricks &amp; Techniques: Amazing Expressions in After Effects| packtpub.com</t>
  </si>
  <si>
    <t>https://i.ytimg.com/vi/ynXeyr5HMPg/maxresdefault.jpg</t>
  </si>
  <si>
    <t>EIQTidS9IXw</t>
  </si>
  <si>
    <t>2020-03-09T08:44:24Z</t>
  </si>
  <si>
    <t>Adobe After Effects CC: Tips, Tricks, and Techniques : Animating Infographic Icons | packtpub.com</t>
  </si>
  <si>
    <t>https://i.ytimg.com/vi/EIQTidS9IXw/maxresdefault.jpg</t>
  </si>
  <si>
    <t>sIuNJoMaazU</t>
  </si>
  <si>
    <t>2020-03-09T08:44:00Z</t>
  </si>
  <si>
    <t>Adobe After Effects CC: Tips, Tricks, and Techniques : Editing Icons with Illustrator | packtpub.com</t>
  </si>
  <si>
    <t>https://i.ytimg.com/vi/sIuNJoMaazU/maxresdefault.jpg</t>
  </si>
  <si>
    <t>utlcKVx5Y2o</t>
  </si>
  <si>
    <t>2020-03-09T08:43:34Z</t>
  </si>
  <si>
    <t>Adobe After Effects CC: Tips, Tricks, and Techniques : Course Overview | packtpub.com</t>
  </si>
  <si>
    <t>https://i.ytimg.com/vi/utlcKVx5Y2o/maxresdefault.jpg</t>
  </si>
  <si>
    <t>ZBuvo7MTDeY</t>
  </si>
  <si>
    <t>2020-03-09T07:30:03Z</t>
  </si>
  <si>
    <t>Getting Started with Adobe After Effects CC 2019 : Preview Rendering | packtpub.com</t>
  </si>
  <si>
    <t>This video tutorial has been taken from Getting Started with Adobe After Effects CC 2019. You can learn more and buy the full video course here https://bit.ly/3cKK27k Find us on Facebook -- http://www.facebook.com/Packtvideo Follow us on Twitter - http://www.twitter.com/packtvideo</t>
  </si>
  <si>
    <t>https://i.ytimg.com/vi/ZBuvo7MTDeY/maxresdefault.jpg</t>
  </si>
  <si>
    <t>0UFeWqCCfbI</t>
  </si>
  <si>
    <t>2020-03-09T07:29:37Z</t>
  </si>
  <si>
    <t>Getting Started with Adobe After Effects CC 2019 : Adjusting Layers | packtpub.com</t>
  </si>
  <si>
    <t>https://i.ytimg.com/vi/0UFeWqCCfbI/maxresdefault.jpg</t>
  </si>
  <si>
    <t>HDXA58RXHOM</t>
  </si>
  <si>
    <t>2020-03-09T07:29:15Z</t>
  </si>
  <si>
    <t>Getting Started with Adobe After Effects CC 2019 : Animating in Cinema 4D | packtpub.com</t>
  </si>
  <si>
    <t>https://i.ytimg.com/vi/HDXA58RXHOM/maxresdefault.jpg</t>
  </si>
  <si>
    <t>Qf1YIgWZreM</t>
  </si>
  <si>
    <t>2020-03-09T07:27:57Z</t>
  </si>
  <si>
    <t>Getting Started with Adobe After Effects CC 2019 : Adding Text | packtpub.com</t>
  </si>
  <si>
    <t>https://i.ytimg.com/vi/Qf1YIgWZreM/maxresdefault.jpg</t>
  </si>
  <si>
    <t>z4lu4qaR6TU</t>
  </si>
  <si>
    <t>2020-03-09T07:26:45Z</t>
  </si>
  <si>
    <t>Getting Started with Adobe After Effects CC 2019 : How to Use the Pen Tool | packtpub.com</t>
  </si>
  <si>
    <t>https://i.ytimg.com/vi/z4lu4qaR6TU/maxresdefault.jpg</t>
  </si>
  <si>
    <t>b5jMhQvJdIA</t>
  </si>
  <si>
    <t>2020-03-09T07:25:05Z</t>
  </si>
  <si>
    <t>Getting Started with Adobe After Effects CC 2019 : Importing and Managing Clips | packtpub.com</t>
  </si>
  <si>
    <t>https://i.ytimg.com/vi/b5jMhQvJdIA/maxresdefault.jpg</t>
  </si>
  <si>
    <t>_z0pBU0UXaE</t>
  </si>
  <si>
    <t>2020-03-09T07:24:37Z</t>
  </si>
  <si>
    <t>Getting Started with Adobe After Effects CC 2019 : The Course Overview | packtpub.com</t>
  </si>
  <si>
    <t>https://i.ytimg.com/vi/_z0pBU0UXaE/maxresdefault.jpg</t>
  </si>
  <si>
    <t>J1t2DW2Xyq0</t>
  </si>
  <si>
    <t>2020-03-09T06:38:24Z</t>
  </si>
  <si>
    <t>Modernizing Python App:Migrating to Python 3x:Deploying &amp; Distribution- Version Control|packtpub.com</t>
  </si>
  <si>
    <t>This video tutorial has been taken from Modernizing Python Applications: Migrating to Python 3.x. You can learn more and buy the full video course here https://bit.ly/2TAjXRd Find us on Facebook -- http://www.facebook.com/Packtvideo Follow us on Twitter - http://www.twitter.com/packtvideo</t>
  </si>
  <si>
    <t>https://i.ytimg.com/vi/J1t2DW2Xyq0/maxresdefault.jpg</t>
  </si>
  <si>
    <t>Ree6K8ml9EU</t>
  </si>
  <si>
    <t>2020-03-09T06:23:32Z</t>
  </si>
  <si>
    <t>Modernizing Python App Migrating to Python 3x:Porting Applications from Python 2x to 3x|packtpub.com</t>
  </si>
  <si>
    <t>https://i.ytimg.com/vi/Ree6K8ml9EU/maxresdefault.jpg</t>
  </si>
  <si>
    <t>HUe-7FhtFwo</t>
  </si>
  <si>
    <t>2020-03-09T06:23:06Z</t>
  </si>
  <si>
    <t>Modernizing Python Applications: Migrating to Python 3.x : Introduction to DevOps | packtpub.com</t>
  </si>
  <si>
    <t>https://i.ytimg.com/vi/HUe-7FhtFwo/maxresdefault.jpg</t>
  </si>
  <si>
    <t>XxB8qHuNbII</t>
  </si>
  <si>
    <t>2020-03-09T06:21:18Z</t>
  </si>
  <si>
    <t>Modernizing Python App:Migrating to Python 3x:Understanding Existing Code for Migration|packtpub.com</t>
  </si>
  <si>
    <t>https://i.ytimg.com/vi/XxB8qHuNbII/maxresdefault.jpg</t>
  </si>
  <si>
    <t>yvYxaDu5rOE</t>
  </si>
  <si>
    <t>2020-03-09T06:18:46Z</t>
  </si>
  <si>
    <t>Modernizing Python Applications: Migrating to Python 3.x : The Course Overview | packtpub.com</t>
  </si>
  <si>
    <t>https://i.ytimg.com/vi/yvYxaDu5rOE/maxresdefault.jpg</t>
  </si>
  <si>
    <t>Ae8l1qnEEME</t>
  </si>
  <si>
    <t>2020-03-09T06:07:40Z</t>
  </si>
  <si>
    <t>Learn Terraform for Cloud Infrastructures : What Have We Learned: Wrap Up | packtpub.com</t>
  </si>
  <si>
    <t>This video tutorial has been taken from Learn Terraform for Cloud Infrastructures. You can learn more and buy the full video course here https://bit.ly/2vPGpwu Find us on Facebook -- http://www.facebook.com/Packtvideo Follow us on Twitter - http://www.twitter.com/packtvideo</t>
  </si>
  <si>
    <t>https://i.ytimg.com/vi/Ae8l1qnEEME/maxresdefault.jpg</t>
  </si>
  <si>
    <t>amL8Ii_NF_o</t>
  </si>
  <si>
    <t>2020-03-09T06:07:15Z</t>
  </si>
  <si>
    <t>Learn Terraform for Cloud Infrastructures : Creating an Elastic IP for NAT Gateway | packtpub.com</t>
  </si>
  <si>
    <t>https://i.ytimg.com/vi/amL8Ii_NF_o/maxresdefault.jpg</t>
  </si>
  <si>
    <t>jD3ibUSV7FE</t>
  </si>
  <si>
    <t>2020-03-09T06:06:53Z</t>
  </si>
  <si>
    <t>Learn Terraform for Cloud Infrastructures : Creating a Virtual Private Cloud (VPC) | packtpub.com</t>
  </si>
  <si>
    <t>https://i.ytimg.com/vi/jD3ibUSV7FE/maxresdefault.jpg</t>
  </si>
  <si>
    <t>uAYG8Q-C4Eo</t>
  </si>
  <si>
    <t>2020-03-09T06:06:28Z</t>
  </si>
  <si>
    <t>Learn Terraform for Cloud Infrastructures : What Is S3? | packtpub.com</t>
  </si>
  <si>
    <t>https://i.ytimg.com/vi/uAYG8Q-C4Eo/maxresdefault.jpg</t>
  </si>
  <si>
    <t>06qb4mRfa7g</t>
  </si>
  <si>
    <t>2020-03-09T06:06:03Z</t>
  </si>
  <si>
    <t>Learn Terraform for Cloud Infrastructures : Providers | packtpub.com</t>
  </si>
  <si>
    <t>https://i.ytimg.com/vi/06qb4mRfa7g/maxresdefault.jpg</t>
  </si>
  <si>
    <t>azV62u9a9GA</t>
  </si>
  <si>
    <t>2020-03-09T06:05:39Z</t>
  </si>
  <si>
    <t>Learn Terraform for Cloud Infrastructures: Creating Our First Resource with Terraform | packtpub.com</t>
  </si>
  <si>
    <t>https://i.ytimg.com/vi/azV62u9a9GA/maxresdefault.jpg</t>
  </si>
  <si>
    <t>8kBNSJ2c0R8</t>
  </si>
  <si>
    <t>2020-03-09T06:04:46Z</t>
  </si>
  <si>
    <t>Learn Terraform for Cloud Infrastructures : The Course Overview | packtpub.com</t>
  </si>
  <si>
    <t>https://i.ytimg.com/vi/8kBNSJ2c0R8/maxresdefault.jpg</t>
  </si>
  <si>
    <t>8wRBruKhn4g</t>
  </si>
  <si>
    <t>2020-03-09T05:55:20Z</t>
  </si>
  <si>
    <t>Kotlin Design Patterns : Tips on Using Design Patterns in Your Code | packtpub.com</t>
  </si>
  <si>
    <t>This video tutorial has been taken from Kotlin Design Patterns. You can learn more and buy the full video course here https://bit.ly/2TBYvv8 Find us on Facebook -- http://www.facebook.com/Packtvideo Follow us on Twitter - http://www.twitter.com/packtvideo</t>
  </si>
  <si>
    <t>https://i.ytimg.com/vi/8wRBruKhn4g/maxresdefault.jpg</t>
  </si>
  <si>
    <t>wPaw2qrsPpg</t>
  </si>
  <si>
    <t>2020-03-09T05:54:58Z</t>
  </si>
  <si>
    <t>Kotlin Design Patterns : FOMO (Fear of Missing Out) | packtpub.com</t>
  </si>
  <si>
    <t>https://i.ytimg.com/vi/wPaw2qrsPpg/maxresdefault.jpg</t>
  </si>
  <si>
    <t>scjOF25QaKI</t>
  </si>
  <si>
    <t>2020-03-09T05:54:34Z</t>
  </si>
  <si>
    <t>Kotlin Design Patterns : The â€˜If-Elseâ€™ Nightmare | packtpub.com</t>
  </si>
  <si>
    <t>https://i.ytimg.com/vi/scjOF25QaKI/maxresdefault.jpg</t>
  </si>
  <si>
    <t>EXAulz05wOc</t>
  </si>
  <si>
    <t>2020-03-09T05:54:10Z</t>
  </si>
  <si>
    <t>Kotlin Design Patterns : When to Extend Functionality | packtpub.com</t>
  </si>
  <si>
    <t>https://i.ytimg.com/vi/EXAulz05wOc/maxresdefault.jpg</t>
  </si>
  <si>
    <t>ZFLmMjWrHn4</t>
  </si>
  <si>
    <t>2020-03-09T05:53:43Z</t>
  </si>
  <si>
    <t>Kotlin Design Patterns : Many Subclasses, Many Problems | packtpub.com</t>
  </si>
  <si>
    <t>https://i.ytimg.com/vi/ZFLmMjWrHn4/maxresdefault.jpg</t>
  </si>
  <si>
    <t>rdY4FFYqIGo</t>
  </si>
  <si>
    <t>2020-03-09T05:53:19Z</t>
  </si>
  <si>
    <t>Kotlin Design Patterns : Dealing with Single Instance Objects | packtpub.com</t>
  </si>
  <si>
    <t>https://i.ytimg.com/vi/rdY4FFYqIGo/maxresdefault.jpg</t>
  </si>
  <si>
    <t>NHfqucE9w4o</t>
  </si>
  <si>
    <t>2020-03-09T05:52:58Z</t>
  </si>
  <si>
    <t>Kotlin Design Patterns : Dealing with Complex Objects | packtpub.com</t>
  </si>
  <si>
    <t>https://i.ytimg.com/vi/NHfqucE9w4o/maxresdefault.jpg</t>
  </si>
  <si>
    <t>omNDqb784Dg</t>
  </si>
  <si>
    <t>2020-03-09T05:52:36Z</t>
  </si>
  <si>
    <t>Kotlin Design Patterns : The Course Overview | packtpub.com</t>
  </si>
  <si>
    <t>https://i.ytimg.com/vi/omNDqb784Dg/maxresdefault.jpg</t>
  </si>
  <si>
    <t>SB4BQK2GpiQ</t>
  </si>
  <si>
    <t>2020-03-06T12:15:42Z</t>
  </si>
  <si>
    <t>AWS Certified Security â€“ Specialty : Using Key Pairs with EC2 Instances | packtpub.com</t>
  </si>
  <si>
    <t>This video tutorial has been taken from AWS Certified Security â€“ Specialty. You can learn more and buy the full video course here https://bit.ly/2Itau7y Find us on Facebook -- http://www.facebook.com/Packtvideo Follow us on Twitter - http://www.twitter.com/packtvideo</t>
  </si>
  <si>
    <t>https://i.ytimg.com/vi/SB4BQK2GpiQ/maxresdefault.jpg</t>
  </si>
  <si>
    <t>hFIKXxSRs2c</t>
  </si>
  <si>
    <t>2020-03-06T12:14:47Z</t>
  </si>
  <si>
    <t>AWS Certified Security â€“ Specialty: Automated Security Assessments Using AWS Inspector| packtpub.com</t>
  </si>
  <si>
    <t>https://i.ytimg.com/vi/hFIKXxSRs2c/maxresdefault.jpg</t>
  </si>
  <si>
    <t>3aR9o0BP-Zw</t>
  </si>
  <si>
    <t>2020-03-06T12:14:16Z</t>
  </si>
  <si>
    <t>AWS Certified Security â€“ Specialty : Enabling Centralized Logging with CloudWatch | packtpub.com</t>
  </si>
  <si>
    <t>https://i.ytimg.com/vi/3aR9o0BP-Zw/maxresdefault.jpg</t>
  </si>
  <si>
    <t>dtklX_vUhuk</t>
  </si>
  <si>
    <t>2020-03-06T12:13:51Z</t>
  </si>
  <si>
    <t>AWS Certified Security â€“ Specialty : What Is a VPC? | packtpub.com</t>
  </si>
  <si>
    <t>https://i.ytimg.com/vi/dtklX_vUhuk/maxresdefault.jpg</t>
  </si>
  <si>
    <t>YE4MVHTf_cA</t>
  </si>
  <si>
    <t>2020-03-06T12:13:03Z</t>
  </si>
  <si>
    <t>AWS Certified Security â€“ Specialty : The Course Overview | packtpub.com</t>
  </si>
  <si>
    <t>https://i.ytimg.com/vi/YE4MVHTf_cA/maxresdefault.jpg</t>
  </si>
  <si>
    <t>mmVcV0pyyco</t>
  </si>
  <si>
    <t>2020-03-06T12:00:30Z</t>
  </si>
  <si>
    <t>AWS Certified Developer - Associate Certification : Introduction to CI/CD | packtpub.com</t>
  </si>
  <si>
    <t>This video tutorial has been taken from AWS Certified Developer - Associate Certification. You can learn more and buy the full video course here https://bit.ly/39vKcgS Find us on Facebook -- http://www.facebook.com/Packtvideo Follow us on Twitter - http://www.twitter.com/packtvideo</t>
  </si>
  <si>
    <t>https://i.ytimg.com/vi/mmVcV0pyyco/maxresdefault.jpg</t>
  </si>
  <si>
    <t>71yLP5sjsZ0</t>
  </si>
  <si>
    <t>2020-03-06T12:00:07Z</t>
  </si>
  <si>
    <t>AWS Certified Developer - Associate Certification : Building a Custom VPC | packtpub.com</t>
  </si>
  <si>
    <t>PT12M50S</t>
  </si>
  <si>
    <t>https://i.ytimg.com/vi/71yLP5sjsZ0/maxresdefault.jpg</t>
  </si>
  <si>
    <t>idZO5c5KP-U</t>
  </si>
  <si>
    <t>2020-03-06T11:59:40Z</t>
  </si>
  <si>
    <t>AWS Certified Developer - Associate Certification: AWS Global Infrastructure Security | packtpub.com</t>
  </si>
  <si>
    <t>https://i.ytimg.com/vi/idZO5c5KP-U/maxresdefault.jpg</t>
  </si>
  <si>
    <t>L-xOMgH84Nw</t>
  </si>
  <si>
    <t>2020-03-06T11:59:12Z</t>
  </si>
  <si>
    <t>AWS Certified Developer - Associate Certification : AWS Well Architected Framework | packtpub.com</t>
  </si>
  <si>
    <t>https://i.ytimg.com/vi/L-xOMgH84Nw/maxresdefault.jpg</t>
  </si>
  <si>
    <t>iRXBzfcj09s</t>
  </si>
  <si>
    <t>2020-03-06T11:58:47Z</t>
  </si>
  <si>
    <t>AWS Certified Developer - Associate Certification : The Course Overview | packtpub.com</t>
  </si>
  <si>
    <t>https://i.ytimg.com/vi/iRXBzfcj09s/maxresdefault.jpg</t>
  </si>
  <si>
    <t>RMesV_ghm58</t>
  </si>
  <si>
    <t>2020-03-06T11:42:00Z</t>
  </si>
  <si>
    <t>Hands-on Building Alexa Skills : How to Test Your Skill Using Voiceflow | packtpub.com</t>
  </si>
  <si>
    <t>This video tutorial has been taken from Hands-on Building Alexa Skills. You can learn more and buy the full video course here https://bit.ly/2PRH1s5 Find us on Facebook -- http://www.facebook.com/Packtvideo Follow us on Twitter - http://www.twitter.com/packtvideo</t>
  </si>
  <si>
    <t>https://i.ytimg.com/vi/RMesV_ghm58/maxresdefault.jpg</t>
  </si>
  <si>
    <t>6_q8CPnrOyI</t>
  </si>
  <si>
    <t>2020-03-06T11:41:33Z</t>
  </si>
  <si>
    <t>Hands-on Building Alexa Skills : Basic Conversational Skill Recap | packtpub.com</t>
  </si>
  <si>
    <t>https://i.ytimg.com/vi/6_q8CPnrOyI/maxresdefault.jpg</t>
  </si>
  <si>
    <t>DFzZAmDRya8</t>
  </si>
  <si>
    <t>2020-03-06T11:41:11Z</t>
  </si>
  <si>
    <t>Hands-on Building Alexa Skills:Writing Your Skill-Basic Blocks (Speak &amp; Choice Blocks)| packtpub.com</t>
  </si>
  <si>
    <t>https://i.ytimg.com/vi/DFzZAmDRya8/maxresdefault.jpg</t>
  </si>
  <si>
    <t>5zE79lECJVc</t>
  </si>
  <si>
    <t>2020-03-06T11:40:23Z</t>
  </si>
  <si>
    <t>Hands-on Building Alexa Skills : Writing Your Skill's Title and Description | packtpub.com</t>
  </si>
  <si>
    <t>https://i.ytimg.com/vi/5zE79lECJVc/maxresdefault.jpg</t>
  </si>
  <si>
    <t>UdkdePiv9HQ</t>
  </si>
  <si>
    <t>2020-03-06T11:40:00Z</t>
  </si>
  <si>
    <t>Hands-on Building Alexa Skills : Overview of Voiceflow and Why We Use It | packtpub.com</t>
  </si>
  <si>
    <t>https://i.ytimg.com/vi/UdkdePiv9HQ/maxresdefault.jpg</t>
  </si>
  <si>
    <t>rxFNviSEWnw</t>
  </si>
  <si>
    <t>2020-03-06T11:39:38Z</t>
  </si>
  <si>
    <t>Hands-on Building Alexa Skills : Setting Up an Amazon Alexa Developer Account | packtpub.com</t>
  </si>
  <si>
    <t>https://i.ytimg.com/vi/rxFNviSEWnw/maxresdefault.jpg</t>
  </si>
  <si>
    <t>A0ayVoGlhhU</t>
  </si>
  <si>
    <t>2020-03-06T11:39:02Z</t>
  </si>
  <si>
    <t>Hands-on Building Alexa Skills : The Course Overview | packtpub.com</t>
  </si>
  <si>
    <t>https://i.ytimg.com/vi/A0ayVoGlhhU/maxresdefault.jpg</t>
  </si>
  <si>
    <t>9FcfMkomRGM</t>
  </si>
  <si>
    <t>2020-03-06T11:26:30Z</t>
  </si>
  <si>
    <t>Hands-On Android Application Components:Activities:Setting Up Project - Material Design|packtpub.com</t>
  </si>
  <si>
    <t>This video tutorial has been taken from Hands-On Android Application Components: Activities. You can learn more and buy the full video course here https://bit.ly/2IrpfrA Find us on Facebook -- http://www.facebook.com/Packtvideo Follow us on Twitter - http://www.twitter.com/packtvideo</t>
  </si>
  <si>
    <t>https://i.ytimg.com/vi/9FcfMkomRGM/maxresdefault.jpg</t>
  </si>
  <si>
    <t>Iddvl9znsHU</t>
  </si>
  <si>
    <t>2020-03-06T11:25:23Z</t>
  </si>
  <si>
    <t>Hands-On Android Application Components: Activities : Testing Activity State | packtpub.com</t>
  </si>
  <si>
    <t>https://i.ytimg.com/vi/Iddvl9znsHU/maxresdefault.jpg</t>
  </si>
  <si>
    <t>wc0Tpv8MBRE</t>
  </si>
  <si>
    <t>2020-03-06T11:24:55Z</t>
  </si>
  <si>
    <t>Hands-On Android Application Components: Activities : Sending Data with Intents | packtpub.com</t>
  </si>
  <si>
    <t>https://i.ytimg.com/vi/wc0Tpv8MBRE/maxresdefault.jpg</t>
  </si>
  <si>
    <t>ZlZfPbpd9nw</t>
  </si>
  <si>
    <t>2020-03-06T11:24:24Z</t>
  </si>
  <si>
    <t>Hands-On Android Application Components: Activities : Exploring Intents | packtpub.com</t>
  </si>
  <si>
    <t>https://i.ytimg.com/vi/ZlZfPbpd9nw/maxresdefault.jpg</t>
  </si>
  <si>
    <t>pwi7nHRXWRA</t>
  </si>
  <si>
    <t>2020-03-06T11:23:58Z</t>
  </si>
  <si>
    <t>Hands-On Android Application Components: Activities:Explore Activity:Activity Lifecycle|packtpub.com</t>
  </si>
  <si>
    <t>https://i.ytimg.com/vi/pwi7nHRXWRA/maxresdefault.jpg</t>
  </si>
  <si>
    <t>j6JKsXvxUn0</t>
  </si>
  <si>
    <t>2020-03-06T11:23:01Z</t>
  </si>
  <si>
    <t>Hands-On Android Application Components: Activities : The Course Overview | packtpub.com</t>
  </si>
  <si>
    <t>https://i.ytimg.com/vi/j6JKsXvxUn0/maxresdefault.jpg</t>
  </si>
  <si>
    <t>k3HeF46idcA</t>
  </si>
  <si>
    <t>2020-03-06T10:58:40Z</t>
  </si>
  <si>
    <t>Business App Development in Dynamics 365 for Non-Programmers : The Course Overview | packtpub.com</t>
  </si>
  <si>
    <t>This video tutorial has been taken from Business App Development in Dynamics 365 for Non-Programmers. You can learn more and buy the full video course here https://bit.ly/39vikth Find us on Facebook -- http://www.facebook.com/Packtvideo Follow us on Twitter - http://www.twitter.com/packtvideo</t>
  </si>
  <si>
    <t>https://i.ytimg.com/vi/k3HeF46idcA/maxresdefault.jpg</t>
  </si>
  <si>
    <t>x1jV6HhI0YY</t>
  </si>
  <si>
    <t>2020-03-06T10:56:53Z</t>
  </si>
  <si>
    <t>Business App Development in Dynamics 365 for Non-Programmers : Workflows | packtpub.com</t>
  </si>
  <si>
    <t>https://i.ytimg.com/vi/x1jV6HhI0YY/maxresdefault.jpg</t>
  </si>
  <si>
    <t>o8v9oqt0vpM</t>
  </si>
  <si>
    <t>2020-03-06T10:55:50Z</t>
  </si>
  <si>
    <t>Business App Development in Dynamics 365-Non-Programmers: Create First Model-Driven App|packtpub.com</t>
  </si>
  <si>
    <t>https://i.ytimg.com/vi/o8v9oqt0vpM/maxresdefault.jpg</t>
  </si>
  <si>
    <t>u8tPsOVD75I</t>
  </si>
  <si>
    <t>2020-03-06T10:55:27Z</t>
  </si>
  <si>
    <t>Business App Development in Dynamics 365 for Non-Programmers : Accessing the Camera | packtpub.com</t>
  </si>
  <si>
    <t>https://i.ytimg.com/vi/u8tPsOVD75I/maxresdefault.jpg</t>
  </si>
  <si>
    <t>uRY4x0lWm-0</t>
  </si>
  <si>
    <t>2020-03-06T10:53:28Z</t>
  </si>
  <si>
    <t>Business App Development in Dynamics 365 for Non-Programmers : Quick Create Forms | packtpub.com</t>
  </si>
  <si>
    <t>https://i.ytimg.com/vi/uRY4x0lWm-0/maxresdefault.jpg</t>
  </si>
  <si>
    <t>5yClqwUY_Vk</t>
  </si>
  <si>
    <t>2020-03-06T10:52:44Z</t>
  </si>
  <si>
    <t>Business App Development in Dynamics 365 for Non-Programmers : Creating a Canvas App | packtpub.com</t>
  </si>
  <si>
    <t>https://i.ytimg.com/vi/5yClqwUY_Vk/maxresdefault.jpg</t>
  </si>
  <si>
    <t>NDlWpDmF0HA</t>
  </si>
  <si>
    <t>2020-03-06T10:25:31Z</t>
  </si>
  <si>
    <t>JavaScript Essentials for Modern Web Development : Introduction to PM2 | packtpub.com</t>
  </si>
  <si>
    <t>This video tutorial has been taken from JavaScript Essentials for Modern Web Development. You can learn more and buy the full video course here https://bit.ly/2IsLXzu Find us on Facebook -- http://www.facebook.com/Packtvideo Follow us on Twitter - http://www.twitter.com/packtvideo</t>
  </si>
  <si>
    <t>https://i.ytimg.com/vi/NDlWpDmF0HA/maxresdefault.jpg</t>
  </si>
  <si>
    <t>46kn51eqA3A</t>
  </si>
  <si>
    <t>2020-03-06T10:25:08Z</t>
  </si>
  <si>
    <t>JavaScript Essentials for Modern Web Development : Spawning a Child Process | packtpub.com</t>
  </si>
  <si>
    <t>https://i.ytimg.com/vi/46kn51eqA3A/maxresdefault.jpg</t>
  </si>
  <si>
    <t>KOzipHxV6XI</t>
  </si>
  <si>
    <t>2020-03-06T10:24:44Z</t>
  </si>
  <si>
    <t>JavaScript Essentials for Modern Web Development : Working with CommonJS | packtpub.com</t>
  </si>
  <si>
    <t>https://i.ytimg.com/vi/KOzipHxV6XI/maxresdefault.jpg</t>
  </si>
  <si>
    <t>dv4UVULnotU</t>
  </si>
  <si>
    <t>2020-03-06T10:24:18Z</t>
  </si>
  <si>
    <t>JavaScript Essentials for Modern Web Development : Simplify the Callback Hell | packtpub.com</t>
  </si>
  <si>
    <t>https://i.ytimg.com/vi/dv4UVULnotU/maxresdefault.jpg</t>
  </si>
  <si>
    <t>vbRNJAd3WXk</t>
  </si>
  <si>
    <t>2020-03-06T10:23:54Z</t>
  </si>
  <si>
    <t>JavaScript Essentials-Modern Web Development:Introduction-Functional &amp; Reactive Program|packtpub.com</t>
  </si>
  <si>
    <t>https://i.ytimg.com/vi/vbRNJAd3WXk/maxresdefault.jpg</t>
  </si>
  <si>
    <t>npOo2V03ogE</t>
  </si>
  <si>
    <t>2020-03-06T10:21:13Z</t>
  </si>
  <si>
    <t>JavaScript Essentials for Modern Web Development : Object, Keys, Values, and Entries | packtpub.com</t>
  </si>
  <si>
    <t>https://i.ytimg.com/vi/npOo2V03ogE/maxresdefault.jpg</t>
  </si>
  <si>
    <t>CfAtjorr4jQ</t>
  </si>
  <si>
    <t>2020-03-06T10:20:49Z</t>
  </si>
  <si>
    <t>JavaScript Essentials for Modern Web Development : Course Overview | packtpub.com</t>
  </si>
  <si>
    <t>https://i.ytimg.com/vi/CfAtjorr4jQ/maxresdefault.jpg</t>
  </si>
  <si>
    <t>Iuzrc1Jra54</t>
  </si>
  <si>
    <t>2020-03-06T09:47:28Z</t>
  </si>
  <si>
    <t>Metasploit Unleashed: Build defense against complex attacks : Evasion with MSFvenom | packtpub.com</t>
  </si>
  <si>
    <t>This video tutorial has been taken from Metasploit Unleashed: Build defense against complex attacks. You can learn more and buy the full video course here https://bit.ly/2TrM2d9 Find us on Facebook -- http://www.facebook.com/Packtvideo Follow us on Twitter - http://www.twitter.com/packtvideo</t>
  </si>
  <si>
    <t>https://i.ytimg.com/vi/Iuzrc1Jra54/maxresdefault.jpg</t>
  </si>
  <si>
    <t>QU2l36LQQFU</t>
  </si>
  <si>
    <t>2020-03-06T09:47:05Z</t>
  </si>
  <si>
    <t>Metasploit Unleashed:Build defense against complex attacks: Social Engineering Toolkit |packtpub.com</t>
  </si>
  <si>
    <t>https://i.ytimg.com/vi/QU2l36LQQFU/maxresdefault.jpg</t>
  </si>
  <si>
    <t>2020-03-06T09:45:32Z</t>
  </si>
  <si>
    <t>Metasploit Unleashed:Build defense-complex attacks:Privilege Escalation to Grant Access|packtpub.com</t>
  </si>
  <si>
    <t>https://i.ytimg.com/vi/-AsXtIidlHo/maxresdefault.jpg</t>
  </si>
  <si>
    <t>eekrK4RiwVI</t>
  </si>
  <si>
    <t>2020-03-06T09:40:57Z</t>
  </si>
  <si>
    <t>Metasploit Unleashed: Build defense - complex attacks : Server-Side Exploitation Types| packtpub.com</t>
  </si>
  <si>
    <t>https://i.ytimg.com/vi/eekrK4RiwVI/maxresdefault.jpg</t>
  </si>
  <si>
    <t>bNH3DhClfjU</t>
  </si>
  <si>
    <t>2020-03-06T09:39:15Z</t>
  </si>
  <si>
    <t>Metasploit Unleashed:Build defense against complex attack:Types of Client-Side Exploits|packtpub.com</t>
  </si>
  <si>
    <t>https://i.ytimg.com/vi/bNH3DhClfjU/maxresdefault.jpg</t>
  </si>
  <si>
    <t>oNh69aEh5mE</t>
  </si>
  <si>
    <t>2020-03-06T09:37:28Z</t>
  </si>
  <si>
    <t>Metasploit Unleashed: Build defense against complex attacks : What Is Meterpreter? | packtpub.com</t>
  </si>
  <si>
    <t>https://i.ytimg.com/vi/oNh69aEh5mE/maxresdefault.jpg</t>
  </si>
  <si>
    <t>7bh0VMSjvM8</t>
  </si>
  <si>
    <t>2020-03-06T09:36:37Z</t>
  </si>
  <si>
    <t>Metasploit Unleashed: Build defense against complex attacks: Scanning with Metasploit | packtpub.com</t>
  </si>
  <si>
    <t>https://i.ytimg.com/vi/7bh0VMSjvM8/maxresdefault.jpg</t>
  </si>
  <si>
    <t>0cS1Pgmwl54</t>
  </si>
  <si>
    <t>2020-03-06T09:35:59Z</t>
  </si>
  <si>
    <t>Metasploit Unleashed: Build defense against complex attacks : The Course Overview | packtpub.com</t>
  </si>
  <si>
    <t>https://i.ytimg.com/vi/0cS1Pgmwl54/maxresdefault.jpg</t>
  </si>
  <si>
    <t>PF-N5viM6as</t>
  </si>
  <si>
    <t>2020-03-06T08:51:30Z</t>
  </si>
  <si>
    <t>Keras Tips, Tricks, and Techniques : Options for Deploying Models | packtpub.com</t>
  </si>
  <si>
    <t>This video tutorial has been taken from Keras Tips, Tricks, and Techniques. You can learn more and buy the full video course here https://bit.ly/2PNMeBi Find us on Facebook -- http://www.facebook.com/Packtvideo Follow us on Twitter - http://www.twitter.com/packtvideo</t>
  </si>
  <si>
    <t>https://i.ytimg.com/vi/PF-N5viM6as/maxresdefault.jpg</t>
  </si>
  <si>
    <t>EndSa2e_0jw</t>
  </si>
  <si>
    <t>2020-03-06T08:51:07Z</t>
  </si>
  <si>
    <t>Keras Tips, Tricks, &amp; Techniques : Overview of Some New Advancements | packtpub.com</t>
  </si>
  <si>
    <t>https://i.ytimg.com/vi/EndSa2e_0jw/maxresdefault.jpg</t>
  </si>
  <si>
    <t>s00j6Me6rNM</t>
  </si>
  <si>
    <t>2020-03-06T08:50:36Z</t>
  </si>
  <si>
    <t>Keras Tips, Tricks, and Techniques : An Introduction to NLP and Keras | packtpub.com</t>
  </si>
  <si>
    <t>https://i.ytimg.com/vi/s00j6Me6rNM/maxresdefault.jpg</t>
  </si>
  <si>
    <t>8373tRjV17g</t>
  </si>
  <si>
    <t>2020-03-06T08:50:07Z</t>
  </si>
  <si>
    <t>Keras Tips, Tricks, and Techniques : Introduction to Recurrent Neural Networks | packtpub.com</t>
  </si>
  <si>
    <t>https://i.ytimg.com/vi/8373tRjV17g/maxresdefault.jpg</t>
  </si>
  <si>
    <t>Efp9Twy-Ikw</t>
  </si>
  <si>
    <t>2020-03-06T08:49:24Z</t>
  </si>
  <si>
    <t>Keras Tips, Tricks, &amp; Techniques: The Difference Between Sequential &amp; Functional APIs | packtpub.com</t>
  </si>
  <si>
    <t>https://i.ytimg.com/vi/Efp9Twy-Ikw/maxresdefault.jpg</t>
  </si>
  <si>
    <t>3jj9LvO8cnA</t>
  </si>
  <si>
    <t>2020-03-06T08:47:49Z</t>
  </si>
  <si>
    <t>Keras Tips, Tricks, &amp; Techniques:Create &amp; Train Convolutional Neural N/W Using Keras | packtpub.com</t>
  </si>
  <si>
    <t>https://i.ytimg.com/vi/3jj9LvO8cnA/maxresdefault.jpg</t>
  </si>
  <si>
    <t>9hjWF-w1q7U</t>
  </si>
  <si>
    <t>2020-03-06T08:45:23Z</t>
  </si>
  <si>
    <t>Keras Tips, Tricks, and Techniques : The Course Overview | packtpub.com</t>
  </si>
  <si>
    <t>https://i.ytimg.com/vi/9hjWF-w1q7U/maxresdefault.jpg</t>
  </si>
  <si>
    <t>SayO9Re648w</t>
  </si>
  <si>
    <t>2020-03-05T12:24:48Z</t>
  </si>
  <si>
    <t>Securing Your AI and Machine Learning Systems : Combining Everything Together | packtpub.com</t>
  </si>
  <si>
    <t>This video tutorial has been taken from Securing Your AI and Machine Learning Systems. You can learn more and buy the full video course here https://bit.ly/2v0PUbS Find us on Facebook -- http://www.facebook.com/Packtvideo Follow us on Twitter - http://www.twitter.com/packtvideo</t>
  </si>
  <si>
    <t>https://i.ytimg.com/vi/SayO9Re648w/maxresdefault.jpg</t>
  </si>
  <si>
    <t>HYXToS8Hk58</t>
  </si>
  <si>
    <t>2020-03-05T12:24:25Z</t>
  </si>
  <si>
    <t>Secure AI &amp; Machine Learning System:Introduction - Various Defense &amp; Adversarial Attack|packtpub.com</t>
  </si>
  <si>
    <t>https://i.ytimg.com/vi/HYXToS8Hk58/maxresdefault.jpg</t>
  </si>
  <si>
    <t>2vPIiZKcdeo</t>
  </si>
  <si>
    <t>2020-03-05T12:21:35Z</t>
  </si>
  <si>
    <t>Securing Your AI &amp; Machine Learning System:Adversarial Attacks Metric &amp; WhiteBox Attack|packtpub.com</t>
  </si>
  <si>
    <t>https://i.ytimg.com/vi/2vPIiZKcdeo/maxresdefault.jpg</t>
  </si>
  <si>
    <t>t_IZ3mpt4FQ</t>
  </si>
  <si>
    <t>2020-03-05T12:19:46Z</t>
  </si>
  <si>
    <t>Secure Your AI &amp; Machine Learning System:Build Image Classification Task &amp; Peculiaritie|packtpub.com</t>
  </si>
  <si>
    <t>https://i.ytimg.com/vi/t_IZ3mpt4FQ/maxresdefault.jpg</t>
  </si>
  <si>
    <t>cX-oWLeO17Q</t>
  </si>
  <si>
    <t>2020-03-05T12:16:21Z</t>
  </si>
  <si>
    <t>Securing Your AI and Machine Learning Systems : Most Common AI Solutions and Threats | packtpub.com</t>
  </si>
  <si>
    <t>https://i.ytimg.com/vi/cX-oWLeO17Q/maxresdefault.jpg</t>
  </si>
  <si>
    <t>g-ooIjEqG8Y</t>
  </si>
  <si>
    <t>2020-03-05T12:15:45Z</t>
  </si>
  <si>
    <t>Securing Your AI and Machine Learning Systems: Introduction to Machine Learning Tasks | packtpub.com</t>
  </si>
  <si>
    <t>https://i.ytimg.com/vi/g-ooIjEqG8Y/maxresdefault.jpg</t>
  </si>
  <si>
    <t>jD4nNeJsj7o</t>
  </si>
  <si>
    <t>2020-03-05T12:15:03Z</t>
  </si>
  <si>
    <t>Securing Your AI and Machine Learning Systems : The Course Overview | packtpub.com</t>
  </si>
  <si>
    <t>https://i.ytimg.com/vi/jD4nNeJsj7o/maxresdefault.jpg</t>
  </si>
  <si>
    <t>sKiKgG9uowA</t>
  </si>
  <si>
    <t>2020-03-05T12:03:39Z</t>
  </si>
  <si>
    <t>Exploratory Data Analysis with R : Summary Statistics for Correlation | packtpub.com</t>
  </si>
  <si>
    <t>This video tutorial has been taken from Exploratory Data Analysis with R. You can learn more and buy the full video course here https://bit.ly/3ay36Ef Find us on Facebook -- http://www.facebook.com/Packtvideo Follow us on Twitter - http://www.twitter.com/packtvideo</t>
  </si>
  <si>
    <t>https://i.ytimg.com/vi/sKiKgG9uowA/maxresdefault.jpg</t>
  </si>
  <si>
    <t>yCp1Z7SQhkU</t>
  </si>
  <si>
    <t>2020-03-05T12:02:30Z</t>
  </si>
  <si>
    <t>Exploratory Data Analysis with R : Leveraging R Markdown Notebooks | packtpub.com</t>
  </si>
  <si>
    <t>https://i.ytimg.com/vi/yCp1Z7SQhkU/maxresdefault.jpg</t>
  </si>
  <si>
    <t>1ltSsof3gT4</t>
  </si>
  <si>
    <t>2020-03-05T11:58:40Z</t>
  </si>
  <si>
    <t>Exploratory Data Analysis with R : The Course Overview | packtpub.com</t>
  </si>
  <si>
    <t>https://i.ytimg.com/vi/1ltSsof3gT4/maxresdefault.jpg</t>
  </si>
  <si>
    <t>uSnGZCmVO7c</t>
  </si>
  <si>
    <t>2020-03-05T11:55:53Z</t>
  </si>
  <si>
    <t>Exploratory Data Analysis with R : Distribution and Summary Statistics | packtpub.com</t>
  </si>
  <si>
    <t>https://i.ytimg.com/vi/uSnGZCmVO7c/maxresdefault.jpg</t>
  </si>
  <si>
    <t>bBDz49mmz-I</t>
  </si>
  <si>
    <t>2020-03-05T11:55:03Z</t>
  </si>
  <si>
    <t>Exploratory Data Analysis with R : Importing Your Data | packtpub.com</t>
  </si>
  <si>
    <t>https://i.ytimg.com/vi/bBDz49mmz-I/maxresdefault.jpg</t>
  </si>
  <si>
    <t>UNBJP-lyjEs</t>
  </si>
  <si>
    <t>2020-03-05T11:54:07Z</t>
  </si>
  <si>
    <t>Exploratory Data Analysis with R : Need for Model Assumptions | packtpub.com</t>
  </si>
  <si>
    <t>https://i.ytimg.com/vi/UNBJP-lyjEs/maxresdefault.jpg</t>
  </si>
  <si>
    <t>5TktWV_Vh0Q</t>
  </si>
  <si>
    <t>2020-03-05T11:51:38Z</t>
  </si>
  <si>
    <t>Exploratory Data Analysis with R : Defining the Required Data Quality | packtpub.com</t>
  </si>
  <si>
    <t>https://i.ytimg.com/vi/5TktWV_Vh0Q/maxresdefault.jpg</t>
  </si>
  <si>
    <t>blx6nYynlRo</t>
  </si>
  <si>
    <t>2020-03-05T11:17:44Z</t>
  </si>
  <si>
    <t>RESTful Services with Delphi : Constructing Your System (Connecting All Apps) | packtpub.com</t>
  </si>
  <si>
    <t>This video tutorial has been taken from RESTful Services with Delphi. You can learn more and buy the full video course here https://bit.ly/38mT72P Find us on Facebook -- http://www.facebook.com/Packtvideo Follow us on Twitter - http://www.twitter.com/packtvideo</t>
  </si>
  <si>
    <t>https://i.ytimg.com/vi/blx6nYynlRo/maxresdefault.jpg</t>
  </si>
  <si>
    <t>An6HAWf8ia8</t>
  </si>
  <si>
    <t>2020-03-05T11:17:21Z</t>
  </si>
  <si>
    <t>RESTful Services with Delphi : Why Use FMX Libraries? | packtpub.com</t>
  </si>
  <si>
    <t>https://i.ytimg.com/vi/An6HAWf8ia8/maxresdefault.jpg</t>
  </si>
  <si>
    <t>yP3MKQozynw</t>
  </si>
  <si>
    <t>2020-03-05T11:16:58Z</t>
  </si>
  <si>
    <t>RESTful Services with Delphi : Why Use VCL Libraries? | packtpub.com</t>
  </si>
  <si>
    <t>https://i.ytimg.com/vi/yP3MKQozynw/maxresdefault.jpg</t>
  </si>
  <si>
    <t>M-MuBYhBLbA</t>
  </si>
  <si>
    <t>2020-03-05T11:16:32Z</t>
  </si>
  <si>
    <t>RESTful Services with Delphi : Working with DataSnap Wizard | packtpub.com</t>
  </si>
  <si>
    <t>https://i.ytimg.com/vi/M-MuBYhBLbA/maxresdefault.jpg</t>
  </si>
  <si>
    <t>8hZH_3BFNi0</t>
  </si>
  <si>
    <t>2020-03-05T11:16:08Z</t>
  </si>
  <si>
    <t>RESTful Services with Delphi : Defining Data That Will Be Used in the System | packtpub.com</t>
  </si>
  <si>
    <t>https://i.ytimg.com/vi/8hZH_3BFNi0/maxresdefault.jpg</t>
  </si>
  <si>
    <t>pLX16etiCyQ</t>
  </si>
  <si>
    <t>2020-03-05T11:15:43Z</t>
  </si>
  <si>
    <t>RESTful Services with Delphi : The Course Overview | packtpub.com</t>
  </si>
  <si>
    <t>https://i.ytimg.com/vi/pLX16etiCyQ/maxresdefault.jpg</t>
  </si>
  <si>
    <t>_74WmV1MYWc</t>
  </si>
  <si>
    <t>2020-03-05T10:49:38Z</t>
  </si>
  <si>
    <t>Modern Java Web App-Spring Boot 2x: Deploying App &amp; PostgreSQL Instance to Docker Cloud|packtpub.com</t>
  </si>
  <si>
    <t>This video tutorial has been taken from Modern Java Web Applications with Spring Boot 2.x. You can learn more and buy the full video course here https://bit.ly/3cD9onZ Find us on Facebook -- http://www.facebook.com/Packtvideo Follow us on Twitter - http://www.twitter.com/packtvideo</t>
  </si>
  <si>
    <t>https://i.ytimg.com/vi/_74WmV1MYWc/maxresdefault.jpg</t>
  </si>
  <si>
    <t>4aZZ0Bj9FKE</t>
  </si>
  <si>
    <t>2020-03-05T10:47:24Z</t>
  </si>
  <si>
    <t>Modern Java Web Applications with Spring Boot 2x : Applying Reactive Stream Model | packtpub.com</t>
  </si>
  <si>
    <t>https://i.ytimg.com/vi/4aZZ0Bj9FKE/maxresdefault.jpg</t>
  </si>
  <si>
    <t>Uw9Exvs3co4</t>
  </si>
  <si>
    <t>2020-03-05T10:46:35Z</t>
  </si>
  <si>
    <t>Modern Java Web Applications with Spring Boot 2.x : Build Small-Scale Microservices | packtpub.com</t>
  </si>
  <si>
    <t>https://i.ytimg.com/vi/Uw9Exvs3co4/maxresdefault.jpg</t>
  </si>
  <si>
    <t>GTfxB441D5c</t>
  </si>
  <si>
    <t>2020-03-05T10:46:00Z</t>
  </si>
  <si>
    <t>Modern Java Web Applications - Spring Boot 2x: Securing App Using Spring Security 5.2 | packtpub.com</t>
  </si>
  <si>
    <t>https://i.ytimg.com/vi/GTfxB441D5c/maxresdefault.jpg</t>
  </si>
  <si>
    <t>LKRf6N_aWeE</t>
  </si>
  <si>
    <t>2020-03-05T10:44:48Z</t>
  </si>
  <si>
    <t>Modern Java Web Application - Spring Boot 2x: Spring Data JPA 2.2 Layer - PostgreSQL11 |packtpub.com</t>
  </si>
  <si>
    <t>https://i.ytimg.com/vi/LKRf6N_aWeE/maxresdefault.jpg</t>
  </si>
  <si>
    <t>H7_PJEi7AoQ</t>
  </si>
  <si>
    <t>2020-03-05T10:42:34Z</t>
  </si>
  <si>
    <t>Modern Java Web Applications with Spring Boot 2.x : Exploring REST with Apache CXF | packtpub.com</t>
  </si>
  <si>
    <t>https://i.ytimg.com/vi/H7_PJEi7AoQ/maxresdefault.jpg</t>
  </si>
  <si>
    <t>Bs5aGECZSFM</t>
  </si>
  <si>
    <t>2020-03-05T10:41:54Z</t>
  </si>
  <si>
    <t>Modern Java Web Applications with Spring Boot 2.x : The Course Overview | packtpub.com</t>
  </si>
  <si>
    <t>https://i.ytimg.com/vi/Bs5aGECZSFM/maxresdefault.jpg</t>
  </si>
  <si>
    <t>ksPlXiN5SXE</t>
  </si>
  <si>
    <t>2020-03-05T10:01:16Z</t>
  </si>
  <si>
    <t>Troubleshooting Kubernetes : Services for Kubernetes Explained | packtpub.com</t>
  </si>
  <si>
    <t>This video tutorial has been taken from Troubleshooting Kubernetes. You can learn more and buy the full video course here https://bit.ly/2IntVPa Find us on Facebook -- http://www.facebook.com/Packtvideo Follow us on Twitter - http://www.twitter.com/packtvideo</t>
  </si>
  <si>
    <t>https://i.ytimg.com/vi/ksPlXiN5SXE/maxresdefault.jpg</t>
  </si>
  <si>
    <t>ITu7YjFkRMg</t>
  </si>
  <si>
    <t>2020-03-05T10:00:53Z</t>
  </si>
  <si>
    <t>Troubleshooting Kubernetes : Working with Replication Controllers | packtpub.com</t>
  </si>
  <si>
    <t>https://i.ytimg.com/vi/ITu7YjFkRMg/maxresdefault.jpg</t>
  </si>
  <si>
    <t>MxWX2lLI6VI</t>
  </si>
  <si>
    <t>2020-03-05T10:00:27Z</t>
  </si>
  <si>
    <t>Troubleshooting Kubernetes : Kubernetes Monitoring | packtpub.com</t>
  </si>
  <si>
    <t>https://i.ytimg.com/vi/MxWX2lLI6VI/maxresdefault.jpg</t>
  </si>
  <si>
    <t>zG9i-Jvw6bM</t>
  </si>
  <si>
    <t>2020-03-05T09:58:55Z</t>
  </si>
  <si>
    <t>Troubleshooting Kubernetes : Logging Architecture and Logging Patterns in Kubernetes | packtpub.com</t>
  </si>
  <si>
    <t>https://i.ytimg.com/vi/zG9i-Jvw6bM/maxresdefault.jpg</t>
  </si>
  <si>
    <t>qD1WrO3ZlAc</t>
  </si>
  <si>
    <t>2020-03-05T09:58:30Z</t>
  </si>
  <si>
    <t>Troubleshooting Kubernetes : Kubernetes Cluster Management | packtpub.com</t>
  </si>
  <si>
    <t>https://i.ytimg.com/vi/qD1WrO3ZlAc/maxresdefault.jpg</t>
  </si>
  <si>
    <t>uBX8kJR37GY</t>
  </si>
  <si>
    <t>2020-03-05T09:58:20Z</t>
  </si>
  <si>
    <t>Troubleshooting Kubernetes : The Course Overview | packtpub.com</t>
  </si>
  <si>
    <t>https://i.ytimg.com/vi/uBX8kJR37GY/maxresdefault.jpg</t>
  </si>
  <si>
    <t>GqpBLLMzQmY</t>
  </si>
  <si>
    <t>2020-03-05T09:21:13Z</t>
  </si>
  <si>
    <t>Hands-On IP Subnetting : Exam Tips | packtpub.com</t>
  </si>
  <si>
    <t>This video tutorial has been taken from Hands-On IP Subnetting. You can learn more and buy the full video course here https://bit.ly/2IjYC7Q Find us on Facebook -- http://www.facebook.com/Packtvideo Follow us on Twitter - http://www.twitter.com/packtvideo</t>
  </si>
  <si>
    <t>https://i.ytimg.com/vi/GqpBLLMzQmY/maxresdefault.jpg</t>
  </si>
  <si>
    <t>fs5Yh4xUno8</t>
  </si>
  <si>
    <t>2020-03-05T09:20:20Z</t>
  </si>
  <si>
    <t>Hands-On IP Subnetting : Subnetting Class C Networks | packtpub.com</t>
  </si>
  <si>
    <t>https://i.ytimg.com/vi/fs5Yh4xUno8/maxresdefault.jpg</t>
  </si>
  <si>
    <t>2SWwK7kfLsw</t>
  </si>
  <si>
    <t>2020-03-05T09:19:45Z</t>
  </si>
  <si>
    <t>Hands-On IP Subnetting : IPv4 Addressing System | packtpub.com</t>
  </si>
  <si>
    <t>https://i.ytimg.com/vi/2SWwK7kfLsw/maxresdefault.jpg</t>
  </si>
  <si>
    <t>7s061DSN7VU</t>
  </si>
  <si>
    <t>2020-03-05T09:19:10Z</t>
  </si>
  <si>
    <t>Hands-On IP Subnetting : The Course Overview | packtpub.com</t>
  </si>
  <si>
    <t>https://i.ytimg.com/vi/7s061DSN7VU/maxresdefault.jpg</t>
  </si>
  <si>
    <t>GFjyOS7BnWU</t>
  </si>
  <si>
    <t>2020-03-05T06:59:19Z</t>
  </si>
  <si>
    <t>Hands-On Photoshop for Web Designers : Using External Plugins and Libraries | packtpub.com</t>
  </si>
  <si>
    <t>This video tutorial has been taken from Hands-On Photoshop for Web Designers. You can learn more and buy the full video course here https://bit.ly/2PP5BtH Find us on Facebook -- http://www.facebook.com/Packtvideo Follow us on Twitter - http://www.twitter.com/packtvideo</t>
  </si>
  <si>
    <t>https://i.ytimg.com/vi/GFjyOS7BnWU/maxresdefault.jpg</t>
  </si>
  <si>
    <t>cmHjN_UuPP0</t>
  </si>
  <si>
    <t>2020-03-05T06:58:52Z</t>
  </si>
  <si>
    <t>Hands-On Photoshop for Web Designers : Getting Started with Mockups | packtpub.com</t>
  </si>
  <si>
    <t>https://i.ytimg.com/vi/cmHjN_UuPP0/maxresdefault.jpg</t>
  </si>
  <si>
    <t>-7G3fOrczSg</t>
  </si>
  <si>
    <t>2020-03-05T06:58:25Z</t>
  </si>
  <si>
    <t>Hands-On Photoshop for Web Designers:Get Started with Responsive Design of Web Projects|packtpub.com</t>
  </si>
  <si>
    <t>https://i.ytimg.com/vi/-7G3fOrczSg/maxresdefault.jpg</t>
  </si>
  <si>
    <t>wzitAtcY5Q0</t>
  </si>
  <si>
    <t>2020-03-05T06:58:21Z</t>
  </si>
  <si>
    <t>Hands-On Photoshop for Web Designers: Build Website Structures: Header, Body, &amp; Footer| packtpub.com</t>
  </si>
  <si>
    <t>PT16M41S</t>
  </si>
  <si>
    <t>https://i.ytimg.com/vi/wzitAtcY5Q0/maxresdefault.jpg</t>
  </si>
  <si>
    <t>3s6SXgZrwmU</t>
  </si>
  <si>
    <t>2020-03-05T06:58:17Z</t>
  </si>
  <si>
    <t>Hands-On Photoshop for Web Designers : The Course Overview | packtpub.com</t>
  </si>
  <si>
    <t>https://i.ytimg.com/vi/3s6SXgZrwmU/maxresdefault.jpg</t>
  </si>
  <si>
    <t>vMrXFmxfk4Q</t>
  </si>
  <si>
    <t>2020-03-05T06:25:15Z</t>
  </si>
  <si>
    <t>Fundamentals of Data Science with Python : Getting Started with Machine Learning &amp; AI | packtpub.com</t>
  </si>
  <si>
    <t>This video tutorial has been taken from Fundamentals of Data Science with Python. You can learn more and buy the full video course here https://bit.ly/2VRY3dL Find us on Facebook -- http://www.facebook.com/Packtvideo Follow us on Twitter - http://www.twitter.com/packtvideo</t>
  </si>
  <si>
    <t>https://i.ytimg.com/vi/vMrXFmxfk4Q/maxresdefault.jpg</t>
  </si>
  <si>
    <t>_flMbedLhw4</t>
  </si>
  <si>
    <t>2020-03-05T06:24:34Z</t>
  </si>
  <si>
    <t>Fundamentals of Data Science with Python : Exploring Statistical Modelling | packtpub.com</t>
  </si>
  <si>
    <t>https://i.ytimg.com/vi/_flMbedLhw4/maxresdefault.jpg</t>
  </si>
  <si>
    <t>VohdcwGLVnw</t>
  </si>
  <si>
    <t>2020-03-05T06:24:00Z</t>
  </si>
  <si>
    <t>Fundamentals of Data Science with Python: Finding Patterns with Descriptive Statistics| packtpub.com</t>
  </si>
  <si>
    <t>https://i.ytimg.com/vi/VohdcwGLVnw/maxresdefault.jpg</t>
  </si>
  <si>
    <t>tSFfGcv-o2s</t>
  </si>
  <si>
    <t>2020-03-05T06:23:08Z</t>
  </si>
  <si>
    <t>Fundamentals of Data Science with Python : Using the Simple Bar Graph | packtpub.com</t>
  </si>
  <si>
    <t>https://i.ytimg.com/vi/tSFfGcv-o2s/maxresdefault.jpg</t>
  </si>
  <si>
    <t>N26JUT8Jrs0</t>
  </si>
  <si>
    <t>2020-03-05T06:22:40Z</t>
  </si>
  <si>
    <t>Fundamentals of Data Science with Python : Sourcing the Data | packtpub.com</t>
  </si>
  <si>
    <t>https://i.ytimg.com/vi/N26JUT8Jrs0/maxresdefault.jpg</t>
  </si>
  <si>
    <t>A5C-XQ3pSTs</t>
  </si>
  <si>
    <t>2020-03-05T06:22:11Z</t>
  </si>
  <si>
    <t>Fundamentals of Data Science with Python : Introduction to the NumPy Array | packtpub.com</t>
  </si>
  <si>
    <t>https://i.ytimg.com/vi/A5C-XQ3pSTs/maxresdefault.jpg</t>
  </si>
  <si>
    <t>OGznLPsx3b8</t>
  </si>
  <si>
    <t>2020-03-05T06:21:43Z</t>
  </si>
  <si>
    <t>Fundamentals of Data Science with Python : Course Overview | packtpub.com</t>
  </si>
  <si>
    <t>https://i.ytimg.com/vi/OGznLPsx3b8/maxresdefault.jpg</t>
  </si>
  <si>
    <t>VITLNrn5UvA</t>
  </si>
  <si>
    <t>2020-03-02T09:31:19Z</t>
  </si>
  <si>
    <t>Boosting Machine Learning Models in Python: Find the Best no &amp; Size of Decision Trees | packtpub.com</t>
  </si>
  <si>
    <t>This video tutorial has been taken from Boosting Machine Learning Models in Python. You can learn more and buy the full video course here https://bit.ly/38iQnU5 Find us on Facebook -- http://www.facebook.com/Packtvideo Follow us on Twitter - http://www.twitter.com/packtvideo</t>
  </si>
  <si>
    <t>https://i.ytimg.com/vi/VITLNrn5UvA/maxresdefault.jpg</t>
  </si>
  <si>
    <t>Q8-WxyZ0fiw</t>
  </si>
  <si>
    <t>2020-03-02T09:30:17Z</t>
  </si>
  <si>
    <t>Boosting Machine Learning Models in Python : Using Bagged Decision Trees Algorithm | packtpub.com</t>
  </si>
  <si>
    <t>https://i.ytimg.com/vi/Q8-WxyZ0fiw/maxresdefault.jpg</t>
  </si>
  <si>
    <t>BPzK31EDLIo</t>
  </si>
  <si>
    <t>2020-03-02T09:29:47Z</t>
  </si>
  <si>
    <t>Boosting Machine Learning Models in Python : Introduction to XGBoost | packtpub.com</t>
  </si>
  <si>
    <t>https://i.ytimg.com/vi/BPzK31EDLIo/maxresdefault.jpg</t>
  </si>
  <si>
    <t>eQc1uUJjOdU</t>
  </si>
  <si>
    <t>2020-03-02T09:29:00Z</t>
  </si>
  <si>
    <t>Boosting Machine Learning Models in Python : Overview of Voting and Stacking | packtpub.com</t>
  </si>
  <si>
    <t>https://i.ytimg.com/vi/eQc1uUJjOdU/maxresdefault.jpg</t>
  </si>
  <si>
    <t>Xlbnbjlcd5U</t>
  </si>
  <si>
    <t>2020-03-02T09:28:52Z</t>
  </si>
  <si>
    <t>Boosting Machine Learning Models in Python : Using the AdaBoost Algorithm | packtpub.com</t>
  </si>
  <si>
    <t>https://i.ytimg.com/vi/Xlbnbjlcd5U/maxresdefault.jpg</t>
  </si>
  <si>
    <t>4L0tDnKoqmg</t>
  </si>
  <si>
    <t>2020-03-02T09:28:31Z</t>
  </si>
  <si>
    <t>Boosting Machine Learning Models in Python : The Course Overview | packtpub.com</t>
  </si>
  <si>
    <t>https://i.ytimg.com/vi/4L0tDnKoqmg/maxresdefault.jpg</t>
  </si>
  <si>
    <t>5LcYIgJhTTg</t>
  </si>
  <si>
    <t>2020-01-23T09:40:55Z</t>
  </si>
  <si>
    <t>23/1/20 9:40</t>
  </si>
  <si>
    <t>iOS 13 Programming for Beginners | 22.Saving and Loading from Core Data</t>
  </si>
  <si>
    <t>iOS 13 Programming for Beginners is available from: Packt.com: http://bit.ly/2RIMwcY Amazon: https://amzn.to/2NT9s87 This is the â€œCode in Actionâ€ video for chapter 22 of iOS 13 Programming for Beginners by Ahmad Sahar, published by Packt. It includes the following topics: 00:11 Understanding how saving and loading works 01:01 Updating ReviewFormViewController to save reviews 09:06 Updating PhotoFilterViewController to save photos 16:59 Displaying saved reviews and photos on the Restaurant Detail screen 37:58 Calculating a restaurant's overall rating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48M25S</t>
  </si>
  <si>
    <t>https://i.ytimg.com/vi/5LcYIgJhTTg/maxresdefault.jpg</t>
  </si>
  <si>
    <t>C51xMMsZIhM</t>
  </si>
  <si>
    <t>iOS 13 Programming for Beginners | 17.Getting Started with JSON Files</t>
  </si>
  <si>
    <t>iOS 13 Programming for Beginners is available from: Packt.com: http://bit.ly/2RIMwcY Amazon: https://amzn.to/2NT9s87 This is the â€œCode in Actionâ€ video for chapter 17 of iOS 13 Programming for Beginners by Ahmad Sahar, published by Packt. It includes the following topics: 00:11 Getting data from JSON files 05:23 Using data from JSON files in your app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1H11M15S</t>
  </si>
  <si>
    <t>https://i.ytimg.com/vi/C51xMMsZIhM/maxresdefault.jpg</t>
  </si>
  <si>
    <t>MviW7pGtosg</t>
  </si>
  <si>
    <t>iOS 13 Programming for Beginners | 24.Getting Started with Mac Catalyst</t>
  </si>
  <si>
    <t>iOS 13 Programming for Beginners is available from: Packt.com: http://bit.ly/2RIMwcY Amazon: https://amzn.to/2NT9s87 This is the â€œCode in Actionâ€ video for chapter 24 of iOS 13 Programming for Beginners by Ahmad Sahar, published by Packt. It includes the following topics: 00:11 Cleaning up the design 08:33 Updating the app to work on iPad 30:31 Updating the app to work on macO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32M20S</t>
  </si>
  <si>
    <t>https://i.ytimg.com/vi/MviW7pGtosg/maxresdefault.jpg</t>
  </si>
  <si>
    <t>PCxTg6ck1do</t>
  </si>
  <si>
    <t>iOS 13 Programming for Beginners | 16.Getting Started with MapKit</t>
  </si>
  <si>
    <t>iOS 13 Programming for Beginners is available from: Packt.com: http://bit.ly/2RIMwcY Amazon: https://amzn.to/2NT9s87 This is the â€œCode in Actionâ€ video for chapter 16 of iOS 13 Programming for Beginners by Ahmad Sahar, published by Packt. It includes the following topics: 00:11 Understanding and creating annotations 17:48 Adding annotations to a map view 29:54 Going from the Map screen to the Restaurant Detail screen 41:22 Organizing your code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51M27S</t>
  </si>
  <si>
    <t>https://i.ytimg.com/vi/PCxTg6ck1do/maxresdefault.jpg</t>
  </si>
  <si>
    <t>TZ_zGEJPTqE</t>
  </si>
  <si>
    <t>iOS 13 Programming for Beginners | 19.Getting Started with Custom UIControls</t>
  </si>
  <si>
    <t>iOS 13 Programming for Beginners is available from: Packt.com: http://bit.ly/2RIMwcY Amazon: https://amzn.to/2NT9s87 This is the â€œCode in Actionâ€ video for chapter 19 of iOS 13 Programming for Beginners by Ahmad Sahar, published by Packt. It includes the following topics: 00:13 Creating a custom UIControl object 02:02 Displaying stars in your custom UIControl object 15:17 Adding support for touch events 22:43 Implementing an unwind method for the Cancel button 24:05 Creating ReviewFormViewController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31M13S</t>
  </si>
  <si>
    <t>https://i.ytimg.com/vi/TZ_zGEJPTqE/maxresdefault.jpg</t>
  </si>
  <si>
    <t>Y2iuoeV6wSc</t>
  </si>
  <si>
    <t>iOS 13 Programming for Beginners | 26.Getting Started with Sign In with Apple</t>
  </si>
  <si>
    <t>iOS 13 Programming for Beginners is available from: Packt.com: http://bit.ly/2RIMwcY Amazon: https://amzn.to/2NT9s87 This is the â€œCode in Actionâ€ video for chapter 26 of iOS 13 Programming for Beginners by Ahmad Sahar, published by Packt. It includes the following topics: 00:12 Adding a login screen 04:02 Displaying a Sign in with Apple button 08:40 Implementing delegate methods and button actions 18:22 Passing user information to ExploreViewController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Y2iuoeV6wSc/maxresdefault.jpg</t>
  </si>
  <si>
    <t>igPt-BTv4IY</t>
  </si>
  <si>
    <t>iOS 13 Programming for Beginners | 21.Understanding Core Data</t>
  </si>
  <si>
    <t>iOS 13 Programming for Beginners is available from: Packt.com: http://bit.ly/2RIMwcY Amazon: https://amzn.to/2NT9s87 This is the â€œCode in Actionâ€ video for chapter 21 of iOS 13 Programming for Beginners by Ahmad Sahar, published by Packt. It includes the following topics: 00:13 Implementing Core Data components for your app 28:13 Creating ReviewDataManager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34M</t>
  </si>
  <si>
    <t>https://i.ytimg.com/vi/igPt-BTv4IY/maxresdefault.jpg</t>
  </si>
  <si>
    <t>ntTN5UwoybU</t>
  </si>
  <si>
    <t>iOS 13 Programming for Beginners | 25.Getting Started with SwiftUI</t>
  </si>
  <si>
    <t>iOS 13 Programming for Beginners is available from: Packt.com: http://bit.ly/2RIMwcY Amazon: https://amzn.to/2NT9s87 This is the â€œCode in Actionâ€ video for chapter 25 of iOS 13 Programming for Beginners by Ahmad Sahar, published by Packt. It includes the following topics: 00:12 Creating a SwiftUI project 01:28 Working with text 02:09 Combining Views using Stacks 04:57 Working with images 07:29 Using UIKit and SwiftUI Views together 12:04 Composing the Restaurant Detail screen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ntTN5UwoybU/maxresdefault.jpg</t>
  </si>
  <si>
    <t>o90ltT1iHi8</t>
  </si>
  <si>
    <t>iOS 13 Programming for Beginners | 23.Getting Started with Dark Mode</t>
  </si>
  <si>
    <t>iOS 13 Programming for Beginners is available from: Packt.com: http://bit.ly/2RIMwcY Amazon: https://amzn.to/2NT9s87 This is the â€œCode in Actionâ€ video for chapter 23 of iOS 13 Programming for Beginners by Ahmad Sahar, published by Packt. It includes the following topics: 00:14 Turning on Dark Mode in the simulator 00:59 Updating the Launch screen to work with Dark Mode 03:27 Updating the Explore screen to work with Dark Mode 04:27 Updating the Restaurant List screen to work with Dark Mode 05:19 Updating the Restaurant Detail screen to work with Dark Mode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o90ltT1iHi8/maxresdefault.jpg</t>
  </si>
  <si>
    <t>p1TiAQZ0JQM</t>
  </si>
  <si>
    <t>iOS 13 Programming for Beginners | 18.Displaying Data in a Static Table View</t>
  </si>
  <si>
    <t>iOS 13 Programming for Beginners is available from: Packt.com: http://bit.ly/2RIMwcY Amazon: https://amzn.to/2NT9s87 This is the â€œCode in Actionâ€ video for chapter 18 of iOS 13 Programming for Beginners by Ahmad Sahar, published by Packt. It includes the following topics: 05:49 Displaying data in the static table view 20:18 Passing data from RestaurantListViewController to RestaurantDetailViewController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p1TiAQZ0JQM/maxresdefault.jpg</t>
  </si>
  <si>
    <t>sm-rCuaXkxc</t>
  </si>
  <si>
    <t>iOS 13 Programming for Beginners | 20.Getting Started with Cameras and Photo Libraries</t>
  </si>
  <si>
    <t>iOS 13 Programming for Beginners is available from: Packt.com: http://bit.ly/2RIMwcY Amazon: https://amzn.to/2NT9s87 This is the â€œCode in Actionâ€ video for chapter 20 of iOS 13 Programming for Beginners by Ahmad Sahar, published by Packt. It includes the following topics: 00:11 Understanding filters 10:58 Creating a scrolling list of filters 53:06 Getting permission to use the camera or photo library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55M38S</t>
  </si>
  <si>
    <t>https://i.ytimg.com/vi/sm-rCuaXkxc/maxresdefault.jpg</t>
  </si>
  <si>
    <t>12Cpm5XFpKg</t>
  </si>
  <si>
    <t>2020-01-23T06:53:59Z</t>
  </si>
  <si>
    <t>23/1/20 6:53</t>
  </si>
  <si>
    <t>iOS 13 Programming for Beginners | 3.Conditionals and Optionals</t>
  </si>
  <si>
    <t>iOS 13 Programming for Beginners is available from: Packt.com: http://bit.ly/2RIMwcY Amazon: https://amzn.to/2NT9s87 This is the â€œCode in Actionâ€ video for chapter 3 of iOS 13 Programming for Beginners by Ahmad Sahar, published by Packt. It includes the following topics: 01:07 Introducing conditionals 10:44 Introducing optional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12Cpm5XFpKg/maxresdefault.jpg</t>
  </si>
  <si>
    <t>AyVzPvHe-Ew</t>
  </si>
  <si>
    <t>iOS 13 Programming for Beginners | 12.Modifying and Configuring Cells</t>
  </si>
  <si>
    <t>iOS 13 Programming for Beginners is available from: Packt.com: http://bit.ly/2RIMwcY Amazon: https://amzn.to/2NT9s87 This is the â€œCode in Actionâ€ video for chapter 12 of iOS 13 Programming for Beginners by Ahmad Sahar, published by Packt. It includes the following topics: 00:48 Modifying the Explore screen section header 08:47 Modifying the exploreCell collection view cell 11:20 Modifying the restaurantCell collection view cell 21:54 Configuring the locationCell table view cell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22M46S</t>
  </si>
  <si>
    <t>https://i.ytimg.com/vi/AyVzPvHe-Ew/maxresdefault.jpg</t>
  </si>
  <si>
    <t>G7JidthTRzY</t>
  </si>
  <si>
    <t>iOS 13 Programming for Beginners | 5.Collection Types</t>
  </si>
  <si>
    <t>iOS 13 Programming for Beginners is available from: Packt.com: http://bit.ly/2RIMwcY Amazon: https://amzn.to/2NT9s87 This is the â€œCode in Actionâ€ video for chapter 5 of iOS 13 Programming for Beginners by Ahmad Sahar, published by Packt. It includes the following topics: 00:36 Understanding arrays 06:55 Understanding dictionaries 14:23 Understanding set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27M58S</t>
  </si>
  <si>
    <t>https://i.ytimg.com/vi/G7JidthTRzY/maxresdefault.jpg</t>
  </si>
  <si>
    <t>S97Uax6a-E0</t>
  </si>
  <si>
    <t>iOS 13 Programming for Beginners | 7.Classes, Structures, and Enumerations</t>
  </si>
  <si>
    <t>iOS 13 Programming for Beginners is available from: Packt.com: http://bit.ly/2RIMwcY Amazon: https://amzn.to/2NT9s87 This is the â€œCode in Actionâ€ video for chapter 7 of iOS 13 Programming for Beginners by Ahmad Sahar, published by Packt. It includes the following topics: 00:48 Understanding classes 10:21 Understanding structures 15:41 Understanding enumeration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S97Uax6a-E0/maxresdefault.jpg</t>
  </si>
  <si>
    <t>SG4-PNulyls</t>
  </si>
  <si>
    <t>iOS 13 Programming for Beginners | 6.Functions and Closures</t>
  </si>
  <si>
    <t>iOS 13 Programming for Beginners is available from: Packt.com: http://bit.ly/2RIMwcY Amazon: https://amzn.to/2NT9s87 This is the â€œCode in Actionâ€ video for chapter 6 of iOS 13 Programming for Beginners by Ahmad Sahar, published by Packt. It includes the following topics: 00:43 Understanding functions 17:05 Understanding closure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SG4-PNulyls/maxresdefault.jpg</t>
  </si>
  <si>
    <t>Wi3wplhcajI</t>
  </si>
  <si>
    <t>iOS 13 Programming for Beginners | 8.Protocols, Extensions, and Error Handling</t>
  </si>
  <si>
    <t>iOS 13 Programming for Beginners is available from: Packt.com: http://bit.ly/2RIMwcY Amazon: https://amzn.to/2NT9s87 This is the â€œCode in Actionâ€ video for chapter 8 of iOS 13 Programming for Beginners by Ahmad Sahar, published by Packt. It includes the following topics: 00:59 Understanding protocols 04:01 Understanding extensions 08:40 Exploring error handling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Wi3wplhcajI/maxresdefault.jpg</t>
  </si>
  <si>
    <t>X9nrOo7eEyA</t>
  </si>
  <si>
    <t>iOS 13 Programming for Beginners | 2.Simple Values and Types</t>
  </si>
  <si>
    <t>iOS 13 Programming for Beginners is available from: Packt.com: http://bit.ly/2RIMwcY Amazon: https://amzn.to/2NT9s87 This is the â€œCode in Actionâ€ video for chapter 2 of iOS 13 Programming for Beginners by Ahmad Sahar, published by Packt. It includes the following topics: 00:14 Understanding Swift playgrounds 01:06 Exploring data types 02:17 Exploring constants and variables 04:35 Understanding type inference and type safety 06:02 Exploring operators 18:55 Using the print() instruction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19M47S</t>
  </si>
  <si>
    <t>https://i.ytimg.com/vi/X9nrOo7eEyA/maxresdefault.jpg</t>
  </si>
  <si>
    <t>cnM_EQ4TztY</t>
  </si>
  <si>
    <t>iOS 13 Programming for Beginners | 10.Building Your App Structure in Storyboard</t>
  </si>
  <si>
    <t>iOS 13 Programming for Beginners is available from: Packt.com: http://bit.ly/2RIMwcY Amazon: https://amzn.to/2NT9s87 This is the â€œCode in Actionâ€ video for chapter 10 of iOS 13 Programming for Beginners by Ahmad Sahar, published by Packt. It includes the following topics: 00:38 Adding a collection view to the Explore screen 02:07 Connecting outlets in storyboard to the view controller 03:15 Configuring data source methods for the collection view 05:57 Adding a section header to the collection view 07:50 Creating a custom color 08:56 Configuring the collection view cell and section header size 10:25 Presenting a view modally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cnM_EQ4TztY/maxresdefault.jpg</t>
  </si>
  <si>
    <t>d6RCkNzWN40</t>
  </si>
  <si>
    <t>iOS 13 Programming for Beginners | 14.Getting Data into Collection Views</t>
  </si>
  <si>
    <t>iOS 13 Programming for Beginners is available from: Packt.com: http://bit.ly/2RIMwcY Amazon: https://amzn.to/2NT9s87 This is the â€œCode in Actionâ€ video for chapter 14 of iOS 13 Programming for Beginners by Ahmad Sahar, published by Packt. It includes the following topics: 00:12 Understanding model objects 06:17 Displaying data in a collection view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d6RCkNzWN40/maxresdefault.jpg</t>
  </si>
  <si>
    <t>dOz1Yf8GZvc</t>
  </si>
  <si>
    <t>iOS 13 Programming for Beginners | 15.Getting Started with Table Views</t>
  </si>
  <si>
    <t>iOS 13 Programming for Beginners is available from: Packt.com: http://bit.ly/2RIMwcY Amazon: https://amzn.to/2NT9s87 This is the â€œCode in Actionâ€ video for chapter 15 of iOS 13 Programming for Beginners by Ahmad Sahar, published by Packt. It includes the following topics: 00:28 Understanding table views 06:50 Creating LocationViewController 12:00 Adding location data for the table view 19:20 Creating LocationDataManager 25:36 Cleaning up the user interface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27M12S</t>
  </si>
  <si>
    <t>https://i.ytimg.com/vi/dOz1Yf8GZvc/maxresdefault.jpg</t>
  </si>
  <si>
    <t>gM0fHB8i7yo</t>
  </si>
  <si>
    <t>iOS 13 Programming for Beginners| 1.Getting Familiar with Xcode</t>
  </si>
  <si>
    <t>iOS 13 Programming for Beginners is available from: Packt.com: http://bit.ly/2RIMwcY Amazon: https://amzn.to/2NT9s87 This is the â€œCode in Actionâ€ video for chapter 1 of iOS 13 Programming for Beginners by Ahmad Sahar, published by Packt. It includes the following topics: 00:17 Downloading and installing Xcode from the App Store 01:37 Running the app in the Simulator 02:04 Using an iOS 13 device for development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gM0fHB8i7yo/maxresdefault.jpg</t>
  </si>
  <si>
    <t>hgfYCDg3gRw</t>
  </si>
  <si>
    <t>iOS 13 Programming for Beginners | 4.Range Operators and Loops</t>
  </si>
  <si>
    <t>iOS 13 Programming for Beginners is available from: Packt.com: http://bit.ly/2RIMwcY Amazon: https://amzn.to/2NT9s87 This is the â€œCode in Actionâ€ video for chapter 4 of iOS 13 Programming for Beginners by Ahmad Sahar, published by Packt. It includes the following topics: 00:41 Range operators 02:03 Loop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hgfYCDg3gRw/maxresdefault.jpg</t>
  </si>
  <si>
    <t>ixs7YCqE32s</t>
  </si>
  <si>
    <t>iOS 13 Programming for Beginners | 11.Finishing Up Your App Structure in Storyboard</t>
  </si>
  <si>
    <t>iOS 13 Programming for Beginners is available from: Packt.com: http://bit.ly/2RIMwcY Amazon: https://amzn.to/2NT9s87 This is the â€œCode in Actionâ€ video for chapter 11 of iOS 13 Programming for Beginners by Ahmad Sahar, published by Packt. It includes the following topics: 00:24 Adding a table view to the Locations screen 01:24 Implementing the Restaurant List screen 07:05 Implementing the Restaurant Detail screen 08:30 Implementing the Review Form screen 10:23 Implementing the Map screen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ixs7YCqE32s/maxresdefault.jpg</t>
  </si>
  <si>
    <t>sbWJO6_FyhQ</t>
  </si>
  <si>
    <t>iOS 13 Programming for Beginners | 13.Getting Started with MVC and Collection Views</t>
  </si>
  <si>
    <t>iOS 13 Programming for Beginners is available from: Packt.com: http://bit.ly/2RIMwcY Amazon: https://amzn.to/2NT9s87 This is the â€œCode in Actionâ€ video for chapter 13 of iOS 13 Programming for Beginners by Ahmad Sahar, published by Packt. It includes the following topics: 00:39 Exploring controllers and classe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sbWJO6_FyhQ/maxresdefault.jpg</t>
  </si>
  <si>
    <t>tQw-VmLafOM</t>
  </si>
  <si>
    <t>iOS 13 Programming for Beginners | 9.Setting Up the Basic Structure</t>
  </si>
  <si>
    <t>iOS 13 Programming for Beginners is available from: Packt.com: http://bit.ly/2RIMwcY Amazon: https://amzn.to/2NT9s87 This is the â€œCode in Actionâ€ video for chapter 9 of iOS 13 Programming for Beginners by Ahmad Sahar, published by Packt. It includes the following topics: 00:16 Creating a new Xcode project 00:54 Setting up a Tab Bar Controller Scene and Launch screen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tQw-VmLafOM/maxresdefault.jpg</t>
  </si>
  <si>
    <t>LZbes3CZZww</t>
  </si>
  <si>
    <t>2020-01-16T13:44:27Z</t>
  </si>
  <si>
    <t>16/1/20 13:44</t>
  </si>
  <si>
    <t>Hands-on Microservices with Go and MongoDB : Service Discovery Using a Registry | packtpub.com</t>
  </si>
  <si>
    <t>This video tutorial has been taken from Hands-on Microservices with Go and MongoDB. You can learn more and buy the full video course here https://bit.ly/2RlpVTA Find us on Facebook -- http://www.facebook.com/Packtvideo Follow us on Twitter - http://www.twitter.com/packtvideo</t>
  </si>
  <si>
    <t>https://i.ytimg.com/vi/LZbes3CZZww/maxresdefault.jpg</t>
  </si>
  <si>
    <t>ImAMBcEkGtk</t>
  </si>
  <si>
    <t>2020-01-16T13:44:22Z</t>
  </si>
  <si>
    <t>Hands-on Microservices- Go &amp; MongoDB: Single Responsibility Using Boilerplate Template|packtpub.com</t>
  </si>
  <si>
    <t>https://i.ytimg.com/vi/ImAMBcEkGtk/maxresdefault.jpg</t>
  </si>
  <si>
    <t>Ls91XZO51mk</t>
  </si>
  <si>
    <t>2020-01-16T13:44:17Z</t>
  </si>
  <si>
    <t>Hands-on Microservices with Go and MongoDB : Interface Abstraction | packtpub.com</t>
  </si>
  <si>
    <t>https://i.ytimg.com/vi/Ls91XZO51mk/maxresdefault.jpg</t>
  </si>
  <si>
    <t>UDzgZlJjjKQ</t>
  </si>
  <si>
    <t>2020-01-16T13:44:11Z</t>
  </si>
  <si>
    <t>Hands-on Microservices with Go and MongoDB : gRPC Basics | packtpub.com</t>
  </si>
  <si>
    <t>https://i.ytimg.com/vi/UDzgZlJjjKQ/maxresdefault.jpg</t>
  </si>
  <si>
    <t>sUb-FEJy2dk</t>
  </si>
  <si>
    <t>2020-01-16T13:44:06Z</t>
  </si>
  <si>
    <t>Hands-on Microservices with Go and MongoDB : Configuring the Microservice | packtpub.com</t>
  </si>
  <si>
    <t>https://i.ytimg.com/vi/sUb-FEJy2dk/maxresdefault.jpg</t>
  </si>
  <si>
    <t>2020-01-16T13:44:01Z</t>
  </si>
  <si>
    <t>Hands-on Microservices with Go and MongoDB : Sweat DB Operations | packtpub.com</t>
  </si>
  <si>
    <t>https://i.ytimg.com/vi/-IoT0Fndt6c/maxresdefault.jpg</t>
  </si>
  <si>
    <t>SsWMmNSjjhU</t>
  </si>
  <si>
    <t>2020-01-16T13:43:55Z</t>
  </si>
  <si>
    <t>16/1/20 13:43</t>
  </si>
  <si>
    <t>Hands-on Microservices with Go and MongoDB : The Course Overview | packtpub.com</t>
  </si>
  <si>
    <t>https://i.ytimg.com/vi/SsWMmNSjjhU/maxresdefault.jpg</t>
  </si>
  <si>
    <t>MgdIhnJ4NPo</t>
  </si>
  <si>
    <t>2020-01-16T13:33:12Z</t>
  </si>
  <si>
    <t>16/1/20 13:33</t>
  </si>
  <si>
    <t>JavaScript Testing Best Practices : Defining Application Key Functionalities | packtpub.com</t>
  </si>
  <si>
    <t>This video tutorial has been taken from JavaScript Testing Best Practices. You can learn more and buy the full video course here https://bit.ly/2uSoHaJ Find us on Facebook -- http://www.facebook.com/Packtvideo Follow us on Twitter - http://www.twitter.com/packtvideo</t>
  </si>
  <si>
    <t>https://i.ytimg.com/vi/MgdIhnJ4NPo/maxresdefault.jpg</t>
  </si>
  <si>
    <t>PYoWN8AZZco</t>
  </si>
  <si>
    <t>2020-01-16T13:33:06Z</t>
  </si>
  <si>
    <t>JavaScript Testing Best Practices : Isolating and Testing Individual Components | packtpub.com</t>
  </si>
  <si>
    <t>https://i.ytimg.com/vi/PYoWN8AZZco/maxresdefault.jpg</t>
  </si>
  <si>
    <t>X9lWZn8fUsM</t>
  </si>
  <si>
    <t>2020-01-16T13:33:01Z</t>
  </si>
  <si>
    <t>JavaScript Testing Best Practices : Testing Middleware in Isolation | packtpub.com</t>
  </si>
  <si>
    <t>https://i.ytimg.com/vi/X9lWZn8fUsM/maxresdefault.jpg</t>
  </si>
  <si>
    <t>zb3lwF44tE0</t>
  </si>
  <si>
    <t>2020-01-16T13:32:53Z</t>
  </si>
  <si>
    <t>16/1/20 13:32</t>
  </si>
  <si>
    <t>JavaScript Testing Best Practices : Red. Green. Refactor | packtpub.com</t>
  </si>
  <si>
    <t>https://i.ytimg.com/vi/zb3lwF44tE0/maxresdefault.jpg</t>
  </si>
  <si>
    <t>wvKE97lc65s</t>
  </si>
  <si>
    <t>2020-01-16T13:32:47Z</t>
  </si>
  <si>
    <t>JavaScript Testing Best Practices : The Course Overview | packtpub.com</t>
  </si>
  <si>
    <t>https://i.ytimg.com/vi/wvKE97lc65s/maxresdefault.jpg</t>
  </si>
  <si>
    <t>BwVjlC9Fk4w</t>
  </si>
  <si>
    <t>2020-01-13T12:56:45Z</t>
  </si>
  <si>
    <t>13/1/20 12:56</t>
  </si>
  <si>
    <t>Lightweight Kubernetes with K3s : k3s Specialities: Edge Nodes, IoT and Arm | packtpub.com</t>
  </si>
  <si>
    <t>This video tutorial has been taken from Lightweight Kubernetes with K3s. You can learn more and buy the full video course here https://bit.ly/2QNR8iz Find us on Facebook -- http://www.facebook.com/Packtvideo Follow us on Twitter - http://www.twitter.com/packtvideo</t>
  </si>
  <si>
    <t>PT3M14S</t>
  </si>
  <si>
    <t>https://i.ytimg.com/vi/BwVjlC9Fk4w/maxresdefault.jpg</t>
  </si>
  <si>
    <t>twypQpNTqmU</t>
  </si>
  <si>
    <t>2020-01-13T12:56:41Z</t>
  </si>
  <si>
    <t>Lightweight Kubernetes with K3s : Running a k3s Master Node with Vagrant | packtpub.com</t>
  </si>
  <si>
    <t>https://i.ytimg.com/vi/twypQpNTqmU/maxresdefault.jpg</t>
  </si>
  <si>
    <t>r94p4iIFXt4</t>
  </si>
  <si>
    <t>2020-01-13T12:56:33Z</t>
  </si>
  <si>
    <t>Lightweight Kubernetes with K3s : The Course Overview | packtpub.com</t>
  </si>
  <si>
    <t>https://i.ytimg.com/vi/r94p4iIFXt4/maxresdefault.jpg</t>
  </si>
  <si>
    <t>HFwRYsByJ_I</t>
  </si>
  <si>
    <t>2020-01-10T12:28:22Z</t>
  </si>
  <si>
    <t>Google Cloud Machine Learning - TensorFlow:What Is TensorFlow &amp; What TensorFlow APIs?|packtpub.com</t>
  </si>
  <si>
    <t>This video tutorial has been taken from Google Cloud Machine Learning with TensorFlow. You can learn more and buy the full video course here https://bit.ly/2tLNY5U Find us on Facebook -- http://www.facebook.com/Packtvideo Follow us on Twitter - http://www.twitter.com/packtvideo</t>
  </si>
  <si>
    <t>https://i.ytimg.com/vi/HFwRYsByJ_I/maxresdefault.jpg</t>
  </si>
  <si>
    <t>WljK8RO-YDI</t>
  </si>
  <si>
    <t>2020-01-10T12:28:14Z</t>
  </si>
  <si>
    <t>Google Cloud Machine Learning with TensorFlow : Introduction to Neural Network | packtpub.com</t>
  </si>
  <si>
    <t>https://i.ytimg.com/vi/WljK8RO-YDI/maxresdefault.jpg</t>
  </si>
  <si>
    <t>fXBIq1Dsgqk</t>
  </si>
  <si>
    <t>2020-01-10T12:28:08Z</t>
  </si>
  <si>
    <t>Google Cloud Machine Learning -TensorFlow:Methods for Serving TensorFlow Models on GCP|packtpub.com</t>
  </si>
  <si>
    <t>https://i.ytimg.com/vi/fXBIq1Dsgqk/maxresdefault.jpg</t>
  </si>
  <si>
    <t>9WFTNrDUSc8</t>
  </si>
  <si>
    <t>2020-01-10T12:28:03Z</t>
  </si>
  <si>
    <t>Google Cloud Machine Learning with TensorFlow : Project Setup | packtpub.com</t>
  </si>
  <si>
    <t>https://i.ytimg.com/vi/9WFTNrDUSc8/maxresdefault.jpg</t>
  </si>
  <si>
    <t>pddlt03GHjE</t>
  </si>
  <si>
    <t>2020-01-10T12:27:58Z</t>
  </si>
  <si>
    <t>Google Cloud Machine Learning with TensorFlow : Lab: Project Setup | packtpub.com</t>
  </si>
  <si>
    <t>https://i.ytimg.com/vi/pddlt03GHjE/maxresdefault.jpg</t>
  </si>
  <si>
    <t>pKX1VZYSVUE</t>
  </si>
  <si>
    <t>2020-01-10T12:27:44Z</t>
  </si>
  <si>
    <t>Google Cloud Machine Learning with TensorFlow : The Course Overview | packtpub.com</t>
  </si>
  <si>
    <t>https://i.ytimg.com/vi/pKX1VZYSVUE/maxresdefault.jpg</t>
  </si>
  <si>
    <t>gyiFw4DbTaA</t>
  </si>
  <si>
    <t>2020-01-10T12:00:03Z</t>
  </si>
  <si>
    <t>Hands-On Machine Learning with Auto-Keras : Basics of Topic Classification | packtpub.com</t>
  </si>
  <si>
    <t>This video tutorial has been taken from Hands-On Machine Learning with Auto-Keras. You can learn more and buy the full video course here https://bit.ly/37ZtzcB Find us on Facebook -- http://www.facebook.com/Packtvideo Follow us on Twitter - http://www.twitter.com/packtvideo</t>
  </si>
  <si>
    <t>https://i.ytimg.com/vi/gyiFw4DbTaA/maxresdefault.jpg</t>
  </si>
  <si>
    <t>vHqEGwH5DWA</t>
  </si>
  <si>
    <t>2020-01-10T11:59:53Z</t>
  </si>
  <si>
    <t>Hands-On Machine Learning with Auto-Keras : Object Detection Basics | packtpub.com</t>
  </si>
  <si>
    <t>https://i.ytimg.com/vi/vHqEGwH5DWA/maxresdefault.jpg</t>
  </si>
  <si>
    <t>wZC8k0s6fOE</t>
  </si>
  <si>
    <t>2020-01-10T11:59:39Z</t>
  </si>
  <si>
    <t>Hands-On Machine Learning with Auto-Keras: Sentiment Analysis Basics | packtpub.com</t>
  </si>
  <si>
    <t>https://i.ytimg.com/vi/wZC8k0s6fOE/maxresdefault.jpg</t>
  </si>
  <si>
    <t>BebikYiE5pU</t>
  </si>
  <si>
    <t>2020-01-10T11:59:31Z</t>
  </si>
  <si>
    <t>Hands-On Machine Learning with Auto-Keras : Text-Based Tasks | packtpub.com</t>
  </si>
  <si>
    <t>https://i.ytimg.com/vi/BebikYiE5pU/maxresdefault.jpg</t>
  </si>
  <si>
    <t>E63biP6D7jU</t>
  </si>
  <si>
    <t>2020-01-10T11:59:24Z</t>
  </si>
  <si>
    <t>Hands-On Machine Learning with Auto-Keras : CNN Generation | packtpub.com</t>
  </si>
  <si>
    <t>https://i.ytimg.com/vi/E63biP6D7jU/maxresdefault.jpg</t>
  </si>
  <si>
    <t>pt7o6jjol5k</t>
  </si>
  <si>
    <t>2020-01-10T11:59:16Z</t>
  </si>
  <si>
    <t>Hands-On Machine Learning with Auto-Keras : ANN Generation | packtpub.com</t>
  </si>
  <si>
    <t>https://i.ytimg.com/vi/pt7o6jjol5k/maxresdefault.jpg</t>
  </si>
  <si>
    <t>Z55b1B_zd1k</t>
  </si>
  <si>
    <t>2020-01-10T11:59:10Z</t>
  </si>
  <si>
    <t>Hands-On Machine Learning with Auto-Keras : The Course Overview| packtpub.com</t>
  </si>
  <si>
    <t>https://i.ytimg.com/vi/Z55b1B_zd1k/maxresdefault.jpg</t>
  </si>
  <si>
    <t>CnHI7Es3R3U</t>
  </si>
  <si>
    <t>2020-01-10T11:48:41Z</t>
  </si>
  <si>
    <t>Swift 5 New Features : Swift 5 Migration Assistance | packtpub.com</t>
  </si>
  <si>
    <t>This video tutorial has been taken from Swift 5 New Features. You can learn more and buy the full video course here https://bit.ly/2uDTTKZ Find us on Facebook -- http://www.facebook.com/Packtvideo Follow us on Twitter - http://www.twitter.com/packtvideo</t>
  </si>
  <si>
    <t>https://i.ytimg.com/vi/CnHI7Es3R3U/maxresdefault.jpg</t>
  </si>
  <si>
    <t>KjuW-0Jy3C4</t>
  </si>
  <si>
    <t>2020-01-10T11:48:33Z</t>
  </si>
  <si>
    <t>Swift 5 New Features : Package Manager Dependency Mirroring | packtpub.com</t>
  </si>
  <si>
    <t>https://i.ytimg.com/vi/KjuW-0Jy3C4/maxresdefault.jpg</t>
  </si>
  <si>
    <t>9yLnBUqsVaQ</t>
  </si>
  <si>
    <t>2020-01-10T11:48:26Z</t>
  </si>
  <si>
    <t>Swift 5 New Features : Result Type | packtpub.com</t>
  </si>
  <si>
    <t>https://i.ytimg.com/vi/9yLnBUqsVaQ/maxresdefault.jpg</t>
  </si>
  <si>
    <t>Ckgjgw0G1sY</t>
  </si>
  <si>
    <t>2020-01-10T11:48:20Z</t>
  </si>
  <si>
    <t>Swift 5 New Features : DictionaryLiteral Renamed | packtpub.com</t>
  </si>
  <si>
    <t>https://i.ytimg.com/vi/Ckgjgw0G1sY/maxresdefault.jpg</t>
  </si>
  <si>
    <t>PrNlJI-xv7I</t>
  </si>
  <si>
    <t>2020-01-10T11:48:13Z</t>
  </si>
  <si>
    <t>Swift 5 New Features : Raw String | packtpub.com</t>
  </si>
  <si>
    <t>https://i.ytimg.com/vi/PrNlJI-xv7I/maxresdefault.jpg</t>
  </si>
  <si>
    <t>P9Xrb26Qq7k</t>
  </si>
  <si>
    <t>2020-01-10T11:48:08Z</t>
  </si>
  <si>
    <t>Swift 5 New Features : The Course Overview | packtpub.com</t>
  </si>
  <si>
    <t>https://i.ytimg.com/vi/P9Xrb26Qq7k/maxresdefault.jpg</t>
  </si>
  <si>
    <t>qXt5l1XnowM</t>
  </si>
  <si>
    <t>2020-01-10T11:35:36Z</t>
  </si>
  <si>
    <t>Hands-On Web Development with React and GatsbyJS : Deploying and Hosting | packtpub.com</t>
  </si>
  <si>
    <t>This video tutorial has been taken from Hands-On Web Development with React and GatsbyJS. You can learn more and buy the full video course here https://bit.ly/2R14eba Find us on Facebook -- http://www.facebook.com/Packtvideo Follow us on Twitter - http://www.twitter.com/packtvideo</t>
  </si>
  <si>
    <t>https://i.ytimg.com/vi/qXt5l1XnowM/maxresdefault.jpg</t>
  </si>
  <si>
    <t>rFW3D8s7VO0</t>
  </si>
  <si>
    <t>2020-01-10T11:35:28Z</t>
  </si>
  <si>
    <t>Hands-On Web Development with React and GatsbyJS : What is Contentful? | packtpub.com</t>
  </si>
  <si>
    <t>https://i.ytimg.com/vi/rFW3D8s7VO0/maxresdefault.jpg</t>
  </si>
  <si>
    <t>fQLAwiDbBRw</t>
  </si>
  <si>
    <t>2020-01-10T11:35:18Z</t>
  </si>
  <si>
    <t>Hands-On Web Development with React and GatsbyJS : Importing Files with GraphQL | packtpub.com</t>
  </si>
  <si>
    <t>https://i.ytimg.com/vi/fQLAwiDbBRw/maxresdefault.jpg</t>
  </si>
  <si>
    <t>EEJcu4c5Fe0</t>
  </si>
  <si>
    <t>2020-01-10T11:35:08Z</t>
  </si>
  <si>
    <t>Hands-On Web Development with React &amp; GatsbyJS : Making Our First Post Markdown Files | packtpub.com</t>
  </si>
  <si>
    <t>https://i.ytimg.com/vi/EEJcu4c5Fe0/maxresdefault.jpg</t>
  </si>
  <si>
    <t>9tl_ljZCiLM</t>
  </si>
  <si>
    <t>2020-01-10T11:35:00Z</t>
  </si>
  <si>
    <t>Hands-On Web Development with React and GatsbyJS : Source Plugins | packtpub.com</t>
  </si>
  <si>
    <t>https://i.ytimg.com/vi/9tl_ljZCiLM/maxresdefault.jpg</t>
  </si>
  <si>
    <t>6Z-5GHqTwQ8</t>
  </si>
  <si>
    <t>2020-01-10T11:32:51Z</t>
  </si>
  <si>
    <t>Hands-On Web Development with React and GatsbyJS : Introduction to GraphQL | packtpub.com</t>
  </si>
  <si>
    <t>https://i.ytimg.com/vi/6Z-5GHqTwQ8/maxresdefault.jpg</t>
  </si>
  <si>
    <t>p7BrKsLGSX8</t>
  </si>
  <si>
    <t>2020-01-10T11:32:40Z</t>
  </si>
  <si>
    <t>Hands-On Web Development with React and GatsbyJS : The Course Overview| packtpub.com</t>
  </si>
  <si>
    <t>https://i.ytimg.com/vi/p7BrKsLGSX8/maxresdefault.jpg</t>
  </si>
  <si>
    <t>9YOUV0K-yAw</t>
  </si>
  <si>
    <t>2020-01-08T12:34:52Z</t>
  </si>
  <si>
    <t>Migrating from R to Python for Data Analysis : Exercises | packtpub.com</t>
  </si>
  <si>
    <t>This video tutorial has been taken from Migrating from R to Python for Data Analysis. You can learn more and buy the full video course here https://bit.ly/35ul2ws Find us on Facebook -- http://www.facebook.com/Packtvideo Follow us on Twitter - http://www.twitter.com/packtvideo</t>
  </si>
  <si>
    <t>https://i.ytimg.com/vi/9YOUV0K-yAw/maxresdefault.jpg</t>
  </si>
  <si>
    <t>SZpADCy-MVA</t>
  </si>
  <si>
    <t>2020-01-08T12:34:44Z</t>
  </si>
  <si>
    <t>Migrating from R to Python for Data Analysis : Introduction to Matplotlib and Seaborn | packtpub.com</t>
  </si>
  <si>
    <t>https://i.ytimg.com/vi/SZpADCy-MVA/maxresdefault.jpg</t>
  </si>
  <si>
    <t>KlYDo9PYw5M</t>
  </si>
  <si>
    <t>2020-01-08T12:34:36Z</t>
  </si>
  <si>
    <t>Migrating from R to Python for Data Analysis : Introduction to Pandas | packtpub.com</t>
  </si>
  <si>
    <t>https://i.ytimg.com/vi/KlYDo9PYw5M/maxresdefault.jpg</t>
  </si>
  <si>
    <t>O1nUj3VVvV8</t>
  </si>
  <si>
    <t>2020-01-08T12:34:29Z</t>
  </si>
  <si>
    <t>Migrating from R to Python for Data Analysis : NumPy Basics | packtpub.com</t>
  </si>
  <si>
    <t>https://i.ytimg.com/vi/O1nUj3VVvV8/maxresdefault.jpg</t>
  </si>
  <si>
    <t>Zs89s4G8230</t>
  </si>
  <si>
    <t>2020-01-08T12:34:17Z</t>
  </si>
  <si>
    <t>Migrating from R to Python for Data Analysis : Python Basics | packtpub.com</t>
  </si>
  <si>
    <t>https://i.ytimg.com/vi/Zs89s4G8230/maxresdefault.jpg</t>
  </si>
  <si>
    <t>HPnNLRtPD8c</t>
  </si>
  <si>
    <t>2020-01-08T12:34:07Z</t>
  </si>
  <si>
    <t>Migrating from R to Python for Data Analysis : The Course Overview| packtpub.com</t>
  </si>
  <si>
    <t>https://i.ytimg.com/vi/HPnNLRtPD8c/maxresdefault.jpg</t>
  </si>
  <si>
    <t>wjMPEW-91nE</t>
  </si>
  <si>
    <t>2020-01-08T10:39:39Z</t>
  </si>
  <si>
    <t>Hands-On Server-Side Web Development with Koa.js : Setting Up Nginx on System | packtpub.com</t>
  </si>
  <si>
    <t>This video tutorial has been taken from Hands-On Server-Side Web Development with Koa.js. You can learn more and buy the full video course here https://bit.ly/2tG3y2O Find us on Facebook -- http://www.facebook.com/Packtvideo Follow us on Twitter - http://www.twitter.com/packtvideo</t>
  </si>
  <si>
    <t>https://i.ytimg.com/vi/wjMPEW-91nE/maxresdefault.jpg</t>
  </si>
  <si>
    <t>Z8SuVbv_xtk</t>
  </si>
  <si>
    <t>2020-01-08T10:39:19Z</t>
  </si>
  <si>
    <t>Hands-On Server-Side Web Development with Koa.js : Setting Up a Testing Environment | packtpub.com</t>
  </si>
  <si>
    <t>https://i.ytimg.com/vi/Z8SuVbv_xtk/maxresdefault.jpg</t>
  </si>
  <si>
    <t>3iD-7HWuqBY</t>
  </si>
  <si>
    <t>2020-01-08T10:39:05Z</t>
  </si>
  <si>
    <t>Hands-On Server-Side Web Development with Koa.js : Understanding JWT | packtpub.com</t>
  </si>
  <si>
    <t>https://i.ytimg.com/vi/3iD-7HWuqBY/maxresdefault.jpg</t>
  </si>
  <si>
    <t>e9ZbZ6UMoaQ</t>
  </si>
  <si>
    <t>2020-01-08T10:38:57Z</t>
  </si>
  <si>
    <t>Hands-On Server-Side Web Development Koa.js: Creating Connection with Koa and MongoDB| packtpub.com</t>
  </si>
  <si>
    <t>https://i.ytimg.com/vi/e9ZbZ6UMoaQ/maxresdefault.jpg</t>
  </si>
  <si>
    <t>i63p7qeVaBs</t>
  </si>
  <si>
    <t>2020-01-08T10:38:48Z</t>
  </si>
  <si>
    <t>Hands-On Server-Side Web Development Koa.js: Perform CRUD Operations Build REST API | packtpub.com</t>
  </si>
  <si>
    <t>https://i.ytimg.com/vi/i63p7qeVaBs/maxresdefault.jpg</t>
  </si>
  <si>
    <t>aueUR471514</t>
  </si>
  <si>
    <t>2020-01-08T10:38:40Z</t>
  </si>
  <si>
    <t>Hands-On Server-Side Web Development with Koa.js : Creating Server with Koa | packtpub.com</t>
  </si>
  <si>
    <t>https://i.ytimg.com/vi/aueUR471514/maxresdefault.jpg</t>
  </si>
  <si>
    <t>RSUEejcSOkI</t>
  </si>
  <si>
    <t>2020-01-08T10:38:18Z</t>
  </si>
  <si>
    <t>Hands-On Server-Side Web Development with Koa.js : The Course Overview | packtpub.com</t>
  </si>
  <si>
    <t>https://i.ytimg.com/vi/RSUEejcSOkI/maxresdefault.jpg</t>
  </si>
  <si>
    <t>7hOmIEXilUA</t>
  </si>
  <si>
    <t>2020-01-08T09:58:04Z</t>
  </si>
  <si>
    <t>Hands-On Microservices with Go:Strategies for Migrating Monolith to Architecture Part 1|packtpub.com</t>
  </si>
  <si>
    <t>This video tutorial has been taken from Hands-On Microservices with Go. You can learn more and buy the full video course here https://bit.ly/36DeHA4 Find us on Facebook -- http://www.facebook.com/Packtvideo Follow us on Twitter - http://www.twitter.com/packtvideo</t>
  </si>
  <si>
    <t>https://i.ytimg.com/vi/7hOmIEXilUA/maxresdefault.jpg</t>
  </si>
  <si>
    <t>4yCUxm8TFC8</t>
  </si>
  <si>
    <t>2020-01-08T09:57:56Z</t>
  </si>
  <si>
    <t>Hands-On Microservices with Go : Circuit Breakers | packtpub.com</t>
  </si>
  <si>
    <t>https://i.ytimg.com/vi/4yCUxm8TFC8/maxresdefault.jpg</t>
  </si>
  <si>
    <t>a462f8NvUvI</t>
  </si>
  <si>
    <t>2020-01-08T09:57:49Z</t>
  </si>
  <si>
    <t>Hands-On Microservices with Go : Go Kit â€“ Part One | packtpub.com</t>
  </si>
  <si>
    <t>https://i.ytimg.com/vi/a462f8NvUvI/maxresdefault.jpg</t>
  </si>
  <si>
    <t>k_AWzwGqOgQ</t>
  </si>
  <si>
    <t>2020-01-08T09:57:40Z</t>
  </si>
  <si>
    <t>Hands-On Microservices with Go : Clean Architecture â€“ Part One | packtpub.com</t>
  </si>
  <si>
    <t>https://i.ytimg.com/vi/k_AWzwGqOgQ/maxresdefault.jpg</t>
  </si>
  <si>
    <t>wQv1F8wBX0I</t>
  </si>
  <si>
    <t>2020-01-08T09:57:31Z</t>
  </si>
  <si>
    <t>Hands-On Microservices with Go : Introduction to Docker | packtpub.com</t>
  </si>
  <si>
    <t>https://i.ytimg.com/vi/wQv1F8wBX0I/maxresdefault.jpg</t>
  </si>
  <si>
    <t>394RaTosUvM</t>
  </si>
  <si>
    <t>2020-01-08T09:57:25Z</t>
  </si>
  <si>
    <t>Hands-On Microservices with Go : Load Testing with Apache JMeter | packtpub.com</t>
  </si>
  <si>
    <t>https://i.ytimg.com/vi/394RaTosUvM/maxresdefault.jpg</t>
  </si>
  <si>
    <t>VF7lof3bSfE</t>
  </si>
  <si>
    <t>2020-01-08T09:57:20Z</t>
  </si>
  <si>
    <t>Hands-On Microservices with Go : HTTPS and TLS | packtpub.com</t>
  </si>
  <si>
    <t>https://i.ytimg.com/vi/VF7lof3bSfE/maxresdefault.jpg</t>
  </si>
  <si>
    <t>Q97TR_NVQVk</t>
  </si>
  <si>
    <t>2020-01-08T09:57:11Z</t>
  </si>
  <si>
    <t>Hands-On Microservices with Go : Working with JSON | packtpub.com</t>
  </si>
  <si>
    <t>https://i.ytimg.com/vi/Q97TR_NVQVk/maxresdefault.jpg</t>
  </si>
  <si>
    <t>XkseeUBSQkc</t>
  </si>
  <si>
    <t>2020-01-08T09:57:03Z</t>
  </si>
  <si>
    <t>Hands-On Microservices with Go : HTTP Handler Functions â€“ The Request Object | packtpub.com</t>
  </si>
  <si>
    <t>https://i.ytimg.com/vi/XkseeUBSQkc/maxresdefault.jpg</t>
  </si>
  <si>
    <t>nCYD_WJzByU</t>
  </si>
  <si>
    <t>2020-01-08T09:56:57Z</t>
  </si>
  <si>
    <t>Hands-On Microservices with Go : The Course Overview | packtpub.com</t>
  </si>
  <si>
    <t>https://i.ytimg.com/vi/nCYD_WJzByU/maxresdefault.jpg</t>
  </si>
  <si>
    <t>BpTag3EQVO0</t>
  </si>
  <si>
    <t>2020-01-08T09:10:52Z</t>
  </si>
  <si>
    <t>scikit-learn Recipes : Introduction to Neural Networks | packtpub.com</t>
  </si>
  <si>
    <t>This video tutorial has been taken from scikit-learn Recipes. You can learn more and buy the full video course here https://bit.ly/36uBfDb Find us on Facebook -- http://www.facebook.com/Packtvideo Follow us on Twitter - http://www.twitter.com/packtvideo</t>
  </si>
  <si>
    <t>https://i.ytimg.com/vi/BpTag3EQVO0/maxresdefault.jpg</t>
  </si>
  <si>
    <t>vk7rgzIcapg</t>
  </si>
  <si>
    <t>2020-01-08T09:10:43Z</t>
  </si>
  <si>
    <t>scikit-learn Recipes : Introduction to Feature Selection | packtpub.com</t>
  </si>
  <si>
    <t>https://i.ytimg.com/vi/vk7rgzIcapg/maxresdefault.jpg</t>
  </si>
  <si>
    <t>XxzMK60hsqM</t>
  </si>
  <si>
    <t>2020-01-08T09:10:35Z</t>
  </si>
  <si>
    <t>scikit-learn Recipes : Clustering Data with k-means | packtpub.com</t>
  </si>
  <si>
    <t>https://i.ytimg.com/vi/XxzMK60hsqM/maxresdefault.jpg</t>
  </si>
  <si>
    <t>0qxrNlHt6AI</t>
  </si>
  <si>
    <t>2020-01-08T09:10:23Z</t>
  </si>
  <si>
    <t>scikit-learn Recipes : Decision Trees | packtpub.com</t>
  </si>
  <si>
    <t>https://i.ytimg.com/vi/0qxrNlHt6AI/maxresdefault.jpg</t>
  </si>
  <si>
    <t>JwX2NkWVSCE</t>
  </si>
  <si>
    <t>2020-01-08T09:10:15Z</t>
  </si>
  <si>
    <t>scikit-learn Recipes : Linear SVM | packtpub.com</t>
  </si>
  <si>
    <t>https://i.ytimg.com/vi/JwX2NkWVSCE/maxresdefault.jpg</t>
  </si>
  <si>
    <t>Wug_OEuKC9E</t>
  </si>
  <si>
    <t>2020-01-08T09:10:08Z</t>
  </si>
  <si>
    <t>scikit-learn Recipes : Linear Regression without scikit-learn | packtpub.com</t>
  </si>
  <si>
    <t>https://i.ytimg.com/vi/Wug_OEuKC9E/maxresdefault.jpg</t>
  </si>
  <si>
    <t>Sq3zyVgf2DM</t>
  </si>
  <si>
    <t>2020-01-08T09:10:00Z</t>
  </si>
  <si>
    <t>scikit-learn Recipes : Principal Components Analysis | packtpub.com</t>
  </si>
  <si>
    <t>https://i.ytimg.com/vi/Sq3zyVgf2DM/maxresdefault.jpg</t>
  </si>
  <si>
    <t>ctWv-FAYiOA</t>
  </si>
  <si>
    <t>2020-01-08T09:09:28Z</t>
  </si>
  <si>
    <t>scikit-learn Recipes : The Course Overview | packtpub.com</t>
  </si>
  <si>
    <t>https://i.ytimg.com/vi/ctWv-FAYiOA/maxresdefault.jpg</t>
  </si>
  <si>
    <t>iIJ6Rp8Uu5k</t>
  </si>
  <si>
    <t>2020-01-08T07:13:13Z</t>
  </si>
  <si>
    <t>Enhancing Data Visualization Models in Power BI with DAX: Creating New Workspace Apps | packtpub.com</t>
  </si>
  <si>
    <t>This video tutorial has been taken from Enhancing Data Visualization Models in Power BI with DAX. You can learn more and buy the full video course here https://bit.ly/35wNQ7x Find us on Facebook -- http://www.facebook.com/Packtvideo Follow us on Twitter - http://www.twitter.com/packtvideo</t>
  </si>
  <si>
    <t>https://i.ytimg.com/vi/iIJ6Rp8Uu5k/maxresdefault.jpg</t>
  </si>
  <si>
    <t>vG_rQ3FjZxI</t>
  </si>
  <si>
    <t>2020-01-08T07:13:08Z</t>
  </si>
  <si>
    <t>Enhancing Data Visualization Models in Power BI with DAX:Referencing Other Tables DAX | packtpub.com</t>
  </si>
  <si>
    <t>https://i.ytimg.com/vi/vG_rQ3FjZxI/maxresdefault.jpg</t>
  </si>
  <si>
    <t>9oGpQ39pzLQ</t>
  </si>
  <si>
    <t>2020-01-08T07:13:03Z</t>
  </si>
  <si>
    <t>Enhancing Data Visualization Models in Power BI with DAX: Renaming Columns and Tables | packtpub.com</t>
  </si>
  <si>
    <t>https://i.ytimg.com/vi/9oGpQ39pzLQ/maxresdefault.jpg</t>
  </si>
  <si>
    <t>YYr9Mdt_a6o</t>
  </si>
  <si>
    <t>2020-01-08T07:12:58Z</t>
  </si>
  <si>
    <t>Enhancing Data Visualization Models in Power BI DAX: Overview of Supported Data Sources|packtpub.com</t>
  </si>
  <si>
    <t>https://i.ytimg.com/vi/YYr9Mdt_a6o/maxresdefault.jpg</t>
  </si>
  <si>
    <t>87giRd_lQks</t>
  </si>
  <si>
    <t>2020-01-08T07:12:54Z</t>
  </si>
  <si>
    <t>Enhancing Data Visualization Models in Power BI with DAX : Overview of DAX | packtpub.com</t>
  </si>
  <si>
    <t>https://i.ytimg.com/vi/87giRd_lQks/maxresdefault.jpg</t>
  </si>
  <si>
    <t>k0ojbCaZXxU</t>
  </si>
  <si>
    <t>2020-01-08T07:12:49Z</t>
  </si>
  <si>
    <t>Enhancing Data Visualization Models in Power BI with DAX : The Course Overview | packtpub.com</t>
  </si>
  <si>
    <t>https://i.ytimg.com/vi/k0ojbCaZXxU/maxresdefault.jpg</t>
  </si>
  <si>
    <t>9NsuhYn8x_4</t>
  </si>
  <si>
    <t>2020-01-07T11:33:22Z</t>
  </si>
  <si>
    <t>Power BI for Business Professionals: Generating Data for Monte Carlo Analysis Using R | packtpub.com</t>
  </si>
  <si>
    <t>This video tutorial has been taken from Power BI for Business Professionals. You can learn more and buy the full video course here https://bit.ly/2SX5I93 Find us on Facebook -- http://www.facebook.com/Packtvideo Follow us on Twitter - http://www.twitter.com/packtvideo</t>
  </si>
  <si>
    <t>https://i.ytimg.com/vi/9NsuhYn8x_4/maxresdefault.jpg</t>
  </si>
  <si>
    <t>cEOeFqGPbPs</t>
  </si>
  <si>
    <t>2020-01-07T11:33:11Z</t>
  </si>
  <si>
    <t>Power BI for Business Professionals : The Course Overview | packtpub.com</t>
  </si>
  <si>
    <t>https://i.ytimg.com/vi/cEOeFqGPbPs/maxresdefault.jpg</t>
  </si>
  <si>
    <t>IarmsVNGw7o</t>
  </si>
  <si>
    <t>2020-01-07T11:33:03Z</t>
  </si>
  <si>
    <t>Power BI for Business Professionals : Columns and Measures | packtpub.com</t>
  </si>
  <si>
    <t>https://i.ytimg.com/vi/IarmsVNGw7o/maxresdefault.jpg</t>
  </si>
  <si>
    <t>T0YnGhRGYsc</t>
  </si>
  <si>
    <t>2020-01-07T11:32:55Z</t>
  </si>
  <si>
    <t>Power BI for Business Professionals : Importing a Custom Visualization | packtpub.com</t>
  </si>
  <si>
    <t>https://i.ytimg.com/vi/T0YnGhRGYsc/maxresdefault.jpg</t>
  </si>
  <si>
    <t>SbH8LfwFcSk</t>
  </si>
  <si>
    <t>2020-01-07T11:32:43Z</t>
  </si>
  <si>
    <t>Power BI for Business Professionals : Doing Data Right | packtpub.com</t>
  </si>
  <si>
    <t>https://i.ytimg.com/vi/SbH8LfwFcSk/maxresdefault.jpg</t>
  </si>
  <si>
    <t>yO1tNU9zZTM</t>
  </si>
  <si>
    <t>2020-01-07T11:32:23Z</t>
  </si>
  <si>
    <t>Power BI for Business Professionals : Creating a Power BI Report From Flat File | packtpub.com</t>
  </si>
  <si>
    <t>https://i.ytimg.com/vi/yO1tNU9zZTM/maxresdefault.jpg</t>
  </si>
  <si>
    <t>2020-01-07T11:32:16Z</t>
  </si>
  <si>
    <t>https://i.ytimg.com/vi/-t7qiT_uSTE/maxresdefault.jpg</t>
  </si>
  <si>
    <t>Qywi3dDK2js</t>
  </si>
  <si>
    <t>2020-01-07T06:57:53Z</t>
  </si>
  <si>
    <t>Fundamentals of Apache Flink : Time Characteristics | packtpub.com</t>
  </si>
  <si>
    <t>This video tutorial has been taken from Fundamentals of Apache Flink. You can learn more and buy the full video course here https://bit.ly/37E9W9J Find us on Facebook -- http://www.facebook.com/Packtvideo Follow us on Twitter - http://www.twitter.com/packtvideo</t>
  </si>
  <si>
    <t>https://i.ytimg.com/vi/Qywi3dDK2js/maxresdefault.jpg</t>
  </si>
  <si>
    <t>vpKpN08g93c</t>
  </si>
  <si>
    <t>2020-01-07T06:57:45Z</t>
  </si>
  <si>
    <t>Fundamentals of Apache Flink : Data Sources | packtpub.com</t>
  </si>
  <si>
    <t>https://i.ytimg.com/vi/vpKpN08g93c/maxresdefault.jpg</t>
  </si>
  <si>
    <t>r4OHnPH9Fvg</t>
  </si>
  <si>
    <t>2020-01-07T06:57:33Z</t>
  </si>
  <si>
    <t>Fundamentals of Apache Flink : Aggregations | packtpub.com</t>
  </si>
  <si>
    <t>https://i.ytimg.com/vi/r4OHnPH9Fvg/maxresdefault.jpg</t>
  </si>
  <si>
    <t>Pi3Y1sktvtE</t>
  </si>
  <si>
    <t>2020-01-07T06:57:22Z</t>
  </si>
  <si>
    <t>Fundamentals of Apache Flink : Loading Data | packtpub.com</t>
  </si>
  <si>
    <t>https://i.ytimg.com/vi/Pi3Y1sktvtE/maxresdefault.jpg</t>
  </si>
  <si>
    <t>uw5TzmS_FQ4</t>
  </si>
  <si>
    <t>2020-01-07T06:57:16Z</t>
  </si>
  <si>
    <t>Fundamentals of Apache Flink : Using Cluster UIs | packtpub.com</t>
  </si>
  <si>
    <t>https://i.ytimg.com/vi/uw5TzmS_FQ4/maxresdefault.jpg</t>
  </si>
  <si>
    <t>Md-NP0gNbJs</t>
  </si>
  <si>
    <t>2020-01-07T06:57:11Z</t>
  </si>
  <si>
    <t>Fundamentals of Apache Flink : The Course Overview | packtpub.com</t>
  </si>
  <si>
    <t>https://i.ytimg.com/vi/Md-NP0gNbJs/maxresdefault.jpg</t>
  </si>
  <si>
    <t>8WNWo9uSYsw</t>
  </si>
  <si>
    <t>2020-01-03T13:21:53Z</t>
  </si>
  <si>
    <t>Metasploit Penetration Testing Recipes : Fuzzing and EIP Control | packtpub.com</t>
  </si>
  <si>
    <t>This video tutorial has been taken from Metasploit Penetration Testing Recipes. You can learn more and buy the full video course here https://bit.ly/2tqoBGN Find us on Facebook -- http://www.facebook.com/Packtvideo Follow us on Twitter - http://www.twitter.com/packtvideo</t>
  </si>
  <si>
    <t>https://i.ytimg.com/vi/8WNWo9uSYsw/maxresdefault.jpg</t>
  </si>
  <si>
    <t>SjbXilMdiDw</t>
  </si>
  <si>
    <t>2020-01-03T13:21:45Z</t>
  </si>
  <si>
    <t>Metasploit Penetration Testing Recipes:Usage of Windows- Capture/Gather/Manage Modules|packtpub.com</t>
  </si>
  <si>
    <t>https://i.ytimg.com/vi/SjbXilMdiDw/maxresdefault.jpg</t>
  </si>
  <si>
    <t>O17mKUJRwEk</t>
  </si>
  <si>
    <t>2020-01-03T13:21:35Z</t>
  </si>
  <si>
    <t>Metasploit Penetration Testing Recipe:ClientSide Exploitation Browser Vulnerabilities|packtpub.com</t>
  </si>
  <si>
    <t>https://i.ytimg.com/vi/O17mKUJRwEk/maxresdefault.jpg</t>
  </si>
  <si>
    <t>1yIrOuju01A</t>
  </si>
  <si>
    <t>2020-01-03T13:21:30Z</t>
  </si>
  <si>
    <t>Metasploit Penetration Testing Recipes : Footprinting and Enumeration | packtpub.com</t>
  </si>
  <si>
    <t>https://i.ytimg.com/vi/1yIrOuju01A/maxresdefault.jpg</t>
  </si>
  <si>
    <t>owLjZ_6pUq0</t>
  </si>
  <si>
    <t>2020-01-03T13:21:24Z</t>
  </si>
  <si>
    <t>Metasploit Penetration Testing Recipes : Setting Up/ Configuring OpenVAS | packtpub.com</t>
  </si>
  <si>
    <t>https://i.ytimg.com/vi/owLjZ_6pUq0/maxresdefault.jpg</t>
  </si>
  <si>
    <t>uamDznsUSPc</t>
  </si>
  <si>
    <t>2020-01-03T13:21:17Z</t>
  </si>
  <si>
    <t>Metasploit Penetration Testing Recipes : Get Scanning Techniques by Nmap and Zenmap | packtpub.com</t>
  </si>
  <si>
    <t>https://i.ytimg.com/vi/uamDznsUSPc/maxresdefault.jpg</t>
  </si>
  <si>
    <t>lPlcsmIx-sE</t>
  </si>
  <si>
    <t>2020-01-03T13:21:12Z</t>
  </si>
  <si>
    <t>Metasploit Penetration Testing Recipes : The Course Overview | packtpub.com</t>
  </si>
  <si>
    <t>https://i.ytimg.com/vi/lPlcsmIx-sE/maxresdefault.jpg</t>
  </si>
  <si>
    <t>1H9FHhRntAk</t>
  </si>
  <si>
    <t>2020-01-03T12:56:14Z</t>
  </si>
  <si>
    <t>Rust Programming Recipes : Calling C Code from Rust | packtpub.com</t>
  </si>
  <si>
    <t>This video tutorial has been taken from Rust Programming Recipes. You can learn more and buy the full video course here https://bit.ly/36lCch7 Find us on Facebook -- http://www.facebook.com/Packtvideo Follow us on Twitter - http://www.twitter.com/packtvideo</t>
  </si>
  <si>
    <t>https://i.ytimg.com/vi/1H9FHhRntAk/maxresdefault.jpg</t>
  </si>
  <si>
    <t>RUtb53GbMi4</t>
  </si>
  <si>
    <t>2020-01-03T12:56:07Z</t>
  </si>
  <si>
    <t>Rust Programming Recipes : Learn to use Rocket Macros to Build A Simple Server | packtpub.com</t>
  </si>
  <si>
    <t>https://i.ytimg.com/vi/RUtb53GbMi4/maxresdefault.jpg</t>
  </si>
  <si>
    <t>Qyjwh-N9XGs</t>
  </si>
  <si>
    <t>2020-01-03T12:56:02Z</t>
  </si>
  <si>
    <t>Rust Programming Recipes : Installing PostgreSQL | packtpub.com</t>
  </si>
  <si>
    <t>https://i.ytimg.com/vi/Qyjwh-N9XGs/maxresdefault.jpg</t>
  </si>
  <si>
    <t>rH0KS8oAWtQ</t>
  </si>
  <si>
    <t>2020-01-03T12:55:56Z</t>
  </si>
  <si>
    <t>Rust Programming Recipes : Defining Futures | packtpub.com</t>
  </si>
  <si>
    <t>https://i.ytimg.com/vi/rH0KS8oAWtQ/maxresdefault.jpg</t>
  </si>
  <si>
    <t>RgsQlZiAqlg</t>
  </si>
  <si>
    <t>2020-01-03T12:55:48Z</t>
  </si>
  <si>
    <t>Rust Programming Recipes : Builder Patterns Using SVGs | packtpub.com</t>
  </si>
  <si>
    <t>https://i.ytimg.com/vi/RgsQlZiAqlg/maxresdefault.jpg</t>
  </si>
  <si>
    <t>7xt8MXZ5ePU</t>
  </si>
  <si>
    <t>2020-01-03T12:55:42Z</t>
  </si>
  <si>
    <t>Rust Programming Recipes : Tracking Lifetimes Across Closures | packtpub.com</t>
  </si>
  <si>
    <t>https://i.ytimg.com/vi/7xt8MXZ5ePU/maxresdefault.jpg</t>
  </si>
  <si>
    <t>7w05n3FsBjs</t>
  </si>
  <si>
    <t>2020-01-03T12:55:36Z</t>
  </si>
  <si>
    <t>Rust Programming Recipes : Writing an Iterator | packtpub.com</t>
  </si>
  <si>
    <t>https://i.ytimg.com/vi/7w05n3FsBjs/maxresdefault.jpg</t>
  </si>
  <si>
    <t>uxTNkRA2I_I</t>
  </si>
  <si>
    <t>2020-01-03T12:55:30Z</t>
  </si>
  <si>
    <t>Rust Programming Recipes : The Course Overview | packtpub.com</t>
  </si>
  <si>
    <t>https://i.ytimg.com/vi/uxTNkRA2I_I/maxresdefault.jpg</t>
  </si>
  <si>
    <t>ceq7E8z2IzA</t>
  </si>
  <si>
    <t>2020-01-03T12:06:07Z</t>
  </si>
  <si>
    <t>Hands-On Dynamics 365 AI for Business Insights : Introduction to Market Insights | packtpub.com</t>
  </si>
  <si>
    <t>This video tutorial has been taken from Hands-On Dynamics 365 AI for Business Insights. You can learn more and buy the full video course here https://bit.ly/2SQ6btu Find us on Facebook -- http://www.facebook.com/Packtvideo Follow us on Twitter - http://www.twitter.com/packtvideo</t>
  </si>
  <si>
    <t>https://i.ytimg.com/vi/ceq7E8z2IzA/maxresdefault.jpg</t>
  </si>
  <si>
    <t>ceRQgLPsqNg</t>
  </si>
  <si>
    <t>2020-01-03T12:05:50Z</t>
  </si>
  <si>
    <t>Hands-On Dynamics 365 AI for Business Insights:Virtual Agent Customer Service Insights|packtpub.com</t>
  </si>
  <si>
    <t>https://i.ytimg.com/vi/ceRQgLPsqNg/maxresdefault.jpg</t>
  </si>
  <si>
    <t>x-db9VwAeKM</t>
  </si>
  <si>
    <t>2020-01-03T12:05:32Z</t>
  </si>
  <si>
    <t>Hands-On Dynamics 365 AI for Business Insights: Introduction Customer Service Insights|packtpub.com</t>
  </si>
  <si>
    <t>https://i.ytimg.com/vi/x-db9VwAeKM/maxresdefault.jpg</t>
  </si>
  <si>
    <t>AcH5x6OL0r8</t>
  </si>
  <si>
    <t>2020-01-03T12:05:13Z</t>
  </si>
  <si>
    <t>Hands-On Dynamics 365 AI for Business Insights : Introduction to Customer Insights | packtpub.com</t>
  </si>
  <si>
    <t>https://i.ytimg.com/vi/AcH5x6OL0r8/maxresdefault.jpg</t>
  </si>
  <si>
    <t>zJKNAMOesv4</t>
  </si>
  <si>
    <t>2020-01-03T12:04:57Z</t>
  </si>
  <si>
    <t>Hands-On Dynamics 365 AI for Business Insights : Introduction to Sales Insights | packtpub.com</t>
  </si>
  <si>
    <t>https://i.ytimg.com/vi/zJKNAMOesv4/maxresdefault.jpg</t>
  </si>
  <si>
    <t>hqugE4gNEuI</t>
  </si>
  <si>
    <t>2020-01-03T12:04:36Z</t>
  </si>
  <si>
    <t>Hands-On Dynamics 365 AI for Business Insights : The Course Overview | packtpub.com</t>
  </si>
  <si>
    <t>https://i.ytimg.com/vi/hqugE4gNEuI/maxresdefault.jpg</t>
  </si>
  <si>
    <t>vPmf4Gfe1p8</t>
  </si>
  <si>
    <t>2020-01-03T11:46:35Z</t>
  </si>
  <si>
    <t>Hands-On Shaders and Effects in Unity 2019 : What is SRP and Its Benefits? | packtpub.com</t>
  </si>
  <si>
    <t>This video tutorial has been taken from Hands-On Shaders and Effects in Unity 2019. You can learn more and buy the full video course here https://bit.ly/2FfUCDZ Find us on Facebook -- http://www.facebook.com/Packtvideo Follow us on Twitter - http://www.twitter.com/packtvideo</t>
  </si>
  <si>
    <t>https://i.ytimg.com/vi/vPmf4Gfe1p8/maxresdefault.jpg</t>
  </si>
  <si>
    <t>4rv_fgVN5pg</t>
  </si>
  <si>
    <t>2020-01-03T11:28:48Z</t>
  </si>
  <si>
    <t>Hands-On Shaders and Effects in Unity 2019 : Introduction and Setup to Ray Tracing | packtpub.com</t>
  </si>
  <si>
    <t>https://i.ytimg.com/vi/4rv_fgVN5pg/maxresdefault.jpg</t>
  </si>
  <si>
    <t>DUpIKUaV6hI</t>
  </si>
  <si>
    <t>2020-01-03T11:28:40Z</t>
  </si>
  <si>
    <t>Hands-On Shaders and Effects in Unity 2019 : Introduction and Volume System | packtpub.com</t>
  </si>
  <si>
    <t>https://i.ytimg.com/vi/DUpIKUaV6hI/maxresdefault.jpg</t>
  </si>
  <si>
    <t>pxtiILOmo5I</t>
  </si>
  <si>
    <t>2020-01-03T11:28:32Z</t>
  </si>
  <si>
    <t>Hands-On Shaders and Effects in Unity 2019 : Introduction to VFX Graph | packtpub.com</t>
  </si>
  <si>
    <t>https://i.ytimg.com/vi/pxtiILOmo5I/maxresdefault.jpg</t>
  </si>
  <si>
    <t>ZWoVYvu66Bs</t>
  </si>
  <si>
    <t>2020-01-03T11:28:22Z</t>
  </si>
  <si>
    <t>Hands-On Shaders and Effects in Unity 2019 : Texture Importer | packtpub.com</t>
  </si>
  <si>
    <t>https://i.ytimg.com/vi/ZWoVYvu66Bs/maxresdefault.jpg</t>
  </si>
  <si>
    <t>4GAEa4F0aDM</t>
  </si>
  <si>
    <t>2020-01-03T11:27:01Z</t>
  </si>
  <si>
    <t>Hands-On Shaders and Effects in Unity 2019 : The Course Overview | packtpub.com</t>
  </si>
  <si>
    <t>https://i.ytimg.com/vi/4GAEa4F0aDM/maxresdefault.jpg</t>
  </si>
  <si>
    <t>ovDWv7hMR3o</t>
  </si>
  <si>
    <t>2019-12-24T07:53:05Z</t>
  </si>
  <si>
    <t>24/12/19 7:53</t>
  </si>
  <si>
    <t>Learn Application Development with Spring 5 : Introduction to Spring Reactive | packtpub.com</t>
  </si>
  <si>
    <t>This video tutorial has been taken from Learn Application Development with Spring 5. You can learn more and buy the full video course here https://bit.ly/2QsaeJZ Find us on Facebook -- http://www.facebook.com/Packtvideo Follow us on Twitter - http://www.twitter.com/packtvideo</t>
  </si>
  <si>
    <t>https://i.ytimg.com/vi/ovDWv7hMR3o/maxresdefault.jpg</t>
  </si>
  <si>
    <t>Wj_M4iuJomA</t>
  </si>
  <si>
    <t>2019-12-24T07:52:55Z</t>
  </si>
  <si>
    <t>24/12/19 7:52</t>
  </si>
  <si>
    <t>Learn Application Development with Spring 5 : Creating REST APIs with Spring | packtpub.com</t>
  </si>
  <si>
    <t>https://i.ytimg.com/vi/Wj_M4iuJomA/maxresdefault.jpg</t>
  </si>
  <si>
    <t>OFjz-3WZEMo</t>
  </si>
  <si>
    <t>2019-12-24T07:52:35Z</t>
  </si>
  <si>
    <t>Learn Application Development with Spring 5 : Introduction to Spring Data | packtpub.com</t>
  </si>
  <si>
    <t>https://i.ytimg.com/vi/OFjz-3WZEMo/maxresdefault.jpg</t>
  </si>
  <si>
    <t>vN1lQbV6qrk</t>
  </si>
  <si>
    <t>2019-12-24T07:52:27Z</t>
  </si>
  <si>
    <t>Learn Application Development with Spring 5 : Introduction to Spring Beans | packtpub.com</t>
  </si>
  <si>
    <t>https://i.ytimg.com/vi/vN1lQbV6qrk/maxresdefault.jpg</t>
  </si>
  <si>
    <t>0dQhh08Gc4U</t>
  </si>
  <si>
    <t>2019-12-24T07:52:19Z</t>
  </si>
  <si>
    <t>Learn Application Development with Spring 5 : Introducing Spring IoC | packtpub.com</t>
  </si>
  <si>
    <t>https://i.ytimg.com/vi/0dQhh08Gc4U/maxresdefault.jpg</t>
  </si>
  <si>
    <t>hIyoq3zJiMY</t>
  </si>
  <si>
    <t>2019-12-24T07:52:08Z</t>
  </si>
  <si>
    <t>Learn Application Development with Spring 5 : The Course Overview | packtpub.com</t>
  </si>
  <si>
    <t>https://i.ytimg.com/vi/hIyoq3zJiMY/maxresdefault.jpg</t>
  </si>
  <si>
    <t>0Gj0IEvOp1Q</t>
  </si>
  <si>
    <t>2019-12-24T07:16:24Z</t>
  </si>
  <si>
    <t>24/12/19 7:16</t>
  </si>
  <si>
    <t>Pandas and NumPy Tips, Tricks, and Techniques : Setting up the Class | packtpub.com</t>
  </si>
  <si>
    <t>This video tutorial has been taken from Pandas and NumPy Tips, Tricks, and Techniques. You can learn more and buy the full video course here https://bit.ly/39a2e8U Find us on Facebook -- http://www.facebook.com/Packtvideo Follow us on Twitter - http://www.twitter.com/packtvideo</t>
  </si>
  <si>
    <t>https://i.ytimg.com/vi/0Gj0IEvOp1Q/maxresdefault.jpg</t>
  </si>
  <si>
    <t>MvsUwhZi6I0</t>
  </si>
  <si>
    <t>2019-12-24T07:16:17Z</t>
  </si>
  <si>
    <t>Pandas and NumPy Tips, Tricks, and Techniques : How to Concatenate Objects? | packtpub.com</t>
  </si>
  <si>
    <t>https://i.ytimg.com/vi/MvsUwhZi6I0/maxresdefault.jpg</t>
  </si>
  <si>
    <t>XPM206mVl48</t>
  </si>
  <si>
    <t>2019-12-24T07:16:09Z</t>
  </si>
  <si>
    <t>Pandas and NumPy Tips, Tricks, and Techniques : Opening Files | packtpub.com</t>
  </si>
  <si>
    <t>https://i.ytimg.com/vi/XPM206mVl48/maxresdefault.jpg</t>
  </si>
  <si>
    <t>VRffkgf_Ag0</t>
  </si>
  <si>
    <t>2019-12-24T07:16:04Z</t>
  </si>
  <si>
    <t>Pandas and NumPy Tips, Tricks, and Techniques : Aggregation | packtpub.com</t>
  </si>
  <si>
    <t>https://i.ytimg.com/vi/VRffkgf_Ag0/maxresdefault.jpg</t>
  </si>
  <si>
    <t>9Bmn8TOrAJA</t>
  </si>
  <si>
    <t>2019-12-24T07:15:58Z</t>
  </si>
  <si>
    <t>24/12/19 7:15</t>
  </si>
  <si>
    <t>Pandas and NumPy Tips, Tricks, and Techniques : Refresher to Pandas | packtpub.com</t>
  </si>
  <si>
    <t>https://i.ytimg.com/vi/9Bmn8TOrAJA/maxresdefault.jpg</t>
  </si>
  <si>
    <t>Fznr4IMRYtQ</t>
  </si>
  <si>
    <t>2019-12-24T07:15:53Z</t>
  </si>
  <si>
    <t>Pandas and NumPy Tips, Tricks, and Techniques : Working with Combining arrays | packtpub.com</t>
  </si>
  <si>
    <t>https://i.ytimg.com/vi/Fznr4IMRYtQ/maxresdefault.jpg</t>
  </si>
  <si>
    <t>Sy7nz-Woe-A</t>
  </si>
  <si>
    <t>2019-12-24T07:15:46Z</t>
  </si>
  <si>
    <t>Pandas and NumPy Tips, Tricks, and Techniques : The Course Overview | packtpub.com</t>
  </si>
  <si>
    <t>https://i.ytimg.com/vi/Sy7nz-Woe-A/maxresdefault.jpg</t>
  </si>
  <si>
    <t>L7NFroeADZg</t>
  </si>
  <si>
    <t>2019-12-23T13:57:40Z</t>
  </si>
  <si>
    <t>23/12/19 13:57</t>
  </si>
  <si>
    <t>Containers Microservices:Kubernetes&amp;Docker Recipes:Tweak Deployment Object Setup|packtpub.com</t>
  </si>
  <si>
    <t>This video tutorial has been taken from Containers for Microservices: Kubernetes and Docker Recipes. You can learn more and buy the full video course here https://bit.ly/2Sjsx6p Find us on Facebook -- http://www.facebook.com/Packtvideo Follow us on Twitter - http://www.twitter.com/packtvideo</t>
  </si>
  <si>
    <t>https://i.ytimg.com/vi/L7NFroeADZg/maxresdefault.jpg</t>
  </si>
  <si>
    <t>wKwMkjyjahE</t>
  </si>
  <si>
    <t>2019-12-23T13:57:34Z</t>
  </si>
  <si>
    <t>Containers Microservices: Kubernetes &amp;Docker Recipes:Problem of Service Discovery in DE|packtpub.com</t>
  </si>
  <si>
    <t>https://i.ytimg.com/vi/wKwMkjyjahE/maxresdefault.jpg</t>
  </si>
  <si>
    <t>quaFYfh986E</t>
  </si>
  <si>
    <t>2019-12-23T13:57:28Z</t>
  </si>
  <si>
    <t>Containers for Microservices: Kubernetes &amp; Docker Recipes: Defining Pod with Manifest | packtpub.com</t>
  </si>
  <si>
    <t>https://i.ytimg.com/vi/quaFYfh986E/maxresdefault.jpg</t>
  </si>
  <si>
    <t>3SjnhK99_dw</t>
  </si>
  <si>
    <t>2019-12-23T13:57:23Z</t>
  </si>
  <si>
    <t>Containers for Microservices: Kubernetes &amp; Docker Recipes:Use Namespace to Secure App | packtpub.com</t>
  </si>
  <si>
    <t>https://i.ytimg.com/vi/3SjnhK99_dw/maxresdefault.jpg</t>
  </si>
  <si>
    <t>FxxHCL9KUuQ</t>
  </si>
  <si>
    <t>2019-12-23T13:57:18Z</t>
  </si>
  <si>
    <t>Containers for Microservices: Kubernetes &amp; Docker Recipes: Configure Kubernetes Server |packtpub.com</t>
  </si>
  <si>
    <t>https://i.ytimg.com/vi/FxxHCL9KUuQ/maxresdefault.jpg</t>
  </si>
  <si>
    <t>m_d4aTPs_Bk</t>
  </si>
  <si>
    <t>2019-12-23T13:57:08Z</t>
  </si>
  <si>
    <t>Containers for Microservices Kubernetes &amp; Docker Recipes:N/W &amp; Data Mangement in Docker|packtpub.com</t>
  </si>
  <si>
    <t>https://i.ytimg.com/vi/m_d4aTPs_Bk/maxresdefault.jpg</t>
  </si>
  <si>
    <t>ZrYZ9PNlQP8</t>
  </si>
  <si>
    <t>2019-12-23T13:57:02Z</t>
  </si>
  <si>
    <t>Containers for Microservices: Kubernetes and Docker Recipes : The Course Overview | packtpub.com</t>
  </si>
  <si>
    <t>https://i.ytimg.com/vi/ZrYZ9PNlQP8/maxresdefault.jpg</t>
  </si>
  <si>
    <t>XvajDNDkRZc</t>
  </si>
  <si>
    <t>2019-12-16T06:24:26Z</t>
  </si>
  <si>
    <t>16/12/19 6:24</t>
  </si>
  <si>
    <t>C++ Standard Template Library in Practice : Concepts | packtpub.com</t>
  </si>
  <si>
    <t>This video tutorial has been taken from C++ Standard Template Library in Practice. You can learn more and buy the full video course here https://bit.ly/2Pn7azk Find us on Facebook -- http://www.facebook.com/Packtvideo Follow us on Twitter - http://www.twitter.com/packtvideo</t>
  </si>
  <si>
    <t>https://i.ytimg.com/vi/XvajDNDkRZc/maxresdefault.jpg</t>
  </si>
  <si>
    <t>bK_9fGMxMXs</t>
  </si>
  <si>
    <t>2019-12-16T06:24:11Z</t>
  </si>
  <si>
    <t>C++ Standard Template Library in Practice : Introduction to Threading | packtpub.com</t>
  </si>
  <si>
    <t>https://i.ytimg.com/vi/bK_9fGMxMXs/maxresdefault.jpg</t>
  </si>
  <si>
    <t>AE4w4vhGuIA</t>
  </si>
  <si>
    <t>2019-12-16T06:23:54Z</t>
  </si>
  <si>
    <t>16/12/19 6:23</t>
  </si>
  <si>
    <t>C++ Standard Template Library in Practice : Unique Pointers | packtpub.com</t>
  </si>
  <si>
    <t>https://i.ytimg.com/vi/AE4w4vhGuIA/maxresdefault.jpg</t>
  </si>
  <si>
    <t>4Myt1DF5jo0</t>
  </si>
  <si>
    <t>2019-12-16T06:23:43Z</t>
  </si>
  <si>
    <t>C++ Standard Template Library in Practice : Basic Architecture of I/O Stream Library | packtpub.com</t>
  </si>
  <si>
    <t>https://i.ytimg.com/vi/4Myt1DF5jo0/maxresdefault.jpg</t>
  </si>
  <si>
    <t>ahOHFbK8fDA</t>
  </si>
  <si>
    <t>2019-12-16T06:14:01Z</t>
  </si>
  <si>
    <t>16/12/19 6:14</t>
  </si>
  <si>
    <t>C++ Standard Template Library in Practice : Replacing and Transforming â€“ std::replace | packtpub.com</t>
  </si>
  <si>
    <t>https://i.ytimg.com/vi/ahOHFbK8fDA/maxresdefault.jpg</t>
  </si>
  <si>
    <t>aVnlNfEZYFs</t>
  </si>
  <si>
    <t>2019-12-16T06:13:52Z</t>
  </si>
  <si>
    <t>16/12/19 6:13</t>
  </si>
  <si>
    <t>C++ Standard Template Library in Practice : Introduction to Algorithms | packtpub.com</t>
  </si>
  <si>
    <t>https://i.ytimg.com/vi/aVnlNfEZYFs/maxresdefault.jpg</t>
  </si>
  <si>
    <t>MWPmeREPXao</t>
  </si>
  <si>
    <t>2019-12-16T06:13:44Z</t>
  </si>
  <si>
    <t>C++ Standard Template Library in Practice : Iterators | packtpub.com</t>
  </si>
  <si>
    <t>https://i.ytimg.com/vi/MWPmeREPXao/maxresdefault.jpg</t>
  </si>
  <si>
    <t>rnsieNLxmYQ</t>
  </si>
  <si>
    <t>2019-12-16T06:13:35Z</t>
  </si>
  <si>
    <t>C++ Standard Template Library in Practice : Understanding Containers | packtpub.com</t>
  </si>
  <si>
    <t>https://i.ytimg.com/vi/rnsieNLxmYQ/maxresdefault.jpg</t>
  </si>
  <si>
    <t>jQoSqOlWCzE</t>
  </si>
  <si>
    <t>2019-12-16T06:13:24Z</t>
  </si>
  <si>
    <t>C++ Standard Template Library in Practice : The Course Overview | packtpub.com</t>
  </si>
  <si>
    <t>https://i.ytimg.com/vi/jQoSqOlWCzE/maxresdefault.jpg</t>
  </si>
  <si>
    <t>UEKF79C_nVg</t>
  </si>
  <si>
    <t>2019-12-16T05:56:25Z</t>
  </si>
  <si>
    <t>16/12/19 5:56</t>
  </si>
  <si>
    <t>Flutter Tips, Tricks, and Techniques : How to Use Flavors in Flutter? | packtpub.com</t>
  </si>
  <si>
    <t>This video tutorial has been taken from Flutter Tips, Tricks, and Techniques. You can learn more and buy the full video course here https://bit.ly/36EQcSG Find us on Facebook -- http://www.facebook.com/Packtvideo Follow us on Twitter - http://www.twitter.com/packtvideo</t>
  </si>
  <si>
    <t>https://i.ytimg.com/vi/UEKF79C_nVg/maxresdefault.jpg</t>
  </si>
  <si>
    <t>iOCBbZnM8T8</t>
  </si>
  <si>
    <t>2019-12-16T05:56:11Z</t>
  </si>
  <si>
    <t>Flutter Tips, Tricks, and Techniques : How to Debug Mobile Apps? | packtpub.com</t>
  </si>
  <si>
    <t>https://i.ytimg.com/vi/iOCBbZnM8T8/maxresdefault.jpg</t>
  </si>
  <si>
    <t>tYHlOp1ZmUM</t>
  </si>
  <si>
    <t>2019-12-16T05:56:01Z</t>
  </si>
  <si>
    <t>Flutter Tips, Tricks, and Techniques : Build a Responsive Layout with MediaQuery? | packtpub.com</t>
  </si>
  <si>
    <t>https://i.ytimg.com/vi/tYHlOp1ZmUM/maxresdefault.jpg</t>
  </si>
  <si>
    <t>S0ildJjmPN0</t>
  </si>
  <si>
    <t>2019-12-16T05:55:53Z</t>
  </si>
  <si>
    <t>16/12/19 5:55</t>
  </si>
  <si>
    <t>Flutter Tips, Tricks, and Techniques : How to Create a Widget? | packtpub.com</t>
  </si>
  <si>
    <t>https://i.ytimg.com/vi/S0ildJjmPN0/maxresdefault.jpg</t>
  </si>
  <si>
    <t>NbVEsOrnk1s</t>
  </si>
  <si>
    <t>2019-12-16T05:55:43Z</t>
  </si>
  <si>
    <t>Flutter Tips, Tricks, and Techniques : The Course Overview | packtpub.com</t>
  </si>
  <si>
    <t>https://i.ytimg.com/vi/NbVEsOrnk1s/maxresdefault.jpg</t>
  </si>
  <si>
    <t>fERd9_iA_nA</t>
  </si>
  <si>
    <t>2019-12-13T12:27:48Z</t>
  </si>
  <si>
    <t>13/12/19 12:27</t>
  </si>
  <si>
    <t>Learning CUDA 10 Programming : What We Have Learned | packtpub.com</t>
  </si>
  <si>
    <t>This video tutorial has been taken from Learning CUDA 10 Programming. You can learn more and buy the full video course here https://bit.ly/35j5QD1 Find us on Facebook -- http://www.facebook.com/Packtvideo Follow us on Twitter - http://www.twitter.com/packtvideo</t>
  </si>
  <si>
    <t>https://i.ytimg.com/vi/fERd9_iA_nA/maxresdefault.jpg</t>
  </si>
  <si>
    <t>fqkEEjfOxRI</t>
  </si>
  <si>
    <t>2019-12-13T12:27:32Z</t>
  </si>
  <si>
    <t>Learning CUDA 10 Programming : Concurrency and Streams | packtpub.com</t>
  </si>
  <si>
    <t>https://i.ytimg.com/vi/fqkEEjfOxRI/maxresdefault.jpg</t>
  </si>
  <si>
    <t>EJS77NMxqGI</t>
  </si>
  <si>
    <t>2019-12-13T12:27:11Z</t>
  </si>
  <si>
    <t>Learning CUDA 10 Programming : Deep Learning | packtpub.com</t>
  </si>
  <si>
    <t>https://i.ytimg.com/vi/EJS77NMxqGI/maxresdefault.jpg</t>
  </si>
  <si>
    <t>_CaiES6HsMg</t>
  </si>
  <si>
    <t>2019-12-13T12:26:56Z</t>
  </si>
  <si>
    <t>13/12/19 12:26</t>
  </si>
  <si>
    <t>Learning CUDA 10 Programming : Introduction to Shared Memory | packtpub.com</t>
  </si>
  <si>
    <t>https://i.ytimg.com/vi/_CaiES6HsMg/maxresdefault.jpg</t>
  </si>
  <si>
    <t>SI4UMz430ZU</t>
  </si>
  <si>
    <t>2019-12-13T12:26:39Z</t>
  </si>
  <si>
    <t>Learning CUDA 10 Programming : The NVIDIA Visual Profiler | packtpub.com</t>
  </si>
  <si>
    <t>https://i.ytimg.com/vi/SI4UMz430ZU/maxresdefault.jpg</t>
  </si>
  <si>
    <t>wcyOtdAweQw</t>
  </si>
  <si>
    <t>2019-12-13T12:26:21Z</t>
  </si>
  <si>
    <t>Learning CUDA 10 Programming : The CUDA Programming Model | packtpub.com</t>
  </si>
  <si>
    <t>https://i.ytimg.com/vi/wcyOtdAweQw/maxresdefault.jpg</t>
  </si>
  <si>
    <t>ot1wyQCutSA</t>
  </si>
  <si>
    <t>2019-12-13T12:26:04Z</t>
  </si>
  <si>
    <t>Learning CUDA 10 Programming : The Course Overview | packtpub.com</t>
  </si>
  <si>
    <t>https://i.ytimg.com/vi/ot1wyQCutSA/maxresdefault.jpg</t>
  </si>
  <si>
    <t>acjcXSHrCqY</t>
  </si>
  <si>
    <t>2019-12-13T11:21:39Z</t>
  </si>
  <si>
    <t>13/12/19 11:21</t>
  </si>
  <si>
    <t>Ansible 2 for Configuration Management : Custom Ansible Facts | packtpub.com</t>
  </si>
  <si>
    <t>This video tutorial has been taken from Ansible 2 for Configuration Management. You can learn more and buy the full video course here https://bit.ly/2EdbTx5 Find us on Facebook -- http://www.facebook.com/Packtvideo Follow us on Twitter - http://www.twitter.com/packtvideo</t>
  </si>
  <si>
    <t>https://i.ytimg.com/vi/acjcXSHrCqY/maxresdefault.jpg</t>
  </si>
  <si>
    <t>mugxg6HMlZs</t>
  </si>
  <si>
    <t>2019-12-13T11:21:19Z</t>
  </si>
  <si>
    <t>Ansible 2 for Configuration Management : Security with Ansible Vault | packtpub.com</t>
  </si>
  <si>
    <t>https://i.ytimg.com/vi/mugxg6HMlZs/maxresdefault.jpg</t>
  </si>
  <si>
    <t>W7fzfSMCuIg</t>
  </si>
  <si>
    <t>2019-12-13T11:20:52Z</t>
  </si>
  <si>
    <t>13/12/19 11:20</t>
  </si>
  <si>
    <t>Ansible 2 for Configuration Management : Organizing Tasks into Roles | packtpub.com</t>
  </si>
  <si>
    <t>https://i.ytimg.com/vi/W7fzfSMCuIg/maxresdefault.jpg</t>
  </si>
  <si>
    <t>swIWe50l86I</t>
  </si>
  <si>
    <t>2019-12-13T11:20:28Z</t>
  </si>
  <si>
    <t>Ansible 2 for Configuration Management : Installing, Configuring, &amp; Running Software | packtpub.com</t>
  </si>
  <si>
    <t>https://i.ytimg.com/vi/swIWe50l86I/maxresdefault.jpg</t>
  </si>
  <si>
    <t>idaI81hx3Lc</t>
  </si>
  <si>
    <t>2019-12-13T11:20:05Z</t>
  </si>
  <si>
    <t>Ansible 2 for Configuration Management : The Course Overview | packtpub.com</t>
  </si>
  <si>
    <t>https://i.ytimg.com/vi/idaI81hx3Lc/maxresdefault.jpg</t>
  </si>
  <si>
    <t>S_NCKcfaCLs</t>
  </si>
  <si>
    <t>2019-12-13T10:32:00Z</t>
  </si>
  <si>
    <t>13/12/19 10:32</t>
  </si>
  <si>
    <t>Securing Windows Server 2019 : Hyper-V Virtualization Overview | packtpub.com</t>
  </si>
  <si>
    <t>This video tutorial has been taken from Securing Windows Server 2019. You can learn more and buy the full video course here https://bit.ly/2LQ4rvU Find us on Facebook -- http://www.facebook.com/Packtvideo Follow us on Twitter - http://www.twitter.com/packtvideo</t>
  </si>
  <si>
    <t>https://i.ytimg.com/vi/S_NCKcfaCLs/maxresdefault.jpg</t>
  </si>
  <si>
    <t>tOH7G436_Mw</t>
  </si>
  <si>
    <t>2019-12-13T10:17:02Z</t>
  </si>
  <si>
    <t>13/12/19 10:17</t>
  </si>
  <si>
    <t>Securing Windows Server 2019 : Internal and Perimeter Network Best Practices | packtpub.com</t>
  </si>
  <si>
    <t>https://i.ytimg.com/vi/tOH7G436_Mw/maxresdefault.jpg</t>
  </si>
  <si>
    <t>juHL0AdrlLc</t>
  </si>
  <si>
    <t>2019-12-13T10:14:36Z</t>
  </si>
  <si>
    <t>13/12/19 10:14</t>
  </si>
  <si>
    <t>Securing Windows Server 2019 : Application Security Best Practices | packtpub.com</t>
  </si>
  <si>
    <t>https://i.ytimg.com/vi/juHL0AdrlLc/maxresdefault.jpg</t>
  </si>
  <si>
    <t>7iG-BwhTIKE</t>
  </si>
  <si>
    <t>2019-12-13T10:12:04Z</t>
  </si>
  <si>
    <t>13/12/19 10:12</t>
  </si>
  <si>
    <t>Securing Windows Server 2019 : Using EFS to Encrypt Files and Folders | packtpub.com</t>
  </si>
  <si>
    <t>https://i.ytimg.com/vi/7iG-BwhTIKE/maxresdefault.jpg</t>
  </si>
  <si>
    <t>7CMEhSFbVA0</t>
  </si>
  <si>
    <t>2019-12-13T09:07:16Z</t>
  </si>
  <si>
    <t>13/12/19 9:07</t>
  </si>
  <si>
    <t>Hands-On Parallel Programming with C# 8 &amp; .NET Core 3.0 : Implement Data Structures | packtpub.com</t>
  </si>
  <si>
    <t>This video tutorial has been taken from Hands-On Parallel Programming with C# 8 and .NET Core 3.0. You can learn more and buy the full video course here https://bit.ly/2PiDgwb Find us on Facebook -- http://www.facebook.com/Packtvideo Follow us on Twitter - http://www.twitter.com/packtvideo</t>
  </si>
  <si>
    <t>https://i.ytimg.com/vi/7CMEhSFbVA0/maxresdefault.jpg</t>
  </si>
  <si>
    <t>aOm9NrdNjQA</t>
  </si>
  <si>
    <t>2019-12-13T08:59:52Z</t>
  </si>
  <si>
    <t>13/12/19 8:59</t>
  </si>
  <si>
    <t>Hands-On Parallel Programming with C# 8 &amp; .NET Core 3.0 : PLINQ &amp; Its Applications | packtpub.com</t>
  </si>
  <si>
    <t>https://i.ytimg.com/vi/aOm9NrdNjQA/maxresdefault.jpg</t>
  </si>
  <si>
    <t>tQJ_AQNj8xQ</t>
  </si>
  <si>
    <t>2019-12-13T08:28:16Z</t>
  </si>
  <si>
    <t>13/12/19 8:28</t>
  </si>
  <si>
    <t>Hands-On Parallel Programming with C# 8 and .NET Core 3.0 : Handling Exceptions | packtpub.com</t>
  </si>
  <si>
    <t>https://i.ytimg.com/vi/tQJ_AQNj8xQ/maxresdefault.jpg</t>
  </si>
  <si>
    <t>nDX8r3D8Auo</t>
  </si>
  <si>
    <t>2019-12-13T07:45:12Z</t>
  </si>
  <si>
    <t>13/12/19 7:45</t>
  </si>
  <si>
    <t>Hands-On Parallel Programming with C# 8 and .NET Core 3.0 : Tasks in .NET Core | packtpub.com</t>
  </si>
  <si>
    <t>https://i.ytimg.com/vi/nDX8r3D8Auo/maxresdefault.jpg</t>
  </si>
  <si>
    <t>8i0JCQL0EQo</t>
  </si>
  <si>
    <t>2019-12-13T07:34:18Z</t>
  </si>
  <si>
    <t>13/12/19 7:34</t>
  </si>
  <si>
    <t>Hands-On Parallel Programming with C# 8 and .NET Core 3.0 : The Course Overview | packtpub.com</t>
  </si>
  <si>
    <t>https://i.ytimg.com/vi/8i0JCQL0EQo/maxresdefault.jpg</t>
  </si>
  <si>
    <t>42uJlETJJck</t>
  </si>
  <si>
    <t>2019-12-13T07:14:03Z</t>
  </si>
  <si>
    <t>13/12/19 7:14</t>
  </si>
  <si>
    <t>Securing Windows Server 2019 : The Course Overview | packtpub.com</t>
  </si>
  <si>
    <t>This video tutorial has been taken from Securing Windows Server 2019. You can learn more and buy the full video course here https://bit.ly/2PiALdh Find us on Facebook -- http://www.facebook.com/Packtvideo Follow us on Twitter - http://www.twitter.com/packtvideo</t>
  </si>
  <si>
    <t>https://i.ytimg.com/vi/42uJlETJJck/maxresdefault.jpg</t>
  </si>
  <si>
    <t>GorpC9S__aw</t>
  </si>
  <si>
    <t>2019-11-05T08:29:15Z</t>
  </si>
  <si>
    <t>Implementing Azure Cognitive Services with QnA Maker:Get Start with Azure Bot Service|packtpub.com</t>
  </si>
  <si>
    <t>This video tutorial has been taken from Implementing Azure Cognitive Services with QnA Maker. You can learn more and buy the full video course here https://bit.ly/32ivN3s Find us on Facebook -- http://www.facebook.com/Packtvideo Follow us on Twitter - http://www.twitter.com/packtvideo</t>
  </si>
  <si>
    <t>https://i.ytimg.com/vi/GorpC9S__aw/maxresdefault.jpg</t>
  </si>
  <si>
    <t>LVfY-C-_f8s</t>
  </si>
  <si>
    <t>Implementing Azure Cognitive Services with QnA Maker:Channel Set Use Azure Portal | packtpub.com</t>
  </si>
  <si>
    <t>https://i.ytimg.com/vi/LVfY-C-_f8s/maxresdefault.jpg</t>
  </si>
  <si>
    <t>QTxaHTlmVis</t>
  </si>
  <si>
    <t>Implementing Azure Cognitive Services with QnA Maker:Add Hyperlink to QnA Maker|packtpub.com</t>
  </si>
  <si>
    <t>https://i.ytimg.com/vi/QTxaHTlmVis/maxresdefault.jpg</t>
  </si>
  <si>
    <t>yXp0oKy5BqY</t>
  </si>
  <si>
    <t>2019-11-05T08:26:46Z</t>
  </si>
  <si>
    <t>Hands-On Reactive Programe with Spring 5.0: R2DBC PostgreSQL|packtpub.com</t>
  </si>
  <si>
    <t>This video tutorial has been taken from Hands-On Reactive Programming with Spring 5.0. You can learn more and buy the full video course here https://bit.ly/2oLxKHO Find us on Facebook -- http://www.facebook.com/Packtvideo Follow us on Twitter - http://www.twitter.com/packtvideo</t>
  </si>
  <si>
    <t>https://i.ytimg.com/vi/yXp0oKy5BqY/maxresdefault.jpg</t>
  </si>
  <si>
    <t>6ojPft4JPrI</t>
  </si>
  <si>
    <t>2019-11-05T07:03:08Z</t>
  </si>
  <si>
    <t>Deep Learning with TensorFlow 2.0 in 7 Steps : The Course Overview | packtpub.com</t>
  </si>
  <si>
    <t>This video tutorial has been taken from Deep Learning with TensorFlow 2.0 in 7 Steps. You can learn more and buy the full video course here https://bit.ly/33iSsOr Find us on Facebook -- http://www.facebook.com/Packtvideo Follow us on Twitter - http://www.twitter.com/packtvideo</t>
  </si>
  <si>
    <t>https://i.ytimg.com/vi/6ojPft4JPrI/maxresdefault.jpg</t>
  </si>
  <si>
    <t>Actx5kncogs</t>
  </si>
  <si>
    <t>Deep Learning with TensorFlow 2.0 in 7 Steps : Image Representation | packtpub.com</t>
  </si>
  <si>
    <t>PT13M12S</t>
  </si>
  <si>
    <t>https://i.ytimg.com/vi/Actx5kncogs/maxresdefault.jpg</t>
  </si>
  <si>
    <t>FrIEzie38Ic</t>
  </si>
  <si>
    <t>Deep Learning with TensorFlow 2.0 in 7 Steps : The Problem of Text Classification | packtpub.com</t>
  </si>
  <si>
    <t>https://i.ytimg.com/vi/FrIEzie38Ic/maxresdefault.jpg</t>
  </si>
  <si>
    <t>UfIyI-ZrSNI</t>
  </si>
  <si>
    <t>Deep Learning with TensorFlow 2.0 in 7 Steps : Autoencoders | packtpub.com</t>
  </si>
  <si>
    <t>https://i.ytimg.com/vi/UfIyI-ZrSNI/maxresdefault.jpg</t>
  </si>
  <si>
    <t>gM1FlLeu2Yc</t>
  </si>
  <si>
    <t>Deep Learning with TensorFlow 2.0 in 7 Steps : Introducing Time Series | packtpub.com</t>
  </si>
  <si>
    <t>https://i.ytimg.com/vi/gM1FlLeu2Yc/maxresdefault.jpg</t>
  </si>
  <si>
    <t>lDiQVGlfrs8</t>
  </si>
  <si>
    <t>Deep Learning with TensorFlow 2.0 in 7 Steps :ImageNet Large Scale Visual Recognition|packtpub.com</t>
  </si>
  <si>
    <t>https://i.ytimg.com/vi/lDiQVGlfrs8/maxresdefault.jpg</t>
  </si>
  <si>
    <t>vspeB6ddZqQ</t>
  </si>
  <si>
    <t>Deep Learning with TensorFlow 2.0 in 7 Steps:Classification with Logistic Regression|packtpub.com</t>
  </si>
  <si>
    <t>https://i.ytimg.com/vi/vspeB6ddZqQ/maxresdefault.jpg</t>
  </si>
  <si>
    <t>dcGU23vNpN4</t>
  </si>
  <si>
    <t>2019-11-05T07:03:06Z</t>
  </si>
  <si>
    <t>Implementing Azure Cognitive Services with QnA Maker : Reading User Request | packtpub.com</t>
  </si>
  <si>
    <t>https://i.ytimg.com/vi/dcGU23vNpN4/maxresdefault.jpg</t>
  </si>
  <si>
    <t>mJqZ4b5wUgA</t>
  </si>
  <si>
    <t>Implementing Azure Cognitive Services with QnA Maker : The Course Overview | packtpub.com</t>
  </si>
  <si>
    <t>https://i.ytimg.com/vi/mJqZ4b5wUgA/maxresdefault.jpg</t>
  </si>
  <si>
    <t>7QbZqhlhuhA</t>
  </si>
  <si>
    <t>2019-11-05T07:03:03Z</t>
  </si>
  <si>
    <t>Hands-On Reactive Programming with Spring 5.0:Analyze Stack Traces in ur App|packtpub.com</t>
  </si>
  <si>
    <t>https://i.ytimg.com/vi/7QbZqhlhuhA/maxresdefault.jpg</t>
  </si>
  <si>
    <t>UO0MJFgKXr8</t>
  </si>
  <si>
    <t>Hands-On Reactive Programming with Spring 5.0 : The Course Overview | packtpub.com</t>
  </si>
  <si>
    <t>https://i.ytimg.com/vi/UO0MJFgKXr8/maxresdefault.jpg</t>
  </si>
  <si>
    <t>YcwV31b9Zls</t>
  </si>
  <si>
    <t>Hands-On Reactive Programming with Spring 5.0 : Explore Spring Web Flux Dependency | packtpub.com</t>
  </si>
  <si>
    <t>https://i.ytimg.com/vi/YcwV31b9Zls/maxresdefault.jpg</t>
  </si>
  <si>
    <t>l1HbfB1ncA0</t>
  </si>
  <si>
    <t>Hands-On Reactive Programming with Spring 5.0 : Using Flux and Testing It | packtpub.com</t>
  </si>
  <si>
    <t>https://i.ytimg.com/vi/l1HbfB1ncA0/maxresdefault.jpg</t>
  </si>
  <si>
    <t>sDSXKJ-XeVA</t>
  </si>
  <si>
    <t>Hands-On Reactive Programming with Spring 5.0 : Exploring Mono and Flux | packtpub.com</t>
  </si>
  <si>
    <t>https://i.ytimg.com/vi/sDSXKJ-XeVA/maxresdefault.jpg</t>
  </si>
  <si>
    <t>87t9v-lq0xY</t>
  </si>
  <si>
    <t>2019-11-05T06:39:53Z</t>
  </si>
  <si>
    <t>Hands-On Cloud Native Development with Kubernetes : The Course Overview | packtpub.com</t>
  </si>
  <si>
    <t>This video tutorial has been taken from Hands-On Cloud Native Development with Kubernetes. You can learn more and buy the full video course here https://bit.ly/33idRqY Find us on Facebook -- http://www.facebook.com/Packtvideo Follow us on Twitter - http://www.twitter.com/packtvideo</t>
  </si>
  <si>
    <t>https://i.ytimg.com/vi/87t9v-lq0xY/maxresdefault.jpg</t>
  </si>
  <si>
    <t>hXNwSLIXu-s</t>
  </si>
  <si>
    <t>Hands-On Cloud Native Development with Kubernetes:Configure Kubernete Cluster in GKE|packtpub.com</t>
  </si>
  <si>
    <t>https://i.ytimg.com/vi/hXNwSLIXu-s/maxresdefault.jpg</t>
  </si>
  <si>
    <t>ojQXDmp-oz0</t>
  </si>
  <si>
    <t>Hands-On Cloud Native Development with Kubernetes :Stor Code in Cloud Source Repository|packtpub.com</t>
  </si>
  <si>
    <t>https://i.ytimg.com/vi/ojQXDmp-oz0/maxresdefault.jpg</t>
  </si>
  <si>
    <t>xOYxnG4v-WE</t>
  </si>
  <si>
    <t>Hands-On Cloud Native Development with Kubernetes:Deploy 1st Cloud- Native App to GKE|packtpub.com</t>
  </si>
  <si>
    <t>https://i.ytimg.com/vi/xOYxnG4v-WE/maxresdefault.jpg</t>
  </si>
  <si>
    <t>f4llctDfBOo</t>
  </si>
  <si>
    <t>2019-11-05T06:39:52Z</t>
  </si>
  <si>
    <t>Hands-On Unsupervised Learning with TensorFlow 2.0 : What Is PCA? | packtpub.com</t>
  </si>
  <si>
    <t>This video tutorial has been taken from Hands-On Unsupervised Learning with TensorFlow 2.0. You can learn more and buy the full video course here https://bit.ly/34ulGtD Find us on Facebook -- http://www.facebook.com/Packtvideo Follow us on Twitter - http://www.twitter.com/packtvideo</t>
  </si>
  <si>
    <t>https://i.ytimg.com/vi/f4llctDfBOo/maxresdefault.jpg</t>
  </si>
  <si>
    <t>NYHQ7wNQxG0</t>
  </si>
  <si>
    <t>2019-11-05T06:39:51Z</t>
  </si>
  <si>
    <t>Hands-On Unsupervised Learning with TensorFlow 2.0:Anomaly Detection &amp; App|packtpub.com</t>
  </si>
  <si>
    <t>https://i.ytimg.com/vi/NYHQ7wNQxG0/maxresdefault.jpg</t>
  </si>
  <si>
    <t>Qee-4vixCQE</t>
  </si>
  <si>
    <t>Hands-On Unsupervised Learning with TensorFlow 2.0:Self-Organizing Map &amp; App|packtpub.com</t>
  </si>
  <si>
    <t>https://i.ytimg.com/vi/Qee-4vixCQE/maxresdefault.jpg</t>
  </si>
  <si>
    <t>d3F4ijbyxII</t>
  </si>
  <si>
    <t>Hands-On Unsupervised Learning with TensorFlow 2.0 : The Course Overview | packtpub.com</t>
  </si>
  <si>
    <t>https://i.ytimg.com/vi/d3F4ijbyxII/maxresdefault.jpg</t>
  </si>
  <si>
    <t>gkSG5WV60VY</t>
  </si>
  <si>
    <t>Hands-On Unsupervised Learning with TensorFlow 2.0:Adversarial Network &amp; App|packtpub.com</t>
  </si>
  <si>
    <t>https://i.ytimg.com/vi/gkSG5WV60VY/maxresdefault.jpg</t>
  </si>
  <si>
    <t>hw2N9OfPJco</t>
  </si>
  <si>
    <t>Hands-On Unsupervised Learning with TensorFlow 2.0 : What Is Clustering? | packtpub.com</t>
  </si>
  <si>
    <t>https://i.ytimg.com/vi/hw2N9OfPJco/maxresdefault.jpg</t>
  </si>
  <si>
    <t>pPEr6t0y5Jc</t>
  </si>
  <si>
    <t>Hands-On Unsupervised Learning with TensorFlow 2.0:Autoencoder &amp; Applications | packtpub.com</t>
  </si>
  <si>
    <t>https://i.ytimg.com/vi/pPEr6t0y5Jc/maxresdefault.jpg</t>
  </si>
  <si>
    <t>uu3Hj1eQOPE</t>
  </si>
  <si>
    <t>Hands-On Web Development with TypeScript and Nest.js : The Course Overview | packtpub.com</t>
  </si>
  <si>
    <t>This video tutorial has been taken from Hands-On Web Development with TypeScript and Nest.js. You can learn more and buy the full video course here https://bit.ly/2JQjipw Find us on Facebook -- http://www.facebook.com/Packtvideo Follow us on Twitter - http://www.twitter.com/packtvideo</t>
  </si>
  <si>
    <t>https://i.ytimg.com/vi/uu3Hj1eQOPE/maxresdefault.jpg</t>
  </si>
  <si>
    <t>xGHMLTvPh2I</t>
  </si>
  <si>
    <t>Hands-On Unsupervised Learning with TensorFlow 2.0 :Deep Belief Networks &amp; App| packtpub.com</t>
  </si>
  <si>
    <t>https://i.ytimg.com/vi/xGHMLTvPh2I/maxresdefault.jpg</t>
  </si>
  <si>
    <t>6Rkb2sYqjog</t>
  </si>
  <si>
    <t>2019-11-05T06:39:50Z</t>
  </si>
  <si>
    <t>Hands-On Web Development with TypeScript and Nest.js:Add services in the Front-end | packtpub.com</t>
  </si>
  <si>
    <t>https://i.ytimg.com/vi/6Rkb2sYqjog/maxresdefault.jpg</t>
  </si>
  <si>
    <t>6gN0TkMuSDA</t>
  </si>
  <si>
    <t>Hands-On Web Development with TypeScript and Nest.js:Boilerplate with Angular CLI|packtpub.com</t>
  </si>
  <si>
    <t>https://i.ytimg.com/vi/6gN0TkMuSDA/maxresdefault.jpg</t>
  </si>
  <si>
    <t>aiZBZYh7sww</t>
  </si>
  <si>
    <t>Hands-On Web Development with TypeScript and Nest.js : Pipes and Guard | packtpub.com</t>
  </si>
  <si>
    <t>https://i.ytimg.com/vi/aiZBZYh7sww/maxresdefault.jpg</t>
  </si>
  <si>
    <t>rnFieTdofmc</t>
  </si>
  <si>
    <t>Hands-On Web Development with TypeScript and Nest.js : Setting up the Project | packtpub.com</t>
  </si>
  <si>
    <t>https://i.ytimg.com/vi/rnFieTdofmc/maxresdefault.jpg</t>
  </si>
  <si>
    <t>xPE9ekO9l3c</t>
  </si>
  <si>
    <t>Hands-On Web Development with TypeScript and Nest.js:Build Nest.js server for deploymnt|packtpub.com</t>
  </si>
  <si>
    <t>https://i.ytimg.com/vi/xPE9ekO9l3c/maxresdefault.jpg</t>
  </si>
  <si>
    <t>7OPkvcO8g48</t>
  </si>
  <si>
    <t>2019-11-05T06:39:49Z</t>
  </si>
  <si>
    <t>Unity 2019 3D Game Physics : The Rigidbody2D Component | packtpub.com</t>
  </si>
  <si>
    <t>This video tutorial has been taken from Unity 2019 3D Game Physics. You can learn more and buy the full video course here https://bit.ly/2CdEFN9 Find us on Facebook -- http://www.facebook.com/Packtvideo Follow us on Twitter - http://www.twitter.com/packtvideo</t>
  </si>
  <si>
    <t>https://i.ytimg.com/vi/7OPkvcO8g48/maxresdefault.jpg</t>
  </si>
  <si>
    <t>yugnoWmRSBA</t>
  </si>
  <si>
    <t>Unity 2019 3D Game Physics : Recap of Rigidbody and Collider for 3D | packtpub.com</t>
  </si>
  <si>
    <t>https://i.ytimg.com/vi/yugnoWmRSBA/maxresdefault.jpg</t>
  </si>
  <si>
    <t>2019-11-05T06:39:48Z</t>
  </si>
  <si>
    <t>Unity 2019 3D Game Physics : Best Practices with Physics | packtpub.com</t>
  </si>
  <si>
    <t>https://i.ytimg.com/vi/-bJvP8_4WJc/maxresdefault.jpg</t>
  </si>
  <si>
    <t>8neeZVBE23o</t>
  </si>
  <si>
    <t>Unity 2019 3D Game Physics : OnCollision Events and the Collision Object | packtpub.com</t>
  </si>
  <si>
    <t>https://i.ytimg.com/vi/8neeZVBE23o/maxresdefault.jpg</t>
  </si>
  <si>
    <t>9VRlYLYiwF4</t>
  </si>
  <si>
    <t>Unity 2019 3D Game Physics : The Course Overview | packtpub.com</t>
  </si>
  <si>
    <t>https://i.ytimg.com/vi/9VRlYLYiwF4/maxresdefault.jpg</t>
  </si>
  <si>
    <t>RXqebhV3YPs</t>
  </si>
  <si>
    <t>Unity 2019 3D Game Physics : 3D Project Setup | packtpub.com</t>
  </si>
  <si>
    <t>https://i.ytimg.com/vi/RXqebhV3YPs/maxresdefault.jpg</t>
  </si>
  <si>
    <t>Thi0hepsyJk</t>
  </si>
  <si>
    <t>Unity 2019 3D Game Physics : 2D Project Setup | packtpub.com</t>
  </si>
  <si>
    <t>https://i.ytimg.com/vi/Thi0hepsyJk/maxresdefault.jpg</t>
  </si>
  <si>
    <t>ZGdM075BwJg</t>
  </si>
  <si>
    <t>2019-10-15T13:38:59Z</t>
  </si>
  <si>
    <t>15/10/19 13:38</t>
  </si>
  <si>
    <t>Predictive Analytics using R 3.5:Classifying Using Support Vector Machine Approach|packtpub.com</t>
  </si>
  <si>
    <t>This video tutorial has been taken from Predictive Analytics using R 3.5. You can learn more and buy the full video course here https://bit.ly/2pjkLgD Find us on Facebook -- http://www.facebook.com/Packtvideo Follow us on Twitter - http://www.twitter.com/packtvideo</t>
  </si>
  <si>
    <t>https://i.ytimg.com/vi/ZGdM075BwJg/maxresdefault.jpg</t>
  </si>
  <si>
    <t>HtNWcpSdzUs</t>
  </si>
  <si>
    <t>2019-10-15T13:38:58Z</t>
  </si>
  <si>
    <t>Predictive Analytics using R 3.5: Performing Linear Regression | packtpub.com</t>
  </si>
  <si>
    <t>https://i.ytimg.com/vi/HtNWcpSdzUs/maxresdefault.jpg</t>
  </si>
  <si>
    <t>sphW0spjdMQ</t>
  </si>
  <si>
    <t>Predictive Analytics using R 3.5: Renaming and Converting Data Variable | packtpub.com</t>
  </si>
  <si>
    <t>https://i.ytimg.com/vi/sphW0spjdMQ/maxresdefault.jpg</t>
  </si>
  <si>
    <t>vvfyck7KRm8</t>
  </si>
  <si>
    <t>Predictive Analytics using R 3.5: Take a Peek at Your Raw Data | packtpub.com</t>
  </si>
  <si>
    <t>https://i.ytimg.com/vi/vvfyck7KRm8/maxresdefault.jpg</t>
  </si>
  <si>
    <t>yXkZfH4i4A0</t>
  </si>
  <si>
    <t>Predictive Analytics using R 3.5: The Course Overview | packtpub.com</t>
  </si>
  <si>
    <t>https://i.ytimg.com/vi/yXkZfH4i4A0/maxresdefault.jpg</t>
  </si>
  <si>
    <t>N3aejghuPss</t>
  </si>
  <si>
    <t>2019-10-15T13:28:53Z</t>
  </si>
  <si>
    <t>15/10/19 13:28</t>
  </si>
  <si>
    <t>Hands-On Raspberry Pi for Secret Agents: Parts Needed | packtpub.com</t>
  </si>
  <si>
    <t>This video tutorial has been taken from Hands-On Raspberry Pi for Secret Agents. You can learn more and buy the full video course here https://bit.ly/2oMQFls Find us on Facebook -- http://www.facebook.com/Packtvideo Follow us on Twitter - http://www.twitter.com/packtvideo</t>
  </si>
  <si>
    <t>https://i.ytimg.com/vi/N3aejghuPss/maxresdefault.jpg</t>
  </si>
  <si>
    <t>w858AOIvy8M</t>
  </si>
  <si>
    <t>https://i.ytimg.com/vi/w858AOIvy8M/maxresdefault.jpg</t>
  </si>
  <si>
    <t>at6_6kRobNE</t>
  </si>
  <si>
    <t>2019-10-15T13:28:52Z</t>
  </si>
  <si>
    <t>Hands-On Raspberry Pi for Secret Agents: The Course Overview | packtpub.com</t>
  </si>
  <si>
    <t>https://i.ytimg.com/vi/at6_6kRobNE/maxresdefault.jpg</t>
  </si>
  <si>
    <t>k_L8ctsyPcw</t>
  </si>
  <si>
    <t>https://i.ytimg.com/vi/k_L8ctsyPcw/maxresdefault.jpg</t>
  </si>
  <si>
    <t>G4u5qmiJe2Q</t>
  </si>
  <si>
    <t>2019-10-15T13:22:45Z</t>
  </si>
  <si>
    <t>15/10/19 13:22</t>
  </si>
  <si>
    <t>Hands-on Reinforcement Learning with PyTorch:Perform Deterministic Policy Gradients|packtpub.com</t>
  </si>
  <si>
    <t>This video tutorial has been taken from Hands-on Reinforcement Learning with PyTorch. You can learn more and buy the full video course here https://bit.ly/32gJoJb Find us on Facebook -- http://www.facebook.com/Packtvideo Follow us on Twitter - http://www.twitter.com/packtvideo</t>
  </si>
  <si>
    <t>https://i.ytimg.com/vi/G4u5qmiJe2Q/maxresdefault.jpg</t>
  </si>
  <si>
    <t>TwjvxAzL0oA</t>
  </si>
  <si>
    <t>Hands-on Reinforcement Learning with PyTorch: Using Monte Carlo Methods | packtpub.com</t>
  </si>
  <si>
    <t>https://i.ytimg.com/vi/TwjvxAzL0oA/maxresdefault.jpg</t>
  </si>
  <si>
    <t>ndn75hizB_Y</t>
  </si>
  <si>
    <t>Hands-on Reinforcement Learning with PyTorch: The Course Overview | packtpub.com</t>
  </si>
  <si>
    <t>https://i.ytimg.com/vi/ndn75hizB_Y/maxresdefault.jpg</t>
  </si>
  <si>
    <t>qhGlxaG7gxc</t>
  </si>
  <si>
    <t>Hands-on Reinforcement Learning with PyTorch: Exploring TD Methods | packtpub.com</t>
  </si>
  <si>
    <t>https://i.ytimg.com/vi/qhGlxaG7gxc/maxresdefault.jpg</t>
  </si>
  <si>
    <t>rQT4GxTQDYg</t>
  </si>
  <si>
    <t>Hands-on Reinforcement Learning with PyTorch:Use MDP Framework with Policy Evaluation|packtpub.com</t>
  </si>
  <si>
    <t>https://i.ytimg.com/vi/rQT4GxTQDYg/maxresdefault.jpg</t>
  </si>
  <si>
    <t>bDjCWQDUNYw</t>
  </si>
  <si>
    <t>2019-10-15T12:35:03Z</t>
  </si>
  <si>
    <t>15/10/19 12:35</t>
  </si>
  <si>
    <t>Game Development Projects with Godot 3: Setting up the Game Board | packtpub.com</t>
  </si>
  <si>
    <t>This video tutorial has been taken from Game Development Projects with Godot 3. You can learn more and buy the full video course here https://bit.ly/2MH4IRI Find us on Facebook -- http://www.facebook.com/Packtvideo Follow us on Twitter - http://www.twitter.com/packtvideo</t>
  </si>
  <si>
    <t>https://i.ytimg.com/vi/bDjCWQDUNYw/maxresdefault.jpg</t>
  </si>
  <si>
    <t>Epq4Ar3yL8s</t>
  </si>
  <si>
    <t>2019-10-15T12:34:22Z</t>
  </si>
  <si>
    <t>15/10/19 12:34</t>
  </si>
  <si>
    <t>Game Development Projects with Godot 3: Create Player Character Using Physics Engine| packtpub.com</t>
  </si>
  <si>
    <t>https://i.ytimg.com/vi/Epq4Ar3yL8s/maxresdefault.jpg</t>
  </si>
  <si>
    <t>wA0a2nhRJMk</t>
  </si>
  <si>
    <t>2019-10-15T12:33:51Z</t>
  </si>
  <si>
    <t>15/10/19 12:33</t>
  </si>
  <si>
    <t>Game Development Projects with Godot 3: Creating a 3D Player Character | packtpub.com</t>
  </si>
  <si>
    <t>https://i.ytimg.com/vi/wA0a2nhRJMk/maxresdefault.jpg</t>
  </si>
  <si>
    <t>PbKAZmI6Xg8</t>
  </si>
  <si>
    <t>2019-10-15T12:33:50Z</t>
  </si>
  <si>
    <t>Game Development Projects with Godot 3: The Course Overview | packtpub.com</t>
  </si>
  <si>
    <t>https://i.ytimg.com/vi/PbKAZmI6Xg8/maxresdefault.jpg</t>
  </si>
  <si>
    <t>lo2V8HodTM8</t>
  </si>
  <si>
    <t>2019-10-15T12:25:36Z</t>
  </si>
  <si>
    <t>15/10/19 12:25</t>
  </si>
  <si>
    <t>Hands-on Three.js 3D Web Visualisations : THREE.js Post Processing | packtpub.com</t>
  </si>
  <si>
    <t>This video tutorial has been taken from Hands-on Three.js 3D Web Visualisations. You can learn more and buy the full video course here https://bit.ly/2kkRPT8 Find us on Facebook -- http://www.facebook.com/Packtvideo Follow us on Twitter - http://www.twitter.com/packtvideo</t>
  </si>
  <si>
    <t>https://i.ytimg.com/vi/lo2V8HodTM8/maxresdefault.jpg</t>
  </si>
  <si>
    <t>ncJKb9qzMhM</t>
  </si>
  <si>
    <t>Hands-on Three.js 3D Web Visualisations : Letâ€™s Keep It Simple: Starting with a Box | packtpub.com</t>
  </si>
  <si>
    <t>https://i.ytimg.com/vi/ncJKb9qzMhM/maxresdefault.jpg</t>
  </si>
  <si>
    <t>9oeyrU8Whrs</t>
  </si>
  <si>
    <t>2019-10-15T12:25:35Z</t>
  </si>
  <si>
    <t>Hands-on Three.js 3D Web Visualisations : The Course Overview | packtpub.com</t>
  </si>
  <si>
    <t>https://i.ytimg.com/vi/9oeyrU8Whrs/maxresdefault.jpg</t>
  </si>
  <si>
    <t>Ft_O5ynkxCM</t>
  </si>
  <si>
    <t>Hands-on Three.js 3D Web Visualisations : The Basics of the Animation System | packtpub.com</t>
  </si>
  <si>
    <t>https://i.ytimg.com/vi/Ft_O5ynkxCM/maxresdefault.jpg</t>
  </si>
  <si>
    <t>IOx68hVNZLE</t>
  </si>
  <si>
    <t>Hands-on Three.js 3D Web Visualisations : Scene Hierarchy | packtpub.com</t>
  </si>
  <si>
    <t>https://i.ytimg.com/vi/IOx68hVNZLE/maxresdefault.jpg</t>
  </si>
  <si>
    <t>_8U0WF7tdjs</t>
  </si>
  <si>
    <t>Hands-on Three.js 3D Web Visualisations : Online Sources of 3D Assets | packtpub.com</t>
  </si>
  <si>
    <t>https://i.ytimg.com/vi/_8U0WF7tdjs/maxresdefault.jpg</t>
  </si>
  <si>
    <t>fx6NpIeRZeY</t>
  </si>
  <si>
    <t>Hands-on Three.js 3D Web Visualisations : Ambient and Hemisphere Lighting | packtpub.com</t>
  </si>
  <si>
    <t>https://i.ytimg.com/vi/fx6NpIeRZeY/maxresdefault.jpg</t>
  </si>
  <si>
    <t>0t6owaQFZ1s</t>
  </si>
  <si>
    <t>2019-10-15T10:40:49Z</t>
  </si>
  <si>
    <t>15/10/19 10:40</t>
  </si>
  <si>
    <t>Full-Stack Web Development with Django &amp; Angular 8: Whatâ€™s New in Django 3.0? | packtpub.com</t>
  </si>
  <si>
    <t>This video tutorial has been taken from Full-Stack Web Development with Django and Angular 8. You can learn more and buy the full video course here https://bit.ly/2MBosWE Find us on Facebook -- http://www.facebook.com/Packtvideo Follow us on Twitter - http://www.twitter.com/packtvideo</t>
  </si>
  <si>
    <t>https://i.ytimg.com/vi/0t6owaQFZ1s/maxresdefault.jpg</t>
  </si>
  <si>
    <t>0t_o6bTIKRk</t>
  </si>
  <si>
    <t>Full-Stack Web Development with Django &amp; Angular 8: Create Flight Scheduler Project | packtpub.com</t>
  </si>
  <si>
    <t>https://i.ytimg.com/vi/0t_o6bTIKRk/maxresdefault.jpg</t>
  </si>
  <si>
    <t>95di7WjvTFc</t>
  </si>
  <si>
    <t>Full-Stack Web Development with Django &amp; Angular 8: Creating an Angular 8 Application | packtpub.com</t>
  </si>
  <si>
    <t>https://i.ytimg.com/vi/95di7WjvTFc/maxresdefault.jpg</t>
  </si>
  <si>
    <t>J9KSo-h4aXc</t>
  </si>
  <si>
    <t>Full-Stack Web Development with Django &amp; Angular 8: The Course Overview | packtpub.com</t>
  </si>
  <si>
    <t>https://i.ytimg.com/vi/J9KSo-h4aXc/maxresdefault.jpg</t>
  </si>
  <si>
    <t>cVJXLzZc8L4</t>
  </si>
  <si>
    <t>Full-Stack Web Development with Django &amp; Angular 8: Selecting a Database System | packtpub.com</t>
  </si>
  <si>
    <t>https://i.ytimg.com/vi/cVJXLzZc8L4/maxresdefault.jpg</t>
  </si>
  <si>
    <t>dwzj5uPYKpM</t>
  </si>
  <si>
    <t>Full-Stack Web Development with Django &amp; Angular 8: Creating the Admin User | packtpub.com</t>
  </si>
  <si>
    <t>https://i.ytimg.com/vi/dwzj5uPYKpM/maxresdefault.jpg</t>
  </si>
  <si>
    <t>A3uCWbzySU8</t>
  </si>
  <si>
    <t>2019-10-15T10:33:37Z</t>
  </si>
  <si>
    <t>15/10/19 10:33</t>
  </si>
  <si>
    <t>Hands-On React Router : The Course Overview | packtpub.com</t>
  </si>
  <si>
    <t>This video tutorial has been taken from Hands-On React Router. You can learn more and buy the full video course here https://bit.ly/2MBniKM Find us on Facebook -- http://www.facebook.com/Packtvideo Follow us on Twitter - http://www.twitter.com/packtvideo</t>
  </si>
  <si>
    <t>https://i.ytimg.com/vi/A3uCWbzySU8/maxresdefault.jpg</t>
  </si>
  <si>
    <t>BqiC7NEvhUs</t>
  </si>
  <si>
    <t>Hands-On React Router : What Is Redux? | packtpub.com</t>
  </si>
  <si>
    <t>https://i.ytimg.com/vi/BqiC7NEvhUs/maxresdefault.jpg</t>
  </si>
  <si>
    <t>boKuW_juRcY</t>
  </si>
  <si>
    <t>Hands-On React Router : Render Catch All Routes | packtpub.com</t>
  </si>
  <si>
    <t>https://i.ytimg.com/vi/boKuW_juRcY/maxresdefault.jpg</t>
  </si>
  <si>
    <t>pWgeSVtO0jI</t>
  </si>
  <si>
    <t>Hands-On React Router : What Is a Higher-Order Component? | packtpub.com</t>
  </si>
  <si>
    <t>https://i.ytimg.com/vi/pWgeSVtO0jI/maxresdefault.jpg</t>
  </si>
  <si>
    <t>tclT2jSSvHA</t>
  </si>
  <si>
    <t>Hands-On React Router : Ambiguous Routes | packtpub.com</t>
  </si>
  <si>
    <t>https://i.ytimg.com/vi/tclT2jSSvHA/maxresdefault.jpg</t>
  </si>
  <si>
    <t>tlbjFizDf2k</t>
  </si>
  <si>
    <t>Hands-On React Router : Defining Declarative Routes | packtpub.com</t>
  </si>
  <si>
    <t>https://i.ytimg.com/vi/tlbjFizDf2k/maxresdefault.jpg</t>
  </si>
  <si>
    <t>Nk-J6QVZNds</t>
  </si>
  <si>
    <t>2019-10-15T10:25:54Z</t>
  </si>
  <si>
    <t>15/10/19 10:25</t>
  </si>
  <si>
    <t>Ionic 4 Projects : Preparing the Usability Structure | packtpub.com</t>
  </si>
  <si>
    <t>This video tutorial has been taken from Ionic 4 Projects. You can learn more and buy the full video course here https://bit.ly/2MG1Ep2 Find us on Facebook -- http://www.facebook.com/Packtvideo Follow us on Twitter - http://www.twitter.com/packtvideo</t>
  </si>
  <si>
    <t>https://i.ytimg.com/vi/Nk-J6QVZNds/maxresdefault.jpg</t>
  </si>
  <si>
    <t>Os2jGlJDYjU</t>
  </si>
  <si>
    <t>Ionic 4 Projects : The Course Overview | packtpub.com</t>
  </si>
  <si>
    <t>https://i.ytimg.com/vi/Os2jGlJDYjU/maxresdefault.jpg</t>
  </si>
  <si>
    <t>W9372KBenEU</t>
  </si>
  <si>
    <t>Ionic 4 Projects : Adding Google Maps | packtpub.com</t>
  </si>
  <si>
    <t>https://i.ytimg.com/vi/W9372KBenEU/maxresdefault.jpg</t>
  </si>
  <si>
    <t>aOHJRqvcjTI</t>
  </si>
  <si>
    <t>Ionic 4 Projects : Adding Timer Functionality | packtpub.com</t>
  </si>
  <si>
    <t>PT15M57S</t>
  </si>
  <si>
    <t>https://i.ytimg.com/vi/aOHJRqvcjTI/maxresdefault.jpg</t>
  </si>
  <si>
    <t>lTtNFMhUwBo</t>
  </si>
  <si>
    <t>Ionic 4 Projects : Using @ionic-native/camera to Click Photos | packtpub.com</t>
  </si>
  <si>
    <t>https://i.ytimg.com/vi/lTtNFMhUwBo/maxresdefault.jpg</t>
  </si>
  <si>
    <t>8c2dlaZ8fK0</t>
  </si>
  <si>
    <t>2019-10-09T06:57:39Z</t>
  </si>
  <si>
    <t>Spring Boot Tip Trick &amp; Technique:Avoid Leak Entity from DB Layer into API| packtpub.com</t>
  </si>
  <si>
    <t>This video tutorial has been taken from Spring Boot Tips, Tricks, and Techniques. You can learn more and buy the full video course here https://bit.ly/35kC7Kz Find us on Facebook -- http://www.facebook.com/Packtvideo Follow us on Twitter - http://www.twitter.com/packtvideo</t>
  </si>
  <si>
    <t>https://i.ytimg.com/vi/8c2dlaZ8fK0/maxresdefault.jpg</t>
  </si>
  <si>
    <t>L4FQ9h5NKcU</t>
  </si>
  <si>
    <t>Spring Boot Tip Trick &amp; Technique:Replace XML Bean with Programatic Configuratn|packtpub.com</t>
  </si>
  <si>
    <t>https://i.ytimg.com/vi/L4FQ9h5NKcU/maxresdefault.jpg</t>
  </si>
  <si>
    <t>TILrsqbUS1g</t>
  </si>
  <si>
    <t>Spring Boot Tip Trick &amp; Technique:Configur Socket &amp; Request Timeout for RestTemplate | packtpub.com</t>
  </si>
  <si>
    <t>https://i.ytimg.com/vi/TILrsqbUS1g/maxresdefault.jpg</t>
  </si>
  <si>
    <t>VDXbx9Xt4w4</t>
  </si>
  <si>
    <t>Spring Boot Tip Trick &amp; Technique:Create Spring Boot Starter Project|packtpub.com</t>
  </si>
  <si>
    <t>https://i.ytimg.com/vi/VDXbx9Xt4w4/maxresdefault.jpg</t>
  </si>
  <si>
    <t>anE083mM4Ag</t>
  </si>
  <si>
    <t>Spring Boot Tip Trick &amp; Technique: Configuring Spring Logging to Avoid Noisy Logger | packtpub.com</t>
  </si>
  <si>
    <t>https://i.ytimg.com/vi/anE083mM4Ag/maxresdefault.jpg</t>
  </si>
  <si>
    <t>tLQAbg59hhU</t>
  </si>
  <si>
    <t>Spring Boot Tip Trick &amp; Technique: The Course Overview | packtpub.com</t>
  </si>
  <si>
    <t>https://i.ytimg.com/vi/tLQAbg59hhU/maxresdefault.jpg</t>
  </si>
  <si>
    <t>x2ivkjiIK3k</t>
  </si>
  <si>
    <t>Spring Boot Tip Trick &amp; Technique: Avoid Spring Test Anti-Pattern: Live Tests | packtpub.com</t>
  </si>
  <si>
    <t>https://i.ytimg.com/vi/x2ivkjiIK3k/maxresdefault.jpg</t>
  </si>
  <si>
    <t>1-alZjLJvto</t>
  </si>
  <si>
    <t>2019-10-09T06:54:07Z</t>
  </si>
  <si>
    <t>Hands-On Scala Programming : The Course Overview | packtpub.com</t>
  </si>
  <si>
    <t>This video tutorial has been taken from Hands-On Scala Programming. You can learn more and buy the full video course here https://bit.ly/2nzSC4o Find us on Facebook -- http://www.facebook.com/Packtvideo Follow us on Twitter - http://www.twitter.com/packtvideo</t>
  </si>
  <si>
    <t>https://i.ytimg.com/vi/1-alZjLJvto/maxresdefault.jpg</t>
  </si>
  <si>
    <t>Cx1Sh-s5EpY</t>
  </si>
  <si>
    <t>Hands-On Scala Programming : Standard Scala Lib | packtpub.com</t>
  </si>
  <si>
    <t>https://i.ytimg.com/vi/Cx1Sh-s5EpY/maxresdefault.jpg</t>
  </si>
  <si>
    <t>JOOj9vib4bw</t>
  </si>
  <si>
    <t>Hands-On Scala Programming : Implicit Conversions | packtpub.com</t>
  </si>
  <si>
    <t>https://i.ytimg.com/vi/JOOj9vib4bw/maxresdefault.jpg</t>
  </si>
  <si>
    <t>Z8rbZRR4Z6o</t>
  </si>
  <si>
    <t>Hands-On Scala Programming : Collection | packtpub.com</t>
  </si>
  <si>
    <t>https://i.ytimg.com/vi/Z8rbZRR4Z6o/maxresdefault.jpg</t>
  </si>
  <si>
    <t>foRZeShq5Jw</t>
  </si>
  <si>
    <t>Hands-On Scala Programming : Dependent Types | packtpub.com</t>
  </si>
  <si>
    <t>https://i.ytimg.com/vi/foRZeShq5Jw/maxresdefault.jpg</t>
  </si>
  <si>
    <t>tDgUohoTyss</t>
  </si>
  <si>
    <t>Hands-On Scala Programming : Quick Review of Parallelism versus Concurrency | packtpub.com</t>
  </si>
  <si>
    <t>https://i.ytimg.com/vi/tDgUohoTyss/maxresdefault.jpg</t>
  </si>
  <si>
    <t>wGotChzWm_E</t>
  </si>
  <si>
    <t>Hands-On Scala Programming : Piecing It Together with Control Structures | packtpub.com</t>
  </si>
  <si>
    <t>https://i.ytimg.com/vi/wGotChzWm_E/maxresdefault.jpg</t>
  </si>
  <si>
    <t>5Ub6zxysca4</t>
  </si>
  <si>
    <t>2019-10-09T06:54:04Z</t>
  </si>
  <si>
    <t>Mastering Visual Studio 2019 : Xamarin Incremental Build Performance | packtpub.com</t>
  </si>
  <si>
    <t>This video tutorial has been taken from Mastering Visual Studio 2019. You can learn more and buy the full video course here https://bit.ly/2Vn4IdA Find us on Facebook -- http://www.facebook.com/Packtvideo Follow us on Twitter - http://www.twitter.com/packtvideo</t>
  </si>
  <si>
    <t>https://i.ytimg.com/vi/5Ub6zxysca4/maxresdefault.jpg</t>
  </si>
  <si>
    <t>8OUhk5aQyBU</t>
  </si>
  <si>
    <t>Mastering Visual Studio 2019 : Searching in Watch, Autos, and Local Windows | packtpub.com</t>
  </si>
  <si>
    <t>https://i.ytimg.com/vi/8OUhk5aQyBU/maxresdefault.jpg</t>
  </si>
  <si>
    <t>BwlO9POmLM0</t>
  </si>
  <si>
    <t>Mastering Visual Studio 2019 : Support for .NET Core 3.0 Projects | packtpub.com</t>
  </si>
  <si>
    <t>https://i.ytimg.com/vi/BwlO9POmLM0/maxresdefault.jpg</t>
  </si>
  <si>
    <t>LroOpbaOciU</t>
  </si>
  <si>
    <t>Mastering Visual Studio 2019 : Using Git Tools | packtpub.com</t>
  </si>
  <si>
    <t>https://i.ytimg.com/vi/LroOpbaOciU/maxresdefault.jpg</t>
  </si>
  <si>
    <t>R84RJdOwllQ</t>
  </si>
  <si>
    <t>Mastering Visual Studio 2019 : The Course Overview | packtpub.com</t>
  </si>
  <si>
    <t>https://i.ytimg.com/vi/R84RJdOwllQ/maxresdefault.jpg</t>
  </si>
  <si>
    <t>hxdotj4bclo</t>
  </si>
  <si>
    <t>Mastering Visual Studio 2019 : Taking Control of Solution Loading | packtpub.com</t>
  </si>
  <si>
    <t>https://i.ytimg.com/vi/hxdotj4bclo/maxresdefault.jpg</t>
  </si>
  <si>
    <t>8F3fINSHYsI</t>
  </si>
  <si>
    <t>2019-10-08T11:01:22Z</t>
  </si>
  <si>
    <t>Mastering SharePoint 2019: What Is Branding in SharePoint? | packtpub.com</t>
  </si>
  <si>
    <t>This video tutorial has been taken from Mastering SharePoint 2019. You can learn more and buy the full video course here https://bit.ly/2MmhYem Find us on Facebook -- http://www.facebook.com/Packtvideo Follow us on Twitter - http://www.twitter.com/packtvideo</t>
  </si>
  <si>
    <t>https://i.ytimg.com/vi/8F3fINSHYsI/maxresdefault.jpg</t>
  </si>
  <si>
    <t>CTQb8i3FaWs</t>
  </si>
  <si>
    <t>Mastering SharePoint 2019: Document Library versus OneDrive | packtpub.com</t>
  </si>
  <si>
    <t>https://i.ytimg.com/vi/CTQb8i3FaWs/maxresdefault.jpg</t>
  </si>
  <si>
    <t>FI0lhT3kd5E</t>
  </si>
  <si>
    <t>Mastering SharePoint 2019: What Are Webhooks? | packtpub.com</t>
  </si>
  <si>
    <t>https://i.ytimg.com/vi/FI0lhT3kd5E/maxresdefault.jpg</t>
  </si>
  <si>
    <t>VKlrKuLbrlM</t>
  </si>
  <si>
    <t>Mastering SharePoint 2019: Overview of SharePoint Add-Ins and SharePoint Framework | packtpub.com</t>
  </si>
  <si>
    <t>https://i.ytimg.com/vi/VKlrKuLbrlM/maxresdefault.jpg</t>
  </si>
  <si>
    <t>X31pcxMr-HI</t>
  </si>
  <si>
    <t>Mastering SharePoint 2019:Introduction to PowerApps and Flow | packtpub.com</t>
  </si>
  <si>
    <t>https://i.ytimg.com/vi/X31pcxMr-HI/maxresdefault.jpg</t>
  </si>
  <si>
    <t>qjoUHD6OhOk</t>
  </si>
  <si>
    <t>Mastering SharePoint 2019: The Course Overview | packtpub.com</t>
  </si>
  <si>
    <t>https://i.ytimg.com/vi/qjoUHD6OhOk/maxresdefault.jpg</t>
  </si>
  <si>
    <t>zOPgkvMEfe4</t>
  </si>
  <si>
    <t>Mastering SharePoint 2019: Overview of Search | packtpub.com</t>
  </si>
  <si>
    <t>https://i.ytimg.com/vi/zOPgkvMEfe4/maxresdefault.jpg</t>
  </si>
  <si>
    <t>6FLHZDYbTHg</t>
  </si>
  <si>
    <t>2019-10-08T10:57:07Z</t>
  </si>
  <si>
    <t>Mastering Spring Boot 2.x: Understanding Circuit Breaker Pattern | packtpub.com</t>
  </si>
  <si>
    <t>This video tutorial has been taken from Mastering Spring Boot 2.x. You can learn more and buy the full video course here https://bit.ly/2MmEDXV Find us on Facebook -- http://www.facebook.com/Packtvideo Follow us on Twitter - http://www.twitter.com/packtvideo</t>
  </si>
  <si>
    <t>https://i.ytimg.com/vi/6FLHZDYbTHg/maxresdefault.jpg</t>
  </si>
  <si>
    <t>nxQUTVh3xH8</t>
  </si>
  <si>
    <t>Mastering Spring Boot 2.x: Testing of Spring Components | packtpub.com</t>
  </si>
  <si>
    <t>https://i.ytimg.com/vi/nxQUTVh3xH8/maxresdefault.jpg</t>
  </si>
  <si>
    <t>u0Y5wf_QQfs</t>
  </si>
  <si>
    <t>Mastering Spring Boot 2.x: Creating Non-Blocking Data Access Layer Using Flux | packtpub.com</t>
  </si>
  <si>
    <t>https://i.ytimg.com/vi/u0Y5wf_QQfs/maxresdefault.jpg</t>
  </si>
  <si>
    <t>smSMkaN8soc</t>
  </si>
  <si>
    <t>2019-10-08T10:57:06Z</t>
  </si>
  <si>
    <t>Mastering Spring Boot 2.x: Adding Micrometer and Actuator Library to Spring Boot App | packtpub.com</t>
  </si>
  <si>
    <t>https://i.ytimg.com/vi/smSMkaN8soc/maxresdefault.jpg</t>
  </si>
  <si>
    <t>gbaRpUMUWFY</t>
  </si>
  <si>
    <t>2019-10-08T10:57:05Z</t>
  </si>
  <si>
    <t>Mastering Spring Boot 2.x: Creating Spring Data Layer (Persistence) | packtpub.com</t>
  </si>
  <si>
    <t>https://i.ytimg.com/vi/gbaRpUMUWFY/maxresdefault.jpg</t>
  </si>
  <si>
    <t>lphND3CzNcI</t>
  </si>
  <si>
    <t>Mastering Spring Boot 2.x: Using Spring Cloud Eureka for Service Discovery | packtpub.com</t>
  </si>
  <si>
    <t>https://i.ytimg.com/vi/lphND3CzNcI/maxresdefault.jpg</t>
  </si>
  <si>
    <t>GsvSY-UFrKw</t>
  </si>
  <si>
    <t>2019-10-08T10:57:03Z</t>
  </si>
  <si>
    <t>Mastering Spring Boot 2.x: The Course Overview | packtpub.com</t>
  </si>
  <si>
    <t>https://i.ytimg.com/vi/GsvSY-UFrKw/maxresdefault.jpg</t>
  </si>
  <si>
    <t>Bc3AFZbtDhE</t>
  </si>
  <si>
    <t>2019-10-08T10:54:30Z</t>
  </si>
  <si>
    <t>Learn Puppet 6: Extending Facter | packtpub.com</t>
  </si>
  <si>
    <t>This video tutorial has been taken from Learn Puppet 6. You can learn more and buy the full video course here https://bit.ly/35iMLRK Find us on Facebook -- http://www.facebook.com/Packtvideo Follow us on Twitter - http://www.twitter.com/packtvideo</t>
  </si>
  <si>
    <t>https://i.ytimg.com/vi/Bc3AFZbtDhE/maxresdefault.jpg</t>
  </si>
  <si>
    <t>I94xSkRN2mc</t>
  </si>
  <si>
    <t>Learn Puppet 6: The Course Overview | packtpub.com</t>
  </si>
  <si>
    <t>https://i.ytimg.com/vi/I94xSkRN2mc/maxresdefault.jpg</t>
  </si>
  <si>
    <t>PjCvziNDYPg</t>
  </si>
  <si>
    <t>Learn Puppet 6: Hiera Overview | packtpub.com</t>
  </si>
  <si>
    <t>https://i.ytimg.com/vi/PjCvziNDYPg/maxresdefault.jpg</t>
  </si>
  <si>
    <t>rpbP9_sXbqc</t>
  </si>
  <si>
    <t>Learn Puppet 6: Using the Environment on the Puppet Master | packtpub.com</t>
  </si>
  <si>
    <t>https://i.ytimg.com/vi/rpbP9_sXbqc/maxresdefault.jpg</t>
  </si>
  <si>
    <t>sePPD3otPaU</t>
  </si>
  <si>
    <t>Learn Puppet 6: The Include Function | packtpub.com</t>
  </si>
  <si>
    <t>https://i.ytimg.com/vi/sePPD3otPaU/maxresdefault.jpg</t>
  </si>
  <si>
    <t>x0fU-RrVOSY</t>
  </si>
  <si>
    <t>Learn Puppet 6: Resource Types | packtpub.com</t>
  </si>
  <si>
    <t>https://i.ytimg.com/vi/x0fU-RrVOSY/maxresdefault.jpg</t>
  </si>
  <si>
    <t>2019-10-08T10:52:36Z</t>
  </si>
  <si>
    <t>Implement Azure Cognitive Service for Language: Setting Up Bing Spell Check API | packtpub.com</t>
  </si>
  <si>
    <t>This video tutorial has been taken from Implementing Azure Cognitive Services for Language. You can learn more and buy the full video course here https://bit.ly/30WBXWn Find us on Facebook -- http://www.facebook.com/Packtvideo Follow us on Twitter - http://www.twitter.com/packtvideo</t>
  </si>
  <si>
    <t>https://i.ytimg.com/vi/-zuqfJaxT8A/maxresdefault.jpg</t>
  </si>
  <si>
    <t>M2hhGdxIivE</t>
  </si>
  <si>
    <t>Implement Azure Cognitive Service for Language: Getting Started with Translator Text | packtpub.com</t>
  </si>
  <si>
    <t>https://i.ytimg.com/vi/M2hhGdxIivE/maxresdefault.jpg</t>
  </si>
  <si>
    <t>VqzuehKNdjc</t>
  </si>
  <si>
    <t>Implement Azure Cognitive Service for Language:Language Understnd Intelligenc Service|packtpub.com</t>
  </si>
  <si>
    <t>https://i.ytimg.com/vi/VqzuehKNdjc/maxresdefault.jpg</t>
  </si>
  <si>
    <t>acBpeyVMmhg</t>
  </si>
  <si>
    <t>Implement Azure Cognitive Service for Language: Setting Up Azure Content Moderator | packtpub.com</t>
  </si>
  <si>
    <t>https://i.ytimg.com/vi/acBpeyVMmhg/maxresdefault.jpg</t>
  </si>
  <si>
    <t>JSNMeN_XmE0</t>
  </si>
  <si>
    <t>2019-10-08T10:52:35Z</t>
  </si>
  <si>
    <t>Implement Azure Cognitive Service for Language: The Course Overview | packtpub.com</t>
  </si>
  <si>
    <t>https://i.ytimg.com/vi/JSNMeN_XmE0/maxresdefault.jpg</t>
  </si>
  <si>
    <t>sJj8tW15lxA</t>
  </si>
  <si>
    <t>Implement Azure Cognitive Service for Language: 4 Key Aspect of Azure Text Analytic| packtpub.com</t>
  </si>
  <si>
    <t>https://i.ytimg.com/vi/sJj8tW15lxA/maxresdefault.jpg</t>
  </si>
  <si>
    <t>1VmFxdR3_ng</t>
  </si>
  <si>
    <t>2019-10-08T10:48:28Z</t>
  </si>
  <si>
    <t>Mastering Rustâ€“Build Robust,Concurrent &amp; Fast Apps: Understand Thread &amp; Handl Thread|packtpub.com</t>
  </si>
  <si>
    <t>This video tutorial has been taken from Mastering Rust â€“ Build Robust, Concurrent, and Fast Applications. You can learn more and buy the full video course here https://bit.ly/2LZlGvD Find us on Facebook -- http://www.facebook.com/Packtvideo Follow us on Twitter - http://www.twitter.com/packtvideo</t>
  </si>
  <si>
    <t>https://i.ytimg.com/vi/1VmFxdR3_ng/maxresdefault.jpg</t>
  </si>
  <si>
    <t>QeuN8jLkqlk</t>
  </si>
  <si>
    <t>Mastering Rustâ€“Build Robust,Concurrent &amp; Fast Apps: The Panic Functionality in Rust | packtpub.com</t>
  </si>
  <si>
    <t>https://i.ytimg.com/vi/QeuN8jLkqlk/maxresdefault.jpg</t>
  </si>
  <si>
    <t>eqQt_sfzZag</t>
  </si>
  <si>
    <t>2019-10-08T10:48:27Z</t>
  </si>
  <si>
    <t>Mastering Rustâ€“Build Robust,Concurrent &amp; Fast Apps: Introduction to Cargo | packtpub.com</t>
  </si>
  <si>
    <t>https://i.ytimg.com/vi/eqQt_sfzZag/maxresdefault.jpg</t>
  </si>
  <si>
    <t>i0m_w-h7P0Q</t>
  </si>
  <si>
    <t>Mastering Rustâ€“Build Robust,Concurrent &amp; Fast Apps: The Course Overview | packtpub.com</t>
  </si>
  <si>
    <t>https://i.ytimg.com/vi/i0m_w-h7P0Q/maxresdefault.jpg</t>
  </si>
  <si>
    <t>jeJmKsXQrgE</t>
  </si>
  <si>
    <t>https://i.ytimg.com/vi/jeJmKsXQrgE/maxresdefault.jpg</t>
  </si>
  <si>
    <t>swqDMk6AXuE</t>
  </si>
  <si>
    <t>Mastering Rustâ€“Build Robust,Concurrent &amp; Fast Apps: Creating and Working with Structs | packtpub.com</t>
  </si>
  <si>
    <t>https://i.ytimg.com/vi/swqDMk6AXuE/maxresdefault.jpg</t>
  </si>
  <si>
    <t>0Y5m-ll0_Nc</t>
  </si>
  <si>
    <t>2019-10-08T10:45:31Z</t>
  </si>
  <si>
    <t>Modern App Development with C# 8 and .NET Core 3.0 : Starting a New Project | packtpub.com</t>
  </si>
  <si>
    <t>This video tutorial has been taken from Modern App Development with C# 8 and .NET Core 3.0. You can learn more and buy the full video course here https://bit.ly/31X1C2f Find us on Facebook -- http://www.facebook.com/Packtvideo Follow us on Twitter - http://www.twitter.com/packtvideo</t>
  </si>
  <si>
    <t>https://i.ytimg.com/vi/0Y5m-ll0_Nc/maxresdefault.jpg</t>
  </si>
  <si>
    <t>eO7wcSR2_kU</t>
  </si>
  <si>
    <t>Modern App Development with C# 8 and .NET Core 3.0 : Introduction to XAML | packtpub.com</t>
  </si>
  <si>
    <t>https://i.ytimg.com/vi/eO7wcSR2_kU/maxresdefault.jpg</t>
  </si>
  <si>
    <t>jkCbE8E911o</t>
  </si>
  <si>
    <t>Modern App Development with C# 8 and .NET Core 3.0 : Reactivity and Isolation | packtpub.com</t>
  </si>
  <si>
    <t>https://i.ytimg.com/vi/jkCbE8E911o/maxresdefault.jpg</t>
  </si>
  <si>
    <t>usVOGT79Wfo</t>
  </si>
  <si>
    <t>Modern App Development with C# 8 and .NET Core 3.0 : Installing and Using Docker | packtpub.com</t>
  </si>
  <si>
    <t>https://i.ytimg.com/vi/usVOGT79Wfo/maxresdefault.jpg</t>
  </si>
  <si>
    <t>D6Fe-1LDjUw</t>
  </si>
  <si>
    <t>2019-10-08T10:45:30Z</t>
  </si>
  <si>
    <t>Modern App Development with C# 8 and .NET Core 3.0 : Xamarin versus Xamarin.Forms | packtpub.com</t>
  </si>
  <si>
    <t>https://i.ytimg.com/vi/D6Fe-1LDjUw/maxresdefault.jpg</t>
  </si>
  <si>
    <t>oCgos1N2oCY</t>
  </si>
  <si>
    <t>Modern App Development with C# 8 and .NET Core 3.0 : The Course Overview | packtpub.com</t>
  </si>
  <si>
    <t>https://i.ytimg.com/vi/oCgos1N2oCY/maxresdefault.jpg</t>
  </si>
  <si>
    <t>pkBKlpt-xdw</t>
  </si>
  <si>
    <t>Modern App Development with C# 8 and .NET Core 3.0 : Writing the Models | packtpub.com</t>
  </si>
  <si>
    <t>https://i.ytimg.com/vi/pkBKlpt-xdw/maxresdefault.jpg</t>
  </si>
  <si>
    <t>28kWNqwVI5c</t>
  </si>
  <si>
    <t>2019-10-04T13:55:56Z</t>
  </si>
  <si>
    <t>Learning MongoDB 4 : Overview of MongoDB Security | packtpub.com</t>
  </si>
  <si>
    <t>This video tutorial has been taken from Learning MongoDB 4. You can learn more and buy the full video course here https://bit.ly/2LLNxiz Find us on Facebook -- http://www.facebook.com/Packtvideo Follow us on Twitter - http://www.twitter.com/packtvideo</t>
  </si>
  <si>
    <t>https://i.ytimg.com/vi/28kWNqwVI5c/maxresdefault.jpg</t>
  </si>
  <si>
    <t>JZ5NfpfJEZA</t>
  </si>
  <si>
    <t>2019-10-04T13:55:55Z</t>
  </si>
  <si>
    <t>Learning MongoDB 4 : Creating Index and Viewing Plans of Queries | packtpub.com</t>
  </si>
  <si>
    <t>https://i.ytimg.com/vi/JZ5NfpfJEZA/maxresdefault.jpg</t>
  </si>
  <si>
    <t>Pcm_jkgEbYQ</t>
  </si>
  <si>
    <t>Learning MongoDB 4 : Using Single-Purpose Aggregation | packtpub.com</t>
  </si>
  <si>
    <t>https://i.ytimg.com/vi/Pcm_jkgEbYQ/maxresdefault.jpg</t>
  </si>
  <si>
    <t>QP68MV30iMM</t>
  </si>
  <si>
    <t>Learning MongoDB 4 : Understanding NoSQL | packtpub.com</t>
  </si>
  <si>
    <t>https://i.ytimg.com/vi/QP68MV30iMM/maxresdefault.jpg</t>
  </si>
  <si>
    <t>XbsezJPyLLw</t>
  </si>
  <si>
    <t>Learning MongoDB 4 : The Course Overview | packtpub.com</t>
  </si>
  <si>
    <t>https://i.ytimg.com/vi/XbsezJPyLLw/maxresdefault.jpg</t>
  </si>
  <si>
    <t>YcFQzTHhLmI</t>
  </si>
  <si>
    <t>Learning MongoDB 4 : Understanding the MongoDB Shell | packtpub.com</t>
  </si>
  <si>
    <t>https://i.ytimg.com/vi/YcFQzTHhLmI/maxresdefault.jpg</t>
  </si>
  <si>
    <t>1NVoRHJbIgA</t>
  </si>
  <si>
    <t>2019-10-04T13:49:02Z</t>
  </si>
  <si>
    <t>TypeScript for JavaScript Developers : Using Function Types | packtpub.com</t>
  </si>
  <si>
    <t>This video tutorial has been taken from TypeScript for JavaScript Developers. You can learn more and buy the full video course here https://bit.ly/2In9ORw Find us on Facebook -- http://www.facebook.com/Packtvideo Follow us on Twitter - http://www.twitter.com/packtvideo</t>
  </si>
  <si>
    <t>https://i.ytimg.com/vi/1NVoRHJbIgA/maxresdefault.jpg</t>
  </si>
  <si>
    <t>Gobt09rFVyU</t>
  </si>
  <si>
    <t>TypeScript for JavaScript Developers : Apply Conditions Using Conditional Types | packtpub.com</t>
  </si>
  <si>
    <t>https://i.ytimg.com/vi/Gobt09rFVyU/maxresdefault.jpg</t>
  </si>
  <si>
    <t>MEPNP9ha6fk</t>
  </si>
  <si>
    <t>TypeScript for JavaScript Developers : Creating Classes | packtpub.com</t>
  </si>
  <si>
    <t>https://i.ytimg.com/vi/MEPNP9ha6fk/maxresdefault.jpg</t>
  </si>
  <si>
    <t>h-hvaYFC9ys</t>
  </si>
  <si>
    <t>TypeScript for JavaScript Developers : The Course Overview | packtpub.com</t>
  </si>
  <si>
    <t>https://i.ytimg.com/vi/h-hvaYFC9ys/maxresdefault.jpg</t>
  </si>
  <si>
    <t>iBZ4twl4aNg</t>
  </si>
  <si>
    <t>TypeScript for JavaScript Developers : Overview of the Ecosystem | packtpub.com</t>
  </si>
  <si>
    <t>https://i.ytimg.com/vi/iBZ4twl4aNg/maxresdefault.jpg</t>
  </si>
  <si>
    <t>rwsMibUVOuo</t>
  </si>
  <si>
    <t>TypeScript for JavaScript Developers : Implement Module Imports and Exports | packtpub.com</t>
  </si>
  <si>
    <t>https://i.ytimg.com/vi/rwsMibUVOuo/maxresdefault.jpg</t>
  </si>
  <si>
    <t>910DapQ0I28</t>
  </si>
  <si>
    <t>2019-10-04T13:16:53Z</t>
  </si>
  <si>
    <t>Hands-On Reinforcement Learning with Java : Understanding Stock Prediction Problem | packtpub.com</t>
  </si>
  <si>
    <t>This video tutorial has been taken from Hands-On Reinforcement Learning with Java. You can learn more and buy the full video course here https://bit.ly/2IoXJLX Find us on Facebook -- http://www.facebook.com/Packtvideo Follow us on Twitter - http://www.twitter.com/packtvideo</t>
  </si>
  <si>
    <t>https://i.ytimg.com/vi/910DapQ0I28/maxresdefault.jpg</t>
  </si>
  <si>
    <t>ZHYSgIx1BTY</t>
  </si>
  <si>
    <t>Hands-On Reinforcement Learning with Java : Understanding Cartpole Problem | packtpub.com</t>
  </si>
  <si>
    <t>https://i.ytimg.com/vi/ZHYSgIx1BTY/maxresdefault.jpg</t>
  </si>
  <si>
    <t>p4oA63WLJak</t>
  </si>
  <si>
    <t>Hands-On Reinforcement Learning with Java : Understanding A3C Technique | packtpub.com</t>
  </si>
  <si>
    <t>https://i.ytimg.com/vi/p4oA63WLJak/maxresdefault.jpg</t>
  </si>
  <si>
    <t>q19Rt7NQjc4</t>
  </si>
  <si>
    <t>Hands-On Reinforcement Learning with Java : Adding Malmo Library to Our RL4J Project | packtpub.com</t>
  </si>
  <si>
    <t>https://i.ytimg.com/vi/q19Rt7NQjc4/maxresdefault.jpg</t>
  </si>
  <si>
    <t>qvEHx5RbTBU</t>
  </si>
  <si>
    <t>Hands-On Reinforcement Learning with Java : The Course Overview | packtpub.com</t>
  </si>
  <si>
    <t>https://i.ytimg.com/vi/qvEHx5RbTBU/maxresdefault.jpg</t>
  </si>
  <si>
    <t>bYujqrB_9kI</t>
  </si>
  <si>
    <t>2019-09-26T06:40:55Z</t>
  </si>
  <si>
    <t>26/9/19 6:40</t>
  </si>
  <si>
    <t>Bluebeam in 3 Hours : What Are Projects? | packtpub.com</t>
  </si>
  <si>
    <t>This video tutorial has been taken from Bluebeam in 3 Hours. You can learn more and buy the full video course here https://bit.ly/2zqFctJ Find us on Facebook -- http://www.facebook.com/Packtvideo Follow us on Twitter - http://www.twitter.com/packtvideo</t>
  </si>
  <si>
    <t>https://i.ytimg.com/vi/bYujqrB_9kI/maxresdefault.jpg</t>
  </si>
  <si>
    <t>DItsF-F26go</t>
  </si>
  <si>
    <t>2019-09-26T06:40:54Z</t>
  </si>
  <si>
    <t>Bluebeam in 3 Hours : The Course Overview | packtpub.com</t>
  </si>
  <si>
    <t>https://i.ytimg.com/vi/DItsF-F26go/maxresdefault.jpg</t>
  </si>
  <si>
    <t>Pv7BjqUhlu8</t>
  </si>
  <si>
    <t>Bluebeam in 3 Hours : Preparing Documents for Review | packtpub.com</t>
  </si>
  <si>
    <t>https://i.ytimg.com/vi/Pv7BjqUhlu8/maxresdefault.jpg</t>
  </si>
  <si>
    <t>QGl9cnDTCEY</t>
  </si>
  <si>
    <t>Bluebeam in 3 Hours : Tool Set Overview | packtpub.com</t>
  </si>
  <si>
    <t>https://i.ytimg.com/vi/QGl9cnDTCEY/maxresdefault.jpg</t>
  </si>
  <si>
    <t>_cCwTMH5vSM</t>
  </si>
  <si>
    <t>Bluebeam in 3 Hours : Using Reports | packtpub.com</t>
  </si>
  <si>
    <t>https://i.ytimg.com/vi/_cCwTMH5vSM/maxresdefault.jpg</t>
  </si>
  <si>
    <t>rjwKzQNwaz8</t>
  </si>
  <si>
    <t>Bluebeam in 3 Hours : Annotation Tools | packtpub.com</t>
  </si>
  <si>
    <t>https://i.ytimg.com/vi/rjwKzQNwaz8/maxresdefault.jpg</t>
  </si>
  <si>
    <t>w-af2DbjJlc</t>
  </si>
  <si>
    <t>Bluebeam in 3 Hours : Creating PDFs Using the Different Plugins | packtpub.com</t>
  </si>
  <si>
    <t>https://i.ytimg.com/vi/w-af2DbjJlc/maxresdefault.jpg</t>
  </si>
  <si>
    <t>DZPCb2luZkw</t>
  </si>
  <si>
    <t>2019-09-26T06:33:43Z</t>
  </si>
  <si>
    <t>26/9/19 6:33</t>
  </si>
  <si>
    <t>Getting Started with TensorFlow 2.0 for Deep Learning :TensorFlow2.0 Benefit &amp; Feture| packtpub.com</t>
  </si>
  <si>
    <t>This video tutorial has been taken from Getting Started with TensorFlow 2.0 for Deep Learning. You can learn more and buy the full video course here https://bit.ly/2lF7w8x Find us on Facebook -- http://www.facebook.com/Packtvideo Follow us on Twitter - http://www.twitter.com/packtvideo</t>
  </si>
  <si>
    <t>https://i.ytimg.com/vi/DZPCb2luZkw/maxresdefault.jpg</t>
  </si>
  <si>
    <t>HhFc-hqZcO4</t>
  </si>
  <si>
    <t>Getting Started with TensorFlow 2.0 for Deep Learning :Intro Recurrent Neural Network|packtpub.com</t>
  </si>
  <si>
    <t>https://i.ytimg.com/vi/HhFc-hqZcO4/maxresdefault.jpg</t>
  </si>
  <si>
    <t>HsQRfQYWZvQ</t>
  </si>
  <si>
    <t>Getting Started with TensorFlow 2.0 for Deep Learning :TensorFlow 2.0 API &amp; Keras-API|packtpub.com</t>
  </si>
  <si>
    <t>https://i.ytimg.com/vi/HsQRfQYWZvQ/maxresdefault.jpg</t>
  </si>
  <si>
    <t>JooXTRuVfZw</t>
  </si>
  <si>
    <t>Getting Started with TensorFlow 2.0 for Deep Learning :Convolutional Neural Network| packtpub.com</t>
  </si>
  <si>
    <t>https://i.ytimg.com/vi/JooXTRuVfZw/maxresdefault.jpg</t>
  </si>
  <si>
    <t>M4K8I5CBjVE</t>
  </si>
  <si>
    <t>Getting Started with TensorFlow 2.0 for Deep Learning :Wat r Autoencoder? Y r They Use?|packtpub.com</t>
  </si>
  <si>
    <t>https://i.ytimg.com/vi/M4K8I5CBjVE/maxresdefault.jpg</t>
  </si>
  <si>
    <t>hXchVx-dIpI</t>
  </si>
  <si>
    <t>Getting Started with TensorFlow 2.0 for Deep Learning : The Course Overview | packtpub.com</t>
  </si>
  <si>
    <t>https://i.ytimg.com/vi/hXchVx-dIpI/maxresdefault.jpg</t>
  </si>
  <si>
    <t>hclLANjw784</t>
  </si>
  <si>
    <t>Getting Started with TensorFlow 2.0 for Deep Learning :LSTM &amp; Recurent Neural Netwrk|packtpub.com</t>
  </si>
  <si>
    <t>https://i.ytimg.com/vi/hclLANjw784/maxresdefault.jpg</t>
  </si>
  <si>
    <t>GkExBc5z-Pk</t>
  </si>
  <si>
    <t>2019-09-26T06:23:36Z</t>
  </si>
  <si>
    <t>26/9/19 6:23</t>
  </si>
  <si>
    <t>Java: Tips, Tricks, and Techniques : Working with Modules | packtpub.com</t>
  </si>
  <si>
    <t>This video tutorial has been taken from Java: Tips, Tricks, and Techniques. You can learn more and buy the full video course here https://bit.ly/2lIqdrZ Find us on Facebook -- http://www.facebook.com/Packtvideo Follow us on Twitter - http://www.twitter.com/packtvideo</t>
  </si>
  <si>
    <t>https://i.ytimg.com/vi/GkExBc5z-Pk/maxresdefault.jpg</t>
  </si>
  <si>
    <t>APWm68vX2LA</t>
  </si>
  <si>
    <t>2019-09-26T06:23:35Z</t>
  </si>
  <si>
    <t>Java: Tips, Tricks, and Techniques :Immutability Use Static Method copyOf(collection)|packtpub.com</t>
  </si>
  <si>
    <t>https://i.ytimg.com/vi/APWm68vX2LA/maxresdefault.jpg</t>
  </si>
  <si>
    <t>BLDXIlXdTDk</t>
  </si>
  <si>
    <t>Java: Tips, Tricks, and Techniques : How to Avoid NullPointerExceptions? | packtpub.com</t>
  </si>
  <si>
    <t>https://i.ytimg.com/vi/BLDXIlXdTDk/maxresdefault.jpg</t>
  </si>
  <si>
    <t>NzwoUvLkc1o</t>
  </si>
  <si>
    <t>Java: Tips, Tricks, and Techniques : Java 12 New Syntax, Switch Expressions | packtpub.com</t>
  </si>
  <si>
    <t>https://i.ytimg.com/vi/NzwoUvLkc1o/maxresdefault.jpg</t>
  </si>
  <si>
    <t>h9PBVERNM54</t>
  </si>
  <si>
    <t>Java: Tips, Tricks, and Techniques : The Course Overview | packtpub.com</t>
  </si>
  <si>
    <t>https://i.ytimg.com/vi/h9PBVERNM54/maxresdefault.jpg</t>
  </si>
  <si>
    <t>y70b0IA16dA</t>
  </si>
  <si>
    <t>2019-09-26T06:13:30Z</t>
  </si>
  <si>
    <t>26/9/19 6:13</t>
  </si>
  <si>
    <t>Mastering Object-Oriented Programming with Python : The Course Overview | packtpub.com</t>
  </si>
  <si>
    <t>This video tutorial has been taken from Mastering Object-Oriented Programming with Python. You can learn more and buy the full video course here https://bit.ly/2nmndlj Find us on Facebook -- http://www.facebook.com/Packtvideo Follow us on Twitter - http://www.twitter.com/packtvideo</t>
  </si>
  <si>
    <t>https://i.ytimg.com/vi/y70b0IA16dA/maxresdefault.jpg</t>
  </si>
  <si>
    <t>7Pux3oj6QVI</t>
  </si>
  <si>
    <t>2019-09-26T06:13:29Z</t>
  </si>
  <si>
    <t>Mastering Object-Oriented Programming with Python :Serializ Python Object with Pickle| packtpub.com</t>
  </si>
  <si>
    <t>https://i.ytimg.com/vi/7Pux3oj6QVI/maxresdefault.jpg</t>
  </si>
  <si>
    <t>H1ttCek2tgs</t>
  </si>
  <si>
    <t>Mastering Object-Oriented Programming with Python :Pass Agument into init Initilize| packtpub.com</t>
  </si>
  <si>
    <t>https://i.ytimg.com/vi/H1ttCek2tgs/maxresdefault.jpg</t>
  </si>
  <si>
    <t>RR4Y6-Y1HKU</t>
  </si>
  <si>
    <t>Mastering Object-Oriented Programming with Python :Iterat Collection to Retrive Data| packtpub.com</t>
  </si>
  <si>
    <t>https://i.ytimg.com/vi/RR4Y6-Y1HKU/maxresdefault.jpg</t>
  </si>
  <si>
    <t>lx1A5Ca1QSU</t>
  </si>
  <si>
    <t>Mastering Object-Oriented Programming with Python :Inheritance to Extend Class| packtpub.com</t>
  </si>
  <si>
    <t>https://i.ytimg.com/vi/lx1A5Ca1QSU/maxresdefault.jpg</t>
  </si>
  <si>
    <t>ZtZjthPT22o</t>
  </si>
  <si>
    <t>2019-09-23T14:18:24Z</t>
  </si>
  <si>
    <t>23/9/19 14:18</t>
  </si>
  <si>
    <t>Hands-On Predictive Analytics with TensorFlow 2.0 :Wat If Roomâ€™s Color Change with Mood|packtpub.com</t>
  </si>
  <si>
    <t>This video tutorial has been taken from Hands-On Predictive Analytics with TensorFlow 2.0. You can learn more and buy the full video course here https://bit.ly/2kD3lJS Find us on Facebook -- http://www.facebook.com/Packtvideo Follow us on Twitter - http://www.twitter.com/packtvideo</t>
  </si>
  <si>
    <t>https://i.ytimg.com/vi/ZtZjthPT22o/maxresdefault.jpg</t>
  </si>
  <si>
    <t>EK9UBHGi6H4</t>
  </si>
  <si>
    <t>2019-09-23T14:16:15Z</t>
  </si>
  <si>
    <t>23/9/19 14:16</t>
  </si>
  <si>
    <t>Hands-On Predictive Analytics with TensorFlow 2.0 :Intro to Supervised Learning|packtpub.com</t>
  </si>
  <si>
    <t>https://i.ytimg.com/vi/EK9UBHGi6H4/maxresdefault.jpg</t>
  </si>
  <si>
    <t>LRjAW7qda8E</t>
  </si>
  <si>
    <t>Hands-On Predictive Analytics with TensorFlow 2.0 : E-Commerce Model | packtpub.com</t>
  </si>
  <si>
    <t>https://i.ytimg.com/vi/LRjAW7qda8E/maxresdefault.jpg</t>
  </si>
  <si>
    <t>Tf-ZZnBi6dU</t>
  </si>
  <si>
    <t>Hands-On Predictive Analytics with TensorFlow 2.0 :Intro to Unsupervised Learning|packtpub.com</t>
  </si>
  <si>
    <t>https://i.ytimg.com/vi/Tf-ZZnBi6dU/maxresdefault.jpg</t>
  </si>
  <si>
    <t>heeMZwU4gpc</t>
  </si>
  <si>
    <t>Hands-On Predictive Analytics with TensorFlow 2.0 : Introduction to Linear Algebra | packtpub.com</t>
  </si>
  <si>
    <t>https://i.ytimg.com/vi/heeMZwU4gpc/maxresdefault.jpg</t>
  </si>
  <si>
    <t>5OsB95zWTJo</t>
  </si>
  <si>
    <t>2019-09-23T14:16:14Z</t>
  </si>
  <si>
    <t>Hands-On Predictive Analytics with TensorFlow 2.0 : The Course Overview | packtpub.com</t>
  </si>
  <si>
    <t>https://i.ytimg.com/vi/5OsB95zWTJo/maxresdefault.jpg</t>
  </si>
  <si>
    <t>KmDn1i6G8bk</t>
  </si>
  <si>
    <t>Hands-On Predictive Analytics with TensorFlow 2.0 : Intro to CNN &amp; Architecture of CNN|packtpub.com</t>
  </si>
  <si>
    <t>https://i.ytimg.com/vi/KmDn1i6G8bk/maxresdefault.jpg</t>
  </si>
  <si>
    <t>PcQZwvGEbPU</t>
  </si>
  <si>
    <t>2019-09-23T12:58:25Z</t>
  </si>
  <si>
    <t>23/9/19 12:58</t>
  </si>
  <si>
    <t>Hands-on Linux Host Security for SysAdmins : Installing AIDE| packtpub.com</t>
  </si>
  <si>
    <t>This video tutorial has been taken from Hands-on Linux Host Security for SysAdmins. You can learn more and buy the full video course here https://bit.ly/2kwq3mH Find us on Facebook -- http://www.facebook.com/Packtvideo Follow us on Twitter - http://www.twitter.com/packtvideo</t>
  </si>
  <si>
    <t>https://i.ytimg.com/vi/PcQZwvGEbPU/maxresdefault.jpg</t>
  </si>
  <si>
    <t>9ZxYgu0Qwlw</t>
  </si>
  <si>
    <t>2019-09-23T12:55:59Z</t>
  </si>
  <si>
    <t>23/9/19 12:55</t>
  </si>
  <si>
    <t>Hands-on Linux Host Security for SysAdmins : The Course Overview | packtpub.com</t>
  </si>
  <si>
    <t>https://i.ytimg.com/vi/9ZxYgu0Qwlw/maxresdefault.jpg</t>
  </si>
  <si>
    <t>BmxusH5qyo8</t>
  </si>
  <si>
    <t>Hands-on Linux Host Security for SysAdmins : Enabling Services with Systcl | packtpub.com</t>
  </si>
  <si>
    <t>https://i.ytimg.com/vi/BmxusH5qyo8/maxresdefault.jpg</t>
  </si>
  <si>
    <t>ESFbl8zLqYw</t>
  </si>
  <si>
    <t>Hands-on Linux Host Security for SysAdmins : Working with ulimit Command | packtpub.com</t>
  </si>
  <si>
    <t>https://i.ytimg.com/vi/ESFbl8zLqYw/maxresdefault.jpg</t>
  </si>
  <si>
    <t>MKdZut6R4ko</t>
  </si>
  <si>
    <t>Hands-on Linux Host Security for SysAdmins : Configuring the OpenLDAP Appliance| packtpub.com</t>
  </si>
  <si>
    <t>https://i.ytimg.com/vi/MKdZut6R4ko/maxresdefault.jpg</t>
  </si>
  <si>
    <t>QrLWLE0DAjk</t>
  </si>
  <si>
    <t>Hands-on Linux Host Security for SysAdmins : Chrooting Users | packtpub.com</t>
  </si>
  <si>
    <t>https://i.ytimg.com/vi/QrLWLE0DAjk/maxresdefault.jpg</t>
  </si>
  <si>
    <t>W0-IEE5ZLwU</t>
  </si>
  <si>
    <t>Hands-on Linux Host Security for SysAdmins : Linux Auditing | packtpub.com</t>
  </si>
  <si>
    <t>https://i.ytimg.com/vi/W0-IEE5ZLwU/maxresdefault.jpg</t>
  </si>
  <si>
    <t>_TUXex76AYw</t>
  </si>
  <si>
    <t>Hands-on Linux Host Security for SysAdmins : Securing Virtual Machines | packtpub.com</t>
  </si>
  <si>
    <t>https://i.ytimg.com/vi/_TUXex76AYw/maxresdefault.jpg</t>
  </si>
  <si>
    <t>2L0G3pnJ3_I</t>
  </si>
  <si>
    <t>2019-09-23T12:05:54Z</t>
  </si>
  <si>
    <t>23/9/19 12:05</t>
  </si>
  <si>
    <t>Hands-On React Applications with React Hooks : Simple Option List | packtpub.com</t>
  </si>
  <si>
    <t>This video tutorial has been taken from Hands-On React Applications with React Hooks. You can learn more and buy the full video course here https://bit.ly/2kzu7CQ Find us on Facebook -- http://www.facebook.com/Packtvideo Follow us on Twitter - http://www.twitter.com/packtvideo</t>
  </si>
  <si>
    <t>https://i.ytimg.com/vi/2L0G3pnJ3_I/maxresdefault.jpg</t>
  </si>
  <si>
    <t>9DEa_yZNo94</t>
  </si>
  <si>
    <t>Hands-On React Applications with React Hooks : Lifecycle Examples | packtpub.com</t>
  </si>
  <si>
    <t>https://i.ytimg.com/vi/9DEa_yZNo94/maxresdefault.jpg</t>
  </si>
  <si>
    <t>KNkpGlQNYLo</t>
  </si>
  <si>
    <t>Hands-On React Applications with React Hooks : Developing a Theme Changer | packtpub.com</t>
  </si>
  <si>
    <t>https://i.ytimg.com/vi/KNkpGlQNYLo/maxresdefault.jpg</t>
  </si>
  <si>
    <t>Ym_CXNAIWwM</t>
  </si>
  <si>
    <t>Hands-On React Applications with React Hooks : Data Query Enhancements | packtpub.com</t>
  </si>
  <si>
    <t>https://i.ytimg.com/vi/Ym_CXNAIWwM/maxresdefault.jpg</t>
  </si>
  <si>
    <t>sv7xkqgTO6M</t>
  </si>
  <si>
    <t>Hands-On React Applications with React Hooks :Start with Gatsby &amp; React Together|packtpub.com</t>
  </si>
  <si>
    <t>https://i.ytimg.com/vi/sv7xkqgTO6M/maxresdefault.jpg</t>
  </si>
  <si>
    <t>zwaV5L_qYDc</t>
  </si>
  <si>
    <t>Hands-On React Applications with React Hooks : The Course Overview | packtpub.com</t>
  </si>
  <si>
    <t>https://i.ytimg.com/vi/zwaV5L_qYDc/maxresdefault.jpg</t>
  </si>
  <si>
    <t>8-NH4Kz4_dM</t>
  </si>
  <si>
    <t>2019-09-23T11:48:27Z</t>
  </si>
  <si>
    <t>23/9/19 11:48</t>
  </si>
  <si>
    <t>Game Development Patterns with Unity 2019 : Prototyping and Blocking out a Scene | packtpub.com</t>
  </si>
  <si>
    <t>This video tutorial has been taken from Game Development Patterns with Unity 2019. You can learn more and buy the full video course here https://bit.ly/2l0T2PJ Find us on Facebook -- http://www.facebook.com/Packtvideo Follow us on Twitter - http://www.twitter.com/packtvideo</t>
  </si>
  <si>
    <t>https://i.ytimg.com/vi/8-NH4Kz4_dM/maxresdefault.jpg</t>
  </si>
  <si>
    <t>FNXVROHfOKc</t>
  </si>
  <si>
    <t>Game Development Patterns with Unity 2019 : The Course Overview | packtpub.com</t>
  </si>
  <si>
    <t>https://i.ytimg.com/vi/FNXVROHfOKc/maxresdefault.jpg</t>
  </si>
  <si>
    <t>Lwh3BYlAeB4</t>
  </si>
  <si>
    <t>Game Development Patterns with Unity 2019 :FixedUpdate vs Update Scale Time &amp; Physics|packtpub.com</t>
  </si>
  <si>
    <t>https://i.ytimg.com/vi/Lwh3BYlAeB4/maxresdefault.jpg</t>
  </si>
  <si>
    <t>NeATviXg818</t>
  </si>
  <si>
    <t>Game Development Patterns with Unity 2019 :State Machine Qualifie as State &amp; Overlap|packtpub.com</t>
  </si>
  <si>
    <t>https://i.ytimg.com/vi/NeATviXg818/maxresdefault.jpg</t>
  </si>
  <si>
    <t>RFdBlbFdWCQ</t>
  </si>
  <si>
    <t>Game Development Patterns with Unity 2019 : Unity GUI Components and Layout | packtpub.com</t>
  </si>
  <si>
    <t>https://i.ytimg.com/vi/RFdBlbFdWCQ/maxresdefault.jpg</t>
  </si>
  <si>
    <t>SsCMj3njS1Q</t>
  </si>
  <si>
    <t>Game Development Patterns with Unity 2019 :Command with Reference SendMsg &amp; UnityEvents|packtpub.com</t>
  </si>
  <si>
    <t>https://i.ytimg.com/vi/SsCMj3njS1Q/maxresdefault.jpg</t>
  </si>
  <si>
    <t>wW4lAv03OLw</t>
  </si>
  <si>
    <t>Game Development Patterns with Unity 2019 :Waste Capcity Resor Bound Opertn &amp; Busy Wait|packtpub.com</t>
  </si>
  <si>
    <t>https://i.ytimg.com/vi/wW4lAv03OLw/maxresdefault.jpg</t>
  </si>
  <si>
    <t>IsiPFgRZhzw</t>
  </si>
  <si>
    <t>2019-09-23T11:26:05Z</t>
  </si>
  <si>
    <t>23/9/19 11:26</t>
  </si>
  <si>
    <t>Hands-On Packet Analysis : Capture Traffic | packtpub.com</t>
  </si>
  <si>
    <t>This video tutorial has been taken from Hands-On Packet Analysis. You can learn more and buy the full video course here https://bit.ly/2m3tRwe Find us on Facebook -- http://www.facebook.com/Packtvideo Follow us on Twitter - http://www.twitter.com/packtvideo</t>
  </si>
  <si>
    <t>https://i.ytimg.com/vi/IsiPFgRZhzw/maxresdefault.jpg</t>
  </si>
  <si>
    <t>1b54-GSYqDc</t>
  </si>
  <si>
    <t>2019-09-23T11:26:04Z</t>
  </si>
  <si>
    <t>Hands-On Packet Analysis : The Course Overview | packtpub.com</t>
  </si>
  <si>
    <t>https://i.ytimg.com/vi/1b54-GSYqDc/maxresdefault.jpg</t>
  </si>
  <si>
    <t>DdKDIiZvt6k</t>
  </si>
  <si>
    <t>Hands-On Packet Analysis : Coloring Techniques | packtpub.com</t>
  </si>
  <si>
    <t>https://i.ytimg.com/vi/DdKDIiZvt6k/maxresdefault.jpg</t>
  </si>
  <si>
    <t>FU-yewqGA-A</t>
  </si>
  <si>
    <t>Hands-On Packet Analysis : Overview of FTP and DHCP | packtpub.com</t>
  </si>
  <si>
    <t>https://i.ytimg.com/vi/FU-yewqGA-A/maxresdefault.jpg</t>
  </si>
  <si>
    <t>YUuH1nGc0h0</t>
  </si>
  <si>
    <t>Hands-On Packet Analysis : Overview of DNS and HTTP | packtpub.com</t>
  </si>
  <si>
    <t>https://i.ytimg.com/vi/YUuH1nGc0h0/maxresdefault.jpg</t>
  </si>
  <si>
    <t>_V3Aqg5m8iY</t>
  </si>
  <si>
    <t>Hands-On Packet Analysis : Overview of ARP and ICMP | packtpub.com</t>
  </si>
  <si>
    <t>https://i.ytimg.com/vi/_V3Aqg5m8iY/maxresdefault.jpg</t>
  </si>
  <si>
    <t>k6QcIYxvC_4</t>
  </si>
  <si>
    <t>Hands-On Packet Analysis : Overview of IPv4 and IPv6 | packtpub.com</t>
  </si>
  <si>
    <t>https://i.ytimg.com/vi/k6QcIYxvC_4/maxresdefault.jpg</t>
  </si>
  <si>
    <t>weuhMwiPUu4</t>
  </si>
  <si>
    <t>Hands-On Packet Analysis : Overview of TCP and UDP | packtpub.com</t>
  </si>
  <si>
    <t>https://i.ytimg.com/vi/weuhMwiPUu4/maxresdefault.jpg</t>
  </si>
  <si>
    <t>ywAM5bh7Fuw</t>
  </si>
  <si>
    <t>Hands-On Packet Analysis : Overview of SSL/TLS | packtpub.com</t>
  </si>
  <si>
    <t>https://i.ytimg.com/vi/ywAM5bh7Fuw/maxresdefault.jpg</t>
  </si>
  <si>
    <t>6dZ7DISN8a4</t>
  </si>
  <si>
    <t>2019-09-17T14:39:20Z</t>
  </si>
  <si>
    <t>17/9/19 14:39</t>
  </si>
  <si>
    <t>Linux 5 Performance Monitoring and Tuning : Install Nagios | packtpub.com</t>
  </si>
  <si>
    <t>This video tutorial has been taken from Linux 5 Performance Monitoring and Tuning. You can learn more and buy the full video course here https://bit.ly/2mkF63x Find us on Facebook -- http://www.facebook.com/Packtvideo Follow us on Twitter - http://www.twitter.com/packtvideo</t>
  </si>
  <si>
    <t>https://i.ytimg.com/vi/6dZ7DISN8a4/maxresdefault.jpg</t>
  </si>
  <si>
    <t>7CH98syw8ps</t>
  </si>
  <si>
    <t>Linux 5 Performance Monitoring and Tuning : Power Management with Strategy | packtpub.com</t>
  </si>
  <si>
    <t>https://i.ytimg.com/vi/7CH98syw8ps/maxresdefault.jpg</t>
  </si>
  <si>
    <t>G4v-wDNjxSg</t>
  </si>
  <si>
    <t>Linux 5 Performance Monitoring and Tuning : Find Commands for Files | packtpub.com</t>
  </si>
  <si>
    <t>https://i.ytimg.com/vi/G4v-wDNjxSg/maxresdefault.jpg</t>
  </si>
  <si>
    <t>dzOtHJQatzg</t>
  </si>
  <si>
    <t>Linux 5 Performance Monitoring and Tuning : Subsystem Analysis with vmstat | packtpub.com</t>
  </si>
  <si>
    <t>https://i.ytimg.com/vi/dzOtHJQatzg/maxresdefault.jpg</t>
  </si>
  <si>
    <t>ieAaaqCizeE</t>
  </si>
  <si>
    <t>Linux 5 Performance Monitoring and Tuning : The Course Overview | packtpub.com</t>
  </si>
  <si>
    <t>https://i.ytimg.com/vi/ieAaaqCizeE/maxresdefault.jpg</t>
  </si>
  <si>
    <t>r6xOzQP2Y7o</t>
  </si>
  <si>
    <t>Linux 5 Performance Monitoring and Tuning : Control Process with nice | packtpub.com</t>
  </si>
  <si>
    <t>https://i.ytimg.com/vi/r6xOzQP2Y7o/maxresdefault.jpg</t>
  </si>
  <si>
    <t>7y71FJISCME</t>
  </si>
  <si>
    <t>2019-09-17T14:13:52Z</t>
  </si>
  <si>
    <t>17/9/19 14:13</t>
  </si>
  <si>
    <t>CCNA Routing and Switching 200-125 REVISION GUIDE : IPv6 Structure | packtpub.com</t>
  </si>
  <si>
    <t>This video tutorial has been taken from CCNA Routing and Switching 200-125 REVISION GUIDE. You can learn more and buy the full video course here https://bit.ly/2lUZTup Find us on Facebook -- http://www.facebook.com/Packtvideo Follow us on Twitter - http://www.twitter.com/packtvideo</t>
  </si>
  <si>
    <t>https://i.ytimg.com/vi/7y71FJISCME/maxresdefault.jpg</t>
  </si>
  <si>
    <t>IEWk4nbwt94</t>
  </si>
  <si>
    <t>CCNA Routing and Switching 200-125 REVISION GUIDE : The Course Overview | packtpub.com</t>
  </si>
  <si>
    <t>https://i.ytimg.com/vi/IEWk4nbwt94/maxresdefault.jpg</t>
  </si>
  <si>
    <t>Q4oeBojRzPU</t>
  </si>
  <si>
    <t>CCNA Routing and Switching 200-125 REVISION GUIDE : MAC Address | packtpub.com</t>
  </si>
  <si>
    <t>https://i.ytimg.com/vi/Q4oeBojRzPU/maxresdefault.jpg</t>
  </si>
  <si>
    <t>nBZFHAhUSXc</t>
  </si>
  <si>
    <t>CCNA Routing and Switching 200-125 REVISION GUIDE : Introduction to Cisco OSS | packtpub.com</t>
  </si>
  <si>
    <t>https://i.ytimg.com/vi/nBZFHAhUSXc/maxresdefault.jpg</t>
  </si>
  <si>
    <t>uqZ1--3wHhU</t>
  </si>
  <si>
    <t>CCNA Routing and Switching 200-125 REVISION GUIDE : IPv4 Structure | packtpub.com</t>
  </si>
  <si>
    <t>https://i.ytimg.com/vi/uqZ1--3wHhU/maxresdefault.jpg</t>
  </si>
  <si>
    <t>YigcKgaulHs</t>
  </si>
  <si>
    <t>2019-09-17T14:03:19Z</t>
  </si>
  <si>
    <t>17/9/19 14:03</t>
  </si>
  <si>
    <t>Advanced Vim : Substitution Commands, Magic and Very Magic Mode, Regex Substitutions | packtpub.com</t>
  </si>
  <si>
    <t>This video tutorial has been taken from Advanced Vim. You can learn more and buy the full video course here https://bit.ly/2kh6HSq Find us on Facebook -- http://www.facebook.com/Packtvideo Follow us on Twitter - http://www.twitter.com/packtvideo</t>
  </si>
  <si>
    <t>https://i.ytimg.com/vi/YigcKgaulHs/maxresdefault.jpg</t>
  </si>
  <si>
    <t>cJBgJGl2xRU</t>
  </si>
  <si>
    <t>Advanced Vim : Accessing the Help System | packtpub.com</t>
  </si>
  <si>
    <t>https://i.ytimg.com/vi/cJBgJGl2xRU/maxresdefault.jpg</t>
  </si>
  <si>
    <t>lV4oKhcbVrc</t>
  </si>
  <si>
    <t>Advanced Vim : Exploring the less Program | packtpub.com</t>
  </si>
  <si>
    <t>https://i.ytimg.com/vi/lV4oKhcbVrc/maxresdefault.jpg</t>
  </si>
  <si>
    <t>pajF4MsEH30</t>
  </si>
  <si>
    <t>Advanced Vim : The Course Overview | packtpub.com</t>
  </si>
  <si>
    <t>https://i.ytimg.com/vi/pajF4MsEH30/maxresdefault.jpg</t>
  </si>
  <si>
    <t>qmRVS7ITMJ4</t>
  </si>
  <si>
    <t>Advanced Vim : Bash vi mode | packtpub.com</t>
  </si>
  <si>
    <t>https://i.ytimg.com/vi/qmRVS7ITMJ4/maxresdefault.jpg</t>
  </si>
  <si>
    <t>uCfhpt-WHF8</t>
  </si>
  <si>
    <t>Advanced Vim : Opening Multiple Files | packtpub.com</t>
  </si>
  <si>
    <t>https://i.ytimg.com/vi/uCfhpt-WHF8/maxresdefault.jpg</t>
  </si>
  <si>
    <t>w7AaJemFu6c</t>
  </si>
  <si>
    <t>Advanced Vim : Common File Operations | packtpub.com</t>
  </si>
  <si>
    <t>https://i.ytimg.com/vi/w7AaJemFu6c/maxresdefault.jpg</t>
  </si>
  <si>
    <t>7yrxsQibg-M</t>
  </si>
  <si>
    <t>2019-08-12T13:36:26Z</t>
  </si>
  <si>
    <t>Real-World Projects with TypeScript 3:Bootstrapp Project &amp; Setting Up Cordova | packtpub.com</t>
  </si>
  <si>
    <t>This video tutorial has been taken from Real-World Projects with TypeScript 3. You can learn more and buy the full video course here https://bit.ly/33sQcEx Find us on Facebook -- http://www.facebook.com/Packtvideo Follow us on Twitter - http://www.twitter.com/packtvideo</t>
  </si>
  <si>
    <t>https://i.ytimg.com/vi/7yrxsQibg-M/maxresdefault.jpg</t>
  </si>
  <si>
    <t>ImRL_wlw5Js</t>
  </si>
  <si>
    <t>Real-World Projects with TypeScript 3 : Project Overview and Setup | packtpub.com</t>
  </si>
  <si>
    <t>https://i.ytimg.com/vi/ImRL_wlw5Js/maxresdefault.jpg</t>
  </si>
  <si>
    <t>dDk4kM8yvVs</t>
  </si>
  <si>
    <t>Real-World Projects with TypeScript 3 : Overview and Opening an Electron Window | packtpub.com</t>
  </si>
  <si>
    <t>https://i.ytimg.com/vi/dDk4kM8yvVs/maxresdefault.jpg</t>
  </si>
  <si>
    <t>pFScURtNUKE</t>
  </si>
  <si>
    <t>Real-World Projects with TypeScript 3 : The Course Overview | packtpub.com</t>
  </si>
  <si>
    <t>https://i.ytimg.com/vi/pFScURtNUKE/maxresdefault.jpg</t>
  </si>
  <si>
    <t>ruCLfTP9C8E</t>
  </si>
  <si>
    <t>Real-World Projects with TypeScript 3 : Overview and Creation of a Database Structure | packtpub.com</t>
  </si>
  <si>
    <t>https://i.ytimg.com/vi/ruCLfTP9C8E/maxresdefault.jpg</t>
  </si>
  <si>
    <t>ws88nt5mbYc</t>
  </si>
  <si>
    <t>Real-World Project with TypeScript 3:Overview &amp; Scaffolding Using Visual Studio '17| packtpub.com</t>
  </si>
  <si>
    <t>https://i.ytimg.com/vi/ws88nt5mbYc/maxresdefault.jpg</t>
  </si>
  <si>
    <t>CLfnj7224Ks</t>
  </si>
  <si>
    <t>2019-08-12T13:34:50Z</t>
  </si>
  <si>
    <t>Hands-On Cross-Platform Desktop Apps with Electron 5.0 : Tools Overview | packtpub.com</t>
  </si>
  <si>
    <t>This video tutorial has been taken from Hands-On Cross-Platform Desktop Apps with Electron 5.0. You can learn more and buy the full video course here https://bit.ly/2OSLVHw Find us on Facebook -- http://www.facebook.com/Packtvideo Follow us on Twitter - http://www.twitter.com/packtvideo</t>
  </si>
  <si>
    <t>https://i.ytimg.com/vi/CLfnj7224Ks/maxresdefault.jpg</t>
  </si>
  <si>
    <t>6lCfP3_oYa4</t>
  </si>
  <si>
    <t>2019-08-12T13:34:49Z</t>
  </si>
  <si>
    <t>Hands-On Cross-Platform Desktop Apps with Electron 5.0 : Create Your React App | packtpub.com</t>
  </si>
  <si>
    <t>https://i.ytimg.com/vi/6lCfP3_oYa4/maxresdefault.jpg</t>
  </si>
  <si>
    <t>VvxUSc-n6W8</t>
  </si>
  <si>
    <t>Hands-On Cross-Platform Desktop Apps with Electron 5.0 : Create Event with OOP | packtpub.com</t>
  </si>
  <si>
    <t>https://i.ytimg.com/vi/VvxUSc-n6W8/maxresdefault.jpg</t>
  </si>
  <si>
    <t>hKR9uW9BBng</t>
  </si>
  <si>
    <t>Hands-On Cross-Platform Desktop Apps with Electron 5.0 : The Course Overview | packtpub.com</t>
  </si>
  <si>
    <t>https://i.ytimg.com/vi/hKR9uW9BBng/maxresdefault.jpg</t>
  </si>
  <si>
    <t>lMhQ5-NlRfk</t>
  </si>
  <si>
    <t>Hands-On Cross-Platform DesktopApp with Electron 5.0:ApointmntFilterWithCompont State|packtpub.com</t>
  </si>
  <si>
    <t>https://i.ytimg.com/vi/lMhQ5-NlRfk/maxresdefault.jpg</t>
  </si>
  <si>
    <t>ul5_AF40S2s</t>
  </si>
  <si>
    <t>Hands-On Cross-Platform Desktop App with Electron 5.0:Project Boilerplate with App API|packtpub.com</t>
  </si>
  <si>
    <t>https://i.ytimg.com/vi/ul5_AF40S2s/maxresdefault.jpg</t>
  </si>
  <si>
    <t>DxDm2AE_NU8</t>
  </si>
  <si>
    <t>2019-08-12T13:32:04Z</t>
  </si>
  <si>
    <t>React Native Design Patterns : Introduction to State Management and the Context API | packtpub.com</t>
  </si>
  <si>
    <t>This video tutorial has been taken from React Native Design Patterns. You can learn more and buy the full video course here https://bit.ly/2OT5cIH Find us on Facebook -- http://www.facebook.com/Packtvideo Follow us on Twitter - http://www.twitter.com/packtvideo</t>
  </si>
  <si>
    <t>https://i.ytimg.com/vi/DxDm2AE_NU8/maxresdefault.jpg</t>
  </si>
  <si>
    <t>ScZeuF6taT0</t>
  </si>
  <si>
    <t>React Native Design Patterns : The Course Overview | packtpub.com</t>
  </si>
  <si>
    <t>https://i.ytimg.com/vi/ScZeuF6taT0/maxresdefault.jpg</t>
  </si>
  <si>
    <t>dz2D5XYePcM</t>
  </si>
  <si>
    <t>React Native Design Patterns : Introduction to Hooks | packtpub.com</t>
  </si>
  <si>
    <t>https://i.ytimg.com/vi/dz2D5XYePcM/maxresdefault.jpg</t>
  </si>
  <si>
    <t>hmtxAkPnsJQ</t>
  </si>
  <si>
    <t>React Native Design Patterns : Introduction to Higher-Order Components | packtpub.com</t>
  </si>
  <si>
    <t>https://i.ytimg.com/vi/hmtxAkPnsJQ/maxresdefault.jpg</t>
  </si>
  <si>
    <t>ikKfR8rPUI8</t>
  </si>
  <si>
    <t>React Native Design Patterns : Introduction to Navigation in React Native | packtpub.com</t>
  </si>
  <si>
    <t>https://i.ytimg.com/vi/ikKfR8rPUI8/maxresdefault.jpg</t>
  </si>
  <si>
    <t>jOl3m6KFrNI</t>
  </si>
  <si>
    <t>React Native Design Patterns : Introduction to the Render Props Pattern | packtpub.com</t>
  </si>
  <si>
    <t>https://i.ytimg.com/vi/jOl3m6KFrNI/maxresdefault.jpg</t>
  </si>
  <si>
    <t>lT0tTyqfszI</t>
  </si>
  <si>
    <t>React Native Design Patterns : Introduction to the Compound Component Pattern | packtpub.com</t>
  </si>
  <si>
    <t>https://i.ytimg.com/vi/lT0tTyqfszI/maxresdefault.jpg</t>
  </si>
  <si>
    <t>vxse5Wjh21g</t>
  </si>
  <si>
    <t>React Native Design Patterns : Introduction to Styling in React Native | packtpub.com</t>
  </si>
  <si>
    <t>https://i.ytimg.com/vi/vxse5Wjh21g/maxresdefault.jpg</t>
  </si>
  <si>
    <t>vEi9d0Dq9iU</t>
  </si>
  <si>
    <t>2019-08-12T13:29:59Z</t>
  </si>
  <si>
    <t>Deep Learning with Java : Analyzing Input Data about Persons | packtpub.com</t>
  </si>
  <si>
    <t>This video tutorial has been taken from Deep Learning with Java. You can learn more and buy the full video course here https://bit.ly/2yRZXy3 Find us on Facebook -- http://www.facebook.com/Packtvideo Follow us on Twitter - http://www.twitter.com/packtvideo</t>
  </si>
  <si>
    <t>https://i.ytimg.com/vi/vEi9d0Dq9iU/maxresdefault.jpg</t>
  </si>
  <si>
    <t>4-lseHIxESk</t>
  </si>
  <si>
    <t>2019-08-12T13:29:58Z</t>
  </si>
  <si>
    <t>Deep Learning with Java : Analyzing Input Text Data Used for NLP Modeling | packtpub.com</t>
  </si>
  <si>
    <t>https://i.ytimg.com/vi/4-lseHIxESk/maxresdefault.jpg</t>
  </si>
  <si>
    <t>7ZblOMi0PWo</t>
  </si>
  <si>
    <t>Deep Learning with Java : Preparing Input Speech Data | packtpub.com</t>
  </si>
  <si>
    <t>https://i.ytimg.com/vi/7ZblOMi0PWo/maxresdefault.jpg</t>
  </si>
  <si>
    <t>7_aAh5Z4h9A</t>
  </si>
  <si>
    <t>Deep Learning with Java : Analyzing Input Video Data and Data Pre-Generation | packtpub.com</t>
  </si>
  <si>
    <t>https://i.ytimg.com/vi/7_aAh5Z4h9A/maxresdefault.jpg</t>
  </si>
  <si>
    <t>Zg3LJa8GalA</t>
  </si>
  <si>
    <t>2019-08-12T13:29:57Z</t>
  </si>
  <si>
    <t>Deep Learning with Java : The Course Overview | packtpub.com</t>
  </si>
  <si>
    <t>https://i.ytimg.com/vi/Zg3LJa8GalA/maxresdefault.jpg</t>
  </si>
  <si>
    <t>D-_dqgJVeoA</t>
  </si>
  <si>
    <t>2019-08-12T13:25:24Z</t>
  </si>
  <si>
    <t>Advanced Data Structures and Algorithms in Python : The Course Overview | packtpub.com</t>
  </si>
  <si>
    <t>This video tutorial has been taken from Advanced Data Structures and Algorithms in Python. You can learn more and buy the full video course here https://bit.ly/2To53M6 Find us on Facebook -- http://www.facebook.com/Packtvideo Follow us on Twitter - http://www.twitter.com/packtvideo</t>
  </si>
  <si>
    <t>https://i.ytimg.com/vi/D-_dqgJVeoA/maxresdefault.jpg</t>
  </si>
  <si>
    <t>J1fTi6xtJRs</t>
  </si>
  <si>
    <t>Adv Data Structure &amp; Algorithm in Python:The Towers of Hanoi with Four Pegs|packtpub.com</t>
  </si>
  <si>
    <t>https://i.ytimg.com/vi/J1fTi6xtJRs/maxresdefault.jpg</t>
  </si>
  <si>
    <t>LcP6nroMB24</t>
  </si>
  <si>
    <t>Advanced Data Structures and Algorithms in Python : Segment Trees and the RMQ Problem | packtpub.com</t>
  </si>
  <si>
    <t>https://i.ytimg.com/vi/LcP6nroMB24/maxresdefault.jpg</t>
  </si>
  <si>
    <t>TozfIhk8Leo</t>
  </si>
  <si>
    <t>Adv Data Structure &amp; Algorithm in Python:Rolling Hashes for Constructing a Palindrome|packtpub.com</t>
  </si>
  <si>
    <t>https://i.ytimg.com/vi/TozfIhk8Leo/maxresdefault.jpg</t>
  </si>
  <si>
    <t>Wpn9gujnFZM</t>
  </si>
  <si>
    <t>Advanced Data Structures and Algorithms in Python : The Lowest Common Ancestor | packtpub.com</t>
  </si>
  <si>
    <t>https://i.ytimg.com/vi/Wpn9gujnFZM/maxresdefault.jpg</t>
  </si>
  <si>
    <t>kv6fyS1FzB4</t>
  </si>
  <si>
    <t>Advanced Data Structures and Algorithms in Python : What Is DP? | packtpub.com</t>
  </si>
  <si>
    <t>https://i.ytimg.com/vi/kv6fyS1FzB4/maxresdefault.jpg</t>
  </si>
  <si>
    <t>xOiK_bgVGdQ</t>
  </si>
  <si>
    <t>Adv Data Structure &amp; Algorithm in Python:Counting Digit Sums Divisible by d | packtpub.com</t>
  </si>
  <si>
    <t>https://i.ytimg.com/vi/xOiK_bgVGdQ/maxresdefault.jpg</t>
  </si>
  <si>
    <t>WBNjWoeNI1o</t>
  </si>
  <si>
    <t>2019-08-12T12:35:46Z</t>
  </si>
  <si>
    <t>Rust Projects : Use AsyncRead to Treat Input as an Asynchronous Stream | packtpub.com</t>
  </si>
  <si>
    <t>This video tutorial has been taken from Rust Projects. You can learn more and buy the full video course here https://bit.ly/2LLclaZ Find us on Facebook -- http://www.facebook.com/Packtvideo Follow us on Twitter - http://www.twitter.com/packtvideo</t>
  </si>
  <si>
    <t>PT11M59S</t>
  </si>
  <si>
    <t>https://i.ytimg.com/vi/WBNjWoeNI1o/maxresdefault.jpg</t>
  </si>
  <si>
    <t>cHnrcb6NfJU</t>
  </si>
  <si>
    <t>Rust Projects : The Course Overview | packtpub.com</t>
  </si>
  <si>
    <t>https://i.ytimg.com/vi/cHnrcb6NfJU/maxresdefault.jpg</t>
  </si>
  <si>
    <t>gVh5yVmCUYY</t>
  </si>
  <si>
    <t>Rust Projects : Installing PostgreSQL Database | packtpub.com</t>
  </si>
  <si>
    <t>https://i.ytimg.com/vi/gVh5yVmCUYY/maxresdefault.jpg</t>
  </si>
  <si>
    <t>jx5BPXi8rS4</t>
  </si>
  <si>
    <t>Rust Projects : Getting a Website Online Using Actix | packtpub.com</t>
  </si>
  <si>
    <t>https://i.ytimg.com/vi/jx5BPXi8rS4/maxresdefault.jpg</t>
  </si>
  <si>
    <t>tEQPIHlJB_8</t>
  </si>
  <si>
    <t>Rust Projects : Starting to Understand Futures | packtpub.com</t>
  </si>
  <si>
    <t>https://i.ytimg.com/vi/tEQPIHlJB_8/maxresdefault.jpg</t>
  </si>
  <si>
    <t>uark-bNi8yM</t>
  </si>
  <si>
    <t>Rust Projects : An Introduction to Regex | packtpub.com</t>
  </si>
  <si>
    <t>https://i.ytimg.com/vi/uark-bNi8yM/maxresdefault.jpg</t>
  </si>
  <si>
    <t>tAeo4rMiXXE</t>
  </si>
  <si>
    <t>2019-08-12T12:33:59Z</t>
  </si>
  <si>
    <t>Python Clean Coding : Naming Things Is Hard | packtpub.com</t>
  </si>
  <si>
    <t>This video tutorial has been taken from Python Clean Coding. You can learn more and buy the full video course here https://bit.ly/2ON1Jez Find us on Facebook -- http://www.facebook.com/Packtvideo Follow us on Twitter - http://www.twitter.com/packtvideo</t>
  </si>
  <si>
    <t>https://i.ytimg.com/vi/tAeo4rMiXXE/maxresdefault.jpg</t>
  </si>
  <si>
    <t>1MIOgYeLgHM</t>
  </si>
  <si>
    <t>2019-08-12T12:33:58Z</t>
  </si>
  <si>
    <t>Python Clean Coding : What Are Python Coding Standards? | packtpub.com</t>
  </si>
  <si>
    <t>https://i.ytimg.com/vi/1MIOgYeLgHM/maxresdefault.jpg</t>
  </si>
  <si>
    <t>KfnEBgQ5wJk</t>
  </si>
  <si>
    <t>Python Clean Coding : The Course Overview | packtpub.com</t>
  </si>
  <si>
    <t>https://i.ytimg.com/vi/KfnEBgQ5wJk/maxresdefault.jpg</t>
  </si>
  <si>
    <t>gDuuPmglyNk</t>
  </si>
  <si>
    <t>Python Clean Coding : Not Invented Here (NIH) Principle | packtpub.com</t>
  </si>
  <si>
    <t>https://i.ytimg.com/vi/gDuuPmglyNk/maxresdefault.jpg</t>
  </si>
  <si>
    <t>x-D7ugqkay0</t>
  </si>
  <si>
    <t>Python Clean Coding : Comments VS Code | packtpub.com</t>
  </si>
  <si>
    <t>https://i.ytimg.com/vi/x-D7ugqkay0/maxresdefault.jpg</t>
  </si>
  <si>
    <t>817pw1p0aoU</t>
  </si>
  <si>
    <t>2019-08-12T12:31:49Z</t>
  </si>
  <si>
    <t>Design Patterns and SOLID Principles with Java : Cloud Migration | packtpub.com</t>
  </si>
  <si>
    <t>This video tutorial has been taken from Design Patterns and SOLID Principles with Java. You can learn more and buy the full video course here https://bit.ly/2Tp1pBD Find us on Facebook -- http://www.facebook.com/Packtvideo Follow us on Twitter - http://www.twitter.com/packtvideo</t>
  </si>
  <si>
    <t>https://i.ytimg.com/vi/817pw1p0aoU/maxresdefault.jpg</t>
  </si>
  <si>
    <t>gah5uJmSVq4</t>
  </si>
  <si>
    <t>Design Patterns and SOLID Principles with Java:Intro to Singleton Pattern|packtpub.com</t>
  </si>
  <si>
    <t>https://i.ytimg.com/vi/gah5uJmSVq4/maxresdefault.jpg</t>
  </si>
  <si>
    <t>lj6e7IQcLRc</t>
  </si>
  <si>
    <t>Design Patterns and SOLID Principles with Java : Introduction to Facades | packtpub.com</t>
  </si>
  <si>
    <t>https://i.ytimg.com/vi/lj6e7IQcLRc/maxresdefault.jpg</t>
  </si>
  <si>
    <t>qqwgx5P36MA</t>
  </si>
  <si>
    <t>Design Patterns and SOLID Principles with Java : The Course Overview | packtpub.com</t>
  </si>
  <si>
    <t>https://i.ytimg.com/vi/qqwgx5P36MA/maxresdefault.jpg</t>
  </si>
  <si>
    <t>rUtI1Hd08LY</t>
  </si>
  <si>
    <t>Design Patterns and SOLID Principles with Java:Intro to Strategy Pattern|packtpub.com</t>
  </si>
  <si>
    <t>https://i.ytimg.com/vi/rUtI1Hd08LY/maxresdefault.jpg</t>
  </si>
  <si>
    <t>xH2UVoRbvDw</t>
  </si>
  <si>
    <t>Design Patterns and SOLID Principles with Java : Introduction to â€œSimpleâ€ Factory | packtpub.com</t>
  </si>
  <si>
    <t>https://i.ytimg.com/vi/xH2UVoRbvDw/maxresdefault.jpg</t>
  </si>
  <si>
    <t>4zKXu1F1VOM</t>
  </si>
  <si>
    <t>2019-08-12T12:21:12Z</t>
  </si>
  <si>
    <t>Java Concurrency &amp; Multithread in Practice:Overview:Publisher, Subscriber &amp; Subscriptns|packtpub.com</t>
  </si>
  <si>
    <t>This video tutorial has been taken from Java Concurrency and Multithreading in Practice. You can learn more and buy the full video course here https://bit.ly/2YKapXW Find us on Facebook -- http://www.facebook.com/Packtvideo Follow us on Twitter - http://www.twitter.com/packtvideo</t>
  </si>
  <si>
    <t>https://i.ytimg.com/vi/4zKXu1F1VOM/maxresdefault.jpg</t>
  </si>
  <si>
    <t>R8HlHI8-DEc</t>
  </si>
  <si>
    <t>Java Concurrency and Multithreading in Practice : Threads: Thread Lifecycle | packtpub.com</t>
  </si>
  <si>
    <t>https://i.ytimg.com/vi/R8HlHI8-DEc/maxresdefault.jpg</t>
  </si>
  <si>
    <t>bJgOXH83PKw</t>
  </si>
  <si>
    <t>Java Concurrency &amp; Multithread in Practice:Atomic Type &amp; Compare-and-Set Approach| packtpub.com</t>
  </si>
  <si>
    <t>https://i.ytimg.com/vi/bJgOXH83PKw/maxresdefault.jpg</t>
  </si>
  <si>
    <t>dfwgrtidiFA</t>
  </si>
  <si>
    <t>Java Concurrency and Multithreading in Practice : The Course Overview | packtpub.com</t>
  </si>
  <si>
    <t>https://i.ytimg.com/vi/dfwgrtidiFA/maxresdefault.jpg</t>
  </si>
  <si>
    <t>VIa1yEUw8UE</t>
  </si>
  <si>
    <t>2019-08-12T12:21:11Z</t>
  </si>
  <si>
    <t>Java Concurrency and Multithreading in Practice : Callable and Future | packtpub.com</t>
  </si>
  <si>
    <t>https://i.ytimg.com/vi/VIa1yEUw8UE/maxresdefault.jpg</t>
  </si>
  <si>
    <t>79uYdvt4c_Y</t>
  </si>
  <si>
    <t>2019-08-12T12:18:05Z</t>
  </si>
  <si>
    <t>Game Design with Unity 2019 : Creating a Simple 3D Model in Blender | packtpub.com</t>
  </si>
  <si>
    <t>This video tutorial has been taken from Game Design with Unity 2019. You can learn more and buy the full video course here https://bit.ly/2YTNRPC Find us on Facebook -- http://www.facebook.com/Packtvideo Follow us on Twitter - http://www.twitter.com/packtvideo</t>
  </si>
  <si>
    <t>https://i.ytimg.com/vi/79uYdvt4c_Y/maxresdefault.jpg</t>
  </si>
  <si>
    <t>EqMjMFdDySo</t>
  </si>
  <si>
    <t>Game Design with Unity 2019 : The Course Overview | packtpub.com</t>
  </si>
  <si>
    <t>https://i.ytimg.com/vi/EqMjMFdDySo/maxresdefault.jpg</t>
  </si>
  <si>
    <t>Tdx0HiY-xkE</t>
  </si>
  <si>
    <t>Game Design with Unity 2019 : Fundamentals of Lighting in Unity | packtpub.com</t>
  </si>
  <si>
    <t>https://i.ytimg.com/vi/Tdx0HiY-xkE/maxresdefault.jpg</t>
  </si>
  <si>
    <t>cff3BdOp46E</t>
  </si>
  <si>
    <t>Game Design with Unity 2019 : Setting Up the Player Character | packtpub.com</t>
  </si>
  <si>
    <t>https://i.ytimg.com/vi/cff3BdOp46E/maxresdefault.jpg</t>
  </si>
  <si>
    <t>itFEq67nZUs</t>
  </si>
  <si>
    <t>Game Design with Unity 2019 : Setting Up a Terrain in Unity | packtpub.com</t>
  </si>
  <si>
    <t>https://i.ytimg.com/vi/itFEq67nZUs/maxresdefault.jpg</t>
  </si>
  <si>
    <t>jfZlM3Ghnrc</t>
  </si>
  <si>
    <t>Game Design with Unity 2019 : Introduction to Post Processing | packtpub.com</t>
  </si>
  <si>
    <t>https://i.ytimg.com/vi/jfZlM3Ghnrc/maxresdefault.jpg</t>
  </si>
  <si>
    <t>lGIcLOOcCy0</t>
  </si>
  <si>
    <t>Game Design with Unity 2019 : Getting Started with Particle System | packtpub.com</t>
  </si>
  <si>
    <t>https://i.ytimg.com/vi/lGIcLOOcCy0/maxresdefault.jpg</t>
  </si>
  <si>
    <t>B-Zey3F24jA</t>
  </si>
  <si>
    <t>2019-08-12T12:02:47Z</t>
  </si>
  <si>
    <t>MS Dynamics 365 Customer Engagement Administration:Impact Factors for Systm Performnce|packtpub.com</t>
  </si>
  <si>
    <t>This video tutorial has been taken from Microsoft Dynamics 365 Customer Engagement Administration. You can learn more and buy the full video course here https://bit.ly/2ORzpYR Find us on Facebook -- http://www.facebook.com/Packtvideo Follow us on Twitter - http://www.twitter.com/packtvideo</t>
  </si>
  <si>
    <t>https://i.ytimg.com/vi/B-Zey3F24jA/maxresdefault.jpg</t>
  </si>
  <si>
    <t>HzIj9dfb3qQ</t>
  </si>
  <si>
    <t>Microsoft Dynamics 365 Customer Engagement Administration : Assigning User Roles | packtpub.com</t>
  </si>
  <si>
    <t>https://i.ytimg.com/vi/HzIj9dfb3qQ/maxresdefault.jpg</t>
  </si>
  <si>
    <t>LGl3dg6SGRM</t>
  </si>
  <si>
    <t>Microsoft Dynamics 365 Customer Engagement Administration : The Course Overview | packtpub.com</t>
  </si>
  <si>
    <t>https://i.ytimg.com/vi/LGl3dg6SGRM/maxresdefault.jpg</t>
  </si>
  <si>
    <t>XrBIwUIRMvw</t>
  </si>
  <si>
    <t>MS Dynamics 365 Customer Engagement Administration:Initial Instance Configuratn| packtpub.com</t>
  </si>
  <si>
    <t>https://i.ytimg.com/vi/XrBIwUIRMvw/maxresdefault.jpg</t>
  </si>
  <si>
    <t>qOlBnBKFNJQ</t>
  </si>
  <si>
    <t>MS Dynamics 365 Customer Engagement Administration:Define Core Business Configuratn| packtpub.com</t>
  </si>
  <si>
    <t>https://i.ytimg.com/vi/qOlBnBKFNJQ/maxresdefault.jpg</t>
  </si>
  <si>
    <t>2lxnAG6xfBI</t>
  </si>
  <si>
    <t>2019-08-12T11:54:23Z</t>
  </si>
  <si>
    <t>Digital Forensics Using Kali Linux : Autopsy Platform Overview | packtpub.com</t>
  </si>
  <si>
    <t>This video tutorial has been taken from Digital Forensics Using Kali Linux. You can learn more and buy the full video course here https://bit.ly/2YXReJy Find us on Facebook -- http://www.facebook.com/Packtvideo Follow us on Twitter - http://www.twitter.com/packtvideo</t>
  </si>
  <si>
    <t>https://i.ytimg.com/vi/2lxnAG6xfBI/maxresdefault.jpg</t>
  </si>
  <si>
    <t>E1wD9SMVyTg</t>
  </si>
  <si>
    <t>Digital Forensics Using Kali Linux : Memory Forensics Overview | packtpub.com</t>
  </si>
  <si>
    <t>https://i.ytimg.com/vi/E1wD9SMVyTg/maxresdefault.jpg</t>
  </si>
  <si>
    <t>FccI31kzZao</t>
  </si>
  <si>
    <t>Digital Forensics Using Kali Linux : The Course Overview | packtpub.com</t>
  </si>
  <si>
    <t>https://i.ytimg.com/vi/FccI31kzZao/maxresdefault.jpg</t>
  </si>
  <si>
    <t>cKufw3dPX54</t>
  </si>
  <si>
    <t>Digital Forensics Using Kali Linux : Reporting Overview | packtpub.com</t>
  </si>
  <si>
    <t>https://i.ytimg.com/vi/cKufw3dPX54/maxresdefault.jpg</t>
  </si>
  <si>
    <t>fWtJMLEUkxg</t>
  </si>
  <si>
    <t>Digital Forensics Using Kali Linux : Forensics Imaging Overview | packtpub.com</t>
  </si>
  <si>
    <t>https://i.ytimg.com/vi/fWtJMLEUkxg/maxresdefault.jpg</t>
  </si>
  <si>
    <t>lgna2p2tPmA</t>
  </si>
  <si>
    <t>Digital Forensics Using Kali Linux : Forensics Carving Overview | packtpub.com</t>
  </si>
  <si>
    <t>https://i.ytimg.com/vi/lgna2p2tPmA/maxresdefault.jpg</t>
  </si>
  <si>
    <t>sWKbdpAFJ7Y</t>
  </si>
  <si>
    <t>Digital Forensics Using Kali Linux : Sleuth Kit Overview | packtpub.com</t>
  </si>
  <si>
    <t>https://i.ytimg.com/vi/sWKbdpAFJ7Y/maxresdefault.jpg</t>
  </si>
  <si>
    <t>xUWXz_Tup8k</t>
  </si>
  <si>
    <t>Digital Forensics Using Kali Linux : Network Forensics Overview | packtpub.com</t>
  </si>
  <si>
    <t>https://i.ytimg.com/vi/xUWXz_Tup8k/maxresdefault.jpg</t>
  </si>
  <si>
    <t>dIFAwhqe-5M</t>
  </si>
  <si>
    <t>2019-08-12T11:42:58Z</t>
  </si>
  <si>
    <t>Salesforce Certified Administrator â€” Revision Guide : Different Access Models (OWD) | packtpub.com</t>
  </si>
  <si>
    <t>This video tutorial has been taken from Salesforce Certified Administrator â€” Revision Guide. You can learn more and buy the full video course here https://bit.ly/305dcrr Find us on Facebook -- http://www.facebook.com/Packtvideo Follow us on Twitter - http://www.twitter.com/packtvideo</t>
  </si>
  <si>
    <t>https://i.ytimg.com/vi/dIFAwhqe-5M/maxresdefault.jpg</t>
  </si>
  <si>
    <t>04kjR7NlN-g</t>
  </si>
  <si>
    <t>2019-08-12T11:42:40Z</t>
  </si>
  <si>
    <t>Salesforce Certified Administrator â€” Revision Guide : Objects| packtpub.com</t>
  </si>
  <si>
    <t>https://i.ytimg.com/vi/04kjR7NlN-g/maxresdefault.jpg</t>
  </si>
  <si>
    <t>2giOVZFnqU0</t>
  </si>
  <si>
    <t>2019-08-12T11:38:43Z</t>
  </si>
  <si>
    <t>Dockerization - Do more with Docker :Docker-Compose Installation | packtpub.com</t>
  </si>
  <si>
    <t>This video tutorial has been taken from Dockerization - Do more with Docker. You can learn more and buy the full video course here https://bit.ly/2OSWp9H Find us on Facebook -- http://www.facebook.com/Packtvideo Follow us on Twitter - http://www.twitter.com/packtvideo</t>
  </si>
  <si>
    <t>https://i.ytimg.com/vi/2giOVZFnqU0/maxresdefault.jpg</t>
  </si>
  <si>
    <t>E-GwJwulyxE</t>
  </si>
  <si>
    <t>Dockerization - Do more with Docker : Launch a GUI Web Browser from Your Container | packtpub.com</t>
  </si>
  <si>
    <t>https://i.ytimg.com/vi/E-GwJwulyxE/maxresdefault.jpg</t>
  </si>
  <si>
    <t>HsElzKCWxbU</t>
  </si>
  <si>
    <t>Dockerization - Do more with Docker : Using the ADD Command | packtpub.com</t>
  </si>
  <si>
    <t>https://i.ytimg.com/vi/HsElzKCWxbU/maxresdefault.jpg</t>
  </si>
  <si>
    <t>K_0CAlXllFI</t>
  </si>
  <si>
    <t>Dockerization - Do more with Docker : The Course Overview | packtpub.com</t>
  </si>
  <si>
    <t>https://i.ytimg.com/vi/K_0CAlXllFI/maxresdefault.jpg</t>
  </si>
  <si>
    <t>MWBYCk8dlmM</t>
  </si>
  <si>
    <t>Dockerization - Do more with Docker : Deploy Node.js and MongoDB Natively | packtpub.com</t>
  </si>
  <si>
    <t>https://i.ytimg.com/vi/MWBYCk8dlmM/maxresdefault.jpg</t>
  </si>
  <si>
    <t>Z0OCP_3GXio</t>
  </si>
  <si>
    <t>Dockerization - Do more with Docker : Setting Node.js on Docker Swarm | packtpub.com</t>
  </si>
  <si>
    <t>https://i.ytimg.com/vi/Z0OCP_3GXio/maxresdefault.jpg</t>
  </si>
  <si>
    <t>c2bvbGRII7E</t>
  </si>
  <si>
    <t>Dockerization - Do more with Docker : Whatâ€™s Wrong with the Traditional Way? | packtpub.com</t>
  </si>
  <si>
    <t>https://i.ytimg.com/vi/c2bvbGRII7E/maxresdefault.jpg</t>
  </si>
  <si>
    <t>rl8WQ8Xw93A</t>
  </si>
  <si>
    <t>2019-08-12T11:38:39Z</t>
  </si>
  <si>
    <t>Mastering Windows Server 2019 : Deploying a Network Controller with PowerShell | packtpub.com</t>
  </si>
  <si>
    <t>This video tutorial has been taken from Mastering Windows Server 2019. You can learn more and buy the full video course here https://bit.ly/2OR11wW Find us on Facebook -- http://www.facebook.com/Packtvideo Follow us on Twitter - http://www.twitter.com/packtvideo</t>
  </si>
  <si>
    <t>https://i.ytimg.com/vi/rl8WQ8Xw93A/maxresdefault.jpg</t>
  </si>
  <si>
    <t>2pAWEjle2Wc</t>
  </si>
  <si>
    <t>2019-08-12T11:38:38Z</t>
  </si>
  <si>
    <t>Mastering Windows Server 2019 : The Course Overview | packtpub.com</t>
  </si>
  <si>
    <t>https://i.ytimg.com/vi/2pAWEjle2Wc/maxresdefault.jpg</t>
  </si>
  <si>
    <t>4hON-curib4</t>
  </si>
  <si>
    <t>Mastering Windows Server 2019 : Building a Failover Cluster | packtpub.com</t>
  </si>
  <si>
    <t>https://i.ytimg.com/vi/4hON-curib4/maxresdefault.jpg</t>
  </si>
  <si>
    <t>CvYxRDfd04Q</t>
  </si>
  <si>
    <t>Mastering Windows Server 2019 : Deploying RDS 2019 in Azure | packtpub.com</t>
  </si>
  <si>
    <t>https://i.ytimg.com/vi/CvYxRDfd04Q/maxresdefault.jpg</t>
  </si>
  <si>
    <t>K18HF4zd84Q</t>
  </si>
  <si>
    <t>Mastering Windows Server 2019 : Building Shielded Windows VMs | packtpub.com</t>
  </si>
  <si>
    <t>https://i.ytimg.com/vi/K18HF4zd84Q/maxresdefault.jpg</t>
  </si>
  <si>
    <t>T8LgQxsECWs</t>
  </si>
  <si>
    <t>Mastering Windows Server 2019 : Automating Windows Server 2019 Deployments | packtpub.com</t>
  </si>
  <si>
    <t>https://i.ytimg.com/vi/T8LgQxsECWs/maxresdefault.jpg</t>
  </si>
  <si>
    <t>UsJVoMF1BIs</t>
  </si>
  <si>
    <t>Mastering Windows Server 2019 : Installing Docker on Windows Server 2019 | packtpub.com</t>
  </si>
  <si>
    <t>https://i.ytimg.com/vi/UsJVoMF1BIs/maxresdefault.jpg</t>
  </si>
  <si>
    <t>Fpsih-MHHes</t>
  </si>
  <si>
    <t>2019-08-12T11:38:36Z</t>
  </si>
  <si>
    <t>Salesforce Certified Administrator â€” Revision Guide : The Company Profile Page | packtpub.com</t>
  </si>
  <si>
    <t>https://i.ytimg.com/vi/Fpsih-MHHes/maxresdefault.jpg</t>
  </si>
  <si>
    <t>w1Gbi8C7slE</t>
  </si>
  <si>
    <t>Salesforce Certified Administrator â€” Revision Guide : Settings versus Permissions | packtpub.com</t>
  </si>
  <si>
    <t>https://i.ytimg.com/vi/w1Gbi8C7slE/maxresdefault.jpg</t>
  </si>
  <si>
    <t>AfYHZ-pTmek</t>
  </si>
  <si>
    <t>2019-08-12T11:38:35Z</t>
  </si>
  <si>
    <t>Salesforce Certified Administrator â€” Revision Guide : The Course Overview | packtpub.com</t>
  </si>
  <si>
    <t>https://i.ytimg.com/vi/AfYHZ-pTmek/maxresdefault.jpg</t>
  </si>
  <si>
    <t>AOJvG_1q4gw</t>
  </si>
  <si>
    <t>2019-08-12T11:38:19Z</t>
  </si>
  <si>
    <t>Hands-On Augmented Reality : Generating Custom Mesh on the Plane | packtpub.com</t>
  </si>
  <si>
    <t>This video tutorial has been taken from Hands-On Augmented Reality. You can learn more and buy the full video course here https://bit.ly/2yXfmwY Find us on Facebook -- http://www.facebook.com/Packtvideo Follow us on Twitter - http://www.twitter.com/packtvideo</t>
  </si>
  <si>
    <t>https://i.ytimg.com/vi/AOJvG_1q4gw/maxresdefault.jpg</t>
  </si>
  <si>
    <t>OY5MgOUv20s</t>
  </si>
  <si>
    <t>Hands-On Augmented Reality : Reviewing the Flow | packtpub.com</t>
  </si>
  <si>
    <t>https://i.ytimg.com/vi/OY5MgOUv20s/maxresdefault.jpg</t>
  </si>
  <si>
    <t>TCsP_YPB6C4</t>
  </si>
  <si>
    <t>Hands-On Augmented Reality : Understanding Plane Alignment | packtpub.com</t>
  </si>
  <si>
    <t>https://i.ytimg.com/vi/TCsP_YPB6C4/maxresdefault.jpg</t>
  </si>
  <si>
    <t>U3UEk5bi7W4</t>
  </si>
  <si>
    <t>Hands-On Augmented Reality : Reviewing Our Applications | packtpub.com</t>
  </si>
  <si>
    <t>https://i.ytimg.com/vi/U3UEk5bi7W4/maxresdefault.jpg</t>
  </si>
  <si>
    <t>WhKxLYTOC2s</t>
  </si>
  <si>
    <t>Hands-On Augmented Reality : AR Foundation API in depth | packtpub.com</t>
  </si>
  <si>
    <t>https://i.ytimg.com/vi/WhKxLYTOC2s/maxresdefault.jpg</t>
  </si>
  <si>
    <t>eOYalTjXPmY</t>
  </si>
  <si>
    <t>Hands-On Augmented Reality : ARCore Anchors and Setting Up the Play Space | packtpub.com</t>
  </si>
  <si>
    <t>https://i.ytimg.com/vi/eOYalTjXPmY/maxresdefault.jpg</t>
  </si>
  <si>
    <t>mZ-YayYutsA</t>
  </si>
  <si>
    <t>Hands-On Augmented Reality : Wearable Immersive AR | packtpub.com</t>
  </si>
  <si>
    <t>https://i.ytimg.com/vi/mZ-YayYutsA/maxresdefault.jpg</t>
  </si>
  <si>
    <t>Sd9HChqikgs</t>
  </si>
  <si>
    <t>2019-08-12T11:38:18Z</t>
  </si>
  <si>
    <t>Hands-On Augmented Reality : The Course Overview | packtpub.com</t>
  </si>
  <si>
    <t>https://i.ytimg.com/vi/Sd9HChqikgs/maxresdefault.jpg</t>
  </si>
  <si>
    <t>-3iU0bSyxJ8</t>
  </si>
  <si>
    <t>2019-08-06T06:55:34Z</t>
  </si>
  <si>
    <t>Jakarta EE 8 Recipes : Building Microservices Using Thorntail | packtpub.com</t>
  </si>
  <si>
    <t>This video tutorial has been taken from Jakarta EE 8 Recipes. You can learn more and buy the full video course here https://bit.ly/2OIQNid Find us on Facebook -- http://www.facebook.com/Packtvideo Follow us on Twitter - http://www.twitter.com/packtvideo</t>
  </si>
  <si>
    <t>https://i.ytimg.com/vi/-3iU0bSyxJ8/maxresdefault.jpg</t>
  </si>
  <si>
    <t>Az5moUGZEDE</t>
  </si>
  <si>
    <t>Jakarta EE 8 Recipes : Using Thread Executors | packtpub.com</t>
  </si>
  <si>
    <t>https://i.ytimg.com/vi/Az5moUGZEDE/maxresdefault.jpg</t>
  </si>
  <si>
    <t>MPd2wWXfhoQ</t>
  </si>
  <si>
    <t>Jakarta EE 8 Recipes : The Course Overview | packtpub.com</t>
  </si>
  <si>
    <t>https://i.ytimg.com/vi/MPd2wWXfhoQ/maxresdefault.jpg</t>
  </si>
  <si>
    <t>TNB0fK8l0EU</t>
  </si>
  <si>
    <t>Jakarta EE 8 Recipes : Applying JSONB and JSONP Operations | packtpub.com</t>
  </si>
  <si>
    <t>https://i.ytimg.com/vi/TNB0fK8l0EU/maxresdefault.jpg</t>
  </si>
  <si>
    <t>TYuREm7avEw</t>
  </si>
  <si>
    <t>Jakarta EE 8 Recipes : Using Open Liberty | packtpub.com</t>
  </si>
  <si>
    <t>https://i.ytimg.com/vi/TYuREm7avEw/maxresdefault.jpg</t>
  </si>
  <si>
    <t>airlA2xjlLo</t>
  </si>
  <si>
    <t>Jakarta EE 8 Recipes : Implementing Basic Authentication | packtpub.com</t>
  </si>
  <si>
    <t>https://i.ytimg.com/vi/airlA2xjlLo/maxresdefault.jpg</t>
  </si>
  <si>
    <t>kOjdqVA76qo</t>
  </si>
  <si>
    <t>Jakarta EE 8 Recipes : Creating Asynchronous Servlets and Filters | packtpub.com</t>
  </si>
  <si>
    <t>https://i.ytimg.com/vi/kOjdqVA76qo/maxresdefault.jpg</t>
  </si>
  <si>
    <t>nF6CoUDSbS0</t>
  </si>
  <si>
    <t>Jakarta EE 8 Recipes : DAO with JPA 2.2 and Bean Validation 2.0 | packtpub.com</t>
  </si>
  <si>
    <t>https://i.ytimg.com/vi/nF6CoUDSbS0/maxresdefault.jpg</t>
  </si>
  <si>
    <t>uS-YL5sgnS4</t>
  </si>
  <si>
    <t>Jakarta EE 8 Recipes : Using EJB 3.2 Lite with CDI 2.0 | packtpub.com</t>
  </si>
  <si>
    <t>https://i.ytimg.com/vi/uS-YL5sgnS4/maxresdefault.jpg</t>
  </si>
  <si>
    <t>2019-07-09T14:01:24Z</t>
  </si>
  <si>
    <t>Reactive Programming in 7 Steps : Concurrency with Mutable State | packtpub.com</t>
  </si>
  <si>
    <t>This video tutorial has been taken from Reactive Programming in 7 Steps. You can learn more and buy the full video course here https://bit.ly/32gDFUh Find us on Facebook -- http://www.facebook.com/Packtvideo Follow us on Twitter - http://www.twitter.com/packtvideo</t>
  </si>
  <si>
    <t>https://i.ytimg.com/vi/-irHpT_j-M4/maxresdefault.jpg</t>
  </si>
  <si>
    <t>AMh6LZz0alA</t>
  </si>
  <si>
    <t>Reactive Programming in 7 Steps : Using Lazy Stream to Get Data Only When Needed | packtpub.com</t>
  </si>
  <si>
    <t>https://i.ytimg.com/vi/AMh6LZz0alA/maxresdefault.jpg</t>
  </si>
  <si>
    <t>JYU-5IIAdNE</t>
  </si>
  <si>
    <t>Reactive Programming in 7 Steps : Create Data Access Layer That Works in Reactive Way|packtpub.com</t>
  </si>
  <si>
    <t>https://i.ytimg.com/vi/JYU-5IIAdNE/maxresdefault.jpg</t>
  </si>
  <si>
    <t>MXA52Jaxacs</t>
  </si>
  <si>
    <t>Reactive Programming in 7 Steps : Using Cold and Hot Publisher | packtpub.com</t>
  </si>
  <si>
    <t>https://i.ytimg.com/vi/MXA52Jaxacs/maxresdefault.jpg</t>
  </si>
  <si>
    <t>PC2mbS3bSIo</t>
  </si>
  <si>
    <t>Reactive Programming in 7 Steps : The Course Overview | packtpub.com</t>
  </si>
  <si>
    <t>https://i.ytimg.com/vi/PC2mbS3bSIo/maxresdefault.jpg</t>
  </si>
  <si>
    <t>eMF_4VCGaEQ</t>
  </si>
  <si>
    <t>Reactive Programming in 7 Steps : Adding the Concept of Time to Streams | packtpub.com</t>
  </si>
  <si>
    <t>https://i.ytimg.com/vi/eMF_4VCGaEQ/maxresdefault.jpg</t>
  </si>
  <si>
    <t>gw2Q0QDOqpc</t>
  </si>
  <si>
    <t>Reactive Programming in 7 Steps : Extracting Needed Values Using Tuples | packtpub.com</t>
  </si>
  <si>
    <t>https://i.ytimg.com/vi/gw2Q0QDOqpc/maxresdefault.jpg</t>
  </si>
  <si>
    <t>0WeojfSSqs4</t>
  </si>
  <si>
    <t>2019-07-09T13:55:18Z</t>
  </si>
  <si>
    <t>Professional macOS Programming : The Course Overview | packtpub.com</t>
  </si>
  <si>
    <t>This video tutorial has been taken from Professional macOS Programming. You can learn more and buy the full video course here https://bit.ly/30maYDy Find us on Facebook -- http://www.facebook.com/Packtvideo Follow us on Twitter - http://www.twitter.com/packtvideo</t>
  </si>
  <si>
    <t>https://i.ytimg.com/vi/0WeojfSSqs4/maxresdefault.jpg</t>
  </si>
  <si>
    <t>2ohkmxzVUtI</t>
  </si>
  <si>
    <t>Professional macOS Programming : Adding Toolbar to a Window | packtpub.com</t>
  </si>
  <si>
    <t>https://i.ytimg.com/vi/2ohkmxzVUtI/maxresdefault.jpg</t>
  </si>
  <si>
    <t>9_uRaBWUEOM</t>
  </si>
  <si>
    <t>Professional macOS Programming : Removing Window and Icon | packtpub.com</t>
  </si>
  <si>
    <t>https://i.ytimg.com/vi/9_uRaBWUEOM/maxresdefault.jpg</t>
  </si>
  <si>
    <t>Fbg7PCd6Cio</t>
  </si>
  <si>
    <t>Professional macOS Programming : Introduction to Collection View | packtpub.com</t>
  </si>
  <si>
    <t>https://i.ytimg.com/vi/Fbg7PCd6Cio/maxresdefault.jpg</t>
  </si>
  <si>
    <t>naQK74ZcboM</t>
  </si>
  <si>
    <t>Professional macOS Programming : Load Images with File Manager | packtpub.com</t>
  </si>
  <si>
    <t>https://i.ytimg.com/vi/naQK74ZcboM/maxresdefault.jpg</t>
  </si>
  <si>
    <t>FOMn51h5jzE</t>
  </si>
  <si>
    <t>2019-07-09T13:55:12Z</t>
  </si>
  <si>
    <t>Modern Web Design Patterns in Angular 8 : The Course Overview | packtpub.com</t>
  </si>
  <si>
    <t>This video tutorial has been taken from Modern Web Design Patterns in Angular 8. You can learn more and buy the full video course here https://bit.ly/2Jw2anZ Find us on Facebook -- http://www.facebook.com/Packtvideo Follow us on Twitter - http://www.twitter.com/packtvideo</t>
  </si>
  <si>
    <t>https://i.ytimg.com/vi/FOMn51h5jzE/maxresdefault.jpg</t>
  </si>
  <si>
    <t>URJJAZeMQW4</t>
  </si>
  <si>
    <t>Modern Web Design Patterns in Angular 8 : NgModules | packtpub.com</t>
  </si>
  <si>
    <t>https://i.ytimg.com/vi/URJJAZeMQW4/maxresdefault.jpg</t>
  </si>
  <si>
    <t>hnNFeo9w2wQ</t>
  </si>
  <si>
    <t>Modern Web Design Patterns in Angular 8 : Defining Routes | packtpub.com</t>
  </si>
  <si>
    <t>https://i.ytimg.com/vi/hnNFeo9w2wQ/maxresdefault.jpg</t>
  </si>
  <si>
    <t>jF5pFmLJwWs</t>
  </si>
  <si>
    <t>Modern Web Design Patterns in Angular 8 : Using Express.js and Node.js to Serve App|packtpub.com</t>
  </si>
  <si>
    <t>https://i.ytimg.com/vi/jF5pFmLJwWs/maxresdefault.jpg</t>
  </si>
  <si>
    <t>mbjzlTqGzjI</t>
  </si>
  <si>
    <t>Modern Web Design Patterns in Angular 8 : Class, Style, and Attribute Binding | packtpub.com</t>
  </si>
  <si>
    <t>https://i.ytimg.com/vi/mbjzlTqGzjI/maxresdefault.jpg</t>
  </si>
  <si>
    <t>pu4skLDOei8</t>
  </si>
  <si>
    <t>Modern Web Design Patterns in Angular 8 : Introduction to Components | packtpub.com</t>
  </si>
  <si>
    <t>https://i.ytimg.com/vi/pu4skLDOei8/maxresdefault.jpg</t>
  </si>
  <si>
    <t>y3rLFNK6irg</t>
  </si>
  <si>
    <t>Modern Web Design Patterns in Angular 8 : Introduction to Forms | packtpub.com</t>
  </si>
  <si>
    <t>https://i.ytimg.com/vi/y3rLFNK6irg/maxresdefault.jpg</t>
  </si>
  <si>
    <t>GvbetTPQz-8</t>
  </si>
  <si>
    <t>2019-07-09T13:54:53Z</t>
  </si>
  <si>
    <t>Getting Started with Spring Boot 2.0 : Preventing Vulnerabilities by Adding Security | packtpub.com</t>
  </si>
  <si>
    <t>This video tutorial has been taken from Getting Started with Spring Boot 2.0. You can learn more and buy the full video course here https://bit.ly/30maYDy Find us on Facebook -- http://www.facebook.com/Packtvideo Follow us on Twitter - http://www.twitter.com/packtvideo</t>
  </si>
  <si>
    <t>https://i.ytimg.com/vi/GvbetTPQz-8/maxresdefault.jpg</t>
  </si>
  <si>
    <t>MqFkzyGVJyo</t>
  </si>
  <si>
    <t>Getting Started with Spring Boot 2.0 : The Course Overview | packtpub.com</t>
  </si>
  <si>
    <t>https://i.ytimg.com/vi/MqFkzyGVJyo/maxresdefault.jpg</t>
  </si>
  <si>
    <t>bAJRA2vJeYM</t>
  </si>
  <si>
    <t>Getting Started with Spring Boot 2.0 : What Is Spring Boot Actuator? | packtpub.com</t>
  </si>
  <si>
    <t>https://i.ytimg.com/vi/bAJRA2vJeYM/maxresdefault.jpg</t>
  </si>
  <si>
    <t>cjIoiZHNdnk</t>
  </si>
  <si>
    <t>Getting Started with Spring Boot 2.0 :Property Default in Development Time Configuratn|packtpub.com</t>
  </si>
  <si>
    <t>https://i.ytimg.com/vi/cjIoiZHNdnk/maxresdefault.jpg</t>
  </si>
  <si>
    <t>lzVN7tvyGzI</t>
  </si>
  <si>
    <t>Getting Started with Spring Boot 2.0 : Fundamentals of JMS | packtpub.com</t>
  </si>
  <si>
    <t>https://i.ytimg.com/vi/lzVN7tvyGzI/maxresdefault.jpg</t>
  </si>
  <si>
    <t>pq9jw1C3ToU</t>
  </si>
  <si>
    <t>Getting Started with Spring Boot 2.0 : Defining Spring Data | packtpub.com</t>
  </si>
  <si>
    <t>https://i.ytimg.com/vi/pq9jw1C3ToU/maxresdefault.jpg</t>
  </si>
  <si>
    <t>z3ocflj3Kbo</t>
  </si>
  <si>
    <t>Getting Started with Spring Boot 2.0 : Setting Up Your Spring Boot Project | packtpub.com</t>
  </si>
  <si>
    <t>https://i.ytimg.com/vi/z3ocflj3Kbo/maxresdefault.jpg</t>
  </si>
  <si>
    <t>pstOvP09t4U</t>
  </si>
  <si>
    <t>2019-06-18T11:17:53Z</t>
  </si>
  <si>
    <t>18/6/19 11:17</t>
  </si>
  <si>
    <t>Hands-On Web Development with Hyperapp V2: The Course Overview | packtpub.com</t>
  </si>
  <si>
    <t>This video tutorial has been taken from Hands-On Web Development with Hyperapp V2. You can learn more and buy the full video course here https://bit.ly/2MDUlBt Find us on Facebook -- http://www.facebook.com/Packtvideo Follow us on Twitter - http://www.twitter.com/packtvideo</t>
  </si>
  <si>
    <t>https://i.ytimg.com/vi/pstOvP09t4U/maxresdefault.jpg</t>
  </si>
  <si>
    <t>YPl48JRAY54</t>
  </si>
  <si>
    <t>2019-06-13T07:03:03Z</t>
  </si>
  <si>
    <t>13/6/19 7:03</t>
  </si>
  <si>
    <t>Data Visualization with Python: Course Overview | Packtpub.com</t>
  </si>
  <si>
    <t>This video tutorial has been taken from Data Visualization with Python. You can learn more and buy the full video course here [https://bit.ly/2ZhLyX2] Find us on Facebook -- http://www.facebook.com/PacktPub Follow us on Twitter - http://www.twitter.com/packtpub</t>
  </si>
  <si>
    <t>https://i.ytimg.com/vi/YPl48JRAY54/maxresdefault.jpg</t>
  </si>
  <si>
    <t>QeVcs_pY8gw</t>
  </si>
  <si>
    <t>2019-06-13T06:48:04Z</t>
  </si>
  <si>
    <t>13/6/19 6:48</t>
  </si>
  <si>
    <t>C# 7 and .NET Core 2.0 Blueprints: Course Overview | Packtpub.com</t>
  </si>
  <si>
    <t>This video tutorial has been taken from C# 7 and .NET Core 2.0 Blueprints. You can learn more and buy the full video course here [https://bit.ly/2IHXpY5] Find us on Facebook -- http://www.facebook.com/PacktPub Follow us on Twitter - http://www.twitter.com/packtpub</t>
  </si>
  <si>
    <t>https://i.ytimg.com/vi/QeVcs_pY8gw/maxresdefault.jpg</t>
  </si>
  <si>
    <t>9J9blb_yjdk</t>
  </si>
  <si>
    <t>2019-06-12T12:46:58Z</t>
  </si>
  <si>
    <t>Spring Boot 2 Fundamentals: Course Overview | Packtpub.com</t>
  </si>
  <si>
    <t>This video tutorial has been taken from Spring Boot 2 Fundamentals. You can learn more and buy the full video course here http://bit.ly/2IyTv3w. Find us on Facebook -- http://www.facebook.com/PacktPub Follow us on Twitter - http://www.twitter.com/packtpub</t>
  </si>
  <si>
    <t>https://i.ytimg.com/vi/9J9blb_yjdk/maxresdefault.jpg</t>
  </si>
  <si>
    <t>yUvJMwDRPaY</t>
  </si>
  <si>
    <t>2019-06-12T12:21:16Z</t>
  </si>
  <si>
    <t>Kubernetes on AWS: Course Overview | Packtpub.com</t>
  </si>
  <si>
    <t>This video tutorial has been taken from Kubernetes on AWS. You can learn more and buy the full video course here http://bit.ly/2XEp6at. Find us on Facebook -- http://www.facebook.com/PacktPub Follow us on Twitter - http://www.twitter.com/packtpub</t>
  </si>
  <si>
    <t>https://i.ytimg.com/vi/yUvJMwDRPaY/maxresdefault.jpg</t>
  </si>
  <si>
    <t>wyazUB3qB24</t>
  </si>
  <si>
    <t>2019-06-11T12:07:15Z</t>
  </si>
  <si>
    <t>Hands-On VMware vSphere 6.x Datacenter Design: VMware Tools | packtpub.com</t>
  </si>
  <si>
    <t>This video tutorial has been taken from Hands-On VMware vSphere 6.x Datacenter Design. You can learn more and buy the full video course here [https://bit.ly/2wOtcRA] Find us on Facebook -- http://www.facebook.com/Packtvideo Follow us on Twitter - http://www.twitter.com/packtvideo</t>
  </si>
  <si>
    <t>https://i.ytimg.com/vi/wyazUB3qB24/maxresdefault.jpg</t>
  </si>
  <si>
    <t>D452k_yh8Es</t>
  </si>
  <si>
    <t>2019-06-11T12:07:12Z</t>
  </si>
  <si>
    <t>Hands-On VMware vSphere 6.x Datacenter Design: Virtual Network Concepts | packtpub.com</t>
  </si>
  <si>
    <t>https://i.ytimg.com/vi/D452k_yh8Es/maxresdefault.jpg</t>
  </si>
  <si>
    <t>HrNjbID2hdY</t>
  </si>
  <si>
    <t>Hands-On VMware vSphere 6.x Datacenter Design: Storage Technologies | packtpub.com</t>
  </si>
  <si>
    <t>https://i.ytimg.com/vi/HrNjbID2hdY/maxresdefault.jpg</t>
  </si>
  <si>
    <t>Jpzcny2SZg4</t>
  </si>
  <si>
    <t>Hands-On VMware: VMWare Technologies for DR and Availability | packtpub.com</t>
  </si>
  <si>
    <t>https://i.ytimg.com/vi/Jpzcny2SZg4/maxresdefault.jpg</t>
  </si>
  <si>
    <t>SXUJZxNE2l4</t>
  </si>
  <si>
    <t>Hands-On VMware vSphere 6.x Datacenter Design: Virtual Machine Lifecycle | packtpub.com</t>
  </si>
  <si>
    <t>https://i.ytimg.com/vi/SXUJZxNE2l4/maxresdefault.jpg</t>
  </si>
  <si>
    <t>lxLdSn7cn6U</t>
  </si>
  <si>
    <t>Hands-On VMware vSphere 6.x Datacenter Design: The Course Overview | packtpub.com</t>
  </si>
  <si>
    <t>https://i.ytimg.com/vi/lxLdSn7cn6U/maxresdefault.jpg</t>
  </si>
  <si>
    <t>ym_tNgr6dqQ</t>
  </si>
  <si>
    <t>Hands-On VMware vSphere 6.x Datacenter Design: Understanding Resource Management | packtpub.com</t>
  </si>
  <si>
    <t>https://i.ytimg.com/vi/ym_tNgr6dqQ/maxresdefault.jpg</t>
  </si>
  <si>
    <t>P5p7pK46VOw</t>
  </si>
  <si>
    <t>2019-06-11T09:58:43Z</t>
  </si>
  <si>
    <t>Demystifying Identity and Access Management : AWS CloudFront | packtpub.com</t>
  </si>
  <si>
    <t>This video tutorial has been taken from Demystifying Identity and Access Management. You can learn more and buy the full video course here https://bit.ly/2WtUJ4Y Find us on Facebook -- http://www.facebook.com/Packtvideo Follow us on Twitter - http://www.twitter.com/packtvideo</t>
  </si>
  <si>
    <t>https://i.ytimg.com/vi/P5p7pK46VOw/maxresdefault.jpg</t>
  </si>
  <si>
    <t>PtWK0ZST8Zc</t>
  </si>
  <si>
    <t>Demystifying Identity and Access Management : AWS Cloud9 | packtpub.com</t>
  </si>
  <si>
    <t>https://i.ytimg.com/vi/PtWK0ZST8Zc/maxresdefault.jpg</t>
  </si>
  <si>
    <t>D05iDrYgAs4</t>
  </si>
  <si>
    <t>2019-06-11T09:58:42Z</t>
  </si>
  <si>
    <t>Demystifying Identity and Access Management : General Issues | packtpub.com</t>
  </si>
  <si>
    <t>https://i.ytimg.com/vi/D05iDrYgAs4/maxresdefault.jpg</t>
  </si>
  <si>
    <t>Jn4oBpyzhog</t>
  </si>
  <si>
    <t>Demystifying Identity and Access Management : AWS EC2 with IAM | packtpub.com</t>
  </si>
  <si>
    <t>https://i.ytimg.com/vi/Jn4oBpyzhog/maxresdefault.jpg</t>
  </si>
  <si>
    <t>XysY8JUgIaU</t>
  </si>
  <si>
    <t>Demystifying Identity and Access Management : Managing IAM User and Credentials Roles | packtpub.com</t>
  </si>
  <si>
    <t>https://i.ytimg.com/vi/XysY8JUgIaU/maxresdefault.jpg</t>
  </si>
  <si>
    <t>u1MWxmzrl7c</t>
  </si>
  <si>
    <t>Demystifying Identity and Access Management : The Course Overview | packtpub.com</t>
  </si>
  <si>
    <t>https://i.ytimg.com/vi/u1MWxmzrl7c/maxresdefault.jpg</t>
  </si>
  <si>
    <t>vKFVDFsvnjk</t>
  </si>
  <si>
    <t>Demystifying Identity and Access Management : Policies and Permissions | packtpub.com</t>
  </si>
  <si>
    <t>https://i.ytimg.com/vi/vKFVDFsvnjk/maxresdefault.jpg</t>
  </si>
  <si>
    <t>5elPApvFlOc</t>
  </si>
  <si>
    <t>2019-06-11T09:55:49Z</t>
  </si>
  <si>
    <t>Hands-On Einstein Analytics : Getting Started with Dataflow | packtpub.com</t>
  </si>
  <si>
    <t>This video tutorial has been taken from Hands-On Einstein Analytics. You can learn more and buy the full video course here https://bit.ly/2KEburQ Find us on Facebook -- http://www.facebook.com/Packtvideo Follow us on Twitter - http://www.twitter.com/packtvideo</t>
  </si>
  <si>
    <t>https://i.ytimg.com/vi/5elPApvFlOc/maxresdefault.jpg</t>
  </si>
  <si>
    <t>AhYT5uUnLHQ</t>
  </si>
  <si>
    <t>Hands-On Einstein Analytics : Setting Up Einstein Platform | packtpub.com</t>
  </si>
  <si>
    <t>https://i.ytimg.com/vi/AhYT5uUnLHQ/maxresdefault.jpg</t>
  </si>
  <si>
    <t>1vlZgKOBub4</t>
  </si>
  <si>
    <t>2019-06-11T09:55:48Z</t>
  </si>
  <si>
    <t>Hands-On Einstein Analytics : Bindings in Einstein Analytics | packtpub.com</t>
  </si>
  <si>
    <t>https://i.ytimg.com/vi/1vlZgKOBub4/maxresdefault.jpg</t>
  </si>
  <si>
    <t>GD-iwEpHpeg</t>
  </si>
  <si>
    <t>Hands-On Einstein Analytics : The Course Overview | packtpub.com</t>
  </si>
  <si>
    <t>https://i.ytimg.com/vi/GD-iwEpHpeg/maxresdefault.jpg</t>
  </si>
  <si>
    <t>mX0Ur3bJbSM</t>
  </si>
  <si>
    <t>Hands-On Einstein Analytics : Creating a Dashboard for Business Insight | packtpub.com</t>
  </si>
  <si>
    <t>https://i.ytimg.com/vi/mX0Ur3bJbSM/maxresdefault.jpg</t>
  </si>
  <si>
    <t>CiL_vmwBibQ</t>
  </si>
  <si>
    <t>2019-06-11T09:52:29Z</t>
  </si>
  <si>
    <t>Hands-On SQL Server 2019 Big Data Clusters with Spark : The Course Overview | packtpub.com</t>
  </si>
  <si>
    <t>This video tutorial has been taken from Hands-On SQL Server 2019 Big Data Clusters with Spark. You can learn more and buy the full video course here https://bit.ly/2wLWobJ Find us on Facebook -- http://www.facebook.com/Packtvideo Follow us on Twitter - http://www.twitter.com/packtvideo</t>
  </si>
  <si>
    <t>https://i.ytimg.com/vi/CiL_vmwBibQ/maxresdefault.jpg</t>
  </si>
  <si>
    <t>Q6aJacMinZw</t>
  </si>
  <si>
    <t>Hands-On SQL Server 2019 Big Data Clusters with Spark : Azure Kubernetes Service | packtpub.com</t>
  </si>
  <si>
    <t>https://i.ytimg.com/vi/Q6aJacMinZw/maxresdefault.jpg</t>
  </si>
  <si>
    <t>djUYSlLQp5E</t>
  </si>
  <si>
    <t>Hands-On SQL Server 2019 Big Data Clusters with Spark : Big Data Using Mssqlctl | packtpub.com</t>
  </si>
  <si>
    <t>https://i.ytimg.com/vi/djUYSlLQp5E/maxresdefault.jpg</t>
  </si>
  <si>
    <t>sX1UIOWuKbk</t>
  </si>
  <si>
    <t>Hands-On SQL Server 2019 Big Data Clusters with Spark:Spark SQL Overview and Concept | packtpub.com</t>
  </si>
  <si>
    <t>https://i.ytimg.com/vi/sX1UIOWuKbk/maxresdefault.jpg</t>
  </si>
  <si>
    <t>yIukcjIb83s</t>
  </si>
  <si>
    <t>Hands-On SQL Server 2019 Big Data Clusters with Spark : Data Virtualization | packtpub.com</t>
  </si>
  <si>
    <t>https://i.ytimg.com/vi/yIukcjIb83s/maxresdefault.jpg</t>
  </si>
  <si>
    <t>xUTZ0MC6Jkw</t>
  </si>
  <si>
    <t>2019-06-11T09:52:28Z</t>
  </si>
  <si>
    <t>Hands-On SQL Server 2019 Big Data Clusters with Spark:Load Data in SQL Big Data Cluster|packtpub.com</t>
  </si>
  <si>
    <t>https://i.ytimg.com/vi/xUTZ0MC6Jkw/maxresdefault.jpg</t>
  </si>
  <si>
    <t>7lmc1STBrzM</t>
  </si>
  <si>
    <t>2019-06-11T06:39:21Z</t>
  </si>
  <si>
    <t>Exam MS-100: Manag: Install the Required Software | packtpub.com</t>
  </si>
  <si>
    <t>This video tutorial has been taken from Exam MS-100: Managing Office 365 Identities and Requirements. You can learn more and buy the full video course here [https://bit.ly/2XE97Je] Find us on Facebook -- http://www.facebook.com/Packtvideo Follow us on Twitter - http://www.twitter.com/packtvideo</t>
  </si>
  <si>
    <t>https://i.ytimg.com/vi/7lmc1STBrzM/maxresdefault.jpg</t>
  </si>
  <si>
    <t>NudXY6mP93o</t>
  </si>
  <si>
    <t>Exam MS-100: Managing Office 365 Identities and Requirements: Force Synchronization | packtpub.com</t>
  </si>
  <si>
    <t>https://i.ytimg.com/vi/NudXY6mP93o/maxresdefault.jpg</t>
  </si>
  <si>
    <t>RSyzTFvHtco</t>
  </si>
  <si>
    <t>Exam MS-100: Manag: Overview of Identity Synchronization | packtpub.com</t>
  </si>
  <si>
    <t>https://i.ytimg.com/vi/RSyzTFvHtco/maxresdefault.jpg</t>
  </si>
  <si>
    <t>_PX_ISj4c7k</t>
  </si>
  <si>
    <t>Exam MS-100: Managing Office 365 Identities and Requirements: Service Health | packtpub.com</t>
  </si>
  <si>
    <t>https://i.ytimg.com/vi/_PX_ISj4c7k/maxresdefault.jpg</t>
  </si>
  <si>
    <t>Fx417pEyZis</t>
  </si>
  <si>
    <t>2019-06-11T06:39:19Z</t>
  </si>
  <si>
    <t>Exam MS-100: Manag: Configure a Group Policy Object (GPO) to Distribute | packtpub.com</t>
  </si>
  <si>
    <t>https://i.ytimg.com/vi/Fx417pEyZis/maxresdefault.jpg</t>
  </si>
  <si>
    <t>Wroz3MOIr0g</t>
  </si>
  <si>
    <t>Exam MS-100: Manag: Creating and Managing Security Groups | packtpub.com</t>
  </si>
  <si>
    <t>https://i.ytimg.com/vi/Wroz3MOIr0g/maxresdefault.jpg</t>
  </si>
  <si>
    <t>bIMJaMmviDQ</t>
  </si>
  <si>
    <t>Exam MS-100: Manag: Manage User Rights to Install Office 365 ProPlus | packtpub.com</t>
  </si>
  <si>
    <t>https://i.ytimg.com/vi/bIMJaMmviDQ/maxresdefault.jpg</t>
  </si>
  <si>
    <t>vjfW7qruT74</t>
  </si>
  <si>
    <t>Exam MS-100: Managing Office 365 Identities and Requirements: The Course overview | packtpub.com</t>
  </si>
  <si>
    <t>https://i.ytimg.com/vi/vjfW7qruT74/maxresdefault.jpg</t>
  </si>
  <si>
    <t>yv6JXBM0mgs</t>
  </si>
  <si>
    <t>Exam MS-100: Managing Office 365 Identities and Requirements: Expanding Services | packtpub.com</t>
  </si>
  <si>
    <t>https://i.ytimg.com/vi/yv6JXBM0mgs/maxresdefault.jpg</t>
  </si>
  <si>
    <t>IMb-XicHixs</t>
  </si>
  <si>
    <t>2019-06-11T06:39:18Z</t>
  </si>
  <si>
    <t>Exam MS-100: Managing Office 365 Identities and Requirements: Creating Users | packtpub.com</t>
  </si>
  <si>
    <t>https://i.ytimg.com/vi/IMb-XicHixs/maxresdefault.jpg</t>
  </si>
  <si>
    <t>6ShixuHNTx8</t>
  </si>
  <si>
    <t>2019-06-11T06:22:03Z</t>
  </si>
  <si>
    <t>Implementing Deep Learning: Pipeline for Building Neural Network | packtpub.com</t>
  </si>
  <si>
    <t>This video tutorial has been taken from Implementing Deep Learning Algorithms with TensorFlow 2.0. You can learn more and buy the full video course here [https://bit.ly/2F3rbVW] Find us on Facebook -- http://www.facebook.com/Packtvideo Follow us on Twitter - http://www.twitter.com/packtvideo</t>
  </si>
  <si>
    <t>https://i.ytimg.com/vi/6ShixuHNTx8/maxresdefault.jpg</t>
  </si>
  <si>
    <t>By6USh-D3Ys</t>
  </si>
  <si>
    <t>Implementing Deep: Introduction to Transfer Learning | packtpub.com</t>
  </si>
  <si>
    <t>https://i.ytimg.com/vi/By6USh-D3Ys/maxresdefault.jpg</t>
  </si>
  <si>
    <t>MHrCTSjTaFU</t>
  </si>
  <si>
    <t>Implementing Deep Learning: Introduction to CNN Basics and Its Working | packtpub.com</t>
  </si>
  <si>
    <t>https://i.ytimg.com/vi/MHrCTSjTaFU/maxresdefault.jpg</t>
  </si>
  <si>
    <t>ftpULoZmN0I</t>
  </si>
  <si>
    <t>Implementing Deep: Introduction to Recurrent Neural Networks | packtpub.com</t>
  </si>
  <si>
    <t>https://i.ytimg.com/vi/ftpULoZmN0I/maxresdefault.jpg</t>
  </si>
  <si>
    <t>xZKNRoXdMKU</t>
  </si>
  <si>
    <t>Implementing Deep: Problems Of Plain Vanilla RNN | packtpub.com</t>
  </si>
  <si>
    <t>https://i.ytimg.com/vi/xZKNRoXdMKU/maxresdefault.jpg</t>
  </si>
  <si>
    <t>jQHdmOi42DI</t>
  </si>
  <si>
    <t>2019-06-11T06:22:02Z</t>
  </si>
  <si>
    <t>Implementing Deep Learning Algorithms with TensorFlow 2.0: The Course Overview | packtpub.com</t>
  </si>
  <si>
    <t>https://i.ytimg.com/vi/jQHdmOi42DI/maxresdefault.jpg</t>
  </si>
  <si>
    <t>P-e0vLJcfKc</t>
  </si>
  <si>
    <t>2019-06-10T11:34:24Z</t>
  </si>
  <si>
    <t>Architecting Reactive Angular: Recap on Redux and Introducing Subjects | packtpub.com</t>
  </si>
  <si>
    <t>This video tutorial has been taken from Architecting Reactive Angular Applications with Redux and NgRx. You can learn more and buy the full video course here [https://bit.ly/2ZjN1MJ] Find us on Facebook -- http://www.facebook.com/Packtvideo Follow us on Twitter - http://www.twitter.com/packtvideo</t>
  </si>
  <si>
    <t>PT13M55S</t>
  </si>
  <si>
    <t>https://i.ytimg.com/vi/P-e0vLJcfKc/maxresdefault.jpg</t>
  </si>
  <si>
    <t>mba1YzQJios</t>
  </si>
  <si>
    <t>Architecting Reactive Angular: Setting It Up and Taking It for a Spin | packtpub.com</t>
  </si>
  <si>
    <t>https://i.ytimg.com/vi/mba1YzQJios/maxresdefault.jpg</t>
  </si>
  <si>
    <t>r8GliRXt6Ko</t>
  </si>
  <si>
    <t>Architecting Reactive Angular: Set Up and Introduce the Adapter | packtpub.com</t>
  </si>
  <si>
    <t>https://i.ytimg.com/vi/r8GliRXt6Ko/maxresdefault.jpg</t>
  </si>
  <si>
    <t>2019-06-10T11:34:21Z</t>
  </si>
  <si>
    <t>Architecting Reactive Angular Applications with Redux and NgRx: Getting Started | packtpub.com</t>
  </si>
  <si>
    <t>https://i.ytimg.com/vi/-lTP3IVGB4M/maxresdefault.jpg</t>
  </si>
  <si>
    <t>1F3ab0rTwI4</t>
  </si>
  <si>
    <t>Architecting Reactive Angular Applications with Redux and NgRx: The Course Overview | packtpub.com</t>
  </si>
  <si>
    <t>https://i.ytimg.com/vi/1F3ab0rTwI4/maxresdefault.jpg</t>
  </si>
  <si>
    <t>96QoSWvShbQ</t>
  </si>
  <si>
    <t>Architecting Reactive Angular: Installation and Setup | packtpub.com</t>
  </si>
  <si>
    <t>https://i.ytimg.com/vi/96QoSWvShbQ/maxresdefault.jpg</t>
  </si>
  <si>
    <t>Uhl0_YHH768</t>
  </si>
  <si>
    <t>https://i.ytimg.com/vi/Uhl0_YHH768/maxresdefault.jpg</t>
  </si>
  <si>
    <t>s1umlFmi2sQ</t>
  </si>
  <si>
    <t>Architecting Reactive Angular: Introduction to Observables | packtpub.com</t>
  </si>
  <si>
    <t>https://i.ytimg.com/vi/s1umlFmi2sQ/maxresdefault.jpg</t>
  </si>
  <si>
    <t>vxNDf3ukD_U</t>
  </si>
  <si>
    <t>https://i.ytimg.com/vi/vxNDf3ukD_U/maxresdefault.jpg</t>
  </si>
  <si>
    <t>01mE1ScbIyc</t>
  </si>
  <si>
    <t>2019-06-10T10:51:38Z</t>
  </si>
  <si>
    <t>Hands-On Wireless Sensor Networks with ESP32: Explore ESP32 | packtpub.com</t>
  </si>
  <si>
    <t>This video tutorial has been taken from Hands-On Wireless Sensor Networks with ESP32. You can learn more and buy the full video course here https://bit.ly/31jpzAY Find us on Facebook -- http://www.facebook.com/Packtvideo Follow us on Twitter - http://www.twitter.com/packtvideo</t>
  </si>
  <si>
    <t>https://i.ytimg.com/vi/01mE1ScbIyc/maxresdefault.jpg</t>
  </si>
  <si>
    <t>KezOL9i7aJs</t>
  </si>
  <si>
    <t>Hands-On Wireless Sensor Networks with ESP32: Gossips - Voter Model | packtpub.com</t>
  </si>
  <si>
    <t>https://i.ytimg.com/vi/KezOL9i7aJs/maxresdefault.jpg</t>
  </si>
  <si>
    <t>R2s0g82spx4</t>
  </si>
  <si>
    <t>Hands-On Wireless Sensor Networks with ESP32: Node Base and Flooding Algorithm | packtpub.com</t>
  </si>
  <si>
    <t>https://i.ytimg.com/vi/R2s0g82spx4/maxresdefault.jpg</t>
  </si>
  <si>
    <t>Yny9fxiRBOM</t>
  </si>
  <si>
    <t>Hands-On Wireless Sensor Networks with ESP32: The Course Overview | packtpub.com</t>
  </si>
  <si>
    <t>https://i.ytimg.com/vi/Yny9fxiRBOM/maxresdefault.jpg</t>
  </si>
  <si>
    <t>oVRDDirCqwo</t>
  </si>
  <si>
    <t>Hands-On Wireless Sensor Networks with ESP32: Introduction and Definition | packtpub.com</t>
  </si>
  <si>
    <t>https://i.ytimg.com/vi/oVRDDirCqwo/maxresdefault.jpg</t>
  </si>
  <si>
    <t>pN9XmUKMMKY</t>
  </si>
  <si>
    <t>Hands-On Wireless Sensor Networks with ESP32: Data Routing and Flooding Algorithm | packtpub.com</t>
  </si>
  <si>
    <t>https://i.ytimg.com/vi/pN9XmUKMMKY/maxresdefault.jpg</t>
  </si>
  <si>
    <t>2cOBoz-SUUg</t>
  </si>
  <si>
    <t>2019-06-10T10:36:01Z</t>
  </si>
  <si>
    <t>Mastering Palo Alto Networks: Address Objects and Groups | packtpub.com</t>
  </si>
  <si>
    <t>This video tutorial has been taken from Mastering Palo Alto Networks. You can learn more and buy the full video course here https://bit.ly/2F37FZE Find us on Facebook -- http://www.facebook.com/Packtvideo Follow us on Twitter - http://www.twitter.com/packtvideo</t>
  </si>
  <si>
    <t>https://i.ytimg.com/vi/2cOBoz-SUUg/maxresdefault.jpg</t>
  </si>
  <si>
    <t>DdFLxd0otWU</t>
  </si>
  <si>
    <t>Mastering Palo Alto Networks: Security Profiles Overview | packtpub.com</t>
  </si>
  <si>
    <t>https://i.ytimg.com/vi/DdFLxd0otWU/maxresdefault.jpg</t>
  </si>
  <si>
    <t>O378BrAedag</t>
  </si>
  <si>
    <t>Mastering Palo Alto Networks: Performing PAN-OS Software Upgrades | packtpub.com</t>
  </si>
  <si>
    <t>https://i.ytimg.com/vi/O378BrAedag/maxresdefault.jpg</t>
  </si>
  <si>
    <t>RoD774De-Ss</t>
  </si>
  <si>
    <t>Mastering Palo Alto Networks: Firewall Security Zones | packtpub.com</t>
  </si>
  <si>
    <t>https://i.ytimg.com/vi/RoD774De-Ss/maxresdefault.jpg</t>
  </si>
  <si>
    <t>WYkzO6NJgp0</t>
  </si>
  <si>
    <t>Mastering Palo Alto Networks: Security Policies (Part One) | packtpub.com</t>
  </si>
  <si>
    <t>https://i.ytimg.com/vi/WYkzO6NJgp0/maxresdefault.jpg</t>
  </si>
  <si>
    <t>htY_7kWemyE</t>
  </si>
  <si>
    <t>Mastering Palo Alto Networks: PAN-OS VPN Tunneling Options | packtpub.com</t>
  </si>
  <si>
    <t>https://i.ytimg.com/vi/htY_7kWemyE/maxresdefault.jpg</t>
  </si>
  <si>
    <t>jgOepyAHpas</t>
  </si>
  <si>
    <t>Mastering Palo Alto Networks: Introduction to HA and Firewall Clustering | packtpub.com</t>
  </si>
  <si>
    <t>https://i.ytimg.com/vi/jgOepyAHpas/maxresdefault.jpg</t>
  </si>
  <si>
    <t>m3UFulh32ho</t>
  </si>
  <si>
    <t>2019-06-10T10:36:00Z</t>
  </si>
  <si>
    <t>Mastering Palo Alto Networks: The Course Overview | packtpub.com</t>
  </si>
  <si>
    <t>https://i.ytimg.com/vi/m3UFulh32ho/maxresdefault.jpg</t>
  </si>
  <si>
    <t>1XiPlU0WMYE</t>
  </si>
  <si>
    <t>2019-06-10T10:32:17Z</t>
  </si>
  <si>
    <t>Cracking the Coding Interview: OOP: Calling Constructor Functions | packtpub.com</t>
  </si>
  <si>
    <t>This video tutorial has been taken from Cracking the Coding Interview: Object Oriented Programming. You can learn more and buy the full video course here https://bit.ly/2KJdXl7 Find us on Facebook -- http://www.facebook.com/Packtvideo Follow us on Twitter - http://www.twitter.com/packtvideo</t>
  </si>
  <si>
    <t>https://i.ytimg.com/vi/1XiPlU0WMYE/maxresdefault.jpg</t>
  </si>
  <si>
    <t>CdSuBueEAxg</t>
  </si>
  <si>
    <t>Cracking the Coding Interview: OOP: Problem Number One: Products â€“ Constructors | packtpub.com</t>
  </si>
  <si>
    <t>https://i.ytimg.com/vi/CdSuBueEAxg/maxresdefault.jpg</t>
  </si>
  <si>
    <t>EKY_N1GH_CI</t>
  </si>
  <si>
    <t>Cracking the Coding Interview: OOP: The Course Overview | packtpub.com</t>
  </si>
  <si>
    <t>https://i.ytimg.com/vi/EKY_N1GH_CI/maxresdefault.jpg</t>
  </si>
  <si>
    <t>UfrOJi6dOMk</t>
  </si>
  <si>
    <t>Cracking the Coding Interview: OOP: Problem Number One: User Merger | packtpub.com</t>
  </si>
  <si>
    <t>https://i.ytimg.com/vi/UfrOJi6dOMk/maxresdefault.jpg</t>
  </si>
  <si>
    <t>XyEpmxuXtik</t>
  </si>
  <si>
    <t>Cracking the Coding Interview: OOP: â€˜Thisâ€™ in JavaScript and Binding the Context | packtpub.com</t>
  </si>
  <si>
    <t>https://i.ytimg.com/vi/XyEpmxuXtik/maxresdefault.jpg</t>
  </si>
  <si>
    <t>aLsdbydCIFg</t>
  </si>
  <si>
    <t>Cracking the Coding Interview: OOP: Thinking in an OOP Way | packtpub.com</t>
  </si>
  <si>
    <t>https://i.ytimg.com/vi/aLsdbydCIFg/maxresdefault.jpg</t>
  </si>
  <si>
    <t>ckBcIeQjdVo</t>
  </si>
  <si>
    <t>Cracking the Coding Interview: OOP: Types of JavaScript Functions | packtpub.com</t>
  </si>
  <si>
    <t>https://i.ytimg.com/vi/ckBcIeQjdVo/maxresdefault.jpg</t>
  </si>
  <si>
    <t>pcpRSVzIg7c</t>
  </si>
  <si>
    <t>Cracking the Coding Interview: OOP: Closures and Module Pattern | packtpub.com</t>
  </si>
  <si>
    <t>https://i.ytimg.com/vi/pcpRSVzIg7c/maxresdefault.jpg</t>
  </si>
  <si>
    <t>1RlK5bkU43o</t>
  </si>
  <si>
    <t>2019-06-10T10:28:04Z</t>
  </si>
  <si>
    <t>Hands-On Web Development with Hyperapp V2: What Happens under the Hood? | packtpub.com</t>
  </si>
  <si>
    <t>https://i.ytimg.com/vi/1RlK5bkU43o/maxresdefault.jpg</t>
  </si>
  <si>
    <t>J_upkT2SBaM</t>
  </si>
  <si>
    <t>Hands-On Web Development with Hyperapp V2: Pick Our Router | packtpub.com</t>
  </si>
  <si>
    <t>https://i.ytimg.com/vi/J_upkT2SBaM/maxresdefault.jpg</t>
  </si>
  <si>
    <t>Xl-SLb2JaIo</t>
  </si>
  <si>
    <t>Hands-On Web Development with Hyperapp V2: Init, View, and Node | packtpub.com</t>
  </si>
  <si>
    <t>https://i.ytimg.com/vi/Xl-SLb2JaIo/maxresdefault.jpg</t>
  </si>
  <si>
    <t>Xsk1IkAP2bQ</t>
  </si>
  <si>
    <t>Hands-On Web Development with Hyperapp V2: Memoizing Components with Lazy | packtpub.com</t>
  </si>
  <si>
    <t>https://i.ytimg.com/vi/Xsk1IkAP2bQ/maxresdefault.jpg</t>
  </si>
  <si>
    <t>lvyDkIrow4w</t>
  </si>
  <si>
    <t>Hands-On Web Development with Hyperapp V2: Introducing Subscriptions | packtpub.com</t>
  </si>
  <si>
    <t>https://i.ytimg.com/vi/lvyDkIrow4w/maxresdefault.jpg</t>
  </si>
  <si>
    <t>650sCLGMaJI</t>
  </si>
  <si>
    <t>2019-06-10T10:24:48Z</t>
  </si>
  <si>
    <t>Mastering D3.js 5: The Course Overview | packtpub.com</t>
  </si>
  <si>
    <t>This video tutorial has been taken from Mastering D3.js 5. You can learn more and buy the full video course here https://bit.ly/31pqT5c Find us on Facebook -- http://www.facebook.com/Packtvideo Follow us on Twitter - http://www.twitter.com/packtvideo</t>
  </si>
  <si>
    <t>https://i.ytimg.com/vi/650sCLGMaJI/maxresdefault.jpg</t>
  </si>
  <si>
    <t>6LAyLUMJfJo</t>
  </si>
  <si>
    <t>Mastering D3.js 5: Collecting World Map Country Data | packtpub.com</t>
  </si>
  <si>
    <t>https://i.ytimg.com/vi/6LAyLUMJfJo/maxresdefault.jpg</t>
  </si>
  <si>
    <t>ANPkbUpJW-o</t>
  </si>
  <si>
    <t>Mastering D3.js 5: Using Parent Div Dimensions for Initial Rendering | packtpub.com</t>
  </si>
  <si>
    <t>https://i.ytimg.com/vi/ANPkbUpJW-o/maxresdefault.jpg</t>
  </si>
  <si>
    <t>DB1mKpX6oBA</t>
  </si>
  <si>
    <t>Mastering D3.js 5: Building Hierarchical Data Structures for D3 Consumption | packtpub.com</t>
  </si>
  <si>
    <t>https://i.ytimg.com/vi/DB1mKpX6oBA/maxresdefault.jpg</t>
  </si>
  <si>
    <t>VQIhp9VOTHc</t>
  </si>
  <si>
    <t>Mastering D3.js 5: Updating Data on Click | packtpub.com</t>
  </si>
  <si>
    <t>https://i.ytimg.com/vi/VQIhp9VOTHc/maxresdefault.jpg</t>
  </si>
  <si>
    <t>Y7Ffb_8ed_k</t>
  </si>
  <si>
    <t>Mastering D3.js 5: Consuming Bitcoin API Data | packtpub.com</t>
  </si>
  <si>
    <t>https://i.ytimg.com/vi/Y7Ffb_8ed_k/maxresdefault.jpg</t>
  </si>
  <si>
    <t>hOioJPV9X54</t>
  </si>
  <si>
    <t>Mastering D3.js 5: Adding Legend Text to the Screen | packtpub.com</t>
  </si>
  <si>
    <t>https://i.ytimg.com/vi/hOioJPV9X54/maxresdefault.jpg</t>
  </si>
  <si>
    <t>rsU3I8ANomQ</t>
  </si>
  <si>
    <t>Mastering D3.js 5: Making Objects Appear with Enter | packtpub.com</t>
  </si>
  <si>
    <t>https://i.ytimg.com/vi/rsU3I8ANomQ/maxresdefault.jpg</t>
  </si>
  <si>
    <t>Gxi8MeI3LMI</t>
  </si>
  <si>
    <t>2019-06-10T10:22:28Z</t>
  </si>
  <si>
    <t>Hands-On Augmented Reality for iOS with ARKit 2.0:Intro to ARKit Face Tracking| packtpub.com</t>
  </si>
  <si>
    <t>This video tutorial has been taken from Hands-On Augmented Reality for iOS with ARKit 2.0. You can learn more and buy the full video course here https://bit.ly/2I7OHTT Find us on Facebook -- http://www.facebook.com/Packtvideo Follow us on Twitter - http://www.twitter.com/packtvideo</t>
  </si>
  <si>
    <t>https://i.ytimg.com/vi/Gxi8MeI3LMI/maxresdefault.jpg</t>
  </si>
  <si>
    <t>2efaNNC_DjA</t>
  </si>
  <si>
    <t>2019-06-10T10:21:55Z</t>
  </si>
  <si>
    <t>Hands-On Augmented Reality for iOS with ARKit 2.0: Introduction to ARKit World Map | packtpub.com</t>
  </si>
  <si>
    <t>https://i.ytimg.com/vi/2efaNNC_DjA/maxresdefault.jpg</t>
  </si>
  <si>
    <t>DwusyEwmjO4</t>
  </si>
  <si>
    <t>Hands-On Augmented Reality for iOS with ARKit 2.0: World Tracking | packtpub.com</t>
  </si>
  <si>
    <t>https://i.ytimg.com/vi/DwusyEwmjO4/maxresdefault.jpg</t>
  </si>
  <si>
    <t>U3wkvOwFtPc</t>
  </si>
  <si>
    <t>Hands-On Augmented Reality for iOS with ARKit 2.0: ARKit Object Scanner | packtpub.com</t>
  </si>
  <si>
    <t>https://i.ytimg.com/vi/U3wkvOwFtPc/maxresdefault.jpg</t>
  </si>
  <si>
    <t>Wlug8CpRmRc</t>
  </si>
  <si>
    <t>Hands-On Augmented Reality for iOS with ARKit 2.0: Game Design Document | packtpub.com</t>
  </si>
  <si>
    <t>https://i.ytimg.com/vi/Wlug8CpRmRc/maxresdefault.jpg</t>
  </si>
  <si>
    <t>XOz_ldl8cOc</t>
  </si>
  <si>
    <t>Hands-On Augmented Reality for iOS with ARKit 2.0: The Course Overview | packtpub.com</t>
  </si>
  <si>
    <t>https://i.ytimg.com/vi/XOz_ldl8cOc/maxresdefault.jpg</t>
  </si>
  <si>
    <t>s2vsgqmW5sQ</t>
  </si>
  <si>
    <t>Hands-On Augmented Reality for iOS with ARKit 2.0: Image Targets Configuration | packtpub.com</t>
  </si>
  <si>
    <t>https://i.ytimg.com/vi/s2vsgqmW5sQ/maxresdefault.jpg</t>
  </si>
  <si>
    <t>8eHSIUE8SRM</t>
  </si>
  <si>
    <t>2019-06-10T09:52:42Z</t>
  </si>
  <si>
    <t>Getting Productive with Modern Python :Complex Lists in 1 Line with Comprehensions| packtpub.com</t>
  </si>
  <si>
    <t>This video tutorial has been taken from Getting Productive with Modern Python. You can learn more and buy the full video course here https://bit.ly/2X1cbC4 Find us on Facebook -- http://www.facebook.com/Packtvideo Follow us on Twitter - http://www.twitter.com/packtvideo</t>
  </si>
  <si>
    <t>https://i.ytimg.com/vi/8eHSIUE8SRM/maxresdefault.jpg</t>
  </si>
  <si>
    <t>Oh9g62fAwWs</t>
  </si>
  <si>
    <t>Getting Productive with Modern Python : Command Line Interfaces with plac | packtpub.com</t>
  </si>
  <si>
    <t>https://i.ytimg.com/vi/Oh9g62fAwWs/maxresdefault.jpg</t>
  </si>
  <si>
    <t>ifHYFLym_vQ</t>
  </si>
  <si>
    <t>Getting Productive with Modern Python :Measur Time Between 2 Lines of Code with Timeit| packtpub.com</t>
  </si>
  <si>
    <t>https://i.ytimg.com/vi/ifHYFLym_vQ/maxresdefault.jpg</t>
  </si>
  <si>
    <t>lAVatDNoH7M</t>
  </si>
  <si>
    <t>Getting Productive with Modern Python : Simple Concurrent Programming with gevent | packtpub.com</t>
  </si>
  <si>
    <t>https://i.ytimg.com/vi/lAVatDNoH7M/maxresdefault.jpg</t>
  </si>
  <si>
    <t>trpC0f_2Us0</t>
  </si>
  <si>
    <t>Getting Productive with Modern Python : The Course Overview | packtpub.com</t>
  </si>
  <si>
    <t>https://i.ytimg.com/vi/trpC0f_2Us0/maxresdefault.jpg</t>
  </si>
  <si>
    <t>x2qc9PlbrUs</t>
  </si>
  <si>
    <t>Getting Productive with Modern Python :Easily Speed Up Group of Processes with Pool| packtpub.com</t>
  </si>
  <si>
    <t>https://i.ytimg.com/vi/x2qc9PlbrUs/maxresdefault.jpg</t>
  </si>
  <si>
    <t>5xYMm9WtoA4</t>
  </si>
  <si>
    <t>2019-06-10T09:52:37Z</t>
  </si>
  <si>
    <t>Hands-On Vuex for Vue.js Applications : File Organization | packtpub.com</t>
  </si>
  <si>
    <t>This video tutorial has been taken from Hands-On Vuex for Vue.js Applications. You can learn more and buy the full video course here https://bit.ly/2XEzvTA Find us on Facebook -- http://www.facebook.com/Packtvideo Follow us on Twitter - http://www.twitter.com/packtvideo</t>
  </si>
  <si>
    <t>https://i.ytimg.com/vi/5xYMm9WtoA4/maxresdefault.jpg</t>
  </si>
  <si>
    <t>CgeuG9izrXk</t>
  </si>
  <si>
    <t>Hands-On Vuex for Vue.js Applications : Creating the State and Mutations | packtpub.com</t>
  </si>
  <si>
    <t>https://i.ytimg.com/vi/CgeuG9izrXk/maxresdefault.jpg</t>
  </si>
  <si>
    <t>HrSSZ1_R3_c</t>
  </si>
  <si>
    <t>Hands-On Vuex for Vue.js Applications : Using Actions | packtpub.com</t>
  </si>
  <si>
    <t>https://i.ytimg.com/vi/HrSSZ1_R3_c/maxresdefault.jpg</t>
  </si>
  <si>
    <t>RHzXMyf2F_Y</t>
  </si>
  <si>
    <t>Hands-On Vuex for Vue.js Applications : Building Vuex Plugins | packtpub.com</t>
  </si>
  <si>
    <t>https://i.ytimg.com/vi/RHzXMyf2F_Y/maxresdefault.jpg</t>
  </si>
  <si>
    <t>ePdQkWR53YI</t>
  </si>
  <si>
    <t>Hands-On Vuex for Vue.js Applications : The Course Overview | packtpub.com</t>
  </si>
  <si>
    <t>https://i.ytimg.com/vi/ePdQkWR53YI/maxresdefault.jpg</t>
  </si>
  <si>
    <t>pKAjDdAH5ck</t>
  </si>
  <si>
    <t>Hands-On Vuex for Vue.js Applications : Writing Unit Tests for Mutations | packtpub.com</t>
  </si>
  <si>
    <t>https://i.ytimg.com/vi/pKAjDdAH5ck/maxresdefault.jpg</t>
  </si>
  <si>
    <t>tQjSZiMlGbg</t>
  </si>
  <si>
    <t>Hands-On Vuex for Vue.js Applications : Getting Started | packtpub.com</t>
  </si>
  <si>
    <t>https://i.ytimg.com/vi/tQjSZiMlGbg/maxresdefault.jpg</t>
  </si>
  <si>
    <t>kY8jQU5CxEY</t>
  </si>
  <si>
    <t>2019-06-10T07:03:57Z</t>
  </si>
  <si>
    <t>Architecting for High Availability on Azure: The Course Overview | packtpub.com</t>
  </si>
  <si>
    <t>This video tutorial has been taken from Architecting for High Availability on Azure. You can learn more and buy the full video course here [https://bit.ly/2IuldhU] Find us on Facebook -- http://www.facebook.com/Packtvideo Follow us on Twitter - http://www.twitter.com/packtvideo</t>
  </si>
  <si>
    <t>https://i.ytimg.com/vi/kY8jQU5CxEY/maxresdefault.jpg</t>
  </si>
  <si>
    <t>Q7GqiZYPx30</t>
  </si>
  <si>
    <t>2019-06-10T07:03:24Z</t>
  </si>
  <si>
    <t>Architecting for High Availability on Azure: Monitoring Capabilities in Azure | packtpub.com</t>
  </si>
  <si>
    <t>https://i.ytimg.com/vi/Q7GqiZYPx30/maxresdefault.jpg</t>
  </si>
  <si>
    <t>iIq1nsK4sUs</t>
  </si>
  <si>
    <t>2019-06-10T07:03:23Z</t>
  </si>
  <si>
    <t>Architecting for High Availability on Azure: Azure Network Services | packtpub.com</t>
  </si>
  <si>
    <t>https://i.ytimg.com/vi/iIq1nsK4sUs/maxresdefault.jpg</t>
  </si>
  <si>
    <t>oloPMXdnZK8</t>
  </si>
  <si>
    <t>Architecting for High Availability on Azure: Azure App Services | packtpub.com</t>
  </si>
  <si>
    <t>https://i.ytimg.com/vi/oloPMXdnZK8/maxresdefault.jpg</t>
  </si>
  <si>
    <t>wdZZKa-WPeQ</t>
  </si>
  <si>
    <t>Architecting for High Availability on Azure: Azure Storage and Database Services | packtpub.com</t>
  </si>
  <si>
    <t>https://i.ytimg.com/vi/wdZZKa-WPeQ/maxresdefault.jpg</t>
  </si>
  <si>
    <t>HJ1LcbDn5ok</t>
  </si>
  <si>
    <t>2019-06-07T11:24:16Z</t>
  </si>
  <si>
    <t>Building Recommend: Understanding Content-Based Recommender System | packtpub.com</t>
  </si>
  <si>
    <t>This video tutorial has been taken from Building Recommendation Systems with Python. You can learn more and buy the full video course here [https://bit.ly/2ZkbVfl] Find us on Facebook -- http://www.facebook.com/Packtvideo Follow us on Twitter - http://www.twitter.com/packtvideo</t>
  </si>
  <si>
    <t>https://i.ytimg.com/vi/HJ1LcbDn5ok/maxresdefault.jpg</t>
  </si>
  <si>
    <t>XI-DyNTLpU4</t>
  </si>
  <si>
    <t>Building Recommendation Systems with Python: Understanding the Web Framework â€“ Flask | packtpub.com</t>
  </si>
  <si>
    <t>https://i.ytimg.com/vi/XI-DyNTLpU4/maxresdefault.jpg</t>
  </si>
  <si>
    <t>FFedDu06gg0</t>
  </si>
  <si>
    <t>2019-06-07T11:24:15Z</t>
  </si>
  <si>
    <t>Building Recommendation Systems with Python: Understanding Collaborative Filtering | packtpub.com</t>
  </si>
  <si>
    <t>https://i.ytimg.com/vi/FFedDu06gg0/maxresdefault.jpg</t>
  </si>
  <si>
    <t>Nou8moITBjg</t>
  </si>
  <si>
    <t>Building Recommendation Systems with Python: The Course Overview | packtpub.com</t>
  </si>
  <si>
    <t>https://i.ytimg.com/vi/Nou8moITBjg/maxresdefault.jpg</t>
  </si>
  <si>
    <t>YDbGsTy7D5g</t>
  </si>
  <si>
    <t>Building Recommendation Systems with Python: Exploring Hybrid Filtering Techniques | packtpub.com</t>
  </si>
  <si>
    <t>https://i.ytimg.com/vi/YDbGsTy7D5g/maxresdefault.jpg</t>
  </si>
  <si>
    <t>7LXnAZ2euZw</t>
  </si>
  <si>
    <t>2019-06-07T11:10:08Z</t>
  </si>
  <si>
    <t>Hands-On Developers Guide to MongoDB 4.0: Pagination in MongoDB | packtpub.com</t>
  </si>
  <si>
    <t>This video tutorial has been taken from Hands-On Developers Guide to MongoDB 4.0. You can learn more and buy the full video course here [https://bit.ly/2WSH8sm] Find us on Facebook -- http://www.facebook.com/Packtvideo Follow us on Twitter - http://www.twitter.com/packtvideo</t>
  </si>
  <si>
    <t>https://i.ytimg.com/vi/7LXnAZ2euZw/maxresdefault.jpg</t>
  </si>
  <si>
    <t>JuSDHoLpiZk</t>
  </si>
  <si>
    <t>Hands-On Developers Guide to MongoDB 4.0: What Are Mongo Operators? | packtpub.com</t>
  </si>
  <si>
    <t>https://i.ytimg.com/vi/JuSDHoLpiZk/maxresdefault.jpg</t>
  </si>
  <si>
    <t>N8K2p-POnFA</t>
  </si>
  <si>
    <t>Hands-On Developers Guide to MongoDB 4.0: Mongoose Default Validation | packtpub.com</t>
  </si>
  <si>
    <t>https://i.ytimg.com/vi/N8K2p-POnFA/maxresdefault.jpg</t>
  </si>
  <si>
    <t>Or4nJOivE6A</t>
  </si>
  <si>
    <t>Hands-On Developers Guide to MongoDB 4.0: Taxi and Owner Schemas | packtpub.com</t>
  </si>
  <si>
    <t>https://i.ytimg.com/vi/Or4nJOivE6A/maxresdefault.jpg</t>
  </si>
  <si>
    <t>Vq70B4e5aQU</t>
  </si>
  <si>
    <t>Hands-On Developers Guide to MongoDB 4.0: Company Schema Design | packtpub.com</t>
  </si>
  <si>
    <t>https://i.ytimg.com/vi/Vq70B4e5aQU/maxresdefault.jpg</t>
  </si>
  <si>
    <t>eFR55ELt3Fs</t>
  </si>
  <si>
    <t>Hands-On Developers Guide to MongoDB 4.0: The Course Overview | packtpub.com</t>
  </si>
  <si>
    <t>https://i.ytimg.com/vi/eFR55ELt3Fs/maxresdefault.jpg</t>
  </si>
  <si>
    <t>QgNKBJ4_3Wg</t>
  </si>
  <si>
    <t>2019-06-07T11:01:59Z</t>
  </si>
  <si>
    <t>Develop and Deploy Modern Web Applications with Docker: Steps for Dockerizing Our Appln|packtpub.com</t>
  </si>
  <si>
    <t>This video tutorial has been taken from Develop and Deploy Modern Web Applications with Docker. You can learn more and buy the full video course here [https://www.packtpub.com/application-development/develop-and-deploy-modern-web-applications-docker-video] Find us on Facebook -- http://www.facebook.com/Packtvideo Follow us on Twitter - http://www.twitter.com/packtvideo</t>
  </si>
  <si>
    <t>https://i.ytimg.com/vi/QgNKBJ4_3Wg/maxresdefault.jpg</t>
  </si>
  <si>
    <t>K4wPpt0QiRo</t>
  </si>
  <si>
    <t>2019-06-07T11:01:27Z</t>
  </si>
  <si>
    <t>Develop and Deploy Modern Web Applications with Docker: Docker Command Line|packtpub.com</t>
  </si>
  <si>
    <t>https://i.ytimg.com/vi/K4wPpt0QiRo/maxresdefault.jpg</t>
  </si>
  <si>
    <t>intH7cj4YEM</t>
  </si>
  <si>
    <t>Develop and Deploy Modern Web Applications with Docker: Link Containers|packtpub.com</t>
  </si>
  <si>
    <t>https://i.ytimg.com/vi/intH7cj4YEM/maxresdefault.jpg</t>
  </si>
  <si>
    <t>opXqEr7-0X4</t>
  </si>
  <si>
    <t>Develop and Deploy Modern Web Applications with Docker: CI/CD Overview|packtpub.com</t>
  </si>
  <si>
    <t>https://i.ytimg.com/vi/opXqEr7-0X4/maxresdefault.jpg</t>
  </si>
  <si>
    <t>tN72UDgmcL8</t>
  </si>
  <si>
    <t>Develop and Deploy Modern Web Applications with Docker: The Course Overview|packtpub.com</t>
  </si>
  <si>
    <t>https://i.ytimg.com/vi/tN72UDgmcL8/maxresdefault.jpg</t>
  </si>
  <si>
    <t>0pqMK_1Zixs</t>
  </si>
  <si>
    <t>2019-06-07T10:23:47Z</t>
  </si>
  <si>
    <t>Mastering React Native Development: Avoiding Memory Leaks in your Application |packtpub.com</t>
  </si>
  <si>
    <t>This video tutorial has been taken from Mastering React Native Development. You can learn more and buy the full video course here [https://www.packtpub.com/web-development/mastering-react-native-development-video] Find us on Facebook -- http://www.facebook.com/Packtvideo Follow us on Twitter - http://www.twitter.com/packtvideo</t>
  </si>
  <si>
    <t>https://i.ytimg.com/vi/0pqMK_1Zixs/maxresdefault.jpg</t>
  </si>
  <si>
    <t>4C_0XmpYJjU</t>
  </si>
  <si>
    <t>2019-06-07T10:23:44Z</t>
  </si>
  <si>
    <t>Mastering React Native Development: Review Apple App Store|packtpub.com</t>
  </si>
  <si>
    <t>https://i.ytimg.com/vi/4C_0XmpYJjU/maxresdefault.jpg</t>
  </si>
  <si>
    <t>4NOYDCteGM0</t>
  </si>
  <si>
    <t>Mastering React Native Development: Using â€œNormalizrâ€ We Will Format the Incoming Data|packtpub.com</t>
  </si>
  <si>
    <t>https://i.ytimg.com/vi/4NOYDCteGM0/maxresdefault.jpg</t>
  </si>
  <si>
    <t>C8KMypRd9Nk</t>
  </si>
  <si>
    <t>Mastering React Native Development: Animating a Single Card on Button Press|packtpub.com</t>
  </si>
  <si>
    <t>https://i.ytimg.com/vi/C8KMypRd9Nk/maxresdefault.jpg</t>
  </si>
  <si>
    <t>IUuwFyCTowk</t>
  </si>
  <si>
    <t>Mastering React Native Development: Pixabay Sign-Up and Postman Response Example|packtpub.com</t>
  </si>
  <si>
    <t>https://i.ytimg.com/vi/IUuwFyCTowk/maxresdefault.jpg</t>
  </si>
  <si>
    <t>a1GuQaiRtno</t>
  </si>
  <si>
    <t>Mastering React Native Development: Firebase Msg Overview &amp; Create Firebase Cloud Apps|packtpub.com</t>
  </si>
  <si>
    <t>https://i.ytimg.com/vi/a1GuQaiRtno/maxresdefault.jpg</t>
  </si>
  <si>
    <t>qUJgMtkpt6s</t>
  </si>
  <si>
    <t>Mastering React Native Development: The Course Overview |packtpub.com</t>
  </si>
  <si>
    <t>https://i.ytimg.com/vi/qUJgMtkpt6s/maxresdefault.jpg</t>
  </si>
  <si>
    <t>gNaMJl0YMNE</t>
  </si>
  <si>
    <t>2019-06-07T10:18:51Z</t>
  </si>
  <si>
    <t>Implementing Azure Cognitive Services for Search: Deploy Using ARM Templates | packtpub.com</t>
  </si>
  <si>
    <t>This video tutorial has been taken from Implementing Azure Cognitive Services for Search. You can learn more and buy the full video course here [https://bit.ly/2QPxK32] Find us on Facebook -- http://www.facebook.com/Packtvideo Follow us on Twitter - http://www.twitter.com/packtvideo</t>
  </si>
  <si>
    <t>https://i.ytimg.com/vi/gNaMJl0YMNE/maxresdefault.jpg</t>
  </si>
  <si>
    <t>4bIek_GzPQU</t>
  </si>
  <si>
    <t>2019-06-07T10:18:49Z</t>
  </si>
  <si>
    <t>Implementing Azure Cognitive Services for Search: Bing Custom Search API | packtpub.com</t>
  </si>
  <si>
    <t>https://i.ytimg.com/vi/4bIek_GzPQU/maxresdefault.jpg</t>
  </si>
  <si>
    <t>8XxrPTWSFpc</t>
  </si>
  <si>
    <t>Implementing Azure: Provide Search Results Using Bing Web Search API | packtpub.com</t>
  </si>
  <si>
    <t>https://i.ytimg.com/vi/8XxrPTWSFpc/maxresdefault.jpg</t>
  </si>
  <si>
    <t>AzCbSDVXl0c</t>
  </si>
  <si>
    <t>Implementing Azure Cognitive Services for Search: Bing News Search API | packtpub.com</t>
  </si>
  <si>
    <t>https://i.ytimg.com/vi/AzCbSDVXl0c/maxresdefault.jpg</t>
  </si>
  <si>
    <t>Hg84y9pbnuI</t>
  </si>
  <si>
    <t>Implementing Azure Cognitive Services for Search: The Course Overview | packtpub.com</t>
  </si>
  <si>
    <t>https://i.ytimg.com/vi/Hg84y9pbnuI/maxresdefault.jpg</t>
  </si>
  <si>
    <t>AEXxC7zpDFQ</t>
  </si>
  <si>
    <t>2019-06-07T10:18:48Z</t>
  </si>
  <si>
    <t>Implementing Azure Cognitive Services for Search: Bing Visual Search API | packtpub.com</t>
  </si>
  <si>
    <t>https://i.ytimg.com/vi/AEXxC7zpDFQ/maxresdefault.jpg</t>
  </si>
  <si>
    <t>bkd7sm9U-6E</t>
  </si>
  <si>
    <t>Implementing Azure Cognitive Services for Search: Bing Autosuggest API | packtpub.com</t>
  </si>
  <si>
    <t>https://i.ytimg.com/vi/bkd7sm9U-6E/maxresdefault.jpg</t>
  </si>
  <si>
    <t>CVxkx6jKItU</t>
  </si>
  <si>
    <t>2019-06-07T09:50:24Z</t>
  </si>
  <si>
    <t>Hands-On Python Regular Expressions: Overview of Python|packtpub.com</t>
  </si>
  <si>
    <t>This video tutorial has been taken from Hands-On Python Regular Expressions. You can learn more and buy the full video course here [https://www.packtpub.com/application-development/hands-python-regular-expressions-video] Find us on Facebook -- http://www.facebook.com/Packtvideo Follow us on Twitter - http://www.twitter.com/packtvideo</t>
  </si>
  <si>
    <t>https://i.ytimg.com/vi/CVxkx6jKItU/maxresdefault.jpg</t>
  </si>
  <si>
    <t>DSqcuoiB8YQ</t>
  </si>
  <si>
    <t>Hands-On Python Regular Expressions: String Split and Substitute Using Regexes|packtpub.com</t>
  </si>
  <si>
    <t>https://i.ytimg.com/vi/DSqcuoiB8YQ/maxresdefault.jpg</t>
  </si>
  <si>
    <t>HAx5Xz6gTCA</t>
  </si>
  <si>
    <t>Hands-On Python Regular Expressions: Special Characters|packtpub.com</t>
  </si>
  <si>
    <t>https://i.ytimg.com/vi/HAx5Xz6gTCA/maxresdefault.jpg</t>
  </si>
  <si>
    <t>Wv2ZN5fvbLQ</t>
  </si>
  <si>
    <t>Hands-On Python Regular Expressions: The Course Overview|packtpub.com</t>
  </si>
  <si>
    <t>https://i.ytimg.com/vi/Wv2ZN5fvbLQ/maxresdefault.jpg</t>
  </si>
  <si>
    <t>mL-YG-b-DY4</t>
  </si>
  <si>
    <t>Hands-On Python Regular Expressions: Grouping and Capturing Data and the Match Object|packtpub.com</t>
  </si>
  <si>
    <t>https://i.ytimg.com/vi/mL-YG-b-DY4/maxresdefault.jpg</t>
  </si>
  <si>
    <t>LiSW9blyy_g</t>
  </si>
  <si>
    <t>2019-06-07T09:26:45Z</t>
  </si>
  <si>
    <t>Learning NativeScript: Using an API|packtpub.com</t>
  </si>
  <si>
    <t>This video tutorial has been taken from Learning NativeScript. You can learn more and buy the full video course here [https://www.packtpub.com/application-development/learning-nativescript-video] Find us on Facebook -- http://www.facebook.com/Packtvideo Follow us on Twitter - http://www.twitter.com/packtvideo</t>
  </si>
  <si>
    <t>https://i.ytimg.com/vi/LiSW9blyy_g/maxresdefault.jpg</t>
  </si>
  <si>
    <t>FbAD8rS3l_w</t>
  </si>
  <si>
    <t>2019-06-07T09:26:44Z</t>
  </si>
  <si>
    <t>Learning NativeScript: Making the Application |packtpub.com</t>
  </si>
  <si>
    <t>https://i.ytimg.com/vi/FbAD8rS3l_w/maxresdefault.jpg</t>
  </si>
  <si>
    <t>35ibHWFva5A</t>
  </si>
  <si>
    <t>2019-06-07T09:26:43Z</t>
  </si>
  <si>
    <t>Learning NativeScript: Planning Your Application |packtpub.com</t>
  </si>
  <si>
    <t>https://i.ytimg.com/vi/35ibHWFva5A/maxresdefault.jpg</t>
  </si>
  <si>
    <t>9aCKRl7z0rg</t>
  </si>
  <si>
    <t>Learning NativeScript: Making Changes |packtpub.com</t>
  </si>
  <si>
    <t>https://i.ytimg.com/vi/9aCKRl7z0rg/maxresdefault.jpg</t>
  </si>
  <si>
    <t>jPDGTNDOGL4</t>
  </si>
  <si>
    <t>Learning NativeScript: Installing the Code Editor |packtpub.com</t>
  </si>
  <si>
    <t>https://i.ytimg.com/vi/jPDGTNDOGL4/maxresdefault.jpg</t>
  </si>
  <si>
    <t>ywG7xeQE4Uw</t>
  </si>
  <si>
    <t>Learning NativeScript: The Course Overview |packtpub.com</t>
  </si>
  <si>
    <t>https://i.ytimg.com/vi/ywG7xeQE4Uw/maxresdefault.jpg</t>
  </si>
  <si>
    <t>2QQqJq-CJBI</t>
  </si>
  <si>
    <t>2019-06-07T06:59:32Z</t>
  </si>
  <si>
    <t>Hands-On Augmented Reality with ARCore and Unity: Cornerstones of ARCore | packtpub.com</t>
  </si>
  <si>
    <t>This video tutorial has been taken from Hands-On Augmented Reality with ARCore and Unity. You can learn more and buy the full video course here [https://bit.ly/2K6m8Z4] Find us on Facebook -- http://www.facebook.com/Packtvideo Follow us on Twitter - http://www.twitter.com/packtvideo</t>
  </si>
  <si>
    <t>https://i.ytimg.com/vi/2QQqJq-CJBI/maxresdefault.jpg</t>
  </si>
  <si>
    <t>Ks0uBSJ7NX0</t>
  </si>
  <si>
    <t>Hands-On Augmented Reality with ARCore and Unity: Client Briefing | packtpub.com</t>
  </si>
  <si>
    <t>https://i.ytimg.com/vi/Ks0uBSJ7NX0/maxresdefault.jpg</t>
  </si>
  <si>
    <t>ZOImRNLoMLU</t>
  </si>
  <si>
    <t>https://i.ytimg.com/vi/ZOImRNLoMLU/maxresdefault.jpg</t>
  </si>
  <si>
    <t>bY6c0L_fuWQ</t>
  </si>
  <si>
    <t>Hands-On Augmented Reality with ARCore and Unity: Business Implementations of AR | packtpub.com</t>
  </si>
  <si>
    <t>https://i.ytimg.com/vi/bY6c0L_fuWQ/maxresdefault.jpg</t>
  </si>
  <si>
    <t>oqDst4dMQlc</t>
  </si>
  <si>
    <t>https://i.ytimg.com/vi/oqDst4dMQlc/maxresdefault.jpg</t>
  </si>
  <si>
    <t>wsyTBmZEaic</t>
  </si>
  <si>
    <t>Hands-On Augmented Reality with ARCore and Unity: The Course Overview | packtpub.com</t>
  </si>
  <si>
    <t>https://i.ytimg.com/vi/wsyTBmZEaic/maxresdefault.jpg</t>
  </si>
  <si>
    <t>AIliXWaLutA</t>
  </si>
  <si>
    <t>2019-06-07T06:34:17Z</t>
  </si>
  <si>
    <t>Federated Learning with TensorFlow: What Is Currently Possible | packtpub.com</t>
  </si>
  <si>
    <t>This video tutorial has been taken from Federated Learning with TensorFlow. You can learn more and buy the full video course here [https://bit.ly/2WIKe27] Find us on Facebook -- http://www.facebook.com/Packtvideo Follow us on Twitter - http://www.twitter.com/packtvideo</t>
  </si>
  <si>
    <t>https://i.ytimg.com/vi/AIliXWaLutA/maxresdefault.jpg</t>
  </si>
  <si>
    <t>RbZDYc_Cvsk</t>
  </si>
  <si>
    <t>Federated Learning with TensorFlow: Load Decentralized MNIST Dataset | packtpub.com</t>
  </si>
  <si>
    <t>https://i.ytimg.com/vi/RbZDYc_Cvsk/maxresdefault.jpg</t>
  </si>
  <si>
    <t>TSfJ1n2OMO0</t>
  </si>
  <si>
    <t>Federated Learning with TensorFlow: The Course Overview | packtpub.com</t>
  </si>
  <si>
    <t>https://i.ytimg.com/vi/TSfJ1n2OMO0/maxresdefault.jpg</t>
  </si>
  <si>
    <t>rqEf6DJ6XXM</t>
  </si>
  <si>
    <t>Federated Learning with TensorFlow: Load and Prepare | packtpub.com</t>
  </si>
  <si>
    <t>https://i.ytimg.com/vi/rqEf6DJ6XXM/maxresdefault.jpg</t>
  </si>
  <si>
    <t>IwFqlu_WHVk</t>
  </si>
  <si>
    <t>2019-06-07T06:32:05Z</t>
  </si>
  <si>
    <t>Load and Prepare an Example Decentralized Text Dataset</t>
  </si>
  <si>
    <t>https://i.ytimg.com/vi/IwFqlu_WHVk/maxresdefault.jpg</t>
  </si>
  <si>
    <t>TAJM3gLchgQ</t>
  </si>
  <si>
    <t>2019-06-07T05:30:47Z</t>
  </si>
  <si>
    <t>Hands-On Server: Persisting User Session in Window Object | packtpub.com</t>
  </si>
  <si>
    <t>This video tutorial has been taken from Hands-On Server-Rendered React Application with Next.js. You can learn more and buy the full video course here [https://bit.ly/2wHuiOK] Find us on Facebook -- http://www.facebook.com/Packtvideo Follow us on Twitter - http://www.twitter.com/packtvideo</t>
  </si>
  <si>
    <t>https://i.ytimg.com/vi/TAJM3gLchgQ/maxresdefault.jpg</t>
  </si>
  <si>
    <t>0CrVHqQX6XY</t>
  </si>
  <si>
    <t>2019-06-07T05:30:45Z</t>
  </si>
  <si>
    <t>Hands-On Server-Rendered React Application with Next.js: Hot Reloading with nodemon | packtpub.com</t>
  </si>
  <si>
    <t>https://i.ytimg.com/vi/0CrVHqQX6XY/maxresdefault.jpg</t>
  </si>
  <si>
    <t>9M5wuL3M7Kg</t>
  </si>
  <si>
    <t>Hands-On Server: Data Fetching on Client and Server | packtpub.com</t>
  </si>
  <si>
    <t>https://i.ytimg.com/vi/9M5wuL3M7Kg/maxresdefault.jpg</t>
  </si>
  <si>
    <t>A09-00oQu6M</t>
  </si>
  <si>
    <t>Hands-On Server-Rendered React Application with Next.js: CSS in JavaScript | packtpub.com</t>
  </si>
  <si>
    <t>https://i.ytimg.com/vi/A09-00oQu6M/maxresdefault.jpg</t>
  </si>
  <si>
    <t>KHC69cXYKdA</t>
  </si>
  <si>
    <t>Hands-On Server-Rendered React Application with Next.js: Building Layout Component | packtpub.com</t>
  </si>
  <si>
    <t>https://i.ytimg.com/vi/KHC69cXYKdA/maxresdefault.jpg</t>
  </si>
  <si>
    <t>p1NMiKK3yOI</t>
  </si>
  <si>
    <t>Hands-On Server-Rendered: Create Login Form to Handle Post Request | packtpub.com</t>
  </si>
  <si>
    <t>https://i.ytimg.com/vi/p1NMiKK3yOI/maxresdefault.jpg</t>
  </si>
  <si>
    <t>VYUllwz-lN0</t>
  </si>
  <si>
    <t>2019-06-07T05:30:44Z</t>
  </si>
  <si>
    <t>Hands-On Server-Rendered React Application with Next.js: The Course Overview | packtpub.com</t>
  </si>
  <si>
    <t>https://i.ytimg.com/vi/VYUllwz-lN0/maxresdefault.jpg</t>
  </si>
  <si>
    <t>KIAll6MZOAg</t>
  </si>
  <si>
    <t>2019-06-06T19:46:36Z</t>
  </si>
  <si>
    <t>Advanced Photoshop: Tips, Tricks and Techniques :Discover Latest Features of Photoshop|packtpub.com</t>
  </si>
  <si>
    <t>This video tutorial has been taken from Advanced Photoshop: Tips, Tricks and Techniques. You can learn more and buy the full video course here https://bit.ly/2HZ68Wk Find us on Facebook -- http://www.facebook.com/Packtvideo Follow us on Twitter - http://www.twitter.com/packtvideo</t>
  </si>
  <si>
    <t>https://i.ytimg.com/vi/KIAll6MZOAg/maxresdefault.jpg</t>
  </si>
  <si>
    <t>eE7kv8n8CNA</t>
  </si>
  <si>
    <t>2019-06-06T19:39:07Z</t>
  </si>
  <si>
    <t>Advanced Photoshop: Tips, Tricks and Techniques :Discover Dynamic Range &amp; Film Curves|packtpub.com</t>
  </si>
  <si>
    <t>https://i.ytimg.com/vi/eE7kv8n8CNA/maxresdefault.jpg</t>
  </si>
  <si>
    <t>7J-0mlvrurE</t>
  </si>
  <si>
    <t>2019-06-06T19:37:14Z</t>
  </si>
  <si>
    <t>Advanced Photoshop: Tips, Tricks and Techniques : Advanced Resizing in Photoshop | packtpub.com</t>
  </si>
  <si>
    <t>https://i.ytimg.com/vi/7J-0mlvrurE/maxresdefault.jpg</t>
  </si>
  <si>
    <t>4hszth9G_Ws</t>
  </si>
  <si>
    <t>2019-06-06T19:37:13Z</t>
  </si>
  <si>
    <t>Advanced Photoshop: Tips, Tricks and Techniques : Advanced Layers Stylization | packtpub.com</t>
  </si>
  <si>
    <t>https://i.ytimg.com/vi/4hszth9G_Ws/maxresdefault.jpg</t>
  </si>
  <si>
    <t>OSWUu_3y4gc</t>
  </si>
  <si>
    <t>Advanced Photoshop: Tips, Tricks and Techniques : The Course Overview | packtpub.com</t>
  </si>
  <si>
    <t>https://i.ytimg.com/vi/OSWUu_3y4gc/maxresdefault.jpg</t>
  </si>
  <si>
    <t>8fA9BngIhJE</t>
  </si>
  <si>
    <t>2019-06-06T19:24:41Z</t>
  </si>
  <si>
    <t>Mastering AWS Security : Policies for Users and Roles | packtpub.com</t>
  </si>
  <si>
    <t>This video tutorial has been taken from Mastering AWS Security. You can learn more and buy the full video course here https://bit.ly/2wCMGs6 Find us on Facebook -- http://www.facebook.com/Packtvideo Follow us on Twitter - http://www.twitter.com/packtvideo</t>
  </si>
  <si>
    <t>https://i.ytimg.com/vi/8fA9BngIhJE/maxresdefault.jpg</t>
  </si>
  <si>
    <t>ArE67gf0PGE</t>
  </si>
  <si>
    <t>Mastering AWS Security : VPCs and Subnets | packtpub.com</t>
  </si>
  <si>
    <t>https://i.ytimg.com/vi/ArE67gf0PGE/maxresdefault.jpg</t>
  </si>
  <si>
    <t>J3IujaYVdDc</t>
  </si>
  <si>
    <t>Mastering AWS Security : Protecting Network Traffic | packtpub.com</t>
  </si>
  <si>
    <t>https://i.ytimg.com/vi/J3IujaYVdDc/maxresdefault.jpg</t>
  </si>
  <si>
    <t>a--1jiQM-KQ</t>
  </si>
  <si>
    <t>Mastering AWS Security : The Course Overview | packtpub.com</t>
  </si>
  <si>
    <t>https://i.ytimg.com/vi/a--1jiQM-KQ/maxresdefault.jpg</t>
  </si>
  <si>
    <t>csBJquremkA</t>
  </si>
  <si>
    <t>Mastering AWS Security : IAM Users and Roles | packtpub.com</t>
  </si>
  <si>
    <t>https://i.ytimg.com/vi/csBJquremkA/maxresdefault.jpg</t>
  </si>
  <si>
    <t>xDuO59FUkyw</t>
  </si>
  <si>
    <t>2019-06-06T18:54:29Z</t>
  </si>
  <si>
    <t>Hands-On Bayesian Methods with Python : Select Priors &amp; Commonly Used Distributions|packtpub.com</t>
  </si>
  <si>
    <t>This video tutorial has been taken from Hands-On Bayesian Methods with Python. You can learn more and buy the full video course here https://bit.ly/2K0G2EL Find us on Facebook -- http://www.facebook.com/Packtvideo Follow us on Twitter - http://www.twitter.com/packtvideo</t>
  </si>
  <si>
    <t>https://i.ytimg.com/vi/xDuO59FUkyw/maxresdefault.jpg</t>
  </si>
  <si>
    <t>EIL-0aoSq-Y</t>
  </si>
  <si>
    <t>2019-06-06T18:53:23Z</t>
  </si>
  <si>
    <t>Hands-On Bayesian Methods with Python : Bayesian vs Frequentist Approach to Estimation|packtpub.com</t>
  </si>
  <si>
    <t>https://i.ytimg.com/vi/EIL-0aoSq-Y/maxresdefault.jpg</t>
  </si>
  <si>
    <t>QswwdzHY5_Q</t>
  </si>
  <si>
    <t>Hands-On Bayesian Methods with Python : Hypothesis Testing with Bayesian Method | packtpub.com</t>
  </si>
  <si>
    <t>https://i.ytimg.com/vi/QswwdzHY5_Q/maxresdefault.jpg</t>
  </si>
  <si>
    <t>kVX8QAis5_w</t>
  </si>
  <si>
    <t>Hands-On Bayesian Methods with Python : Machine Learning and Bayesian Methods | packtpub.com</t>
  </si>
  <si>
    <t>https://i.ytimg.com/vi/kVX8QAis5_w/maxresdefault.jpg</t>
  </si>
  <si>
    <t>14Bx6DPqk-Q</t>
  </si>
  <si>
    <t>2019-06-06T18:53:22Z</t>
  </si>
  <si>
    <t>Hands-On Bayesian Methods with Python : The Course Overview | packtpub.com</t>
  </si>
  <si>
    <t>https://i.ytimg.com/vi/14Bx6DPqk-Q/maxresdefault.jpg</t>
  </si>
  <si>
    <t>3TB5HsOSUYM</t>
  </si>
  <si>
    <t>2019-06-06T13:12:11Z</t>
  </si>
  <si>
    <t>Java High Performance : Forward Iteration Versus Backward Iteration | packtpub.com</t>
  </si>
  <si>
    <t>This video tutorial has been taken from Java High Performance. You can learn more and buy the full video course here https://bit.ly/2KCkTQC Find us on Facebook -- http://www.facebook.com/Packtvideo Follow us on Twitter - http://www.twitter.com/packtvideo</t>
  </si>
  <si>
    <t>https://i.ytimg.com/vi/3TB5HsOSUYM/maxresdefault.jpg</t>
  </si>
  <si>
    <t>P2IxqTbxBfo</t>
  </si>
  <si>
    <t>Java High Performance : The Course Overview | packtpub.com</t>
  </si>
  <si>
    <t>https://i.ytimg.com/vi/P2IxqTbxBfo/maxresdefault.jpg</t>
  </si>
  <si>
    <t>QbJL_Ozdjv8</t>
  </si>
  <si>
    <t>Java High Performance : Measuring Performance of Primitive Arrays | packtpub.com</t>
  </si>
  <si>
    <t>https://i.ytimg.com/vi/QbJL_Ozdjv8/maxresdefault.jpg</t>
  </si>
  <si>
    <t>cm1oXLCb1mg</t>
  </si>
  <si>
    <t>Java High Performance : Parallelizing Computations with Streams.parallel | packtpub.com</t>
  </si>
  <si>
    <t>https://i.ytimg.com/vi/cm1oXLCb1mg/maxresdefault.jpg</t>
  </si>
  <si>
    <t>qtm36iOD4eo</t>
  </si>
  <si>
    <t>Java High Performance : Using FileCopy Operations with I/O | packtpub.com</t>
  </si>
  <si>
    <t>https://i.ytimg.com/vi/qtm36iOD4eo/maxresdefault.jpg</t>
  </si>
  <si>
    <t>yzFvMDpWD5Y</t>
  </si>
  <si>
    <t>Java High Performance : Explanation of Regions in CMS Garbage Collector | packtpub.com</t>
  </si>
  <si>
    <t>https://i.ytimg.com/vi/yzFvMDpWD5Y/maxresdefault.jpg</t>
  </si>
  <si>
    <t>AzQLOOWbVjo</t>
  </si>
  <si>
    <t>2019-06-06T12:44:30Z</t>
  </si>
  <si>
    <t>Firebase Application Development Projects : Hosting Your Web App with Firebase | packtpub.com</t>
  </si>
  <si>
    <t>This video tutorial has been taken from Firebase Application Development Projects. You can learn more and buy the full video course here https://bit.ly/2Z8CROL Find us on Facebook -- http://www.facebook.com/Packtvideo Follow us on Twitter - http://www.twitter.com/packtvideo</t>
  </si>
  <si>
    <t>https://i.ytimg.com/vi/AzQLOOWbVjo/maxresdefault.jpg</t>
  </si>
  <si>
    <t>REl84Up5Rb8</t>
  </si>
  <si>
    <t>Firebase Application Development Projects : Creating the Project | packtpub.com</t>
  </si>
  <si>
    <t>https://i.ytimg.com/vi/REl84Up5Rb8/maxresdefault.jpg</t>
  </si>
  <si>
    <t>2019-06-06T12:44:29Z</t>
  </si>
  <si>
    <t>Firebase Application Development Projects : Secure Data in Firestore Database | packtpub.com</t>
  </si>
  <si>
    <t>https://i.ytimg.com/vi/-GKRI6sJybw/maxresdefault.jpg</t>
  </si>
  <si>
    <t>4wlMOXgSUEA</t>
  </si>
  <si>
    <t>Firebase Application Development Projects : Creating the Chat Modal | packtpub.com</t>
  </si>
  <si>
    <t>https://i.ytimg.com/vi/4wlMOXgSUEA/maxresdefault.jpg</t>
  </si>
  <si>
    <t>86GMByHu3Xw</t>
  </si>
  <si>
    <t>Firebase Application Development Projects : The Course Overview | packtpub.com</t>
  </si>
  <si>
    <t>https://i.ytimg.com/vi/86GMByHu3Xw/maxresdefault.jpg</t>
  </si>
  <si>
    <t>bO4V1aqDxXU</t>
  </si>
  <si>
    <t>Firebase Application Development Projects : Updating the Signup Modal | packtpub.com</t>
  </si>
  <si>
    <t>https://i.ytimg.com/vi/bO4V1aqDxXU/maxresdefault.jpg</t>
  </si>
  <si>
    <t>F6GzxJxR050</t>
  </si>
  <si>
    <t>2019-06-06T12:11:24Z</t>
  </si>
  <si>
    <t>Building Microservices from Scratch: The Course Overview | packtpub.com</t>
  </si>
  <si>
    <t>This video tutorial has been taken from Building Microservices from Scratch. You can learn more and buy the full video course here [https://bit.ly/2wDl5qH] Find us on Facebook -- http://www.facebook.com/Packtvideo Follow us on Twitter - http://www.twitter.com/packtvideo</t>
  </si>
  <si>
    <t>https://i.ytimg.com/vi/F6GzxJxR050/maxresdefault.jpg</t>
  </si>
  <si>
    <t>cyZnaWxE1Fk</t>
  </si>
  <si>
    <t>Building Microservices from Scratch: What Is Socket.IO? | packtpub.com</t>
  </si>
  <si>
    <t>https://i.ytimg.com/vi/cyZnaWxE1Fk/maxresdefault.jpg</t>
  </si>
  <si>
    <t>j3ZCr00ZcTY</t>
  </si>
  <si>
    <t>Building Microservices from Scratch: Using a Load Balancer and Its Functions | packtpub.com</t>
  </si>
  <si>
    <t>https://i.ytimg.com/vi/j3ZCr00ZcTY/maxresdefault.jpg</t>
  </si>
  <si>
    <t>wJBSJ-zkJWA</t>
  </si>
  <si>
    <t>Building Microservices from Scratch: Running Unit Tests As Standalones | packtpub.com</t>
  </si>
  <si>
    <t>https://i.ytimg.com/vi/wJBSJ-zkJWA/maxresdefault.jpg</t>
  </si>
  <si>
    <t>ybMaB7HRsB0</t>
  </si>
  <si>
    <t>Building Microservices from Scratch: Setting Up an Account with mLab for the DaaS | packtpub.com</t>
  </si>
  <si>
    <t>https://i.ytimg.com/vi/ybMaB7HRsB0/maxresdefault.jpg</t>
  </si>
  <si>
    <t>JSV2NL6n3VI</t>
  </si>
  <si>
    <t>2019-06-06T11:44:47Z</t>
  </si>
  <si>
    <t>Windows 10 Administration: Installing and Updating Drivers | packtpub.com</t>
  </si>
  <si>
    <t>This video tutorial has been taken from Windows 10 Administration. You can learn more and buy the full video course here [https://bit.ly/2wDl5qH] Find us on Facebook -- http://www.facebook.com/Packtvideo Follow us on Twitter - http://www.twitter.com/packtvideo</t>
  </si>
  <si>
    <t>https://i.ytimg.com/vi/JSV2NL6n3VI/maxresdefault.jpg</t>
  </si>
  <si>
    <t>OMfWiae3lMo</t>
  </si>
  <si>
    <t>Windows 10 Administration: Hyper-V | packtpub.com</t>
  </si>
  <si>
    <t>https://i.ytimg.com/vi/OMfWiae3lMo/maxresdefault.jpg</t>
  </si>
  <si>
    <t>YRUBZJ3MZsY</t>
  </si>
  <si>
    <t>Windows 10 Administration: Windows Error Reporting | packtpub.com</t>
  </si>
  <si>
    <t>https://i.ytimg.com/vi/YRUBZJ3MZsY/maxresdefault.jpg</t>
  </si>
  <si>
    <t>pXLCdKb7xxc</t>
  </si>
  <si>
    <t>Windows 10 Administration: Using the Security and Maintenance Panel | packtpub.com</t>
  </si>
  <si>
    <t>https://i.ytimg.com/vi/pXLCdKb7xxc/maxresdefault.jpg</t>
  </si>
  <si>
    <t>x938PcozR10</t>
  </si>
  <si>
    <t>Windows 10 Administration: Disk Cleanup | packtpub.com</t>
  </si>
  <si>
    <t>https://i.ytimg.com/vi/x938PcozR10/maxresdefault.jpg</t>
  </si>
  <si>
    <t>y_iJrkM6iEM</t>
  </si>
  <si>
    <t>Windows 10 Administration: The Course Overview | packtpub.com</t>
  </si>
  <si>
    <t>https://i.ytimg.com/vi/y_iJrkM6iEM/maxresdefault.jpg</t>
  </si>
  <si>
    <t>ZPVTGw_lOas</t>
  </si>
  <si>
    <t>2019-06-06T11:26:50Z</t>
  </si>
  <si>
    <t>Ethical Hacking: Unvalidated Redirects and Forwards Overview | packtpub.com</t>
  </si>
  <si>
    <t>This video tutorial has been taken from Ethical Hacking for the Everyday Developer. You can learn more and buy the full video course here [https://bit.ly/2WeY6g8] Find us on Facebook -- http://www.facebook.com/Packtvideo Follow us on Twitter - http://www.twitter.com/packtvideo</t>
  </si>
  <si>
    <t>https://i.ytimg.com/vi/ZPVTGw_lOas/maxresdefault.jpg</t>
  </si>
  <si>
    <t>19kyx5Jcc5Y</t>
  </si>
  <si>
    <t>2019-06-06T11:26:14Z</t>
  </si>
  <si>
    <t>Ethical Hacking for the Everyday Developer: XSS Attack Overview | packtpub.com</t>
  </si>
  <si>
    <t>https://i.ytimg.com/vi/19kyx5Jcc5Y/maxresdefault.jpg</t>
  </si>
  <si>
    <t>DxWXXeFbfeA</t>
  </si>
  <si>
    <t>Ethical Hacking for the Everyday Developer: SQL Injection Attack Overview | packtpub.com</t>
  </si>
  <si>
    <t>https://i.ytimg.com/vi/DxWXXeFbfeA/maxresdefault.jpg</t>
  </si>
  <si>
    <t>Jh0yFasqjKc</t>
  </si>
  <si>
    <t>Ethical Hacking for the Everyday Developer: CSRF Attack Overview | packtpub.com</t>
  </si>
  <si>
    <t>https://i.ytimg.com/vi/Jh0yFasqjKc/maxresdefault.jpg</t>
  </si>
  <si>
    <t>RAI_qfx6JeQ</t>
  </si>
  <si>
    <t>Ethical Hacking for the Everyday Developer: Sensitive Data Exposure Overview | packtpub.com</t>
  </si>
  <si>
    <t>https://i.ytimg.com/vi/RAI_qfx6JeQ/maxresdefault.jpg</t>
  </si>
  <si>
    <t>pkzqdp-nPyw</t>
  </si>
  <si>
    <t>Ethical Hacking for the Everyday Developer: The Course Overview | packtpub.com</t>
  </si>
  <si>
    <t>https://i.ytimg.com/vi/pkzqdp-nPyw/maxresdefault.jpg</t>
  </si>
  <si>
    <t>L6mQgG1MSqE</t>
  </si>
  <si>
    <t>2019-06-06T11:05:46Z</t>
  </si>
  <si>
    <t>TypeScript for C# and .NET Developers: Working with Namespaces in TypeScript | packtpub.com</t>
  </si>
  <si>
    <t>This video tutorial has been taken from TypeScript for C# and .NET Developers. You can learn more and buy the full video course here [https://bit.ly/2EPuP5R] Find us on Facebook -- http://www.facebook.com/Packtvideo Follow us on Twitter - http://www.twitter.com/packtvideo</t>
  </si>
  <si>
    <t>https://i.ytimg.com/vi/L6mQgG1MSqE/maxresdefault.jpg</t>
  </si>
  <si>
    <t>UMsUGtSnxaM</t>
  </si>
  <si>
    <t>TypeScript for C# and .NET Developers: Preparing TypeScript in ASP.NET Core | packtpub.com</t>
  </si>
  <si>
    <t>https://i.ytimg.com/vi/UMsUGtSnxaM/maxresdefault.jpg</t>
  </si>
  <si>
    <t>IJFR6XFuzR4</t>
  </si>
  <si>
    <t>2019-06-06T11:05:45Z</t>
  </si>
  <si>
    <t>TypeScript for C# and .NET Developers: Variables and Types | packtpub.com</t>
  </si>
  <si>
    <t>https://i.ytimg.com/vi/IJFR6XFuzR4/maxresdefault.jpg</t>
  </si>
  <si>
    <t>nXx-QGlsdV4</t>
  </si>
  <si>
    <t>TypeScript for C# and .NET Developers: Functions in TypeScript | packtpub.com</t>
  </si>
  <si>
    <t>https://i.ytimg.com/vi/nXx-QGlsdV4/maxresdefault.jpg</t>
  </si>
  <si>
    <t>s6TtHgbl-rg</t>
  </si>
  <si>
    <t>TypeScript for C# and .NET Developers: The Course Overview | packtpub.com</t>
  </si>
  <si>
    <t>https://i.ytimg.com/vi/s6TtHgbl-rg/maxresdefault.jpg</t>
  </si>
  <si>
    <t>2019-06-06T10:32:54Z</t>
  </si>
  <si>
    <t>Centralized Logging and Monitoring with Kubernetes: The Course Overview |packtpub.com</t>
  </si>
  <si>
    <t>This video tutorial has been taken from Centralized Logging and Monitoring with Kubernetes. You can learn more and buy the full video course here [https://www.packtpub.com/virtualization-and-cloud/centralized-logging-and-monitoring-kubernetes-video] Find us on Facebook -- http://www.facebook.com/Packtvideo Follow us on Twitter - http://www.twitter.com/packtvideo</t>
  </si>
  <si>
    <t>https://i.ytimg.com/vi/-Hc6pdHdQBo/maxresdefault.jpg</t>
  </si>
  <si>
    <t>4u-0fNDG1KU</t>
  </si>
  <si>
    <t>Centralized Logging and Monitoring with Kubernetes: Create Kubernetes Monitor Kibana|packtpub.com</t>
  </si>
  <si>
    <t>https://i.ytimg.com/vi/4u-0fNDG1KU/maxresdefault.jpg</t>
  </si>
  <si>
    <t>7WEvM_0KSb8</t>
  </si>
  <si>
    <t>Centralized Logging and Monitoring with Kubernetes: Running loads Kubernetes|packtpub.com</t>
  </si>
  <si>
    <t>https://i.ytimg.com/vi/7WEvM_0KSb8/maxresdefault.jpg</t>
  </si>
  <si>
    <t>MmNRQDFFjA8</t>
  </si>
  <si>
    <t>Centralized Logging and Monitoring with Kubernetes: Create Kubernetes Cloud Platform|packtpub.com</t>
  </si>
  <si>
    <t>https://i.ytimg.com/vi/MmNRQDFFjA8/maxresdefault.jpg</t>
  </si>
  <si>
    <t>7Oq-XpcXE2s</t>
  </si>
  <si>
    <t>2019-06-06T10:29:25Z</t>
  </si>
  <si>
    <t>Scalable Data Analysis in Python with Dask: Introduction to Dask-ML | packtpub.com</t>
  </si>
  <si>
    <t>This video tutorial has been taken from Scalable Data Analysis in Python with Dask. You can learn more and buy the full video course here [https://bit.ly/2IrA3FF] Find us on Facebook -- http://www.facebook.com/Packtvideo Follow us on Twitter - http://www.twitter.com/packtvideo</t>
  </si>
  <si>
    <t>https://i.ytimg.com/vi/7Oq-XpcXE2s/maxresdefault.jpg</t>
  </si>
  <si>
    <t>fN7Ejesa2zk</t>
  </si>
  <si>
    <t>Scalable Data Analysis in Python with Dask: Persisting Data | packtpub.com</t>
  </si>
  <si>
    <t>https://i.ytimg.com/vi/fN7Ejesa2zk/maxresdefault.jpg</t>
  </si>
  <si>
    <t>21Om7JvDVUY</t>
  </si>
  <si>
    <t>2019-06-06T10:29:22Z</t>
  </si>
  <si>
    <t>Scalable Data Analysis in Python with Dask: Introduction to Blocked Algorithms | packtpub.com</t>
  </si>
  <si>
    <t>https://i.ytimg.com/vi/21Om7JvDVUY/maxresdefault.jpg</t>
  </si>
  <si>
    <t>3sQgmmoTFy0</t>
  </si>
  <si>
    <t>Scalable Data: Overview of Distributed Computing with Dask | packtpub.com</t>
  </si>
  <si>
    <t>https://i.ytimg.com/vi/3sQgmmoTFy0/maxresdefault.jpg</t>
  </si>
  <si>
    <t>VPdcBcdwiPg</t>
  </si>
  <si>
    <t>Scalable Data Analysis in Python with Dask: Introduction to Dask Dataframes | packtpub.com</t>
  </si>
  <si>
    <t>https://i.ytimg.com/vi/VPdcBcdwiPg/maxresdefault.jpg</t>
  </si>
  <si>
    <t>_2jKSo0GCI8</t>
  </si>
  <si>
    <t>Scalable Data Analysis in Python with Dask: The Course Overview | packtpub.com</t>
  </si>
  <si>
    <t>https://i.ytimg.com/vi/_2jKSo0GCI8/maxresdefault.jpg</t>
  </si>
  <si>
    <t>aasE4BH5qkU</t>
  </si>
  <si>
    <t>Scalable Data Analysis in Python with Dask: Lazy Evaluation | packtpub.com</t>
  </si>
  <si>
    <t>https://i.ytimg.com/vi/aasE4BH5qkU/maxresdefault.jpg</t>
  </si>
  <si>
    <t>sTdMF5Ag5es</t>
  </si>
  <si>
    <t>Scalable Data Analysis in Python with Dask: Introduction to Dask Bags | packtpub.com</t>
  </si>
  <si>
    <t>https://i.ytimg.com/vi/sTdMF5Ag5es/maxresdefault.jpg</t>
  </si>
  <si>
    <t>ewaD19cG7lM</t>
  </si>
  <si>
    <t>2019-06-06T10:11:43Z</t>
  </si>
  <si>
    <t>Learning Linux 5 for System Administration: Controlling Services with systemctl | packtpub.com</t>
  </si>
  <si>
    <t>This video tutorial has been taken from Learning Linux 5 for System Administration. You can learn more and buy the full video course here [https://bit.ly/2Wj0kej] Find us on Facebook -- http://www.facebook.com/Packtvideo Follow us on Twitter - http://www.twitter.com/packtvideo</t>
  </si>
  <si>
    <t>https://i.ytimg.com/vi/ewaD19cG7lM/maxresdefault.jpg</t>
  </si>
  <si>
    <t>68hRMtWmTVA</t>
  </si>
  <si>
    <t>2019-06-06T10:11:41Z</t>
  </si>
  <si>
    <t>Learning Linux 5 for System Administration: Exploring the Types of Shells | packtpub.com</t>
  </si>
  <si>
    <t>https://i.ytimg.com/vi/68hRMtWmTVA/maxresdefault.jpg</t>
  </si>
  <si>
    <t>Sg_y5MqVXTo</t>
  </si>
  <si>
    <t>Learning Linux 5 for System Administration: Time and Date Manipulations via Terminal | packtpub.com</t>
  </si>
  <si>
    <t>https://i.ytimg.com/vi/Sg_y5MqVXTo/maxresdefault.jpg</t>
  </si>
  <si>
    <t>UjEQ4GdRgEk</t>
  </si>
  <si>
    <t>Learning Linux 5 for System Administration: Installing the OpenSSH Client | packtpub.com</t>
  </si>
  <si>
    <t>https://i.ytimg.com/vi/UjEQ4GdRgEk/maxresdefault.jpg</t>
  </si>
  <si>
    <t>1rP5L50z__w</t>
  </si>
  <si>
    <t>2019-06-06T10:11:40Z</t>
  </si>
  <si>
    <t>Learning Linux 5 for System Administration: The Course Overview | packtpub.com</t>
  </si>
  <si>
    <t>https://i.ytimg.com/vi/1rP5L50z__w/maxresdefault.jpg</t>
  </si>
  <si>
    <t>RF2GFF6WNKo</t>
  </si>
  <si>
    <t>Learning Linux 5 for System Administration: Downloading a Linux Server | packtpub.com</t>
  </si>
  <si>
    <t>https://i.ytimg.com/vi/RF2GFF6WNKo/maxresdefault.jpg</t>
  </si>
  <si>
    <t>ejshVmiBJ3c</t>
  </si>
  <si>
    <t>Learning Linux 5 for System Administration: Installing Vim and nano | packtpub.com</t>
  </si>
  <si>
    <t>https://i.ytimg.com/vi/ejshVmiBJ3c/maxresdefault.jpg</t>
  </si>
  <si>
    <t>2YpaCSdc3a0</t>
  </si>
  <si>
    <t>2019-06-06T09:52:42Z</t>
  </si>
  <si>
    <t>Hands-On Web Development: Bootstrap-Vue Popovers Using Bootstrap V4 | packtpub.com</t>
  </si>
  <si>
    <t>This video tutorial has been taken from Hands-On Web Development with Bootstrap and Vue. You can learn more and buy the full video course here [https://bit.ly/2WNNclD] Find us on Facebook -- http://www.facebook.com/Packtvideo Follow us on Twitter - http://www.twitter.com/packtvideo</t>
  </si>
  <si>
    <t>https://i.ytimg.com/vi/2YpaCSdc3a0/maxresdefault.jpg</t>
  </si>
  <si>
    <t>4r5U-7JBoQs</t>
  </si>
  <si>
    <t>Hands-On Web Development with Bootstrap and Vue: The Course Overview | packtpub.com</t>
  </si>
  <si>
    <t>https://i.ytimg.com/vi/4r5U-7JBoQs/maxresdefault.jpg</t>
  </si>
  <si>
    <t>p2pnd0z6jYc</t>
  </si>
  <si>
    <t>Hands-On Web Development with Bootstrap and Vue: Designing Form Components | packtpub.com</t>
  </si>
  <si>
    <t>https://i.ytimg.com/vi/p2pnd0z6jYc/maxresdefault.jpg</t>
  </si>
  <si>
    <t>tqrrM5NO-7Y</t>
  </si>
  <si>
    <t>2019-05-15T12:19:52Z</t>
  </si>
  <si>
    <t>15/5/19 12:19</t>
  </si>
  <si>
    <t>C++ Fundamentals: Course Overview | Packtpub.com</t>
  </si>
  <si>
    <t>This video tutorial has been taken from C++ Fundamentals. You can learn more and buy the full video course here https://bit.ly/2YvmtYA Find us on Facebook -- http://www.facebook.com/PacktPub Follow us on Twitter - http://www.twitter.com/packtpub</t>
  </si>
  <si>
    <t>https://i.ytimg.com/vi/tqrrM5NO-7Y/maxresdefault.jpg</t>
  </si>
  <si>
    <t>bCJcPe0FH10</t>
  </si>
  <si>
    <t>2019-05-15T12:16:28Z</t>
  </si>
  <si>
    <t>15/5/19 12:16</t>
  </si>
  <si>
    <t>Ultimate Java Masterclass: Course Overview | Packtpub.com</t>
  </si>
  <si>
    <t>This video tutorial has been taken from Ultimate Java Masterclass. You can learn more and buy the full video course here https://bit.ly/30m5DNl Find us on Facebook -- http://www.facebook.com/PacktPub Follow us on Twitter - http://www.twitter.com/packtpub</t>
  </si>
  <si>
    <t>https://i.ytimg.com/vi/bCJcPe0FH10/maxresdefault.jpg</t>
  </si>
  <si>
    <t>0hozkBO5Cds</t>
  </si>
  <si>
    <t>2019-05-15T12:08:18Z</t>
  </si>
  <si>
    <t>15/5/19 12:08</t>
  </si>
  <si>
    <t>The Modern C++ Challenger: Course Overview | Packtpub.com</t>
  </si>
  <si>
    <t>This video tutorial has been taken from The Modern C++ Challenger. You can learn more and buy the full video course here https://bit.ly/2JHkQmj Find us on Facebook -- http://www.facebook.com/PacktPub Follow us on Twitter - http://www.twitter.com/packtpub</t>
  </si>
  <si>
    <t>https://i.ytimg.com/vi/0hozkBO5Cds/maxresdefault.jpg</t>
  </si>
  <si>
    <t>GJUqZr0RecY</t>
  </si>
  <si>
    <t>2019-05-15T12:01:40Z</t>
  </si>
  <si>
    <t>15/5/19 12:01</t>
  </si>
  <si>
    <t>Ultimate Godot Game Developer Projects: Course Overview | Packtpub.com</t>
  </si>
  <si>
    <t>This video tutorial has been taken from Ultimate Godot Game Developer Projects. You can learn more and buy the full video course here https://bit.ly/2E9hxAM Find us on Facebook -- http://www.facebook.com/PacktPub Follow us on Twitter - http://www.twitter.com/packtpub</t>
  </si>
  <si>
    <t>https://i.ytimg.com/vi/GJUqZr0RecY/maxresdefault.jpg</t>
  </si>
  <si>
    <t>yVdvyw_FBYk</t>
  </si>
  <si>
    <t>2019-05-09T12:06:21Z</t>
  </si>
  <si>
    <t>Hands-On Amazon DynamoDB for Developers : Create Simple User Authentication Service|packtpub.com</t>
  </si>
  <si>
    <t>This video tutorial has been taken from Hands-On Amazon DynamoDB for Developers. You can learn more and buy the full video course here https://bit.ly/2HaAkxs Find us on Facebook -- http://www.facebook.com/Packtvideo Follow us on Twitter - http://www.twitter.com/packtvideo</t>
  </si>
  <si>
    <t>https://i.ytimg.com/vi/yVdvyw_FBYk/maxresdefault.jpg</t>
  </si>
  <si>
    <t>2a9FLxpDhxw</t>
  </si>
  <si>
    <t>2019-05-09T12:04:55Z</t>
  </si>
  <si>
    <t>Hands-On Amazon DynamoDB for Developers:What Is ACID &amp; Why Is It Difficult to Achieve|packtpub.com</t>
  </si>
  <si>
    <t>https://i.ytimg.com/vi/2a9FLxpDhxw/maxresdefault.jpg</t>
  </si>
  <si>
    <t>FuMMFonVVGE</t>
  </si>
  <si>
    <t>2019-05-09T12:04:38Z</t>
  </si>
  <si>
    <t>Hands-On Amazon DynamoDB for Developers : The Course Overview | packtpub.com</t>
  </si>
  <si>
    <t>https://i.ytimg.com/vi/FuMMFonVVGE/maxresdefault.jpg</t>
  </si>
  <si>
    <t>WaW9ryDp87U</t>
  </si>
  <si>
    <t>2019-05-09T12:04:37Z</t>
  </si>
  <si>
    <t>Hands-On Amazon DynamoDB for Developers : Modeling User Management App With DynamoDB | packtpub.com</t>
  </si>
  <si>
    <t>https://i.ytimg.com/vi/WaW9ryDp87U/maxresdefault.jpg</t>
  </si>
  <si>
    <t>X86_XmxvT3g</t>
  </si>
  <si>
    <t>Hands-On Amazon DynamoDB for Developers :Unit of Performance in DynamoDB |packtpub.com</t>
  </si>
  <si>
    <t>https://i.ytimg.com/vi/X86_XmxvT3g/maxresdefault.jpg</t>
  </si>
  <si>
    <t>ZTW0-9B863c</t>
  </si>
  <si>
    <t>Hands-On Amazon DynamoDB for Developers : Retrieve Data By Key: Queries | packtpub.com</t>
  </si>
  <si>
    <t>https://i.ytimg.com/vi/ZTW0-9B863c/maxresdefault.jpg</t>
  </si>
  <si>
    <t>cPF8RyfWxG4</t>
  </si>
  <si>
    <t>Hands-On Amazon DynamoDB for Developers :Understand DynamoDB Streams |packtpub.com</t>
  </si>
  <si>
    <t>https://i.ytimg.com/vi/cPF8RyfWxG4/maxresdefault.jpg</t>
  </si>
  <si>
    <t>ktrmR8ZQKLQ</t>
  </si>
  <si>
    <t>2019-05-09T08:22:54Z</t>
  </si>
  <si>
    <t>Learn Python: Your First Step Toward Data Science:ImportWine Clasifictn Datset|packtpub.com</t>
  </si>
  <si>
    <t>This video tutorial has been taken from Learn Python: Your First Step Toward Data Science. You can learn more and buy the full video course here https://bit.ly/2VUSLhY Find us on Facebook -- http://www.facebook.com/Packtvideo Follow us on Twitter - http://www.twitter.com/packtvideo</t>
  </si>
  <si>
    <t>https://i.ytimg.com/vi/ktrmR8ZQKLQ/maxresdefault.jpg</t>
  </si>
  <si>
    <t>tzB9KUzPtPs</t>
  </si>
  <si>
    <t>2019-05-09T08:21:05Z</t>
  </si>
  <si>
    <t>Learn Python: Your First Step Toward Data Science:Synthetic Datast with scikit-lern|packtpub.com</t>
  </si>
  <si>
    <t>https://i.ytimg.com/vi/tzB9KUzPtPs/maxresdefault.jpg</t>
  </si>
  <si>
    <t>t8ec5MLFOO0</t>
  </si>
  <si>
    <t>2019-05-09T08:20:23Z</t>
  </si>
  <si>
    <t>Learn Python: Your First Step Toward Data Science :Data Structure &amp; Scientific Librry| packtpub.com</t>
  </si>
  <si>
    <t>https://i.ytimg.com/vi/t8ec5MLFOO0/maxresdefault.jpg</t>
  </si>
  <si>
    <t>1FgtME6pjNc</t>
  </si>
  <si>
    <t>2019-05-09T08:20:05Z</t>
  </si>
  <si>
    <t>Tableau in 7 Steps : Solution â€“ Assignment 2 | packtpub.com</t>
  </si>
  <si>
    <t>This video tutorial has been taken from Tableau in 7 Steps. You can learn more and buy the full video course here https://bit.ly/2WwTwuv Find us on Facebook -- http://www.facebook.com/Packtvideo Follow us on Twitter - http://www.twitter.com/packtvideo</t>
  </si>
  <si>
    <t>https://i.ytimg.com/vi/1FgtME6pjNc/maxresdefault.jpg</t>
  </si>
  <si>
    <t>-8qbwW0XJvY</t>
  </si>
  <si>
    <t>2019-05-09T08:20:03Z</t>
  </si>
  <si>
    <t>Tableau in 7 Steps : The Course Overview | packtpub.com</t>
  </si>
  <si>
    <t>https://i.ytimg.com/vi/-8qbwW0XJvY/maxresdefault.jpg</t>
  </si>
  <si>
    <t>Am5BXGQFFaE</t>
  </si>
  <si>
    <t>Tableau in 7 Steps : Solution â€“ Assignment 1 | packtpub.com</t>
  </si>
  <si>
    <t>https://i.ytimg.com/vi/Am5BXGQFFaE/maxresdefault.jpg</t>
  </si>
  <si>
    <t>B_anosZCrwg</t>
  </si>
  <si>
    <t>Tableau in 7 Steps : Solution â€” Assignment 6 | packtpub.com</t>
  </si>
  <si>
    <t>https://i.ytimg.com/vi/B_anosZCrwg/maxresdefault.jpg</t>
  </si>
  <si>
    <t>Qlig7pnA5gY</t>
  </si>
  <si>
    <t>Tableau in 7 Steps : Solution â€“ Assignment 4 | packtpub.com</t>
  </si>
  <si>
    <t>https://i.ytimg.com/vi/Qlig7pnA5gY/maxresdefault.jpg</t>
  </si>
  <si>
    <t>XNzCMJYgFCI</t>
  </si>
  <si>
    <t>Tableau in 7 Steps : Solution â€“ Assignment 3 | packtpub.com</t>
  </si>
  <si>
    <t>https://i.ytimg.com/vi/XNzCMJYgFCI/maxresdefault.jpg</t>
  </si>
  <si>
    <t>yJs1RNt3y5I</t>
  </si>
  <si>
    <t>Tableau in 7 Steps : Solution â€“ Assignment 5 | packtpub.com</t>
  </si>
  <si>
    <t>https://i.ytimg.com/vi/yJs1RNt3y5I/maxresdefault.jpg</t>
  </si>
  <si>
    <t>d9trOXvvFfU</t>
  </si>
  <si>
    <t>2019-05-09T08:19:56Z</t>
  </si>
  <si>
    <t>Learn Python: Your First Step Toward Data Science :Visualize Data with 3rd Party Pckg|packtpub.com</t>
  </si>
  <si>
    <t>https://i.ytimg.com/vi/d9trOXvvFfU/maxresdefault.jpg</t>
  </si>
  <si>
    <t>haar0jIJOA8</t>
  </si>
  <si>
    <t>Learn Python: Your First Step Toward Data Science:Imprt Diabets Datset &amp; Charctristic|packtpub.com</t>
  </si>
  <si>
    <t>https://i.ytimg.com/vi/haar0jIJOA8/maxresdefault.jpg</t>
  </si>
  <si>
    <t>iz-KrCOtpXs</t>
  </si>
  <si>
    <t>Learn Python: Your First Step Toward Data Science : The Course Overview | packtpub.com</t>
  </si>
  <si>
    <t>https://i.ytimg.com/vi/iz-KrCOtpXs/maxresdefault.jpg</t>
  </si>
  <si>
    <t>a3ffQwaGgZk</t>
  </si>
  <si>
    <t>2019-05-09T08:17:51Z</t>
  </si>
  <si>
    <t>Implementing Windows Server 2019 High Availability : Live/Quick/Storage Migration | packtpub.com</t>
  </si>
  <si>
    <t>This video tutorial has been taken from Implementing Windows Server 2019 High Availability. You can learn more and buy the full video course here https://bit.ly/2Yfkfwb Find us on Facebook -- http://www.facebook.com/Packtvideo Follow us on Twitter - http://www.twitter.com/packtvideo</t>
  </si>
  <si>
    <t>https://i.ytimg.com/vi/a3ffQwaGgZk/maxresdefault.jpg</t>
  </si>
  <si>
    <t>VUafBcyW544</t>
  </si>
  <si>
    <t>2019-05-09T08:17:38Z</t>
  </si>
  <si>
    <t>Implementing Windows Server 2019 High Availability :Scenario Requirement for S2D|packtpub.com</t>
  </si>
  <si>
    <t>https://i.ytimg.com/vi/VUafBcyW544/maxresdefault.jpg</t>
  </si>
  <si>
    <t>HNVTTFsIUUY</t>
  </si>
  <si>
    <t>2019-05-09T08:17:05Z</t>
  </si>
  <si>
    <t>Implementing Windows Server 2019 High Availability :Configur Role-specific Setting| packtpub.com</t>
  </si>
  <si>
    <t>https://i.ytimg.com/vi/HNVTTFsIUUY/maxresdefault.jpg</t>
  </si>
  <si>
    <t>aanvJEjgKY4</t>
  </si>
  <si>
    <t>2019-05-09T08:16:44Z</t>
  </si>
  <si>
    <t>Implementing Windows Server 2019 High Availability :Failover Cluster Architecture| packtpub.com</t>
  </si>
  <si>
    <t>https://i.ytimg.com/vi/aanvJEjgKY4/maxresdefault.jpg</t>
  </si>
  <si>
    <t>omVoGH6Btsc</t>
  </si>
  <si>
    <t>2019-05-09T08:16:01Z</t>
  </si>
  <si>
    <t>Implementing Windows Server 2019 High Availability : Configuring NLB Prerequisites | packtpub.com</t>
  </si>
  <si>
    <t>https://i.ytimg.com/vi/omVoGH6Btsc/maxresdefault.jpg</t>
  </si>
  <si>
    <t>lEu37k8b5eo</t>
  </si>
  <si>
    <t>2019-05-09T08:16:00Z</t>
  </si>
  <si>
    <t>Implementing Windows Server 2019 High Availability : Hyper-V Migration Overview | packtpub.com</t>
  </si>
  <si>
    <t>https://i.ytimg.com/vi/lEu37k8b5eo/maxresdefault.jpg</t>
  </si>
  <si>
    <t>NyL1Qm_wzSs</t>
  </si>
  <si>
    <t>2019-05-09T08:15:59Z</t>
  </si>
  <si>
    <t>Implementing Windows Server 2019 High Availability : The Course Overview | packtpub.com</t>
  </si>
  <si>
    <t>https://i.ytimg.com/vi/NyL1Qm_wzSs/maxresdefault.jpg</t>
  </si>
  <si>
    <t>LkgLNZUVdiw</t>
  </si>
  <si>
    <t>2019-05-09T08:12:58Z</t>
  </si>
  <si>
    <t>Learning Julia 1.0 : Basic Stream I/O | packtpub.com</t>
  </si>
  <si>
    <t>This video tutorial has been taken from Learning Julia 1.0. You can learn more and buy the full video course here https://bit.ly/2PWTY2Y Find us on Facebook -- http://www.facebook.com/Packtvideo Follow us on Twitter - http://www.twitter.com/packtvideo</t>
  </si>
  <si>
    <t>https://i.ytimg.com/vi/LkgLNZUVdiw/maxresdefault.jpg</t>
  </si>
  <si>
    <t>jdAjLvNAfFY</t>
  </si>
  <si>
    <t>Learning Julia 1.0 : Syntax and Some Simple I/O | packtpub.com</t>
  </si>
  <si>
    <t>https://i.ytimg.com/vi/jdAjLvNAfFY/maxresdefault.jpg</t>
  </si>
  <si>
    <t>kXBBFPePtu8</t>
  </si>
  <si>
    <t>Learning Julia 1.0 : The Course Overview | packtpub.com</t>
  </si>
  <si>
    <t>https://i.ytimg.com/vi/kXBBFPePtu8/maxresdefault.jpg</t>
  </si>
  <si>
    <t>nzLe8iIGCW4</t>
  </si>
  <si>
    <t>Learning Julia 1.0 : Conditional Control Structures | packtpub.com</t>
  </si>
  <si>
    <t>https://i.ytimg.com/vi/nzLe8iIGCW4/maxresdefault.jpg</t>
  </si>
  <si>
    <t>XhAdSlPRLAs</t>
  </si>
  <si>
    <t>2019-05-09T08:10:21Z</t>
  </si>
  <si>
    <t>Hands-On Android Animations :Use ConstraintLayout &amp; ConstraintSet| packtpub.com</t>
  </si>
  <si>
    <t>This video tutorial has been taken from Hands-On Android Animations. You can learn more and buy the full video course here https://bit.ly/30836X9 Find us on Facebook -- http://www.facebook.com/Packtvideo Follow us on Twitter - http://www.twitter.com/packtvideo</t>
  </si>
  <si>
    <t>https://i.ytimg.com/vi/XhAdSlPRLAs/maxresdefault.jpg</t>
  </si>
  <si>
    <t>5TJ20BhNw-c</t>
  </si>
  <si>
    <t>2019-05-09T08:09:36Z</t>
  </si>
  <si>
    <t>Hands-On Android Animations : Understanding Transitions | packtpub.com</t>
  </si>
  <si>
    <t>https://i.ytimg.com/vi/5TJ20BhNw-c/maxresdefault.jpg</t>
  </si>
  <si>
    <t>ZoKGF7Lj4cg</t>
  </si>
  <si>
    <t>2019-05-09T08:09:34Z</t>
  </si>
  <si>
    <t>Hands-On Android Animations : Understanding Animation Drawables | packtpub.com</t>
  </si>
  <si>
    <t>https://i.ytimg.com/vi/ZoKGF7Lj4cg/maxresdefault.jpg</t>
  </si>
  <si>
    <t>g7pZf1cbbcI</t>
  </si>
  <si>
    <t>2019-05-09T08:09:33Z</t>
  </si>
  <si>
    <t>Hands-On Android Animations : Understanding Property Animations | packtpub.com</t>
  </si>
  <si>
    <t>https://i.ytimg.com/vi/g7pZf1cbbcI/maxresdefault.jpg</t>
  </si>
  <si>
    <t>jdH6R6Tly24</t>
  </si>
  <si>
    <t>Hands-On Android Animations : Introduction to Choreographing Animations | packtpub.com</t>
  </si>
  <si>
    <t>https://i.ytimg.com/vi/jdH6R6Tly24/maxresdefault.jpg</t>
  </si>
  <si>
    <t>DCeX5-PwEhs</t>
  </si>
  <si>
    <t>2019-05-09T08:09:31Z</t>
  </si>
  <si>
    <t>Hands-On Android Animations : The Course Overview | packtpub.com</t>
  </si>
  <si>
    <t>https://i.ytimg.com/vi/DCeX5-PwEhs/maxresdefault.jpg</t>
  </si>
  <si>
    <t>KdiW_AWePQs</t>
  </si>
  <si>
    <t>2019-05-09T08:04:26Z</t>
  </si>
  <si>
    <t>React Native in 7 Steps : Deploy Applications | packtpub.com</t>
  </si>
  <si>
    <t>This video tutorial has been taken from React Native in 7 Steps. You can learn more and buy the full video course here [https://bit.ly/2V745TH] Find us on Facebook -- http://www.facebook.com/Packtvideo Follow us on Twitter - http://www.twitter.com/packtvideo</t>
  </si>
  <si>
    <t>https://i.ytimg.com/vi/KdiW_AWePQs/maxresdefault.jpg</t>
  </si>
  <si>
    <t>BmyTqC63ClI</t>
  </si>
  <si>
    <t>2019-05-09T08:04:23Z</t>
  </si>
  <si>
    <t>Data Visualization with Tableau 2019.x in Practice : Challenge Briefing | packtpub.com</t>
  </si>
  <si>
    <t>This video tutorial has been taken from Data Visualization with Tableau 2019.x in Practice. You can learn more and buy the full video course here https://bit.ly/2ZYOTeS Find us on Facebook -- http://www.facebook.com/Packtvideo Follow us on Twitter - http://www.twitter.com/packtvideo</t>
  </si>
  <si>
    <t>https://i.ytimg.com/vi/BmyTqC63ClI/maxresdefault.jpg</t>
  </si>
  <si>
    <t>F5GU7m0aL-I</t>
  </si>
  <si>
    <t>Data Visualization with Tableau 2019.x in Practice : Creating Doughnut Chart | packtpub.com</t>
  </si>
  <si>
    <t>https://i.ytimg.com/vi/F5GU7m0aL-I/maxresdefault.jpg</t>
  </si>
  <si>
    <t>IlaMk5l-ELU</t>
  </si>
  <si>
    <t>React Native in 7 Steps : Understanding React Navigation | packtpub.com</t>
  </si>
  <si>
    <t>https://i.ytimg.com/vi/IlaMk5l-ELU/maxresdefault.jpg</t>
  </si>
  <si>
    <t>JqhizBNXPEE</t>
  </si>
  <si>
    <t>Data Visualization with Tableau 2019.x in Practice : Creating a Group | packtpub.com</t>
  </si>
  <si>
    <t>https://i.ytimg.com/vi/JqhizBNXPEE/maxresdefault.jpg</t>
  </si>
  <si>
    <t>LM-FJdBFNuU</t>
  </si>
  <si>
    <t>React Native in 7 Steps : Configure Firebase | packtpub.com</t>
  </si>
  <si>
    <t>https://i.ytimg.com/vi/LM-FJdBFNuU/maxresdefault.jpg</t>
  </si>
  <si>
    <t>d_rO1Jz1KsE</t>
  </si>
  <si>
    <t>React Native in 7 Steps : Introduction to Flexbox | packtpub.com</t>
  </si>
  <si>
    <t>https://i.ytimg.com/vi/d_rO1Jz1KsE/maxresdefault.jpg</t>
  </si>
  <si>
    <t>hg34dg8SIl8</t>
  </si>
  <si>
    <t>React Native in 7 Steps : Show RN Tester Project Review | packtpub.com</t>
  </si>
  <si>
    <t>https://i.ytimg.com/vi/hg34dg8SIl8/maxresdefault.jpg</t>
  </si>
  <si>
    <t>wPeB2wxCAxM</t>
  </si>
  <si>
    <t>React Native in 7 Steps: The Course Overview | packtpub.com</t>
  </si>
  <si>
    <t>https://i.ytimg.com/vi/wPeB2wxCAxM/maxresdefault.jpg</t>
  </si>
  <si>
    <t>ykh0ZSfb35Q</t>
  </si>
  <si>
    <t>Data Visualization with Tableau 2019.x in Practice : Understanding Dashboard Layout | packtpub.com</t>
  </si>
  <si>
    <t>https://i.ytimg.com/vi/ykh0ZSfb35Q/maxresdefault.jpg</t>
  </si>
  <si>
    <t>Dlhh5ayuYpA</t>
  </si>
  <si>
    <t>2019-05-09T08:04:22Z</t>
  </si>
  <si>
    <t>Data Visualization with Tableau 2019.x in Practice : Creating Calculated Field | packtpub.com</t>
  </si>
  <si>
    <t>https://i.ytimg.com/vi/Dlhh5ayuYpA/maxresdefault.jpg</t>
  </si>
  <si>
    <t>LIcEavQqapg</t>
  </si>
  <si>
    <t>Data Visualization with Tableau 2019.x in Practice : The Course Overview | packtpub.com</t>
  </si>
  <si>
    <t>https://i.ytimg.com/vi/LIcEavQqapg/maxresdefault.jpg</t>
  </si>
  <si>
    <t>MsroY2dCE4c</t>
  </si>
  <si>
    <t>Data Visualization with Tableau 2019.x in Practice : Understanding Show Me | packtpub.com</t>
  </si>
  <si>
    <t>https://i.ytimg.com/vi/MsroY2dCE4c/maxresdefault.jpg</t>
  </si>
  <si>
    <t>ZL70xXC-DWw</t>
  </si>
  <si>
    <t>React Native in 7 Steps : Creating Reusable Components | packtpub.com</t>
  </si>
  <si>
    <t>https://i.ytimg.com/vi/ZL70xXC-DWw/maxresdefault.jpg</t>
  </si>
  <si>
    <t>hxvXm6lnYu4</t>
  </si>
  <si>
    <t>Data Visualization with Tableau 2019.x in Practice :Use Filters to Limit Data in View| packtpub.com</t>
  </si>
  <si>
    <t>https://i.ytimg.com/vi/hxvXm6lnYu4/maxresdefault.jpg</t>
  </si>
  <si>
    <t>0-hmi9scb-c</t>
  </si>
  <si>
    <t>2019-05-09T08:01:20Z</t>
  </si>
  <si>
    <t>Hands-On Artificial Intelligence : Understanding Reinforcement | packtpub.com</t>
  </si>
  <si>
    <t>This video tutorial has been taken from Hands-On Artificial Intelligence for Small Businesses. You can learn more and buy the full video course here [https://bit.ly/2VnxYUV] Find us on Facebook -- http://www.facebook.com/Packtvideo Follow us on Twitter - http://www.twitter.com/packtvideo</t>
  </si>
  <si>
    <t>https://i.ytimg.com/vi/0-hmi9scb-c/maxresdefault.jpg</t>
  </si>
  <si>
    <t>1UVMWqckUQ4</t>
  </si>
  <si>
    <t>Hands-On Artificial Intelligence : Understanding Semi | packtpub.com</t>
  </si>
  <si>
    <t>https://i.ytimg.com/vi/1UVMWqckUQ4/maxresdefault.jpg</t>
  </si>
  <si>
    <t>Oclt24FcMBo</t>
  </si>
  <si>
    <t>Hands-On Artificial Intelligence: Classification versus | packtpub.com</t>
  </si>
  <si>
    <t>https://i.ytimg.com/vi/Oclt24FcMBo/maxresdefault.jpg</t>
  </si>
  <si>
    <t>cy4MZNdzMPo</t>
  </si>
  <si>
    <t>Hands-On Artificial Intelligence : Understanding Unsupervised| packtpub.com</t>
  </si>
  <si>
    <t>https://i.ytimg.com/vi/cy4MZNdzMPo/maxresdefault.jpg</t>
  </si>
  <si>
    <t>lrZAfP1JqaY</t>
  </si>
  <si>
    <t>Hands-On Artificial Intelligence for Small Businesses: The Course Overview | packtpub.com</t>
  </si>
  <si>
    <t>https://i.ytimg.com/vi/lrZAfP1JqaY/maxresdefault.jpg</t>
  </si>
  <si>
    <t>BaIAIC8z4Pw</t>
  </si>
  <si>
    <t>2019-05-09T07:24:21Z</t>
  </si>
  <si>
    <t>Reinforcement Learning with TensorFlow &amp; TRFL : Deploying TD(Î») | packtpub.com</t>
  </si>
  <si>
    <t>This video tutorial has been taken from Reinforcement Learning with TensorFlow &amp; TRFL. You can learn more and buy the full video course here https://bit.ly/2LvJo49 Find us on Facebook -- http://www.facebook.com/Packtvideo Follow us on Twitter - http://www.twitter.com/packtvideo</t>
  </si>
  <si>
    <t>https://i.ytimg.com/vi/BaIAIC8z4Pw/maxresdefault.jpg</t>
  </si>
  <si>
    <t>qihkqPDYgjY</t>
  </si>
  <si>
    <t>Reinforcement Learning with TensorFlow &amp; TRFL : Utilizing Policy Gradient Methods | packtpub.com</t>
  </si>
  <si>
    <t>https://i.ytimg.com/vi/qihkqPDYgjY/maxresdefault.jpg</t>
  </si>
  <si>
    <t>sLvwftiE2as</t>
  </si>
  <si>
    <t>Reinforcement Learning with TensorFlow &amp; TRFL :Deep Q Netwrk &amp; Target Netwrk|packtpub.com</t>
  </si>
  <si>
    <t>https://i.ytimg.com/vi/sLvwftiE2as/maxresdefault.jpg</t>
  </si>
  <si>
    <t>sV79o329qaM</t>
  </si>
  <si>
    <t>Reinforcement Learning with TensorFlow &amp; TRFL :Use Imp Sampling with Retrace (Î»)| packtpub.com</t>
  </si>
  <si>
    <t>https://i.ytimg.com/vi/sV79o329qaM/maxresdefault.jpg</t>
  </si>
  <si>
    <t>ym03KmzINgM</t>
  </si>
  <si>
    <t>Reinforcement Learning with TensorFlow &amp; TRFL : The Course Overview | packtpub.com</t>
  </si>
  <si>
    <t>https://i.ytimg.com/vi/ym03KmzINgM/maxresdefault.jpg</t>
  </si>
  <si>
    <t>8yljRajq7Qg</t>
  </si>
  <si>
    <t>2019-05-09T07:15:22Z</t>
  </si>
  <si>
    <t>Implementing Windows Server 2019 Containers : Container Layers and Dockerfiles | packtpub.com</t>
  </si>
  <si>
    <t>This video tutorial has been taken from Implementing Windows Server 2019 Containers. You can learn more and buy the full video course here https://bit.ly/2WyC6Oe Find us on Facebook -- http://www.facebook.com/Packtvideo Follow us on Twitter - http://www.twitter.com/packtvideo</t>
  </si>
  <si>
    <t>https://i.ytimg.com/vi/8yljRajq7Qg/maxresdefault.jpg</t>
  </si>
  <si>
    <t>HrYReDYBXI8</t>
  </si>
  <si>
    <t>Implementing Windows Server 2019 Containers : The Course Overview | packtpub.com</t>
  </si>
  <si>
    <t>https://i.ytimg.com/vi/HrYReDYBXI8/maxresdefault.jpg</t>
  </si>
  <si>
    <t>VZQx7-ueg-s</t>
  </si>
  <si>
    <t>Implementing Windows Server 2019 Containers : The 2 Container Types in Windows | packtpub.com</t>
  </si>
  <si>
    <t>https://i.ytimg.com/vi/VZQx7-ueg-s/maxresdefault.jpg</t>
  </si>
  <si>
    <t>X29AQiwxDOo</t>
  </si>
  <si>
    <t>Implementing Windows Server 2019 Containers : Run Your First Test Container | packtpub.com</t>
  </si>
  <si>
    <t>PT1M56S</t>
  </si>
  <si>
    <t>https://i.ytimg.com/vi/X29AQiwxDOo/maxresdefault.jpg</t>
  </si>
  <si>
    <t>x0MHJvtUV7c</t>
  </si>
  <si>
    <t>Implementing Windows Server 2019 Containers : Kubernetes Introduction | packtpub.com</t>
  </si>
  <si>
    <t>https://i.ytimg.com/vi/x0MHJvtUV7c/maxresdefault.jpg</t>
  </si>
  <si>
    <t>xuHq0T_ID2w</t>
  </si>
  <si>
    <t>Implementing Windows Server 2019 Containers : Docker Storage | packtpub.com</t>
  </si>
  <si>
    <t>https://i.ytimg.com/vi/xuHq0T_ID2w/maxresdefault.jpg</t>
  </si>
  <si>
    <t>09AHWg7sji4</t>
  </si>
  <si>
    <t>2019-05-09T07:15:19Z</t>
  </si>
  <si>
    <t>Mastering AWS Development : Container and ECS Overview | packtpub.com</t>
  </si>
  <si>
    <t>This video tutorial has been taken from Mastering AWS Development. You can learn more and buy the full video course here https://bit.ly/307Xr3l Find us on Facebook -- http://www.facebook.com/Packtvideo Follow us on Twitter - http://www.twitter.com/packtvideo</t>
  </si>
  <si>
    <t>https://i.ytimg.com/vi/09AHWg7sji4/maxresdefault.jpg</t>
  </si>
  <si>
    <t>45amQ4Q4TLc</t>
  </si>
  <si>
    <t>Mastering AWS Development : Cloud Service design principles | packtpub.com</t>
  </si>
  <si>
    <t>https://i.ytimg.com/vi/45amQ4Q4TLc/maxresdefault.jpg</t>
  </si>
  <si>
    <t>50oIuULBm_A</t>
  </si>
  <si>
    <t>Mastering AWS Development : The Course Overview | packtpub.com</t>
  </si>
  <si>
    <t>https://i.ytimg.com/vi/50oIuULBm_A/maxresdefault.jpg</t>
  </si>
  <si>
    <t>C9XQJA6jHnw</t>
  </si>
  <si>
    <t>Mastering AWS Development : AWS Lambda Fundamentals and Benefits | packtpub.com</t>
  </si>
  <si>
    <t>https://i.ytimg.com/vi/C9XQJA6jHnw/maxresdefault.jpg</t>
  </si>
  <si>
    <t>Iuhvkg6xnKY</t>
  </si>
  <si>
    <t>Mastering AWS Development : Exploring Fundamental AWS services | packtpub.com</t>
  </si>
  <si>
    <t>https://i.ytimg.com/vi/Iuhvkg6xnKY/maxresdefault.jpg</t>
  </si>
  <si>
    <t>S-DDMTGCw4c</t>
  </si>
  <si>
    <t>Mastering AWS Development : SQS: The Ultimate Message Queuing Service | packtpub.com</t>
  </si>
  <si>
    <t>https://i.ytimg.com/vi/S-DDMTGCw4c/maxresdefault.jpg</t>
  </si>
  <si>
    <t>NcTd7tCH6xs</t>
  </si>
  <si>
    <t>2019-05-09T07:15:16Z</t>
  </si>
  <si>
    <t>Learning Google Cloud Platform :File Storageâ€“Google Cloud, FileStore &amp; Persistent Disk|packtpub.com</t>
  </si>
  <si>
    <t>This video tutorial has been taken from Learning Google Cloud Platform. You can learn more and buy the full video course here https://bit.ly/30fSQMy Find us on Facebook -- http://www.facebook.com/Packtvideo Follow us on Twitter - http://www.twitter.com/packtvideo</t>
  </si>
  <si>
    <t>https://i.ytimg.com/vi/NcTd7tCH6xs/maxresdefault.jpg</t>
  </si>
  <si>
    <t>0vpREy0m4UM</t>
  </si>
  <si>
    <t>2019-05-09T07:15:15Z</t>
  </si>
  <si>
    <t>Learning Google Cloud Platform : Identity and Access Management (IAM) Overview | packtpub.com</t>
  </si>
  <si>
    <t>https://i.ytimg.com/vi/0vpREy0m4UM/maxresdefault.jpg</t>
  </si>
  <si>
    <t>EE-1IYSG9BI</t>
  </si>
  <si>
    <t>Learning Google Cloud Platform : Overview of Developer Focused AI and ML APIs | packtpub.com</t>
  </si>
  <si>
    <t>https://i.ytimg.com/vi/EE-1IYSG9BI/maxresdefault.jpg</t>
  </si>
  <si>
    <t>J50tp1H4oWg</t>
  </si>
  <si>
    <t>Learning Google Cloud Platform : The Course Overview | packtpub.com</t>
  </si>
  <si>
    <t>https://i.ytimg.com/vi/J50tp1H4oWg/maxresdefault.jpg</t>
  </si>
  <si>
    <t>_IGcYXGeQ8M</t>
  </si>
  <si>
    <t>Learning Google Cloud Platform : Infrastructure as a Service â€“ Google Compute Engine | packtpub.com</t>
  </si>
  <si>
    <t>https://i.ytimg.com/vi/_IGcYXGeQ8M/maxresdefault.jpg</t>
  </si>
  <si>
    <t>cgrWMhrf234</t>
  </si>
  <si>
    <t>Learning Google Cloud Platform :Imp of Networking in Cloud &amp; GCP Uniqueness|packtpub.com</t>
  </si>
  <si>
    <t>https://i.ytimg.com/vi/cgrWMhrf234/maxresdefault.jpg</t>
  </si>
  <si>
    <t>u8cX33eZlc4</t>
  </si>
  <si>
    <t>Learning Google Cloud Platform : Enterprise Data Warehouse â€“ BigQuery | packtpub.com</t>
  </si>
  <si>
    <t>https://i.ytimg.com/vi/u8cX33eZlc4/maxresdefault.jpg</t>
  </si>
  <si>
    <t>HYYg5Veb5ZU</t>
  </si>
  <si>
    <t>2019-05-09T07:13:46Z</t>
  </si>
  <si>
    <t>Mastering Python 3.x : Distributing Applications in ZipApp Format | packtpub.com</t>
  </si>
  <si>
    <t>This video tutorial has been taken from Mastering Python 3.x. You can learn more and buy the full video course here https://bit.ly/2YaV6Tg Find us on Facebook -- http://www.facebook.com/Packtvideo Follow us on Twitter - http://www.twitter.com/packtvideo</t>
  </si>
  <si>
    <t>https://i.ytimg.com/vi/HYYg5Veb5ZU/maxresdefault.jpg</t>
  </si>
  <si>
    <t>T-N2oZUZ9Yc</t>
  </si>
  <si>
    <t>Mastering Python 3.x : Introducing Kivy and Kv | packtpub.com</t>
  </si>
  <si>
    <t>https://i.ytimg.com/vi/T-N2oZUZ9Yc/maxresdefault.jpg</t>
  </si>
  <si>
    <t>UmSlMYXSHb4</t>
  </si>
  <si>
    <t>Mastering Python 3.x : Using Type Annotations to Make Our Code More Bug-Resistant | packtpub.com</t>
  </si>
  <si>
    <t>https://i.ytimg.com/vi/UmSlMYXSHb4/maxresdefault.jpg</t>
  </si>
  <si>
    <t>k5Qc6jDO5Xg</t>
  </si>
  <si>
    <t>Mastering Python 3.x : Decorators on Functions and Classes | packtpub.com</t>
  </si>
  <si>
    <t>https://i.ytimg.com/vi/k5Qc6jDO5Xg/maxresdefault.jpg</t>
  </si>
  <si>
    <t>kNHuTl2WrK8</t>
  </si>
  <si>
    <t>Mastering Python 3.x : Descriptors to Control Attribute Access | packtpub.com</t>
  </si>
  <si>
    <t>https://i.ytimg.com/vi/kNHuTl2WrK8/maxresdefault.jpg</t>
  </si>
  <si>
    <t>lfuq6MrGr1k</t>
  </si>
  <si>
    <t>Mastering Python 3.x : Introducing Async IO and Coroutines | packtpub.com</t>
  </si>
  <si>
    <t>https://i.ytimg.com/vi/lfuq6MrGr1k/maxresdefault.jpg</t>
  </si>
  <si>
    <t>mGvjzTgHKIc</t>
  </si>
  <si>
    <t>Mastering Python 3.x : The Course Overview | packtpub.com</t>
  </si>
  <si>
    <t>https://i.ytimg.com/vi/mGvjzTgHKIc/maxresdefault.jpg</t>
  </si>
  <si>
    <t>tcfo0io9LnE</t>
  </si>
  <si>
    <t>Mastering Python 3.x : Using Concurrent.futures to Launch and Manage Worker Processes | packtpub.com</t>
  </si>
  <si>
    <t>https://i.ytimg.com/vi/tcfo0io9LnE/maxresdefault.jpg</t>
  </si>
  <si>
    <t>Hs3dvnqT4Sc</t>
  </si>
  <si>
    <t>2019-05-08T13:38:32Z</t>
  </si>
  <si>
    <t>Keras 2.x Projects: Course Summary | Packtpub.com</t>
  </si>
  <si>
    <t>This video tutorial has been taken from Keras 2.x Projects. You can learn more and buy the full video course here [https://bit.ly/2LtsqU7] Find us on Facebook -- http://www.facebook.com/PacktPub Follow us on Twitter - http://www.twitter.com/packtpub</t>
  </si>
  <si>
    <t>https://i.ytimg.com/vi/Hs3dvnqT4Sc/maxresdefault.jpg</t>
  </si>
  <si>
    <t>NOlKqZUZII4</t>
  </si>
  <si>
    <t>2019-05-08T13:32:20Z</t>
  </si>
  <si>
    <t>Keras 2.x Projects: Course Overview | Packtpub.com</t>
  </si>
  <si>
    <t>https://i.ytimg.com/vi/NOlKqZUZII4/maxresdefault.jpg</t>
  </si>
  <si>
    <t>OOt2po-dh8o</t>
  </si>
  <si>
    <t>2019-05-08T13:25:59Z</t>
  </si>
  <si>
    <t>GraphQL Projects: Apollo Client Links Overview | packtpub.com</t>
  </si>
  <si>
    <t>This video tutorial has been taken from GraphQL Projects. You can learn more and buy the full video course here [https://bit.ly/2LybHz0] Find us on Facebook -- http://www.facebook.com/Packtvideo Follow us on Twitter - http://www.twitter.com/packtvideo</t>
  </si>
  <si>
    <t>https://i.ytimg.com/vi/OOt2po-dh8o/maxresdefault.jpg</t>
  </si>
  <si>
    <t>41wXx8ab2HE</t>
  </si>
  <si>
    <t>2019-05-08T13:25:58Z</t>
  </si>
  <si>
    <t>GraphQL Projects: Subscriptions Overview | packtpub.com</t>
  </si>
  <si>
    <t>https://i.ytimg.com/vi/41wXx8ab2HE/maxresdefault.jpg</t>
  </si>
  <si>
    <t>CLHJwDBZFAc</t>
  </si>
  <si>
    <t>GraphQL Projects: The Course Overview | packtpub.com</t>
  </si>
  <si>
    <t>https://i.ytimg.com/vi/CLHJwDBZFAc/maxresdefault.jpg</t>
  </si>
  <si>
    <t>CeoA8aSJcUM</t>
  </si>
  <si>
    <t>GraphQL Projects: Application Overview | packtpub.com</t>
  </si>
  <si>
    <t>https://i.ytimg.com/vi/CeoA8aSJcUM/maxresdefault.jpg</t>
  </si>
  <si>
    <t>w9MQvdBejPQ</t>
  </si>
  <si>
    <t>GraphQL Projects: Adding Filters to Fleet Tracking Application | packtpub.com</t>
  </si>
  <si>
    <t>https://i.ytimg.com/vi/w9MQvdBejPQ/maxresdefault.jpg</t>
  </si>
  <si>
    <t>DOvycTNVPCA</t>
  </si>
  <si>
    <t>2019-05-08T13:18:31Z</t>
  </si>
  <si>
    <t>Artificial Intelligence and Machine Learning Fundamentals: Course Summary | Packtpub.com</t>
  </si>
  <si>
    <t>This video tutorial has been taken from Artificial Intelligence and Machine Learning Fundamentals. You can learn more and buy the full video course here [https://bit.ly/2vIHEtG] Find us on Facebook -- http://www.facebook.com/PacktPub Follow us on Twitter - http://www.twitter.com/packtpub</t>
  </si>
  <si>
    <t>https://i.ytimg.com/vi/DOvycTNVPCA/maxresdefault.jpg</t>
  </si>
  <si>
    <t>gYNhXie-RwA</t>
  </si>
  <si>
    <t>2019-05-08T13:17:36Z</t>
  </si>
  <si>
    <t>Artificial Intelligence and Machine Learning Fundamentals: Course Overview | Packtpub.com</t>
  </si>
  <si>
    <t>https://i.ytimg.com/vi/gYNhXie-RwA/maxresdefault.jpg</t>
  </si>
  <si>
    <t>am5rodoWAOI</t>
  </si>
  <si>
    <t>2019-05-08T13:16:40Z</t>
  </si>
  <si>
    <t>ECMAScript 2019 New Features: Trimming Whitespace with String.prototype.trimStart|packtpub.com</t>
  </si>
  <si>
    <t>This video tutorial has been taken from ECMAScript 2019 New Features. You can learn more and buy the full video course here [https://www.packtpub.com/web-development/ecmascript-2019-new-features-video] Find us on Facebook -- http://www.facebook.com/Packtvideo Follow us on Twitter - http://www.twitter.com/packtvideo</t>
  </si>
  <si>
    <t>https://i.ytimg.com/vi/am5rodoWAOI/maxresdefault.jpg</t>
  </si>
  <si>
    <t>jNAlIUjyKEg</t>
  </si>
  <si>
    <t>ECMAScript 2019 New Features: Asynchronous Iteration with for-await-of|packtpub.com</t>
  </si>
  <si>
    <t>https://i.ytimg.com/vi/jNAlIUjyKEg/maxresdefault.jpg</t>
  </si>
  <si>
    <t>jOioiUpG3u4</t>
  </si>
  <si>
    <t>ECMAScript 2019 New Features: Classes with Field Declarations, Private Methods, Fields|packtpub.com</t>
  </si>
  <si>
    <t>https://i.ytimg.com/vi/jOioiUpG3u4/maxresdefault.jpg</t>
  </si>
  <si>
    <t>uOaeWNUEyCo</t>
  </si>
  <si>
    <t>ECMAScript 2019 New Features: Rest and Spread Properties|packtpub.com</t>
  </si>
  <si>
    <t>https://i.ytimg.com/vi/uOaeWNUEyCo/maxresdefault.jpg</t>
  </si>
  <si>
    <t>LUpa3-7gS_M</t>
  </si>
  <si>
    <t>2019-05-08T13:16:39Z</t>
  </si>
  <si>
    <t>ECMAScript 2019 New Features: The Course Overview|packtpub.com</t>
  </si>
  <si>
    <t>https://i.ytimg.com/vi/LUpa3-7gS_M/maxresdefault.jpg</t>
  </si>
  <si>
    <t>VxhTQLGJGHM</t>
  </si>
  <si>
    <t>2019-05-08T13:01:43Z</t>
  </si>
  <si>
    <t>Mastering Swift 5 Programming: What is Mix and Match and When to Use It?|packtpub.com</t>
  </si>
  <si>
    <t>This video tutorial has been taken from Mastering Swift 5 Programming. You can learn more and buy the full video course here [https://www.packtpub.com/application-development/mastering-swift-5-programming-video] Find us on Facebook -- http://www.facebook.com/Packtvideo Follow us on Twitter - http://www.twitter.com/packtvideo</t>
  </si>
  <si>
    <t>https://i.ytimg.com/vi/VxhTQLGJGHM/maxresdefault.jpg</t>
  </si>
  <si>
    <t>8MDXjXtttt8</t>
  </si>
  <si>
    <t>2019-05-08T13:01:42Z</t>
  </si>
  <si>
    <t>Mastering Swift 5 Programming: Getting Started with Vapor|packtpub.com</t>
  </si>
  <si>
    <t>https://i.ytimg.com/vi/8MDXjXtttt8/maxresdefault.jpg</t>
  </si>
  <si>
    <t>2s_bP6LEGSg</t>
  </si>
  <si>
    <t>2019-05-08T13:01:39Z</t>
  </si>
  <si>
    <t>Mastering Swift 5 Programming: Representing and Throwing Errors|packtpub.com</t>
  </si>
  <si>
    <t>https://i.ytimg.com/vi/2s_bP6LEGSg/maxresdefault.jpg</t>
  </si>
  <si>
    <t>7PY2cf8qWWA</t>
  </si>
  <si>
    <t>Mastering Swift 5 Programming: View Controller Life Cycle|packtpub.com</t>
  </si>
  <si>
    <t>https://i.ytimg.com/vi/7PY2cf8qWWA/maxresdefault.jpg</t>
  </si>
  <si>
    <t>X6VdAgt_qvc</t>
  </si>
  <si>
    <t>Mastering Swift 5 Programming: Diving into Protocol Oriented Programming|packtpub.com</t>
  </si>
  <si>
    <t>https://i.ytimg.com/vi/X6VdAgt_qvc/maxresdefault.jpg</t>
  </si>
  <si>
    <t>lSyZ5z0axY4</t>
  </si>
  <si>
    <t>Mastering Swift 5 Programming: Behaviors and Breakpoints|packtpub.com</t>
  </si>
  <si>
    <t>https://i.ytimg.com/vi/lSyZ5z0axY4/maxresdefault.jpg</t>
  </si>
  <si>
    <t>p1nryNAwUek</t>
  </si>
  <si>
    <t>Mastering Swift 5 Programming: Access Control |packtpub.com</t>
  </si>
  <si>
    <t>https://i.ytimg.com/vi/p1nryNAwUek/maxresdefault.jpg</t>
  </si>
  <si>
    <t>y6faN9yL9vM</t>
  </si>
  <si>
    <t>Mastering Swift 5 Programming: The Course Overview |packtpub.com</t>
  </si>
  <si>
    <t>https://i.ytimg.com/vi/y6faN9yL9vM/maxresdefault.jpg</t>
  </si>
  <si>
    <t>0XsGMdQyMWU</t>
  </si>
  <si>
    <t>2019-05-08T13:00:13Z</t>
  </si>
  <si>
    <t>Troubleshooting Python Deep Learning: Stacking Multiple LSTM | packtpub.com</t>
  </si>
  <si>
    <t>This video tutorial has been taken from Troubleshooting Python Deep Learning. You can learn more and buy the full video course here [https://bit.ly/2HaE4On] Find us on Facebook -- http://www.facebook.com/Packtvideo Follow us on Twitter - http://www.twitter.com/packtvideo</t>
  </si>
  <si>
    <t>https://i.ytimg.com/vi/0XsGMdQyMWU/maxresdefault.jpg</t>
  </si>
  <si>
    <t>63IN-qnI2YI</t>
  </si>
  <si>
    <t>Troubleshooting Python Deep Learning: LabelBinarizer Returns Vector | packtpub.com</t>
  </si>
  <si>
    <t>https://i.ytimg.com/vi/63IN-qnI2YI/maxresdefault.jpg</t>
  </si>
  <si>
    <t>DA1A-ksZtd4</t>
  </si>
  <si>
    <t>Troubleshooting Python Deep Learning: When the Value Error Input 0 Is Incompatible | packtpub.com</t>
  </si>
  <si>
    <t>https://i.ytimg.com/vi/DA1A-ksZtd4/maxresdefault.jpg</t>
  </si>
  <si>
    <t>SDniiymUX5I</t>
  </si>
  <si>
    <t>Troubleshooting Python Deep Learning: The Course Overview | packtpub.com</t>
  </si>
  <si>
    <t>https://i.ytimg.com/vi/SDniiymUX5I/maxresdefault.jpg</t>
  </si>
  <si>
    <t>apigqS-a0Ww</t>
  </si>
  <si>
    <t>Troubleshooting Python Deep Learning: Building an RNN Model in Keras | packtpub.com</t>
  </si>
  <si>
    <t>https://i.ytimg.com/vi/apigqS-a0Ww/maxresdefault.jpg</t>
  </si>
  <si>
    <t>tTHkdM6zuE0</t>
  </si>
  <si>
    <t>Troubleshooting Python Deep Learning: Converting a 2D Matrix | packtpub.com</t>
  </si>
  <si>
    <t>https://i.ytimg.com/vi/tTHkdM6zuE0/maxresdefault.jpg</t>
  </si>
  <si>
    <t>J-FaZtmy-ng</t>
  </si>
  <si>
    <t>2019-05-08T12:55:27Z</t>
  </si>
  <si>
    <t>SAS in Practice: Introduction to SQL|packtpub.com</t>
  </si>
  <si>
    <t>This video tutorial has been taken from SAS in Practice. You can learn more and buy the full video course here [https://www.packtpub.com/big-data-and-business-intelligence/sas-practice-video] Find us on Facebook -- http://www.facebook.com/Packtvideo Follow us on Twitter - http://www.twitter.com/packtvideo</t>
  </si>
  <si>
    <t>https://i.ytimg.com/vi/J-FaZtmy-ng/maxresdefault.jpg</t>
  </si>
  <si>
    <t>tMLanUmvhEg</t>
  </si>
  <si>
    <t>2019-05-08T12:55:26Z</t>
  </si>
  <si>
    <t>SAS in Practice: Types of Errors |packtpub.com</t>
  </si>
  <si>
    <t>https://i.ytimg.com/vi/tMLanUmvhEg/maxresdefault.jpg</t>
  </si>
  <si>
    <t>ArInSivlMUM</t>
  </si>
  <si>
    <t>2019-05-08T12:55:24Z</t>
  </si>
  <si>
    <t>SAS in Practice: The Course Overview|packtpub.com</t>
  </si>
  <si>
    <t>https://i.ytimg.com/vi/ArInSivlMUM/maxresdefault.jpg</t>
  </si>
  <si>
    <t>M2h_nA-tc48</t>
  </si>
  <si>
    <t>SAS in Practice: SAS Functions |packtpub.com</t>
  </si>
  <si>
    <t>https://i.ytimg.com/vi/M2h_nA-tc48/maxresdefault.jpg</t>
  </si>
  <si>
    <t>WZC8HrRAyCc</t>
  </si>
  <si>
    <t>SAS in Practice: Generate List Reports using PROC PRINT |packtpub.com</t>
  </si>
  <si>
    <t>https://i.ytimg.com/vi/WZC8HrRAyCc/maxresdefault.jpg</t>
  </si>
  <si>
    <t>iHhRmUcEyTg</t>
  </si>
  <si>
    <t>SAS in Practice: SAS Automatic Data Type Conversions|packtpub.com</t>
  </si>
  <si>
    <t>https://i.ytimg.com/vi/iHhRmUcEyTg/maxresdefault.jpg</t>
  </si>
  <si>
    <t>lQmoAeK6D0Q</t>
  </si>
  <si>
    <t>SAS in Practice: Why Combine or Merge Data? |packtpub.com</t>
  </si>
  <si>
    <t>https://i.ytimg.com/vi/lQmoAeK6D0Q/maxresdefault.jpg</t>
  </si>
  <si>
    <t>yftuShaG-Yo</t>
  </si>
  <si>
    <t>SAS in Practice: What is Data Manipulation? |packtpub.com</t>
  </si>
  <si>
    <t>https://i.ytimg.com/vi/yftuShaG-Yo/maxresdefault.jpg</t>
  </si>
  <si>
    <t>FXYjQi5lvJA</t>
  </si>
  <si>
    <t>2019-05-08T12:48:06Z</t>
  </si>
  <si>
    <t>TensorFlow.js in 3 Hours: Create a New Model Based on Existing Pre-Trained CNN Model | packtpub.com</t>
  </si>
  <si>
    <t>This video tutorial has been taken from TensorFlow.js in 3 Hours. You can learn more and buy the full video course here [https://bit.ly/306w09S] Find us on Facebook -- http://www.facebook.com/Packtvideo Follow us on Twitter - http://www.twitter.com/packtvideo</t>
  </si>
  <si>
    <t>https://i.ytimg.com/vi/FXYjQi5lvJA/maxresdefault.jpg</t>
  </si>
  <si>
    <t>MtG-dIv2FGE</t>
  </si>
  <si>
    <t>TensorFlow.js in 3 Hours: Getting the Right Data | packtpub.com</t>
  </si>
  <si>
    <t>https://i.ytimg.com/vi/MtG-dIv2FGE/maxresdefault.jpg</t>
  </si>
  <si>
    <t>QNfBpCaf1s8</t>
  </si>
  <si>
    <t>TensorFlow.js in 3 Hours: Choosing the Right CNN Model | packtpub.com</t>
  </si>
  <si>
    <t>https://i.ytimg.com/vi/QNfBpCaf1s8/maxresdefault.jpg</t>
  </si>
  <si>
    <t>jl2oaJ2Zklw</t>
  </si>
  <si>
    <t>TensorFlow.js in 3 Hours: The Course Overview | packtpub.com</t>
  </si>
  <si>
    <t>https://i.ytimg.com/vi/jl2oaJ2Zklw/maxresdefault.jpg</t>
  </si>
  <si>
    <t>pr2TIUiTAnI</t>
  </si>
  <si>
    <t>TensorFlow.js in 3 Hours: Loading Pre-Trained LSTM Model for Text Classification | packtpub.com</t>
  </si>
  <si>
    <t>https://i.ytimg.com/vi/pr2TIUiTAnI/maxresdefault.jpg</t>
  </si>
  <si>
    <t>qfZaOlm1PUM</t>
  </si>
  <si>
    <t>TensorFlow.js in 3 Hours: Loading Required CNN Models | packtpub.com</t>
  </si>
  <si>
    <t>https://i.ytimg.com/vi/qfZaOlm1PUM/maxresdefault.jpg</t>
  </si>
  <si>
    <t>OBe1776rw08</t>
  </si>
  <si>
    <t>2019-05-08T12:43:41Z</t>
  </si>
  <si>
    <t>Hands-On Feature Engineering with Python: Filter Methods|packtpub.com</t>
  </si>
  <si>
    <t>This video tutorial has been taken from Hands-On Feature Engineering with Python. You can learn more and buy the full video course here [https://www.packtpub.com/big-data-and-business-intelligence/hands-feature-engineering-python-video] Find us on Facebook -- http://www.facebook.com/Packtvideo Follow us on Twitter - http://www.twitter.com/packtvideo</t>
  </si>
  <si>
    <t>https://i.ytimg.com/vi/OBe1776rw08/maxresdefault.jpg</t>
  </si>
  <si>
    <t>Q-eyQcYGX0s</t>
  </si>
  <si>
    <t>Hands-On Feature Engineering with Python: Dealing with Target Variables|packtpub.com</t>
  </si>
  <si>
    <t>https://i.ytimg.com/vi/Q-eyQcYGX0s/maxresdefault.jpg</t>
  </si>
  <si>
    <t>TlzWQ2V7cCQ</t>
  </si>
  <si>
    <t>Hands-On Feature Engineering with Python: The Course Overview|packtpub.com</t>
  </si>
  <si>
    <t>https://i.ytimg.com/vi/TlzWQ2V7cCQ/maxresdefault.jpg</t>
  </si>
  <si>
    <t>ste0ynMcZvs</t>
  </si>
  <si>
    <t>Hands-On Feature Engineering with Python: Build a Baseline Model|packtpub.com</t>
  </si>
  <si>
    <t>https://i.ytimg.com/vi/ste0ynMcZvs/maxresdefault.jpg</t>
  </si>
  <si>
    <t>x9rYdAw3TgM</t>
  </si>
  <si>
    <t>Hands-On Feature Engineering with Python: Feature Extraction|packtpub.com</t>
  </si>
  <si>
    <t>https://i.ytimg.com/vi/x9rYdAw3TgM/maxresdefault.jpg</t>
  </si>
  <si>
    <t>pOzzbJ7O2KQ</t>
  </si>
  <si>
    <t>2019-05-08T12:32:21Z</t>
  </si>
  <si>
    <t>Architecting Azure Solutions for PaaS: Monitoring Azure Resources with Azure Monitor|packtpub.com</t>
  </si>
  <si>
    <t>This video tutorial has been taken from Architecting Azure Solutions for PaaS. You can learn more and buy the full video course here [https://www.packtpub.com/virtualization-and-cloud/architecting-azure-solutions-paas-video] Find us on Facebook -- http://www.facebook.com/Packtvideo Follow us on Twitter - http://www.twitter.com/packtvideo</t>
  </si>
  <si>
    <t>https://i.ytimg.com/vi/pOzzbJ7O2KQ/maxresdefault.jpg</t>
  </si>
  <si>
    <t>PbGKi8mJbC8</t>
  </si>
  <si>
    <t>2019-05-08T12:32:18Z</t>
  </si>
  <si>
    <t>Architecting Azure Solutions for PaaS: Serverless Client Engagement System|packtpub.com</t>
  </si>
  <si>
    <t>https://i.ytimg.com/vi/PbGKi8mJbC8/maxresdefault.jpg</t>
  </si>
  <si>
    <t>SjeTbuzJ2Yw</t>
  </si>
  <si>
    <t>Architecting Azure Solutions for PaaS: Load Balancers and Network Security|packtpub.com</t>
  </si>
  <si>
    <t>https://i.ytimg.com/vi/SjeTbuzJ2Yw/maxresdefault.jpg</t>
  </si>
  <si>
    <t>Wnse8SI3yD0</t>
  </si>
  <si>
    <t>Architecting Azure Solutions for PaaS: Authentication on the Internet|packtpub.com</t>
  </si>
  <si>
    <t>https://i.ytimg.com/vi/Wnse8SI3yD0/maxresdefault.jpg</t>
  </si>
  <si>
    <t>Zo2-wKBnYBY</t>
  </si>
  <si>
    <t>Architecting Azure Solutions for PaaS: Understanding Database as a Service|packtpub.com</t>
  </si>
  <si>
    <t>https://i.ytimg.com/vi/Zo2-wKBnYBY/maxresdefault.jpg</t>
  </si>
  <si>
    <t>ayORfIVDypk</t>
  </si>
  <si>
    <t>Architecting Azure Solutions for PaaS: Understanding Infrastructure as Code|packtpub.com</t>
  </si>
  <si>
    <t>https://i.ytimg.com/vi/ayORfIVDypk/maxresdefault.jpg</t>
  </si>
  <si>
    <t>pxAWLFUVobA</t>
  </si>
  <si>
    <t>Architecting Azure Solutions for PaaS: The Course Overview|packtpub.com</t>
  </si>
  <si>
    <t>https://i.ytimg.com/vi/pxAWLFUVobA/maxresdefault.jpg</t>
  </si>
  <si>
    <t>_Qr3W_ZZBok</t>
  </si>
  <si>
    <t>2019-05-08T12:29:59Z</t>
  </si>
  <si>
    <t>Cracking the Coding Interview: Problem No. 1 â€“ Solution for Web Workers | packtpub.com</t>
  </si>
  <si>
    <t>This video tutorial has been taken from Cracking the Coding Interview: Concurrency and Parallelism. You can learn more and buy the full video course here [https://bit.ly/2YhNUoG] Find us on Facebook -- http://www.facebook.com/Packtvideo Follow us on Twitter - http://www.twitter.com/packtvideo</t>
  </si>
  <si>
    <t>https://i.ytimg.com/vi/_Qr3W_ZZBok/maxresdefault.jpg</t>
  </si>
  <si>
    <t>2019-05-08T12:29:57Z</t>
  </si>
  <si>
    <t>Cracking the Coding Interview: Improving Efficiency Using GPU | packtpub.com</t>
  </si>
  <si>
    <t>https://i.ytimg.com/vi/-Gs5jfTwpwc/maxresdefault.jpg</t>
  </si>
  <si>
    <t>45vlSxUIzqE</t>
  </si>
  <si>
    <t>Cracking the Coding Interview: Concurrency and Parallelism: The Course Overview | packtpub.com</t>
  </si>
  <si>
    <t>https://i.ytimg.com/vi/45vlSxUIzqE/maxresdefault.jpg</t>
  </si>
  <si>
    <t>Onf6B2O1vtw</t>
  </si>
  <si>
    <t>Cracking the Coding Interview: Concurrency and Parallelism: Methods in Promise API | packtpub.com</t>
  </si>
  <si>
    <t>https://i.ytimg.com/vi/Onf6B2O1vtw/maxresdefault.jpg</t>
  </si>
  <si>
    <t>_hYJhV5fcxw</t>
  </si>
  <si>
    <t>Cracking the Coding Interview: Concurrency and Parallelism: What Are Web Workers? | packtpub.com</t>
  </si>
  <si>
    <t>https://i.ytimg.com/vi/_hYJhV5fcxw/maxresdefault.jpg</t>
  </si>
  <si>
    <t>aZo_bOFpgiQ</t>
  </si>
  <si>
    <t>Cracking the Coding Interview: Problem No. 1 â€“ Solution for Async Callbacks | packtpub.com</t>
  </si>
  <si>
    <t>https://i.ytimg.com/vi/aZo_bOFpgiQ/maxresdefault.jpg</t>
  </si>
  <si>
    <t>gk4qpkoq0sc</t>
  </si>
  <si>
    <t>Cracking the Coding Interview: Concurrency and Parallelism: What Are Async Callbacks? | packtpub.com</t>
  </si>
  <si>
    <t>https://i.ytimg.com/vi/gk4qpkoq0sc/maxresdefault.jpg</t>
  </si>
  <si>
    <t>h4mjkwsQw1s</t>
  </si>
  <si>
    <t>2019-05-08T12:12:25Z</t>
  </si>
  <si>
    <t>Unity Game Development in 4 hours: What â€œPolishingâ€ Means and Why It Is Important|packtpub.com</t>
  </si>
  <si>
    <t>This video tutorial has been taken from Unity Game Development in 4 hours. You can learn more and buy the full video course here [https://www.packtpub.com/game-development/unity-game-development-4-hours-video] Find us on Facebook -- http://www.facebook.com/Packtvideo Follow us on Twitter - http://www.twitter.com/packtvideo</t>
  </si>
  <si>
    <t>https://i.ytimg.com/vi/h4mjkwsQw1s/maxresdefault.jpg</t>
  </si>
  <si>
    <t>Z0dD1X60nPo</t>
  </si>
  <si>
    <t>2019-05-08T12:12:23Z</t>
  </si>
  <si>
    <t>Unity Game Development in 4 hours: Overview of the UI System â€“ Part One|packtpub.com</t>
  </si>
  <si>
    <t>https://i.ytimg.com/vi/Z0dD1X60nPo/maxresdefault.jpg</t>
  </si>
  <si>
    <t>0J8E1Ewwe40</t>
  </si>
  <si>
    <t>2019-05-08T12:12:22Z</t>
  </si>
  <si>
    <t>Unity Game Development in 4 hours: Creating Game Objects and Components|packtpub.com</t>
  </si>
  <si>
    <t>https://i.ytimg.com/vi/0J8E1Ewwe40/maxresdefault.jpg</t>
  </si>
  <si>
    <t>ACqLkYxwmSg</t>
  </si>
  <si>
    <t>Unity Game Development in 4 hours: Asset Store|packtpub.com</t>
  </si>
  <si>
    <t>https://i.ytimg.com/vi/ACqLkYxwmSg/maxresdefault.jpg</t>
  </si>
  <si>
    <t>ViCiSpDcRYY</t>
  </si>
  <si>
    <t>Unity Game Development in 4 hours: Introduction to Whiteboxing and Real-World Examples|packtpub.com</t>
  </si>
  <si>
    <t>https://i.ytimg.com/vi/ViCiSpDcRYY/maxresdefault.jpg</t>
  </si>
  <si>
    <t>ZGFvKZ7ndU8</t>
  </si>
  <si>
    <t>Unity Game Development in 4 hours: The Course Overview |packtpub.com</t>
  </si>
  <si>
    <t>https://i.ytimg.com/vi/ZGFvKZ7ndU8/maxresdefault.jpg</t>
  </si>
  <si>
    <t>eyNrbg3RGC8</t>
  </si>
  <si>
    <t>Unity Game Development in 4 hours: Unity Specific Functions â€“ Part One|packtpub.com</t>
  </si>
  <si>
    <t>https://i.ytimg.com/vi/eyNrbg3RGC8/maxresdefault.jpg</t>
  </si>
  <si>
    <t>AlKab6mRNjg</t>
  </si>
  <si>
    <t>2019-05-08T11:50:39Z</t>
  </si>
  <si>
    <t>Android Continuous Integration with Docker and Jenkins: Preparation |packtpub.com</t>
  </si>
  <si>
    <t>This video tutorial has been taken from Android Continuous Integration with Docker and Jenkins. You can learn more and buy the full video course here [https://www.packtpub.com/application-development/android-continuous-integration-docker-and-jenkins-video] Find us on Facebook -- http://www.facebook.com/Packtvideo Follow us on Twitter - http://www.twitter.com/packtvideo</t>
  </si>
  <si>
    <t>https://i.ytimg.com/vi/AlKab6mRNjg/maxresdefault.jpg</t>
  </si>
  <si>
    <t>QI9kfq0fBKA</t>
  </si>
  <si>
    <t>Android Continuous Integration with Docker and Jenkins: Everything start from the base |packtpub.com</t>
  </si>
  <si>
    <t>https://i.ytimg.com/vi/QI9kfq0fBKA/maxresdefault.jpg</t>
  </si>
  <si>
    <t>zOvaym9eQqI</t>
  </si>
  <si>
    <t>Android Continuous Integration with Docker and Jenkins: Introduction to CI |packtpub.com</t>
  </si>
  <si>
    <t>https://i.ytimg.com/vi/zOvaym9eQqI/maxresdefault.jpg</t>
  </si>
  <si>
    <t>zZkpaI6xR-w</t>
  </si>
  <si>
    <t>Android Continuous Integration with Docker and Jenkins: The Course Overview|packtpub.com</t>
  </si>
  <si>
    <t>https://i.ytimg.com/vi/zZkpaI6xR-w/maxresdefault.jpg</t>
  </si>
  <si>
    <t>0gvCJoqon3E</t>
  </si>
  <si>
    <t>2019-05-08T11:46:35Z</t>
  </si>
  <si>
    <t>Learning TensorFlow 2.0: Introduction to Recurrent Neural Networks|packtpub.com</t>
  </si>
  <si>
    <t>This video tutorial has been taken from Learning TensorFlow 2.0. You can learn more and buy the full video course here [https://www.packtpub.com/big-data-and-business-intelligence/learning-tensorflow-20-video] Find us on Facebook -- http://www.facebook.com/Packtvideo Follow us on Twitter - http://www.twitter.com/packtvideo</t>
  </si>
  <si>
    <t>https://i.ytimg.com/vi/0gvCJoqon3E/maxresdefault.jpg</t>
  </si>
  <si>
    <t>Cm2hzGti7uE</t>
  </si>
  <si>
    <t>Learning TensorFlow 2.0: Introduction to Neural Networks|packtpub.com</t>
  </si>
  <si>
    <t>https://i.ytimg.com/vi/Cm2hzGti7uE/maxresdefault.jpg</t>
  </si>
  <si>
    <t>_dDbhPt3tBo</t>
  </si>
  <si>
    <t>Learning TensorFlow 2.0: Introduction to Convolutional Neural Networks (CNN)|packtpub.com</t>
  </si>
  <si>
    <t>https://i.ytimg.com/vi/_dDbhPt3tBo/maxresdefault.jpg</t>
  </si>
  <si>
    <t>m86AiReO9PQ</t>
  </si>
  <si>
    <t>Learning TensorFlow 2.0: New features of TensorFlow 2.0|packtpub.com</t>
  </si>
  <si>
    <t>https://i.ytimg.com/vi/m86AiReO9PQ/maxresdefault.jpg</t>
  </si>
  <si>
    <t>mFwbL1oTXrE</t>
  </si>
  <si>
    <t>Learning TensorFlow 2.0: Summary and Conclusion|packtpub.com</t>
  </si>
  <si>
    <t>https://i.ytimg.com/vi/mFwbL1oTXrE/maxresdefault.jpg</t>
  </si>
  <si>
    <t>sS0-zZ-ls1E</t>
  </si>
  <si>
    <t>Learning TensorFlow 2.0: The Course Overview|packtpub.com</t>
  </si>
  <si>
    <t>https://i.ytimg.com/vi/sS0-zZ-ls1E/maxresdefault.jpg</t>
  </si>
  <si>
    <t>FKVOBb9EMb0</t>
  </si>
  <si>
    <t>2019-05-08T08:07:46Z</t>
  </si>
  <si>
    <t>Mastering Matplotlib 3 : Creating Interactive Plots | packtpub.com</t>
  </si>
  <si>
    <t>This video tutorial has been taken from Mastering Matplotlib 3. You can learn more and buy the full video course here https://bit.ly/2DRE58P Find us on Facebook -- http://www.facebook.com/Packtvideo Follow us on Twitter - http://www.twitter.com/packtvideo</t>
  </si>
  <si>
    <t>https://i.ytimg.com/vi/FKVOBb9EMb0/maxresdefault.jpg</t>
  </si>
  <si>
    <t>KzFeRe60wSM</t>
  </si>
  <si>
    <t>Mastering Matplotlib 3 : Visualizing Categorical Data | packtpub.com</t>
  </si>
  <si>
    <t>https://i.ytimg.com/vi/KzFeRe60wSM/maxresdefault.jpg</t>
  </si>
  <si>
    <t>LEogICLDWpQ</t>
  </si>
  <si>
    <t>Mastering Matplotlib 3 : Customizing Pylab in Style | packtpub.com</t>
  </si>
  <si>
    <t>https://i.ytimg.com/vi/LEogICLDWpQ/maxresdefault.jpg</t>
  </si>
  <si>
    <t>RbAL36xeygE</t>
  </si>
  <si>
    <t>Mastering Matplotlib 3 : The Course Overview | packtpub.com</t>
  </si>
  <si>
    <t>https://i.ytimg.com/vi/RbAL36xeygE/maxresdefault.jpg</t>
  </si>
  <si>
    <t>SD4Q95JccVs</t>
  </si>
  <si>
    <t>Mastering Matplotlib 3 : Putting Lines in Place | packtpub.com</t>
  </si>
  <si>
    <t>https://i.ytimg.com/vi/SD4Q95JccVs/maxresdefault.jpg</t>
  </si>
  <si>
    <t>_ZsbqBlHz-w</t>
  </si>
  <si>
    <t>Mastering Matplotlib 3 : Plotting with 3D Axes | packtpub.com</t>
  </si>
  <si>
    <t>https://i.ytimg.com/vi/_ZsbqBlHz-w/maxresdefault.jpg</t>
  </si>
  <si>
    <t>bDoqX3dE75I</t>
  </si>
  <si>
    <t>Mastering Matplotlib 3 : Non-Cartesian Plots | packtpub.com</t>
  </si>
  <si>
    <t>https://i.ytimg.com/vi/bDoqX3dE75I/maxresdefault.jpg</t>
  </si>
  <si>
    <t>4ePfc_6jXyg</t>
  </si>
  <si>
    <t>2019-05-08T08:05:19Z</t>
  </si>
  <si>
    <t>Troubleshooting and Supercharging React Native: The Course Overview|packtpub.com</t>
  </si>
  <si>
    <t>This video tutorial has been taken from Troubleshooting and Supercharging React Native. You can learn more and buy the full video course here [https://www.packtpub.com/application-development/troubleshooting-and-supercharging-react-native-video] Find us on Facebook -- http://www.facebook.com/Packtvideo Follow us on Twitter - http://www.twitter.com/packtvideo</t>
  </si>
  <si>
    <t>https://i.ytimg.com/vi/4ePfc_6jXyg/maxresdefault.jpg</t>
  </si>
  <si>
    <t>oewdBS28gk8</t>
  </si>
  <si>
    <t>Troubleshooting and Supercharging React Native: Choosing the Right Navigation Solution|packtpub.com</t>
  </si>
  <si>
    <t>https://i.ytimg.com/vi/oewdBS28gk8/maxresdefault.jpg</t>
  </si>
  <si>
    <t>oiFysmTWzOQ</t>
  </si>
  <si>
    <t>Troubleshooting and Supercharging React Native: An Intro to React Native Dev Tools|packtpub.com</t>
  </si>
  <si>
    <t>https://i.ytimg.com/vi/oiFysmTWzOQ/maxresdefault.jpg</t>
  </si>
  <si>
    <t>tgjVln_ikDA</t>
  </si>
  <si>
    <t>Troubleshooting and Supercharging React Native: Common Issues and How to Fix Them|packtpub.com</t>
  </si>
  <si>
    <t>https://i.ytimg.com/vi/tgjVln_ikDA/maxresdefault.jpg</t>
  </si>
  <si>
    <t>v2rujMJjoMo</t>
  </si>
  <si>
    <t>Troubleshooting and Supercharging React Native: Catching Errors in Production|packtpub.com</t>
  </si>
  <si>
    <t>https://i.ytimg.com/vi/v2rujMJjoMo/maxresdefault.jpg</t>
  </si>
  <si>
    <t>1rFn0KKdXMU</t>
  </si>
  <si>
    <t>2019-05-08T07:46:41Z</t>
  </si>
  <si>
    <t>Exploratory Data Analysis with Pandas and Python 3.x: Wine Data Analysis: Initial Setup|packtpub.com</t>
  </si>
  <si>
    <t>This video tutorial has been taken from Exploratory Data Analysis with Pandas and Python 3.x. You can learn more and buy the full video course here [https://www.packtpub.com/application-development/exploratory-data-analysis-pandas-and-python-3x-video] Find us on Facebook -- http://www.facebook.com/Packtvideo Follow us on Twitter - http://www.twitter.com/packtvideo</t>
  </si>
  <si>
    <t>https://i.ytimg.com/vi/1rFn0KKdXMU/maxresdefault.jpg</t>
  </si>
  <si>
    <t>CCy-0FBNhRc</t>
  </si>
  <si>
    <t>2019-05-08T07:46:38Z</t>
  </si>
  <si>
    <t>Exploratory Data Analysis with Pandas and Python 3.x: Intro to Bivariate Analysis|packtpub.com</t>
  </si>
  <si>
    <t>https://i.ytimg.com/vi/CCy-0FBNhRc/maxresdefault.jpg</t>
  </si>
  <si>
    <t>OUy3clkRcRg</t>
  </si>
  <si>
    <t>Exploratory Data Analysis with Pandas and Python 3.x: What are Outliers?|packtpub.com</t>
  </si>
  <si>
    <t>https://i.ytimg.com/vi/OUy3clkRcRg/maxresdefault.jpg</t>
  </si>
  <si>
    <t>bARiequ5uVg</t>
  </si>
  <si>
    <t>Exploratory Data Analysis with Pandas and Python 3.x: Finding Missing Values|packtpub.com</t>
  </si>
  <si>
    <t>https://i.ytimg.com/vi/bARiequ5uVg/maxresdefault.jpg</t>
  </si>
  <si>
    <t>db6s2JKnlOY</t>
  </si>
  <si>
    <t>Exploratory Data Analysis with Pandas and Python 3.x: Types of Variables|packtpub.com</t>
  </si>
  <si>
    <t>https://i.ytimg.com/vi/db6s2JKnlOY/maxresdefault.jpg</t>
  </si>
  <si>
    <t>fVMaCdCGsUk</t>
  </si>
  <si>
    <t>Exploratory Data Analysis with Pandas and Python 3.x: The Course Overview |packtpub.com</t>
  </si>
  <si>
    <t>https://i.ytimg.com/vi/fVMaCdCGsUk/maxresdefault.jpg</t>
  </si>
  <si>
    <t>nWDWa8fPWHQ</t>
  </si>
  <si>
    <t>Exploratory Data Analysis with Pandas and Python 3.x: Intro to Multivariate Analysis|packtpub.com</t>
  </si>
  <si>
    <t>https://i.ytimg.com/vi/nWDWa8fPWHQ/maxresdefault.jpg</t>
  </si>
  <si>
    <t>IGqDIHFzkIY</t>
  </si>
  <si>
    <t>2019-05-08T07:06:06Z</t>
  </si>
  <si>
    <t>Responsive Web Development with Bootstrap 4 and Angular 7: Creating a Production Build|packtpub.com</t>
  </si>
  <si>
    <t>This video tutorial has been taken from Responsive Web Development with Bootstrap 4 and Angular 7. You can learn more and buy the full video course here [https://www.packtpub.com/web-development/responsive-web-development-bootstrap-4-and-angular-7-video] Find us on Facebook -- http://www.facebook.com/Packtvideo Follow us on Twitter - http://www.twitter.com/packtvideo</t>
  </si>
  <si>
    <t>https://i.ytimg.com/vi/IGqDIHFzkIY/maxresdefault.jpg</t>
  </si>
  <si>
    <t>MvSrKe4_89E</t>
  </si>
  <si>
    <t>Responsive Web Development with Bootstrap 4 and Angular 7: Adding Contact Details |packtpub.com</t>
  </si>
  <si>
    <t>https://i.ytimg.com/vi/MvSrKe4_89E/maxresdefault.jpg</t>
  </si>
  <si>
    <t>4behuUDDMdw</t>
  </si>
  <si>
    <t>2019-05-08T07:06:04Z</t>
  </si>
  <si>
    <t>Responsive Web Development with Bootstrap 4 and Angular 7: Adding Angular Material|packtpub.com</t>
  </si>
  <si>
    <t>https://i.ytimg.com/vi/4behuUDDMdw/maxresdefault.jpg</t>
  </si>
  <si>
    <t>KrhjQkefIww</t>
  </si>
  <si>
    <t>Responsive Web Development with Bootstrap 4 and Angular 7: Add Portfolio Structure|packtpub.com</t>
  </si>
  <si>
    <t>https://i.ytimg.com/vi/KrhjQkefIww/maxresdefault.jpg</t>
  </si>
  <si>
    <t>CWjRB1iU99M</t>
  </si>
  <si>
    <t>2019-05-08T07:06:03Z</t>
  </si>
  <si>
    <t>Responsive Web Development with Bootstrap 4 and Angular 7: The Course Overview |packtpub.com</t>
  </si>
  <si>
    <t>https://i.ytimg.com/vi/CWjRB1iU99M/maxresdefault.jpg</t>
  </si>
  <si>
    <t>MYT2wQ18f2w</t>
  </si>
  <si>
    <t>Responsive Web Development with Bootstrap 4 and Angular 7: Angular CLI Introduction|packtpub.com</t>
  </si>
  <si>
    <t>https://i.ytimg.com/vi/MYT2wQ18f2w/maxresdefault.jpg</t>
  </si>
  <si>
    <t>oIwWe9LX8do</t>
  </si>
  <si>
    <t>Responsive Web Development with Bootstrap 4 and Angular 7: Bootstrap Deep Dive|packtpub.com</t>
  </si>
  <si>
    <t>https://i.ytimg.com/vi/oIwWe9LX8do/maxresdefault.jpg</t>
  </si>
  <si>
    <t>spdsEO5unxY</t>
  </si>
  <si>
    <t>Responsive Web Development with Bootstrap 4 and Angular 7: How Will We Divide Content?|packtpub.com</t>
  </si>
  <si>
    <t>https://i.ytimg.com/vi/spdsEO5unxY/maxresdefault.jpg</t>
  </si>
  <si>
    <t>9gi3ILNMFXA</t>
  </si>
  <si>
    <t>2019-05-08T06:15:12Z</t>
  </si>
  <si>
    <t>Exploring Graph Algorithms with Neo4j: Link Prediction in Neo4j | packtpub.com</t>
  </si>
  <si>
    <t>This video tutorial has been taken from Exploring Graph Algorithms with Neo4j. You can learn more and buy the full video course here [https://bit.ly/306akus] Find us on Facebook -- http://www.facebook.com/Packtvideo Follow us on Twitter - http://www.twitter.com/packtvideo</t>
  </si>
  <si>
    <t>https://i.ytimg.com/vi/9gi3ILNMFXA/maxresdefault.jpg</t>
  </si>
  <si>
    <t>I-80t3ohMS8</t>
  </si>
  <si>
    <t>Exploring Graph Algorithms with Neo4j: The Course Overview | packtpub.com</t>
  </si>
  <si>
    <t>https://i.ytimg.com/vi/I-80t3ohMS8/maxresdefault.jpg</t>
  </si>
  <si>
    <t>Mv0_KUgs2Mk</t>
  </si>
  <si>
    <t>Exploring Graph Algorithms with Neo4j: Centrality Detection Principles | packtpub.com</t>
  </si>
  <si>
    <t>https://i.ytimg.com/vi/Mv0_KUgs2Mk/maxresdefault.jpg</t>
  </si>
  <si>
    <t>PL-mQi5ptBw</t>
  </si>
  <si>
    <t>Exploring Graph Algorithms with Neo4j: Algorithms Strength and Differences | packtpub.com</t>
  </si>
  <si>
    <t>https://i.ytimg.com/vi/PL-mQi5ptBw/maxresdefault.jpg</t>
  </si>
  <si>
    <t>baEeRfuK1Nk</t>
  </si>
  <si>
    <t>Exploring Graph Algorithms with Neo4j: The Shortest Path Algorithm | packtpub.com</t>
  </si>
  <si>
    <t>https://i.ytimg.com/vi/baEeRfuK1Nk/maxresdefault.jpg</t>
  </si>
  <si>
    <t>6I65-3ZKxX8</t>
  </si>
  <si>
    <t>2019-05-07T08:50:29Z</t>
  </si>
  <si>
    <t>Hands-On Kubernetes Networking: The Kubernetes API Server|packtpub.com</t>
  </si>
  <si>
    <t>This video tutorial has been taken from Hands-On Kubernetes Networking. You can learn more and buy the full video course here [https://www.packtpub.com/virtualization-and-cloud/hands-kubernetes-networking-video] Find us on Facebook -- http://www.facebook.com/Packtvideo Follow us on Twitter - http://www.twitter.com/packtvideo</t>
  </si>
  <si>
    <t>https://i.ytimg.com/vi/6I65-3ZKxX8/maxresdefault.jpg</t>
  </si>
  <si>
    <t>6ZLzIDi0tcQ</t>
  </si>
  <si>
    <t>Hands-On Kubernetes Networking: Cluster to Master Networking|packtpub.com</t>
  </si>
  <si>
    <t>https://i.ytimg.com/vi/6ZLzIDi0tcQ/maxresdefault.jpg</t>
  </si>
  <si>
    <t>ahvwoFZsVOs</t>
  </si>
  <si>
    <t>Hands-On Kubernetes Networking: Container-to-Container Networking|packtpub.com</t>
  </si>
  <si>
    <t>https://i.ytimg.com/vi/ahvwoFZsVOs/maxresdefault.jpg</t>
  </si>
  <si>
    <t>oD3sQdEENA8</t>
  </si>
  <si>
    <t>Hands-On Kubernetes Networking: Securing Workloads with Network Policies|packtpub.com</t>
  </si>
  <si>
    <t>https://i.ytimg.com/vi/oD3sQdEENA8/maxresdefault.jpg</t>
  </si>
  <si>
    <t>xoUJKiTeqMA</t>
  </si>
  <si>
    <t>Hands-On Kubernetes Networking: The Course Overview|packtpub.com</t>
  </si>
  <si>
    <t>https://i.ytimg.com/vi/xoUJKiTeqMA/maxresdefault.jpg</t>
  </si>
  <si>
    <t>oV6ZISrZYwY</t>
  </si>
  <si>
    <t>2019-05-07T08:07:27Z</t>
  </si>
  <si>
    <t>RESTful API Design with Node, Express, and MongoDB: Explore the Cloud Provider | packtpub.com</t>
  </si>
  <si>
    <t>This video tutorial has been taken from RESTful API Design with Node, Express, and MongoDB. You can learn more and buy the full video course here [https://bit.ly/2DRGvo2] Find us on Facebook -- http://www.facebook.com/Packtvideo Follow us on Twitter - http://www.twitter.com/packtvideo</t>
  </si>
  <si>
    <t>https://i.ytimg.com/vi/oV6ZISrZYwY/maxresdefault.jpg</t>
  </si>
  <si>
    <t>1ZMxtSxrSac</t>
  </si>
  <si>
    <t>2019-05-07T08:07:24Z</t>
  </si>
  <si>
    <t>RESTful API Design with Node, Express, and MongoDB: Creating the Post Model | packtpub.com</t>
  </si>
  <si>
    <t>https://i.ytimg.com/vi/1ZMxtSxrSac/maxresdefault.jpg</t>
  </si>
  <si>
    <t>98lmyK5Bu_I</t>
  </si>
  <si>
    <t>RESTful API Design with Node, Express, and MongoDB: Add Posts Pagination | packtpub.com</t>
  </si>
  <si>
    <t>https://i.ytimg.com/vi/98lmyK5Bu_I/maxresdefault.jpg</t>
  </si>
  <si>
    <t>eWclR2A0pYE</t>
  </si>
  <si>
    <t>RESTful API Design with Node, Express, and MongoDB: What Are REST APIs? | packtpub.com</t>
  </si>
  <si>
    <t>https://i.ytimg.com/vi/eWclR2A0pYE/maxresdefault.jpg</t>
  </si>
  <si>
    <t>m0loxS5B93o</t>
  </si>
  <si>
    <t>RESTful API Design with Node, Express, and MongoDB: JWT and User Model | packtpub.com</t>
  </si>
  <si>
    <t>https://i.ytimg.com/vi/m0loxS5B93o/maxresdefault.jpg</t>
  </si>
  <si>
    <t>m4D7enf8jck</t>
  </si>
  <si>
    <t>RESTful API Design with Node, Express, and MongoDB: Following Feature Considerations | packtpub.com</t>
  </si>
  <si>
    <t>https://i.ytimg.com/vi/m4D7enf8jck/maxresdefault.jpg</t>
  </si>
  <si>
    <t>nr3CieMfSOg</t>
  </si>
  <si>
    <t>RESTful API Design with Node, Express, and MongoDB: The Course Overview | packtpub.com</t>
  </si>
  <si>
    <t>https://i.ytimg.com/vi/nr3CieMfSOg/maxresdefault.jpg</t>
  </si>
  <si>
    <t>2JjI_7qtcv0</t>
  </si>
  <si>
    <t>2019-05-07T06:43:47Z</t>
  </si>
  <si>
    <t>Implementing Azure Cognitive Services for Vision: Build and Package | packtpub.com</t>
  </si>
  <si>
    <t>This video tutorial has been taken from Implementing Azure Cognitive Services for Vision. You can learn more and buy the full video course here [https://bit.ly/2YcdQ50] Find us on Facebook -- http://www.facebook.com/Packtvideo Follow us on Twitter - http://www.twitter.com/packtvideo</t>
  </si>
  <si>
    <t>https://i.ytimg.com/vi/2JjI_7qtcv0/maxresdefault.jpg</t>
  </si>
  <si>
    <t>EQFOz2kA5HI</t>
  </si>
  <si>
    <t>Implementing Azure Cognitive Services for Vision: Your Electron App is Not Secure! | packtpub.com</t>
  </si>
  <si>
    <t>https://i.ytimg.com/vi/EQFOz2kA5HI/maxresdefault.jpg</t>
  </si>
  <si>
    <t>JPj523TblUU</t>
  </si>
  <si>
    <t>Implementing Azure Cognitive Services for Vision: VSCode Debugging Environment | packtpub.com</t>
  </si>
  <si>
    <t>https://i.ytimg.com/vi/JPj523TblUU/maxresdefault.jpg</t>
  </si>
  <si>
    <t>cxN2sulwI7s</t>
  </si>
  <si>
    <t>Implementing Azure Cognitive Services for Vision: Electron Project Setup | packtpub.com</t>
  </si>
  <si>
    <t>https://i.ytimg.com/vi/cxN2sulwI7s/maxresdefault.jpg</t>
  </si>
  <si>
    <t>nT74L5QpgPU</t>
  </si>
  <si>
    <t>Implementing Azure Cognitive Services for Vision: A Close Look on the Electron | packtpub.com</t>
  </si>
  <si>
    <t>https://i.ytimg.com/vi/nT74L5QpgPU/maxresdefault.jpg</t>
  </si>
  <si>
    <t>t_aWpKlehD8</t>
  </si>
  <si>
    <t>Implementing Azure Cognitive Services for Vision: The Course Overview | packtpub.com</t>
  </si>
  <si>
    <t>https://i.ytimg.com/vi/t_aWpKlehD8/maxresdefault.jpg</t>
  </si>
  <si>
    <t>6nflq5GDZ0c</t>
  </si>
  <si>
    <t>2019-05-07T06:10:41Z</t>
  </si>
  <si>
    <t>Implementing Azure Cognitive Services for Vision: Computer Vision API | packtpub.com</t>
  </si>
  <si>
    <t>This video tutorial has been taken from Implementing Azure Cognitive Services for Vision. You can learn more and buy the full video course here [https://bit.ly/2DQHuVv] Find us on Facebook -- http://www.facebook.com/Packtvideo Follow us on Twitter - http://www.twitter.com/packtvideo</t>
  </si>
  <si>
    <t>https://i.ytimg.com/vi/6nflq5GDZ0c/maxresdefault.jpg</t>
  </si>
  <si>
    <t>7O1TuT5M7MA</t>
  </si>
  <si>
    <t>Implementing Azure Cognitive Services for Vision: Face API | packtpub.com</t>
  </si>
  <si>
    <t>https://i.ytimg.com/vi/7O1TuT5M7MA/maxresdefault.jpg</t>
  </si>
  <si>
    <t>jVkRBzSbar8</t>
  </si>
  <si>
    <t>https://i.ytimg.com/vi/jVkRBzSbar8/maxresdefault.jpg</t>
  </si>
  <si>
    <t>qEYqJ9HHCbs</t>
  </si>
  <si>
    <t>Implementing Azure Cognitive Services for Vision: Custom Vision API | packtpub.com</t>
  </si>
  <si>
    <t>https://i.ytimg.com/vi/qEYqJ9HHCbs/maxresdefault.jpg</t>
  </si>
  <si>
    <t>v-k28pkJDWg</t>
  </si>
  <si>
    <t>Implementing Azure Cognitive Services for Vision: Content Moderation Service | packtpub.com</t>
  </si>
  <si>
    <t>https://i.ytimg.com/vi/v-k28pkJDWg/maxresdefault.jpg</t>
  </si>
  <si>
    <t>LZ20M1d3evQ</t>
  </si>
  <si>
    <t>2019-05-06T11:21:01Z</t>
  </si>
  <si>
    <t>Mastering GitLab: Integration with External Tools | packtpub.com</t>
  </si>
  <si>
    <t>This video tutorial has been taken from Mastering GitLab. You can learn more and buy the full video course here [https://bit.ly/2V8Q5ZK] Find us on Facebook -- http://www.facebook.com/Packtvideo Follow us on Twitter - http://www.twitter.com/packtvideo</t>
  </si>
  <si>
    <t>https://i.ytimg.com/vi/LZ20M1d3evQ/maxresdefault.jpg</t>
  </si>
  <si>
    <t>161EACBE5UQ</t>
  </si>
  <si>
    <t>2019-05-06T11:20:59Z</t>
  </si>
  <si>
    <t>Mastering GitLab: Branches and Tags | packtpub.com</t>
  </si>
  <si>
    <t>https://i.ytimg.com/vi/161EACBE5UQ/maxresdefault.jpg</t>
  </si>
  <si>
    <t>19KNZcTpsoE</t>
  </si>
  <si>
    <t>Mastering GitLab: Getting Grips with Issues and Issue Boards | packtpub.com</t>
  </si>
  <si>
    <t>https://i.ytimg.com/vi/19KNZcTpsoE/maxresdefault.jpg</t>
  </si>
  <si>
    <t>4Clo2OkZ9sQ</t>
  </si>
  <si>
    <t>Mastering GitLab: The Course Overview | packtpub.com</t>
  </si>
  <si>
    <t>https://i.ytimg.com/vi/4Clo2OkZ9sQ/maxresdefault.jpg</t>
  </si>
  <si>
    <t>O5sJDEWF1cA</t>
  </si>
  <si>
    <t>Mastering GitLab: What Can CI/CD Do for Me? | packtpub.com</t>
  </si>
  <si>
    <t>https://i.ytimg.com/vi/O5sJDEWF1cA/maxresdefault.jpg</t>
  </si>
  <si>
    <t>tzRc2kt_I30</t>
  </si>
  <si>
    <t>Mastering GitLab: Setting Up Container Registry | packtpub.com</t>
  </si>
  <si>
    <t>PT1M4S</t>
  </si>
  <si>
    <t>https://i.ytimg.com/vi/tzRc2kt_I30/maxresdefault.jpg</t>
  </si>
  <si>
    <t>uym918EPLwc</t>
  </si>
  <si>
    <t>Mastering GitLab: What Can GitLab Interface Do for Me? | packtpub.com</t>
  </si>
  <si>
    <t>https://i.ytimg.com/vi/uym918EPLwc/maxresdefault.jpg</t>
  </si>
  <si>
    <t>rCwam9w5gIo</t>
  </si>
  <si>
    <t>2019-05-06T10:59:56Z</t>
  </si>
  <si>
    <t>Azure Cognitive Services for Developers: What We Have Learned? | packtpub.com</t>
  </si>
  <si>
    <t>This video tutorial has been taken from Azure Cognitive Services for Developers. You can learn more and buy the full video course here [https://bit.ly/2WrlFmR] Find us on Facebook -- http://www.facebook.com/Packtvideo Follow us on Twitter - http://www.twitter.com/packtvideo</t>
  </si>
  <si>
    <t>https://i.ytimg.com/vi/rCwam9w5gIo/maxresdefault.jpg</t>
  </si>
  <si>
    <t>R0-Y4nNRx5M</t>
  </si>
  <si>
    <t>2019-05-06T10:59:53Z</t>
  </si>
  <si>
    <t>Azure Cognitive Services for Developers: Introduction to Vision | packtpub.com</t>
  </si>
  <si>
    <t>https://i.ytimg.com/vi/R0-Y4nNRx5M/maxresdefault.jpg</t>
  </si>
  <si>
    <t>Zr4gWKWBzbk</t>
  </si>
  <si>
    <t>Azure Cognitive Services for Developers: The Course Overview | packtpub.com</t>
  </si>
  <si>
    <t>https://i.ytimg.com/vi/Zr4gWKWBzbk/maxresdefault.jpg</t>
  </si>
  <si>
    <t>elhSwVjkbYU</t>
  </si>
  <si>
    <t>Azure Cognitive Services for Developers: Quick Overview of the Azure Portal | packtpub.com</t>
  </si>
  <si>
    <t>https://i.ytimg.com/vi/elhSwVjkbYU/maxresdefault.jpg</t>
  </si>
  <si>
    <t>fekuKJQVR0Y</t>
  </si>
  <si>
    <t>Azure Cognitive Services for Developers: Introduction to Speech | packtpub.com</t>
  </si>
  <si>
    <t>https://i.ytimg.com/vi/fekuKJQVR0Y/maxresdefault.jpg</t>
  </si>
  <si>
    <t>r_gmcfKilS4</t>
  </si>
  <si>
    <t>Azure Cognitive Services for Developers: Introduction to Search | packtpub.com</t>
  </si>
  <si>
    <t>https://i.ytimg.com/vi/r_gmcfKilS4/maxresdefault.jpg</t>
  </si>
  <si>
    <t>s9I_MALnO9Q</t>
  </si>
  <si>
    <t>Azure Cognitive Services for Developers: Introduction to Language | packtpub.com</t>
  </si>
  <si>
    <t>https://i.ytimg.com/vi/s9I_MALnO9Q/maxresdefault.jpg</t>
  </si>
  <si>
    <t>MTDsq8LRpz4</t>
  </si>
  <si>
    <t>2019-05-06T10:30:27Z</t>
  </si>
  <si>
    <t>Mastering Odoo 12 Development :Integrate Odoo Instance with External System Using APIs|packtpub.com</t>
  </si>
  <si>
    <t>This video tutorial has been taken from Mastering Odoo 12 Development. You can learn more and buy the full video course here https://bit.ly/2PRkMRV Find us on Facebook -- http://www.facebook.com/Packtvideo Follow us on Twitter - http://www.twitter.com/packtvideo</t>
  </si>
  <si>
    <t>https://i.ytimg.com/vi/MTDsq8LRpz4/maxresdefault.jpg</t>
  </si>
  <si>
    <t>SvZ6nKOpz7U</t>
  </si>
  <si>
    <t>Mastering Odoo 12 Development : Working with Access Control Lists | packtpub.com</t>
  </si>
  <si>
    <t>https://i.ytimg.com/vi/SvZ6nKOpz7U/maxresdefault.jpg</t>
  </si>
  <si>
    <t>c09N2Dd9YBs</t>
  </si>
  <si>
    <t>Mastering Odoo 12 Development : Auditing Your Code Before Submitting | packtpub.com</t>
  </si>
  <si>
    <t>https://i.ytimg.com/vi/c09N2Dd9YBs/maxresdefault.jpg</t>
  </si>
  <si>
    <t>nz9haKV-T3Q</t>
  </si>
  <si>
    <t>Mastering Odoo 12 Development : The Course Overview | packtpub.com</t>
  </si>
  <si>
    <t>https://i.ytimg.com/vi/nz9haKV-T3Q/maxresdefault.jpg</t>
  </si>
  <si>
    <t>uZa1xWT_pE0</t>
  </si>
  <si>
    <t>Mastering Odoo 12 Development : Using Function Fields: When and How? | packtpub.com</t>
  </si>
  <si>
    <t>https://i.ytimg.com/vi/uZa1xWT_pE0/maxresdefault.jpg</t>
  </si>
  <si>
    <t>yWfT_r3iF14</t>
  </si>
  <si>
    <t>2019-05-06T10:17:58Z</t>
  </si>
  <si>
    <t>OpenCV 4 for Secret Agents : Object Tracking Essentials | packtpub.com</t>
  </si>
  <si>
    <t>This video tutorial has been taken from OpenCV 4 for Secret Agents. You can learn more and buy the full video course here https://bit.ly/2vCtj1Y Find us on Facebook -- http://www.facebook.com/Packtvideo Follow us on Twitter - http://www.twitter.com/packtvideo</t>
  </si>
  <si>
    <t>https://i.ytimg.com/vi/yWfT_r3iF14/maxresdefault.jpg</t>
  </si>
  <si>
    <t>V3lu9C1e0IE</t>
  </si>
  <si>
    <t>2019-05-06T10:17:53Z</t>
  </si>
  <si>
    <t>OpenCV 4 for Secret Agents : Steps Involved in Face Detection | packtpub.com</t>
  </si>
  <si>
    <t>https://i.ytimg.com/vi/V3lu9C1e0IE/maxresdefault.jpg</t>
  </si>
  <si>
    <t>GqiA3ake2Tg</t>
  </si>
  <si>
    <t>2019-05-06T10:14:22Z</t>
  </si>
  <si>
    <t>OpenCV 4 for Secret Agents : Image Classification Fundamentals | packtpub.com</t>
  </si>
  <si>
    <t>https://i.ytimg.com/vi/GqiA3ake2Tg/maxresdefault.jpg</t>
  </si>
  <si>
    <t>SkdyShU4ues</t>
  </si>
  <si>
    <t>OpenCV 4 for Secret Agents : How to Hide Data Inside an Image? | packtpub.com</t>
  </si>
  <si>
    <t>https://i.ytimg.com/vi/SkdyShU4ues/maxresdefault.jpg</t>
  </si>
  <si>
    <t>qAsj49fiqtU</t>
  </si>
  <si>
    <t>OpenCV 4 for Secret Agents : Fundamentals of Object Detection | packtpub.com</t>
  </si>
  <si>
    <t>https://i.ytimg.com/vi/qAsj49fiqtU/maxresdefault.jpg</t>
  </si>
  <si>
    <t>sG6teWQELrE</t>
  </si>
  <si>
    <t>OpenCV 4 for Secret Agents : The Course Overview | packtpub.com</t>
  </si>
  <si>
    <t>https://i.ytimg.com/vi/sG6teWQELrE/maxresdefault.jpg</t>
  </si>
  <si>
    <t>NR91wCWHEI8</t>
  </si>
  <si>
    <t>2019-05-06T10:12:08Z</t>
  </si>
  <si>
    <t>Hands-On Incident Response Analysis: Workflow of Insider Threats | packtpub.com</t>
  </si>
  <si>
    <t>This video tutorial has been taken from Hands-On Incident Response Analysis. You can learn more and buy the full video course here [https://bit.ly/2VMymLM] Find us on Facebook -- http://www.facebook.com/Packtvideo Follow us on Twitter - http://www.twitter.com/packtvideo</t>
  </si>
  <si>
    <t>https://i.ytimg.com/vi/NR91wCWHEI8/maxresdefault.jpg</t>
  </si>
  <si>
    <t>Mtie-53IF7A</t>
  </si>
  <si>
    <t>2019-05-06T10:12:07Z</t>
  </si>
  <si>
    <t>Hands-On Incident Response Analysis: Introducing the Section | packtpub.com</t>
  </si>
  <si>
    <t>https://i.ytimg.com/vi/Mtie-53IF7A/maxresdefault.jpg</t>
  </si>
  <si>
    <t>OU6plfuYAvY</t>
  </si>
  <si>
    <t>Hands-On Incident Response Analysis: Section Introduction | packtpub.com</t>
  </si>
  <si>
    <t>PT1M37S</t>
  </si>
  <si>
    <t>https://i.ytimg.com/vi/OU6plfuYAvY/maxresdefault.jpg</t>
  </si>
  <si>
    <t>P1NvOsLqCgM</t>
  </si>
  <si>
    <t>Hands-On Incident Response Analysis: Forensics Investigation | packtpub.com</t>
  </si>
  <si>
    <t>https://i.ytimg.com/vi/P1NvOsLqCgM/maxresdefault.jpg</t>
  </si>
  <si>
    <t>cnNGlK9B_o4</t>
  </si>
  <si>
    <t>Hands-On Incident Response Analysis: Signs of Malware Code | packtpub.com</t>
  </si>
  <si>
    <t>https://i.ytimg.com/vi/cnNGlK9B_o4/maxresdefault.jpg</t>
  </si>
  <si>
    <t>kHJKrvgj-5I</t>
  </si>
  <si>
    <t>Hands-On Incident Response Analysis: The Course Overview | packtpub.com</t>
  </si>
  <si>
    <t>https://i.ytimg.com/vi/kHJKrvgj-5I/maxresdefault.jpg</t>
  </si>
  <si>
    <t>5rzWFxxU-r0</t>
  </si>
  <si>
    <t>2019-05-06T07:39:20Z</t>
  </si>
  <si>
    <t>Mastering Metasploit 5.0: The Course Overview|packtpub.com</t>
  </si>
  <si>
    <t>This video tutorial has been taken from Mastering Metasploit 5.0. You can learn more and buy the full video course here [https://www.packtpub.com/networking-and-servers/mastering-metasploit-50-video] Find us on Facebook -- http://www.facebook.com/Packtvideo Follow us on Twitter - http://www.twitter.com/packtvideo</t>
  </si>
  <si>
    <t>https://i.ytimg.com/vi/5rzWFxxU-r0/maxresdefault.jpg</t>
  </si>
  <si>
    <t>1hSBBLrW7Qc</t>
  </si>
  <si>
    <t>2019-05-06T07:39:17Z</t>
  </si>
  <si>
    <t>Mastering Metasploit 5.0: Mimikatz Commands (Part One) |packtpub.com</t>
  </si>
  <si>
    <t>https://i.ytimg.com/vi/1hSBBLrW7Qc/maxresdefault.jpg</t>
  </si>
  <si>
    <t>77OQ9tDwfCQ</t>
  </si>
  <si>
    <t>Mastering Metasploit 5.0: Post Exploitation Process|packtpub.com</t>
  </si>
  <si>
    <t>https://i.ytimg.com/vi/77OQ9tDwfCQ/maxresdefault.jpg</t>
  </si>
  <si>
    <t>E8BH8vMk8X0</t>
  </si>
  <si>
    <t>Mastering Metasploit 5.0: Security Mechanisms|packtpub.com</t>
  </si>
  <si>
    <t>https://i.ytimg.com/vi/E8BH8vMk8X0/maxresdefault.jpg</t>
  </si>
  <si>
    <t>UGkyxmC-JEs</t>
  </si>
  <si>
    <t>Mastering Metasploit 5.0: Exploitation Process |packtpub.com</t>
  </si>
  <si>
    <t>https://i.ytimg.com/vi/UGkyxmC-JEs/maxresdefault.jpg</t>
  </si>
  <si>
    <t>I6o9U2SJuRE</t>
  </si>
  <si>
    <t>2019-05-06T07:05:37Z</t>
  </si>
  <si>
    <t>https://i.ytimg.com/vi/I6o9U2SJuRE/maxresdefault.jpg</t>
  </si>
  <si>
    <t>PpYQ3Bpg7u0</t>
  </si>
  <si>
    <t>https://i.ytimg.com/vi/PpYQ3Bpg7u0/maxresdefault.jpg</t>
  </si>
  <si>
    <t>XPRJfQnYeO8</t>
  </si>
  <si>
    <t>https://i.ytimg.com/vi/XPRJfQnYeO8/maxresdefault.jpg</t>
  </si>
  <si>
    <t>ZC--MBhoqLM</t>
  </si>
  <si>
    <t>https://i.ytimg.com/vi/ZC--MBhoqLM/maxresdefault.jpg</t>
  </si>
  <si>
    <t>pOKejXrsFLo</t>
  </si>
  <si>
    <t>https://i.ytimg.com/vi/pOKejXrsFLo/maxresdefault.jpg</t>
  </si>
  <si>
    <t>rY7WLjvYS2M</t>
  </si>
  <si>
    <t>https://i.ytimg.com/vi/rY7WLjvYS2M/maxresdefault.jpg</t>
  </si>
  <si>
    <t>y1zc7-XchLA</t>
  </si>
  <si>
    <t>https://i.ytimg.com/vi/y1zc7-XchLA/maxresdefault.jpg</t>
  </si>
  <si>
    <t>iScG9O840EM</t>
  </si>
  <si>
    <t>2019-05-03T11:59:26Z</t>
  </si>
  <si>
    <t>Autodesk Revit in 4 Hours: The Course Overview|packtpub.com</t>
  </si>
  <si>
    <t>This video tutorial has been taken from Autodesk Revit in 4 Hours. You can learn more and buy the full video course here [https://www.packtpub.com/business/autodesk-revit-4-hours-video] Find us on Facebook -- http://www.facebook.com/Packtvideo Follow us on Twitter - http://www.twitter.com/packtvideo</t>
  </si>
  <si>
    <t>https://i.ytimg.com/vi/iScG9O840EM/maxresdefault.jpg</t>
  </si>
  <si>
    <t>eiI1DTBmeHY</t>
  </si>
  <si>
    <t>2019-05-03T11:59:25Z</t>
  </si>
  <si>
    <t>Autodesk Revit in 4 Hours: Creating Sheets|packtpub.com</t>
  </si>
  <si>
    <t>https://i.ytimg.com/vi/eiI1DTBmeHY/maxresdefault.jpg</t>
  </si>
  <si>
    <t>CWc6iIbWb6M</t>
  </si>
  <si>
    <t>2019-05-03T11:59:22Z</t>
  </si>
  <si>
    <t>Autodesk Revit in 4 Hours: The Basics of Walls|packtpub.com</t>
  </si>
  <si>
    <t>https://i.ytimg.com/vi/CWc6iIbWb6M/maxresdefault.jpg</t>
  </si>
  <si>
    <t>Imv8yjTKQ4c</t>
  </si>
  <si>
    <t>Autodesk Revit in 4 Hours: Lighting|packtpub.com</t>
  </si>
  <si>
    <t>https://i.ytimg.com/vi/Imv8yjTKQ4c/maxresdefault.jpg</t>
  </si>
  <si>
    <t>WgDjvyjeZYA</t>
  </si>
  <si>
    <t>Autodesk Revit in 4 Hours: Introduction to the Material Editor|packtpub.com</t>
  </si>
  <si>
    <t>https://i.ytimg.com/vi/WgDjvyjeZYA/maxresdefault.jpg</t>
  </si>
  <si>
    <t>buqsxp30tQU</t>
  </si>
  <si>
    <t>Autodesk Revit in 4 Hours: Introduction to the Family Editor |packtpub.com</t>
  </si>
  <si>
    <t>https://i.ytimg.com/vi/buqsxp30tQU/maxresdefault.jpg</t>
  </si>
  <si>
    <t>e220QFULBTU</t>
  </si>
  <si>
    <t>Autodesk Revit in 4 Hours: Dimensions|packtpub.com</t>
  </si>
  <si>
    <t>https://i.ytimg.com/vi/e220QFULBTU/maxresdefault.jpg</t>
  </si>
  <si>
    <t>7ZYiJ90I_LU</t>
  </si>
  <si>
    <t>2019-05-03T11:47:40Z</t>
  </si>
  <si>
    <t>D3.js Tips, Tricks, and Techniques: Why and Where to Use the Tree Diagram?|packtpub.com</t>
  </si>
  <si>
    <t>This video tutorial has been taken from D3.js Tips, Tricks, and Techniques. You can learn more and buy the full video course here [https://www.packtpub.com/application-development/d3js-tips-tricks-and-techniques-video] Find us on Facebook -- http://www.facebook.com/Packtvideo Follow us on Twitter - http://www.twitter.com/packtvideo</t>
  </si>
  <si>
    <t>https://i.ytimg.com/vi/7ZYiJ90I_LU/maxresdefault.jpg</t>
  </si>
  <si>
    <t>0yI3nEnDGE4</t>
  </si>
  <si>
    <t>2019-05-03T11:47:37Z</t>
  </si>
  <si>
    <t>D3.js Tips, Tricks, and Techniques: Which Chart or Graph Is Right for You?|packtpub.com</t>
  </si>
  <si>
    <t>https://i.ytimg.com/vi/0yI3nEnDGE4/maxresdefault.jpg</t>
  </si>
  <si>
    <t>4pbiWwRftB0</t>
  </si>
  <si>
    <t>D3.js Tips, Tricks, and Techniques: The SVG Element|packtpub.com</t>
  </si>
  <si>
    <t>https://i.ytimg.com/vi/4pbiWwRftB0/maxresdefault.jpg</t>
  </si>
  <si>
    <t>YUlJDIg2Ngs</t>
  </si>
  <si>
    <t>D3.js Tips, Tricks, and Techniques: Visualize Data with D3.js|packtpub.com</t>
  </si>
  <si>
    <t>https://i.ytimg.com/vi/YUlJDIg2Ngs/maxresdefault.jpg</t>
  </si>
  <si>
    <t>e7V8rBO_Jtg</t>
  </si>
  <si>
    <t>D3.js Tips, Tricks, and Techniques: The Course Overview|packtpub.com</t>
  </si>
  <si>
    <t>https://i.ytimg.com/vi/e7V8rBO_Jtg/maxresdefault.jpg</t>
  </si>
  <si>
    <t>k-vjwIoImuA</t>
  </si>
  <si>
    <t>D3.js Tips, Tricks, and Techniques: How to Have Effective Graphical Displays?|packtpub.com</t>
  </si>
  <si>
    <t>https://i.ytimg.com/vi/k-vjwIoImuA/maxresdefault.jpg</t>
  </si>
  <si>
    <t>z03gnzTP3mI</t>
  </si>
  <si>
    <t>D3.js Tips, Tricks, and Techniques: How to Add and Style the X-Axis?|packtpub.com</t>
  </si>
  <si>
    <t>https://i.ytimg.com/vi/z03gnzTP3mI/maxresdefault.jpg</t>
  </si>
  <si>
    <t>cazFJUSEVrA</t>
  </si>
  <si>
    <t>2019-05-03T11:43:08Z</t>
  </si>
  <si>
    <t>SAS Programming in 7 Steps :Use Label ODS HTML &amp; Title to Enhance the Output in SAS | packtpub.com</t>
  </si>
  <si>
    <t>This video tutorial has been taken from SAS Programming in 7 Steps. You can learn more and buy the full video course here https://bit.ly/2IWZyS8 Find us on Facebook -- http://www.facebook.com/Packtvideo Follow us on Twitter - http://www.twitter.com/packtvideo</t>
  </si>
  <si>
    <t>https://i.ytimg.com/vi/cazFJUSEVrA/maxresdefault.jpg</t>
  </si>
  <si>
    <t>WY3TOk0V-xM</t>
  </si>
  <si>
    <t>2019-05-03T11:41:15Z</t>
  </si>
  <si>
    <t>SAS Programming in 7 Steps : Date Values in SAS | packtpub.com</t>
  </si>
  <si>
    <t>https://i.ytimg.com/vi/WY3TOk0V-xM/maxresdefault.jpg</t>
  </si>
  <si>
    <t>IIve3_4iv00</t>
  </si>
  <si>
    <t>2019-05-03T11:41:10Z</t>
  </si>
  <si>
    <t>SAS Programming in 7 Steps : Using the SORT Procedure of SAS | packtpub.com</t>
  </si>
  <si>
    <t>https://i.ytimg.com/vi/IIve3_4iv00/maxresdefault.jpg</t>
  </si>
  <si>
    <t>hC8IZxX9o80</t>
  </si>
  <si>
    <t>2019-05-03T11:41:09Z</t>
  </si>
  <si>
    <t>SAS Programming in 7 Steps : Introduction to the Arithmetic Operators | packtpub.com</t>
  </si>
  <si>
    <t>https://i.ytimg.com/vi/hC8IZxX9o80/maxresdefault.jpg</t>
  </si>
  <si>
    <t>mXTgttHZD1s</t>
  </si>
  <si>
    <t>SAS Programming in 7 Steps : PROC SQL Command Usage in SAS | packtpub.com</t>
  </si>
  <si>
    <t>https://i.ytimg.com/vi/mXTgttHZD1s/maxresdefault.jpg</t>
  </si>
  <si>
    <t>voCoV6f8o1E</t>
  </si>
  <si>
    <t>SAS Programming in 7 Steps : The Course Overview | packtpub.com</t>
  </si>
  <si>
    <t>https://i.ytimg.com/vi/voCoV6f8o1E/maxresdefault.jpg</t>
  </si>
  <si>
    <t>wBRQHzZHcrQ</t>
  </si>
  <si>
    <t>SAS Programming in 7 Steps : CONTENTS Procedure to Find Variables &amp; Its Types in Data|packtpub.com</t>
  </si>
  <si>
    <t>https://i.ytimg.com/vi/wBRQHzZHcrQ/maxresdefault.jpg</t>
  </si>
  <si>
    <t>H3X3OSdGEww</t>
  </si>
  <si>
    <t>2019-05-03T11:30:18Z</t>
  </si>
  <si>
    <t>Mastering Deep Learning using Apache Spark: Monitoring of Models Using Spark UI|packtpub.com</t>
  </si>
  <si>
    <t>This video tutorial has been taken from Mastering Deep Learning using Apache Spark. You can learn more and buy the full video course here [https://www.packtpub.com/big-data-and-business-intelligence/mastering-deep-learning-using-apache-spark-video] Find us on Facebook -- http://www.facebook.com/Packtvideo Follow us on Twitter - http://www.twitter.com/packtvideo</t>
  </si>
  <si>
    <t>https://i.ytimg.com/vi/H3X3OSdGEww/maxresdefault.jpg</t>
  </si>
  <si>
    <t>1254FBFxhCo</t>
  </si>
  <si>
    <t>2019-05-03T11:30:16Z</t>
  </si>
  <si>
    <t>Mastering Deep Learning using Apache Spark: Creating Data Generator for GAN|packtpub.com</t>
  </si>
  <si>
    <t>https://i.ytimg.com/vi/1254FBFxhCo/maxresdefault.jpg</t>
  </si>
  <si>
    <t>EA2rGRKUJBo</t>
  </si>
  <si>
    <t>Mastering Deep Learning using Apache Spark: Anomaly Detection Problem Explained|packtpub.com</t>
  </si>
  <si>
    <t>https://i.ytimg.com/vi/EA2rGRKUJBo/maxresdefault.jpg</t>
  </si>
  <si>
    <t>IWrB18ZMAfw</t>
  </si>
  <si>
    <t>Mastering Deep Learning using Apache Spark: Generating Input Video Data|packtpub.com</t>
  </si>
  <si>
    <t>https://i.ytimg.com/vi/IWrB18ZMAfw/maxresdefault.jpg</t>
  </si>
  <si>
    <t>tXD4kPk8-D0</t>
  </si>
  <si>
    <t>Mastering Deep Learning using Apache Spark: Configure Spark for High Data Distri|packtpub.com</t>
  </si>
  <si>
    <t>https://i.ytimg.com/vi/tXD4kPk8-D0/maxresdefault.jpg</t>
  </si>
  <si>
    <t>bw-G0NF2ue4</t>
  </si>
  <si>
    <t>2019-05-03T11:30:15Z</t>
  </si>
  <si>
    <t>Mastering Deep Learning using Apache Spark: The Course Overview|packtpub.com</t>
  </si>
  <si>
    <t>https://i.ytimg.com/vi/bw-G0NF2ue4/maxresdefault.jpg</t>
  </si>
  <si>
    <t>cCViMShS1sM</t>
  </si>
  <si>
    <t>Mastering Deep Learning using Apache Spark: Creating Paragraph Vectors|packtpub.com</t>
  </si>
  <si>
    <t>https://i.ytimg.com/vi/cCViMShS1sM/maxresdefault.jpg</t>
  </si>
  <si>
    <t>KUhcw8Oa4Ic</t>
  </si>
  <si>
    <t>2019-05-03T11:21:19Z</t>
  </si>
  <si>
    <t>Hands-On Full-Stack Web Development with GraphQL and React: The Course Overview|packtpub.com</t>
  </si>
  <si>
    <t>This video tutorial has been taken from Hands-On Full-Stack Web Development with GraphQL and React. You can learn more and buy the full video course here [https://www.packtpub.com/web-development/hands-full-stack-web-development-graphql-and-react-video] Find us on Facebook -- http://www.facebook.com/Packtvideo Follow us on Twitter - http://www.twitter.com/packtvideo</t>
  </si>
  <si>
    <t>https://i.ytimg.com/vi/KUhcw8Oa4Ic/maxresdefault.jpg</t>
  </si>
  <si>
    <t>epg5XOmiMlE</t>
  </si>
  <si>
    <t>Hands-On Full-Stack Web Development with GraphQL and React: Apollo Client Cache|packtpub.com</t>
  </si>
  <si>
    <t>https://i.ytimg.com/vi/epg5XOmiMlE/maxresdefault.jpg</t>
  </si>
  <si>
    <t>m8bLRPt_Rzo</t>
  </si>
  <si>
    <t>Hands-On Full-Stack Web Development with GraphQL and React: Intro to Apollo Client|packtpub.com</t>
  </si>
  <si>
    <t>https://i.ytimg.com/vi/m8bLRPt_Rzo/maxresdefault.jpg</t>
  </si>
  <si>
    <t>wDNsowqvWFo</t>
  </si>
  <si>
    <t>Hands-On Full-Stack Web Development with GraphQL and React: Apollo Server|packtpub.com</t>
  </si>
  <si>
    <t>https://i.ytimg.com/vi/wDNsowqvWFo/maxresdefault.jpg</t>
  </si>
  <si>
    <t>2019-05-03T11:03:23Z</t>
  </si>
  <si>
    <t>Hands-On Application Development with Spring Boot 2: Creating Spring Payment Entity|packtpub.com</t>
  </si>
  <si>
    <t>This video tutorial has been taken from Hands-On Application Development with Spring Boot 2. You can learn more and buy the full video course here [https://www.packtpub.com/application-development/hands-application-development-spring-boot-2-video] Find us on Facebook -- http://www.facebook.com/Packtvideo Follow us on Twitter - http://www.twitter.com/packtvideo</t>
  </si>
  <si>
    <t>https://i.ytimg.com/vi/-gBVq3-Fnno/maxresdefault.jpg</t>
  </si>
  <si>
    <t>5snVjWATBgw</t>
  </si>
  <si>
    <t>Hands-On Application Development with Spring Boot 2: Add WebSecurity Configuration|packtpub.com</t>
  </si>
  <si>
    <t>https://i.ytimg.com/vi/5snVjWATBgw/maxresdefault.jpg</t>
  </si>
  <si>
    <t>KBUcCxFwaWk</t>
  </si>
  <si>
    <t>Hands-On Application Development with Spring Boot 2: Exposing Users via REST Endpoint|packtpub.com</t>
  </si>
  <si>
    <t>https://i.ytimg.com/vi/KBUcCxFwaWk/maxresdefault.jpg</t>
  </si>
  <si>
    <t>QW3l4a2-R1U</t>
  </si>
  <si>
    <t>Hands-On Application Development with Spring Boot 2: The Course Overview |packtpub.com</t>
  </si>
  <si>
    <t>https://i.ytimg.com/vi/QW3l4a2-R1U/maxresdefault.jpg</t>
  </si>
  <si>
    <t>nx21YkHxMQQ</t>
  </si>
  <si>
    <t>Hands-On Application Development with Spring Boot 2: Measure REST Endpoints &amp; Data|packtpub.com</t>
  </si>
  <si>
    <t>https://i.ytimg.com/vi/nx21YkHxMQQ/maxresdefault.jpg</t>
  </si>
  <si>
    <t>vNSxiR6L7MM</t>
  </si>
  <si>
    <t>Hands-On Application Development with Spring Boot 2: Add Spring MVC to the Spring Boot|packtpub.com</t>
  </si>
  <si>
    <t>https://i.ytimg.com/vi/vNSxiR6L7MM/maxresdefault.jpg</t>
  </si>
  <si>
    <t>23hz35kSNWY</t>
  </si>
  <si>
    <t>2019-05-03T10:40:08Z</t>
  </si>
  <si>
    <t>Hands-On Java Regular Expressions :Use Boundary Matcher for Beginning &amp; End of Line|packtpub.com</t>
  </si>
  <si>
    <t>This video tutorial has been taken from Hands-On Java Regular Expressions. You can learn more and buy the full video course here https://bit.ly/2JcNZph Find us on Facebook -- http://www.facebook.com/Packtvideo Follow us on Twitter - http://www.twitter.com/packtvideo</t>
  </si>
  <si>
    <t>https://i.ytimg.com/vi/23hz35kSNWY/maxresdefault.jpg</t>
  </si>
  <si>
    <t>9Q-7wTwAk8o</t>
  </si>
  <si>
    <t>Hands-On Java Regular Expressions : Using OR Class in the Regex | packtpub.com</t>
  </si>
  <si>
    <t>https://i.ytimg.com/vi/9Q-7wTwAk8o/maxresdefault.jpg</t>
  </si>
  <si>
    <t>ID8Vx7Zq1N0</t>
  </si>
  <si>
    <t>Hands-On Java Regular Expressions : The Course Overview | packtpub.com</t>
  </si>
  <si>
    <t>https://i.ytimg.com/vi/ID8Vx7Zq1N0/maxresdefault.jpg</t>
  </si>
  <si>
    <t>X3r8YYryKPs</t>
  </si>
  <si>
    <t>Hands-On Java Regular Expressions :Use Quantifier for Matching Specific No. of Element|packtpub.com</t>
  </si>
  <si>
    <t>https://i.ytimg.com/vi/X3r8YYryKPs/maxresdefault.jpg</t>
  </si>
  <si>
    <t>aXBvUsm0rCw</t>
  </si>
  <si>
    <t>Hands-On Java Regular Expressions : Using Matcher Index for Retrieving Matched Index | packtpub.com</t>
  </si>
  <si>
    <t>https://i.ytimg.com/vi/aXBvUsm0rCw/maxresdefault.jpg</t>
  </si>
  <si>
    <t>2019-05-03T10:22:15Z</t>
  </si>
  <si>
    <t>Real World Projects in Python 3.x : Working with Graphical User Interface (GUI) | packtpub.com</t>
  </si>
  <si>
    <t>This video tutorial has been taken from Real World Projects in Python 3.x. You can learn more and buy the full video course here https://bit.ly/2DIFOgM Find us on Facebook -- http://www.facebook.com/Packtvideo Follow us on Twitter - http://www.twitter.com/packtvideo</t>
  </si>
  <si>
    <t>https://i.ytimg.com/vi/-O-tmw8HNEI/maxresdefault.jpg</t>
  </si>
  <si>
    <t>2wwpLWUXkU4</t>
  </si>
  <si>
    <t>Real World Projects in Python 3.x : The Course Overview | packtpub.com</t>
  </si>
  <si>
    <t>https://i.ytimg.com/vi/2wwpLWUXkU4/maxresdefault.jpg</t>
  </si>
  <si>
    <t>cnO4KED7lU0</t>
  </si>
  <si>
    <t>Real World Projects in Python 3.x : Setting Up the Environment | packtpub.com</t>
  </si>
  <si>
    <t>https://i.ytimg.com/vi/cnO4KED7lU0/maxresdefault.jpg</t>
  </si>
  <si>
    <t>z8IBKEBdLMo</t>
  </si>
  <si>
    <t>Real World Projects in Python 3.x : Using Python to Send Email | packtpub.com</t>
  </si>
  <si>
    <t>https://i.ytimg.com/vi/z8IBKEBdLMo/maxresdefault.jpg</t>
  </si>
  <si>
    <t>cM0CoIiZwBU</t>
  </si>
  <si>
    <t>2019-05-03T10:09:30Z</t>
  </si>
  <si>
    <t>Learning React : The Course Overview | packtpub.com</t>
  </si>
  <si>
    <t>This video tutorial has been taken from Learning React. You can learn more and buy the full video course here https://bit.ly/2IZPDen Find us on Facebook -- http://www.facebook.com/Packtvideo Follow us on Twitter - http://www.twitter.com/packtvideo</t>
  </si>
  <si>
    <t>https://i.ytimg.com/vi/cM0CoIiZwBU/maxresdefault.jpg</t>
  </si>
  <si>
    <t>kTzYoZyF45c</t>
  </si>
  <si>
    <t>Learning React : Handle Mouse, Keyboard, Form, and Browser Events | packtpub.com</t>
  </si>
  <si>
    <t>https://i.ytimg.com/vi/kTzYoZyF45c/maxresdefault.jpg</t>
  </si>
  <si>
    <t>nkQfGp-QJ54</t>
  </si>
  <si>
    <t>Learning React : Overview: React App + Star Wars API | packtpub.com</t>
  </si>
  <si>
    <t>https://i.ytimg.com/vi/nkQfGp-QJ54/maxresdefault.jpg</t>
  </si>
  <si>
    <t>qdVPlES86zs</t>
  </si>
  <si>
    <t>Learning React : Overview: Multi-Page React App | packtpub.com</t>
  </si>
  <si>
    <t>https://i.ytimg.com/vi/qdVPlES86zs/maxresdefault.jpg</t>
  </si>
  <si>
    <t>roblrPIwEzM</t>
  </si>
  <si>
    <t>Learning React : Overview:Mini Address Book App | packtpub.com</t>
  </si>
  <si>
    <t>https://i.ytimg.com/vi/roblrPIwEzM/maxresdefault.jpg</t>
  </si>
  <si>
    <t>ysBjV1G7dC8</t>
  </si>
  <si>
    <t>Learning React : Build React App to Optimize for Production | packtpub.com</t>
  </si>
  <si>
    <t>https://i.ytimg.com/vi/ysBjV1G7dC8/maxresdefault.jpg</t>
  </si>
  <si>
    <t>aYVLMk5BF0o</t>
  </si>
  <si>
    <t>2019-04-23T08:24:19Z</t>
  </si>
  <si>
    <t>23/4/19 8:24</t>
  </si>
  <si>
    <t>Learning Dart â€“ Build Your First App with Flutter : Create JSON File for Messages | packtpub.com</t>
  </si>
  <si>
    <t>This video tutorial has been taken from Learning Dart â€“ Build Your First App with Flutter. You can learn more and buy the full video course here http://bit.ly/2KZ3Z0H Find us on Facebook -- http://www.facebook.com/Packtvideo Follow us on Twitter - http://www.twitter.com/packtvideo</t>
  </si>
  <si>
    <t>PT42M50S</t>
  </si>
  <si>
    <t>https://i.ytimg.com/vi/aYVLMk5BF0o/maxresdefault.jpg</t>
  </si>
  <si>
    <t>Ra-E0RrtGAY</t>
  </si>
  <si>
    <t>2019-04-23T08:11:36Z</t>
  </si>
  <si>
    <t>23/4/19 8:11</t>
  </si>
  <si>
    <t>Learning Dart â€“ Build Your First App with Flutter : The Boilerplate from Flutter | packtpub.com</t>
  </si>
  <si>
    <t>https://i.ytimg.com/vi/Ra-E0RrtGAY/maxresdefault.jpg</t>
  </si>
  <si>
    <t>_eKBkiZFmuA</t>
  </si>
  <si>
    <t>Learning Dart â€“ Build Your First App with Flutter : The Course Overview | packtpub.com</t>
  </si>
  <si>
    <t>https://i.ytimg.com/vi/_eKBkiZFmuA/maxresdefault.jpg</t>
  </si>
  <si>
    <t>hOmfoDPVGmQ</t>
  </si>
  <si>
    <t>Learning Dart â€“ Build Your First App with Flutter : A Short Firebase Introduction | packtpub.com</t>
  </si>
  <si>
    <t>https://i.ytimg.com/vi/hOmfoDPVGmQ/maxresdefault.jpg</t>
  </si>
  <si>
    <t>hvWuRWFoUfA</t>
  </si>
  <si>
    <t>Learning Dart â€“ Build Your First App with Flutter : Add Firebase Dependencies | packtpub.com</t>
  </si>
  <si>
    <t>https://i.ytimg.com/vi/hvWuRWFoUfA/maxresdefault.jpg</t>
  </si>
  <si>
    <t>1giy2XsNFfs</t>
  </si>
  <si>
    <t>2019-04-23T08:08:30Z</t>
  </si>
  <si>
    <t>23/4/19 8:08</t>
  </si>
  <si>
    <t>Microservice Development on Azure: Node.js : Cosmos DB Overview | packtpub.com</t>
  </si>
  <si>
    <t>This video tutorial has been taken from Microservice Development on Azure: Node.js. You can learn more and buy the full video course here http://bit.ly/2DuJcvw Find us on Facebook -- http://www.facebook.com/Packtvideo Follow us on Twitter - http://www.twitter.com/packtvideo</t>
  </si>
  <si>
    <t>https://i.ytimg.com/vi/1giy2XsNFfs/maxresdefault.jpg</t>
  </si>
  <si>
    <t>N9TnJYQRv9k</t>
  </si>
  <si>
    <t>Microservice Development on Azure: Node.js : Azure SLA for Cosmos DB | packtpub.com</t>
  </si>
  <si>
    <t>https://i.ytimg.com/vi/N9TnJYQRv9k/maxresdefault.jpg</t>
  </si>
  <si>
    <t>oWdYkm1LYWk</t>
  </si>
  <si>
    <t>Microservice Development on Azure: Node.js : What Is Digital Transformation? | packtpub.com</t>
  </si>
  <si>
    <t>https://i.ytimg.com/vi/oWdYkm1LYWk/maxresdefault.jpg</t>
  </si>
  <si>
    <t>p54kOw66DUY</t>
  </si>
  <si>
    <t>Microservice Development on Azure: Node.js : What Are Application Insights? | packtpub.com</t>
  </si>
  <si>
    <t>https://i.ytimg.com/vi/p54kOw66DUY/maxresdefault.jpg</t>
  </si>
  <si>
    <t>qCrWPWVCVao</t>
  </si>
  <si>
    <t>Microservice Development on Azure: Node.js : The Course Overview | packtpub.com</t>
  </si>
  <si>
    <t>https://i.ytimg.com/vi/qCrWPWVCVao/maxresdefault.jpg</t>
  </si>
  <si>
    <t>vOMNsd60IzI</t>
  </si>
  <si>
    <t>2019-04-19T10:19:58Z</t>
  </si>
  <si>
    <t>19/4/19 10:19</t>
  </si>
  <si>
    <t>Implementing Business Intelligence with SQL Server 2019: Implementation | packtpub.com</t>
  </si>
  <si>
    <t>This video tutorial has been taken from Implementing Business Intelligence with SQL Server 2019. You can learn more and buy the full video course here [https://bit.ly/2IDOWGV] Find us on Facebook -- http://www.facebook.com/Packtvideo Follow us on Twitter - http://www.twitter.com/packtvideo</t>
  </si>
  <si>
    <t>https://i.ytimg.com/vi/vOMNsd60IzI/maxresdefault.jpg</t>
  </si>
  <si>
    <t>2x4nZTsDLRg</t>
  </si>
  <si>
    <t>2019-04-19T10:19:56Z</t>
  </si>
  <si>
    <t>Implementing Business Intelligence with SQL Server 2019: SSAS Introduction | packtpub.com</t>
  </si>
  <si>
    <t>https://i.ytimg.com/vi/2x4nZTsDLRg/maxresdefault.jpg</t>
  </si>
  <si>
    <t>XOEeM4m2Mqg</t>
  </si>
  <si>
    <t>Implementing Business Intelligence with SQL Server 2019: SSIS Introduction | packtpub.com</t>
  </si>
  <si>
    <t>https://i.ytimg.com/vi/XOEeM4m2Mqg/maxresdefault.jpg</t>
  </si>
  <si>
    <t>eFXX4HJ96Fs</t>
  </si>
  <si>
    <t>Implementing Business Intelligence with SQL Server 2019: Calculations, Dimension | packtpub.com</t>
  </si>
  <si>
    <t>PT26M58S</t>
  </si>
  <si>
    <t>https://i.ytimg.com/vi/eFXX4HJ96Fs/maxresdefault.jpg</t>
  </si>
  <si>
    <t>g0AolY1MapM</t>
  </si>
  <si>
    <t>Implementing Business Intelligence with SQL Server 2019: How to Implement | packtpub.com</t>
  </si>
  <si>
    <t>https://i.ytimg.com/vi/g0AolY1MapM/maxresdefault.jpg</t>
  </si>
  <si>
    <t>h6s2vuyz3P8</t>
  </si>
  <si>
    <t>Implementing Business Intelligence with SQL Server 2019: The Course Overview | packtpub.com</t>
  </si>
  <si>
    <t>https://i.ytimg.com/vi/h6s2vuyz3P8/maxresdefault.jpg</t>
  </si>
  <si>
    <t>x1zkGIRlJMk</t>
  </si>
  <si>
    <t>Implementing Business Intelligence with SQL Server 2019: Planning a Report | packtpub.com</t>
  </si>
  <si>
    <t>https://i.ytimg.com/vi/x1zkGIRlJMk/maxresdefault.jpg</t>
  </si>
  <si>
    <t>6DSqeohkXEg</t>
  </si>
  <si>
    <t>2019-04-10T11:26:39Z</t>
  </si>
  <si>
    <t>Hands-On RESTful Web Services with Java 11: The Course Overview|packtpub.com</t>
  </si>
  <si>
    <t>This video tutorial has been taken from Hands-On RESTful Web Services with Java 11. You can learn more and buy the full video course here [https://www.packtpub.com/web-development/hands-restful-web-services-java-11-video] Find us on Facebook -- http://www.facebook.com/Packtvideo Follow us on Twitter - http://www.twitter.com/packtvideo</t>
  </si>
  <si>
    <t>https://i.ytimg.com/vi/6DSqeohkXEg/maxresdefault.jpg</t>
  </si>
  <si>
    <t>K6wVoJyjUvQ</t>
  </si>
  <si>
    <t>Hands-On RESTful Web Services with Java 11: Authentication: Basics|packtpub.com</t>
  </si>
  <si>
    <t>https://i.ytimg.com/vi/K6wVoJyjUvQ/maxresdefault.jpg</t>
  </si>
  <si>
    <t>RHV46IhV5WE</t>
  </si>
  <si>
    <t>Hands-On RESTful Web Services with Java 11: Tests? Why? |packtpub.com</t>
  </si>
  <si>
    <t>https://i.ytimg.com/vi/RHV46IhV5WE/maxresdefault.jpg</t>
  </si>
  <si>
    <t>TAeRhjHrPmE</t>
  </si>
  <si>
    <t>Hands-On RESTful Web Services with Java 11: Advanced API Modeling|packtpub.com</t>
  </si>
  <si>
    <t>https://i.ytimg.com/vi/TAeRhjHrPmE/maxresdefault.jpg</t>
  </si>
  <si>
    <t>TVn-nNGW1Kc</t>
  </si>
  <si>
    <t>Hands-On RESTful Web Services with Java 11: The Router Concept|packtpub.com</t>
  </si>
  <si>
    <t>https://i.ytimg.com/vi/TVn-nNGW1Kc/maxresdefault.jpg</t>
  </si>
  <si>
    <t>cinCZUby3TE</t>
  </si>
  <si>
    <t>Hands-On RESTful Web Services with Java 11: Understanding Servlets|packtpub.com</t>
  </si>
  <si>
    <t>https://i.ytimg.com/vi/cinCZUby3TE/maxresdefault.jpg</t>
  </si>
  <si>
    <t>sZhK_VwcaOc</t>
  </si>
  <si>
    <t>Hands-On RESTful Web Services with Java 11: CORS Explained |packtpub.com</t>
  </si>
  <si>
    <t>https://i.ytimg.com/vi/sZhK_VwcaOc/maxresdefault.jpg</t>
  </si>
  <si>
    <t>vFL0FNkiifw</t>
  </si>
  <si>
    <t>Hands-On RESTful Web Services with Java 11: Scalability |packtpub.com</t>
  </si>
  <si>
    <t>https://i.ytimg.com/vi/vFL0FNkiifw/maxresdefault.jpg</t>
  </si>
  <si>
    <t>zX-fVQLUWnw</t>
  </si>
  <si>
    <t>Hands-On RESTful Web Services with Java 11: Everything From Scratch!|packtpub.com</t>
  </si>
  <si>
    <t>https://i.ytimg.com/vi/zX-fVQLUWnw/maxresdefault.jpg</t>
  </si>
  <si>
    <t>aGEUvCvGhaw</t>
  </si>
  <si>
    <t>2019-04-09T06:06:39Z</t>
  </si>
  <si>
    <t>C# 8 and .NET Core 3.0 New Features : WPF UI Framework | packtpub.com</t>
  </si>
  <si>
    <t>This video tutorial has been taken from C# 8 and .NET Core 3.0 New Features. You can learn more and buy the full video course here https://bit.ly/2KkiQlZ Find us on Facebook -- http://www.facebook.com/Packtvideo Follow us on Twitter - http://www.twitter.com/packtvideo</t>
  </si>
  <si>
    <t>https://i.ytimg.com/vi/aGEUvCvGhaw/maxresdefault.jpg</t>
  </si>
  <si>
    <t>2019-04-09T06:06:38Z</t>
  </si>
  <si>
    <t>C# 8 and .NET Core 3.0 New Features : The Course Overview | packtpub.com</t>
  </si>
  <si>
    <t>https://i.ytimg.com/vi/-SYv0cmG2sQ/maxresdefault.jpg</t>
  </si>
  <si>
    <t>14kN-GpIUn8</t>
  </si>
  <si>
    <t>C# 8 and .NET Core 3.0 New Features : The Problem With NullReference Exceptions | packtpub.com</t>
  </si>
  <si>
    <t>https://i.ytimg.com/vi/14kN-GpIUn8/maxresdefault.jpg</t>
  </si>
  <si>
    <t>EKUcIb0W7yQ</t>
  </si>
  <si>
    <t>C# 8 and .NET Core 3.0 New Features : Default Interface Members | packtpub.com</t>
  </si>
  <si>
    <t>https://i.ytimg.com/vi/EKUcIb0W7yQ/maxresdefault.jpg</t>
  </si>
  <si>
    <t>FWumisvB1sk</t>
  </si>
  <si>
    <t>2019-04-09T05:58:05Z</t>
  </si>
  <si>
    <t>Building REST-Based Microservices with Lumen : Understand Lumen Framework | packtpub.com</t>
  </si>
  <si>
    <t>This video tutorial has been taken from Building REST-Based Microservices with Lumen. You can learn more and buy the full video course here https://bit.ly/2Vvvaks Find us on Facebook -- http://www.facebook.com/Packtvideo Follow us on Twitter - http://www.twitter.com/packtvideo</t>
  </si>
  <si>
    <t>https://i.ytimg.com/vi/FWumisvB1sk/maxresdefault.jpg</t>
  </si>
  <si>
    <t>OlvFFm4kPzo</t>
  </si>
  <si>
    <t>Building REST-Based Microservices with Lumen : Basic AUTH Using Middleware | packtpub.com</t>
  </si>
  <si>
    <t>https://i.ytimg.com/vi/OlvFFm4kPzo/maxresdefault.jpg</t>
  </si>
  <si>
    <t>Vm5Oa2nGPx4</t>
  </si>
  <si>
    <t>Building REST-Based Microservices with Lumen : Understand Microservice Architecture | packtpub.com</t>
  </si>
  <si>
    <t>https://i.ytimg.com/vi/Vm5Oa2nGPx4/maxresdefault.jpg</t>
  </si>
  <si>
    <t>gyiN0P8hKFY</t>
  </si>
  <si>
    <t>Building REST-Based Microservices with Lumen : The Course Overview | packtpub.com</t>
  </si>
  <si>
    <t>https://i.ytimg.com/vi/gyiN0P8hKFY/maxresdefault.jpg</t>
  </si>
  <si>
    <t>s85iQ2QOWPc</t>
  </si>
  <si>
    <t>Building REST-Based Microservices with Lumen : Create and Setup Database | packtpub.com</t>
  </si>
  <si>
    <t>https://i.ytimg.com/vi/s85iQ2QOWPc/maxresdefault.jpg</t>
  </si>
  <si>
    <t>oKc3qf-0oXI</t>
  </si>
  <si>
    <t>2019-04-09T04:47:09Z</t>
  </si>
  <si>
    <t>Learning Metasploit 5.0: The Course Overview|packtpub.com</t>
  </si>
  <si>
    <t>This video tutorial has been taken from Learning Metasploit 5.0. You can learn more and buy the full video course here [https://www.packtpub.com/networking-and-servers/learning-metasploit-50-video] Find us on Facebook -- http://www.facebook.com/Packtvideo Follow us on Twitter - http://www.twitter.com/packtvideo</t>
  </si>
  <si>
    <t>https://i.ytimg.com/vi/oKc3qf-0oXI/maxresdefault.jpg</t>
  </si>
  <si>
    <t>6E4PstdBj3A</t>
  </si>
  <si>
    <t>2019-04-08T10:35:43Z</t>
  </si>
  <si>
    <t>Troubleshooting Tableau : The Course Overview | packtpub.com</t>
  </si>
  <si>
    <t>This video tutorial has been taken from Troubleshooting Tableau. You can learn more and buy the full video course here https://bit.ly/2YYFwLF Find us on Facebook -- http://www.facebook.com/Packtvideo Follow us on Twitter - http://www.twitter.com/packtvideo</t>
  </si>
  <si>
    <t>https://i.ytimg.com/vi/6E4PstdBj3A/maxresdefault.jpg</t>
  </si>
  <si>
    <t>LotPwabMa20</t>
  </si>
  <si>
    <t>Troubleshooting Tableau : Use Custom Maps | packtpub.com</t>
  </si>
  <si>
    <t>https://i.ytimg.com/vi/LotPwabMa20/maxresdefault.jpg</t>
  </si>
  <si>
    <t>WOoCl4jpNQ8</t>
  </si>
  <si>
    <t>Troubleshooting Tableau : Highlighting and Filtering | packtpub.com</t>
  </si>
  <si>
    <t>https://i.ytimg.com/vi/WOoCl4jpNQ8/maxresdefault.jpg</t>
  </si>
  <si>
    <t>Y_ufF4XLa90</t>
  </si>
  <si>
    <t>Troubleshooting Tableau : Show Missing Data | packtpub.com</t>
  </si>
  <si>
    <t>https://i.ytimg.com/vi/Y_ufF4XLa90/maxresdefault.jpg</t>
  </si>
  <si>
    <t>kdvR4MjYdiY</t>
  </si>
  <si>
    <t>Troubleshooting Tableau : Order of Operations | packtpub.com</t>
  </si>
  <si>
    <t>https://i.ytimg.com/vi/kdvR4MjYdiY/maxresdefault.jpg</t>
  </si>
  <si>
    <t>oJpPoiSGpp0</t>
  </si>
  <si>
    <t>Troubleshooting Tableau : Use Pie Charts Wisely | packtpub.com</t>
  </si>
  <si>
    <t>https://i.ytimg.com/vi/oJpPoiSGpp0/maxresdefault.jpg</t>
  </si>
  <si>
    <t>qE6d_zTyxGk</t>
  </si>
  <si>
    <t>2019-04-08T10:20:32Z</t>
  </si>
  <si>
    <t>Learning Ethereum 2.0 : Write a Contract for Reviews System | packtpub.com</t>
  </si>
  <si>
    <t>This video tutorial has been taken from Learning Ethereum 2.0. You can learn more and buy the full video course here https://bit.ly/2YY9xeA Find us on Facebook -- http://www.facebook.com/Packtvideo Follow us on Twitter - http://www.twitter.com/packtvideo</t>
  </si>
  <si>
    <t>https://i.ytimg.com/vi/qE6d_zTyxGk/maxresdefault.jpg</t>
  </si>
  <si>
    <t>Edbqt5e9G7w</t>
  </si>
  <si>
    <t>2019-04-08T10:20:31Z</t>
  </si>
  <si>
    <t>Learning Ethereum 2.0 : The Course Overview | packtpub.com</t>
  </si>
  <si>
    <t>https://i.ytimg.com/vi/Edbqt5e9G7w/maxresdefault.jpg</t>
  </si>
  <si>
    <t>ckBFdhJHpZY</t>
  </si>
  <si>
    <t>Learning Ethereum 2.0 : How Does Ethereum Stay Out of the Herd? | packtpub.com</t>
  </si>
  <si>
    <t>https://i.ytimg.com/vi/ckBFdhJHpZY/maxresdefault.jpg</t>
  </si>
  <si>
    <t>mBeNO3AEFpQ</t>
  </si>
  <si>
    <t>Learning Ethereum 2.0 : Learn Solidity While Creating Problem-Solving Contracts | packtpub.com</t>
  </si>
  <si>
    <t>https://i.ytimg.com/vi/mBeNO3AEFpQ/maxresdefault.jpg</t>
  </si>
  <si>
    <t>v1iBwDd7Tao</t>
  </si>
  <si>
    <t>Learning Ethereum 2.0 : Letâ€™s Create a Contract for Our Voting DApp | packtpub.com</t>
  </si>
  <si>
    <t>https://i.ytimg.com/vi/v1iBwDd7Tao/maxresdefault.jpg</t>
  </si>
  <si>
    <t>mZAXdtqd4bA</t>
  </si>
  <si>
    <t>2019-04-08T10:17:24Z</t>
  </si>
  <si>
    <t>Learning Angular Services : SET and GET Methods | packtpub.com</t>
  </si>
  <si>
    <t>This video tutorial has been taken from Learning Angular Services. You can learn more and buy the full video course here https://bit.ly/2v1bTvL Find us on Facebook -- http://www.facebook.com/Packtvideo Follow us on Twitter - http://www.twitter.com/packtvideo</t>
  </si>
  <si>
    <t>https://i.ytimg.com/vi/mZAXdtqd4bA/maxresdefault.jpg</t>
  </si>
  <si>
    <t>2019-04-08T10:17:22Z</t>
  </si>
  <si>
    <t>Learning Angular Services : HTTP module | packtpub.com</t>
  </si>
  <si>
    <t>https://i.ytimg.com/vi/-g_PFWbCbKU/maxresdefault.jpg</t>
  </si>
  <si>
    <t>9oRgMqNfG68</t>
  </si>
  <si>
    <t>Learning Angular Services : Asynchronous Programming | packtpub.com</t>
  </si>
  <si>
    <t>https://i.ytimg.com/vi/9oRgMqNfG68/maxresdefault.jpg</t>
  </si>
  <si>
    <t>F41Ywqb_Nb0</t>
  </si>
  <si>
    <t>Learning Angular Services : The Course Overview | packtpub.com</t>
  </si>
  <si>
    <t>https://i.ytimg.com/vi/F41Ywqb_Nb0/maxresdefault.jpg</t>
  </si>
  <si>
    <t>Rmvr5d0_ykI</t>
  </si>
  <si>
    <t>Learning Angular Services : Basics of Unit Testing | packtpub.com</t>
  </si>
  <si>
    <t>https://i.ytimg.com/vi/Rmvr5d0_ykI/maxresdefault.jpg</t>
  </si>
  <si>
    <t>FzU8LDgrewo</t>
  </si>
  <si>
    <t>2019-04-08T09:47:33Z</t>
  </si>
  <si>
    <t>Machine Learning Projects with Java : Feeding DL4J Model with Gender Labeled Data | packtpub.com</t>
  </si>
  <si>
    <t>This video tutorial has been taken from Machine Learning Projects with Java. You can learn more and buy the full video course here https://bit.ly/2OXh8p2 Find us on Facebook -- http://www.facebook.com/Packtvideo Follow us on Twitter - http://www.twitter.com/packtvideo</t>
  </si>
  <si>
    <t>https://i.ytimg.com/vi/FzU8LDgrewo/maxresdefault.jpg</t>
  </si>
  <si>
    <t>O4iKeAuPWEI</t>
  </si>
  <si>
    <t>Machine Learning Projects with Java : Extracting Feature Vector from Text Data | packtpub.com</t>
  </si>
  <si>
    <t>https://i.ytimg.com/vi/O4iKeAuPWEI/maxresdefault.jpg</t>
  </si>
  <si>
    <t>U7cCJ22IRU8</t>
  </si>
  <si>
    <t>Machine Learning Projects with Java : Project Set Up Using Weka Library | packtpub.com</t>
  </si>
  <si>
    <t>https://i.ytimg.com/vi/U7cCJ22IRU8/maxresdefault.jpg</t>
  </si>
  <si>
    <t>tW3_StnUNq8</t>
  </si>
  <si>
    <t>Machine Learning Projects with Java : The Course Overview | packtpub.com</t>
  </si>
  <si>
    <t>https://i.ytimg.com/vi/tW3_StnUNq8/maxresdefault.jpg</t>
  </si>
  <si>
    <t>y9K8bRGPOcE</t>
  </si>
  <si>
    <t>Machine Learning Projects with Java : Extracting Feature Vector for Housing Data | packtpub.com</t>
  </si>
  <si>
    <t>https://i.ytimg.com/vi/y9K8bRGPOcE/maxresdefault.jpg</t>
  </si>
  <si>
    <t>QbirJeL5HHI</t>
  </si>
  <si>
    <t>2019-04-08T09:39:21Z</t>
  </si>
  <si>
    <t>Firebase and Android Pie : Firebase Authentication Overview | packtpub.com</t>
  </si>
  <si>
    <t>This video tutorial has been taken from Firebase and Android Pie. You can learn more and buy the full video course here https://bit.ly/2uPIch1 Find us on Facebook -- http://www.facebook.com/Packtvideo Follow us on Twitter - http://www.twitter.com/packtvideo</t>
  </si>
  <si>
    <t>https://i.ytimg.com/vi/QbirJeL5HHI/maxresdefault.jpg</t>
  </si>
  <si>
    <t>9G9RggVEyOY</t>
  </si>
  <si>
    <t>2019-04-08T09:38:43Z</t>
  </si>
  <si>
    <t>Firebase and Android Pie : Notifications Overview | packtpub.com</t>
  </si>
  <si>
    <t>https://i.ytimg.com/vi/9G9RggVEyOY/maxresdefault.jpg</t>
  </si>
  <si>
    <t>GznlbQTV-FE</t>
  </si>
  <si>
    <t>Firebase and Android Pie : Firebase Cloud Storage Overview | packtpub.com</t>
  </si>
  <si>
    <t>https://i.ytimg.com/vi/GznlbQTV-FE/maxresdefault.jpg</t>
  </si>
  <si>
    <t>U7dGZiPHGbo</t>
  </si>
  <si>
    <t>Firebase and Android Pie : Understanding the Importance of App Permissions | packtpub.com</t>
  </si>
  <si>
    <t>https://i.ytimg.com/vi/U7dGZiPHGbo/maxresdefault.jpg</t>
  </si>
  <si>
    <t>Zn1CI8r8aZ8</t>
  </si>
  <si>
    <t>Firebase and Android Pie : The Course Overview | packtpub.com</t>
  </si>
  <si>
    <t>https://i.ytimg.com/vi/Zn1CI8r8aZ8/maxresdefault.jpg</t>
  </si>
  <si>
    <t>bYeLOIpQnAU</t>
  </si>
  <si>
    <t>Firebase and Android Pie : Create Layout with Input for Shortcut Key, Descriptn &amp; Photo|packtpub.com</t>
  </si>
  <si>
    <t>https://i.ytimg.com/vi/bYeLOIpQnAU/maxresdefault.jpg</t>
  </si>
  <si>
    <t>wG1ZCajzzPc</t>
  </si>
  <si>
    <t>Firebase and Android Pie : Exploring Firebase | packtpub.com</t>
  </si>
  <si>
    <t>https://i.ytimg.com/vi/wG1ZCajzzPc/maxresdefault.jpg</t>
  </si>
  <si>
    <t>2019-04-08T07:22:54Z</t>
  </si>
  <si>
    <t>Hands-On Reactive Programming with Java 12: The Course Overview|packtpub.com</t>
  </si>
  <si>
    <t>This video tutorial has been taken from Hands-On Reactive Programming with Java 12. You can learn more and buy the full video course here [https://www.packtpub.com/application-development/hands-reactive-programming-java-12-video] Find us on Facebook -- http://www.facebook.com/Packtvideo Follow us on Twitter - http://www.twitter.com/packtvideo</t>
  </si>
  <si>
    <t>https://i.ytimg.com/vi/-wnKaYM8TH0/maxresdefault.jpg</t>
  </si>
  <si>
    <t>AV84qFGmotE</t>
  </si>
  <si>
    <t>Hands-On Reactive Programming with Java 12: Leveraging Subscription Obj Controlling no.|packtpub.com</t>
  </si>
  <si>
    <t>https://i.ytimg.com/vi/AV84qFGmotE/maxresdefault.jpg</t>
  </si>
  <si>
    <t>BBLw9PZT03Y</t>
  </si>
  <si>
    <t>Hands-On Reactive Programming with Java 12: Consuming Messages: Creating a Subscriber|packtpub.com</t>
  </si>
  <si>
    <t>https://i.ytimg.com/vi/BBLw9PZT03Y/maxresdefault.jpg</t>
  </si>
  <si>
    <t>HA8QhcaaHBk</t>
  </si>
  <si>
    <t>Hands-On Reactive Programming with Java 12: Reactive Spring Boot|packtpub.com</t>
  </si>
  <si>
    <t>https://i.ytimg.com/vi/HA8QhcaaHBk/maxresdefault.jpg</t>
  </si>
  <si>
    <t>d6UFptVNFQ0</t>
  </si>
  <si>
    <t>Hands-On Reactive Programming with Java 12: Flow.Processor API for the Skeleton|packtpub.com</t>
  </si>
  <si>
    <t>https://i.ytimg.com/vi/d6UFptVNFQ0/maxresdefault.jpg</t>
  </si>
  <si>
    <t>d6iMSWjaQgU</t>
  </si>
  <si>
    <t>Hands-On Reactive Programming with Java 12: RxJava â€“ Observables Abstractions|packtpub.com</t>
  </si>
  <si>
    <t>https://i.ytimg.com/vi/d6iMSWjaQgU/maxresdefault.jpg</t>
  </si>
  <si>
    <t>3PpwE-Two28</t>
  </si>
  <si>
    <t>2019-04-08T07:12:53Z</t>
  </si>
  <si>
    <t>Serverless JavaScript with AWS Lambda in 7 Days: Overview of Cognito|packtpub.com</t>
  </si>
  <si>
    <t>This video tutorial has been taken from Serverless JavaScript with AWS Lambda in 7 Days. You can learn more and buy the full video course here [https://www.packtpub.com/web-development/serverless-javascript-aws-lambda-7-days-video] Find us on Facebook -- http://www.facebook.com/Packtvideo Follow us on Twitter - http://www.twitter.com/packtvideo</t>
  </si>
  <si>
    <t>https://i.ytimg.com/vi/3PpwE-Two28/maxresdefault.jpg</t>
  </si>
  <si>
    <t>CZKQ537sKCc</t>
  </si>
  <si>
    <t>Serverless JavaScript with AWS Lambda in 7 Days: Introduction of AWS Lambda|packtpub.com</t>
  </si>
  <si>
    <t>https://i.ytimg.com/vi/CZKQ537sKCc/maxresdefault.jpg</t>
  </si>
  <si>
    <t>cH5hlkApGEY</t>
  </si>
  <si>
    <t>Serverless JavaScript with AWS Lambda in 7 Days: DynamoDB Overview|packtpub.com</t>
  </si>
  <si>
    <t>PT15M14S</t>
  </si>
  <si>
    <t>https://i.ytimg.com/vi/cH5hlkApGEY/maxresdefault.jpg</t>
  </si>
  <si>
    <t>nW8RzYHA1YU</t>
  </si>
  <si>
    <t>Serverless JavaScript with AWS Lambda in 7 Days: The Course Overview|packtpub.com</t>
  </si>
  <si>
    <t>https://i.ytimg.com/vi/nW8RzYHA1YU/maxresdefault.jpg</t>
  </si>
  <si>
    <t>to75MywP3m0</t>
  </si>
  <si>
    <t>Serverless JavaScript with AWS Lambda in 7 Days: Assignment Solution|packtpub.com</t>
  </si>
  <si>
    <t>https://i.ytimg.com/vi/to75MywP3m0/maxresdefault.jpg</t>
  </si>
  <si>
    <t>w0YYjKsUrI4</t>
  </si>
  <si>
    <t>Serverless JavaScript with AWS Lambda in 7 Days: Overview of Your Website|packtpub.com</t>
  </si>
  <si>
    <t>https://i.ytimg.com/vi/w0YYjKsUrI4/maxresdefault.jpg</t>
  </si>
  <si>
    <t>xVUq8vy6DC0</t>
  </si>
  <si>
    <t>Serverless JavaScript with AWS Lambda in 7 Days: Overview of Pbm in One Monolith Lambda|packtpub.com</t>
  </si>
  <si>
    <t>https://i.ytimg.com/vi/xVUq8vy6DC0/maxresdefault.jpg</t>
  </si>
  <si>
    <t>2Cms1G5pRDk</t>
  </si>
  <si>
    <t>2019-04-08T07:10:35Z</t>
  </si>
  <si>
    <t>Flutter in 7 Days: Assignment Solution|packtpub.com</t>
  </si>
  <si>
    <t>This video tutorial has been taken from Flutter in 7 Days. You can learn more and buy the full video course here [https://www.packtpub.com/application-development/flutter-7-days-video] Find us on Facebook -- http://www.facebook.com/Packtvideo Follow us on Twitter - http://www.twitter.com/packtvideo</t>
  </si>
  <si>
    <t>https://i.ytimg.com/vi/2Cms1G5pRDk/maxresdefault.jpg</t>
  </si>
  <si>
    <t>32VPcyZdfuo</t>
  </si>
  <si>
    <t>https://i.ytimg.com/vi/32VPcyZdfuo/maxresdefault.jpg</t>
  </si>
  <si>
    <t>BHEk-5Od3FI</t>
  </si>
  <si>
    <t>https://i.ytimg.com/vi/BHEk-5Od3FI/maxresdefault.jpg</t>
  </si>
  <si>
    <t>YMQvNA0GhWY</t>
  </si>
  <si>
    <t>https://i.ytimg.com/vi/YMQvNA0GhWY/maxresdefault.jpg</t>
  </si>
  <si>
    <t>eqX1ElEULlw</t>
  </si>
  <si>
    <t>Flutter in 7 Days: The Course Overview|packtpub.com</t>
  </si>
  <si>
    <t>https://i.ytimg.com/vi/eqX1ElEULlw/maxresdefault.jpg</t>
  </si>
  <si>
    <t>q9oQUqnxZPM</t>
  </si>
  <si>
    <t>https://i.ytimg.com/vi/q9oQUqnxZPM/maxresdefault.jpg</t>
  </si>
  <si>
    <t>qSBetNFov1M</t>
  </si>
  <si>
    <t>https://i.ytimg.com/vi/qSBetNFov1M/maxresdefault.jpg</t>
  </si>
  <si>
    <t>2019-04-08T07:09:52Z</t>
  </si>
  <si>
    <t>Hands-On MERN Stack Web Development: JSON Web Tokens User Authentication Model | packtpub.com</t>
  </si>
  <si>
    <t>This video tutorial has been taken from Hands-On MERN Stack Web Development. You can learn more and buy the full video course here [https://bit.ly/2OVds7n] Find us on Facebook -- http://www.facebook.com/Packtvideo Follow us on Twitter - http://www.twitter.com/packtvideo</t>
  </si>
  <si>
    <t>https://i.ytimg.com/vi/-nV69NqvuSY/maxresdefault.jpg</t>
  </si>
  <si>
    <t>KZaRcJqiNLg</t>
  </si>
  <si>
    <t>Hands-On MERN Stack Web Development: An Introduction to MongoDB and NoSQL Databases | packtpub.com</t>
  </si>
  <si>
    <t>https://i.ytimg.com/vi/KZaRcJqiNLg/maxresdefault.jpg</t>
  </si>
  <si>
    <t>LeuMQwpic-A</t>
  </si>
  <si>
    <t>Hands-On MERN Stack Web Development: Typechecking React Components with PropTypes | packtpub.com</t>
  </si>
  <si>
    <t>https://i.ytimg.com/vi/LeuMQwpic-A/maxresdefault.jpg</t>
  </si>
  <si>
    <t>MjvkhfeAMuY</t>
  </si>
  <si>
    <t>Hands-On MERN Stack Web Development: The Course Overview | packtpub.com</t>
  </si>
  <si>
    <t>https://i.ytimg.com/vi/MjvkhfeAMuY/maxresdefault.jpg</t>
  </si>
  <si>
    <t>QpDezdqMZWg</t>
  </si>
  <si>
    <t>Hands-On MERN Stack Web Development: Routing with React Router | packtpub.com</t>
  </si>
  <si>
    <t>https://i.ytimg.com/vi/QpDezdqMZWg/maxresdefault.jpg</t>
  </si>
  <si>
    <t>euAPem_dOZI</t>
  </si>
  <si>
    <t>Hands-On MERN Stack Web Development: Your First Steps with Node.js | packtpub.com</t>
  </si>
  <si>
    <t>https://i.ytimg.com/vi/euAPem_dOZI/maxresdefault.jpg</t>
  </si>
  <si>
    <t>qB6hxwsZpPA</t>
  </si>
  <si>
    <t>Hands-On MERN Stack Web Development: A Gentle Primer to the World of React | packtpub.com</t>
  </si>
  <si>
    <t>https://i.ytimg.com/vi/qB6hxwsZpPA/maxresdefault.jpg</t>
  </si>
  <si>
    <t>U38VTzE3XmI</t>
  </si>
  <si>
    <t>2019-04-08T06:56:00Z</t>
  </si>
  <si>
    <t>Machine Learning Algorithms in 7 Days: Introduction to Time Series Analysis|packtpub.com</t>
  </si>
  <si>
    <t>This video tutorial has been taken from Machine Learning Algorithms in 7 Days. You can learn more and buy the full video course here [https://www.packtpub.com/big-data-and-business-intelligence/machine-learning-algorithms-7-days-video] Find us on Facebook -- http://www.facebook.com/Packtvideo Follow us on Twitter - http://www.twitter.com/packtvideo</t>
  </si>
  <si>
    <t>https://i.ytimg.com/vi/U38VTzE3XmI/maxresdefault.jpg</t>
  </si>
  <si>
    <t>EAziqjyQ6aY</t>
  </si>
  <si>
    <t>2019-04-08T06:55:59Z</t>
  </si>
  <si>
    <t>Machine Learning Algorithms in 7 Days: Introduction to K-Means Clustering|packtpub.com</t>
  </si>
  <si>
    <t>https://i.ytimg.com/vi/EAziqjyQ6aY/maxresdefault.jpg</t>
  </si>
  <si>
    <t>EYkiWKcN-wc</t>
  </si>
  <si>
    <t>Machine Learning Algorithms in 7 Days: The Course Overview|packtpub.com</t>
  </si>
  <si>
    <t>https://i.ytimg.com/vi/EYkiWKcN-wc/maxresdefault.jpg</t>
  </si>
  <si>
    <t>SgkTmxifKdk</t>
  </si>
  <si>
    <t>Machine Learning Algorithms in 7 Days: Introduction to KNN Algorithm|packtpub.com</t>
  </si>
  <si>
    <t>https://i.ytimg.com/vi/SgkTmxifKdk/maxresdefault.jpg</t>
  </si>
  <si>
    <t>UhnSSVeMRj0</t>
  </si>
  <si>
    <t>Machine Learning Algorithms in 7 Days: Introduction to Decision Tree|packtpub.com</t>
  </si>
  <si>
    <t>https://i.ytimg.com/vi/UhnSSVeMRj0/maxresdefault.jpg</t>
  </si>
  <si>
    <t>_kBcz5uiQow</t>
  </si>
  <si>
    <t>Machine Learning Algorithms in 7 Days: Introduction to Random Forest Algorithm|packtpub.com</t>
  </si>
  <si>
    <t>https://i.ytimg.com/vi/_kBcz5uiQow/maxresdefault.jpg</t>
  </si>
  <si>
    <t>gTOoYcdIwU8</t>
  </si>
  <si>
    <t>Machine Learning Algorithms in 7 Days: Introduction to NaÃ¯ve Bayes Algorithm|packtpub.com</t>
  </si>
  <si>
    <t>https://i.ytimg.com/vi/gTOoYcdIwU8/maxresdefault.jpg</t>
  </si>
  <si>
    <t>4NEIfQybeIo</t>
  </si>
  <si>
    <t>2019-04-08T06:33:11Z</t>
  </si>
  <si>
    <t>Modern DevOps in Practice: Overview of Pipeline |packtpub.com</t>
  </si>
  <si>
    <t>This video tutorial has been taken from Modern DevOps in Practice. You can learn more and buy the full video course here [https://www.packtpub.com/virtualization-and-cloud/modern-devops-practice-video] Find us on Facebook -- http://www.facebook.com/Packtvideo Follow us on Twitter - http://www.twitter.com/packtvideo</t>
  </si>
  <si>
    <t>https://i.ytimg.com/vi/4NEIfQybeIo/maxresdefault.jpg</t>
  </si>
  <si>
    <t>9Z7zyIV5O5E</t>
  </si>
  <si>
    <t>Modern DevOps in Practice: The Course Overview |packtpub.com</t>
  </si>
  <si>
    <t>https://i.ytimg.com/vi/9Z7zyIV5O5E/maxresdefault.jpg</t>
  </si>
  <si>
    <t>FQC0isewGRs</t>
  </si>
  <si>
    <t>Modern DevOps in Practice: Overview |packtpub.com</t>
  </si>
  <si>
    <t>https://i.ytimg.com/vi/FQC0isewGRs/maxresdefault.jpg</t>
  </si>
  <si>
    <t>Q9MiVm8kYKQ</t>
  </si>
  <si>
    <t>Modern DevOps in Practice: Overview â€“ Course Project|packtpub.com</t>
  </si>
  <si>
    <t>https://i.ytimg.com/vi/Q9MiVm8kYKQ/maxresdefault.jpg</t>
  </si>
  <si>
    <t>TRgjo6scEb0</t>
  </si>
  <si>
    <t>https://i.ytimg.com/vi/TRgjo6scEb0/maxresdefault.jpg</t>
  </si>
  <si>
    <t>XwpBKH_g1Ko</t>
  </si>
  <si>
    <t>https://i.ytimg.com/vi/XwpBKH_g1Ko/maxresdefault.jpg</t>
  </si>
  <si>
    <t>_RHj1f0EPzE</t>
  </si>
  <si>
    <t>Modern DevOps in Practice: Overview â€“ Infrastructure as Code |packtpub.com</t>
  </si>
  <si>
    <t>https://i.ytimg.com/vi/_RHj1f0EPzE/maxresdefault.jpg</t>
  </si>
  <si>
    <t>tXnAt6k32L8</t>
  </si>
  <si>
    <t>Modern DevOps in Practice: What Is DevOps? |packtpub.com</t>
  </si>
  <si>
    <t>https://i.ytimg.com/vi/tXnAt6k32L8/maxresdefault.jpg</t>
  </si>
  <si>
    <t>wCDjbvLXEHg</t>
  </si>
  <si>
    <t>Modern DevOps in Practice: Overview - Scripting Automation and Custom Tools|packtpub.com</t>
  </si>
  <si>
    <t>https://i.ytimg.com/vi/wCDjbvLXEHg/maxresdefault.jpg</t>
  </si>
  <si>
    <t>vTHkabctSe0</t>
  </si>
  <si>
    <t>2019-04-08T05:30:14Z</t>
  </si>
  <si>
    <t>Hands-On Android Application Components: Explore the Initial Project | packtpub.com</t>
  </si>
  <si>
    <t>This video tutorial has been taken from Hands-On Android Application Components: Services and Fragments. You can learn more and buy the full video course here [https://bit.ly/2I6WbYy] Find us on Facebook -- http://www.facebook.com/Packtvideo Follow us on Twitter - http://www.twitter.com/packtvideo</t>
  </si>
  <si>
    <t>https://i.ytimg.com/vi/vTHkabctSe0/maxresdefault.jpg</t>
  </si>
  <si>
    <t>2cI8fOfN2Fo</t>
  </si>
  <si>
    <t>2019-04-08T05:28:26Z</t>
  </si>
  <si>
    <t>Hands-On Android Application Components: Services and Fragments: The Course Overview | packtpub.com</t>
  </si>
  <si>
    <t>https://i.ytimg.com/vi/2cI8fOfN2Fo/maxresdefault.jpg</t>
  </si>
  <si>
    <t>G21rBqeY7F8</t>
  </si>
  <si>
    <t>Hands-On Android Application Components: Explore Screen Compatibility | packtpub.com</t>
  </si>
  <si>
    <t>https://i.ytimg.com/vi/G21rBqeY7F8/maxresdefault.jpg</t>
  </si>
  <si>
    <t>UQcKdmo3xv0</t>
  </si>
  <si>
    <t>Hands-On Android Application Components: Services and Fragments: Services | packtpub.com</t>
  </si>
  <si>
    <t>https://i.ytimg.com/vi/UQcKdmo3xv0/maxresdefault.jpg</t>
  </si>
  <si>
    <t>Z9resBAJeLw</t>
  </si>
  <si>
    <t>Hands-On Android Application Components: Communicating with Activity Event Callbacks | packtpub.com</t>
  </si>
  <si>
    <t>https://i.ytimg.com/vi/Z9resBAJeLw/maxresdefault.jpg</t>
  </si>
  <si>
    <t>eBYr1iPDNPA</t>
  </si>
  <si>
    <t>Hands-On Android Application Components: Handling Fragmentâ€™s Lifecycle | packtpub.com</t>
  </si>
  <si>
    <t>https://i.ytimg.com/vi/eBYr1iPDNPA/maxresdefault.jpg</t>
  </si>
  <si>
    <t>pTojffeOpEc</t>
  </si>
  <si>
    <t>Hands-On Android Application Components: Services and Fragments: Bound Services | packtpub.com</t>
  </si>
  <si>
    <t>https://i.ytimg.com/vi/pTojffeOpEc/maxresdefault.jpg</t>
  </si>
  <si>
    <t>7fGoO89Poow</t>
  </si>
  <si>
    <t>2019-04-05T12:10:25Z</t>
  </si>
  <si>
    <t>Hands-On Problem Solving for Machine Learning : Understanding Linear Regression| packtpub.com</t>
  </si>
  <si>
    <t>This video tutorial has been taken from Hands-On Problem Solving for Machine Learning. You can learn more and buy the full video course here https://bit.ly/2VdbVfc Find us on Facebook -- http://www.facebook.com/Packtvideo Follow us on Twitter - http://www.twitter.com/packtvideo</t>
  </si>
  <si>
    <t>https://i.ytimg.com/vi/7fGoO89Poow/maxresdefault.jpg</t>
  </si>
  <si>
    <t>8WCObDuW3ac</t>
  </si>
  <si>
    <t>Hands-On Problem Solving for Machine Learning : Explore &amp; Clean Plants Dataset | packtpub.com</t>
  </si>
  <si>
    <t>https://i.ytimg.com/vi/8WCObDuW3ac/maxresdefault.jpg</t>
  </si>
  <si>
    <t>IyQZdv7EtBk</t>
  </si>
  <si>
    <t>Hands-On Problem Solving for Machine Learning : The Course Overview | packtpub.com</t>
  </si>
  <si>
    <t>https://i.ytimg.com/vi/IyQZdv7EtBk/maxresdefault.jpg</t>
  </si>
  <si>
    <t>qXCxMpOs13w</t>
  </si>
  <si>
    <t>Hands-On Problem Solving for Machine Learning :Understande Accuracy in Predicting Nos.| packtpub.com</t>
  </si>
  <si>
    <t>https://i.ytimg.com/vi/qXCxMpOs13w/maxresdefault.jpg</t>
  </si>
  <si>
    <t>qbNEgScq2dc</t>
  </si>
  <si>
    <t>Hands-On Problem Solving for Machine Learning :Build Robust Model with CrossValidation| packtpub.com</t>
  </si>
  <si>
    <t>https://i.ytimg.com/vi/qbNEgScq2dc/maxresdefault.jpg</t>
  </si>
  <si>
    <t>uwzmb-q9rJM</t>
  </si>
  <si>
    <t>Hands-On Problem Solving for Machine Learning :Types of Messy Data &amp; How to Clean Them| packtpub.com</t>
  </si>
  <si>
    <t>https://i.ytimg.com/vi/uwzmb-q9rJM/maxresdefault.jpg</t>
  </si>
  <si>
    <t>CgkHQZlPFLo</t>
  </si>
  <si>
    <t>2019-04-05T12:10:21Z</t>
  </si>
  <si>
    <t>Hands-On Data Science with Java : Efficient Distribution of Data | packtpub.com</t>
  </si>
  <si>
    <t>This video tutorial has been taken from Hands-On Data Science with Java. You can learn more and buy the full video course here https://bit.ly/2UwcALS Find us on Facebook -- http://www.facebook.com/Packtvideo Follow us on Twitter - http://www.twitter.com/packtvideo</t>
  </si>
  <si>
    <t>https://i.ytimg.com/vi/CgkHQZlPFLo/maxresdefault.jpg</t>
  </si>
  <si>
    <t>Mza5G7Jekgs</t>
  </si>
  <si>
    <t>Hands-On Data Science with Java : Importing Deeplearning4j into Your Environment | packtpub.com</t>
  </si>
  <si>
    <t>https://i.ytimg.com/vi/Mza5G7Jekgs/maxresdefault.jpg</t>
  </si>
  <si>
    <t>dfN8fuj5utw</t>
  </si>
  <si>
    <t>Hands-On Data Science with Java : The Course Overview | packtpub.com</t>
  </si>
  <si>
    <t>https://i.ytimg.com/vi/dfN8fuj5utw/maxresdefault.jpg</t>
  </si>
  <si>
    <t>teTtWI8kbDA</t>
  </si>
  <si>
    <t>Hands-On Data Science with Java : Using Unsupervised Learning | packtpub.com</t>
  </si>
  <si>
    <t>https://i.ytimg.com/vi/teTtWI8kbDA/maxresdefault.jpg</t>
  </si>
  <si>
    <t>yPZypjxe8O4</t>
  </si>
  <si>
    <t>Hands-On Data Science with Java : Loading Data from Different Sources | packtpub.com</t>
  </si>
  <si>
    <t>https://i.ytimg.com/vi/yPZypjxe8O4/maxresdefault.jpg</t>
  </si>
  <si>
    <t>00sXJI_TmAk</t>
  </si>
  <si>
    <t>2019-04-05T11:50:08Z</t>
  </si>
  <si>
    <t>Tableau Tips, Tricks, and Techniques : Use Parameter for Sheet Swap-Simple Example| packtpub.com</t>
  </si>
  <si>
    <t>This video tutorial has been taken from Tableau Tips, Tricks, and Techniques. You can learn more and buy the full video course here https://bit.ly/2Vk0lz3 Find us on Facebook -- http://www.facebook.com/Packtvideo Follow us on Twitter - http://www.twitter.com/packtvideo</t>
  </si>
  <si>
    <t>https://i.ytimg.com/vi/00sXJI_TmAk/maxresdefault.jpg</t>
  </si>
  <si>
    <t>LPrcGM5GH_o</t>
  </si>
  <si>
    <t>Tableau Tips, Tricks, and Techniques :Customer Cohort Analysis with Irregular Bin Size| packtpub.com</t>
  </si>
  <si>
    <t>https://i.ytimg.com/vi/LPrcGM5GH_o/maxresdefault.jpg</t>
  </si>
  <si>
    <t>RSV3cm_mTHw</t>
  </si>
  <si>
    <t>Tableau Tips, Tricks, and Techniques : Display of 2 Conditions with Up &amp; Down Arrows| packtpub.com</t>
  </si>
  <si>
    <t>https://i.ytimg.com/vi/RSV3cm_mTHw/maxresdefault.jpg</t>
  </si>
  <si>
    <t>RpGitMp5lg8</t>
  </si>
  <si>
    <t>Tableau Tips, Tricks, and Techniques : Effective Chart for Part to Whole Analysis | packtpub.com</t>
  </si>
  <si>
    <t>https://i.ytimg.com/vi/RpGitMp5lg8/maxresdefault.jpg</t>
  </si>
  <si>
    <t>cTijdsFy1MU</t>
  </si>
  <si>
    <t>Tableau Tips, Tricks, and Techniques : Create Groups &amp; Set to Define Subset of ur Data| packtpub.com</t>
  </si>
  <si>
    <t>https://i.ytimg.com/vi/cTijdsFy1MU/maxresdefault.jpg</t>
  </si>
  <si>
    <t>pcvG8Fdbbjs</t>
  </si>
  <si>
    <t>Tableau Tips, Tricks, and Techniques : The Course Overview | packtpub.com</t>
  </si>
  <si>
    <t>https://i.ytimg.com/vi/pcvG8Fdbbjs/maxresdefault.jpg</t>
  </si>
  <si>
    <t>uI3CusT-wzc</t>
  </si>
  <si>
    <t>Tableau Tips, Tricks, and Techniques : Demo of Set Actions| packtpub.com</t>
  </si>
  <si>
    <t>https://i.ytimg.com/vi/uI3CusT-wzc/maxresdefault.jpg</t>
  </si>
  <si>
    <t>YoRlUguugVs</t>
  </si>
  <si>
    <t>2019-04-05T11:29:41Z</t>
  </si>
  <si>
    <t>Learning Programmatic Access to MongoDB : Introduction to PHP | packtpub.com</t>
  </si>
  <si>
    <t>This video tutorial has been taken from Learning Programmatic Access to MongoDB. You can learn more and buy the full video course here https://bit.ly/2VpEohW Find us on Facebook -- http://www.facebook.com/Packtvideo Follow us on Twitter - http://www.twitter.com/packtvideo</t>
  </si>
  <si>
    <t>https://i.ytimg.com/vi/YoRlUguugVs/maxresdefault.jpg</t>
  </si>
  <si>
    <t>_YsQudT9B3Q</t>
  </si>
  <si>
    <t>Learning Programmatic Access to MongoDB : The Course Overview | packtpub.com</t>
  </si>
  <si>
    <t>https://i.ytimg.com/vi/_YsQudT9B3Q/maxresdefault.jpg</t>
  </si>
  <si>
    <t>duATbxCo5ag</t>
  </si>
  <si>
    <t>Learning Programmatic Access to MongoDB : Introduction to CREATE | packtpub.com</t>
  </si>
  <si>
    <t>PT24M12S</t>
  </si>
  <si>
    <t>https://i.ytimg.com/vi/duATbxCo5ag/maxresdefault.jpg</t>
  </si>
  <si>
    <t>jDPNg0gUKlc</t>
  </si>
  <si>
    <t>Learning Programmatic Access to MongoDB : Query Discriminants â€“ Part 1 | packtpub.com</t>
  </si>
  <si>
    <t>https://i.ytimg.com/vi/jDPNg0gUKlc/maxresdefault.jpg</t>
  </si>
  <si>
    <t>JEPw9ksubzI</t>
  </si>
  <si>
    <t>2019-04-05T11:29:40Z</t>
  </si>
  <si>
    <t>Mastering Data Visualization with QlikView : The 5 Levels of Security | packtpub.com</t>
  </si>
  <si>
    <t>This video tutorial has been taken from Mastering Data Visualization with QlikView. You can learn more and buy the full video course here https://bit.ly/2VnG9fP Find us on Facebook -- http://www.facebook.com/Packtvideo Follow us on Twitter - http://www.twitter.com/packtvideo</t>
  </si>
  <si>
    <t>https://i.ytimg.com/vi/JEPw9ksubzI/maxresdefault.jpg</t>
  </si>
  <si>
    <t>2PnClxFLM34</t>
  </si>
  <si>
    <t>2019-04-05T11:29:39Z</t>
  </si>
  <si>
    <t>Mastering Data Visualization with QlikView : The Course Overview | packtpub.com</t>
  </si>
  <si>
    <t>https://i.ytimg.com/vi/2PnClxFLM34/maxresdefault.jpg</t>
  </si>
  <si>
    <t>8tgZWSBCEfQ</t>
  </si>
  <si>
    <t>Mastering Data Visualization with QlikView : Data Selectors | packtpub.com</t>
  </si>
  <si>
    <t>https://i.ytimg.com/vi/8tgZWSBCEfQ/maxresdefault.jpg</t>
  </si>
  <si>
    <t>ACnuahRQ_AY</t>
  </si>
  <si>
    <t>Mastering Data Visualization with QlikView : Loading Data Into Our Model | packtpub.com</t>
  </si>
  <si>
    <t>https://i.ytimg.com/vi/ACnuahRQ_AY/maxresdefault.jpg</t>
  </si>
  <si>
    <t>N2bQS0Pm3i8</t>
  </si>
  <si>
    <t>Mastering Data Visualization with QlikView : World Map | packtpub.com</t>
  </si>
  <si>
    <t>https://i.ytimg.com/vi/N2bQS0Pm3i8/maxresdefault.jpg</t>
  </si>
  <si>
    <t>kkkBZhWEF80</t>
  </si>
  <si>
    <t>Mastering Data Visualization with QlikView : Set Analysis | packtpub.com</t>
  </si>
  <si>
    <t>https://i.ytimg.com/vi/kkkBZhWEF80/maxresdefault.jpg</t>
  </si>
  <si>
    <t>plCAw7wnwDc</t>
  </si>
  <si>
    <t>Mastering Data Visualization with QlikView : What are Variables? | packtpub.com</t>
  </si>
  <si>
    <t>https://i.ytimg.com/vi/plCAw7wnwDc/maxresdefault.jpg</t>
  </si>
  <si>
    <t>ZbufKOGswAY</t>
  </si>
  <si>
    <t>2019-04-05T11:29:37Z</t>
  </si>
  <si>
    <t>Mastering ggplot2 : Time Series Plots | packtpub.com</t>
  </si>
  <si>
    <t>This video tutorial has been taken from Mastering ggplot2. You can learn more and buy the full video course here https://bit.ly/2Vk0lz3 Find us on Facebook -- http://www.facebook.com/Packtvideo Follow us on Twitter - http://www.twitter.com/packtvideo</t>
  </si>
  <si>
    <t>https://i.ytimg.com/vi/ZbufKOGswAY/maxresdefault.jpg</t>
  </si>
  <si>
    <t>hdBEB56RfEU</t>
  </si>
  <si>
    <t>Mastering ggplot2 : The Course Overview | packtpub.com</t>
  </si>
  <si>
    <t>https://i.ytimg.com/vi/hdBEB56RfEU/maxresdefault.jpg</t>
  </si>
  <si>
    <t>jrFAnhT0Uv0</t>
  </si>
  <si>
    <t>Mastering ggplot2 : Diverging Bars | packtpub.com</t>
  </si>
  <si>
    <t>https://i.ytimg.com/vi/jrFAnhT0Uv0/maxresdefault.jpg</t>
  </si>
  <si>
    <t>nkKQXR9L2lQ</t>
  </si>
  <si>
    <t>Mastering ggplot2 : Plotting Scatter Plots | packtpub.com</t>
  </si>
  <si>
    <t>https://i.ytimg.com/vi/nkKQXR9L2lQ/maxresdefault.jpg</t>
  </si>
  <si>
    <t>yATu1yMbP1Y</t>
  </si>
  <si>
    <t>Mastering ggplot2 : Histogram | packtpub.com</t>
  </si>
  <si>
    <t>https://i.ytimg.com/vi/yATu1yMbP1Y/maxresdefault.jpg</t>
  </si>
  <si>
    <t>zenbQ7yQzYM</t>
  </si>
  <si>
    <t>Mastering ggplot2 : Waffle Chart | packtpub.com</t>
  </si>
  <si>
    <t>https://i.ytimg.com/vi/zenbQ7yQzYM/maxresdefault.jpg</t>
  </si>
  <si>
    <t>CKOhnHAt6Yk</t>
  </si>
  <si>
    <t>2019-04-05T10:58:57Z</t>
  </si>
  <si>
    <t>https://i.ytimg.com/vi/CKOhnHAt6Yk/maxresdefault.jpg</t>
  </si>
  <si>
    <t>jTZvG3sRof8</t>
  </si>
  <si>
    <t>Learning Metasploit 5.0: Basics of Information Gathering |packtpub.com</t>
  </si>
  <si>
    <t>https://i.ytimg.com/vi/jTZvG3sRof8/maxresdefault.jpg</t>
  </si>
  <si>
    <t>rPiFb03KSMU</t>
  </si>
  <si>
    <t>Learning Metasploit 5.0: msfconsole|packtpub.com</t>
  </si>
  <si>
    <t>https://i.ytimg.com/vi/rPiFb03KSMU/maxresdefault.jpg</t>
  </si>
  <si>
    <t>rsveIv-kaBM</t>
  </si>
  <si>
    <t>Learning Metasploit 5.0: Report Generation|packtpub.com</t>
  </si>
  <si>
    <t>https://i.ytimg.com/vi/rsveIv-kaBM/maxresdefault.jpg</t>
  </si>
  <si>
    <t>yjPEEapzaLo</t>
  </si>
  <si>
    <t>Learning Metasploit 5.0: Privilege Escalation Overview|packtpub.com</t>
  </si>
  <si>
    <t>https://i.ytimg.com/vi/yjPEEapzaLo/maxresdefault.jpg</t>
  </si>
  <si>
    <t>zTthMof1g04</t>
  </si>
  <si>
    <t>Learning Metasploit 5.0: Exploitation Overview|packtpub.com</t>
  </si>
  <si>
    <t>https://i.ytimg.com/vi/zTthMof1g04/maxresdefault.jpg</t>
  </si>
  <si>
    <t>0HiDKimDagk</t>
  </si>
  <si>
    <t>2019-04-05T10:49:50Z</t>
  </si>
  <si>
    <t>Learning VMware Horizon 7.x: Design &amp; Deployment Considerations Phase 1: Project Def|packtpub.com</t>
  </si>
  <si>
    <t>This video tutorial has been taken from Learning VMware Horizon 7.x. You can learn more and buy the full video course here [https://www.packtpub.com/virtualization-and-cloud/learning-vmware-horizon-7x-video] Find us on Facebook -- http://www.facebook.com/Packtvideo Follow us on Twitter - http://www.twitter.com/packtvideo</t>
  </si>
  <si>
    <t>https://i.ytimg.com/vi/0HiDKimDagk/maxresdefault.jpg</t>
  </si>
  <si>
    <t>9BCAHte4L6I</t>
  </si>
  <si>
    <t>Learning VMware Horizon 7.x: The Course Overview|packtpub.com</t>
  </si>
  <si>
    <t>https://i.ytimg.com/vi/9BCAHte4L6I/maxresdefault.jpg</t>
  </si>
  <si>
    <t>YNk_82qBtrw</t>
  </si>
  <si>
    <t>Learning VMware Horizon 7.x: Horizon Client Options|packtpub.com</t>
  </si>
  <si>
    <t>https://i.ytimg.com/vi/YNk_82qBtrw/maxresdefault.jpg</t>
  </si>
  <si>
    <t>_QkWEsSEY4s</t>
  </si>
  <si>
    <t>Learning VMware Horizon 7.x: Creating Full Clone Win 7 Virtual Desktop Machine Pools|packtpub.com</t>
  </si>
  <si>
    <t>https://i.ytimg.com/vi/_QkWEsSEY4s/maxresdefault.jpg</t>
  </si>
  <si>
    <t>xTD1XuX3oEg</t>
  </si>
  <si>
    <t>Learning VMware Horizon 7.x: Virtual Desktop Build Process|packtpub.com</t>
  </si>
  <si>
    <t>https://i.ytimg.com/vi/xTD1XuX3oEg/maxresdefault.jpg</t>
  </si>
  <si>
    <t>KX02qDKL6lo</t>
  </si>
  <si>
    <t>2019-04-05T10:49:49Z</t>
  </si>
  <si>
    <t>https://i.ytimg.com/vi/KX02qDKL6lo/maxresdefault.jpg</t>
  </si>
  <si>
    <t>Rjz4V7uu888</t>
  </si>
  <si>
    <t>Learning VMware Horizon 7.x: Installing the View Connection Server|packtpub.com</t>
  </si>
  <si>
    <t>https://i.ytimg.com/vi/Rjz4V7uu888/maxresdefault.jpg</t>
  </si>
  <si>
    <t>YzAUUJnW7R8</t>
  </si>
  <si>
    <t>Learning VMware Horizon 7.x: Introduction to VMware Horizon 7|packtpub.com</t>
  </si>
  <si>
    <t>https://i.ytimg.com/vi/YzAUUJnW7R8/maxresdefault.jpg</t>
  </si>
  <si>
    <t>5zWnLRUBE_8</t>
  </si>
  <si>
    <t>2019-04-05T10:43:02Z</t>
  </si>
  <si>
    <t>PyTorch Deep Learning in 7 Days: The Course overview | packtpub.com</t>
  </si>
  <si>
    <t>This video tutorial has been taken from PyTorch Deep Learning in 7 Days. You can learn more and buy the full video course here [https://bit.ly/2Uj95c7] Find us on Facebook -- http://www.facebook.com/Packtvideo Follow us on Twitter - http://www.twitter.com/packtvideo</t>
  </si>
  <si>
    <t>https://i.ytimg.com/vi/5zWnLRUBE_8/maxresdefault.jpg</t>
  </si>
  <si>
    <t>D2PTFSZhrdk</t>
  </si>
  <si>
    <t>PyTorch Deep Learning in 7 Days: Recurrent Networks, RNN, and LSTM, GRU | packtpub.com</t>
  </si>
  <si>
    <t>https://i.ytimg.com/vi/D2PTFSZhrdk/maxresdefault.jpg</t>
  </si>
  <si>
    <t>GrdCE4J-sc4</t>
  </si>
  <si>
    <t>PyTorch Deep Learning in 7 Days: Introduction to GANs and DCGANs | packtpub.com</t>
  </si>
  <si>
    <t>https://i.ytimg.com/vi/GrdCE4J-sc4/maxresdefault.jpg</t>
  </si>
  <si>
    <t>REIxADiw5gc</t>
  </si>
  <si>
    <t>PyTorch Deep Learning in 7 Days: Transfer Learning and Prebuilt Models | packtpub.com</t>
  </si>
  <si>
    <t>https://i.ytimg.com/vi/REIxADiw5gc/maxresdefault.jpg</t>
  </si>
  <si>
    <t>VNiZMLaw3yM</t>
  </si>
  <si>
    <t>PyTorch Deep Learning in 7 Days: Introduction to Neural Networks | packtpub.com</t>
  </si>
  <si>
    <t>https://i.ytimg.com/vi/VNiZMLaw3yM/maxresdefault.jpg</t>
  </si>
  <si>
    <t>cvXPGcUhBeI</t>
  </si>
  <si>
    <t>PyTorch Deep Learning in 7 Days: Convolutional Networks for Image Analysis | packtpub.com</t>
  </si>
  <si>
    <t>https://i.ytimg.com/vi/cvXPGcUhBeI/maxresdefault.jpg</t>
  </si>
  <si>
    <t>ncSy-2Qe8Yo</t>
  </si>
  <si>
    <t>PyTorch Deep Learning in 7 Days: Loading Structured Data for Classification | packtpub.com</t>
  </si>
  <si>
    <t>https://i.ytimg.com/vi/ncSy-2Qe8Yo/maxresdefault.jpg</t>
  </si>
  <si>
    <t>BRSvlII649w</t>
  </si>
  <si>
    <t>2019-04-05T10:21:42Z</t>
  </si>
  <si>
    <t>Hands-On Artificial Intelligence with Keras and Python: The Course Overview | packtpub.com</t>
  </si>
  <si>
    <t>This video tutorial has been taken from Hands-On Artificial Intelligence with Keras and Python. You can learn more and buy the full video course here [https://bit.ly/2UgBShK] Find us on Facebook -- http://www.facebook.com/Packtvideo Follow us on Twitter - http://www.twitter.com/packtvideo</t>
  </si>
  <si>
    <t>https://i.ytimg.com/vi/BRSvlII649w/maxresdefault.jpg</t>
  </si>
  <si>
    <t>VX72tq2ICJQ</t>
  </si>
  <si>
    <t>Hands-On Artificial Intelligence with Keras and Python: CNN Problem and Trends | packtpub.com</t>
  </si>
  <si>
    <t>https://i.ytimg.com/vi/VX72tq2ICJQ/maxresdefault.jpg</t>
  </si>
  <si>
    <t>nmF0OTSl3Lw</t>
  </si>
  <si>
    <t>Hands-On Artificial Intelligence with Keras and Python: Neural Network | packtpub.com</t>
  </si>
  <si>
    <t>https://i.ytimg.com/vi/nmF0OTSl3Lw/maxresdefault.jpg</t>
  </si>
  <si>
    <t>rurwp6uSuRE</t>
  </si>
  <si>
    <t>Hands-On Artificial Intelligence with Keras and Python: Reinforcement | packtpub.com</t>
  </si>
  <si>
    <t>https://i.ytimg.com/vi/rurwp6uSuRE/maxresdefault.jpg</t>
  </si>
  <si>
    <t>vJgHex-BeI4</t>
  </si>
  <si>
    <t>Hands-On Artificial Intelligence with Keras and Python: Deep Learning(DL) | packtpub.com</t>
  </si>
  <si>
    <t>PT8M44S</t>
  </si>
  <si>
    <t>https://i.ytimg.com/vi/vJgHex-BeI4/maxresdefault.jpg</t>
  </si>
  <si>
    <t>0Epe_Ufz63M</t>
  </si>
  <si>
    <t>2019-04-05T10:16:02Z</t>
  </si>
  <si>
    <t>Full-Stack Web Development with Flask: Installing Postman and Flask-RESTPlus Extension|packtpub.com</t>
  </si>
  <si>
    <t>This video tutorial has been taken from Full-Stack Web Development with Flask. You can learn more and buy the full video course here [https://www.packtpub.com/web-development/full-stack-web-development-flask-video] Find us on Facebook -- http://www.facebook.com/Packtvideo Follow us on Twitter - http://www.twitter.com/packtvideo</t>
  </si>
  <si>
    <t>https://i.ytimg.com/vi/0Epe_Ufz63M/maxresdefault.jpg</t>
  </si>
  <si>
    <t>FMKViyt3FHI</t>
  </si>
  <si>
    <t>Full-Stack Web Development with Flask: Installing Database Systems|packtpub.com</t>
  </si>
  <si>
    <t>https://i.ytimg.com/vi/FMKViyt3FHI/maxresdefault.jpg</t>
  </si>
  <si>
    <t>FhlganPkJuA</t>
  </si>
  <si>
    <t>Full-Stack Web Development with Flask: Creating the Enrollment Application|packtpub.com</t>
  </si>
  <si>
    <t>https://i.ytimg.com/vi/FhlganPkJuA/maxresdefault.jpg</t>
  </si>
  <si>
    <t>GVtWM-woKQA</t>
  </si>
  <si>
    <t>Full-Stack Web Development with Flask: The Course Overview|packtpub.com</t>
  </si>
  <si>
    <t>https://i.ytimg.com/vi/GVtWM-woKQA/maxresdefault.jpg</t>
  </si>
  <si>
    <t>M5_RUn_V-Z4</t>
  </si>
  <si>
    <t>Full-Stack Web Development with Flask: Creating the Base Template|packtpub.com</t>
  </si>
  <si>
    <t>https://i.ytimg.com/vi/M5_RUn_V-Z4/maxresdefault.jpg</t>
  </si>
  <si>
    <t>oWXtCSi-nVs</t>
  </si>
  <si>
    <t>Full-Stack Web Development with Flask: Install &amp; Configure Flask &amp; Flask-Sec Extension|packtpub.com</t>
  </si>
  <si>
    <t>https://i.ytimg.com/vi/oWXtCSi-nVs/maxresdefault.jpg</t>
  </si>
  <si>
    <t>3nHPI6V_j2A</t>
  </si>
  <si>
    <t>2019-04-05T09:54:05Z</t>
  </si>
  <si>
    <t>Hands-On Deep Learning with TensorFlow 2.0: Introduction to TensorBoard | packtpub.com</t>
  </si>
  <si>
    <t>This video tutorial has been taken from Hands-On Deep Learning with TensorFlow 2.0. You can learn more and buy the full video course here [https://bit.ly/2IfQV3J] Find us on Facebook -- http://www.facebook.com/Packtvideo Follow us on Twitter - http://www.twitter.com/packtvideo</t>
  </si>
  <si>
    <t>https://i.ytimg.com/vi/3nHPI6V_j2A/maxresdefault.jpg</t>
  </si>
  <si>
    <t>981J8z63TfE</t>
  </si>
  <si>
    <t>Hands-On Deep Learning with TensorFlow 2.0: Introduction to Convolutional | packtpub.com</t>
  </si>
  <si>
    <t>https://i.ytimg.com/vi/981J8z63TfE/maxresdefault.jpg</t>
  </si>
  <si>
    <t>Cx673x_QqBY</t>
  </si>
  <si>
    <t>Hands-On Deep Learning with TensorFlow 2.0: What Is Eager Execution? | packtpub.com</t>
  </si>
  <si>
    <t>https://i.ytimg.com/vi/Cx673x_QqBY/maxresdefault.jpg</t>
  </si>
  <si>
    <t>HsgyKcC0f_s</t>
  </si>
  <si>
    <t>Hands-On Deep Learning with TensorFlow 2.0: Introduction to Recurrent | packtpub.com</t>
  </si>
  <si>
    <t>PT19M2S</t>
  </si>
  <si>
    <t>https://i.ytimg.com/vi/HsgyKcC0f_s/maxresdefault.jpg</t>
  </si>
  <si>
    <t>J7Dj_cswzQE</t>
  </si>
  <si>
    <t>Hands-On Deep Learning with TensorFlow 2.0: Neural Machine Translation | packtpub.com</t>
  </si>
  <si>
    <t>https://i.ytimg.com/vi/J7Dj_cswzQE/maxresdefault.jpg</t>
  </si>
  <si>
    <t>TotY5OOZhsk</t>
  </si>
  <si>
    <t>Hands-On Deep Learning with TensorFlow 2.0: The Course Overview | packtpub.com</t>
  </si>
  <si>
    <t>https://i.ytimg.com/vi/TotY5OOZhsk/maxresdefault.jpg</t>
  </si>
  <si>
    <t>yXIYD0IeTnw</t>
  </si>
  <si>
    <t>Hands-On Deep Learning with TensorFlow 2.0: Introduction to Transfer Learning | packtpub.com</t>
  </si>
  <si>
    <t>https://i.ytimg.com/vi/yXIYD0IeTnw/maxresdefault.jpg</t>
  </si>
  <si>
    <t>GX-VWYyEWcs</t>
  </si>
  <si>
    <t>2019-04-05T09:46:27Z</t>
  </si>
  <si>
    <t>Hands-On Python 3.x GUI Programming: Creating Our First GUI with PyQt5|packtpub.com</t>
  </si>
  <si>
    <t>This video tutorial has been taken from Hands-On Python 3.x GUI Programming. You can learn more and buy the full video course here [https://www.packtpub.com/application-development/hands-python-3x-gui-programming-video] Find us on Facebook -- http://www.facebook.com/Packtvideo Follow us on Twitter - http://www.twitter.com/packtvideo</t>
  </si>
  <si>
    <t>https://i.ytimg.com/vi/GX-VWYyEWcs/maxresdefault.jpg</t>
  </si>
  <si>
    <t>OTlqdxwhcXI</t>
  </si>
  <si>
    <t>Hands-On Python 3.x GUI Programming: The Course Overview|packtpub.com</t>
  </si>
  <si>
    <t>https://i.ytimg.com/vi/OTlqdxwhcXI/maxresdefault.jpg</t>
  </si>
  <si>
    <t>aW9Y346d00Y</t>
  </si>
  <si>
    <t>Hands-On Python 3.x GUI Programming: Using CSS Stylesheets|packtpub.com</t>
  </si>
  <si>
    <t>https://i.ytimg.com/vi/aW9Y346d00Y/maxresdefault.jpg</t>
  </si>
  <si>
    <t>v7ERwfFaEpc</t>
  </si>
  <si>
    <t>Hands-On Python 3.x GUI Programming: Organizing the GUI with Tab Controls|packtpub.com</t>
  </si>
  <si>
    <t>https://i.ytimg.com/vi/v7ERwfFaEpc/maxresdefault.jpg</t>
  </si>
  <si>
    <t>D0cD4AwBmw4</t>
  </si>
  <si>
    <t>2019-04-05T09:32:02Z</t>
  </si>
  <si>
    <t>Learning Apollo GraphQL: GraphQL Primary Concepts | packtpub.com</t>
  </si>
  <si>
    <t>This video tutorial has been taken from Learning Apollo GraphQL. You can learn more and buy the full video course here [https://bit.ly/2uNddlz] Find us on Facebook -- http://www.facebook.com/Packtvideo Follow us on Twitter - http://www.twitter.com/packtvideo</t>
  </si>
  <si>
    <t>https://i.ytimg.com/vi/D0cD4AwBmw4/maxresdefault.jpg</t>
  </si>
  <si>
    <t>KMn7O7nDso8</t>
  </si>
  <si>
    <t>Learning Apollo GraphQL: Platform Tools | packtpub.com</t>
  </si>
  <si>
    <t>https://i.ytimg.com/vi/KMn7O7nDso8/maxresdefault.jpg</t>
  </si>
  <si>
    <t>O8xhxqojhpw</t>
  </si>
  <si>
    <t>Learning Apollo GraphQL: Representing Schemas | packtpub.com</t>
  </si>
  <si>
    <t>https://i.ytimg.com/vi/O8xhxqojhpw/maxresdefault.jpg</t>
  </si>
  <si>
    <t>UvurRDLUbDE</t>
  </si>
  <si>
    <t>Learning Apollo GraphQL: The Course Overview | packtpub.com</t>
  </si>
  <si>
    <t>https://i.ytimg.com/vi/UvurRDLUbDE/maxresdefault.jpg</t>
  </si>
  <si>
    <t>yPIZivpw5Ww</t>
  </si>
  <si>
    <t>Learning Apollo GraphQL: Applications Guide | packtpub.com</t>
  </si>
  <si>
    <t>https://i.ytimg.com/vi/yPIZivpw5Ww/maxresdefault.jpg</t>
  </si>
  <si>
    <t>kxjO371l9MA</t>
  </si>
  <si>
    <t>2019-04-05T07:54:45Z</t>
  </si>
  <si>
    <t>Mastering AWS Administration : Creating an AWS Key Pair | packtpub.com</t>
  </si>
  <si>
    <t>This video tutorial has been taken from Mastering AWS Administration. You can learn more and buy the full video course here https://bit.ly/2G3EruR Find us on Facebook -- http://www.facebook.com/Packtvideo Follow us on Twitter - http://www.twitter.com/packtvideo</t>
  </si>
  <si>
    <t>https://i.ytimg.com/vi/kxjO371l9MA/maxresdefault.jpg</t>
  </si>
  <si>
    <t>GrTdo5SMLJ8</t>
  </si>
  <si>
    <t>2019-04-05T07:54:44Z</t>
  </si>
  <si>
    <t>Mastering AWS Administration : Launching a Python App Environment on EB | packtpub.com</t>
  </si>
  <si>
    <t>https://i.ytimg.com/vi/GrTdo5SMLJ8/maxresdefault.jpg</t>
  </si>
  <si>
    <t>N8SVFzxp3Mw</t>
  </si>
  <si>
    <t>Mastering AWS Administration : Provisioning Cloud Desktops Using Amazon Workspaces | packtpub.com</t>
  </si>
  <si>
    <t>https://i.ytimg.com/vi/N8SVFzxp3Mw/maxresdefault.jpg</t>
  </si>
  <si>
    <t>Ultjmkm9jsA</t>
  </si>
  <si>
    <t>Mastering AWS Administration : Creating a Release Pipeline Using Aws CodePipeline | packtpub.com</t>
  </si>
  <si>
    <t>https://i.ytimg.com/vi/Ultjmkm9jsA/maxresdefault.jpg</t>
  </si>
  <si>
    <t>eE1MSyJZc28</t>
  </si>
  <si>
    <t>Mastering AWS Administration : Creating a Private Code Repo on CodeCommit | packtpub.com</t>
  </si>
  <si>
    <t>https://i.ytimg.com/vi/eE1MSyJZc28/maxresdefault.jpg</t>
  </si>
  <si>
    <t>jghmpdCCC8k</t>
  </si>
  <si>
    <t>Mastering AWS Administration : Setting Up Your Domain to Receive Email | packtpub.com</t>
  </si>
  <si>
    <t>https://i.ytimg.com/vi/jghmpdCCC8k/maxresdefault.jpg</t>
  </si>
  <si>
    <t>rqJvf3u0eDo</t>
  </si>
  <si>
    <t>Mastering AWS Administration : Launching an EC2 Instance to Host Jenkins | packtpub.com</t>
  </si>
  <si>
    <t>https://i.ytimg.com/vi/rqJvf3u0eDo/maxresdefault.jpg</t>
  </si>
  <si>
    <t>tePGAPH_Wsk</t>
  </si>
  <si>
    <t>2019-04-05T07:54:43Z</t>
  </si>
  <si>
    <t>Mastering AWS Administration : The Course Overview | packtpub.com</t>
  </si>
  <si>
    <t>https://i.ytimg.com/vi/tePGAPH_Wsk/maxresdefault.jpg</t>
  </si>
  <si>
    <t>v9CtyYwvFKc</t>
  </si>
  <si>
    <t>Mastering AWS Administration : Launch Web Stack to Host WordPress Using EB and RDS | packtpub.com</t>
  </si>
  <si>
    <t>https://i.ytimg.com/vi/v9CtyYwvFKc/maxresdefault.jpg</t>
  </si>
  <si>
    <t>P8eestzyjw0</t>
  </si>
  <si>
    <t>2019-04-05T07:50:31Z</t>
  </si>
  <si>
    <t>Mastering Flutter : Create Our Cart Button Component | packtpub.com</t>
  </si>
  <si>
    <t>This video tutorial has been taken from Mastering Flutter. You can learn more and buy the full video course here https://bit.ly/2FQlNoR Find us on Facebook -- http://www.facebook.com/Packtvideo Follow us on Twitter - http://www.twitter.com/packtvideo</t>
  </si>
  <si>
    <t>https://i.ytimg.com/vi/P8eestzyjw0/maxresdefault.jpg</t>
  </si>
  <si>
    <t>16u3iPTgXNQ</t>
  </si>
  <si>
    <t>2019-04-05T07:50:14Z</t>
  </si>
  <si>
    <t>Mastering Flutter : Display Image in Firebase Storage | packtpub.com</t>
  </si>
  <si>
    <t>https://i.ytimg.com/vi/16u3iPTgXNQ/maxresdefault.jpg</t>
  </si>
  <si>
    <t>efURk_DMH6c</t>
  </si>
  <si>
    <t>2019-04-05T07:50:04Z</t>
  </si>
  <si>
    <t>Mastering Flutter : Avoiding var, Untyped Arguments | packtpub.com</t>
  </si>
  <si>
    <t>https://i.ytimg.com/vi/efURk_DMH6c/maxresdefault.jpg</t>
  </si>
  <si>
    <t>0kswBcgz0nA</t>
  </si>
  <si>
    <t>2019-04-05T07:43:42Z</t>
  </si>
  <si>
    <t>Mastering Flutter : Creating a Stateless Widget | packtpub.com</t>
  </si>
  <si>
    <t>https://i.ytimg.com/vi/0kswBcgz0nA/maxresdefault.jpg</t>
  </si>
  <si>
    <t>EJTk2rhwhSI</t>
  </si>
  <si>
    <t>Mastering Flutter : Setting Up Firestore | packtpub.com</t>
  </si>
  <si>
    <t>PT1M17S</t>
  </si>
  <si>
    <t>https://i.ytimg.com/vi/EJTk2rhwhSI/maxresdefault.jpg</t>
  </si>
  <si>
    <t>cf_poRv2OD0</t>
  </si>
  <si>
    <t>Mastering Flutter : Navigate to a New Page| packtpub.com</t>
  </si>
  <si>
    <t>https://i.ytimg.com/vi/cf_poRv2OD0/maxresdefault.jpg</t>
  </si>
  <si>
    <t>fMKVrRghoVw</t>
  </si>
  <si>
    <t>Mastering Flutter : The Course Overview | packtpub.com</t>
  </si>
  <si>
    <t>https://i.ytimg.com/vi/fMKVrRghoVw/maxresdefault.jpg</t>
  </si>
  <si>
    <t>jqn_Mo-KwOo</t>
  </si>
  <si>
    <t>Mastering Flutter : Create a BLoC Provider | packtpub.com</t>
  </si>
  <si>
    <t>https://i.ytimg.com/vi/jqn_Mo-KwOo/maxresdefault.jpg</t>
  </si>
  <si>
    <t>6JQ3j9ikt6U</t>
  </si>
  <si>
    <t>2019-04-05T07:41:25Z</t>
  </si>
  <si>
    <t>Advanced NLP Projects with TensorFlow 2.0: Introduction- Text Summarization System | packtpub.com</t>
  </si>
  <si>
    <t>This video tutorial has been taken from Advanced NLP Projects with TensorFlow 2.0. You can learn more and buy the full video course here [https://bit.ly/2WMK9GJ] Find us on Facebook -- http://www.facebook.com/Packtvideo Follow us on Twitter - http://www.twitter.com/packtvideo</t>
  </si>
  <si>
    <t>https://i.ytimg.com/vi/6JQ3j9ikt6U/maxresdefault.jpg</t>
  </si>
  <si>
    <t>7cSZ8iMcLFI</t>
  </si>
  <si>
    <t>Advanced NLP Projects with TensorFlow 2.0: The Course Overview | packtpub.com</t>
  </si>
  <si>
    <t>https://i.ytimg.com/vi/7cSZ8iMcLFI/maxresdefault.jpg</t>
  </si>
  <si>
    <t>VIsBq8D0AqY</t>
  </si>
  <si>
    <t>Advanced NLP Projects with TensorFlow 2.0: Data Preparation | packtpub.com</t>
  </si>
  <si>
    <t>https://i.ytimg.com/vi/VIsBq8D0AqY/maxresdefault.jpg</t>
  </si>
  <si>
    <t>WE22o39SAgc</t>
  </si>
  <si>
    <t>Advanced NLP Projects with TensorFlow 2.0: Introduction to the Problem | packtpub.com</t>
  </si>
  <si>
    <t>https://i.ytimg.com/vi/WE22o39SAgc/maxresdefault.jpg</t>
  </si>
  <si>
    <t>hdnSFL3ZTFw</t>
  </si>
  <si>
    <t>Advanced NLP Projects with TensorFlow 2.0: Introduction | packtpub.com</t>
  </si>
  <si>
    <t>https://i.ytimg.com/vi/hdnSFL3ZTFw/maxresdefault.jpg</t>
  </si>
  <si>
    <t>JcnAyYGl-3E</t>
  </si>
  <si>
    <t>2019-04-05T07:22:57Z</t>
  </si>
  <si>
    <t>Hands-On Data Analytics with R : Model Checks in R | packtpub.com</t>
  </si>
  <si>
    <t>This video tutorial has been taken from Hands-On Data Analytics with R. You can learn more and buy the full video course here https://bit.ly/2IdlTJR Find us on Facebook -- http://www.facebook.com/Packtvideo Follow us on Twitter - http://www.twitter.com/packtvideo</t>
  </si>
  <si>
    <t>https://i.ytimg.com/vi/JcnAyYGl-3E/maxresdefault.jpg</t>
  </si>
  <si>
    <t>Y50GUpE9mIc</t>
  </si>
  <si>
    <t>Hands-On Data Analytics with R : Hypothesis Testing and P-Value | packtpub.com</t>
  </si>
  <si>
    <t>https://i.ytimg.com/vi/Y50GUpE9mIc/maxresdefault.jpg</t>
  </si>
  <si>
    <t>b-fIp9IaFLo</t>
  </si>
  <si>
    <t>Hands-On Data Analytics with R : Cluster Analysis Technique | packtpub.com</t>
  </si>
  <si>
    <t>https://i.ytimg.com/vi/b-fIp9IaFLo/maxresdefault.jpg</t>
  </si>
  <si>
    <t>ivqlAj7plwY</t>
  </si>
  <si>
    <t>Hands-On Data Analytics with R : The Course Overview | packtpub.com</t>
  </si>
  <si>
    <t>https://i.ytimg.com/vi/ivqlAj7plwY/maxresdefault.jpg</t>
  </si>
  <si>
    <t>qaOg-Sxfw8o</t>
  </si>
  <si>
    <t>Hands-On Data Analytics with R : Regression and Classification Techniques | packtpub.com</t>
  </si>
  <si>
    <t>https://i.ytimg.com/vi/qaOg-Sxfw8o/maxresdefault.jpg</t>
  </si>
  <si>
    <t>21zO_Bm9ZEE</t>
  </si>
  <si>
    <t>2019-04-05T07:02:31Z</t>
  </si>
  <si>
    <t>Creating Smart Contracts with Ethereum: Building a Web Application | packtpub.com</t>
  </si>
  <si>
    <t>This video tutorial has been taken from Creating Smart Contracts with Ethereum. You can learn more and buy the full video course here [https://bit.ly/2ORfvJJ] Find us on Facebook -- http://www.facebook.com/Packtvideo Follow us on Twitter - http://www.twitter.com/packtvideo</t>
  </si>
  <si>
    <t>https://i.ytimg.com/vi/21zO_Bm9ZEE/maxresdefault.jpg</t>
  </si>
  <si>
    <t>Im6i5Bj8SSs</t>
  </si>
  <si>
    <t>2019-04-05T07:02:27Z</t>
  </si>
  <si>
    <t>Creating Smart Contracts with Ethereum: Creating Complex | packtpub.com</t>
  </si>
  <si>
    <t>https://i.ytimg.com/vi/Im6i5Bj8SSs/maxresdefault.jpg</t>
  </si>
  <si>
    <t>9JI_NJ5CoXM</t>
  </si>
  <si>
    <t>2019-04-05T07:01:32Z</t>
  </si>
  <si>
    <t>Creating Smart Contracts with Ethereum: Setting Up an Ethereum Production Environment | packtpub.com</t>
  </si>
  <si>
    <t>PT13M49S</t>
  </si>
  <si>
    <t>https://i.ytimg.com/vi/9JI_NJ5CoXM/maxresdefault.jpg</t>
  </si>
  <si>
    <t>v_5gaitVu-o</t>
  </si>
  <si>
    <t>Creating Smart Contracts with Ethereum: The Course Overview | packtpub.com</t>
  </si>
  <si>
    <t>https://i.ytimg.com/vi/v_5gaitVu-o/maxresdefault.jpg</t>
  </si>
  <si>
    <t>zvo-jYZYUc0</t>
  </si>
  <si>
    <t>Creating Smart Contracts with Ethereum: Working with Remix â€“ The Solidity Browser IDE | packtpub.com</t>
  </si>
  <si>
    <t>https://i.ytimg.com/vi/zvo-jYZYUc0/maxresdefault.jpg</t>
  </si>
  <si>
    <t>DLhvbyrsWQo</t>
  </si>
  <si>
    <t>2019-04-05T06:36:45Z</t>
  </si>
  <si>
    <t>https://i.ytimg.com/vi/DLhvbyrsWQo/maxresdefault.jpg</t>
  </si>
  <si>
    <t>9IyYbmo4dS4</t>
  </si>
  <si>
    <t>2019-04-05T06:31:21Z</t>
  </si>
  <si>
    <t>Mobile Game Development with Unity 3D 2019: The Course Overview|packtpub.com</t>
  </si>
  <si>
    <t>This video tutorial has been taken from Mobile Game Development with Unity 3D 2019. You can learn more and buy the full video course here [https://www.packtpub.com/game-development/mobile-game-development-unity-3d-2019-video] Find us on Facebook -- http://www.facebook.com/Packtvideo Follow us on Twitter - http://www.twitter.com/packtvideo</t>
  </si>
  <si>
    <t>https://i.ytimg.com/vi/9IyYbmo4dS4/maxresdefault.jpg</t>
  </si>
  <si>
    <t>XDjv0MvuQFU</t>
  </si>
  <si>
    <t>Mobile Game Development with Unity 3D 2019: Making the Whole Game Work |packtpub.com</t>
  </si>
  <si>
    <t>https://i.ytimg.com/vi/XDjv0MvuQFU/maxresdefault.jpg</t>
  </si>
  <si>
    <t>hnlxzciTPGY</t>
  </si>
  <si>
    <t>Mobile Game Development with Unity 3D 2019: Setting Up the Project in Unity|packtpub.com</t>
  </si>
  <si>
    <t>https://i.ytimg.com/vi/hnlxzciTPGY/maxresdefault.jpg</t>
  </si>
  <si>
    <t>kCoG2GTWE_Y</t>
  </si>
  <si>
    <t>Mobile Game Development with Unity 3D 2019: Building the Score System|packtpub.com</t>
  </si>
  <si>
    <t>https://i.ytimg.com/vi/kCoG2GTWE_Y/maxresdefault.jpg</t>
  </si>
  <si>
    <t>kgpNhRi0uSA</t>
  </si>
  <si>
    <t>Mobile Game Development with Unity 3D 2019: Setting Up &amp; Building for Android|packtpub.com</t>
  </si>
  <si>
    <t>https://i.ytimg.com/vi/kgpNhRi0uSA/maxresdefault.jpg</t>
  </si>
  <si>
    <t>2019-04-05T06:28:50Z</t>
  </si>
  <si>
    <t>3D Neural Network Visualization with TensorSpace: Default Controls | packtpub.com</t>
  </si>
  <si>
    <t>This video tutorial has been taken from 3D Neural Network Visualization with TensorSpace. You can learn more and buy the full video course here [https://bit.ly/2UBVMTs] Find us on Facebook -- http://www.facebook.com/Packtvideo Follow us on Twitter - http://www.twitter.com/packtvideo</t>
  </si>
  <si>
    <t>https://i.ytimg.com/vi/-JKOkT2vSv8/maxresdefault.jpg</t>
  </si>
  <si>
    <t>4doQsa-_kHQ</t>
  </si>
  <si>
    <t>3D Neural Network Visualization with TensorSpace: Create the Basic | packtpub.com</t>
  </si>
  <si>
    <t>https://i.ytimg.com/vi/4doQsa-_kHQ/maxresdefault.jpg</t>
  </si>
  <si>
    <t>NaxPU61l-sM</t>
  </si>
  <si>
    <t>3D Neural Network Visualization with TensorSpace: The Course Overview | packtpub.com</t>
  </si>
  <si>
    <t>https://i.ytimg.com/vi/NaxPU61l-sM/maxresdefault.jpg</t>
  </si>
  <si>
    <t>5dsdKvuWqXE</t>
  </si>
  <si>
    <t>2019-04-05T06:15:51Z</t>
  </si>
  <si>
    <t>Real-World Projects with Java 11: Exploring JavaFX and Planning the Media Player | packtpub.com</t>
  </si>
  <si>
    <t>This video tutorial has been taken from Real-World Projects with Java 11. You can learn more and buy the full video course here [https://bit.ly/2G1pCbX] Find us on Facebook -- http://www.facebook.com/Packtvideo Follow us on Twitter - http://www.twitter.com/packtvideo</t>
  </si>
  <si>
    <t>https://i.ytimg.com/vi/5dsdKvuWqXE/maxresdefault.jpg</t>
  </si>
  <si>
    <t>FB3I1sfOAgM</t>
  </si>
  <si>
    <t>Real-World Projects with Java 11: Exploring the Database for Our App | packtpub.com</t>
  </si>
  <si>
    <t>https://i.ytimg.com/vi/FB3I1sfOAgM/maxresdefault.jpg</t>
  </si>
  <si>
    <t>Wsn7MYrZYUg</t>
  </si>
  <si>
    <t>Real-World Projects with Java 11: Exploring Object-Oriented Programming | packtpub.com</t>
  </si>
  <si>
    <t>https://i.ytimg.com/vi/Wsn7MYrZYUg/maxresdefault.jpg</t>
  </si>
  <si>
    <t>aXlzciBTF4Q</t>
  </si>
  <si>
    <t>Real-World Projects with Java 11: Introduction to Networking | packtpub.com</t>
  </si>
  <si>
    <t>https://i.ytimg.com/vi/aXlzciBTF4Q/maxresdefault.jpg</t>
  </si>
  <si>
    <t>mu-Ie_jAY5E</t>
  </si>
  <si>
    <t>Real-World Projects with Java 11: The Course Overview | packtpub.com</t>
  </si>
  <si>
    <t>https://i.ytimg.com/vi/mu-Ie_jAY5E/maxresdefault.jpg</t>
  </si>
  <si>
    <t>2019-04-05T06:14:58Z</t>
  </si>
  <si>
    <t>Artificial Intelligence in 3 Hours : Customer Segmentation | packtpub.com</t>
  </si>
  <si>
    <t>This video tutorial has been taken from Artificial Intelligence in 3 Hours. You can learn more and buy the full video course here https://bit.ly/2UeqRgG Find us on Facebook -- http://www.facebook.com/Packtvideo Follow us on Twitter - http://www.twitter.com/packtvideo</t>
  </si>
  <si>
    <t>https://i.ytimg.com/vi/-B947KoXcH4/maxresdefault.jpg</t>
  </si>
  <si>
    <t>2DYdFRHqHlw</t>
  </si>
  <si>
    <t>Artificial Intelligence in 3 Hours : Explaining What Reinforcement Learning Is | packtpub.com</t>
  </si>
  <si>
    <t>https://i.ytimg.com/vi/2DYdFRHqHlw/maxresdefault.jpg</t>
  </si>
  <si>
    <t>EeyCvFtp0sE</t>
  </si>
  <si>
    <t>Artificial Intelligence in 3 Hours : Image Classification | packtpub.com</t>
  </si>
  <si>
    <t>https://i.ytimg.com/vi/EeyCvFtp0sE/maxresdefault.jpg</t>
  </si>
  <si>
    <t>IJbzIWr_Xzk</t>
  </si>
  <si>
    <t>Artificial Intelligence in 3 Hours : Boston Housing - Task Explanation | packtpub.com</t>
  </si>
  <si>
    <t>https://i.ytimg.com/vi/IJbzIWr_Xzk/maxresdefault.jpg</t>
  </si>
  <si>
    <t>cD5MxOtCC48</t>
  </si>
  <si>
    <t>2019-04-05T06:14:57Z</t>
  </si>
  <si>
    <t>Artificial Intelligence in 3 Hours : The Course Overview | packtpub.com</t>
  </si>
  <si>
    <t>https://i.ytimg.com/vi/cD5MxOtCC48/maxresdefault.jpg</t>
  </si>
  <si>
    <t>4xfrPZLIgpI</t>
  </si>
  <si>
    <t>2019-04-05T05:58:22Z</t>
  </si>
  <si>
    <t>The Complete JavaScript Unit Testing Guide: Creating Mock Data | packtpub.com</t>
  </si>
  <si>
    <t>This video tutorial has been taken from The Complete JavaScript Unit Testing Guide. You can learn more and buy the full video course here [https://bit.ly/2WJNlTE] Find us on Facebook -- http://www.facebook.com/Packtvideo Follow us on Twitter - http://www.twitter.com/packtvideo</t>
  </si>
  <si>
    <t>https://i.ytimg.com/vi/4xfrPZLIgpI/maxresdefault.jpg</t>
  </si>
  <si>
    <t>FzVG7qizEsk</t>
  </si>
  <si>
    <t>The Complete JavaScript Unit Testing Guide: Overview of Test-Driven Development | packtpub.com</t>
  </si>
  <si>
    <t>https://i.ytimg.com/vi/FzVG7qizEsk/maxresdefault.jpg</t>
  </si>
  <si>
    <t>nXK2d6RdTHg</t>
  </si>
  <si>
    <t>The Complete JavaScript Unit Testing Guide: Course Overview | packtpub.com</t>
  </si>
  <si>
    <t>https://i.ytimg.com/vi/nXK2d6RdTHg/maxresdefault.jpg</t>
  </si>
  <si>
    <t>rpwh7vJQ9lI</t>
  </si>
  <si>
    <t>The Complete JavaScript Unit Testing Guide: Using Assert.js for Testing | packtpub.com</t>
  </si>
  <si>
    <t>https://i.ytimg.com/vi/rpwh7vJQ9lI/maxresdefault.jpg</t>
  </si>
  <si>
    <t>yleqUV1iJbQ</t>
  </si>
  <si>
    <t>The Complete JavaScript Unit Testing Guide: Testing Applications with Jasmine | packtpub.com</t>
  </si>
  <si>
    <t>https://i.ytimg.com/vi/yleqUV1iJbQ/maxresdefault.jpg</t>
  </si>
  <si>
    <t>BNsSjYT1nXs</t>
  </si>
  <si>
    <t>2019-04-04T11:56:45Z</t>
  </si>
  <si>
    <t>Java SE New Features: Covers Versions 9, 10, 11, and 12: The Course Overview|packtpub.com</t>
  </si>
  <si>
    <t>This video tutorial has been taken from Java SE New Features: Covers Versions 9, 10, 11, and 12. You can learn more and buy the full video course here [https://www.packtpub.com/application-development/java-se-new-features-covers-versions-9-10-11-and-12-video] Find us on Facebook -- http://www.facebook.com/Packtvideo Follow us on Twitter - http://www.twitter.com/packtvideo</t>
  </si>
  <si>
    <t>https://i.ytimg.com/vi/BNsSjYT1nXs/maxresdefault.jpg</t>
  </si>
  <si>
    <t>CuA1wzPZmvQ</t>
  </si>
  <si>
    <t>Java SE New Features: Covers Versions 9, 10, 11, and 12: Concise Syntax: Local Var Type|packtpub.com</t>
  </si>
  <si>
    <t>https://i.ytimg.com/vi/CuA1wzPZmvQ/maxresdefault.jpg</t>
  </si>
  <si>
    <t>KDbZ6KB7uFQ</t>
  </si>
  <si>
    <t>Java SE New Features: Covers Versions 9, 10, 11, and 12: New Garbage Collectors|packtpub.com</t>
  </si>
  <si>
    <t>https://i.ytimg.com/vi/KDbZ6KB7uFQ/maxresdefault.jpg</t>
  </si>
  <si>
    <t>6fnvpcrDlcU</t>
  </si>
  <si>
    <t>2019-04-04T11:37:08Z</t>
  </si>
  <si>
    <t>Advanced iOS Development with Swift 4.x: Representing Errors|packtpub.com</t>
  </si>
  <si>
    <t>This video tutorial has been taken from Advanced iOS Development with Swift 4.x. You can learn more and buy the full video course here [https://www.packtpub.com/web-development/advanced-ios-development-swift-4x-video] Find us on Facebook -- http://www.facebook.com/Packtvideo Follow us on Twitter - http://www.twitter.com/packtvideo</t>
  </si>
  <si>
    <t>https://i.ytimg.com/vi/6fnvpcrDlcU/maxresdefault.jpg</t>
  </si>
  <si>
    <t>SJOybfsBN1Y</t>
  </si>
  <si>
    <t>Advanced iOS Development with Swift 4.x: Inout Parameters|packtpub.com</t>
  </si>
  <si>
    <t>https://i.ytimg.com/vi/SJOybfsBN1Y/maxresdefault.jpg</t>
  </si>
  <si>
    <t>cqFrQN4a2ho</t>
  </si>
  <si>
    <t>Advanced iOS Development with Swift 4.x: Model-View-Controller (MVC)|packtpub.com</t>
  </si>
  <si>
    <t>https://i.ytimg.com/vi/cqFrQN4a2ho/maxresdefault.jpg</t>
  </si>
  <si>
    <t>hG7dfgBFAJU</t>
  </si>
  <si>
    <t>Advanced iOS Development with Swift 4.x: Queueing with Grand Central Dispatch|packtpub.com</t>
  </si>
  <si>
    <t>https://i.ytimg.com/vi/hG7dfgBFAJU/maxresdefault.jpg</t>
  </si>
  <si>
    <t>kd69LnGNBQ4</t>
  </si>
  <si>
    <t>Advanced iOS Development with Swift 4.x: The Course Overview|packtpub.com</t>
  </si>
  <si>
    <t>https://i.ytimg.com/vi/kd69LnGNBQ4/maxresdefault.jpg</t>
  </si>
  <si>
    <t>ll2bCH0vVyw</t>
  </si>
  <si>
    <t>Advanced iOS Development with Swift 4.x: Type Constraints|packtpub.com</t>
  </si>
  <si>
    <t>https://i.ytimg.com/vi/ll2bCH0vVyw/maxresdefault.jpg</t>
  </si>
  <si>
    <t>tAZwOiuGi_s</t>
  </si>
  <si>
    <t>Advanced iOS Development with Swift 4.x: Bitwise Operators|packtpub.com</t>
  </si>
  <si>
    <t>https://i.ytimg.com/vi/tAZwOiuGi_s/maxresdefault.jpg</t>
  </si>
  <si>
    <t>LUUkasDQLck</t>
  </si>
  <si>
    <t>2019-04-04T11:05:39Z</t>
  </si>
  <si>
    <t>Penetration Testing for Healthcare: Privilege Escalation | packtpub.com</t>
  </si>
  <si>
    <t>This video tutorial has been taken from Penetration Testing for Healthcare. You can learn more and buy the full video course here [https://bit.ly/2ONZaFN] Find us on Facebook -- http://www.facebook.com/Packtvideo Follow us on Twitter - http://www.twitter.com/packtvideo</t>
  </si>
  <si>
    <t>https://i.ytimg.com/vi/LUUkasDQLck/maxresdefault.jpg</t>
  </si>
  <si>
    <t>Oq0W7KrNJZ8</t>
  </si>
  <si>
    <t>Penetration Testing for Healthcare: Unmanaged Devices | packtpub.com</t>
  </si>
  <si>
    <t>https://i.ytimg.com/vi/Oq0W7KrNJZ8/maxresdefault.jpg</t>
  </si>
  <si>
    <t>W85KrvRskLQ</t>
  </si>
  <si>
    <t>Penetration Testing for Healthcare: The Course Overview | packtpub.com</t>
  </si>
  <si>
    <t>https://i.ytimg.com/vi/W85KrvRskLQ/maxresdefault.jpg</t>
  </si>
  <si>
    <t>Z3iqddExZ1I</t>
  </si>
  <si>
    <t>Penetration Testing for Healthcare: Plain Text Passwords | packtpub.com</t>
  </si>
  <si>
    <t>https://i.ytimg.com/vi/Z3iqddExZ1I/maxresdefault.jpg</t>
  </si>
  <si>
    <t>XHoaNoGmWpM</t>
  </si>
  <si>
    <t>2019-04-04T10:37:32Z</t>
  </si>
  <si>
    <t>Learning GitLab: Configure GitLab to Receive Prometheus Data|packtpub.com</t>
  </si>
  <si>
    <t>This video tutorial has been taken from Learning GitLab. You can learn more and buy the full video course here [https://www.packtpub.com/application-development/learning-gitlab-video] Find us on Facebook -- http://www.facebook.com/Packtvideo Follow us on Twitter - http://www.twitter.com/packtvideo</t>
  </si>
  <si>
    <t>https://i.ytimg.com/vi/XHoaNoGmWpM/maxresdefault.jpg</t>
  </si>
  <si>
    <t>JUIPz2pRl2M</t>
  </si>
  <si>
    <t>2019-04-04T10:23:03Z</t>
  </si>
  <si>
    <t>Learning GitLab: The Course Overview|packtpub.com</t>
  </si>
  <si>
    <t>https://i.ytimg.com/vi/JUIPz2pRl2M/maxresdefault.jpg</t>
  </si>
  <si>
    <t>a2Wosk75_IU</t>
  </si>
  <si>
    <t>Learning GitLab: Define Environments|packtpub.com</t>
  </si>
  <si>
    <t>https://i.ytimg.com/vi/a2Wosk75_IU/maxresdefault.jpg</t>
  </si>
  <si>
    <t>bUHybWwP1yw</t>
  </si>
  <si>
    <t>Learning GitLab: Install Prometheus in Your Clusters|packtpub.com</t>
  </si>
  <si>
    <t>https://i.ytimg.com/vi/bUHybWwP1yw/maxresdefault.jpg</t>
  </si>
  <si>
    <t>tbNcvMUuIXg</t>
  </si>
  <si>
    <t>Learning GitLab: Create a Pipeline|packtpub.com</t>
  </si>
  <si>
    <t>https://i.ytimg.com/vi/tbNcvMUuIXg/maxresdefault.jpg</t>
  </si>
  <si>
    <t>yLj_ERmU3fg</t>
  </si>
  <si>
    <t>Learning GitLab: Create the First Page|packtpub.com</t>
  </si>
  <si>
    <t>https://i.ytimg.com/vi/yLj_ERmU3fg/maxresdefault.jpg</t>
  </si>
  <si>
    <t>ze1dYGY7o6I</t>
  </si>
  <si>
    <t>Learning GitLab: Create Your First Project|packtpub.com</t>
  </si>
  <si>
    <t>https://i.ytimg.com/vi/ze1dYGY7o6I/maxresdefault.jpg</t>
  </si>
  <si>
    <t>zqfQnm5Y_vs</t>
  </si>
  <si>
    <t>https://i.ytimg.com/vi/zqfQnm5Y_vs/maxresdefault.jpg</t>
  </si>
  <si>
    <t>2U3jZLpFYyE</t>
  </si>
  <si>
    <t>2019-04-04T10:21:09Z</t>
  </si>
  <si>
    <t>C# Data Structures and Algorithms: Working with Arrays and Strings | packtpub.com</t>
  </si>
  <si>
    <t>This video tutorial has been taken from C# Data Structures and Algorithms. You can learn more and buy the full video course here [https://bit.ly/2FZCgs8] Find us on Facebook -- http://www.facebook.com/Packtvideo Follow us on Twitter - http://www.twitter.com/packtvideo</t>
  </si>
  <si>
    <t>PT22M41S</t>
  </si>
  <si>
    <t>https://i.ytimg.com/vi/2U3jZLpFYyE/maxresdefault.jpg</t>
  </si>
  <si>
    <t>BIfPJFdboAo</t>
  </si>
  <si>
    <t>C# Data Structures and Algorithms: Binary Numbers and Logic | packtpub.com</t>
  </si>
  <si>
    <t>PT18M39S</t>
  </si>
  <si>
    <t>https://i.ytimg.com/vi/BIfPJFdboAo/maxresdefault.jpg</t>
  </si>
  <si>
    <t>J9dqgrOSR2M</t>
  </si>
  <si>
    <t>C# Data Structures and Algorithms: Implementing a Linked List | packtpub.com</t>
  </si>
  <si>
    <t>https://i.ytimg.com/vi/J9dqgrOSR2M/maxresdefault.jpg</t>
  </si>
  <si>
    <t>M2eRxYG_egg</t>
  </si>
  <si>
    <t>C# Data Structures and Algorithms: Trees | packtpub.com</t>
  </si>
  <si>
    <t>https://i.ytimg.com/vi/M2eRxYG_egg/maxresdefault.jpg</t>
  </si>
  <si>
    <t>iKDhgVoXVTk</t>
  </si>
  <si>
    <t>C# Data Structures and Algorithms: Implementing a Hash Table | packtpub.com</t>
  </si>
  <si>
    <t>PT22M56S</t>
  </si>
  <si>
    <t>https://i.ytimg.com/vi/iKDhgVoXVTk/maxresdefault.jpg</t>
  </si>
  <si>
    <t>pI11pfd20eM</t>
  </si>
  <si>
    <t>C# Data Structures and Algorithms: The Course Overview | packtpub.com</t>
  </si>
  <si>
    <t>https://i.ytimg.com/vi/pI11pfd20eM/maxresdefault.jpg</t>
  </si>
  <si>
    <t>M2OLLmsAdkI</t>
  </si>
  <si>
    <t>2019-04-04T10:06:51Z</t>
  </si>
  <si>
    <t>Troubleshooting Android Performance: UI Thread As a Whole|packtpub.com</t>
  </si>
  <si>
    <t>This video tutorial has been taken from Troubleshooting Android Performance. You can learn more and buy the full video course here [https://www.packtpub.com/web-development/troubleshooting-android-performance-video] Find us on Facebook -- http://www.facebook.com/Packtvideo Follow us on Twitter - http://www.twitter.com/packtvideo</t>
  </si>
  <si>
    <t>https://i.ytimg.com/vi/M2OLLmsAdkI/maxresdefault.jpg</t>
  </si>
  <si>
    <t>NLLemDgJJ0I</t>
  </si>
  <si>
    <t>Troubleshooting Android Performance: Making Requests Asynchronous on Background Thread|packtpub.com</t>
  </si>
  <si>
    <t>https://i.ytimg.com/vi/NLLemDgJJ0I/maxresdefault.jpg</t>
  </si>
  <si>
    <t>R-0DIsdYMdk</t>
  </si>
  <si>
    <t>Troubleshooting Android Performance: Doze Mode and App Stand-By|packtpub.com</t>
  </si>
  <si>
    <t>https://i.ytimg.com/vi/R-0DIsdYMdk/maxresdefault.jpg</t>
  </si>
  <si>
    <t>RLru1jl_g54</t>
  </si>
  <si>
    <t>Troubleshooting Android Performance: The Course Overview|packtpub.com</t>
  </si>
  <si>
    <t>https://i.ytimg.com/vi/RLru1jl_g54/maxresdefault.jpg</t>
  </si>
  <si>
    <t>agPrj-EMM-g</t>
  </si>
  <si>
    <t>Troubleshooting Android Performance: What Are Memory Leaks?|packtpub.com</t>
  </si>
  <si>
    <t>https://i.ytimg.com/vi/agPrj-EMM-g/maxresdefault.jpg</t>
  </si>
  <si>
    <t>ii7j8F8cPOI</t>
  </si>
  <si>
    <t>2019-04-04T09:53:41Z</t>
  </si>
  <si>
    <t>Advanced Projects in Electron 4, React, and Redux: Tools Overview | packtpub.com</t>
  </si>
  <si>
    <t>This video tutorial has been taken from Advanced Projects in Electron 4, React, and Redux. You can learn more and buy the full video course here [https://bit.ly/2UheaSu] Find us on Facebook -- http://www.facebook.com/Packtvideo Follow us on Twitter - http://www.twitter.com/packtvideo</t>
  </si>
  <si>
    <t>https://i.ytimg.com/vi/ii7j8F8cPOI/maxresdefault.jpg</t>
  </si>
  <si>
    <t>6ZFwrfO0ErI</t>
  </si>
  <si>
    <t>2019-04-04T09:53:40Z</t>
  </si>
  <si>
    <t>Advanced Projects in Electron 4, React, and Redux: App Overview | packtpub.com</t>
  </si>
  <si>
    <t>https://i.ytimg.com/vi/6ZFwrfO0ErI/maxresdefault.jpg</t>
  </si>
  <si>
    <t>D7sFVHeWlH8</t>
  </si>
  <si>
    <t>Advanced Projects in Electron 4, React, and Redux: Downloading | packtpub.com</t>
  </si>
  <si>
    <t>https://i.ytimg.com/vi/D7sFVHeWlH8/maxresdefault.jpg</t>
  </si>
  <si>
    <t>a82Dz40mYAQ</t>
  </si>
  <si>
    <t>Advanced Projects in Electron 4, React, and Redux: The Course Overview | packtpub.com</t>
  </si>
  <si>
    <t>https://i.ytimg.com/vi/a82Dz40mYAQ/maxresdefault.jpg</t>
  </si>
  <si>
    <t>mXV7rKOo_6I</t>
  </si>
  <si>
    <t>https://i.ytimg.com/vi/mXV7rKOo_6I/maxresdefault.jpg</t>
  </si>
  <si>
    <t>qLU0tJqmXAU</t>
  </si>
  <si>
    <t>https://i.ytimg.com/vi/qLU0tJqmXAU/maxresdefault.jpg</t>
  </si>
  <si>
    <t>yu7w78VjMaw</t>
  </si>
  <si>
    <t>Advanced Projects in Electron 4, React, and Redux: Handling Movie | packtpub.com</t>
  </si>
  <si>
    <t>https://i.ytimg.com/vi/yu7w78VjMaw/maxresdefault.jpg</t>
  </si>
  <si>
    <t>HVjiBQrbGjU</t>
  </si>
  <si>
    <t>2019-04-04T09:38:21Z</t>
  </si>
  <si>
    <t>SSCP Certification (Systems Security Certified Practitioner): Section Objectives|packtpub.com</t>
  </si>
  <si>
    <t>This video tutorial has been taken from SSCP Certification (Systems Security Certified Practitioner). You can learn more and buy the full video course here [https://www.packtpub.com/networking-and-servers/sscp-certification-systems-security-certified-practitioner-video] Find us on Facebook -- http://www.facebook.com/Packtvideo Follow us on Twitter - http://www.twitter.com/packtvideo</t>
  </si>
  <si>
    <t>https://i.ytimg.com/vi/HVjiBQrbGjU/maxresdefault.jpg</t>
  </si>
  <si>
    <t>HeJ7hn5qmZU</t>
  </si>
  <si>
    <t>SSCP Certification (Systems Security Certified Practitioner): Section Objective|packtpub.com</t>
  </si>
  <si>
    <t>https://i.ytimg.com/vi/HeJ7hn5qmZU/maxresdefault.jpg</t>
  </si>
  <si>
    <t>kQwHsM5No2I</t>
  </si>
  <si>
    <t>https://i.ytimg.com/vi/kQwHsM5No2I/maxresdefault.jpg</t>
  </si>
  <si>
    <t>wizHhwF_pNA</t>
  </si>
  <si>
    <t>https://i.ytimg.com/vi/wizHhwF_pNA/maxresdefault.jpg</t>
  </si>
  <si>
    <t>y8Hzf_ZEvPE</t>
  </si>
  <si>
    <t>SSCP Certification (Systems Security Certified Practitioner): The Course Overview |packtpub.com</t>
  </si>
  <si>
    <t>https://i.ytimg.com/vi/y8Hzf_ZEvPE/maxresdefault.jpg</t>
  </si>
  <si>
    <t>DYMmdwMUNIA</t>
  </si>
  <si>
    <t>2019-04-04T09:23:18Z</t>
  </si>
  <si>
    <t>The Deep Learning Challenge: Build a Generative Adversarial | packtpub.com</t>
  </si>
  <si>
    <t>This video tutorial has been taken from The Deep Learning Challenge. You can learn more and buy the full video course here [https://bit.ly/2VrGsq1] Find us on Facebook -- http://www.facebook.com/Packtvideo Follow us on Twitter - http://www.twitter.com/packtvideo</t>
  </si>
  <si>
    <t>https://i.ytimg.com/vi/DYMmdwMUNIA/maxresdefault.jpg</t>
  </si>
  <si>
    <t>KU3UV7uuwgU</t>
  </si>
  <si>
    <t>The Deep Learning Challenge: Choosing the Deep Learning Algorithm and | packtpub.com</t>
  </si>
  <si>
    <t>https://i.ytimg.com/vi/KU3UV7uuwgU/maxresdefault.jpg</t>
  </si>
  <si>
    <t>PvbyJKtfe-I</t>
  </si>
  <si>
    <t>The Deep Learning Challenge: Create and Compile a Convolutional | packtpub.com</t>
  </si>
  <si>
    <t>https://i.ytimg.com/vi/PvbyJKtfe-I/maxresdefault.jpg</t>
  </si>
  <si>
    <t>nwalK5RIbwc</t>
  </si>
  <si>
    <t>The Deep Learning Challenge: Import and Load a Pre-Trained VGG16 | packtpub.com</t>
  </si>
  <si>
    <t>https://i.ytimg.com/vi/nwalK5RIbwc/maxresdefault.jpg</t>
  </si>
  <si>
    <t>uScN3AVich0</t>
  </si>
  <si>
    <t>The Deep Learning Challenge: Course Overview | packtpub.com</t>
  </si>
  <si>
    <t>https://i.ytimg.com/vi/uScN3AVich0/maxresdefault.jpg</t>
  </si>
  <si>
    <t>3ez2qyf_B0g</t>
  </si>
  <si>
    <t>2019-04-04T09:13:17Z</t>
  </si>
  <si>
    <t>Hands-On Auto DevOps with GitLab CI: The Course Overview | packtpub.com</t>
  </si>
  <si>
    <t>This video tutorial has been taken from Hands-On Auto DevOps with GitLab CI. You can learn more and buy the full video course here [https://bit.ly/2CXPpjt] Find us on Facebook -- http://www.facebook.com/Packtvideo Follow us on Twitter - http://www.twitter.com/packtvideo</t>
  </si>
  <si>
    <t>https://i.ytimg.com/vi/3ez2qyf_B0g/maxresdefault.jpg</t>
  </si>
  <si>
    <t>Ett3m0NdSAs</t>
  </si>
  <si>
    <t>Hands-On Auto DevOps with GitLab CI: Integration and Functional Testing | packtpub.com</t>
  </si>
  <si>
    <t>https://i.ytimg.com/vi/Ett3m0NdSAs/maxresdefault.jpg</t>
  </si>
  <si>
    <t>TvrQpiNiD1I</t>
  </si>
  <si>
    <t>Hands-On Auto DevOps with GitLab CI: Using Build Stages | packtpub.com</t>
  </si>
  <si>
    <t>https://i.ytimg.com/vi/TvrQpiNiD1I/maxresdefault.jpg</t>
  </si>
  <si>
    <t>_AVRJYzaso4</t>
  </si>
  <si>
    <t>https://i.ytimg.com/vi/_AVRJYzaso4/maxresdefault.jpg</t>
  </si>
  <si>
    <t>obtmi-Ccyak</t>
  </si>
  <si>
    <t>Hands-On Auto DevOps with GitLab CI: Launching Dedicated Runners | packtpub.com</t>
  </si>
  <si>
    <t>https://i.ytimg.com/vi/obtmi-Ccyak/maxresdefault.jpg</t>
  </si>
  <si>
    <t>DZvHJukOvZo</t>
  </si>
  <si>
    <t>2019-04-01T06:44:41Z</t>
  </si>
  <si>
    <t>Building an Adventure Game with Unity : Creating a Testbed Level | packtpub.com</t>
  </si>
  <si>
    <t>This playlist/video has been uploaded for Marketing purposes and contains only selective videos. For the entire video course and code, visit [http://bit.ly/2nBQvey]. Explain how to create a Testbedlevel â€¢ A short description about Prefabs â€¢ Create a Testbed level For the latest Virtualization &amp; Cloud video tutorials, please visit http://bit.ly/2layAb4 Find us on Facebook -- http://www.facebook.com/Packtvideo Follow us on Twitter - http://www.twitter.com/packtvideo</t>
  </si>
  <si>
    <t>https://i.ytimg.com/vi/DZvHJukOvZo/maxresdefault.jpg</t>
  </si>
  <si>
    <t>28OrSALGHmg</t>
  </si>
  <si>
    <t>2019-03-28T13:56:18Z</t>
  </si>
  <si>
    <t>28/3/19 13:56</t>
  </si>
  <si>
    <t>Hands-On Network Programming with C# and .NET Core | 14. Authentication and Authorization on Network</t>
  </si>
  <si>
    <t>Hands-On Network Programming with C# and .NET Core is available from: Packt.com: http://bit.ly/2TCEvVH Amazon: https://amzn.to/2TGGrMS This is the â€œCode in Actionâ€ video for chapter 14 of Hands-On Network Programming with C# and .NET Core by Sean Burns, published by Packt. It includes the following topics: 00:15 The AuthorizeAttribute 01:06 Generating a token 02:18 Authorization middleware 03:09 Applying User Claims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28OrSALGHmg/maxresdefault.jpg</t>
  </si>
  <si>
    <t>5LmbpNAwwMQ</t>
  </si>
  <si>
    <t>Hands-On Network Programming with C# and .NET Core | 13. Transport Layer Security</t>
  </si>
  <si>
    <t>Hands-On Network Programming with C# and .NET Core is available from: Packt.com: http://bit.ly/2TCEvVH Amazon: https://amzn.to/2TGGrMS This is the â€œCode in Actionâ€ video for chapter 13 of Hands-On Network Programming with C# and .NET Core by Sean Burns, published by Packt. It includes the following topics: 00:15 Enabling HTTPS in .NET Core 00:35 HTTPS port configuration 00:59 Identity verification 01:11 Negotiating the encryption scheme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5LmbpNAwwMQ/maxresdefault.jpg</t>
  </si>
  <si>
    <t>6-rrRPdJ3Go</t>
  </si>
  <si>
    <t>Hands-On Network Programming with C# and .NET Core | 15. Caching Strategies for Distributed Systems</t>
  </si>
  <si>
    <t>Hands-On Network Programming with C# and .NET Core is available from: Packt.com: http://bit.ly/2TCEvVH Amazon: https://amzn.to/2TGGrMS This is the â€œCode in Actionâ€ video for chapter 15 of Hands-On Network Programming with C# and .NET Core by Sean Burns, published by Packt. It includes the following topics: 00:16 Working with caches in code 02:49 The distributed cache client in .NET 03:07 Getting and setting cache records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6-rrRPdJ3Go/maxresdefault.jpg</t>
  </si>
  <si>
    <t>GVtXTcsVObQ</t>
  </si>
  <si>
    <t>Hands-On Network Programming with C# and .NET Core | 16. Performance Analysis and Monitoring</t>
  </si>
  <si>
    <t>Hands-On Network Programming with C# and .NET Core is available from: Packt.com: http://bit.ly/2TCEvVH Amazon: https://amzn.to/2TGGrMS This is the â€œCode in Actionâ€ video for chapter 16 of Hands-On Network Programming with C# and .NET Core by Sean Burns, published by Packt. It includes the following topics: 0:19 Performance and health monitoring in C# 1.24 Implementing a watchdog 2:28 An unstable distributed architecture 3:25 Performance-monitoring middleware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GVtXTcsVObQ/maxresdefault.jpg</t>
  </si>
  <si>
    <t>K8XQxmmAqso</t>
  </si>
  <si>
    <t>Hands-On Network Programming with C# and .NET Core | 12. The Internet Protocol</t>
  </si>
  <si>
    <t>Hands-On Network Programming with C# and .NET Core is available from: Packt.com: http://bit.ly/2TCEvVH Amazon: https://amzn.to/2TGGrMS This is the â€œCode in Actionâ€ video for chapter 12 of Hands-On Network Programming with C# and .NET Core by Sean Burns, published by Packt. It includes the following topics: 00:14 Setting up our server 00:50 Leveraging IP in C# 01:05 Using the IPAddress class in C# 01:41 IP parsing in C#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K8XQxmmAqso/maxresdefault.jpg</t>
  </si>
  <si>
    <t>MNqkBRNkHCw</t>
  </si>
  <si>
    <t>Hands-On Network Programming with C# and .NET Core | 2. DNS and Resource Location</t>
  </si>
  <si>
    <t>Hands-On Network Programming with C# and .NET Core | 2. DNS and Resource Location Hands-On Network Programming with C# and .NET Core is available from: Packt.com: http://bit.ly/2TCEvVH Amazon: https://amzn.to/2TGGrMS This is the â€œCode in Actionâ€ video for chapter 2 of Hands-On Network Programming with C# and .NET Core by Sean Burns, published by Packt. It includes the following topics: 00:42 The System.Net.UriBuilder class 01:30 The DNS in C#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MNqkBRNkHCw/maxresdefault.jpg</t>
  </si>
  <si>
    <t>Myv613idvJE</t>
  </si>
  <si>
    <t>Hands-On Network Programming with C# and .NET Core | 10. FTP and SMTP</t>
  </si>
  <si>
    <t>Hands-On Network Programming with C# and .NET Core is available from: Packt.com: http://bit.ly/2TCEvVH Amazon: https://amzn.to/2TGGrMS This is the â€œCode in Actionâ€ video for chapter 10 of Hands-On Network Programming with C# and .NET Core by Sean Burns, published by Packt. It includes the following topics: 00:11 Configuring your FTP server 01:44 Fetching a directory listing 03:23 Transferring a file 05:26 Uploading a file via FTP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Myv613idvJE/maxresdefault.jpg</t>
  </si>
  <si>
    <t>Zq2o6jWkBM4</t>
  </si>
  <si>
    <t>Hands-On Network Programming with C# and .NET Core | 11. The Transport Layer - TCP and UDP</t>
  </si>
  <si>
    <t>Hands-On Network Programming with C# and .NET Core is available from: Packt.com: http://bit.ly/2TCEvVH Amazon: https://amzn.to/2TGGrMS This is the â€œCode in Actionâ€ video for chapter 11 of Hands-On Network Programming with C# and .NET Core by Sean Burns, published by Packt. It includes the following topics: 00:14 TCP in C# 00:44 The request/response model on the server 01:02 Accepting an incoming TCP request on the server 02:30 Finalizing the TCP client 02:42 Initializing a TCP client 05:34 Initializing a UDP client 06:13 The send/receive paradigram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Zq2o6jWkBM4/maxresdefault.jpg</t>
  </si>
  <si>
    <t>egA_onU3eiA</t>
  </si>
  <si>
    <t>Hands-On Network Programming with C# and .NET Core | 19. Remote Logins and SSH</t>
  </si>
  <si>
    <t>Hands-On Network Programming with C# and .NET Core is available from: Packt.com: http://bit.ly/2TCEvVH Amazon: https://amzn.to/2TGGrMS This is the â€œCode in Actionâ€ video for chapter 19 of Hands-On Network Programming with C# and .NET Core by Sean Burns, published by Packt. It includes the following topics: 00:26 Connecting to an SSH server with SSH.NET 03:45 Setting up a remote host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egA_onU3eiA/maxresdefault.jpg</t>
  </si>
  <si>
    <t>hD-kLASQBm8</t>
  </si>
  <si>
    <t>Hands-On Network Programming with C# and .NET Core | 18. Network Analysis and Packet Inspection</t>
  </si>
  <si>
    <t>Hands-On Network Programming with C# and .NET Core is available from: Packt.com: http://bit.ly/2TCEvVH Amazon: https://amzn.to/2TGGrMS This is the â€œCode in Actionâ€ video for chapter 18 of Hands-On Network Programming with C# and .NET Core by Sean Burns, published by Packt. It includes the following topics: 00:17 Querying physical device information 01:46 Querying connection information 03:18 Monitoring traffic and remote device information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hD-kLASQBm8/maxresdefault.jpg</t>
  </si>
  <si>
    <t>i8vS6K0GBFo</t>
  </si>
  <si>
    <t>Hands-On Network Programming with C# and .NET Core | 7. Error Handling over the Wire</t>
  </si>
  <si>
    <t>Hands-On Network Programming with C# and .NET Core is available from: Packt.com: http://bit.ly/2TCEvVH Amazon: https://amzn.to/2TGGrMS This is the â€œCode in Actionâ€ video for chapter 7 of Hands-On Network Programming with C# and .NET Core by Sean Burns, published by Packt. It includes the following topics: 00:26 External dependencies 00:50 Status messages and status codes 01:32 Resilient requests with Polly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i8vS6K0GBFo/maxresdefault.jpg</t>
  </si>
  <si>
    <t>s1Cvq0dRvxs</t>
  </si>
  <si>
    <t>Hands-On Network Programming with C# and .NET Core | 6. Streams, Threads, and Asynchronous Data</t>
  </si>
  <si>
    <t>Hands-On Network Programming with C# and .NET Core is available from: Packt.com: http://bit.ly/2TCEvVH Amazon: https://amzn.to/2TGGrMS This is the â€œCode in Actionâ€ video for chapter 6 of Hands-On Network Programming with C# and .NET Core by Sean Burns, published by Packt. It includes the following topics: 00:50 Newtonsoft.Json 02:35 Asynchronous programming for asynchronous data sources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s1Cvq0dRvxs/maxresdefault.jpg</t>
  </si>
  <si>
    <t>xd80MCXJqMw</t>
  </si>
  <si>
    <t>Hands-On Network Programming with C# and .NET Core | 9. HTTP in .NET</t>
  </si>
  <si>
    <t>Hands-On Network Programming with C# and .NET Core is available from: Packt.com: http://bit.ly/2TCEvVH Amazon: https://amzn.to/2TGGrMS This is the â€œCode in Actionâ€ video for chapter 9 of Hands-On Network Programming with C# and .NET Core by Sean Burns, published by Packt. It includes the following topics: 00:15 The many methods of HTTP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xd80MCXJqMw/maxresdefault.jpg</t>
  </si>
  <si>
    <t>zdP_sDP43GQ</t>
  </si>
  <si>
    <t>Hands-On Network Programming with C# and .NET Core | 8. Sockets and Ports</t>
  </si>
  <si>
    <t>Hands-On Network Programming with C# and .NET Core is available from: Packt.com: http://bit.ly/2TCEvVH Amazon: https://amzn.to/2TGGrMS This is the â€œCode in Actionâ€ video for chapter 8 of Hands-On Network Programming with C# and .NET Core by Sean Burns, published by Packt. It includes the following topics: 00:15 Establishing a socket connection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zdP_sDP43GQ/maxresdefault.jpg</t>
  </si>
  <si>
    <t>0HPuqMtk7Kw</t>
  </si>
  <si>
    <t>2019-03-28T10:22:39Z</t>
  </si>
  <si>
    <t>28/3/19 10:22</t>
  </si>
  <si>
    <t>Hands-On Game Development Patterns with Unity 2019 | 12. Facade</t>
  </si>
  <si>
    <t>Hands-On Game Development Patterns with Unity 2019 is available from: Packt.com: http://bit.ly/2HU817W Amazon: https://amzn.to/2Uo0X9t This is the â€œCode in Actionâ€ video for chapter 12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PT30S</t>
  </si>
  <si>
    <t>https://i.ytimg.com/vi/0HPuqMtk7Kw/maxresdefault.jpg</t>
  </si>
  <si>
    <t>A9lb0SpYtq0</t>
  </si>
  <si>
    <t>Hands-On Game Development Patterns with Unity 2019 | 5. Abstract Factory</t>
  </si>
  <si>
    <t>Hands-On Game Development Patterns with Unity 2019 is available from: Packt.com: http://bit.ly/2HU817W Amazon: https://amzn.to/2Uo0X9t This is the â€œCode in Actionâ€ video for chapter 5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A9lb0SpYtq0/maxresdefault.jpg</t>
  </si>
  <si>
    <t>Ar9ZR8E7_uA</t>
  </si>
  <si>
    <t>Hands-On Game Development Patterns with Unity 2019 | 6. Singleton</t>
  </si>
  <si>
    <t>Hands-On Game Development Patterns with Unity 2019 is available from: Packt.com: http://bit.ly/2HU817W Amazon: https://amzn.to/2Uo0X9t This is the â€œCode in Actionâ€ video for chapter 6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Ar9ZR8E7_uA/maxresdefault.jpg</t>
  </si>
  <si>
    <t>JPY1-TzwIV0</t>
  </si>
  <si>
    <t>Hands-On Game Development Patterns with Unity 2019 | 11. Visitor</t>
  </si>
  <si>
    <t>Hands-On Game Development Patterns with Unity 2019 is available from: Packt.com: http://bit.ly/2HU817W Amazon: https://amzn.to/2Uo0X9t This is the â€œCode in Actionâ€ video for chapter 11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JPY1-TzwIV0/maxresdefault.jpg</t>
  </si>
  <si>
    <t>Mq4X13UT6i8</t>
  </si>
  <si>
    <t>Hands-On Game Development Patterns with Unity 2019 | 13. Adapter</t>
  </si>
  <si>
    <t>Hands-On Game Development Patterns with Unity 2019 is available from: Packt.com: http://bit.ly/2HU817W Amazon: https://amzn.to/2Uo0X9t This is the â€œCode in Actionâ€ video for chapter 13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PT36S</t>
  </si>
  <si>
    <t>https://i.ytimg.com/vi/Mq4X13UT6i8/maxresdefault.jpg</t>
  </si>
  <si>
    <t>NTDiY92cm-E</t>
  </si>
  <si>
    <t>Hands-On Game Development Patterns with Unity 2019 | 17. Dependency Injection</t>
  </si>
  <si>
    <t>Hands-On Game Development Patterns with Unity 2019 is available from: Packt.com: http://bit.ly/2HU817W Amazon: https://amzn.to/2Uo0X9t This is the â€œCode in Actionâ€ video for chapter 17 of Hands-On Game Development Patterns with Unity 2019 by David Baron, published by Packt. It includes the following topics: 0:11 Use cas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NTDiY92cm-E/maxresdefault.jpg</t>
  </si>
  <si>
    <t>RGTuVnr8NmU</t>
  </si>
  <si>
    <t>Hands-On Game Development Patterns with Unity 2019 | 16. Service Locator</t>
  </si>
  <si>
    <t>Hands-On Game Development Patterns with Unity 2019 is available from: Packt.com: http://bit.ly/2HU817W Amazon: https://amzn.to/2Uo0X9t This is the â€œCode in Actionâ€ video for chapter 17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RGTuVnr8NmU/maxresdefault.jpg</t>
  </si>
  <si>
    <t>V7f2pIbf1TQ</t>
  </si>
  <si>
    <t>Hands-On Game Development Patterns with Unity 2019 | 19. Spatial Partition</t>
  </si>
  <si>
    <t>Hands-On Game Development Patterns with Unity 2019 is available from: Packt.com: http://bit.ly/2HU817W Amazon: https://amzn.to/2Uo0X9t This is the â€œCode in Actionâ€ video for chapter 19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V7f2pIbf1TQ/maxresdefault.jpg</t>
  </si>
  <si>
    <t>aLYvpG-SFUM</t>
  </si>
  <si>
    <t>Hands-On Game Development Patterns with Unity 2019 | 4. Factory Method</t>
  </si>
  <si>
    <t>Hands-On Game Development Patterns with Unity 2019 is available from: Packt.com: http://bit.ly/2HU817W Amazon: https://amzn.to/2Uo0X9t This is the â€œCode in Actionâ€ video for chapter 4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aLYvpG-SFUM/maxresdefault.jpg</t>
  </si>
  <si>
    <t>bHkStcKrI_g</t>
  </si>
  <si>
    <t>Hands-On Game Development Patterns with Unity 2019 | 9. Observer</t>
  </si>
  <si>
    <t>Hands-On Game Development Patterns with Unity 2019 is available from: Packt.com: http://bit.ly/2HU817W Amazon: https://amzn.to/2Uo0X9t This is the â€œCode in Actionâ€ video for chapter 9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bHkStcKrI_g/maxresdefault.jpg</t>
  </si>
  <si>
    <t>emeR5Rwz_BY</t>
  </si>
  <si>
    <t>Hands-On Game Development Patterns with Unity 2019 | 18. Object Pool</t>
  </si>
  <si>
    <t>Hands-On Game Development Patterns with Unity 2019 is available from: Packt.com: http://bit.ly/2HU817W Amazon: https://amzn.to/2Uo0X9t This is the â€œCode in Actionâ€ video for chapter 18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emeR5Rwz_BY/maxresdefault.jpg</t>
  </si>
  <si>
    <t>i7I6oCbwIjg</t>
  </si>
  <si>
    <t>Hands-On Game Development Patterns with Unity 2019 | 8. Command</t>
  </si>
  <si>
    <t>Hands-On Game Development Patterns with Unity 2019 is available from: Packt.com: http://bit.ly/2HU817W Amazon: https://amzn.to/2Uo0X9t This is the â€œCode in Actionâ€ video for chapter 8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i7I6oCbwIjg/maxresdefault.jpg</t>
  </si>
  <si>
    <t>rLWOGuqlYis</t>
  </si>
  <si>
    <t>Hands-On Game Development Patterns with Unity 2019 | 15. Event Bus</t>
  </si>
  <si>
    <t>Hands-On Game Development Patterns with Unity 2019 is available from: Packt.com: http://bit.ly/2HU817W Amazon: https://amzn.to/2Uo0X9t This is the â€œCode in Actionâ€ video for chapter 15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rLWOGuqlYis/maxresdefault.jpg</t>
  </si>
  <si>
    <t>sIIEnqwBGuI</t>
  </si>
  <si>
    <t>Hands-On Game Development Patterns with Unity 2019 | 7. Strategy</t>
  </si>
  <si>
    <t>Hands-On Game Development Patterns with Unity 2019 is available from: Packt.com: http://bit.ly/2HU817W Amazon: https://amzn.to/2Uo0X9t This is the â€œCode in Actionâ€ video for chapter 7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sIIEnqwBGuI/maxresdefault.jpg</t>
  </si>
  <si>
    <t>sewzPV_gUc4</t>
  </si>
  <si>
    <t>Hands-On Game Development Patterns with Unity 2019 | 3. Prototype</t>
  </si>
  <si>
    <t>Hands-On Game Development Patterns with Unity 2019 is available from: Packt.com: http://bit.ly/2HU817W Amazon: https://amzn.to/2Uo0X9t This is the â€œCode in Actionâ€ video for chapter 3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sewzPV_gUc4/maxresdefault.jpg</t>
  </si>
  <si>
    <t>wpEmWxaUVd4</t>
  </si>
  <si>
    <t>Hands-On Game Development Patterns with Unity 2019 | 10. State</t>
  </si>
  <si>
    <t>Hands-On Game Development Patterns with Unity 2019 is available from: Packt.com: http://bit.ly/2HU817W Amazon: https://amzn.to/2Uo0X9t This is the â€œCode in Actionâ€ video for chapter 10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wpEmWxaUVd4/maxresdefault.jpg</t>
  </si>
  <si>
    <t>xlBIuIabnoI</t>
  </si>
  <si>
    <t>Hands-On Game Development Patterns with Unity 2019 | 14. Decorator</t>
  </si>
  <si>
    <t>Hands-On Game Development Patterns with Unity 2019 is available from: Packt.com: http://bit.ly/2HU817W Amazon: https://amzn.to/2Uo0X9t This is the â€œCode in Actionâ€ video for chapter 14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xlBIuIabnoI/maxresdefault.jpg</t>
  </si>
  <si>
    <t>1H_8wGhMhS0</t>
  </si>
  <si>
    <t>2019-03-26T10:20:27Z</t>
  </si>
  <si>
    <t>26/3/19 10:20</t>
  </si>
  <si>
    <t>Deep Learning with Microsoft Cognitive Toolkit Quick Start Guide | 4. Validating Model Performance</t>
  </si>
  <si>
    <t>Deep Learning with Microsoft Cognitive Toolkit Quick Start Guide is available from: Packt.com: http://bit.ly/2CZRrQj Amazon: https://amzn.to/2I2uxe6 This is the â€œCode in Actionâ€ video for chapter 4 of Deep Learning with Microsoft Cognitive Toolkit Quick Start Guide by Willem Meints, published by Packt. It includes the following topics: 00:16- Measuring regression model performance in CNTK 00:44- Measuring performance when working with minibatch sources 01:51- Measuring performance when working with a manual minibatch loop 03:14- Using TensorBoard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1H_8wGhMhS0/maxresdefault.jpg</t>
  </si>
  <si>
    <t>4AnNN4akWas</t>
  </si>
  <si>
    <t>2. Building Neural Networks with CNTK</t>
  </si>
  <si>
    <t>Deep Learning with Microsoft Cognitive Toolkit Quick Start Guide is available from: Packt.com: http://bit.ly/2CZRrQj Amazon: https://amzn.to/2I2uxe6 This is the â€œCode in Actionâ€ video for chapter 2 of Deep Learning with Microsoft Cognitive Toolkit Quick Start Guide by Willem Meints, published by Packt. It includes the following topics: 00:35- Building the network structure 00:45- Feeding data into the trainer to optimize the neural network 01:05- Picking a loss function 01:06- Recording metrics 01:09- Choosing a learner and setting up training 01:17- Checking the performance of the neural network 01:19- Making predictions with a neural network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4AnNN4akWas/maxresdefault.jpg</t>
  </si>
  <si>
    <t>cociJUVHe3M</t>
  </si>
  <si>
    <t>3. Getting Data into Your Neural Network</t>
  </si>
  <si>
    <t>Deep Learning with Microsoft Cognitive Toolkit Quick Start Guide is available from: Packt.com: http://bit.ly/2CZRrQj Amazon: https://amzn.to/2I2uxe6 This is the â€œCode in Actionâ€ video for chapter 3 of Deep Learning with Microsoft Cognitive Toolkit Quick Start Guide by Willem Meints, published by Packt. It includes the following topics: 00:32- Working with numpy arrays 00:21- Working with pandas DataFrames 01:09- Creating a MinibatchSource instance 01:36- Taking control over the minibatch loop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cociJUVHe3M/maxresdefault.jpg</t>
  </si>
  <si>
    <t>hGAlkqcEgSY</t>
  </si>
  <si>
    <t>Deep Learning with Microsoft Cognitive Toolkit Quick Start Guide | 7. Deploying Models to Production</t>
  </si>
  <si>
    <t>Deep Learning with Microsoft Cognitive Toolkit Quick Start Guide is available from: Packt.com: http://bit.ly/2CZRrQj Amazon: https://amzn.to/2I2uxe6 This is the â€œCode in Actionâ€ video for chapter 7 of Deep Learning with Microsoft Cognitive Toolkit Quick Start Guide by Willem Meints, published by Packt. It includes the following topics: 00:51- Storing a model in ONNX format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hGAlkqcEgSY/maxresdefault.jpg</t>
  </si>
  <si>
    <t>qHwgKKqYbak</t>
  </si>
  <si>
    <t>Deep Learning with Microsoft Cognitive Toolkit Quick Start Guide | 6. Working with Time Series Data</t>
  </si>
  <si>
    <t>Deep Learning with Microsoft Cognitive Toolkit Quick Start Guide is available from: Packt.com: http://bit.ly/2CZRrQj Amazon: https://amzn.to/2I2uxe6 This is the â€œCode in Actionâ€ video for chapter 6 of Deep Learning with Microsoft Cognitive Toolkit Quick Start Guide by Willem Meints, published by Packt. It includes the following topics: 00:39- Building the neural network structure 00:41- Training the neural network with time series data 01:04- Predicting output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qHwgKKqYbak/maxresdefault.jpg</t>
  </si>
  <si>
    <t>wPRG1aja754</t>
  </si>
  <si>
    <t>Deep Learning with Microsoft Cognitive Toolkit Quick Start Guide | 5. Working with Images</t>
  </si>
  <si>
    <t>Deep Learning with Microsoft Cognitive Toolkit Quick Start Guide is available from: Packt.com: http://bit.ly/2CZRrQj Amazon: https://amzn.to/2I2uxe6 This is the â€œCode in Actionâ€ video for chapter 5 of Deep Learning with Microsoft Cognitive Toolkit Quick Start Guide by Willem Meints, published by Packt. It includes the following topics: 00:18- Building the network structure 00:25- Training the network with images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wPRG1aja754/maxresdefault.jpg</t>
  </si>
  <si>
    <t>eo-nrNzD4ok</t>
  </si>
  <si>
    <t>2019-03-22T14:58:23Z</t>
  </si>
  <si>
    <t>22/3/19 14:58</t>
  </si>
  <si>
    <t>Qt5 C++ GUI Programming Cookbook, 2nd Edition | 13. Performance Optimization</t>
  </si>
  <si>
    <t>Qt5 C++ GUI Programming Cookbook, 2nd Edition is available from: Packt.com: http://bit.ly/2TsqMRe Amazon: https://amzn.to/2Fg01KI This is the â€œCode in Actionâ€ video for chapter 13 of Qt5 C++ GUI Programming Cookbook, Second Edition by Lee Zhi Eng, published by Packt. It includes the following topics: 0:15 Optimizing form and C++ 0:51 Profiling and optimizing QML 1:30 Rendering and animation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cQIG1xUPO2g</t>
  </si>
  <si>
    <t>2019-03-22T14:58:20Z</t>
  </si>
  <si>
    <t>Qt5 C++ GUI Programming Cookbook, 2nd Edition | 4. QPainter and 2D Graphics</t>
  </si>
  <si>
    <t>Qt5 C++ GUI Programming Cookbook, 2nd Edition is available from: Packt.com: http://bit.ly/2TsqMRe Amazon: https://amzn.to/2Fg01KI This is the â€œCode in Actionâ€ video for chapter 4 of Qt5 C++ GUI Programming Cookbook, Second Edition by Lee Zhi Eng, published by Packt. It includes the following topics: 0:13 Drawing basic shapes on screen 0:28 Exporting shapes to SVG files 0:34 Coordinate transformation 1:19 Displaying images on screen 1:44 Applying image effects to graphics 2:29 Creating a basic paint program 3:36 Rendering a 2D canvas in QML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cQIG1xUPO2g/maxresdefault.jpg</t>
  </si>
  <si>
    <t>2R06qTuuR9w</t>
  </si>
  <si>
    <t>2019-03-22T14:58:16Z</t>
  </si>
  <si>
    <t>Qt5 C++ GUI Programming Cookbook, 2nd Edition | 10. Conversion Library</t>
  </si>
  <si>
    <t>Qt5 C++ GUI Programming Cookbook, 2nd Edition is available from: Packt.com: http://bit.ly/2TsqMRe Amazon: https://amzn.to/2Fg01KI This is the â€œCode in Actionâ€ video for chapter 10 of Qt5 C++ GUI Programming Cookbook, Second Edition by Lee Zhi Eng, published by Packt. It includes the following topics: 0:15 Converting data 0:36 Converting images 1:18 Converting videos 1:42 Converting currency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2R06qTuuR9w/maxresdefault.jpg</t>
  </si>
  <si>
    <t>96rEFfGKUsU</t>
  </si>
  <si>
    <t>2019-03-22T14:58:10Z</t>
  </si>
  <si>
    <t>Qt5 C++ GUI Programming Cookbook, 2nd Edition | 12. Develop Web Applications using Qt WebEngine</t>
  </si>
  <si>
    <t>Qt5 C++ GUI Programming Cookbook, 2nd Edition is available from: Packt.com: http://bit.ly/2TsqMRe Amazon: https://amzn.to/2Fg01KI This is the â€œCode in Actionâ€ video for chapter 12 of Qt5 C++ GUI Programming Cookbook, Second Edition by Lee Zhi Eng, published by Packt. It includes the following topics: 0:17 Introducing to Qt WebEngine 0:56 Using WebView and web settings 1:32 Embedding Google Maps in your project 2:08 Calling C++ functions from JavaScript 3:05 Calling JavaScript functions from C++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A56pjg8MbzE</t>
  </si>
  <si>
    <t>2019-03-22T14:54:30Z</t>
  </si>
  <si>
    <t>22/3/19 14:54</t>
  </si>
  <si>
    <t>Qt5 C++ GUI Programming Cookbook, 2nd Edition | 7. Threading Basics - Asynchronous Programming</t>
  </si>
  <si>
    <t>Qt5 C++ GUI Programming Cookbook, 2nd Edition is available from: Packt.com: http://bit.ly/2TsqMRe Amazon: https://amzn.to/2Fg01KI This is the â€œCode in Actionâ€ video for chapter 7 of Qt5 C++ GUI Programming Cookbook, Second Edition by Lee Zhi Eng, published by Packt. It includes the following topics: 0:13 Using threads 0:52 QObject and QThread 2:01 Data protection and sharing data between threads 2:49 Working with QRunnable processes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A56pjg8MbzE/maxresdefault.jpg</t>
  </si>
  <si>
    <t>IY02L_VdEnA</t>
  </si>
  <si>
    <t>Qt5 C++ GUI Programming Cookbook, 2nd Edition | 9. XML Parsing Made Easy</t>
  </si>
  <si>
    <t>Qt5 C++ GUI Programming Cookbook, 2nd Edition is available from: Packt.com: http://bit.ly/2TsqMRe Amazon: https://amzn.to/2Fg01KI This is the â€œCode in Actionâ€ video for chapter 9 of Qt5 C++ GUI Programming Cookbook, Second Edition by Lee Zhi Eng, published by Packt. It includes the following topics: 0:14 Writing XML data using the Stream Writer 0:50 Processing XML data using the stream reader 1:08 Processing XML data using the QDomDocument clas 1:17 Writing XML data using the QDomDocument class 1:29 Using Google's Geocoding API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IY02L_VdEnA/maxresdefault.jpg</t>
  </si>
  <si>
    <t>USMwLLDNcFk</t>
  </si>
  <si>
    <t>Qt5 C++ GUI Programming Cookbook, 2nd Edition | 3. States and Animations with Qt and QML</t>
  </si>
  <si>
    <t>Qt5 C++ GUI Programming Cookbook, 2nd Edition is available from: Packt.com: http://bit.ly/2TsqMRe Amazon: https://amzn.to/2Fg01KI This is the â€œCode in Actionâ€ video for chapter 3 of Qt5 C++ GUI Programming Cookbook, Second Edition by Lee Zhi Eng, published by Packt. It includes the following topics: 0:07 States, transitions, and animations in QML 0:32 Sprite animation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c_KAVwwjTtI</t>
  </si>
  <si>
    <t>Qt5 C++ GUI Programming Cookbook, 2nd Edition | 1. Look-and-Feel Customization with Qt Designer</t>
  </si>
  <si>
    <t>Look-and-Feel Customization with Qt Designer is available from: Packt.com: http://bit.ly/2TsqMRe Amazon: https://amzn.to/2Fg01KI This is the â€œCode in Actionâ€ video for chapter 1 of Qt5 C++ GUI Programming Cookbook, Second Edition by Lee Zhi Eng, published by Packt. It includes the following topics: 0:12 Customizing basic style sheets 0:57 Customizing properties and sub-controls 1:27 Styling in Qt Modeling Language (QML)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c_KAVwwjTtI/maxresdefault.jpg</t>
  </si>
  <si>
    <t>ec8uignwCzg</t>
  </si>
  <si>
    <t>Qt5 C++ GUI Programming Cookbook, 2nd Edition | 8. Building a Touch Screen Application with Qt5</t>
  </si>
  <si>
    <t>Qt5 C++ GUI Programming Cookbook, 2nd Edition is available from: Packt.com: http://bit.ly/2TsqMRe Amazon: https://amzn.to/2Fg01KI This is the â€œCode in Actionâ€ video for chapter 8 of Qt5 C++ GUI Programming Cookbook, Second Edition by Lee Zhi Eng, published by Packt. It includes the following topics: 0:16 Setting up Qt for mobile applications 0:46 Designing a basic user interface with QML 1:37 Touch events 2:01 Animation in QML 3:10 Displaying information using model/view 4:01 Integrating QML and C++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ec8uignwCzg/maxresdefault.jpg</t>
  </si>
  <si>
    <t>mV7YDyH_zmU</t>
  </si>
  <si>
    <t>Qt5 C++ GUI Programming Cookbook, 2nd Edition | 11. Accessing Databases with SQL Driver and Qt</t>
  </si>
  <si>
    <t>Qt5 C++ GUI Programming Cookbook, 2nd Edition is available from: Packt.com: http://bit.ly/2TsqMRe Amazon: https://amzn.to/2Fg01KI This is the â€œCode in Actionâ€ video for chapter 11 of Qt5 C++ GUI Programming Cookbook, Second Edition by Lee Zhi Eng, published by Packt. It includes the following topics: 0:15 Connecting to a database 0:51 Writing basic SQL queries 1:18 Creating a login screen with Qt 1:51 Displaying information from a database on a model view 2:24 Advanced SQL queries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Nx1lYPEiMCQ</t>
  </si>
  <si>
    <t>2019-03-22T14:54:29Z</t>
  </si>
  <si>
    <t>Qt5 C++ GUI Programming Cookbook, 2nd Edition | 2. Event Handling - Signals and Slots</t>
  </si>
  <si>
    <t>Qt5 C++ GUI Programming Cookbook, 2nd Edition is available from: Packt.com: http://bit.ly/2TsqMRe Amazon: https://amzn.to/2Fg01KI This is the â€œCode in Actionâ€ video for chapter 2 of Qt5 C++ GUI Programming Cookbook, Second Edition by Lee Zhi Eng, published by Packt. It includes the following topics: 0:15 New signals and slots syntax 0:57 UI events with signals and slots 1:51 Asynchronous programming made easier 2:18 Function callbacks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ghWL8ea4xwA</t>
  </si>
  <si>
    <t>Qt5 C++ GUI Programming Cookbook, 2nd Edition | 5. OpenGL Implementation</t>
  </si>
  <si>
    <t>Qt5 C++ GUI Programming Cookbook, 2nd Edition is available from: Packt.com: http://bit.ly/2TsqMRe Amazon: https://amzn.to/2Fg01KI This is the â€œCode in Actionâ€ video for chapter 5 of Qt5 C++ GUI Programming Cookbook, Second Edition by Lee Zhi Eng, published by Packt. It includes the following topics: 0:14 Setting up OpenGL in Qt 0:35 Hello World! 0:44 Rendering 2D shapes 1:23 Rendering 3D shapes 2:08 Texturing in OpenGL 2:32 Basic lighting in OpenGL 3:14 Moving an object using keyboard controls 3:50 3D canvas in QML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ghWL8ea4xwA/maxresdefault.jpg</t>
  </si>
  <si>
    <t>xlYzdwTZIl8</t>
  </si>
  <si>
    <t>Qt5 C++ GUI Programming Cookbook, 2nd Edition | 6. Using Network and Managing Large Documents</t>
  </si>
  <si>
    <t>Qt5 C++ GUI Programming Cookbook, 2nd Edition is available from: Packt.com: http://bit.ly/2TsqMRe Amazon: https://amzn.to/2Fg01KI This is the â€œCode in Actionâ€ video for chapter 6 of Qt5 C++ GUI Programming Cookbook, Second Edition by Lee Zhi Eng, published by Packt. It includes the following topics: 0:16 Creating a TCP server 0:44 Creating a TCP client 1:44 Uploading and downloading files using FTP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xlYzdwTZIl8/maxresdefault.jpg</t>
  </si>
  <si>
    <t>eTOTCrs-6Y0</t>
  </si>
  <si>
    <t>2019-03-22T09:32:33Z</t>
  </si>
  <si>
    <t>22/3/19 9:32</t>
  </si>
  <si>
    <t>Angular CLI Recipes: Understanding ng build|packtpub.com</t>
  </si>
  <si>
    <t>This video tutorial has been taken from Angular CLI Recipes. You can learn more and buy the full video course here [https://www.packtpub.com/web-development/angular-cli-recipes-video#] Find us on Facebook -- http://www.facebook.com/Packtvideo Follow us on Twitter - http://www.twitter.com/packtvideo</t>
  </si>
  <si>
    <t>https://i.ytimg.com/vi/eTOTCrs-6Y0/maxresdefault.jpg</t>
  </si>
  <si>
    <t>yXnFyacmvuw</t>
  </si>
  <si>
    <t>Angular CLI Recipes: Debugging Common Scenarios|packtpub.com</t>
  </si>
  <si>
    <t>https://i.ytimg.com/vi/yXnFyacmvuw/maxresdefault.jpg</t>
  </si>
  <si>
    <t>6gXnng-ZHGI</t>
  </si>
  <si>
    <t>2019-03-22T09:28:37Z</t>
  </si>
  <si>
    <t>22/3/19 9:28</t>
  </si>
  <si>
    <t>Angular CLI Recipes: Using CLI Commands|packtpub.com</t>
  </si>
  <si>
    <t>https://i.ytimg.com/vi/6gXnng-ZHGI/maxresdefault.jpg</t>
  </si>
  <si>
    <t>xWjwdvg8uRg</t>
  </si>
  <si>
    <t>2019-03-22T09:28:36Z</t>
  </si>
  <si>
    <t>Angular CLI Recipes: Introduction to Schematics|packtpub.com</t>
  </si>
  <si>
    <t>https://i.ytimg.com/vi/xWjwdvg8uRg/maxresdefault.jpg</t>
  </si>
  <si>
    <t>G36P8pR6in8</t>
  </si>
  <si>
    <t>2019-03-22T05:28:21Z</t>
  </si>
  <si>
    <t>22/3/19 5:28</t>
  </si>
  <si>
    <t>Applied Deep Learning with TensorFlow &amp; Google Cloud AI: Introduction to TensorFlow | packtpub.com</t>
  </si>
  <si>
    <t>This video tutorial has been taken from Applied Deep Learning with TensorFlow and Google Cloud AI. You can learn more and buy the full video course here https://bit.ly/2Ma3vUA Find us on Facebook -- http://www.facebook.com/Packtvideo Follow us on Twitter - http://www.twitter.com/packtvideo</t>
  </si>
  <si>
    <t>PT20M14S</t>
  </si>
  <si>
    <t>https://i.ytimg.com/vi/G36P8pR6in8/maxresdefault.jpg</t>
  </si>
  <si>
    <t>FwO1XT9sRF8</t>
  </si>
  <si>
    <t>2019-03-22T05:27:19Z</t>
  </si>
  <si>
    <t>22/3/19 5:27</t>
  </si>
  <si>
    <t>Applied Deep Learning with TensorFlow &amp; Google Cloud AI: Introduction | packtpub.com</t>
  </si>
  <si>
    <t>https://i.ytimg.com/vi/FwO1XT9sRF8/maxresdefault.jpg</t>
  </si>
  <si>
    <t>pVhrzRdSKbM</t>
  </si>
  <si>
    <t>Applied Deep Learning with TensorFlow &amp; Google Cloud AI: The Course Overview | packtpub.com</t>
  </si>
  <si>
    <t>https://i.ytimg.com/vi/pVhrzRdSKbM/maxresdefault.jpg</t>
  </si>
  <si>
    <t>uCItxMB7Kk4</t>
  </si>
  <si>
    <t>https://i.ytimg.com/vi/uCItxMB7Kk4/maxresdefault.jpg</t>
  </si>
  <si>
    <t>2019-03-21T15:27:46Z</t>
  </si>
  <si>
    <t>21/3/19 15:27</t>
  </si>
  <si>
    <t>Mastering Ansible - 3rd Edition | 2. Protecting Your Secrets with Ansible</t>
  </si>
  <si>
    <t>Mastering Ansible - 3rd Edition is available from: Packt.com: http://bit.ly/2TOpa9K Amazon: https://amzn.to/2FiBOUn This is the â€œCode in Actionâ€ video for chapter 2 of Mastering Ansible - 3rd Edition by James Freeman &amp; Jesse Keating, published by Packt. It includes the following topics: 00:12 Password prompt 01:06 Password file 02:13 Password script 03:30 Password rotation on encrypted files 04:18 Encrypting existing files 05:04 Executing Ansible-playbook with encrypted files 06:08 Mixing encrypted data with plain YAML 07:46 Secrets logged to remote or local file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yzUSQ1VXvE/maxresdefault.jpg</t>
  </si>
  <si>
    <t>2NpAPCKzBm4</t>
  </si>
  <si>
    <t>Mastering Ansible - 3rd Edition | 5. Unlocking the Power of Jinja2 Templates</t>
  </si>
  <si>
    <t>Mastering Ansible - 3rd Edition is available from: Packt.com: http://bit.ly/2TOpa9K Amazon: https://amzn.to/2FiBOUn This is the â€œCode in Actionâ€ video for chapter 5 of Mastering Ansible - 3rd Edition by James Freeman &amp; Jesse Keating, published by Packt. It includes the following topics: 00:17 Conditionals 01:09 Inline conditionals 02:07 Loops 02:55 Loop indexing 03:15 name 03:35 arguments 03:48 defaults 04:03 catch_kwargs 04:19 catch_varargs 04:31 caller 04:52 Syntax 05:16 Filters related to task status 05:35 shuffle 06:02 basename 06:17 dirname 06:34 expanduser 06:48 Base64 encoding 07:12 String methods 07:36 Test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2NpAPCKzBm4/maxresdefault.jpg</t>
  </si>
  <si>
    <t>88Al6jSyloQ</t>
  </si>
  <si>
    <t>Mastering Ansible - 3rd Edition | 8. Troubleshooting Ansible</t>
  </si>
  <si>
    <t>Mastering Ansible - 3rd Edition is available from: Packt.com: http://bit.ly/2TOpa9K Amazon: https://amzn.to/2FiBOUn This is the â€œCode in Actionâ€ video for chapter 8 of Mastering Ansible - 3rd Edition by James Freeman &amp; Jesse Keating, published by Packt. It includes the following topics: 00:11 Variable introspection 00:46 Variable subelements 01:06 Subelements versus Python object method 01:20 Playbook debugging 02:02 Debugging inventory code 03:34 Debugging playbook code 04:38 Debugging executor code 06:23 Debugging remote code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88Al6jSyloQ/maxresdefault.jpg</t>
  </si>
  <si>
    <t>DyQejkqVEa4</t>
  </si>
  <si>
    <t>Mastering Ansible - 3rd Edition | 11. Infrastructure Provisioning</t>
  </si>
  <si>
    <t>Mastering Ansible - 3rd Edition is available from: Packt.com: http://bit.ly/2TOpa9K Amazon: https://amzn.to/2FiBOUn This is the â€œCode in Actionâ€ video for chapter 11 of Mastering Ansible - 3rd Edition by James Freeman &amp; Jesse Keating, published by Packt. It includes the following topics: 00:12 Booting virtual servers 00:41 Adding to runtime inventory 00:59 Using OpenStack inventory sources 01:16 Managing a public cloud infrastructure 04:04 Building images 04:56 Building containers without a Dockerfile 05:52 Docker inventory 06:24 Ansible Containers 07:46 Using ansible-container build 07:56 Using ansible-container run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DyQejkqVEa4/maxresdefault.jpg</t>
  </si>
  <si>
    <t>ETuBxwK4k3k</t>
  </si>
  <si>
    <t>Mastering Ansible - 3rd Edition | 9. Extending Ansible</t>
  </si>
  <si>
    <t>Mastering Ansible - 3rd Edition is available from: Packt.com: http://bit.ly/2TOpa9K Amazon: https://amzn.to/2FiBOUn This is the â€œCode in Actionâ€ video for chapter 9 of Mastering Ansible - 3rd Edition by James Freeman &amp; Jesse Keating, published by Packt. It includes the following topics: 00:12 Example â€“ Simple module 00:29 Documenting a module 01:45 Providing fact data 02:13 Handling check mode 02:32 Filter plugins 02:46 Callback plugins 03:02 Simple inventory plugin 03:28 Optimizing script performance 05:04 Executing tests 05:11 Unit tests 05:38 Integration tests 06:16 Code-style test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ETuBxwK4k3k/maxresdefault.jpg</t>
  </si>
  <si>
    <t>KUQ7jUyYbQg</t>
  </si>
  <si>
    <t>Mastering Ansible - 3rd Edition | 4. Infrastructure Management for Enterprises with AWX</t>
  </si>
  <si>
    <t>Mastering Ansible - 3rd Edition is available from: Packt.com: http://bit.ly/2TOpa9K Amazon: https://amzn.to/2FiBOUn This is the â€œCode in Actionâ€ video for chapter 4 of Mastering Ansible - 3rd Edition by James Freeman &amp; Jesse Keating, published by Packt. It includes the following topics: 00:11 Getting AWX up and running 06:28 Integrating AWX with your first playbook 07:23 Defining a project 07:42 Defining an inventory 08:51 Defining credentials 09:24 Defining a template 10:40 Scheduling 11:21 Surveys 12:18 Workflow templates 13:13 Notification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Kn3Jil7tsZE</t>
  </si>
  <si>
    <t>Mastering Ansible - 3rd Edition | 1. The System Architecture and Design of Ansible</t>
  </si>
  <si>
    <t>Mastering Ansible - 3rd Edition is available from: Packt.com: http://bit.ly/2TOpa9K Amazon: https://amzn.to/2FiBOUn This is the â€œCode in Actionâ€ video for chapter 1 of Mastering Ansible - 3rd Edition by James Freeman &amp; Jesse Keating, published by Packt. It includes the following topics: 00:11 Ansible version and configuration 00:36 Static inventory 00:52 Inventory variable data 01:03 Dynamic inventories 02:17 Runtime inventory additions 02:35 Inventory limiting 03:34 Order of operations 04:08 Relative path assumptions 04:32 Play and task names 04:59 Module arguments 05:38 Module blacklisting 05:49 Variable group priority ordering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Kn3Jil7tsZE/maxresdefault.jpg</t>
  </si>
  <si>
    <t>NPHT636VuIA</t>
  </si>
  <si>
    <t>Mastering Ansible - 3rd Edition | 10. Minimizing Downtime with Rolling Deployments</t>
  </si>
  <si>
    <t>Mastering Ansible - 3rd Edition is available from: Packt.com: http://bit.ly/2TOpa9K Amazon: https://amzn.to/2FiBOUn This is the â€œCode in Actionâ€ video for chapter 10 of Mastering Ansible - 3rd Edition by James Freeman &amp; Jesse Keating, published by Packt. It includes the following topics: 00:12 In-place upgrades 00:30 Expanding and contracting 00:42 The any_errors_fatal option 00:55 The max_fail_percentage option 01:18 Forcing handlers 01:56 Delaying a disruption 02:18 Running destructive tasks only once 02:35 Serializing single task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NPHT636VuIA/maxresdefault.jpg</t>
  </si>
  <si>
    <t>__1Q6G1CU4A</t>
  </si>
  <si>
    <t>Mastering Ansible - 3rd Edition | 6. Controlling Task Conditions</t>
  </si>
  <si>
    <t>Mastering Ansible - 3rd Edition is available from: Packt.com: http://bit.ly/2TOpa9K Amazon: https://amzn.to/2FiBOUn This is the â€œCode in Actionâ€ video for chapter 6 of Mastering Ansible - 3rd Edition by James Freeman &amp; Jesse Keating, published by Packt. It includes the following topics: 00:16 Ignoring errors 00:57 Defining an error condition 02:27 Defining a change 03:07 Special handling of the command family 03:54 Using the rescue section 04:13 Using the always section 04:37 Handling unreliable environments 05:18 Iterative tasks with loop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__1Q6G1CU4A/maxresdefault.jpg</t>
  </si>
  <si>
    <t>lh3aQwr3f2s</t>
  </si>
  <si>
    <t>Mastering Ansible - 3rd Edition | 7. Composing Reusable Ansible Content with Roles</t>
  </si>
  <si>
    <t>Mastering Ansible - 3rd Edition is available from: Packt.com: http://bit.ly/2TOpa9K Amazon: https://amzn.to/2FiBOUn This is the â€œCode in Actionâ€ video for chapter 7 of Mastering Ansible - 3rd Edition by James Freeman &amp; Jesse Keating, published by Packt. It includes the following topics: 00:12 Including tasks 00:54 Passing variable values to included tasks 01:31 Passing complex data to included tasks 01:45 Conditional task includes 02:00 Tagging included tasks 02:24 Task includes with loops 02:59 Including handlers 03:22 vars_files 03:40 Dynamic vars_files inclusion 04:04 include_vars 04:41 extra-vars 05:00 Including playbooks 05:26 Role application 05:55 Mixing roles and tasks 06:13 Ansible Galaxy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lh3aQwr3f2s/maxresdefault.jpg</t>
  </si>
  <si>
    <t>pHCUaJDHt64</t>
  </si>
  <si>
    <t>Mastering Ansible - 3rd Edition | 3. Ansible and Windows - Not Just for Linux</t>
  </si>
  <si>
    <t>Mastering Ansible - 3rd Edition is available from: Packt.com: http://bit.ly/2TOpa9K Amazon: https://amzn.to/2FiBOUn This is the â€œCode in Actionâ€ video for chapter 3 of Mastering Ansible - 3rd Edition by James Freeman &amp; Jesse Keating, published by Packt. It includes the following topics: 00:14 Checking your build 01:01 Enabling WSL 01:33 Installing Linux under WSL 06:58 Enabling the WinRM listener 10:01 Connecting Ansible to Windows 10:42 Authentication mechanisms 13:09 A note on accounts 13:30 Certificate validation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PT16M51S</t>
  </si>
  <si>
    <t>r7CgBsxgR3g</t>
  </si>
  <si>
    <t>Mastering Ansible - 3rd Edition | 12. Network Automation</t>
  </si>
  <si>
    <t>Mastering Ansible - 3rd Edition is available from: Packt.com: http://bit.ly/2TOpa9K Amazon: https://amzn.to/2FiBOUn This is the â€œCode in Actionâ€ video for chapter 12 of Mastering Ansible - 3rd Edition by James Freeman &amp; Jesse Keating, published by Packt. It includes the following topics: 00:11 Defining our inventory 00:31 Practical examples 01:10 Jump host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r7CgBsxgR3g/maxresdefault.jpg</t>
  </si>
  <si>
    <t>7oe0sgBN9xw</t>
  </si>
  <si>
    <t>2019-03-20T07:26:19Z</t>
  </si>
  <si>
    <t>20/3/19 7:26</t>
  </si>
  <si>
    <t>Redux Recipes : Understanding Middlewares | packtpub.com</t>
  </si>
  <si>
    <t>This video tutorial has been taken from Redux Recipes. You can learn more and buy the full video course here https://bit.ly/2Ct77Lz Find us on Facebook -- http://www.facebook.com/Packtvideo Follow us on Twitter - http://www.twitter.com/packtvideo</t>
  </si>
  <si>
    <t>https://i.ytimg.com/vi/7oe0sgBN9xw/maxresdefault.jpg</t>
  </si>
  <si>
    <t>B4IE7cNwAsk</t>
  </si>
  <si>
    <t>Redux Recipes : HTTP Requests in Redux | packtpub.com</t>
  </si>
  <si>
    <t>https://i.ytimg.com/vi/B4IE7cNwAsk/maxresdefault.jpg</t>
  </si>
  <si>
    <t>EsgnzLcW4uc</t>
  </si>
  <si>
    <t>Redux Recipes : The Course Overview | packtpub.com</t>
  </si>
  <si>
    <t>https://i.ytimg.com/vi/EsgnzLcW4uc/maxresdefault.jpg</t>
  </si>
  <si>
    <t>MXb4Fre920A</t>
  </si>
  <si>
    <t>Redux Recipes : Extending the State | packtpub.com</t>
  </si>
  <si>
    <t>https://i.ytimg.com/vi/MXb4Fre920A/maxresdefault.jpg</t>
  </si>
  <si>
    <t>QjXYOwvZtIA</t>
  </si>
  <si>
    <t>Redux Recipes : Installing React and Creating a React App | packtpub.com</t>
  </si>
  <si>
    <t>https://i.ytimg.com/vi/QjXYOwvZtIA/maxresdefault.jpg</t>
  </si>
  <si>
    <t>ewIbR6rhdvY</t>
  </si>
  <si>
    <t>Redux Recipes : Prepare Project for Unit Testing | packtpub.com</t>
  </si>
  <si>
    <t>https://i.ytimg.com/vi/ewIbR6rhdvY/maxresdefault.jpg</t>
  </si>
  <si>
    <t>L07910zIxGY</t>
  </si>
  <si>
    <t>2019-03-20T07:23:53Z</t>
  </si>
  <si>
    <t>20/3/19 7:23</t>
  </si>
  <si>
    <t>Distributed Deep Learning with Apache Spark : Understanding and Using Word2Vec | packtpub.com</t>
  </si>
  <si>
    <t>This video tutorial has been taken from Distributed Deep Learning with Apache Spark. You can learn more and buy the full video course here https://bit.ly/2U09cbH Find us on Facebook -- http://www.facebook.com/Packtvideo Follow us on Twitter - http://www.twitter.com/packtvideo</t>
  </si>
  <si>
    <t>https://i.ytimg.com/vi/L07910zIxGY/maxresdefault.jpg</t>
  </si>
  <si>
    <t>MwyU5TfcrwQ</t>
  </si>
  <si>
    <t>Distributed Deep Learning with Apache Spark : Extract Features from Unknown Data?|packtpub.com</t>
  </si>
  <si>
    <t>https://i.ytimg.com/vi/MwyU5TfcrwQ/maxresdefault.jpg</t>
  </si>
  <si>
    <t>X1bfFn3C6gQ</t>
  </si>
  <si>
    <t>Distributed Deep Learning with Apache Spark : Explanation of Regression Algorithm | packtpub.com</t>
  </si>
  <si>
    <t>https://i.ytimg.com/vi/X1bfFn3C6gQ/maxresdefault.jpg</t>
  </si>
  <si>
    <t>h0_OoN9KHgQ</t>
  </si>
  <si>
    <t>Distributed Deep Learning with Apache Spark :Tune Layer for Extracting Features|packtpub.com</t>
  </si>
  <si>
    <t>https://i.ytimg.com/vi/h0_OoN9KHgQ/maxresdefault.jpg</t>
  </si>
  <si>
    <t>ilg1L8tJbxM</t>
  </si>
  <si>
    <t>Distributed Deep Learning with Apache Spark : The Course Overview | packtpub.com</t>
  </si>
  <si>
    <t>https://i.ytimg.com/vi/ilg1L8tJbxM/maxresdefault.jpg</t>
  </si>
  <si>
    <t>qBLKLxTrCs0</t>
  </si>
  <si>
    <t>Distributed Deep Learning with Apache Spark : Anomaly Detection Problem, Explained | packtpub.com</t>
  </si>
  <si>
    <t>https://i.ytimg.com/vi/qBLKLxTrCs0/maxresdefault.jpg</t>
  </si>
  <si>
    <t>2019-03-20T07:13:33Z</t>
  </si>
  <si>
    <t>20/3/19 7:13</t>
  </si>
  <si>
    <t>Hands-On Data Visualization with D3.js 5.0 : Nodes and Links | packtpub.com</t>
  </si>
  <si>
    <t>This video tutorial has been taken from Hands-On Data Visualization with D3.js 5.0. You can learn more and buy the full video course here https://bit.ly/2OditIf Find us on Facebook -- http://www.facebook.com/Packtvideo Follow us on Twitter - http://www.twitter.com/packtvideo</t>
  </si>
  <si>
    <t>https://i.ytimg.com/vi/-x8aQFylQPo/maxresdefault.jpg</t>
  </si>
  <si>
    <t>DY5FQNfqQaM</t>
  </si>
  <si>
    <t>Hands-On Data Visualization with D3.js 5.0 : Updating and Scaling | packtpub.com</t>
  </si>
  <si>
    <t>https://i.ytimg.com/vi/DY5FQNfqQaM/maxresdefault.jpg</t>
  </si>
  <si>
    <t>LWJJ_lRAhX0</t>
  </si>
  <si>
    <t>Hands-On Data Visualization with D3.js 5.0 : Scales: The Ordinal One | packtpub.com</t>
  </si>
  <si>
    <t>https://i.ytimg.com/vi/LWJJ_lRAhX0/maxresdefault.jpg</t>
  </si>
  <si>
    <t>emYY5tO8LKs</t>
  </si>
  <si>
    <t>Hands-On Data Visualization with D3.js 5.0 : Let's Build Blocks | packtpub.com</t>
  </si>
  <si>
    <t>https://i.ytimg.com/vi/emYY5tO8LKs/maxresdefault.jpg</t>
  </si>
  <si>
    <t>kFASCBuRZUE</t>
  </si>
  <si>
    <t>Hands-On Data Visualization with D3.js 5.0 : The Course Overview | packtpub.com</t>
  </si>
  <si>
    <t>https://i.ytimg.com/vi/kFASCBuRZUE/maxresdefault.jpg</t>
  </si>
  <si>
    <t>lujc_EE4XC8</t>
  </si>
  <si>
    <t>Hands-On Data Visualization with D3.js 5.0 : Buttons and Bootstrap Icons | packtpub.com</t>
  </si>
  <si>
    <t>https://i.ytimg.com/vi/lujc_EE4XC8/maxresdefault.jpg</t>
  </si>
  <si>
    <t>yEicmM8U0MU</t>
  </si>
  <si>
    <t>Hands-On Data Visualization with D3.js 5.0 : Discovering Map Charts Types | packtpub.com</t>
  </si>
  <si>
    <t>https://i.ytimg.com/vi/yEicmM8U0MU/maxresdefault.jpg</t>
  </si>
  <si>
    <t>4vABT9usIbg</t>
  </si>
  <si>
    <t>2019-03-20T07:04:13Z</t>
  </si>
  <si>
    <t>20/3/19 7:04</t>
  </si>
  <si>
    <t>Hands-on Python for Finance : Introduction to Monte Carlo | packtpub.com</t>
  </si>
  <si>
    <t>This video tutorial has been taken from Hands-on Python for Finance. You can learn more and buy the full video course here https://bit.ly/2HMKsNP Find us on Facebook -- http://www.facebook.com/Packtvideo Follow us on Twitter - http://www.twitter.com/packtvideo</t>
  </si>
  <si>
    <t>https://i.ytimg.com/vi/4vABT9usIbg/maxresdefault.jpg</t>
  </si>
  <si>
    <t>MAWfsru7mTQ</t>
  </si>
  <si>
    <t>Hands-on Python for Finance : Valuing Securities with Pricing Models | packtpub.com</t>
  </si>
  <si>
    <t>PT13M13S</t>
  </si>
  <si>
    <t>https://i.ytimg.com/vi/MAWfsru7mTQ/maxresdefault.jpg</t>
  </si>
  <si>
    <t>lhnVFX1578s</t>
  </si>
  <si>
    <t>Hands-on Python for Finance : Present Value of a Stream of Cash Flows | packtpub.com</t>
  </si>
  <si>
    <t>https://i.ytimg.com/vi/lhnVFX1578s/maxresdefault.jpg</t>
  </si>
  <si>
    <t>or8UObznhDE</t>
  </si>
  <si>
    <t>Hands-on Python for Finance : Opening and Reading a .CSV File | packtpub.com</t>
  </si>
  <si>
    <t>https://i.ytimg.com/vi/or8UObznhDE/maxresdefault.jpg</t>
  </si>
  <si>
    <t>qi8xHiWU0Sw</t>
  </si>
  <si>
    <t>Hands-on Python for Finance : Introduction to NumPy Arrays | packtpub.com</t>
  </si>
  <si>
    <t>https://i.ytimg.com/vi/qi8xHiWU0Sw/maxresdefault.jpg</t>
  </si>
  <si>
    <t>zaNEifQzi2I</t>
  </si>
  <si>
    <t>Hands-on Python for Finance : The Course Overview | packtpub.com</t>
  </si>
  <si>
    <t>https://i.ytimg.com/vi/zaNEifQzi2I/maxresdefault.jpg</t>
  </si>
  <si>
    <t>2019-03-20T06:42:47Z</t>
  </si>
  <si>
    <t>20/3/19 6:42</t>
  </si>
  <si>
    <t>Building Mobile Apps with Ionic 4 : Preparing the App Assets | packtpub.com</t>
  </si>
  <si>
    <t>This video tutorial has been taken from Building Mobile Apps with Ionic 4. You can learn more and buy the full video course here https://bit.ly/2OcpA3q Find us on Facebook -- http://www.facebook.com/Packtvideo Follow us on Twitter - http://www.twitter.com/packtvideo</t>
  </si>
  <si>
    <t>https://i.ytimg.com/vi/-IfAR5pXSPc/maxresdefault.jpg</t>
  </si>
  <si>
    <t>RayX36ag6aA</t>
  </si>
  <si>
    <t>Building Mobile Apps with Ionic 4 : Setting Up the Project | packtpub.com</t>
  </si>
  <si>
    <t>https://i.ytimg.com/vi/RayX36ag6aA/maxresdefault.jpg</t>
  </si>
  <si>
    <t>ehAlvfW8tic</t>
  </si>
  <si>
    <t>Building Mobile Apps with Ionic 4 : Building Headers and Footers | packtpub.com</t>
  </si>
  <si>
    <t>https://i.ytimg.com/vi/ehAlvfW8tic/maxresdefault.jpg</t>
  </si>
  <si>
    <t>iL2vIw7vbFU</t>
  </si>
  <si>
    <t>Building Mobile Apps with Ionic 4 : The Course Overview | packtpub.com</t>
  </si>
  <si>
    <t>https://i.ytimg.com/vi/iL2vIw7vbFU/maxresdefault.jpg</t>
  </si>
  <si>
    <t>wy7mlj8qhZY</t>
  </si>
  <si>
    <t>Building Mobile Apps with Ionic 4 : Creating and Configuring the App | packtpub.com</t>
  </si>
  <si>
    <t>https://i.ytimg.com/vi/wy7mlj8qhZY/maxresdefault.jpg</t>
  </si>
  <si>
    <t>TqrYbIEWhLI</t>
  </si>
  <si>
    <t>2019-03-19T12:57:44Z</t>
  </si>
  <si>
    <t>19/3/19 12:57</t>
  </si>
  <si>
    <t>Serverless Architecture with AWS: Course Summary | Packtpub.com</t>
  </si>
  <si>
    <t>Find us on Facebook -- http://www.facebook.com/PacktPub Follow us on Twitter - http://www.twitter.com/packtpub</t>
  </si>
  <si>
    <t>https://i.ytimg.com/vi/TqrYbIEWhLI/maxresdefault.jpg</t>
  </si>
  <si>
    <t>IECtPX36AZs</t>
  </si>
  <si>
    <t>2019-03-19T12:54:06Z</t>
  </si>
  <si>
    <t>19/3/19 12:54</t>
  </si>
  <si>
    <t>Serverless Architecture with AWS: Course Overview | Packtpub.com</t>
  </si>
  <si>
    <t>https://i.ytimg.com/vi/IECtPX36AZs/maxresdefault.jpg</t>
  </si>
  <si>
    <t>5dss6ENKFac</t>
  </si>
  <si>
    <t>2019-03-19T12:24:05Z</t>
  </si>
  <si>
    <t>19/3/19 12:24</t>
  </si>
  <si>
    <t>Python Fundamentals: Course Summary | Packtpub.com</t>
  </si>
  <si>
    <t>https://i.ytimg.com/vi/5dss6ENKFac/maxresdefault.jpg</t>
  </si>
  <si>
    <t>n4Nxr4v5qJU</t>
  </si>
  <si>
    <t>2019-03-19T12:18:27Z</t>
  </si>
  <si>
    <t>19/3/19 12:18</t>
  </si>
  <si>
    <t>Python Fundamentals: Course Overview | Packtpub.com</t>
  </si>
  <si>
    <t>https://i.ytimg.com/vi/n4Nxr4v5qJU/maxresdefault.jpg</t>
  </si>
  <si>
    <t>P19zDuK120g</t>
  </si>
  <si>
    <t>2019-03-14T09:12:50Z</t>
  </si>
  <si>
    <t>14/3/19 9:12</t>
  </si>
  <si>
    <t>Mastering Qlik Sense : Loading Dimension Tables | packtpub.com</t>
  </si>
  <si>
    <t>This video tutorial has been taken from Mastering Qlik Sense. You can learn more and buy the full video course here https://bit.ly/2H5Ccb4 Find us on Facebook -- http://www.facebook.com/Packtvideo Follow us on Twitter - http://www.twitter.com/packtvideo</t>
  </si>
  <si>
    <t>https://i.ytimg.com/vi/P19zDuK120g/maxresdefault.jpg</t>
  </si>
  <si>
    <t>Pj2oYTGqS8c</t>
  </si>
  <si>
    <t>Mastering Qlik Sense : Using the Where Clause to Filter Data b | packtpub.com</t>
  </si>
  <si>
    <t>https://i.ytimg.com/vi/Pj2oYTGqS8c/maxresdefault.jpg</t>
  </si>
  <si>
    <t>bRR2C3Xl-PY</t>
  </si>
  <si>
    <t>Mastering Qlik Sense : Introduction to Data Load Editor | packtpub.com</t>
  </si>
  <si>
    <t>https://i.ytimg.com/vi/bRR2C3Xl-PY/maxresdefault.jpg</t>
  </si>
  <si>
    <t>c-c2hCzx8uA</t>
  </si>
  <si>
    <t>Mastering Qlik Sense : Loading Data: Database Example | packtpub.com</t>
  </si>
  <si>
    <t>https://i.ytimg.com/vi/c-c2hCzx8uA/maxresdefault.jpg</t>
  </si>
  <si>
    <t>uc5g0_RVWhc</t>
  </si>
  <si>
    <t>Mastering Qlik Sense : The Course Overview | packtpub.com</t>
  </si>
  <si>
    <t>https://i.ytimg.com/vi/uc5g0_RVWhc/maxresdefault.jpg</t>
  </si>
  <si>
    <t>2019-03-13T10:55:21Z</t>
  </si>
  <si>
    <t>13/3/19 10:55</t>
  </si>
  <si>
    <t>Angular CLI Recipes: Generating Modules|packtpub.com</t>
  </si>
  <si>
    <t>https://i.ytimg.com/vi/-INmb7ZKx0I/maxresdefault.jpg</t>
  </si>
  <si>
    <t>1a9rNsaV-NA</t>
  </si>
  <si>
    <t>Angular CLI Recipes: The Course Overview|packtpub.com</t>
  </si>
  <si>
    <t>https://i.ytimg.com/vi/1a9rNsaV-NA/maxresdefault.jpg</t>
  </si>
  <si>
    <t>ea5HuWlAPPg</t>
  </si>
  <si>
    <t>Angular CLI Recipes: Using CLI Commands |packtpub.com</t>
  </si>
  <si>
    <t>https://i.ytimg.com/vi/ea5HuWlAPPg/maxresdefault.jpg</t>
  </si>
  <si>
    <t>pdSiXhbXa80</t>
  </si>
  <si>
    <t>https://i.ytimg.com/vi/pdSiXhbXa80/maxresdefault.jpg</t>
  </si>
  <si>
    <t>s1Xwl1EJMqk</t>
  </si>
  <si>
    <t>https://i.ytimg.com/vi/s1Xwl1EJMqk/maxresdefault.jpg</t>
  </si>
  <si>
    <t>wsHLGSHM5fs</t>
  </si>
  <si>
    <t>https://i.ytimg.com/vi/wsHLGSHM5fs/maxresdefault.jpg</t>
  </si>
  <si>
    <t>y1KcYdqgcCM</t>
  </si>
  <si>
    <t>Angular CLI Recipes: Testing in practice |packtpub.com</t>
  </si>
  <si>
    <t>https://i.ytimg.com/vi/y1KcYdqgcCM/maxresdefault.jpg</t>
  </si>
  <si>
    <t>ejHtQUMpyZc</t>
  </si>
  <si>
    <t>2019-03-13T09:29:33Z</t>
  </si>
  <si>
    <t>13/3/19 9:29</t>
  </si>
  <si>
    <t>Learning Neo4j 3.x: Course Overview|packtpub.com</t>
  </si>
  <si>
    <t>This video tutorial has been taken from Learning Neo4j 3.x. You can learn more and buy the full video course here [https://www.packtpub.com/application-development/learning-neo4j-3x-video] Find us on Facebook -- http://www.facebook.com/Packtvideo Follow us on Twitter - http://www.twitter.com/packtvideo</t>
  </si>
  <si>
    <t>https://i.ytimg.com/vi/ejHtQUMpyZc/maxresdefault.jpg</t>
  </si>
  <si>
    <t>1svK8XC9x5g</t>
  </si>
  <si>
    <t>2019-03-13T09:16:31Z</t>
  </si>
  <si>
    <t>13/3/19 9:16</t>
  </si>
  <si>
    <t>Machine Learning for Algorithmic Trading Bots with Python: Int. behind Forests Algo|packtpub.com</t>
  </si>
  <si>
    <t>This video tutorial has been taken from Machine Learning for Algorithmic Trading Bots with Python. You can learn more and buy the full video course here [https://www.packtpub.com/application-development/machine-learning-algorithmic-trading-bots-python-video] Find us on Facebook -- http://www.facebook.com/Packtvideo Follow us on Twitter - http://www.twitter.com/packtvideo</t>
  </si>
  <si>
    <t>https://i.ytimg.com/vi/1svK8XC9x5g/maxresdefault.jpg</t>
  </si>
  <si>
    <t>2iaTtCJXYMw</t>
  </si>
  <si>
    <t>Machine Learning for Algorithmic Trading Bots with Python: Ensemble Learning Theory|packtpub.com</t>
  </si>
  <si>
    <t>https://i.ytimg.com/vi/2iaTtCJXYMw/maxresdefault.jpg</t>
  </si>
  <si>
    <t>K9bs_oea3hM</t>
  </si>
  <si>
    <t>Machine Learning for Algorithmic Trading Bots with Python: Intro to Scalpers Strategy|packtpub.com</t>
  </si>
  <si>
    <t>https://i.ytimg.com/vi/K9bs_oea3hM/maxresdefault.jpg</t>
  </si>
  <si>
    <t>eRK9c3-9Vyw</t>
  </si>
  <si>
    <t>Machine Learning for Algorithmic Trading Bots with Python: Intro Value at Risk Backtest|packtpub.com</t>
  </si>
  <si>
    <t>https://i.ytimg.com/vi/eRK9c3-9Vyw/maxresdefault.jpg</t>
  </si>
  <si>
    <t>eyDzxXmG3zQ</t>
  </si>
  <si>
    <t>Machine Learning for Algorithmic Trading Bots with Python: Intro Online Algorithms|packtpub.com</t>
  </si>
  <si>
    <t>https://i.ytimg.com/vi/eyDzxXmG3zQ/maxresdefault.jpg</t>
  </si>
  <si>
    <t>6x4Ab2kkHcU</t>
  </si>
  <si>
    <t>2019-03-12T10:18:06Z</t>
  </si>
  <si>
    <t>MongoDB Administration: Introduction to MongoDB Replication | packtpub.com</t>
  </si>
  <si>
    <t>This video tutorial has been taken from MongoDB Administration. You can learn more and buy the full video course here https://bit.ly/2Cg03BM Find us on Facebook -- http://www.facebook.com/Packtvideo Follow us on Twitter - http://www.twitter.com/packtvideo</t>
  </si>
  <si>
    <t>https://i.ytimg.com/vi/6x4Ab2kkHcU/maxresdefault.jpg</t>
  </si>
  <si>
    <t>UJm_6yILTiM</t>
  </si>
  <si>
    <t>MongoDB Administration: Components of Sharded Cluster | packtpub.com</t>
  </si>
  <si>
    <t>https://i.ytimg.com/vi/UJm_6yILTiM/maxresdefault.jpg</t>
  </si>
  <si>
    <t>fOsRJIHGLfk</t>
  </si>
  <si>
    <t>MongoDB Administration: Election Process | packtpub.com</t>
  </si>
  <si>
    <t>https://i.ytimg.com/vi/fOsRJIHGLfk/maxresdefault.jpg</t>
  </si>
  <si>
    <t>fttP0JmgtfU</t>
  </si>
  <si>
    <t>MongoDB Administration: Working with Journaling | packtpub.com</t>
  </si>
  <si>
    <t>https://i.ytimg.com/vi/fttP0JmgtfU/maxresdefault.jpg</t>
  </si>
  <si>
    <t>hH_sT2W2V5o</t>
  </si>
  <si>
    <t>MongoDB Administration: Setting Up Replica Sets | packtpub.com</t>
  </si>
  <si>
    <t>https://i.ytimg.com/vi/hH_sT2W2V5o/maxresdefault.jpg</t>
  </si>
  <si>
    <t>kq_0C7Mr3sc</t>
  </si>
  <si>
    <t>MongoDB Administration: Working with Aggregation Operators | packtpub.com</t>
  </si>
  <si>
    <t>https://i.ytimg.com/vi/kq_0C7Mr3sc/maxresdefault.jpg</t>
  </si>
  <si>
    <t>x9q517WmtYc</t>
  </si>
  <si>
    <t>2019-03-12T10:17:49Z</t>
  </si>
  <si>
    <t>MongoDB Administration: The Course Overview | packtpub.com</t>
  </si>
  <si>
    <t>https://i.ytimg.com/vi/x9q517WmtYc/maxresdefault.jpg</t>
  </si>
  <si>
    <t>A-66wCYwNKo</t>
  </si>
  <si>
    <t>2019-03-11T11:29:36Z</t>
  </si>
  <si>
    <t>Hands-On Style Vue.js Web App with Element UI &amp; iView:Design Form Component by iView|packtpub.com</t>
  </si>
  <si>
    <t>This video tutorial has been taken from Hands-On Styling Vue.js Web Apps with Element UI and iView. You can learn more and buy the full video course here https://bit.ly/2F3kcg2 Find us on Facebook -- http://www.facebook.com/Packtvideo Follow us on Twitter - http://www.twitter.com/packtvideo</t>
  </si>
  <si>
    <t>https://i.ytimg.com/vi/A-66wCYwNKo/maxresdefault.jpg</t>
  </si>
  <si>
    <t>LYuVIGxvOf0</t>
  </si>
  <si>
    <t>Hands-On Styling Vue.js Web Apps with Element UI and iView : The Course Overview | packtpub.com</t>
  </si>
  <si>
    <t>https://i.ytimg.com/vi/LYuVIGxvOf0/maxresdefault.jpg</t>
  </si>
  <si>
    <t>pW-Vk9-w1bo</t>
  </si>
  <si>
    <t>Hands-On Style Vue.js Web App with Element UI &amp; iView:Design Form Compont by ElementUI|packtpub.com</t>
  </si>
  <si>
    <t>https://i.ytimg.com/vi/pW-Vk9-w1bo/maxresdefault.jpg</t>
  </si>
  <si>
    <t>tn29oZU4wiI</t>
  </si>
  <si>
    <t>Hands-On Style Vue.js Web App with Element UI &amp; iView:Set Up iView by CDN &amp; NPM | packtpub.com</t>
  </si>
  <si>
    <t>https://i.ytimg.com/vi/tn29oZU4wiI/maxresdefault.jpg</t>
  </si>
  <si>
    <t>-14DaZ1VRoo</t>
  </si>
  <si>
    <t>2019-03-11T10:09:24Z</t>
  </si>
  <si>
    <t>Troubleshooting React.js: The Course Overview|packtpub.com</t>
  </si>
  <si>
    <t>This video tutorial has been taken from Troubleshooting React.js. You can learn more and buy the full video course here [https://www.packtpub.com/application-development/troubleshooting-reactjs-video] Find us on Facebook -- http://www.facebook.com/Packtvideo Follow us on Twitter - http://www.twitter.com/packtvideo</t>
  </si>
  <si>
    <t>https://i.ytimg.com/vi/-14DaZ1VRoo/maxresdefault.jpg</t>
  </si>
  <si>
    <t>JsgLyYx9hw0</t>
  </si>
  <si>
    <t>Troubleshooting React.js: Debugging with React Chrome Dev Tools |packtpub.com</t>
  </si>
  <si>
    <t>https://i.ytimg.com/vi/JsgLyYx9hw0/maxresdefault.jpg</t>
  </si>
  <si>
    <t>O4EbCD5IHrs</t>
  </si>
  <si>
    <t>Troubleshooting React.js: Why webpack? |packtpub.com</t>
  </si>
  <si>
    <t>https://i.ytimg.com/vi/O4EbCD5IHrs/maxresdefault.jpg</t>
  </si>
  <si>
    <t>OnIWGeJQfec</t>
  </si>
  <si>
    <t>Troubleshooting React.js: Handling Forms and Inputs |packtpub.com</t>
  </si>
  <si>
    <t>https://i.ytimg.com/vi/OnIWGeJQfec/maxresdefault.jpg</t>
  </si>
  <si>
    <t>yx5QksKLO48</t>
  </si>
  <si>
    <t>Troubleshooting React.js: Read, Write, and Save Data into Node Server |packtpub.com</t>
  </si>
  <si>
    <t>https://i.ytimg.com/vi/yx5QksKLO48/maxresdefault.jpg</t>
  </si>
  <si>
    <t>WxXg0DymP1I</t>
  </si>
  <si>
    <t>2019-03-11T10:01:47Z</t>
  </si>
  <si>
    <t>Learning Neo4j 3.x: Understanding String Functions|packtpub.com</t>
  </si>
  <si>
    <t>https://i.ytimg.com/vi/WxXg0DymP1I/maxresdefault.jpg</t>
  </si>
  <si>
    <t>knSqLAm5R6I</t>
  </si>
  <si>
    <t>https://i.ytimg.com/vi/knSqLAm5R6I/maxresdefault.jpg</t>
  </si>
  <si>
    <t>o06gPhT4Noc</t>
  </si>
  <si>
    <t>Learning Neo4j 3.x: Understanding Neo4j Admin Panel|packtpub.com</t>
  </si>
  <si>
    <t>https://i.ytimg.com/vi/o06gPhT4Noc/maxresdefault.jpg</t>
  </si>
  <si>
    <t>Bh47HgpB7k0</t>
  </si>
  <si>
    <t>2019-03-11T10:01:46Z</t>
  </si>
  <si>
    <t>Learning Neo4j 3.x: What could be next?|packtpub.com</t>
  </si>
  <si>
    <t>https://i.ytimg.com/vi/Bh47HgpB7k0/maxresdefault.jpg</t>
  </si>
  <si>
    <t>L68cAMfHoEg</t>
  </si>
  <si>
    <t>Learning Neo4j 3.x: Relational DBs VS Graph DBs|packtpub.com</t>
  </si>
  <si>
    <t>https://i.ytimg.com/vi/L68cAMfHoEg/maxresdefault.jpg</t>
  </si>
  <si>
    <t>hzDPptw2L6w</t>
  </si>
  <si>
    <t>Learning Neo4j 3.x: Working with Merge Clause|packtpub.com</t>
  </si>
  <si>
    <t>https://i.ytimg.com/vi/hzDPptw2L6w/maxresdefault.jpg</t>
  </si>
  <si>
    <t>2019-03-11T09:45:15Z</t>
  </si>
  <si>
    <t>AWS Certified Solution Architect Professional â€“ Revision Guide: AWS Costing |packtpub.com</t>
  </si>
  <si>
    <t>This video tutorial has been taken from AWS Certified Solution Architect Professional â€“ Revision Guide. You can learn more and buy the full video course here [https://www.packtpub.com/virtualization-and-cloud/aws-certified-solution-architect-professional-%E2%80%93-revision-guide-video] Find us on Facebook -- http://www.facebook.com/Packtvideo Follow us on Twitter - http://www.twitter.com/packtvideo</t>
  </si>
  <si>
    <t>https://i.ytimg.com/vi/-k-HQSmbBx0/maxresdefault.jpg</t>
  </si>
  <si>
    <t>XZIqHsJuXoc</t>
  </si>
  <si>
    <t>AWS Certified Solution Architect Professional â€“ Revision Guide: Reliability to ur Arch|packtpub.com</t>
  </si>
  <si>
    <t>https://i.ytimg.com/vi/XZIqHsJuXoc/maxresdefault.jpg</t>
  </si>
  <si>
    <t>dGG6S3XXzGo</t>
  </si>
  <si>
    <t>AWS Certified Solution Architect Professional â€“ Revision Guide: EBS Volume Performance |packtpub.com</t>
  </si>
  <si>
    <t>https://i.ytimg.com/vi/dGG6S3XXzGo/maxresdefault.jpg</t>
  </si>
  <si>
    <t>d_D30AW2quk</t>
  </si>
  <si>
    <t>AWS Certified Solution Architect Professional â€“ Revision Guide: The Course Overview|packtpub.com</t>
  </si>
  <si>
    <t>https://i.ytimg.com/vi/d_D30AW2quk/maxresdefault.jpg</t>
  </si>
  <si>
    <t>rJFw7OAP9AE</t>
  </si>
  <si>
    <t>AWS Certified Solution Architect Professional â€“ Revision Guide: Match loads for Migrtn|packtpub.com</t>
  </si>
  <si>
    <t>https://i.ytimg.com/vi/rJFw7OAP9AE/maxresdefault.jpg</t>
  </si>
  <si>
    <t>4sWqBuxJnBg</t>
  </si>
  <si>
    <t>2019-03-11T08:52:49Z</t>
  </si>
  <si>
    <t>Node.js Design Patterns: Proxy|packtpub.com</t>
  </si>
  <si>
    <t>This video tutorial has been taken from Node.js Design Patterns. You can learn more and buy the full video course here [https://www.packtpub.com/web-development/nodejs-design-patterns-video] Find us on Facebook -- http://www.facebook.com/Packtvideo Follow us on Twitter - http://www.twitter.com/packtvideo</t>
  </si>
  <si>
    <t>https://i.ytimg.com/vi/4sWqBuxJnBg/maxresdefault.jpg</t>
  </si>
  <si>
    <t>9L25X-e4f9U</t>
  </si>
  <si>
    <t>Node.js Design Patterns: Avoiding Callback Hell |packtpub.com</t>
  </si>
  <si>
    <t>https://i.ytimg.com/vi/9L25X-e4f9U/maxresdefault.jpg</t>
  </si>
  <si>
    <t>TlbnZRwQzuU</t>
  </si>
  <si>
    <t>Node.js Design Patterns: The Course Overview|packtpub.com</t>
  </si>
  <si>
    <t>https://i.ytimg.com/vi/TlbnZRwQzuU/maxresdefault.jpg</t>
  </si>
  <si>
    <t>fxywUweIXY4</t>
  </si>
  <si>
    <t>Node.js Design Patterns: Strategy|packtpub.com</t>
  </si>
  <si>
    <t>https://i.ytimg.com/vi/fxywUweIXY4/maxresdefault.jpg</t>
  </si>
  <si>
    <t>kjl-g_uAPs4</t>
  </si>
  <si>
    <t>Node.js Design Patterns: Revealing Module Pattern|packtpub.com</t>
  </si>
  <si>
    <t>https://i.ytimg.com/vi/kjl-g_uAPs4/maxresdefault.jpg</t>
  </si>
  <si>
    <t>vrsW_MLJo64</t>
  </si>
  <si>
    <t>Node.js Design Patterns: Request â€“ Reply |packtpub.com</t>
  </si>
  <si>
    <t>https://i.ytimg.com/vi/vrsW_MLJo64/maxresdefault.jpg</t>
  </si>
  <si>
    <t>8uV6WYAWfU8</t>
  </si>
  <si>
    <t>2019-03-11T08:46:08Z</t>
  </si>
  <si>
    <t>DevOps with Azure: Overview of AKS |packtpub.com</t>
  </si>
  <si>
    <t>This video tutorial has been taken from DevOps with Azure. You can learn more and buy the full video course here [https://www.packtpub.com/virtualization-and-cloud/devops-azure-video] Find us on Facebook -- http://www.facebook.com/Packtvideo Follow us on Twitter - http://www.twitter.com/packtvideo</t>
  </si>
  <si>
    <t>https://i.ytimg.com/vi/8uV6WYAWfU8/maxresdefault.jpg</t>
  </si>
  <si>
    <t>KUchZgievcw</t>
  </si>
  <si>
    <t>DevOps with Azure: Continuous Delivery of Our App|packtpub.com</t>
  </si>
  <si>
    <t>https://i.ytimg.com/vi/KUchZgievcw/maxresdefault.jpg</t>
  </si>
  <si>
    <t>RUHoYPqQjhI</t>
  </si>
  <si>
    <t>DevOps with Azure: Need for Kubernetes |packtpub.com</t>
  </si>
  <si>
    <t>https://i.ytimg.com/vi/RUHoYPqQjhI/maxresdefault.jpg</t>
  </si>
  <si>
    <t>Ucv4VtwJXyE</t>
  </si>
  <si>
    <t>DevOps with Azure: Implementing ARM Templates |packtpub.com</t>
  </si>
  <si>
    <t>https://i.ytimg.com/vi/Ucv4VtwJXyE/maxresdefault.jpg</t>
  </si>
  <si>
    <t>WAWcSoQFpr8</t>
  </si>
  <si>
    <t>DevOps with Azure: Docker Overview and Docker Installation|packtpub.com</t>
  </si>
  <si>
    <t>https://i.ytimg.com/vi/WAWcSoQFpr8/maxresdefault.jpg</t>
  </si>
  <si>
    <t>vM38r858QiI</t>
  </si>
  <si>
    <t>DevOps with Azure: Overview to Azure DevOps |packtpub.com</t>
  </si>
  <si>
    <t>https://i.ytimg.com/vi/vM38r858QiI/maxresdefault.jpg</t>
  </si>
  <si>
    <t>xsip0sMiMP8</t>
  </si>
  <si>
    <t>DevOps with Azure: The Course Overview |packtpub.com</t>
  </si>
  <si>
    <t>https://i.ytimg.com/vi/xsip0sMiMP8/maxresdefault.jpg</t>
  </si>
  <si>
    <t>7nsgkJrIskY</t>
  </si>
  <si>
    <t>2019-03-11T08:43:39Z</t>
  </si>
  <si>
    <t>Smarter Web Apps with Azure ML: Face Verification Added Layer of Security | packtpub.com</t>
  </si>
  <si>
    <t>This video tutorial has been taken from Smarter Web Apps with Azure ML and Cognitive Services. You can learn more and buy the full video course here [https://bit.ly/2J5FQVh] Find us on Facebook -- http://www.facebook.com/Packtvideo Follow us on Twitter - http://www.twitter.com/packtvideo</t>
  </si>
  <si>
    <t>https://i.ytimg.com/vi/7nsgkJrIskY/maxresdefault.jpg</t>
  </si>
  <si>
    <t>ETup0wgYGMY</t>
  </si>
  <si>
    <t>Smarter Web Apps with Azure ML and Cognitive Services: Use Cases of Web Scraping | packtpub.com</t>
  </si>
  <si>
    <t>https://i.ytimg.com/vi/ETup0wgYGMY/maxresdefault.jpg</t>
  </si>
  <si>
    <t>G-ZN5ek6mRI</t>
  </si>
  <si>
    <t>Smarter Web Apps with Azure ML and Cognitive Services: ML Use Cases and Models | packtpub.com</t>
  </si>
  <si>
    <t>https://i.ytimg.com/vi/G-ZN5ek6mRI/maxresdefault.jpg</t>
  </si>
  <si>
    <t>mCTt-XoDugI</t>
  </si>
  <si>
    <t>Smarter Web Apps with Azure ML and Cognitive Services: Need for Apps | packtpub.com</t>
  </si>
  <si>
    <t>https://i.ytimg.com/vi/mCTt-XoDugI/maxresdefault.jpg</t>
  </si>
  <si>
    <t>o635dbKCJcA</t>
  </si>
  <si>
    <t>Smarter Web Apps with Azure ML and Cognitive Services: The Course Overview | packtpub.com</t>
  </si>
  <si>
    <t>https://i.ytimg.com/vi/o635dbKCJcA/maxresdefault.jpg</t>
  </si>
  <si>
    <t>PFq-DTA1nd4</t>
  </si>
  <si>
    <t>2019-03-11T06:33:07Z</t>
  </si>
  <si>
    <t>Machine Learning for Algorithmic Trading Bots with Python: The Course Overview |packtpub.com</t>
  </si>
  <si>
    <t>https://i.ytimg.com/vi/PFq-DTA1nd4/maxresdefault.jpg</t>
  </si>
  <si>
    <t>ISA9_8yo_P8</t>
  </si>
  <si>
    <t>2019-03-08T12:47:13Z</t>
  </si>
  <si>
    <t>Hands-On Deep Q-Learning: Q-Learning Intuition|packtpub.com</t>
  </si>
  <si>
    <t>This video tutorial has been taken from Hands-On Deep Q-Learning. You can learn more and buy the full video course here [https://www.packtpub.com/big-data-and-business-intelligence/hands-deep-q-learning-video] Find us on Facebook -- http://www.facebook.com/Packtvideo Follow us on Twitter - http://www.twitter.com/packtvideo</t>
  </si>
  <si>
    <t>https://i.ytimg.com/vi/ISA9_8yo_P8/maxresdefault.jpg</t>
  </si>
  <si>
    <t>JNrkJkdvyj4</t>
  </si>
  <si>
    <t>Hands-On Deep Q-Learning: Convolutional Neural Network|packtpub.com</t>
  </si>
  <si>
    <t>https://i.ytimg.com/vi/JNrkJkdvyj4/maxresdefault.jpg</t>
  </si>
  <si>
    <t>Pd33h7rcrtA</t>
  </si>
  <si>
    <t>Hands-On Deep Q-Learning: Installing PYTORCH environment|packtpub.com</t>
  </si>
  <si>
    <t>https://i.ytimg.com/vi/Pd33h7rcrtA/maxresdefault.jpg</t>
  </si>
  <si>
    <t>sj_D0xV-1Qs</t>
  </si>
  <si>
    <t>Hands-On Deep Q-Learning: Installing OpenAIGym and ppaquette|packtpub.com</t>
  </si>
  <si>
    <t>https://i.ytimg.com/vi/sj_D0xV-1Qs/maxresdefault.jpg</t>
  </si>
  <si>
    <t>wNjjxj5tGrg</t>
  </si>
  <si>
    <t>Hands-On Deep Q-Learning: The Course Overview |packtpub.com</t>
  </si>
  <si>
    <t>https://i.ytimg.com/vi/wNjjxj5tGrg/maxresdefault.jpg</t>
  </si>
  <si>
    <t>PO_jlUp09ec</t>
  </si>
  <si>
    <t>2019-03-08T12:29:20Z</t>
  </si>
  <si>
    <t>Threat and Vulnerability Assessment for Enterprises: Web App Assessment Overview|packtpub.com</t>
  </si>
  <si>
    <t>This video tutorial has been taken from Threat and Vulnerability Assessment for Enterprises. You can learn more and buy the full video course here [https://www.packtpub.com/networking-and-servers/threat-and-vulnerability-assessment-enterprises-video] Find us on Facebook -- http://www.facebook.com/Packtvideo Follow us on Twitter - http://www.twitter.com/packtvideo</t>
  </si>
  <si>
    <t>PT1M24S</t>
  </si>
  <si>
    <t>https://i.ytimg.com/vi/PO_jlUp09ec/maxresdefault.jpg</t>
  </si>
  <si>
    <t>H3DqmOOGpm0</t>
  </si>
  <si>
    <t>2019-03-08T12:28:51Z</t>
  </si>
  <si>
    <t>Threat and Vulnerability Assessment for Enterprises: The Course Overview|packtpub.com</t>
  </si>
  <si>
    <t>https://i.ytimg.com/vi/H3DqmOOGpm0/maxresdefault.jpg</t>
  </si>
  <si>
    <t>J0Q6K6_QRgk</t>
  </si>
  <si>
    <t>Threat and Vulnerability Assessment for Enterprises: Service Enumeration Overview|packtpub.com</t>
  </si>
  <si>
    <t>https://i.ytimg.com/vi/J0Q6K6_QRgk/maxresdefault.jpg</t>
  </si>
  <si>
    <t>Y8j-pAbRKv8</t>
  </si>
  <si>
    <t>Threat and Vulnerability Assessment for Enterprises: Virtual Machine|packtpub.com</t>
  </si>
  <si>
    <t>https://i.ytimg.com/vi/Y8j-pAbRKv8/maxresdefault.jpg</t>
  </si>
  <si>
    <t>sH2j32nuFbE</t>
  </si>
  <si>
    <t>Threat and Vulnerability Assessment for Enterprises: OSINT Cycle|packtpub.com</t>
  </si>
  <si>
    <t>https://i.ytimg.com/vi/sH2j32nuFbE/maxresdefault.jpg</t>
  </si>
  <si>
    <t>xy68EiyCo2Y</t>
  </si>
  <si>
    <t>2019-03-08T12:09:21Z</t>
  </si>
  <si>
    <t>Troubleshooting Pandas: Keeping the Right Data and Formatting into Excel Sheets | packtpub.com</t>
  </si>
  <si>
    <t>This video tutorial has been taken from Troubleshooting Pandas. You can learn more and buy the full video course here https://bit.ly/2EYPoNP Find us on Facebook -- http://www.facebook.com/Packtvideo Follow us on Twitter - http://www.twitter.com/packtvideo</t>
  </si>
  <si>
    <t>https://i.ytimg.com/vi/xy68EiyCo2Y/maxresdefault.jpg</t>
  </si>
  <si>
    <t>rPbbvImwI1Q</t>
  </si>
  <si>
    <t>2019-03-08T12:09:10Z</t>
  </si>
  <si>
    <t>Troubleshooting Pandas: Fixing Messy Time Series Data with DateTimeIndex | packtpub.com</t>
  </si>
  <si>
    <t>https://i.ytimg.com/vi/rPbbvImwI1Q/maxresdefault.jpg</t>
  </si>
  <si>
    <t>5E5cnjRBNGM</t>
  </si>
  <si>
    <t>2019-03-08T12:08:53Z</t>
  </si>
  <si>
    <t>Data Visualization Recipes with Python and Matplotlib 3: Customiz Labels Title &amp; Legend|packtpub.com</t>
  </si>
  <si>
    <t>This video tutorial has been taken from Data Visualization Recipes with Python and Matplotlib 3. You can learn more and buy the full video course here https://bit.ly/2VLSN8a Find us on Facebook -- http://www.facebook.com/Packtvideo Follow us on Twitter - http://www.twitter.com/packtvideo</t>
  </si>
  <si>
    <t>https://i.ytimg.com/vi/5E5cnjRBNGM/maxresdefault.jpg</t>
  </si>
  <si>
    <t>FQ5G8aW0mew</t>
  </si>
  <si>
    <t>Data Visualization Recipes with Python and Matplotlib 3: Drawing Animated Graphs | packtpub.com</t>
  </si>
  <si>
    <t>https://i.ytimg.com/vi/FQ5G8aW0mew/maxresdefault.jpg</t>
  </si>
  <si>
    <t>MowYDhm8FkA</t>
  </si>
  <si>
    <t>Data Visualization Recipes with Python &amp; Matplotlib3:Build 3D Graphs Using Wireframe | packtpub.com</t>
  </si>
  <si>
    <t>https://i.ytimg.com/vi/MowYDhm8FkA/maxresdefault.jpg</t>
  </si>
  <si>
    <t>Qi0SVzGw1_A</t>
  </si>
  <si>
    <t>Data Visualization Recipes with Python and Matplotlib 3: The Course Overview | packtpub.com</t>
  </si>
  <si>
    <t>https://i.ytimg.com/vi/Qi0SVzGw1_A/maxresdefault.jpg</t>
  </si>
  <si>
    <t>QrR171rCSgc</t>
  </si>
  <si>
    <t>Data Visualization Recipes with Python and Matplotlib 3: Change the Plot Sizes | packtpub.com</t>
  </si>
  <si>
    <t>https://i.ytimg.com/vi/QrR171rCSgc/maxresdefault.jpg</t>
  </si>
  <si>
    <t>xNxmuHCzAxk</t>
  </si>
  <si>
    <t>Data Visualizn Recipe with Python &amp; Matplotlib3:Build Plots from Ground-Up|packtpub.com</t>
  </si>
  <si>
    <t>https://i.ytimg.com/vi/xNxmuHCzAxk/maxresdefault.jpg</t>
  </si>
  <si>
    <t>yzTbzIZEBYI</t>
  </si>
  <si>
    <t>Data Visualization Recipes with Python and Matplotlib 3: Drawing Subplots | packtpub.com</t>
  </si>
  <si>
    <t>https://i.ytimg.com/vi/yzTbzIZEBYI/maxresdefault.jpg</t>
  </si>
  <si>
    <t>-0DC1fOifyo</t>
  </si>
  <si>
    <t>2019-03-08T12:08:29Z</t>
  </si>
  <si>
    <t>Troubleshooting Pandas: The Course Overview | packtpub.com</t>
  </si>
  <si>
    <t>https://i.ytimg.com/vi/-0DC1fOifyo/maxresdefault.jpg</t>
  </si>
  <si>
    <t>Kd80ZCXoWA0</t>
  </si>
  <si>
    <t>Troubleshooting Pandas: Dropping Useless Data with Indices | packtpub.com</t>
  </si>
  <si>
    <t>https://i.ytimg.com/vi/Kd80ZCXoWA0/maxresdefault.jpg</t>
  </si>
  <si>
    <t>XscUSqYr4Jw</t>
  </si>
  <si>
    <t>Troubleshooting Pandas: Working with Spelling Mistakes and Typos in Text Data | packtpub.com</t>
  </si>
  <si>
    <t>https://i.ytimg.com/vi/XscUSqYr4Jw/maxresdefault.jpg</t>
  </si>
  <si>
    <t>orTm8qNkp1k</t>
  </si>
  <si>
    <t>Troubleshooting Pandas: Splitting and Clustering Seemingly Random Data Points | packtpub.com</t>
  </si>
  <si>
    <t>https://i.ytimg.com/vi/orTm8qNkp1k/maxresdefault.jpg</t>
  </si>
  <si>
    <t>-89giKxGaAQ</t>
  </si>
  <si>
    <t>2019-03-08T12:06:01Z</t>
  </si>
  <si>
    <t>Extended Reality (XR) - Building AR | VR | MR Projects: The Course Overview|packtpub.com</t>
  </si>
  <si>
    <t>This video tutorial has been taken from Extended Reality (XR) - Building AR | VR | MR Projects. You can learn more and buy the full video course here [https://www.packtpub.com/game-development/extended-reality-xr-building-ar-vr-mr-projects-video] Find us on Facebook -- http://www.facebook.com/Packtvideo Follow us on Twitter - http://www.twitter.com/packtvideo</t>
  </si>
  <si>
    <t>https://i.ytimg.com/vi/-89giKxGaAQ/maxresdefault.jpg</t>
  </si>
  <si>
    <t>D6VCzwuh8Po</t>
  </si>
  <si>
    <t>Extended Reality (XR) - Building AR | VR | MR Projects: Getting Started with PlayCanvas|packtpub.com</t>
  </si>
  <si>
    <t>https://i.ytimg.com/vi/D6VCzwuh8Po/maxresdefault.jpg</t>
  </si>
  <si>
    <t>ELW2xU_0lD8</t>
  </si>
  <si>
    <t>Extended Reality (XR) - Building AR | VR | MR Projects: Install Xcode &amp; Intro to Swift|packtpub.com</t>
  </si>
  <si>
    <t>PT18M44S</t>
  </si>
  <si>
    <t>https://i.ytimg.com/vi/ELW2xU_0lD8/maxresdefault.jpg</t>
  </si>
  <si>
    <t>ErKENPFqAW0</t>
  </si>
  <si>
    <t>Extended Reality (XR) - Building AR | VR | MR Projects: Installing and Setting Up Unity|packtpub.com</t>
  </si>
  <si>
    <t>https://i.ytimg.com/vi/ErKENPFqAW0/maxresdefault.jpg</t>
  </si>
  <si>
    <t>MbQn_9HBL58</t>
  </si>
  <si>
    <t>Extended Reality (XR) - Building AR | VR | MR Projects: Setting up HTC Vive on Windows|packtpub.com</t>
  </si>
  <si>
    <t>https://i.ytimg.com/vi/MbQn_9HBL58/maxresdefault.jpg</t>
  </si>
  <si>
    <t>PASbfJbsrZQ</t>
  </si>
  <si>
    <t>Extended Reality (XR) - Building AR | VR | MR Projects: Set Up Machine for Microsoft|packtpub.com</t>
  </si>
  <si>
    <t>https://i.ytimg.com/vi/PASbfJbsrZQ/maxresdefault.jpg</t>
  </si>
  <si>
    <t>308HAxKGp1g</t>
  </si>
  <si>
    <t>2019-03-08T11:52:42Z</t>
  </si>
  <si>
    <t>Tableau 2019.1 for Data Scientists: Case Study: Who Is the Best Sales Manager? | packtpub.com</t>
  </si>
  <si>
    <t>This video tutorial has been taken from Tableau 2019.1 for Data Scientists. You can learn more and buy the full video course here https://bit.ly/2XKs25S Find us on Facebook -- http://www.facebook.com/Packtvideo Follow us on Twitter - http://www.twitter.com/packtvideo</t>
  </si>
  <si>
    <t>https://i.ytimg.com/vi/308HAxKGp1g/maxresdefault.jpg</t>
  </si>
  <si>
    <t>41OMfKa-PjU</t>
  </si>
  <si>
    <t>Tableau 2019.1 for Data Scientists: Introduction to color Schemes | packtpub.com</t>
  </si>
  <si>
    <t>https://i.ytimg.com/vi/41OMfKa-PjU/maxresdefault.jpg</t>
  </si>
  <si>
    <t>5HW2Vff3a98</t>
  </si>
  <si>
    <t>Tableau 2019.1 for Data Scientists: Case Study: Brief Introduction | packtpub.com</t>
  </si>
  <si>
    <t>https://i.ytimg.com/vi/5HW2Vff3a98/maxresdefault.jpg</t>
  </si>
  <si>
    <t>IWHUn56Imv4</t>
  </si>
  <si>
    <t>Tableau 2019.1 for Data Scientists: Case Study: Titanic Disaster â€“ Sankey Diagram | packtpub.com</t>
  </si>
  <si>
    <t>https://i.ytimg.com/vi/IWHUn56Imv4/maxresdefault.jpg</t>
  </si>
  <si>
    <t>blMqkzMfqpY</t>
  </si>
  <si>
    <t>Tableau 2019.1 for Data Scientists: Case Study: Unemployment Rate | packtpub.com</t>
  </si>
  <si>
    <t>https://i.ytimg.com/vi/blMqkzMfqpY/maxresdefault.jpg</t>
  </si>
  <si>
    <t>c7B9fIXvKY4</t>
  </si>
  <si>
    <t>Tableau 2019.1 for Data Scientists: The Course Overview | packtpub.com</t>
  </si>
  <si>
    <t>https://i.ytimg.com/vi/c7B9fIXvKY4/maxresdefault.jpg</t>
  </si>
  <si>
    <t>dB9ejFfkjYY</t>
  </si>
  <si>
    <t>Tableau 2019.1 for Data Scientists: Case Study: Profit Analysis | packtpub.com</t>
  </si>
  <si>
    <t>https://i.ytimg.com/vi/dB9ejFfkjYY/maxresdefault.jpg</t>
  </si>
  <si>
    <t>-3rSBAy9Pmk</t>
  </si>
  <si>
    <t>2019-03-08T11:45:04Z</t>
  </si>
  <si>
    <t>Serverless App Development with Node.js &amp; Azure Functions:Create Scheduled Function| packtpub.com</t>
  </si>
  <si>
    <t>This video tutorial has been taken from Serverless App Development with Node.js and Azure Functions. You can learn more and buy the full video course here https://bit.ly/2SMZ1Tn Find us on Facebook -- http://www.facebook.com/Packtvideo Follow us on Twitter - http://www.twitter.com/packtvideo</t>
  </si>
  <si>
    <t>https://i.ytimg.com/vi/-3rSBAy9Pmk/maxresdefault.jpg</t>
  </si>
  <si>
    <t>3SY5M2OTA48</t>
  </si>
  <si>
    <t>Serverless App Development with Node.js &amp; Azure Functions:E-commerce App Scenario| packtpub.com</t>
  </si>
  <si>
    <t>https://i.ytimg.com/vi/3SY5M2OTA48/maxresdefault.jpg</t>
  </si>
  <si>
    <t>RQ_oFjJ5m6U</t>
  </si>
  <si>
    <t>Serverless App Development with Node.js &amp; Azure Functions:Integrate App Function| packtpub.com</t>
  </si>
  <si>
    <t>https://i.ytimg.com/vi/RQ_oFjJ5m6U/maxresdefault.jpg</t>
  </si>
  <si>
    <t>TFNvDRuIDpU</t>
  </si>
  <si>
    <t>Serverless App Development with Node.js &amp; Azure Functions: The Course Overview | packtpub.com</t>
  </si>
  <si>
    <t>https://i.ytimg.com/vi/TFNvDRuIDpU/maxresdefault.jpg</t>
  </si>
  <si>
    <t>oy2MXqLM7Cg</t>
  </si>
  <si>
    <t>Serverless App Development with Node.js &amp; Azure Functions:Integrate App with Stripe API|packtpub.com</t>
  </si>
  <si>
    <t>https://i.ytimg.com/vi/oy2MXqLM7Cg/maxresdefault.jpg</t>
  </si>
  <si>
    <t>rjOIwjwmvgg</t>
  </si>
  <si>
    <t>Serverless App Development with Node.js &amp; Azure Functions:Hello World Function| packtpub.com</t>
  </si>
  <si>
    <t>https://i.ytimg.com/vi/rjOIwjwmvgg/maxresdefault.jpg</t>
  </si>
  <si>
    <t>QKTG3Nbq06w</t>
  </si>
  <si>
    <t>2019-03-08T11:36:59Z</t>
  </si>
  <si>
    <t>Implementing Windows Server 2019 Hyper-V :Virtual Machine Configur Vers &amp; Generatn Vers|packtpub.com</t>
  </si>
  <si>
    <t>This video tutorial has been taken from Implementing Windows Server 2019 Hyper-V. You can learn more and buy the full video course here https://bit.ly/2IYRfpJ Find us on Facebook -- http://www.facebook.com/Packtvideo Follow us on Twitter - http://www.twitter.com/packtvideo</t>
  </si>
  <si>
    <t>https://i.ytimg.com/vi/QKTG3Nbq06w/maxresdefault.jpg</t>
  </si>
  <si>
    <t>n0B-o7LiVBg</t>
  </si>
  <si>
    <t>2019-03-08T11:35:50Z</t>
  </si>
  <si>
    <t>Implementing Windows Server 2019 Hyper-V : Managing Virtual Machine States | packtpub.com</t>
  </si>
  <si>
    <t>https://i.ytimg.com/vi/n0B-o7LiVBg/maxresdefault.jpg</t>
  </si>
  <si>
    <t>Vb-nR43eY_s</t>
  </si>
  <si>
    <t>2019-03-08T11:35:41Z</t>
  </si>
  <si>
    <t>Implementing Windows Server 2019 Hyper-V : Types of Hyper-V Networks | packtpub.com</t>
  </si>
  <si>
    <t>https://i.ytimg.com/vi/Vb-nR43eY_s/maxresdefault.jpg</t>
  </si>
  <si>
    <t>blzufaJLLps</t>
  </si>
  <si>
    <t>Implementing Windows Server 2019 Hyper-V : Virtual Hard Drive Formats and Types | packtpub.com</t>
  </si>
  <si>
    <t>https://i.ytimg.com/vi/blzufaJLLps/maxresdefault.jpg</t>
  </si>
  <si>
    <t>u7ORCBPv2Ig</t>
  </si>
  <si>
    <t>Implementing Windows Server 2019 Hyper-V : The Course Overview | packtpub.com</t>
  </si>
  <si>
    <t>https://i.ytimg.com/vi/u7ORCBPv2Ig/maxresdefault.jpg</t>
  </si>
  <si>
    <t>YfxoQ7h79Lo</t>
  </si>
  <si>
    <t>2019-03-08T11:25:16Z</t>
  </si>
  <si>
    <t>Hands-On Data Exploration with R : Common Plots in R | packtpub.com</t>
  </si>
  <si>
    <t>This video tutorial has been taken from Hands-On Data Exploration with R. You can learn more and buy the full video course here https://bit.ly/2IIwy1d Find us on Facebook -- http://www.facebook.com/Packtvideo Follow us on Twitter - http://www.twitter.com/packtvideo</t>
  </si>
  <si>
    <t>https://i.ytimg.com/vi/YfxoQ7h79Lo/maxresdefault.jpg</t>
  </si>
  <si>
    <t>yxeieWpxi1s</t>
  </si>
  <si>
    <t>2019-03-08T11:24:27Z</t>
  </si>
  <si>
    <t>Hands-On Data Exploration with R : Introducing R Lists | packtpub.com</t>
  </si>
  <si>
    <t>https://i.ytimg.com/vi/yxeieWpxi1s/maxresdefault.jpg</t>
  </si>
  <si>
    <t>75tPS_fBvjk</t>
  </si>
  <si>
    <t>2019-03-08T11:24:01Z</t>
  </si>
  <si>
    <t>Hands-On Data Exploration with R : The Course Overview | packtpub.com</t>
  </si>
  <si>
    <t>https://i.ytimg.com/vi/75tPS_fBvjk/maxresdefault.jpg</t>
  </si>
  <si>
    <t>P_O2uxS4klU</t>
  </si>
  <si>
    <t>Hands-On Data Exploration with R : Summarizing Data | packtpub.com</t>
  </si>
  <si>
    <t>https://i.ytimg.com/vi/P_O2uxS4klU/maxresdefault.jpg</t>
  </si>
  <si>
    <t>k_vR8igq7jw</t>
  </si>
  <si>
    <t>Hands-On Data Exploration with R : Tabular Exploration | packtpub.com</t>
  </si>
  <si>
    <t>https://i.ytimg.com/vi/k_vR8igq7jw/maxresdefault.jpg</t>
  </si>
  <si>
    <t>Bbxe74ZBgzY</t>
  </si>
  <si>
    <t>2019-03-08T11:15:59Z</t>
  </si>
  <si>
    <t>Hands-On Functional Program with Java:Benefit of Stream &amp; Concurrency in General|packtpub.com</t>
  </si>
  <si>
    <t>This video tutorial has been taken from Hands-On Functional Programming with Java. You can learn more and buy the full video course here https://bit.ly/2NMqgwr Find us on Facebook -- http://www.facebook.com/Packtvideo Follow us on Twitter - http://www.twitter.com/packtvideo</t>
  </si>
  <si>
    <t>https://i.ytimg.com/vi/Bbxe74ZBgzY/maxresdefault.jpg</t>
  </si>
  <si>
    <t>RDOv-aj3NQI</t>
  </si>
  <si>
    <t>Hands-On Functional Programming with Java : Adv Filter &amp; Map Using Streams | packtpub.com</t>
  </si>
  <si>
    <t>https://i.ytimg.com/vi/RDOv-aj3NQI/maxresdefault.jpg</t>
  </si>
  <si>
    <t>_UJdWxWKU9s</t>
  </si>
  <si>
    <t>Hands-On Functional Programming with Java : Introduction to the Collections Framework | packtpub.com</t>
  </si>
  <si>
    <t>https://i.ytimg.com/vi/_UJdWxWKU9s/maxresdefault.jpg</t>
  </si>
  <si>
    <t>fMiU3HrwB9A</t>
  </si>
  <si>
    <t>Hands-On Functional Programming with Java : Understand Stream API &amp; Construct Stream|packtpub.com</t>
  </si>
  <si>
    <t>https://i.ytimg.com/vi/fMiU3HrwB9A/maxresdefault.jpg</t>
  </si>
  <si>
    <t>fNbugFc4EDg</t>
  </si>
  <si>
    <t>Hands-On Functional Programming with Java : The Course Overview | packtpub.com</t>
  </si>
  <si>
    <t>https://i.ytimg.com/vi/fNbugFc4EDg/maxresdefault.jpg</t>
  </si>
  <si>
    <t>jZkJL4lbrtc</t>
  </si>
  <si>
    <t>Hands-On Functional Programming with Java : Implement Syntax of Lambda Expressions | packtpub.com</t>
  </si>
  <si>
    <t>https://i.ytimg.com/vi/jZkJL4lbrtc/maxresdefault.jpg</t>
  </si>
  <si>
    <t>zOlQ0xx-adU</t>
  </si>
  <si>
    <t>2019-03-08T11:06:22Z</t>
  </si>
  <si>
    <t>Troubleshooting with Xcode : Replace print Statements | packtpub.com</t>
  </si>
  <si>
    <t>This video tutorial has been taken from Troubleshooting with Xcode. You can learn more and buy the full video course here https://bit.ly/2H7G9Nc Find us on Facebook -- http://www.facebook.com/Packtvideo Follow us on Twitter - http://www.twitter.com/packtvideo</t>
  </si>
  <si>
    <t>https://i.ytimg.com/vi/zOlQ0xx-adU/maxresdefault.jpg</t>
  </si>
  <si>
    <t>r9sNRXC2y88</t>
  </si>
  <si>
    <t>2019-03-08T11:05:57Z</t>
  </si>
  <si>
    <t>Troubleshooting with Xcode : Introduction to Instruments | packtpub.com</t>
  </si>
  <si>
    <t>https://i.ytimg.com/vi/r9sNRXC2y88/maxresdefault.jpg</t>
  </si>
  <si>
    <t>mF42sx9g-m8</t>
  </si>
  <si>
    <t>2019-03-08T11:05:55Z</t>
  </si>
  <si>
    <t>Troubleshooting with Xcode : Exception Breakpoint | packtpub.com</t>
  </si>
  <si>
    <t>https://i.ytimg.com/vi/mF42sx9g-m8/maxresdefault.jpg</t>
  </si>
  <si>
    <t>FBgy1c6iUzY</t>
  </si>
  <si>
    <t>2019-03-08T11:05:52Z</t>
  </si>
  <si>
    <t>Troubleshooting with Xcode : The Course Overview | packtpub.com</t>
  </si>
  <si>
    <t>https://i.ytimg.com/vi/FBgy1c6iUzY/maxresdefault.jpg</t>
  </si>
  <si>
    <t>WPKx64Mn0R8</t>
  </si>
  <si>
    <t>Troubleshooting with Xcode : View Hierarchy Debugger in 3D | packtpub.com</t>
  </si>
  <si>
    <t>https://i.ytimg.com/vi/WPKx64Mn0R8/maxresdefault.jpg</t>
  </si>
  <si>
    <t>_sM8EcRUoDo</t>
  </si>
  <si>
    <t>Troubleshooting with Xcode : LLDB Area | packtpub.com</t>
  </si>
  <si>
    <t>https://i.ytimg.com/vi/_sM8EcRUoDo/maxresdefault.jpg</t>
  </si>
  <si>
    <t>OUbTMxqTbRs</t>
  </si>
  <si>
    <t>2019-03-08T10:59:15Z</t>
  </si>
  <si>
    <t>API Testing with Postman : Debugging Your API | packtpub.com</t>
  </si>
  <si>
    <t>This video tutorial has been taken from API Testing with Postman. You can learn more and buy the full video course here https://bit.ly/2VH9mlu Find us on Facebook -- http://www.facebook.com/Packtvideo Follow us on Twitter - http://www.twitter.com/packtvideo</t>
  </si>
  <si>
    <t>https://i.ytimg.com/vi/OUbTMxqTbRs/maxresdefault.jpg</t>
  </si>
  <si>
    <t>QcmC0XecSSs</t>
  </si>
  <si>
    <t>API Testing with Postman : Using Postman for Data Driven Testing | packtpub.com</t>
  </si>
  <si>
    <t>https://i.ytimg.com/vi/QcmC0XecSSs/maxresdefault.jpg</t>
  </si>
  <si>
    <t>aVCbbFcwuGk</t>
  </si>
  <si>
    <t>API Testing with Postman : Getting Started with Collections in Postman| packtpub.com</t>
  </si>
  <si>
    <t>https://i.ytimg.com/vi/aVCbbFcwuGk/maxresdefault.jpg</t>
  </si>
  <si>
    <t>rqBmngE4VCM</t>
  </si>
  <si>
    <t>API Testing with Postman : The Course Overview | packtpub.com</t>
  </si>
  <si>
    <t>https://i.ytimg.com/vi/rqBmngE4VCM/maxresdefault.jpg</t>
  </si>
  <si>
    <t>03TfDibZSE0</t>
  </si>
  <si>
    <t>2019-03-08T10:59:14Z</t>
  </si>
  <si>
    <t>API Testing with Postman : Install and Set Up API Testing Challenges | packtpub.com</t>
  </si>
  <si>
    <t>https://i.ytimg.com/vi/03TfDibZSE0/maxresdefault.jpg</t>
  </si>
  <si>
    <t>xKq-z8jMvHE</t>
  </si>
  <si>
    <t>API Testing with Postman : Testing POST Calls | packtpub.com</t>
  </si>
  <si>
    <t>https://i.ytimg.com/vi/xKq-z8jMvHE/maxresdefault.jpg</t>
  </si>
  <si>
    <t>6c8wwoBBOY8</t>
  </si>
  <si>
    <t>2019-03-08T10:46:24Z</t>
  </si>
  <si>
    <t>Mastering Node.js 12.x: Install and run MySQL | packtpub.com</t>
  </si>
  <si>
    <t>This video tutorial has been taken from Mastering Node.js 12.x. You can learn more and buy the full video course here [https://bit.ly/2NPoevs] Find us on Facebook -- http://www.facebook.com/Packtvideo Follow us on Twitter - http://www.twitter.com/packtvideo</t>
  </si>
  <si>
    <t>https://i.ytimg.com/vi/6c8wwoBBOY8/maxresdefault.jpg</t>
  </si>
  <si>
    <t>BDffqDHej4U</t>
  </si>
  <si>
    <t>Mastering Node.js 12.x: The Course Overview | packtpub.com</t>
  </si>
  <si>
    <t>https://i.ytimg.com/vi/BDffqDHej4U/maxresdefault.jpg</t>
  </si>
  <si>
    <t>L0ZAZLeXD5E</t>
  </si>
  <si>
    <t>Mastering Node.js 12.x: Introduction to Functional Programming | packtpub.com</t>
  </si>
  <si>
    <t>https://i.ytimg.com/vi/L0ZAZLeXD5E/maxresdefault.jpg</t>
  </si>
  <si>
    <t>mps-eXXhVvU</t>
  </si>
  <si>
    <t>Mastering Node.js 12.x: The Database per Service Pattern | packtpub.com</t>
  </si>
  <si>
    <t>https://i.ytimg.com/vi/mps-eXXhVvU/maxresdefault.jpg</t>
  </si>
  <si>
    <t>oRvI4O3XvzU</t>
  </si>
  <si>
    <t>Mastering Node.js 12.x: Creating a Controller with Express.Router | packtpub.com</t>
  </si>
  <si>
    <t>https://i.ytimg.com/vi/oRvI4O3XvzU/maxresdefault.jpg</t>
  </si>
  <si>
    <t>ujyniCZWGZ8</t>
  </si>
  <si>
    <t>Mastering Node.js 12.x: Creating a User Model | packtpub.com</t>
  </si>
  <si>
    <t>https://i.ytimg.com/vi/ujyniCZWGZ8/maxresdefault.jpg</t>
  </si>
  <si>
    <t>zcO8k84-EDA</t>
  </si>
  <si>
    <t>Mastering Node.js 12.x: Introduction to Redis | packtpub.com</t>
  </si>
  <si>
    <t>https://i.ytimg.com/vi/zcO8k84-EDA/maxresdefault.jpg</t>
  </si>
  <si>
    <t>pGqHwKPc010</t>
  </si>
  <si>
    <t>2019-03-08T10:45:43Z</t>
  </si>
  <si>
    <t>Java 11 in 7 Days : Result Day 6 | packtpub.com</t>
  </si>
  <si>
    <t>This video tutorial has been taken from Java 11 in 7 Days. You can learn more and buy the full video course here https://bit.ly/2VrHMZp Find us on Facebook -- http://www.facebook.com/Packtvideo Follow us on Twitter - http://www.twitter.com/packtvideo</t>
  </si>
  <si>
    <t>https://i.ytimg.com/vi/pGqHwKPc010/maxresdefault.jpg</t>
  </si>
  <si>
    <t>2ST-Pfh33Cc</t>
  </si>
  <si>
    <t>2019-03-08T10:44:05Z</t>
  </si>
  <si>
    <t>Java 11 in 7 Days : Result Day 3 | packtpub.com</t>
  </si>
  <si>
    <t>https://i.ytimg.com/vi/2ST-Pfh33Cc/maxresdefault.jpg</t>
  </si>
  <si>
    <t>Vh_4SOWST_g</t>
  </si>
  <si>
    <t>Java 11 in 7 Days : Result Day 1 | packtpub.com</t>
  </si>
  <si>
    <t>https://i.ytimg.com/vi/Vh_4SOWST_g/maxresdefault.jpg</t>
  </si>
  <si>
    <t>jBiq8kS0N2E</t>
  </si>
  <si>
    <t>Java 11 in 7 Days : The Course Overview | packtpub.com</t>
  </si>
  <si>
    <t>https://i.ytimg.com/vi/jBiq8kS0N2E/maxresdefault.jpg</t>
  </si>
  <si>
    <t>uZc5trlcilQ</t>
  </si>
  <si>
    <t>Java 11 in 7 Days : Result Day 4 | packtpub.com</t>
  </si>
  <si>
    <t>https://i.ytimg.com/vi/uZc5trlcilQ/maxresdefault.jpg</t>
  </si>
  <si>
    <t>yEd55458Z7M</t>
  </si>
  <si>
    <t>Java 11 in 7 Days : Result Day 2 | packtpub.com</t>
  </si>
  <si>
    <t>https://i.ytimg.com/vi/yEd55458Z7M/maxresdefault.jpg</t>
  </si>
  <si>
    <t>zTQeCQMIPR0</t>
  </si>
  <si>
    <t>Java 11 in 7 Days : Result Day 5 | packtpub.com</t>
  </si>
  <si>
    <t>https://i.ytimg.com/vi/zTQeCQMIPR0/maxresdefault.jpg</t>
  </si>
  <si>
    <t>5-rDO7w_JWg</t>
  </si>
  <si>
    <t>2019-03-08T10:15:40Z</t>
  </si>
  <si>
    <t>Practical Web App Pentesting with Kali Linux: Install WebGoat | packtpub.com</t>
  </si>
  <si>
    <t>This video tutorial has been taken from Practical Web App Pentesting with Kali Linux. You can learn more and buy the full video course here [https://bit.ly/2SMLzyM] Find us on Facebook -- http://www.facebook.com/Packtvideo Follow us on Twitter - http://www.twitter.com/packtvideo</t>
  </si>
  <si>
    <t>https://i.ytimg.com/vi/5-rDO7w_JWg/maxresdefault.jpg</t>
  </si>
  <si>
    <t>Or-e3E9B2ow</t>
  </si>
  <si>
    <t>Practical Web App Pentesting with Kali Linux: Tulpar Web Vulnerability Scanner | packtpub.com</t>
  </si>
  <si>
    <t>https://i.ytimg.com/vi/Or-e3E9B2ow/maxresdefault.jpg</t>
  </si>
  <si>
    <t>WChxZE8AFuM</t>
  </si>
  <si>
    <t>Practical Web App Pentesting with Kali Linux: Reverse IP Lookup | packtpub.com</t>
  </si>
  <si>
    <t>https://i.ytimg.com/vi/WChxZE8AFuM/maxresdefault.jpg</t>
  </si>
  <si>
    <t>Z5NsZjI434w</t>
  </si>
  <si>
    <t>Practical Web App Pentesting with Kali Linux: Installing SQLi LAB | packtpub.com</t>
  </si>
  <si>
    <t>https://i.ytimg.com/vi/Z5NsZjI434w/maxresdefault.jpg</t>
  </si>
  <si>
    <t>ptYiPqrCU3E</t>
  </si>
  <si>
    <t>Practical Web App Pentesting with Kali Linux: Hydra FTP Password Cracking | packtpub.com</t>
  </si>
  <si>
    <t>https://i.ytimg.com/vi/ptYiPqrCU3E/maxresdefault.jpg</t>
  </si>
  <si>
    <t>wlebDhkrVgI</t>
  </si>
  <si>
    <t>Practical Web App Pentesting with Kali Linux: The Course Overview | packtpub.com</t>
  </si>
  <si>
    <t>https://i.ytimg.com/vi/wlebDhkrVgI/maxresdefault.jpg</t>
  </si>
  <si>
    <t>7QE7SoBw5sE</t>
  </si>
  <si>
    <t>2019-03-08T10:08:00Z</t>
  </si>
  <si>
    <t>Cross-Platform Application Development with OpenCV 4 &amp; Qt 5: Create Threads the Cameras|packtpub.com</t>
  </si>
  <si>
    <t>This video tutorial has been taken from Cross-Platform Application Development with OpenCV 4 and Qt 5. You can learn more and buy the full video course here [https://www.packtpub.com/application-development/cross-platform-application-development-opencv-4-and-qt-5-video] Find us on Facebook -- http://www.facebook.com/Packtvideo Follow us on Twitter - http://www.twitter.com/packtvideo</t>
  </si>
  <si>
    <t>https://i.ytimg.com/vi/7QE7SoBw5sE/maxresdefault.jpg</t>
  </si>
  <si>
    <t>OWzRQJcxYIs</t>
  </si>
  <si>
    <t>Cross-Platform Application Development with OpenCV 4 &amp; Qt 5: Check Qt Creator Config|packtpub.com</t>
  </si>
  <si>
    <t>https://i.ytimg.com/vi/OWzRQJcxYIs/maxresdefault.jpg</t>
  </si>
  <si>
    <t>ZrNo6Px5VDI</t>
  </si>
  <si>
    <t>Cross-Platform Application Development with OpenCV 4 and Qt 5: Image Smoothing|packtpub.com</t>
  </si>
  <si>
    <t>https://i.ytimg.com/vi/ZrNo6Px5VDI/maxresdefault.jpg</t>
  </si>
  <si>
    <t>f_mbUqFjd4I</t>
  </si>
  <si>
    <t>Cross-Platform Application Development with OpenCV 4 and Qt 5: Background Subtraction|packtpub.com</t>
  </si>
  <si>
    <t>https://i.ytimg.com/vi/f_mbUqFjd4I/maxresdefault.jpg</t>
  </si>
  <si>
    <t>m-djBFuVrb4</t>
  </si>
  <si>
    <t>Cross-Platform Application Development with OpenCV 4 &amp; Qt 5: Set Up Qt for Android|packtpub.com</t>
  </si>
  <si>
    <t>PT16M49S</t>
  </si>
  <si>
    <t>https://i.ytimg.com/vi/m-djBFuVrb4/maxresdefault.jpg</t>
  </si>
  <si>
    <t>or_uKaYyZJk</t>
  </si>
  <si>
    <t>Cross-Platform Application Development with OpenCV 4 and Qt 5: Getting Started with QML|packtpub.com</t>
  </si>
  <si>
    <t>https://i.ytimg.com/vi/or_uKaYyZJk/maxresdefault.jpg</t>
  </si>
  <si>
    <t>zDQ37xGsNqA</t>
  </si>
  <si>
    <t>Cross-Platform Application Development with OpenCV 4 and Qt 5: The Course Overview|packtpub.com</t>
  </si>
  <si>
    <t>https://i.ytimg.com/vi/zDQ37xGsNqA/maxresdefault.jpg</t>
  </si>
  <si>
    <t>2VBpvZSbskI</t>
  </si>
  <si>
    <t>2019-03-08T09:39:06Z</t>
  </si>
  <si>
    <t>Programming for Data Science with R: Overview of Features and Advanced Libraries in R|packtpub.com</t>
  </si>
  <si>
    <t>This video tutorial has been taken from Programming for Data Science with R. You can learn more and buy the full video course here [https://www.packtpub.com/application-development/programming-data-science-r-video] Find us on Facebook -- http://www.facebook.com/Packtvideo Follow us on Twitter - http://www.twitter.com/packtvideo</t>
  </si>
  <si>
    <t>https://i.ytimg.com/vi/2VBpvZSbskI/maxresdefault.jpg</t>
  </si>
  <si>
    <t>2WtJm_nvkc4</t>
  </si>
  <si>
    <t>Programming for Data Science with R: Introduction â€“ Housing Price Prediction |packtpub.com</t>
  </si>
  <si>
    <t>https://i.ytimg.com/vi/2WtJm_nvkc4/maxresdefault.jpg</t>
  </si>
  <si>
    <t>Osjg7-pEZ3s</t>
  </si>
  <si>
    <t>Programming for Data Science with R: Introduction to Machine Learning |packtpub.com</t>
  </si>
  <si>
    <t>https://i.ytimg.com/vi/Osjg7-pEZ3s/maxresdefault.jpg</t>
  </si>
  <si>
    <t>WYqMV2O50Q0</t>
  </si>
  <si>
    <t>Programming for Data Science with R: Building Visualizations-Introduction|packtpub.com</t>
  </si>
  <si>
    <t>https://i.ytimg.com/vi/WYqMV2O50Q0/maxresdefault.jpg</t>
  </si>
  <si>
    <t>X1x1R9ri-Hs</t>
  </si>
  <si>
    <t>Programming for Data Science with R: The Course Overview|packtpub.com</t>
  </si>
  <si>
    <t>https://i.ytimg.com/vi/X1x1R9ri-Hs/maxresdefault.jpg</t>
  </si>
  <si>
    <t>XKJBpKSJSnQ</t>
  </si>
  <si>
    <t>Programming for Data Science with R: Supervised versus Unsupervised Learning|packtpub.com</t>
  </si>
  <si>
    <t>https://i.ytimg.com/vi/XKJBpKSJSnQ/maxresdefault.jpg</t>
  </si>
  <si>
    <t>pitd_Wb-vOY</t>
  </si>
  <si>
    <t>Programming for Data Science with R: Importing Data â€“ The Efficient Way |packtpub.com</t>
  </si>
  <si>
    <t>https://i.ytimg.com/vi/pitd_Wb-vOY/maxresdefault.jpg</t>
  </si>
  <si>
    <t>A0yy6ykN_dU</t>
  </si>
  <si>
    <t>2019-03-08T09:24:46Z</t>
  </si>
  <si>
    <t>Hands-On pfSense 2.x for Firewalls and Routers: Remote Access Goals and Methods|packtpub.com</t>
  </si>
  <si>
    <t>This video tutorial has been taken from Hands-On pfSense 2.x for Firewalls and Routers. You can learn more and buy the full video course here [https://www.packtpub.com/networking-and-servers/hands-pfsense-2x-firewalls-and-routers-video] Find us on Facebook -- http://www.facebook.com/Packtvideo Follow us on Twitter - http://www.twitter.com/packtvideo</t>
  </si>
  <si>
    <t>https://i.ytimg.com/vi/A0yy6ykN_dU/maxresdefault.jpg</t>
  </si>
  <si>
    <t>hhPC-g14G18</t>
  </si>
  <si>
    <t>Hands-On pfSense 2.x for Firewalls and Routers: Why LMN is Essential?|packtpub.com</t>
  </si>
  <si>
    <t>https://i.ytimg.com/vi/hhPC-g14G18/maxresdefault.jpg</t>
  </si>
  <si>
    <t>7i3_IPZp3QA</t>
  </si>
  <si>
    <t>2019-03-08T09:24:45Z</t>
  </si>
  <si>
    <t>Hands-On pfSense 2.x for Firewalls and Routers: Intrusion Detection and Prevention|packtpub.com</t>
  </si>
  <si>
    <t>https://i.ytimg.com/vi/7i3_IPZp3QA/maxresdefault.jpg</t>
  </si>
  <si>
    <t>7jxmpWENkpw</t>
  </si>
  <si>
    <t>Hands-On pfSense 2.x for Firewalls and Routers: Firewall Concepts and Principles|packtpub.com</t>
  </si>
  <si>
    <t>PT16M22S</t>
  </si>
  <si>
    <t>https://i.ytimg.com/vi/7jxmpWENkpw/maxresdefault.jpg</t>
  </si>
  <si>
    <t>GmaZzjJaWt0</t>
  </si>
  <si>
    <t>Hands-On pfSense 2.x for Firewalls and Routers: The Course Overview|packtpub.com</t>
  </si>
  <si>
    <t>https://i.ytimg.com/vi/GmaZzjJaWt0/maxresdefault.jpg</t>
  </si>
  <si>
    <t>fs5JuuddB2s</t>
  </si>
  <si>
    <t>Hands-On pfSense 2.x for Firewalls and Routers: Network Gateways|packtpub.com</t>
  </si>
  <si>
    <t>https://i.ytimg.com/vi/fs5JuuddB2s/maxresdefault.jpg</t>
  </si>
  <si>
    <t>qZIext7RKDE</t>
  </si>
  <si>
    <t>Hands-On pfSense 2.x for Firewalls and Routers: Global System Configuration|packtpub.com</t>
  </si>
  <si>
    <t>https://i.ytimg.com/vi/qZIext7RKDE/maxresdefault.jpg</t>
  </si>
  <si>
    <t>06J7SQBmQ6A</t>
  </si>
  <si>
    <t>2019-03-08T07:54:31Z</t>
  </si>
  <si>
    <t>Mastering Redux: Managing User Events | packtpub.com</t>
  </si>
  <si>
    <t>This video tutorial has been taken from Mastering Redux. You can learn more and buy the full video course here [https://bit.ly/2C8W1eg] Find us on Facebook -- http://www.facebook.com/Packtvideo Follow us on Twitter - http://www.twitter.com/packtvideo</t>
  </si>
  <si>
    <t>https://i.ytimg.com/vi/06J7SQBmQ6A/maxresdefault.jpg</t>
  </si>
  <si>
    <t>65lnyn0B9-0</t>
  </si>
  <si>
    <t>Mastering Redux: The Course Overview | packtpub.com</t>
  </si>
  <si>
    <t>https://i.ytimg.com/vi/65lnyn0B9-0/maxresdefault.jpg</t>
  </si>
  <si>
    <t>6lasdTauvv8</t>
  </si>
  <si>
    <t>Mastering Redux: Server Rendering Your React App | packtpub.com</t>
  </si>
  <si>
    <t>https://i.ytimg.com/vi/6lasdTauvv8/maxresdefault.jpg</t>
  </si>
  <si>
    <t>JCVQw1BfJic</t>
  </si>
  <si>
    <t>Mastering Redux: Rendering from a Cache | packtpub.com</t>
  </si>
  <si>
    <t>https://i.ytimg.com/vi/JCVQw1BfJic/maxresdefault.jpg</t>
  </si>
  <si>
    <t>Pruxd3iFNwE</t>
  </si>
  <si>
    <t>Mastering Redux: Middleware | packtpub.com</t>
  </si>
  <si>
    <t>https://i.ytimg.com/vi/Pruxd3iFNwE/maxresdefault.jpg</t>
  </si>
  <si>
    <t>W3o3Vcd4VMw</t>
  </si>
  <si>
    <t>Mastering Redux: Handle Async Actions | packtpub.com</t>
  </si>
  <si>
    <t>https://i.ytimg.com/vi/W3o3Vcd4VMw/maxresdefault.jpg</t>
  </si>
  <si>
    <t>jdz_bwc0Xfc</t>
  </si>
  <si>
    <t>Mastering Redux: Using Immer to Reduce Boilerplate | packtpub.com</t>
  </si>
  <si>
    <t>https://i.ytimg.com/vi/jdz_bwc0Xfc/maxresdefault.jpg</t>
  </si>
  <si>
    <t>q8_fPfP9S-g</t>
  </si>
  <si>
    <t>Mastering Redux: Actions and Action Creators AntiPatterns | packtpub.com</t>
  </si>
  <si>
    <t>https://i.ytimg.com/vi/q8_fPfP9S-g/maxresdefault.jpg</t>
  </si>
  <si>
    <t>w7BKkRePyFw</t>
  </si>
  <si>
    <t>Mastering Redux: Low Hanging Fruit | packtpub.com</t>
  </si>
  <si>
    <t>https://i.ytimg.com/vi/w7BKkRePyFw/maxresdefault.jpg</t>
  </si>
  <si>
    <t>GRkXKP9Pes8</t>
  </si>
  <si>
    <t>2019-03-08T07:29:39Z</t>
  </si>
  <si>
    <t>Hands-On Microservices with TypeScript 3: The Course Overview | packtpub.com</t>
  </si>
  <si>
    <t>This video tutorial has been taken from Hands-On Microservices with TypeScript 3. You can learn more and buy the full video course here [https://bit.ly/2HodgMb] Find us on Facebook -- http://www.facebook.com/Packtvideo Follow us on Twitter - http://www.twitter.com/packtvideo</t>
  </si>
  <si>
    <t>https://i.ytimg.com/vi/GRkXKP9Pes8/maxresdefault.jpg</t>
  </si>
  <si>
    <t>L2OTQ3jU1Lw</t>
  </si>
  <si>
    <t>Hands-On Microservices with TypeScript 3: Portability and Deployment | packtpub.com</t>
  </si>
  <si>
    <t>https://i.ytimg.com/vi/L2OTQ3jU1Lw/maxresdefault.jpg</t>
  </si>
  <si>
    <t>_Sw5Qkx-PC8</t>
  </si>
  <si>
    <t>Hands-On Microservices with TypeScript 3: Microservices Guidelines and Trade-offs | packtpub.com</t>
  </si>
  <si>
    <t>https://i.ytimg.com/vi/_Sw5Qkx-PC8/maxresdefault.jpg</t>
  </si>
  <si>
    <t>kQK9_FM0bdM</t>
  </si>
  <si>
    <t>Hands-On Microservices with TypeScript 3: Adding a FrontEnd | packtpub.com</t>
  </si>
  <si>
    <t>https://i.ytimg.com/vi/kQK9_FM0bdM/maxresdefault.jpg</t>
  </si>
  <si>
    <t>riSFYNXZ6xo</t>
  </si>
  <si>
    <t>Hands-On Microservices with TypeScript 3: Authentication and Authorization | packtpub.com</t>
  </si>
  <si>
    <t>https://i.ytimg.com/vi/riSFYNXZ6xo/maxresdefault.jpg</t>
  </si>
  <si>
    <t>Gz6MJyww1Eg</t>
  </si>
  <si>
    <t>2019-03-08T07:26:16Z</t>
  </si>
  <si>
    <t>Implementing Windows Server 2019 Domain Name System (DNS) : Config Adv DNS Resolution|packtpub.com</t>
  </si>
  <si>
    <t>This video tutorial has been taken from Implementing Windows Server 2019 Domain Name System (DNS). You can learn more and buy the full video course here https://bit.ly/2EHbbYW Find us on Facebook -- http://www.facebook.com/Packtvideo Follow us on Twitter - http://www.twitter.com/packtvideo</t>
  </si>
  <si>
    <t>https://i.ytimg.com/vi/Gz6MJyww1Eg/maxresdefault.jpg</t>
  </si>
  <si>
    <t>kE10KT2pf9E</t>
  </si>
  <si>
    <t>Implementing Windows Server 2019 Domain Name System (DNS) :AD DS &amp; DNS Integration|packtpub.com</t>
  </si>
  <si>
    <t>https://i.ytimg.com/vi/kE10KT2pf9E/maxresdefault.jpg</t>
  </si>
  <si>
    <t>e7Pknho7raM</t>
  </si>
  <si>
    <t>2019-03-08T07:24:56Z</t>
  </si>
  <si>
    <t>Implementing Windows Server 2019 Domain Name System (DNS) : The Course Overview | packtpub.com</t>
  </si>
  <si>
    <t>https://i.ytimg.com/vi/e7Pknho7raM/maxresdefault.jpg</t>
  </si>
  <si>
    <t>eo8EvgCxT-8</t>
  </si>
  <si>
    <t>Implementing Windows Server 2019 Domain Name System (DNS) : Configuring DNS Zones | packtpub.com</t>
  </si>
  <si>
    <t>https://i.ytimg.com/vi/eo8EvgCxT-8/maxresdefault.jpg</t>
  </si>
  <si>
    <t>ltSfPX-tP5s</t>
  </si>
  <si>
    <t>Implementing Windows Server 2019 Domain Name System (DNS) : Resolve DNS Names B/w Zones|packtpub.com</t>
  </si>
  <si>
    <t>https://i.ytimg.com/vi/ltSfPX-tP5s/maxresdefault.jpg</t>
  </si>
  <si>
    <t>9-RH7zRqmfs</t>
  </si>
  <si>
    <t>2019-03-08T07:07:09Z</t>
  </si>
  <si>
    <t>Hands-On Neural Network Programming with TensorFlow :Convolutional Neural Networks|packtpub.com</t>
  </si>
  <si>
    <t>This video tutorial has been taken from Hands-On Neural Network Programming with TensorFlow. You can learn more and buy the full video course here https://bit.ly/2IZVktF Find us on Facebook -- http://www.facebook.com/Packtvideo Follow us on Twitter - http://www.twitter.com/packtvideo</t>
  </si>
  <si>
    <t>https://i.ytimg.com/vi/9-RH7zRqmfs/maxresdefault.jpg</t>
  </si>
  <si>
    <t>LNUpic2T41c</t>
  </si>
  <si>
    <t>Hands-On Neural Network Programming with TensorFlow :Recurrent Neural Networks | packtpub.com</t>
  </si>
  <si>
    <t>https://i.ytimg.com/vi/LNUpic2T41c/maxresdefault.jpg</t>
  </si>
  <si>
    <t>lIRbYFOSq78</t>
  </si>
  <si>
    <t>Hands-On Neural Network Programming with TensorFlow : Intro To Generative models | packtpub.com</t>
  </si>
  <si>
    <t>https://i.ytimg.com/vi/lIRbYFOSq78/maxresdefault.jpg</t>
  </si>
  <si>
    <t>mYwBNBszhMA</t>
  </si>
  <si>
    <t>Hands-On Neural Network with TensorFlow:Multilayer Perceptron Neural Network|packtpub.com</t>
  </si>
  <si>
    <t>https://i.ytimg.com/vi/mYwBNBszhMA/maxresdefault.jpg</t>
  </si>
  <si>
    <t>rh3ys4AWIEU</t>
  </si>
  <si>
    <t>Hands-On Neural Network Programming with TensorFlow : Intro To Autoencoders | packtpub.com</t>
  </si>
  <si>
    <t>https://i.ytimg.com/vi/rh3ys4AWIEU/maxresdefault.jpg</t>
  </si>
  <si>
    <t>uI7W_iXBY7E</t>
  </si>
  <si>
    <t>Hands-On Neural Network Programming with TensorFlow :Long Short-Term Memory Network|packtpub.com</t>
  </si>
  <si>
    <t>https://i.ytimg.com/vi/uI7W_iXBY7E/maxresdefault.jpg</t>
  </si>
  <si>
    <t>xkaADyAlWpc</t>
  </si>
  <si>
    <t>Hands-On Neural Network Programming with TensorFlow : The Course Overview | packtpub.com</t>
  </si>
  <si>
    <t>https://i.ytimg.com/vi/xkaADyAlWpc/maxresdefault.jpg</t>
  </si>
  <si>
    <t>2019-03-08T07:04:59Z</t>
  </si>
  <si>
    <t>Hands-On Web Development with ASP.NET Core and Angular 7: The Course Overview | packtpub.com</t>
  </si>
  <si>
    <t>This video tutorial has been taken from Hands-On Web Development with ASP.NET Core and Angular 7 . You can learn more and buy the full video course here [https://bit.ly/2VJVXcA] Find us on Facebook -- http://www.facebook.com/Packtvideo Follow us on Twitter - http://www.twitter.com/packtvideo</t>
  </si>
  <si>
    <t>https://i.ytimg.com/vi/-LcvAaAzOb0/maxresdefault.jpg</t>
  </si>
  <si>
    <t>4SqvlMWmWXI</t>
  </si>
  <si>
    <t>Hands-On Web Development with ASP.NET Core and Angular 7: Creating the Shopping Cart | packtpub.com</t>
  </si>
  <si>
    <t>https://i.ytimg.com/vi/4SqvlMWmWXI/maxresdefault.jpg</t>
  </si>
  <si>
    <t>Ai7zUhGAvco</t>
  </si>
  <si>
    <t>Hands-On Web Development: Creating the Movie Table and Category Filter Components | packtpub.com</t>
  </si>
  <si>
    <t>https://i.ytimg.com/vi/Ai7zUhGAvco/maxresdefault.jpg</t>
  </si>
  <si>
    <t>F4RAULhxHQM</t>
  </si>
  <si>
    <t>Hands-On Web Development: Placeholders and Components for Movie List | packtpub.com</t>
  </si>
  <si>
    <t>https://i.ytimg.com/vi/F4RAULhxHQM/maxresdefault.jpg</t>
  </si>
  <si>
    <t>Gb-WjkI3Hko</t>
  </si>
  <si>
    <t>Hands-On Web Development with ASP.NET Core and Angular 7: Adding Admin Features | packtpub.com</t>
  </si>
  <si>
    <t>https://i.ytimg.com/vi/Gb-WjkI3Hko/maxresdefault.jpg</t>
  </si>
  <si>
    <t>H0bRTNT1Pes</t>
  </si>
  <si>
    <t>Hands-On Web Development with ASP.NET Core and Angular 7: Refactoring | packtpub.com</t>
  </si>
  <si>
    <t>https://i.ytimg.com/vi/H0bRTNT1Pes/maxresdefault.jpg</t>
  </si>
  <si>
    <t>2TiXSB9JYhU</t>
  </si>
  <si>
    <t>2019-03-08T06:39:38Z</t>
  </si>
  <si>
    <t>TensorFlow 2.0 New Features: Creating Custom Estimators | packtpub.com</t>
  </si>
  <si>
    <t>This video tutorial has been taken from TensorFlow 2.0 New Features. You can learn more and buy the full video course here [https://bit.ly/2IZV4Ld] Find us on Facebook -- http://www.facebook.com/Packtvideo Follow us on Twitter - http://www.twitter.com/packtvideo</t>
  </si>
  <si>
    <t>https://i.ytimg.com/vi/2TiXSB9JYhU/maxresdefault.jpg</t>
  </si>
  <si>
    <t>OQ9ByHOAD_c</t>
  </si>
  <si>
    <t>2019-03-08T06:39:37Z</t>
  </si>
  <si>
    <t>TensorFlow 2.0 New Features: Introduction to Training Data for Deep Learning | packtpub.com</t>
  </si>
  <si>
    <t>https://i.ytimg.com/vi/OQ9ByHOAD_c/maxresdefault.jpg</t>
  </si>
  <si>
    <t>ZCGnU-eCVv4</t>
  </si>
  <si>
    <t>TensorFlow 2.0 New Features: Understanding Model Building in TensorFlow | packtpub.com</t>
  </si>
  <si>
    <t>https://i.ytimg.com/vi/ZCGnU-eCVv4/maxresdefault.jpg</t>
  </si>
  <si>
    <t>nlMN-KdEPDo</t>
  </si>
  <si>
    <t>TensorFlow 2.0 New Features: Introduction to TensorBoard | packtpub.com</t>
  </si>
  <si>
    <t>https://i.ytimg.com/vi/nlMN-KdEPDo/maxresdefault.jpg</t>
  </si>
  <si>
    <t>o6o9TX9ovMk</t>
  </si>
  <si>
    <t>TensorFlow 2.0 New Features: The Course Overview | packtpub.com</t>
  </si>
  <si>
    <t>https://i.ytimg.com/vi/o6o9TX9ovMk/maxresdefault.jpg</t>
  </si>
  <si>
    <t>OnT1YmOtExg</t>
  </si>
  <si>
    <t>2019-03-08T06:27:11Z</t>
  </si>
  <si>
    <t>Creating Continuous Deployment Pipeline for Cloud Platforms: Building Our | packtpub.com</t>
  </si>
  <si>
    <t>This video tutorial has been taken from Creating Continuous Deployment Pipeline for Cloud Platforms. You can learn more and buy the full video course here [https://bit.ly/2J09HOC] Find us on Facebook -- http://www.facebook.com/Packtvideo Follow us on Twitter - http://www.twitter.com/packtvideo</t>
  </si>
  <si>
    <t>https://i.ytimg.com/vi/OnT1YmOtExg/maxresdefault.jpg</t>
  </si>
  <si>
    <t>Q83z2Cm9BJM</t>
  </si>
  <si>
    <t>Creating Continuous : Installing Amazon CloudWatch | packtpub.com</t>
  </si>
  <si>
    <t>https://i.ytimg.com/vi/Q83z2Cm9BJM/maxresdefault.jpg</t>
  </si>
  <si>
    <t>X0os8TansRA</t>
  </si>
  <si>
    <t>Creating Continuous Deployment: Creating Our First Docker Application | packtpub.com</t>
  </si>
  <si>
    <t>https://i.ytimg.com/vi/X0os8TansRA/maxresdefault.jpg</t>
  </si>
  <si>
    <t>hGs2gJ7-YDY</t>
  </si>
  <si>
    <t>Creating Continuous Deployment Pipeline for Cloud Platforms: The Course Overview | packtpub.com</t>
  </si>
  <si>
    <t>https://i.ytimg.com/vi/hGs2gJ7-YDY/maxresdefault.jpg</t>
  </si>
  <si>
    <t>qQnqH7VO9qo</t>
  </si>
  <si>
    <t>Creating Continuous: Configuring Prometheus for Platform | packtpub.com</t>
  </si>
  <si>
    <t>https://i.ytimg.com/vi/qQnqH7VO9qo/maxresdefault.jpg</t>
  </si>
  <si>
    <t>1bvVyWPqWIs</t>
  </si>
  <si>
    <t>2019-03-08T06:25:23Z</t>
  </si>
  <si>
    <t>Hands-On Machine Learning using JavaScript: Understand Regr with Linear Regression|packtpub.com</t>
  </si>
  <si>
    <t>This video tutorial has been taken from Hands-On Machine Learning using JavaScript. You can learn more and buy the full video course here [https://www.packtpub.com/application-development/hands-machine-learning-using-javascript-video] Find us on Facebook -- http://www.facebook.com/Packtvideo Follow us on Twitter - http://www.twitter.com/packtvideo</t>
  </si>
  <si>
    <t>https://i.ytimg.com/vi/1bvVyWPqWIs/maxresdefault.jpg</t>
  </si>
  <si>
    <t>AkwB2DF8T5M</t>
  </si>
  <si>
    <t>Hands-On Machine Learning using JavaScript: Intro &amp; Advantage of Unsupervised Learning|packtpub.com</t>
  </si>
  <si>
    <t>https://i.ytimg.com/vi/AkwB2DF8T5M/maxresdefault.jpg</t>
  </si>
  <si>
    <t>Knd0m2HPuyI</t>
  </si>
  <si>
    <t>Hands-On Machine Learning using JavaScript: The Course Overview |packtpub.com</t>
  </si>
  <si>
    <t>https://i.ytimg.com/vi/Knd0m2HPuyI/maxresdefault.jpg</t>
  </si>
  <si>
    <t>MW0S0eSE0tc</t>
  </si>
  <si>
    <t>Hands-On Machine Learning using JavaScript: Model Evaluation|packtpub.com</t>
  </si>
  <si>
    <t>https://i.ytimg.com/vi/MW0S0eSE0tc/maxresdefault.jpg</t>
  </si>
  <si>
    <t>ootlUusTC34</t>
  </si>
  <si>
    <t>Hands-On Machine Learning using JavaScript: Introduction to Neural Networks|packtpub.com</t>
  </si>
  <si>
    <t>https://i.ytimg.com/vi/ootlUusTC34/maxresdefault.jpg</t>
  </si>
  <si>
    <t>zLtq8QVJ8Cs</t>
  </si>
  <si>
    <t>Hands-On Machine Learning using JavaScript: What are Support Vector Machines?|packtpub.com</t>
  </si>
  <si>
    <t>https://i.ytimg.com/vi/zLtq8QVJ8Cs/maxresdefault.jpg</t>
  </si>
  <si>
    <t>5pf21dja-7Q</t>
  </si>
  <si>
    <t>2019-03-07T12:22:27Z</t>
  </si>
  <si>
    <t>C# 8 Programming in 4 Hours: Encapsulation | packtpub.com</t>
  </si>
  <si>
    <t>This video tutorial has been taken from C# 8 Programming in 4 Hours. You can learn more and buy the full video course here [http://bit.do/eKzTY] Find us on Facebook -- http://www.facebook.com/Packtvideo Follow us on Twitter - http://www.twitter.com/packtvideo</t>
  </si>
  <si>
    <t>https://i.ytimg.com/vi/5pf21dja-7Q/maxresdefault.jpg</t>
  </si>
  <si>
    <t>6tzE_Nn4REs</t>
  </si>
  <si>
    <t>C# 8 Programming in 4 Hours: Enumerations | packtpub.com</t>
  </si>
  <si>
    <t>https://i.ytimg.com/vi/6tzE_Nn4REs/maxresdefault.jpg</t>
  </si>
  <si>
    <t>OiZA7VLcgZk</t>
  </si>
  <si>
    <t>C# 8 Programming in 4 Hours: Strings | packtpub.com</t>
  </si>
  <si>
    <t>PT16M58S</t>
  </si>
  <si>
    <t>https://i.ytimg.com/vi/OiZA7VLcgZk/maxresdefault.jpg</t>
  </si>
  <si>
    <t>__moRWLIzuk</t>
  </si>
  <si>
    <t>C# 8 Programming in 4 Hours: Assemblies | packtpub.com</t>
  </si>
  <si>
    <t>https://i.ytimg.com/vi/__moRWLIzuk/maxresdefault.jpg</t>
  </si>
  <si>
    <t>a0vz7oc5r9w</t>
  </si>
  <si>
    <t>C# 8 Programming in 4 Hours: Requirement | packtpub.com</t>
  </si>
  <si>
    <t>https://i.ytimg.com/vi/a0vz7oc5r9w/maxresdefault.jpg</t>
  </si>
  <si>
    <t>gzhQYMTKM-M</t>
  </si>
  <si>
    <t>C# 8 Programming in 4 Hours: The Course Overview | packtpub.com</t>
  </si>
  <si>
    <t>https://i.ytimg.com/vi/gzhQYMTKM-M/maxresdefault.jpg</t>
  </si>
  <si>
    <t>1wUnPu4OvOA</t>
  </si>
  <si>
    <t>2019-03-07T12:08:27Z</t>
  </si>
  <si>
    <t>OpenCV 4 Computer Vision with Python Recipe:Warp Ig Use Affine &amp; Transformation| packtpub.com</t>
  </si>
  <si>
    <t>This video tutorial has been taken from OpenCV 4 Computer Vision with Python Recipes. You can learn more and buy the full video course here https://bit.ly/2RVBUcZ Find us on Facebook -- http://www.facebook.com/Packtvideo Follow us on Twitter - http://www.twitter.com/packtvideo</t>
  </si>
  <si>
    <t>https://i.ytimg.com/vi/1wUnPu4OvOA/maxresdefault.jpg</t>
  </si>
  <si>
    <t>EihrlOVFr60</t>
  </si>
  <si>
    <t>OpenCV 4 Computer Vision with Python Recipes : Representing Images as Tensors/Blobs | packtpub.com</t>
  </si>
  <si>
    <t>https://i.ytimg.com/vi/EihrlOVFr60/maxresdefault.jpg</t>
  </si>
  <si>
    <t>XqCNARd5zSs</t>
  </si>
  <si>
    <t>OpenCV 4 Computer Vision with Python Recipes : Introduction to Open Model Zoo | packtpub.com</t>
  </si>
  <si>
    <t>https://i.ytimg.com/vi/XqCNARd5zSs/maxresdefault.jpg</t>
  </si>
  <si>
    <t>mbKC9ujRURw</t>
  </si>
  <si>
    <t>OpenCV 4 Computer Vision with Python Recipe: Manipule Matrices-Create Element &amp; ROI|packtpub.com</t>
  </si>
  <si>
    <t>https://i.ytimg.com/vi/mbKC9ujRURw/maxresdefault.jpg</t>
  </si>
  <si>
    <t>mh315Wv8Dks</t>
  </si>
  <si>
    <t>OpenCV 4 Computer Vision with Python Recipe:Binarize of Grayscale Img Use Otsu Algori|packtpub.com</t>
  </si>
  <si>
    <t>https://i.ytimg.com/vi/mh315Wv8Dks/maxresdefault.jpg</t>
  </si>
  <si>
    <t>o1lEjkv5o_8</t>
  </si>
  <si>
    <t>OpenCV 4 Computer Vision with Python Recipe:Obtain Object Mask Use GrabCut Algo|packtpub.com</t>
  </si>
  <si>
    <t>https://i.ytimg.com/vi/o1lEjkv5o_8/maxresdefault.jpg</t>
  </si>
  <si>
    <t>tGzrReU3dQU</t>
  </si>
  <si>
    <t>OpenCV 4 Computer Vision with Python Recipes : The Course Overview | packtpub.com</t>
  </si>
  <si>
    <t>https://i.ytimg.com/vi/tGzrReU3dQU/maxresdefault.jpg</t>
  </si>
  <si>
    <t>EGjyC3CXjJs</t>
  </si>
  <si>
    <t>2019-03-07T11:58:41Z</t>
  </si>
  <si>
    <t>Build a Real-World App with ASP.NET Core MVC : The Course Overview | packtpub.com</t>
  </si>
  <si>
    <t>This video tutorial has been taken from Build a Real-World App with ASP.NET Core MVC. You can learn more and buy the full video course here https://bit.ly/2Uq6rNY Find us on Facebook -- http://www.facebook.com/Packtvideo Follow us on Twitter - http://www.twitter.com/packtvideo</t>
  </si>
  <si>
    <t>https://i.ytimg.com/vi/EGjyC3CXjJs/maxresdefault.jpg</t>
  </si>
  <si>
    <t>W_VtYkEMx0I</t>
  </si>
  <si>
    <t>Build a Real-World App with ASP.NET Core MVC : What Is ASP.NET Core Identity? | packtpub.com</t>
  </si>
  <si>
    <t>https://i.ytimg.com/vi/W_VtYkEMx0I/maxresdefault.jpg</t>
  </si>
  <si>
    <t>ZpKSLmVvBYA</t>
  </si>
  <si>
    <t>Build a Real-World App with ASP.NET Core MVC : HTML Tag Helpers | packtpub.com</t>
  </si>
  <si>
    <t>https://i.ytimg.com/vi/ZpKSLmVvBYA/maxresdefault.jpg</t>
  </si>
  <si>
    <t>yDFDZi2zH7M</t>
  </si>
  <si>
    <t>Build a Real-World App with ASP.NET Core MVC : Adding User Profile | packtpub.com</t>
  </si>
  <si>
    <t>https://i.ytimg.com/vi/yDFDZi2zH7M/maxresdefault.jpg</t>
  </si>
  <si>
    <t>kdFlTo5xfgI</t>
  </si>
  <si>
    <t>2019-03-07T11:58:40Z</t>
  </si>
  <si>
    <t>Build a Real-World App with ASP.NET Core MVC : Introducing Razor Pages | packtpub.com</t>
  </si>
  <si>
    <t>https://i.ytimg.com/vi/kdFlTo5xfgI/maxresdefault.jpg</t>
  </si>
  <si>
    <t>3F967j3ggb8</t>
  </si>
  <si>
    <t>2019-03-07T11:55:54Z</t>
  </si>
  <si>
    <t>Hands-On Kubernetes &amp; Docker for Distributed Apps: Stateless versus Stateful Services | packtpub.com</t>
  </si>
  <si>
    <t>This video tutorial has been taken from Hands-On Kubernetes and Docker for Distributed Applications. You can learn more and buy the full video course here https://bit.ly/2UoxPfl Find us on Facebook -- http://www.facebook.com/Packtvideo Follow us on Twitter - http://www.twitter.com/packtvideo</t>
  </si>
  <si>
    <t>https://i.ytimg.com/vi/3F967j3ggb8/maxresdefault.jpg</t>
  </si>
  <si>
    <t>GS_loLd8eug</t>
  </si>
  <si>
    <t>Hands-On Kubernetes and Docker for Distributed Applications : The Course Overview | packtpub.com</t>
  </si>
  <si>
    <t>https://i.ytimg.com/vi/GS_loLd8eug/maxresdefault.jpg</t>
  </si>
  <si>
    <t>HRunKwLPbmw</t>
  </si>
  <si>
    <t>Hands-On Kubernetes &amp; Docker for Distributed Apps: Sensitive Data &amp; How to Deal? | packtpub.com</t>
  </si>
  <si>
    <t>https://i.ytimg.com/vi/HRunKwLPbmw/maxresdefault.jpg</t>
  </si>
  <si>
    <t>d6oJkdf6WBA</t>
  </si>
  <si>
    <t>Hands-On Kubernetes and Docker for Distributed Applications : Logging the Right Way | packtpub.com</t>
  </si>
  <si>
    <t>https://i.ytimg.com/vi/d6oJkdf6WBA/maxresdefault.jpg</t>
  </si>
  <si>
    <t>ju9i9RmsJos</t>
  </si>
  <si>
    <t>Hands-On Kubernetes &amp; Docker for Distributed Apps:Kubernetes Pod ReplicaSet Deployment|packtpub.com</t>
  </si>
  <si>
    <t>https://i.ytimg.com/vi/ju9i9RmsJos/maxresdefault.jpg</t>
  </si>
  <si>
    <t>17Ir__w-Myg</t>
  </si>
  <si>
    <t>2019-03-07T11:31:28Z</t>
  </si>
  <si>
    <t>Hands-On Cryptography with Java : The Course Overview | packtpub.com</t>
  </si>
  <si>
    <t>This video tutorial has been taken from Hands-On Cryptography with Java. You can learn more and buy the full video course here https://bit.ly/2VH7RUi Find us on Facebook -- http://www.facebook.com/Packtvideo Follow us on Twitter - http://www.twitter.com/packtvideo</t>
  </si>
  <si>
    <t>https://i.ytimg.com/vi/17Ir__w-Myg/maxresdefault.jpg</t>
  </si>
  <si>
    <t>B9xgP1DDuRM</t>
  </si>
  <si>
    <t>Hands-On Cryptography with Java : Symmetric Ciphers and Where They Are Used | packtpub.com</t>
  </si>
  <si>
    <t>https://i.ytimg.com/vi/B9xgP1DDuRM/maxresdefault.jpg</t>
  </si>
  <si>
    <t>RyqZfsOojzI</t>
  </si>
  <si>
    <t>Hands-On Cryptography with Java : Using Unique Keys and Certificates | packtpub.com</t>
  </si>
  <si>
    <t>https://i.ytimg.com/vi/RyqZfsOojzI/maxresdefault.jpg</t>
  </si>
  <si>
    <t>WuRIH0UoKKM</t>
  </si>
  <si>
    <t>Hands-On Cryptography with Java : Asymmetric Ciphers and Where They Are Used | packtpub.com</t>
  </si>
  <si>
    <t>https://i.ytimg.com/vi/WuRIH0UoKKM/maxresdefault.jpg</t>
  </si>
  <si>
    <t>e-55I9z29Zs</t>
  </si>
  <si>
    <t>Hands-On Cryptography with Java : Encrypting and Decrypting Files | packtpub.com</t>
  </si>
  <si>
    <t>https://i.ytimg.com/vi/e-55I9z29Zs/maxresdefault.jpg</t>
  </si>
  <si>
    <t>0OjUGpaLE8I</t>
  </si>
  <si>
    <t>2019-03-07T11:25:08Z</t>
  </si>
  <si>
    <t>Learning C# 8 and .NET Core 3.0: Course Overview | packtpub.com</t>
  </si>
  <si>
    <t>This video tutorial has been taken from Learning C# 8 and .NET Core 3.0. You can learn more and buy the full video course here [http://bit.do/eKzd4] Find us on Facebook -- http://www.facebook.com/Packtvideo Follow us on Twitter - http://www.twitter.com/packtvideo</t>
  </si>
  <si>
    <t>https://i.ytimg.com/vi/0OjUGpaLE8I/maxresdefault.jpg</t>
  </si>
  <si>
    <t>9U-5tlzwAV4</t>
  </si>
  <si>
    <t>Learning C# 8 and .NET Core 3.0: Creating Secondary Route | packtpub.com</t>
  </si>
  <si>
    <t>https://i.ytimg.com/vi/9U-5tlzwAV4/maxresdefault.jpg</t>
  </si>
  <si>
    <t>HXWX4uMVatE</t>
  </si>
  <si>
    <t>Learning C# 8 and .NET Core 3.0: Implement Lazy Loading | packtpub.com</t>
  </si>
  <si>
    <t>https://i.ytimg.com/vi/HXWX4uMVatE/maxresdefault.jpg</t>
  </si>
  <si>
    <t>LSxEE1-ps_8</t>
  </si>
  <si>
    <t>Learning C# 8 and .NET Core 3.0: Router Events in Action | packtpub.com</t>
  </si>
  <si>
    <t>https://i.ytimg.com/vi/LSxEE1-ps_8/maxresdefault.jpg</t>
  </si>
  <si>
    <t>Xewu_h-U4-8</t>
  </si>
  <si>
    <t>Learning C# 8 and .NET Core 3.0: Creating Feature Module | packtpub.com</t>
  </si>
  <si>
    <t>https://i.ytimg.com/vi/Xewu_h-U4-8/maxresdefault.jpg</t>
  </si>
  <si>
    <t>ai-fUsZRmcU</t>
  </si>
  <si>
    <t>Learning C# 8 and .NET Core 3.0: Understanding Child Routes | packtpub.com</t>
  </si>
  <si>
    <t>https://i.ytimg.com/vi/ai-fUsZRmcU/maxresdefault.jpg</t>
  </si>
  <si>
    <t>nSqALgsvz5E</t>
  </si>
  <si>
    <t>Learning C# 8 and .NET Core 3.0: Implementing Route Resolver | packtpub.com</t>
  </si>
  <si>
    <t>https://i.ytimg.com/vi/nSqALgsvz5E/maxresdefault.jpg</t>
  </si>
  <si>
    <t>4uCMRUGojZ0</t>
  </si>
  <si>
    <t>2019-03-07T11:20:39Z</t>
  </si>
  <si>
    <t>Hands-On Python Deep Learning : Introduction to Text Summarization | packtpub.com</t>
  </si>
  <si>
    <t>This video tutorial has been taken from Hands-On Python Deep Learning. You can learn more and buy the full video course here https://bit.ly/2HohyU1 Find us on Facebook -- http://www.facebook.com/Packtvideo Follow us on Twitter - http://www.twitter.com/packtvideo</t>
  </si>
  <si>
    <t>https://i.ytimg.com/vi/4uCMRUGojZ0/maxresdefault.jpg</t>
  </si>
  <si>
    <t>CBBgTg_SQ1s</t>
  </si>
  <si>
    <t>Hands-On Python Deep Learning : Introduction to Encode-Decode Model | packtpub.com</t>
  </si>
  <si>
    <t>https://i.ytimg.com/vi/CBBgTg_SQ1s/maxresdefault.jpg</t>
  </si>
  <si>
    <t>E8OpLtCCZsw</t>
  </si>
  <si>
    <t>Hands-On Python Deep Learning : Introduction to LSTM | packtpub.com</t>
  </si>
  <si>
    <t>https://i.ytimg.com/vi/E8OpLtCCZsw/maxresdefault.jpg</t>
  </si>
  <si>
    <t>LDe7iaYQOUM</t>
  </si>
  <si>
    <t>Hands-On Python Deep Learning : Ohio Clinic Data Set | packtpub.com</t>
  </si>
  <si>
    <t>https://i.ytimg.com/vi/LDe7iaYQOUM/maxresdefault.jpg</t>
  </si>
  <si>
    <t>MIuTnj74E-w</t>
  </si>
  <si>
    <t>Hands-On Python Deep Learning : Introduction to Face Recognition | packtpub.com</t>
  </si>
  <si>
    <t>https://i.ytimg.com/vi/MIuTnj74E-w/maxresdefault.jpg</t>
  </si>
  <si>
    <t>Vl_5LbeuD4o</t>
  </si>
  <si>
    <t>Hands-On Python Deep Learning : The Course Overview | packtpub.com</t>
  </si>
  <si>
    <t>https://i.ytimg.com/vi/Vl_5LbeuD4o/maxresdefault.jpg</t>
  </si>
  <si>
    <t>fIU94hhwy_E</t>
  </si>
  <si>
    <t>Hands-On Python Deep Learning : Introduction to Image Recognition | packtpub.com</t>
  </si>
  <si>
    <t>https://i.ytimg.com/vi/fIU94hhwy_E/maxresdefault.jpg</t>
  </si>
  <si>
    <t>m43NFreGKhY</t>
  </si>
  <si>
    <t>Hands-On Python Deep Learning : Introduction to Keras | packtpub.com</t>
  </si>
  <si>
    <t>https://i.ytimg.com/vi/m43NFreGKhY/maxresdefault.jpg</t>
  </si>
  <si>
    <t>BT3EFGh6K34</t>
  </si>
  <si>
    <t>2019-03-07T11:10:26Z</t>
  </si>
  <si>
    <t>Hands-On Reactive Microservices in .NET Core : Kubernetes Introduction | packtpub.com</t>
  </si>
  <si>
    <t>This video tutorial has been taken from Hands-On Reactive Microservices in .NET Core. You can learn more and buy the full video course here https://bit.ly/2tTIu5T Find us on Facebook -- http://www.facebook.com/Packtvideo Follow us on Twitter - http://www.twitter.com/packtvideo</t>
  </si>
  <si>
    <t>https://i.ytimg.com/vi/BT3EFGh6K34/maxresdefault.jpg</t>
  </si>
  <si>
    <t>GKEpA6gp3LI</t>
  </si>
  <si>
    <t>Hands-On Reactive Microservices in .NET Core : Introduction to Docker | packtpub.com</t>
  </si>
  <si>
    <t>https://i.ytimg.com/vi/GKEpA6gp3LI/maxresdefault.jpg</t>
  </si>
  <si>
    <t>fe8nPEukaXI</t>
  </si>
  <si>
    <t>Hands-On Reactive Microservices in .NET Core : The Course Overview | packtpub.com</t>
  </si>
  <si>
    <t>https://i.ytimg.com/vi/fe8nPEukaXI/maxresdefault.jpg</t>
  </si>
  <si>
    <t>hWUDFMchhBY</t>
  </si>
  <si>
    <t>Hands-On Reactive Microservices in .NET Core : Reactive Programming | packtpub.com</t>
  </si>
  <si>
    <t>https://i.ytimg.com/vi/hWUDFMchhBY/maxresdefault.jpg</t>
  </si>
  <si>
    <t>nPtyiUS0nMs</t>
  </si>
  <si>
    <t>Hands-On Reactive Microservices in .NET Core :Challenge of Distributed Logging &amp; EFK | packtpub.com</t>
  </si>
  <si>
    <t>https://i.ytimg.com/vi/nPtyiUS0nMs/maxresdefault.jpg</t>
  </si>
  <si>
    <t>ssg5X2gOLlE</t>
  </si>
  <si>
    <t>Hands-On Reactive Microservices in .NET Core : Domain Introduction | packtpub.com</t>
  </si>
  <si>
    <t>https://i.ytimg.com/vi/ssg5X2gOLlE/maxresdefault.jpg</t>
  </si>
  <si>
    <t>5YsT8NB2LFg</t>
  </si>
  <si>
    <t>2019-03-07T11:04:09Z</t>
  </si>
  <si>
    <t>Learning C# 8 and .NET Core 3.0: Introduction to Classes and Objects | packtpub.com</t>
  </si>
  <si>
    <t>This video tutorial has been taken from Learning C# 8 and .NET Core 3.0. You can learn more and buy the full video course here [http://bit.do/eKyQj] Find us on Facebook -- http://www.facebook.com/Packtvideo Follow us on Twitter - http://www.twitter.com/packtvideo</t>
  </si>
  <si>
    <t>https://i.ytimg.com/vi/5YsT8NB2LFg/maxresdefault.jpg</t>
  </si>
  <si>
    <t>RlhNXtUyELM</t>
  </si>
  <si>
    <t>Learning C# 8 and .NET Core 3.0: Creating the Desktop App .NET Core | packtpub.com</t>
  </si>
  <si>
    <t>https://i.ytimg.com/vi/RlhNXtUyELM/maxresdefault.jpg</t>
  </si>
  <si>
    <t>WJHuVLmlp2E</t>
  </si>
  <si>
    <t>Learning C# 8 and .NET Core 3.0: The Course Overview | packtpub.com</t>
  </si>
  <si>
    <t>https://i.ytimg.com/vi/WJHuVLmlp2E/maxresdefault.jpg</t>
  </si>
  <si>
    <t>ZxazUFOINd4</t>
  </si>
  <si>
    <t>Learning C# 8 and .NET Core 3.0: Creating Methods | packtpub.com</t>
  </si>
  <si>
    <t>https://i.ytimg.com/vi/ZxazUFOINd4/maxresdefault.jpg</t>
  </si>
  <si>
    <t>cmaKB2eoJAQ</t>
  </si>
  <si>
    <t>Learning C# 8 and .NET Core 3.0: Introduction to .NET Core 3 and .NET Standard 3 | packtpub.com</t>
  </si>
  <si>
    <t>https://i.ytimg.com/vi/cmaKB2eoJAQ/maxresdefault.jpg</t>
  </si>
  <si>
    <t>h--LGf_jD7I</t>
  </si>
  <si>
    <t>Learning C# 8 and .NET Core 3.0: Create Variables and Types | packtpub.com</t>
  </si>
  <si>
    <t>https://i.ytimg.com/vi/h--LGf_jD7I/maxresdefault.jpg</t>
  </si>
  <si>
    <t>jZFWpAN9KY4</t>
  </si>
  <si>
    <t>Learning C# 8 and .NET Core 3.0: IF Statements | packtpub.com</t>
  </si>
  <si>
    <t>https://i.ytimg.com/vi/jZFWpAN9KY4/maxresdefault.jpg</t>
  </si>
  <si>
    <t>2019-03-07T10:39:11Z</t>
  </si>
  <si>
    <t>Practical Artificial Intelligence for A/B Testing: Problem Solving with A/B Testing | packtpub.com</t>
  </si>
  <si>
    <t>This video tutorial has been taken from Practical Artificial Intelligence for A/B Testing. You can learn more and buy the full video course here [http://bit.do/eKyrf] Find us on Facebook -- http://www.facebook.com/Packtvideo Follow us on Twitter - http://www.twitter.com/packtvideo</t>
  </si>
  <si>
    <t>https://i.ytimg.com/vi/-_eoqAd1vtQ/maxresdefault.jpg</t>
  </si>
  <si>
    <t>CW1TPgbih18</t>
  </si>
  <si>
    <t>Practical Artificial Intelligence for A/B Testing: The Multi-Armed Bandit Problem | packtpub.com</t>
  </si>
  <si>
    <t>https://i.ytimg.com/vi/CW1TPgbih18/maxresdefault.jpg</t>
  </si>
  <si>
    <t>MuF4Bpwxnrk</t>
  </si>
  <si>
    <t>Practical Artificial Intelligence for A/B Testing: Creating Web Pages in HTML | packtpub.com</t>
  </si>
  <si>
    <t>https://i.ytimg.com/vi/MuF4Bpwxnrk/maxresdefault.jpg</t>
  </si>
  <si>
    <t>bf1l9GtxH-U</t>
  </si>
  <si>
    <t>Practical Artificial Intelligence for A/B Testing: Course Overview | packtpub.com</t>
  </si>
  <si>
    <t>https://i.ytimg.com/vi/bf1l9GtxH-U/maxresdefault.jpg</t>
  </si>
  <si>
    <t>f4pYDC4ALW8</t>
  </si>
  <si>
    <t>Practical Artificial Intelligence for A/B Testing: Drawbacks | packtpub.com</t>
  </si>
  <si>
    <t>https://i.ytimg.com/vi/f4pYDC4ALW8/maxresdefault.jpg</t>
  </si>
  <si>
    <t>nDZayuVDGpE</t>
  </si>
  <si>
    <t>Practical Artificial Intelligence for A/B Testing: Exploration versus | packtpub.com</t>
  </si>
  <si>
    <t>https://i.ytimg.com/vi/nDZayuVDGpE/maxresdefault.jpg</t>
  </si>
  <si>
    <t>y0GA0uaK6Pg</t>
  </si>
  <si>
    <t>Practical Artificial Intelligence for A/B Testing: Drawbacks of the Random Agent | packtpub.com</t>
  </si>
  <si>
    <t>https://i.ytimg.com/vi/y0GA0uaK6Pg/maxresdefault.jpg</t>
  </si>
  <si>
    <t>5VQ0BnZFUH4</t>
  </si>
  <si>
    <t>2019-03-07T10:28:14Z</t>
  </si>
  <si>
    <t>Building Web Services with Java Network Programming : Spring Web Programming | packtpub.com</t>
  </si>
  <si>
    <t>This video tutorial has been taken from Building Web Services with Java Network Programming. You can learn more and buy the full video course here https://bit.ly/2XKsyjZ Find us on Facebook -- http://www.facebook.com/Packtvideo Follow us on Twitter - http://www.twitter.com/packtvideo</t>
  </si>
  <si>
    <t>https://i.ytimg.com/vi/5VQ0BnZFUH4/maxresdefault.jpg</t>
  </si>
  <si>
    <t>A4xvR38oaEs</t>
  </si>
  <si>
    <t>Building Web Services with Java Network Programming : Security | packtpub.com</t>
  </si>
  <si>
    <t>https://i.ytimg.com/vi/A4xvR38oaEs/maxresdefault.jpg</t>
  </si>
  <si>
    <t>E_4XioDd968</t>
  </si>
  <si>
    <t>Building Web Services with Java Network Programming : Servlet Filter &amp; Authentication | packtpub.com</t>
  </si>
  <si>
    <t>https://i.ytimg.com/vi/E_4XioDd968/maxresdefault.jpg</t>
  </si>
  <si>
    <t>hRCEpHnkZuQ</t>
  </si>
  <si>
    <t>Building Web Services with Java Network Programming : Network Elements | packtpub.com</t>
  </si>
  <si>
    <t>PT14M52S</t>
  </si>
  <si>
    <t>https://i.ytimg.com/vi/hRCEpHnkZuQ/maxresdefault.jpg</t>
  </si>
  <si>
    <t>jVZOm1J55Xg</t>
  </si>
  <si>
    <t>Building Web Services with Java Network Programming : The Course Overview | packtpub.com</t>
  </si>
  <si>
    <t>https://i.ytimg.com/vi/jVZOm1J55Xg/maxresdefault.jpg</t>
  </si>
  <si>
    <t>tS3I_Xr0RIk</t>
  </si>
  <si>
    <t>Building Web Services with Java Network Programming : Intro to HTTP/2.0 | packtpub.com</t>
  </si>
  <si>
    <t>https://i.ytimg.com/vi/tS3I_Xr0RIk/maxresdefault.jpg</t>
  </si>
  <si>
    <t>7_1ihn1tSRk</t>
  </si>
  <si>
    <t>2019-03-07T10:19:17Z</t>
  </si>
  <si>
    <t>Hands-On Blender 3D Modeling: Baking Normal and Ambient Occlusion Maps | packtpub.com</t>
  </si>
  <si>
    <t>This video tutorial has been taken from Hands-On Blender 3D Modeling. You can learn more and buy the full video course here [http://bit.do/eKxEb] Find us on Facebook -- http://www.facebook.com/Packtvideo Follow us on Twitter - http://www.twitter.com/packtvideo</t>
  </si>
  <si>
    <t>PT15M53S</t>
  </si>
  <si>
    <t>https://i.ytimg.com/vi/7_1ihn1tSRk/maxresdefault.jpg</t>
  </si>
  <si>
    <t>G8IgbGBX428</t>
  </si>
  <si>
    <t>Hands-On Blender 3D Modeling: What Is Retopology and Why Is It Important? | packtpub.com</t>
  </si>
  <si>
    <t>https://i.ytimg.com/vi/G8IgbGBX428/maxresdefault.jpg</t>
  </si>
  <si>
    <t>NPOziZCisZU</t>
  </si>
  <si>
    <t>Hands-On Blender 3D Modeling: Why We Need Rigging and Its Purpose for Animation? | packtpub.com</t>
  </si>
  <si>
    <t>PT27M40S</t>
  </si>
  <si>
    <t>https://i.ytimg.com/vi/NPOziZCisZU/maxresdefault.jpg</t>
  </si>
  <si>
    <t>QovZ82N-lpQ</t>
  </si>
  <si>
    <t>Hands-On Blender 3D Modeling: Exporting 101 | packtpub.com</t>
  </si>
  <si>
    <t>https://i.ytimg.com/vi/QovZ82N-lpQ/maxresdefault.jpg</t>
  </si>
  <si>
    <t>ZDhswx5S-RI</t>
  </si>
  <si>
    <t>Hands-On Blender 3D Modeling: The Course Overview | packtpub.com</t>
  </si>
  <si>
    <t>https://i.ytimg.com/vi/ZDhswx5S-RI/maxresdefault.jpg</t>
  </si>
  <si>
    <t>_sqMBYHnUlo</t>
  </si>
  <si>
    <t>Hands-On Blender 3D Modeling: Sculpting to Add Detail to the Base Mesh | packtpub.com</t>
  </si>
  <si>
    <t>https://i.ytimg.com/vi/_sqMBYHnUlo/maxresdefault.jpg</t>
  </si>
  <si>
    <t>tAu09OyrJbo</t>
  </si>
  <si>
    <t>Hands-On Blender 3D Modeling: Creating Your First Base Mesh | packtpub.com</t>
  </si>
  <si>
    <t>PT45M3S</t>
  </si>
  <si>
    <t>https://i.ytimg.com/vi/tAu09OyrJbo/maxresdefault.jpg</t>
  </si>
  <si>
    <t>14-L9TeMkfw</t>
  </si>
  <si>
    <t>2019-03-07T08:58:04Z</t>
  </si>
  <si>
    <t>Apache Spark in 7 Days: Creating RDDs | packtpub.com</t>
  </si>
  <si>
    <t>This video tutorial has been taken from Apache Spark in 7 Days. You can learn more and buy the full video course here [http://bit.do/eKwed] Find us on Facebook -- http://www.facebook.com/Packtvideo Follow us on Twitter - http://www.twitter.com/packtvideo</t>
  </si>
  <si>
    <t>https://i.ytimg.com/vi/14-L9TeMkfw/maxresdefault.jpg</t>
  </si>
  <si>
    <t>EYYeqWjlX8o</t>
  </si>
  <si>
    <t>Apache Spark in 7 Days: DStreams | packtpub.com</t>
  </si>
  <si>
    <t>https://i.ytimg.com/vi/EYYeqWjlX8o/maxresdefault.jpg</t>
  </si>
  <si>
    <t>PuiwXCezV30</t>
  </si>
  <si>
    <t>Apache Spark in 7 Days: Classification | packtpub.com</t>
  </si>
  <si>
    <t>https://i.ytimg.com/vi/PuiwXCezV30/maxresdefault.jpg</t>
  </si>
  <si>
    <t>QgfeYTe0grA</t>
  </si>
  <si>
    <t>Apache Spark in 7 Days: Views | packtpub.com</t>
  </si>
  <si>
    <t>https://i.ytimg.com/vi/QgfeYTe0grA/maxresdefault.jpg</t>
  </si>
  <si>
    <t>h9z2kBmHp6I</t>
  </si>
  <si>
    <t>Apache Spark in 7 Days: Installing Jupyter Notebook | packtpub.com</t>
  </si>
  <si>
    <t>https://i.ytimg.com/vi/h9z2kBmHp6I/maxresdefault.jpg</t>
  </si>
  <si>
    <t>mHQpMMbVe9w</t>
  </si>
  <si>
    <t>Apache Spark in 7 Days: Basic Statistics | packtpub.com</t>
  </si>
  <si>
    <t>https://i.ytimg.com/vi/mHQpMMbVe9w/maxresdefault.jpg</t>
  </si>
  <si>
    <t>tN8DJdLZ8Ds</t>
  </si>
  <si>
    <t>Apache Spark in 7 Days: The Course Overview | packtpub.com</t>
  </si>
  <si>
    <t>https://i.ytimg.com/vi/tN8DJdLZ8Ds/maxresdefault.jpg</t>
  </si>
  <si>
    <t>1dOzVol1ASA</t>
  </si>
  <si>
    <t>2019-03-07T08:42:26Z</t>
  </si>
  <si>
    <t>Go Application Development â€“ Tips, Tricks, and Techniques: The Select Statement | packtpub.com</t>
  </si>
  <si>
    <t>This video tutorial has been taken from Go Application Development â€“ Tips, Tricks, and Techniques. You can learn more and buy the full video course here [http://bit.do/eKuMZ] Find us on Facebook -- http://www.facebook.com/Packtvideo Follow us on Twitter - http://www.twitter.com/packtvideo</t>
  </si>
  <si>
    <t>https://i.ytimg.com/vi/1dOzVol1ASA/maxresdefault.jpg</t>
  </si>
  <si>
    <t>Ppg0F7fxTwQ</t>
  </si>
  <si>
    <t>Go Application Development â€“ Tips, Tricks, and Techniques: Managing Dependencies | packtpub.com</t>
  </si>
  <si>
    <t>https://i.ytimg.com/vi/Ppg0F7fxTwQ/maxresdefault.jpg</t>
  </si>
  <si>
    <t>TdvgxuS5sEY</t>
  </si>
  <si>
    <t>Go Application Development â€“ Tips, Tricks, and Techniques: Unit Testing in Go | packtpub.com</t>
  </si>
  <si>
    <t>https://i.ytimg.com/vi/TdvgxuS5sEY/maxresdefault.jpg</t>
  </si>
  <si>
    <t>WEXnFw718gQ</t>
  </si>
  <si>
    <t>Go Application Development â€“ Tips, Tricks, and Techniques: Encoding and Decoding | packtpub.com</t>
  </si>
  <si>
    <t>https://i.ytimg.com/vi/WEXnFw718gQ/maxresdefault.jpg</t>
  </si>
  <si>
    <t>_6dwAyDzko8</t>
  </si>
  <si>
    <t>Go Application Development â€“ Tips, Tricks, and Techniques: Consistent Format | packtpub.com</t>
  </si>
  <si>
    <t>https://i.ytimg.com/vi/_6dwAyDzko8/maxresdefault.jpg</t>
  </si>
  <si>
    <t>xvhjsb_4xl0</t>
  </si>
  <si>
    <t>Go Application Development â€“ Tips, Tricks, and Techniques: Course Overview | packtpub.com</t>
  </si>
  <si>
    <t>https://i.ytimg.com/vi/xvhjsb_4xl0/maxresdefault.jpg</t>
  </si>
  <si>
    <t>CwWFxVWyvQQ</t>
  </si>
  <si>
    <t>2019-03-07T07:42:50Z</t>
  </si>
  <si>
    <t>Troubleshooting Spring Boot 2.0: Troubleshooting a Spring MVC Application | packtpub.com</t>
  </si>
  <si>
    <t>This video tutorial has been taken from Troubleshooting Spring Boot 2.0. You can learn more and buy the full video course here [http://bit.do/eKuvq] Find us on Facebook -- http://www.facebook.com/Packtvideo Follow us on Twitter - http://www.twitter.com/packtvideo</t>
  </si>
  <si>
    <t>https://i.ytimg.com/vi/CwWFxVWyvQQ/maxresdefault.jpg</t>
  </si>
  <si>
    <t>0BWpM8u--b4</t>
  </si>
  <si>
    <t>2019-03-07T07:41:58Z</t>
  </si>
  <si>
    <t>Troubleshooting Spring Boot 2.0: Introducing Log4j, a Logging Framework | packtpub.com</t>
  </si>
  <si>
    <t>https://i.ytimg.com/vi/0BWpM8u--b4/maxresdefault.jpg</t>
  </si>
  <si>
    <t>XL8STtRSO7o</t>
  </si>
  <si>
    <t>Troubleshooting Spring Boot 2.0: The Course Overview | packtpub.com</t>
  </si>
  <si>
    <t>https://i.ytimg.com/vi/XL8STtRSO7o/maxresdefault.jpg</t>
  </si>
  <si>
    <t>mcg2z1utRSE</t>
  </si>
  <si>
    <t>Troubleshooting Spring Boot 2.0: Debuggers â€“ a Friendly Beast! | packtpub.com</t>
  </si>
  <si>
    <t>https://i.ytimg.com/vi/mcg2z1utRSE/maxresdefault.jpg</t>
  </si>
  <si>
    <t>rOfR_Jf2n2I</t>
  </si>
  <si>
    <t>Troubleshooting Spring Boot 2.0: A Brief Discussion of the Most Popular Build Tools | packtpub.com</t>
  </si>
  <si>
    <t>https://i.ytimg.com/vi/rOfR_Jf2n2I/maxresdefault.jpg</t>
  </si>
  <si>
    <t>1631yjDmeY4</t>
  </si>
  <si>
    <t>2019-03-06T10:25:21Z</t>
  </si>
  <si>
    <t>Robotic Process Automation for Developers: Data Types|packtpub.com</t>
  </si>
  <si>
    <t>This video tutorial has been taken from Robotic Process Automation for Developers. You can learn more and buy the full video course here [https://www.packtpub.com/business/robotic-process-automation-developers-video] Find us on Facebook -- http://www.facebook.com/Packtvideo Follow us on Twitter - http://www.twitter.com/packtvideo</t>
  </si>
  <si>
    <t>https://i.ytimg.com/vi/1631yjDmeY4/maxresdefault.jpg</t>
  </si>
  <si>
    <t>63ABp4hpPo0</t>
  </si>
  <si>
    <t>Robotic Process Automation for Developers: Workflows: Functioning of UI Elements|packtpub.com</t>
  </si>
  <si>
    <t>https://i.ytimg.com/vi/63ABp4hpPo0/maxresdefault.jpg</t>
  </si>
  <si>
    <t>WszljGb_rDw</t>
  </si>
  <si>
    <t>Robotic Process Automation for Developers: The Course Overview|packtpub.com</t>
  </si>
  <si>
    <t>https://i.ytimg.com/vi/WszljGb_rDw/maxresdefault.jpg</t>
  </si>
  <si>
    <t>hnSgXu0KkEo</t>
  </si>
  <si>
    <t>Robotic Process Automation for Developers: Excel Automation|packtpub.com</t>
  </si>
  <si>
    <t>https://i.ytimg.com/vi/hnSgXu0KkEo/maxresdefault.jpg</t>
  </si>
  <si>
    <t>lfnktMAfRMo</t>
  </si>
  <si>
    <t>Robotic Process Automation for Developers: WF: Sequences, FC, &amp; State Machines|packtpub.com</t>
  </si>
  <si>
    <t>https://i.ytimg.com/vi/lfnktMAfRMo/maxresdefault.jpg</t>
  </si>
  <si>
    <t>x3KzUhQCdnw</t>
  </si>
  <si>
    <t>Robotic Process Automation for Developers: What Is Recording in RPA?|packtpub.com</t>
  </si>
  <si>
    <t>https://i.ytimg.com/vi/x3KzUhQCdnw/maxresdefault.jpg</t>
  </si>
  <si>
    <t>mr0S0DX8i3E</t>
  </si>
  <si>
    <t>2019-03-06T09:32:51Z</t>
  </si>
  <si>
    <t>High-Performance Computing with Python 3.x: The Course Overview |packtpub.com</t>
  </si>
  <si>
    <t>This video tutorial has been taken from High-Performance Computing with Python 3.x. You can learn more and buy the full video course here [https://www.packtpub.com/application-development/high-performance-computing-python-3x-video] Find us on Facebook -- http://www.facebook.com/Packtvideo Follow us on Twitter - http://www.twitter.com/packtvideo</t>
  </si>
  <si>
    <t>https://i.ytimg.com/vi/mr0S0DX8i3E/maxresdefault.jpg</t>
  </si>
  <si>
    <t>nxelMXD2Q1A</t>
  </si>
  <si>
    <t>High-Performance Computing with Python 3.x: Introduction to the Threading Module|packtpub.com</t>
  </si>
  <si>
    <t>https://i.ytimg.com/vi/nxelMXD2Q1A/maxresdefault.jpg</t>
  </si>
  <si>
    <t>sC4vIR6N4BY</t>
  </si>
  <si>
    <t>High-Performance Computing with Python 3.x: Introduction to Dask|packtpub.com</t>
  </si>
  <si>
    <t>https://i.ytimg.com/vi/sC4vIR6N4BY/maxresdefault.jpg</t>
  </si>
  <si>
    <t>yYSJcvyz32U</t>
  </si>
  <si>
    <t>High-Performance Computing with Python 3.x: Introduction to Reactive Programming|packtpub.com</t>
  </si>
  <si>
    <t>https://i.ytimg.com/vi/yYSJcvyz32U/maxresdefault.jpg</t>
  </si>
  <si>
    <t>zUxNP2QGRJ8</t>
  </si>
  <si>
    <t>High-Performance Computing with Python 3.x: Introduction to Cython|packtpub.com</t>
  </si>
  <si>
    <t>https://i.ytimg.com/vi/zUxNP2QGRJ8/maxresdefault.jpg</t>
  </si>
  <si>
    <t>2019-03-06T09:32:50Z</t>
  </si>
  <si>
    <t>High-Performance Computing with Python 3.x: Introduction to NumPy|packtpub.com</t>
  </si>
  <si>
    <t>https://i.ytimg.com/vi/-Z7C32R5Enw/maxresdefault.jpg</t>
  </si>
  <si>
    <t>sHljZTXnBJ4</t>
  </si>
  <si>
    <t>High-Performance Computing with Python 3.x: Introduction to Numba|packtpub.com</t>
  </si>
  <si>
    <t>https://i.ytimg.com/vi/sHljZTXnBJ4/maxresdefault.jpg</t>
  </si>
  <si>
    <t>snhx-_BX1nQ</t>
  </si>
  <si>
    <t>High-Performance Computing with Python 3.x: Introduction to Synchronous Programming|packtpub.com</t>
  </si>
  <si>
    <t>https://i.ytimg.com/vi/snhx-_BX1nQ/maxresdefault.jpg</t>
  </si>
  <si>
    <t>55inyn4W6JI</t>
  </si>
  <si>
    <t>2019-03-06T05:24:34Z</t>
  </si>
  <si>
    <t>Hands-On Data Structures &amp; Algorithms in Java 11: Implement a Fibonacci Function | packtpub.com</t>
  </si>
  <si>
    <t>This video tutorial has been taken from Hands-On Data Structures and Algorithms in Java 11. You can learn more and buy the full video course here https://bit.ly/2SHBmna Find us on Facebook -- http://www.facebook.com/Packtvideo Follow us on Twitter - http://www.twitter.com/packtvideo</t>
  </si>
  <si>
    <t>https://i.ytimg.com/vi/55inyn4W6JI/maxresdefault.jpg</t>
  </si>
  <si>
    <t>JBiuLp6iPmM</t>
  </si>
  <si>
    <t>Hands-On Data Structures &amp; Algorithms in Java 11: Use the Hash Map Data Structure | packtpub.com</t>
  </si>
  <si>
    <t>https://i.ytimg.com/vi/JBiuLp6iPmM/maxresdefault.jpg</t>
  </si>
  <si>
    <t>MGl0Ca0Fy9k</t>
  </si>
  <si>
    <t>Hands-On Data Structures &amp; Algorithms in Java 11: The Course Overview | packtpub.com</t>
  </si>
  <si>
    <t>https://i.ytimg.com/vi/MGl0Ca0Fy9k/maxresdefault.jpg</t>
  </si>
  <si>
    <t>Z5be_s8wUOU</t>
  </si>
  <si>
    <t>Hands-On Data Structures &amp; Algorithms in Java 11: Use the Graph Data Structure | packtpub.com</t>
  </si>
  <si>
    <t>https://i.ytimg.com/vi/Z5be_s8wUOU/maxresdefault.jpg</t>
  </si>
  <si>
    <t>aIkxqAmrn_0</t>
  </si>
  <si>
    <t>Hands-On Data Structures &amp; Algorithms in Java 11: Use String Data Structures | packtpub.com</t>
  </si>
  <si>
    <t>https://i.ytimg.com/vi/aIkxqAmrn_0/maxresdefault.jpg</t>
  </si>
  <si>
    <t>k6hFIPhYmHc</t>
  </si>
  <si>
    <t>Hands-On Data Structures &amp; Algorithms in Java 11: Use the Tree Data Structure | packtpub.com</t>
  </si>
  <si>
    <t>https://i.ytimg.com/vi/k6hFIPhYmHc/maxresdefault.jpg</t>
  </si>
  <si>
    <t>ml9Yk3N-CNo</t>
  </si>
  <si>
    <t>Hands-On Data Structures &amp; Algorithms in Java 11: Use Stacks &amp; Queues Data Structure | packtpub.com</t>
  </si>
  <si>
    <t>https://i.ytimg.com/vi/ml9Yk3N-CNo/maxresdefault.jpg</t>
  </si>
  <si>
    <t>puuYX949bYE</t>
  </si>
  <si>
    <t>Hands-On Data Structures &amp; Algorithms in Java 11: Use the Linked List Data Structure | packtpub.com</t>
  </si>
  <si>
    <t>https://i.ytimg.com/vi/puuYX949bYE/maxresdefault.jpg</t>
  </si>
  <si>
    <t>uulpI5c9Lx8</t>
  </si>
  <si>
    <t>Hands-On Data Structures &amp; Algorithms in Java 11: Use the Array Data Structure | packtpub.com</t>
  </si>
  <si>
    <t>https://i.ytimg.com/vi/uulpI5c9Lx8/maxresdefault.jpg</t>
  </si>
  <si>
    <t>4BGia6hNT14</t>
  </si>
  <si>
    <t>2019-03-06T04:15:40Z</t>
  </si>
  <si>
    <t>Deep Learning with Apache Spark : Pre-requisites and Installation | packtpub.com</t>
  </si>
  <si>
    <t>This video tutorial has been taken from Deep Learning with Apache Spark. You can learn more and buy the full video course here https://bit.ly/2NJ9m1G Find us on Facebook -- http://www.facebook.com/Packtvideo Follow us on Twitter - http://www.twitter.com/packtvideo</t>
  </si>
  <si>
    <t>https://i.ytimg.com/vi/4BGia6hNT14/maxresdefault.jpg</t>
  </si>
  <si>
    <t>BcEqjaqduUg</t>
  </si>
  <si>
    <t>Deep Learning with Apache Spark : Basics and Design of RNN | packtpub.com</t>
  </si>
  <si>
    <t>https://i.ytimg.com/vi/BcEqjaqduUg/maxresdefault.jpg</t>
  </si>
  <si>
    <t>HSgRHOdEeo4</t>
  </si>
  <si>
    <t>Deep Learning with Apache Spark : Understanding the Basics of GPU | packtpub.com</t>
  </si>
  <si>
    <t>https://i.ytimg.com/vi/HSgRHOdEeo4/maxresdefault.jpg</t>
  </si>
  <si>
    <t>c3Cz1hsdmxM</t>
  </si>
  <si>
    <t>Deep Learning with Apache Spark : The Course Overview | packtpub.com</t>
  </si>
  <si>
    <t>https://i.ytimg.com/vi/c3Cz1hsdmxM/maxresdefault.jpg</t>
  </si>
  <si>
    <t>nqKFlJK-ycc</t>
  </si>
  <si>
    <t>Deep Learning with Apache Spark : Understanding the Basics of Deep Learning | packtpub.com</t>
  </si>
  <si>
    <t>https://i.ytimg.com/vi/nqKFlJK-ycc/maxresdefault.jpg</t>
  </si>
  <si>
    <t>9aPTBjF1Pe8</t>
  </si>
  <si>
    <t>2019-03-01T11:04:22Z</t>
  </si>
  <si>
    <t>Spring 5.0 Projects | 5. An Application to View Countries and their GDP using JHipster</t>
  </si>
  <si>
    <t>Spring 5.0 Projects is available from: Packt.com: http://bit.ly/2SzmkzZ Amazon: https://amzn.to/2SAfyKf This is the â€œCode in Actionâ€ video for chapter 5 of Spring 5.0 Projects by Nilang Patel, published by Packt. It includes the following topics: 0:18 â€“ Project structure 2:33 â€“ Home and login screens 3:24 â€“ User management 3:56 â€“ Health 4:03 â€“ Configuration 4:19 â€“ Audit 4:28 â€“ Logs 4:38 â€“ API 5:11 â€“ The search country screen 6:15 â€“ Showing the GDP screen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https://i.ytimg.com/vi/9aPTBjF1Pe8/maxresdefault.jpg</t>
  </si>
  <si>
    <t>IFW-6wtyxsI</t>
  </si>
  <si>
    <t>Spring 5.0 Projects | 4. Building a Central Authentication Server</t>
  </si>
  <si>
    <t>Spring 5.0 Projects is available from: Packt.com: http://bit.ly/2SzmkzZ Amazon: https://amzn.to/2SAfyKf This is the â€œCode in Actionâ€ video for chapter 4 of Spring 5.0 Projects by Nilang Patel, published by Packt. It includes the following topics: 0:49 â€“ Configuring Apache DS as an LDAP server 1:40 â€“ Spring Security integration with LDAP 2:22 â€“ LDAP authorization with Spring Security 2:55 â€“ Spring Security integration with OAuth 8:13 â€“ OAuth authorization with a custom authorization server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PT20M9S</t>
  </si>
  <si>
    <t>https://i.ytimg.com/vi/IFW-6wtyxsI/maxresdefault.jpg</t>
  </si>
  <si>
    <t>VooXADVYyyQ</t>
  </si>
  <si>
    <t>Spring 5.0 Projects | 6. Creating an Online Bookstore</t>
  </si>
  <si>
    <t>Spring 5.0 Projects is available from: Packt.com: http://bit.ly/2SzmkzZ Amazon: https://amzn.to/2SAfyKf This is the â€œCode in Actionâ€ video for chapter 6 of Spring 5.0 Projects by Nilang Patel, published by Packt. It includes the following topics: 0:25 â€“ Adding microservice-specific capabilities 0:42 â€“ Develop a service discovery server 9:10 â€“ Dynamic configuration in Spring Cloud 19:10 â€“ Making RESTful calls across microservices with Feign 25:10 â€“ Configuring Ribbon without Eureka 33:56 â€“ Configuring Ribbon with Eureka 36:11 â€“ Configuring the API gateway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PT38M45S</t>
  </si>
  <si>
    <t>https://i.ytimg.com/vi/VooXADVYyyQ/maxresdefault.jpg</t>
  </si>
  <si>
    <t>rkRh3wdubQ4</t>
  </si>
  <si>
    <t>Spring 5.0 Projects | 7. Task Management System Using Spring and Kotlin</t>
  </si>
  <si>
    <t>Spring 5.0 Projects is available from: Packt.com: http://bit.ly/2SzmkzZ Amazon: https://amzn.to/2SAfyKf This is the â€œCode in Actionâ€ video for chapter 7 of Spring 5.0 Projects by Nilang Patel, published by Packt. It includes the following topics: 0:32 â€“ Data classes 1:05 â€“ Default function arguments 1:27 â€“ Function as an expression 2:15 â€“ Extension functions 3:06 â€“ Lambda expression or function literal 4:35 â€“ Returning a function from another function 5:28 â€“ Interoperability 5:37 â€“ Calling the Kotlin code from Java 6:06 â€“ Null safety 6:36 â€“ Operator overloading 7:10 â€“ Smart casts 7:51 â€“ Developing an application â€“ Task Management System 8:26 â€“ DB design 9:19 â€“ Users 10:14 â€“ Showing the login page 10:21 â€“ Showing the control page 10:49 â€“ Adding a task comment 13:17 â€“ Showing a task list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https://i.ytimg.com/vi/rkRh3wdubQ4/maxresdefault.jpg</t>
  </si>
  <si>
    <t>yDXLOpeYN8o</t>
  </si>
  <si>
    <t>Spring 5.0 Projects | 3. Blogpress - A Simple Blog Management System</t>
  </si>
  <si>
    <t>Spring 5.0 Projects is available from: Packt.com: http://bit.ly/2SzmkzZ Amazon: https://amzn.to/2SAfyKf This is the â€œCode in Actionâ€ video for chapter 3 of Spring 5.0 Projects by Nilang Patel, published by Packt. It includes the following topics: 0:28 â€“ Substituting autoâ€“ configuration 0:55 â€“ Adding blog data 2:07 â€“ Searching blog data 2:58 â€“ Adding comment data with Elasticsearch aggregation 8:58 â€“ Building a UI with the Mustache template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https://i.ytimg.com/vi/yDXLOpeYN8o/maxresdefault.jpg</t>
  </si>
  <si>
    <t>yoYkHAg5Ozk</t>
  </si>
  <si>
    <t>Spring 5.0 Projects | 2. Building a Reactive Web Application</t>
  </si>
  <si>
    <t>Spring 5.0 Projects is available from: Packt.com: http://bit.ly/2SzmkzZ Amazon: https://amzn.to/2SAfyKf This is the â€œCode in Actionâ€ video for chapter 2 of Spring 5.0 Projects by Nilang Patel, published by Packt. It includes the following topics: 0:28 â€“ Anatomy of RxJava 1:04 â€“ Observer event calls 1:47 â€“ Observable for iterators 2:42 â€“ Custom Observers 3:35 â€“ Cold Observable 4:04 â€“ Hot Observable 5:45 â€“ Reactor in action 6:51â€“ Types of subscribers 8:18 â€“ Custom subscribers 10:37 â€“ WebFlux programming models 12:42 â€“ Defining routers and handlers 13:34 â€“ Combining handler and router 14:13 â€“ Composite routers 14:59 â€“ WebSocket support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PT16M44S</t>
  </si>
  <si>
    <t>https://i.ytimg.com/vi/yoYkHAg5Ozk/maxresdefault.jpg</t>
  </si>
  <si>
    <t>30blTCwKPqg</t>
  </si>
  <si>
    <t>2019-02-28T15:49:59Z</t>
  </si>
  <si>
    <t>28/2/19 15:49</t>
  </si>
  <si>
    <t>Mastering Hadoop 3 | 9. Real-Time Stream Processing in Hadoop</t>
  </si>
  <si>
    <t>Mastering Hadoop 3 is available from: Packt.com: http://bit.ly/2H5vaDj Amazon: https://amzn.to/2H85rtO This is the â€œCode in Actionâ€ video for chapter 2 of Mastering Hadoop 3 by Chanchal Singh and Manish Kumar, published by Packt. It includes the following topics: 00:18 Micro-batch processing case study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30blTCwKPqg/maxresdefault.jpg</t>
  </si>
  <si>
    <t>96BncEzOaA8</t>
  </si>
  <si>
    <t>Mastering Hadoop 3 | 5. SQL on Hadoop</t>
  </si>
  <si>
    <t>Mastering Hadoop 3 is available from: Packt.com: http://bit.ly/2H5vaDj Amazon: https://amzn.to/2H85rtO This is the â€œCode in Actionâ€ video for chapter 2 of Mastering Hadoop 3 by Chanchal Singh and Manish Kumar, published by Packt. It includes the following topics: 00:39 Hive table creation 01:06 Loading data to a table 2:53 MySQL connector 03:15 Kafka connector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96BncEzOaA8/maxresdefault.jpg</t>
  </si>
  <si>
    <t>AX3IGePKxKY</t>
  </si>
  <si>
    <t>Mastering Hadoop 3 | 10. Machine Learning in Hadoop</t>
  </si>
  <si>
    <t>Mastering Hadoop 3 is available from: Packt.com: http://bit.ly/2H5vaDj Amazon: https://amzn.to/2H85rtO This is the â€œCode in Actionâ€ video for chapter 2 of Mastering Hadoop 3 by Chanchal Singh and Manish Kumar, published by Packt. It includes the following topics: 01:06 Transformer function 01:22 Spark ML pipeline 03:32 Hadoop and R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AX3IGePKxKY/maxresdefault.jpg</t>
  </si>
  <si>
    <t>HHhfdoVV71U</t>
  </si>
  <si>
    <t>Mastering Hadoop 3 | 8. Designing Applications in Hadoop</t>
  </si>
  <si>
    <t>Mastering Hadoop 3 is available from: Packt.com: http://bit.ly/2H5vaDj Amazon: https://amzn.to/2H85rtO This is the â€œCode in Actionâ€ video for chapter 2 of Mastering Hadoop 3 by Chanchal Singh and Manish Kumar, published by Packt. It includes the following topics: 00:18 Sequence file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HHhfdoVV71U/maxresdefault.jpg</t>
  </si>
  <si>
    <t>K7dgd-3tXHc</t>
  </si>
  <si>
    <t>Mastering Hadoop 3 | 2. Deep Dive into the Hadoop Distributed File System</t>
  </si>
  <si>
    <t>Mastering Hadoop 3 is available from: Packt.com: http://bit.ly/2H5vaDj Amazon: https://amzn.to/2H85rtO This is the â€œCode in Actionâ€ video for chapter 2 of Mastering Hadoop 3 by Chanchal Singh and Manish Kumar, published by Packt. It includes the following topics: 01:07 Metadata management 05:04 HDFS Snapshots 05:33 Data rebalancing 06:07 Best practices of using balancer 07:26 HDFS common interfaces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K7dgd-3tXHc/maxresdefault.jpg</t>
  </si>
  <si>
    <t>Us52yhi88Vc</t>
  </si>
  <si>
    <t>Mastering Hadoop 3 | 7. Widely Used Hadoop Ecosystem Components</t>
  </si>
  <si>
    <t>Mastering Hadoop 3 is available from: Packt.com: http://bit.ly/2H5vaDj Amazon: https://amzn.to/2H85rtO This is the â€œCode in Actionâ€ video for chapter 2 of Mastering Hadoop 3 by Chanchal Singh and Manish Kumar, published by Packt. It includes the following topics: 00:12 HBase operations and its examples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Us52yhi88Vc/maxresdefault.jpg</t>
  </si>
  <si>
    <t>ZVH6Q4B0LeQ</t>
  </si>
  <si>
    <t>Mastering Hadoop 3 | 11. Hadoop in the Cloud</t>
  </si>
  <si>
    <t>Mastering Hadoop 3 is available from: Packt.com: http://bit.ly/2H5vaDj Amazon: https://www.amazon.com/dp/1788620445 This is the â€œCode in Actionâ€ video for chapter 2 of Mastering Hadoop 3 by Chanchal Singh and Manish Kumar, published by Packt. It includes the following topics: 01:20 Practical example using AWS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ZVH6Q4B0LeQ/maxresdefault.jpg</t>
  </si>
  <si>
    <t>_0zCObrYDxw</t>
  </si>
  <si>
    <t>Mastering Hadoop 3 | 4. Internals of MapReduce</t>
  </si>
  <si>
    <t>Mastering Hadoop 3 is available from: Packt.com: http://bit.ly/2H5vaDj Amazon: https://amzn.to/2H85rtO This is the â€œCode in Actionâ€ video for chapter 2 of Mastering Hadoop 3 by Chanchal Singh and Manish Kumar, published by Packt. It includes the following topics: 02:33 Minimum and maximum 06:29 Word count example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_0zCObrYDxw/maxresdefault.jpg</t>
  </si>
  <si>
    <t>yqWA6fYchqA</t>
  </si>
  <si>
    <t>Mastering Hadoop 3 | 6. Real-Time Processing Engines</t>
  </si>
  <si>
    <t>Mastering Hadoop 3 is available from: Packt.com: http://bit.ly/2H5vaDj Amazon: https://amzn.to/2H85rtO This is the â€œCode in Actionâ€ video for chapter 2 of Mastering Hadoop 3 by Chanchal Singh and Manish Kumar, published by Packt. It includes the following topics: 2:19 Spark-shell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yqWA6fYchqA/maxresdefault.jpg</t>
  </si>
  <si>
    <t>3n3wCA6Nzx8</t>
  </si>
  <si>
    <t>2019-02-28T14:42:25Z</t>
  </si>
  <si>
    <t>28/2/19 14:42</t>
  </si>
  <si>
    <t>Spring 5.0 Projects | 1. Creating an Application to List World Countries with their GDP</t>
  </si>
  <si>
    <t>Spring 5.0 Projects is available from: Packt.com: http://bit.ly/2SzmkzZ Amazon: https://amzn.to/2SAfyKf This is the â€œCode in Actionâ€ video for chapter 1 of Spring 5.0 Projects by Nilang Patel, published by Packt. It includes the following topics: 1:30 â€“ Deploying to Tomcat 2:17 â€“ Running the application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https://i.ytimg.com/vi/3n3wCA6Nzx8/maxresdefault.jpg</t>
  </si>
  <si>
    <t>AUrOhM0Ffh0</t>
  </si>
  <si>
    <t>2019-02-21T05:58:06Z</t>
  </si>
  <si>
    <t>21/2/19 5:58</t>
  </si>
  <si>
    <t>Hands-On TypeScript 3 and Angular 7 for Web Development : The Course Overview | packtpub.com</t>
  </si>
  <si>
    <t>This video tutorial has been taken from Hands-On TypeScript 3 and Angular 7 for Web Development. You can learn more and buy the full video course here https://bit.ly/2TZIkFH Find us on Facebook -- http://www.facebook.com/Packtvideo Follow us on Twitter - http://www.twitter.com/packtvideo</t>
  </si>
  <si>
    <t>https://i.ytimg.com/vi/AUrOhM0Ffh0/maxresdefault.jpg</t>
  </si>
  <si>
    <t>FnUwaHy0sdg</t>
  </si>
  <si>
    <t>Hands-On TypeScript 3 and Angular 7 for Web Development : Template Driven Forms | packtpub.com</t>
  </si>
  <si>
    <t>https://i.ytimg.com/vi/FnUwaHy0sdg/maxresdefault.jpg</t>
  </si>
  <si>
    <t>fWPJEsKrc-k</t>
  </si>
  <si>
    <t>Hands-On TypeScript 3 &amp; Angular 7 for Web Development:Write First Code in TypeScript | packtpub.com</t>
  </si>
  <si>
    <t>https://i.ytimg.com/vi/fWPJEsKrc-k/maxresdefault.jpg</t>
  </si>
  <si>
    <t>noIB5j3YpHQ</t>
  </si>
  <si>
    <t>Hands-On TypeScript 3 and Angular 7 for Web Development : Routing and Navigation | packtpub.com</t>
  </si>
  <si>
    <t>https://i.ytimg.com/vi/noIB5j3YpHQ/maxresdefault.jpg</t>
  </si>
  <si>
    <t>rU2Pssu71Sk</t>
  </si>
  <si>
    <t>Hands-On TypeScript 3 &amp; Angular 7 for WebDevelopment:Create Project &amp; Project Hierarchy|packtpub.com</t>
  </si>
  <si>
    <t>https://i.ytimg.com/vi/rU2Pssu71Sk/maxresdefault.jpg</t>
  </si>
  <si>
    <t>waReC60aDro</t>
  </si>
  <si>
    <t>Hands-On TypeScript 3 and Angular 7 for Web Development : Animations in Angular | packtpub.com</t>
  </si>
  <si>
    <t>https://i.ytimg.com/vi/waReC60aDro/maxresdefault.jpg</t>
  </si>
  <si>
    <t>A7uZSwCLgv8</t>
  </si>
  <si>
    <t>2019-02-19T13:20:18Z</t>
  </si>
  <si>
    <t>19/2/19 13:20</t>
  </si>
  <si>
    <t>Hands-On Infrastructure Penetration Testing: Understanding Network | packtpub.com</t>
  </si>
  <si>
    <t>This video tutorial has been taken from Hands-On Infrastructure Penetration Testing. You can learn more and buy the full video course here [https://bit.ly/2BHTVSm] Find us on Facebook -- http://www.facebook.com/Packtvideo Follow us on Twitter - http://www.twitter.com/packtvideo</t>
  </si>
  <si>
    <t>https://i.ytimg.com/vi/A7uZSwCLgv8/maxresdefault.jpg</t>
  </si>
  <si>
    <t>LB5V6DWIEk4</t>
  </si>
  <si>
    <t>Hands-On Infrastructure Penetration Testing: Exploring Penetration Testing | packtpub.com</t>
  </si>
  <si>
    <t>https://i.ytimg.com/vi/LB5V6DWIEk4/maxresdefault.jpg</t>
  </si>
  <si>
    <t>_SJeLeLkrlM</t>
  </si>
  <si>
    <t>Hands-On Infrastructure Penetration Testing: Introduction | packtpub.com</t>
  </si>
  <si>
    <t>https://i.ytimg.com/vi/_SJeLeLkrlM/maxresdefault.jpg</t>
  </si>
  <si>
    <t>fIX-ZP7wvqU</t>
  </si>
  <si>
    <t>https://i.ytimg.com/vi/fIX-ZP7wvqU/maxresdefault.jpg</t>
  </si>
  <si>
    <t>jA-Y1N6RQUY</t>
  </si>
  <si>
    <t>Hands-On Infrastructure Penetration Testing: The Course Overview | packtpub.com</t>
  </si>
  <si>
    <t>https://i.ytimg.com/vi/jA-Y1N6RQUY/maxresdefault.jpg</t>
  </si>
  <si>
    <t>2v7CH29Jn5k</t>
  </si>
  <si>
    <t>2019-02-19T13:08:41Z</t>
  </si>
  <si>
    <t>19/2/19 13:08</t>
  </si>
  <si>
    <t>Hands-On Web Application Development with Laravel: Protecting Against CSRF | packtpub.com</t>
  </si>
  <si>
    <t>This video tutorial has been taken from Hands-On Web Application Development with Laravel. You can learn more and buy the full video course here [https://bit.ly/2XeRvUq] Find us on Facebook -- http://www.facebook.com/Packtvideo Follow us on Twitter - http://www.twitter.com/packtvideo</t>
  </si>
  <si>
    <t>https://i.ytimg.com/vi/2v7CH29Jn5k/maxresdefault.jpg</t>
  </si>
  <si>
    <t>P9_X139UCPM</t>
  </si>
  <si>
    <t>Hands-On Web Application Development with Laravel: Creating POST Model | packtpub.com</t>
  </si>
  <si>
    <t>https://i.ytimg.com/vi/P9_X139UCPM/maxresdefault.jpg</t>
  </si>
  <si>
    <t>WctfGFYsLp0</t>
  </si>
  <si>
    <t>Hands-On Web Application Development with Laravel: Unit Test of a Laravel | packtpub.com</t>
  </si>
  <si>
    <t>https://i.ytimg.com/vi/WctfGFYsLp0/maxresdefault.jpg</t>
  </si>
  <si>
    <t>aP21wF2DnVQ</t>
  </si>
  <si>
    <t>Hands-On Web Application Development with Laravel: Setting Up DB and Writing | packtpub.com</t>
  </si>
  <si>
    <t>https://i.ytimg.com/vi/aP21wF2DnVQ/maxresdefault.jpg</t>
  </si>
  <si>
    <t>axhxJgI-TGY</t>
  </si>
  <si>
    <t>Hands-On Web Application Development with Laravel: Sessions Usage | packtpub.com</t>
  </si>
  <si>
    <t>https://i.ytimg.com/vi/axhxJgI-TGY/maxresdefault.jpg</t>
  </si>
  <si>
    <t>f_ECPHWeA1U</t>
  </si>
  <si>
    <t>Hands-On Web Application Development with Laravel: The Course Overview | packtpub.com</t>
  </si>
  <si>
    <t>https://i.ytimg.com/vi/f_ECPHWeA1U/maxresdefault.jpg</t>
  </si>
  <si>
    <t>rWzSvTAphWc</t>
  </si>
  <si>
    <t>Hands-On Web Application Development with Laravel: Viewing and Engine for Templates | packtpub.com</t>
  </si>
  <si>
    <t>https://i.ytimg.com/vi/rWzSvTAphWc/maxresdefault.jpg</t>
  </si>
  <si>
    <t>1SyoTNCNNGY</t>
  </si>
  <si>
    <t>2019-02-19T12:49:37Z</t>
  </si>
  <si>
    <t>19/2/19 12:49</t>
  </si>
  <si>
    <t>Professional Spring Boot 2: The Architecture of Our Application | packtpub.com</t>
  </si>
  <si>
    <t>This video tutorial has been taken from Professional Spring Boot 2. You can learn more and buy the full video course here [https://bit.ly/2Io6VCL] Find us on Facebook -- http://www.facebook.com/Packtvideo Follow us on Twitter - http://www.twitter.com/packtvideo</t>
  </si>
  <si>
    <t>https://i.ytimg.com/vi/1SyoTNCNNGY/maxresdefault.jpg</t>
  </si>
  <si>
    <t>BNMv-tjf7IQ</t>
  </si>
  <si>
    <t>Professional Spring Boot 2: Using Request Parameters and Request Body | packtpub.com</t>
  </si>
  <si>
    <t>https://i.ytimg.com/vi/BNMv-tjf7IQ/maxresdefault.jpg</t>
  </si>
  <si>
    <t>OHfql9aS258</t>
  </si>
  <si>
    <t>Professional Spring Boot 2: The Course Overview | packtpub.com</t>
  </si>
  <si>
    <t>https://i.ytimg.com/vi/OHfql9aS258/maxresdefault.jpg</t>
  </si>
  <si>
    <t>mwZkczr_Z3A</t>
  </si>
  <si>
    <t>Professional Spring Boot 2: Introduction to Docker and its Architecture | packtpub.com</t>
  </si>
  <si>
    <t>https://i.ytimg.com/vi/mwZkczr_Z3A/maxresdefault.jpg</t>
  </si>
  <si>
    <t>syYN87HgcGM</t>
  </si>
  <si>
    <t>Professional Spring Boot 2: Test Tooling with Mockito and JUnit | packtpub.com</t>
  </si>
  <si>
    <t>https://i.ytimg.com/vi/syYN87HgcGM/maxresdefault.jpg</t>
  </si>
  <si>
    <t>0anYzJeC8IA</t>
  </si>
  <si>
    <t>2019-02-18T09:47:03Z</t>
  </si>
  <si>
    <t>18/2/19 9:47</t>
  </si>
  <si>
    <t>Learn Qlik Sense Dashboard Development: Adding KPIs | packtpub.com</t>
  </si>
  <si>
    <t>This video tutorial has been taken from Learn Qlik Sense Dashboard Development. You can learn more and buy the full video course here [https://tinyurl.com/yxm74p9u] Find us on Facebook -- http://www.facebook.com/Packtvideo Follow us on Twitter - http://www.twitter.com/packtvideo</t>
  </si>
  <si>
    <t>https://i.ytimg.com/vi/0anYzJeC8IA/maxresdefault.jpg</t>
  </si>
  <si>
    <t>PW47q2E7sqI</t>
  </si>
  <si>
    <t>Learn Qlik Sense Dashboard Development: Basics of Set Analysis Expression | packtpub.com</t>
  </si>
  <si>
    <t>https://i.ytimg.com/vi/PW47q2E7sqI/maxresdefault.jpg</t>
  </si>
  <si>
    <t>SbaPxm5RUkQ</t>
  </si>
  <si>
    <t>Learn Qlik Sense Dashboard Development: Qlik Sense Security Overview | packtpub.com</t>
  </si>
  <si>
    <t>https://i.ytimg.com/vi/SbaPxm5RUkQ/maxresdefault.jpg</t>
  </si>
  <si>
    <t>2aCPnP50TTE</t>
  </si>
  <si>
    <t>2019-02-18T09:47:02Z</t>
  </si>
  <si>
    <t>Learn Qlik Sense Dashboard Development: The Course Overview | packtpub.com</t>
  </si>
  <si>
    <t>https://i.ytimg.com/vi/2aCPnP50TTE/maxresdefault.jpg</t>
  </si>
  <si>
    <t>4WJD1BmYGW8</t>
  </si>
  <si>
    <t>Learn Qlik Sense Dashboard Development: Creating an App | packtpub.com</t>
  </si>
  <si>
    <t>https://i.ytimg.com/vi/4WJD1BmYGW8/maxresdefault.jpg</t>
  </si>
  <si>
    <t>maSSfSVf0vo</t>
  </si>
  <si>
    <t>Learn Qlik Sense Dashboard Development: Types of Data Models | packtpub.com</t>
  </si>
  <si>
    <t>https://i.ytimg.com/vi/maSSfSVf0vo/maxresdefault.jpg</t>
  </si>
  <si>
    <t>psoy_L0j5c8</t>
  </si>
  <si>
    <t>Learn Qlik Sense Dashboard Development: Filter Properties | packtpub.com</t>
  </si>
  <si>
    <t>https://i.ytimg.com/vi/psoy_L0j5c8/maxresdefault.jpg</t>
  </si>
  <si>
    <t>3TmfRDq-qac</t>
  </si>
  <si>
    <t>2019-02-18T07:21:02Z</t>
  </si>
  <si>
    <t>18/2/19 7:21</t>
  </si>
  <si>
    <t>Augmented Reality projects with ARCore 1.6: Overview and Setup | packtpub.com</t>
  </si>
  <si>
    <t>This video tutorial has been taken from Augmented Reality projects with ARCore 1.6. You can learn more and buy the full video course here [https://bit.ly/2GuKytn] Find us on Facebook -- http://www.facebook.com/Packtvideo Follow us on Twitter - http://www.twitter.com/packtvideo</t>
  </si>
  <si>
    <t>https://i.ytimg.com/vi/3TmfRDq-qac/maxresdefault.jpg</t>
  </si>
  <si>
    <t>8A00NDLAE1o</t>
  </si>
  <si>
    <t>Augmented Reality projects with ARCore 1.6: Project Setup | packtpub.com</t>
  </si>
  <si>
    <t>https://i.ytimg.com/vi/8A00NDLAE1o/maxresdefault.jpg</t>
  </si>
  <si>
    <t>B3NX87fdeco</t>
  </si>
  <si>
    <t>Augmented Reality projects with ARCore 1.6: The Course Overview | packtpub.com</t>
  </si>
  <si>
    <t>https://i.ytimg.com/vi/B3NX87fdeco/maxresdefault.jpg</t>
  </si>
  <si>
    <t>WfPiq2BBYpg</t>
  </si>
  <si>
    <t>Augmented Reality projects with ARCore 1.6: Motion Tracking | packtpub.com</t>
  </si>
  <si>
    <t>https://i.ytimg.com/vi/WfPiq2BBYpg/maxresdefault.jpg</t>
  </si>
  <si>
    <t>XJXa3Y4EAD8</t>
  </si>
  <si>
    <t>https://i.ytimg.com/vi/XJXa3Y4EAD8/maxresdefault.jpg</t>
  </si>
  <si>
    <t>_9pgfIAa-DE</t>
  </si>
  <si>
    <t>Augmented Reality projects with ARCore 1.6: Set Up XZIMG in Unity | packtpub.com</t>
  </si>
  <si>
    <t>https://i.ytimg.com/vi/_9pgfIAa-DE/maxresdefault.jpg</t>
  </si>
  <si>
    <t>mHxIYeU9MCw</t>
  </si>
  <si>
    <t>Augmented Reality projects with ARCore 1.6: Mapbox â€“ Setup and Introduction | packtpub.com</t>
  </si>
  <si>
    <t>https://i.ytimg.com/vi/mHxIYeU9MCw/maxresdefault.jpg</t>
  </si>
  <si>
    <t>FRoXrm9ywyc</t>
  </si>
  <si>
    <t>2019-02-15T12:05:58Z</t>
  </si>
  <si>
    <t>15/2/19 12:05</t>
  </si>
  <si>
    <t>Mastering Wireshark 2.6: Colouring Rules to Highlight Potential Performance | packtpub.com</t>
  </si>
  <si>
    <t>This video tutorial has been taken from Mastering Wireshark 2.6. You can learn more and buy the full video course here [https://bit.ly/2GMAFXl] Find us on Facebook -- http://www.facebook.com/Packtvideo Follow us on Twitter - http://www.twitter.com/packtvideo</t>
  </si>
  <si>
    <t>https://i.ytimg.com/vi/FRoXrm9ywyc/maxresdefault.jpg</t>
  </si>
  <si>
    <t>OpNvzHi9BVc</t>
  </si>
  <si>
    <t>Mastering Wireshark 2.6: Display Filters | packtpub.com</t>
  </si>
  <si>
    <t>https://i.ytimg.com/vi/OpNvzHi9BVc/maxresdefault.jpg</t>
  </si>
  <si>
    <t>QuFrsVfQnQM</t>
  </si>
  <si>
    <t>Mastering Wireshark 2.6: Running Command-Line Wireshark | packtpub.com</t>
  </si>
  <si>
    <t>https://i.ytimg.com/vi/QuFrsVfQnQM/maxresdefault.jpg</t>
  </si>
  <si>
    <t>SO2zbYNu0rI</t>
  </si>
  <si>
    <t>Mastering Wireshark 2.6: The Course Overview | packtpub.com</t>
  </si>
  <si>
    <t>https://i.ytimg.com/vi/SO2zbYNu0rI/maxresdefault.jpg</t>
  </si>
  <si>
    <t>adgCt1qqtnY</t>
  </si>
  <si>
    <t>Mastering Wireshark 2.6: Traffic Capturing in Wireshark | packtpub.com</t>
  </si>
  <si>
    <t>https://i.ytimg.com/vi/adgCt1qqtnY/maxresdefault.jpg</t>
  </si>
  <si>
    <t>i-v2JsA20jE</t>
  </si>
  <si>
    <t>Mastering Wireshark 2.6: Monitor Dos and DDos Attack | packtpub.com</t>
  </si>
  <si>
    <t>https://i.ytimg.com/vi/i-v2JsA20jE/maxresdefault.jpg</t>
  </si>
  <si>
    <t>wac9fMWwrlc</t>
  </si>
  <si>
    <t>Mastering Wireshark 2.6: UDP Analysis | packtpub.com</t>
  </si>
  <si>
    <t>https://i.ytimg.com/vi/wac9fMWwrlc/maxresdefault.jpg</t>
  </si>
  <si>
    <t>2019-02-13T12:58:34Z</t>
  </si>
  <si>
    <t>13/2/19 12:58</t>
  </si>
  <si>
    <t>Learning Linux Device Drivers Development : Prepare Your System for Building LKMs | packtpub.com</t>
  </si>
  <si>
    <t>This video tutorial has been taken from Learning Linux Device Drivers Development. You can learn more and buy the full video course here https://bit.ly/2I8unUg Find us on Facebook -- http://www.facebook.com/Packtvideo Follow us on Twitter - http://www.twitter.com/packtvideo</t>
  </si>
  <si>
    <t>https://i.ytimg.com/vi/-qwYT-RkojE/maxresdefault.jpg</t>
  </si>
  <si>
    <t>0i7x9etMPfA</t>
  </si>
  <si>
    <t>Learning Linux Device Drivers Development : Advanced IRQ | packtpub.com</t>
  </si>
  <si>
    <t>https://i.ytimg.com/vi/0i7x9etMPfA/maxresdefault.jpg</t>
  </si>
  <si>
    <t>4Njw_VJUhZ4</t>
  </si>
  <si>
    <t>Learning Linux Device Drivers Development : Find and Create Network Drivers | packtpub.com</t>
  </si>
  <si>
    <t>https://i.ytimg.com/vi/4Njw_VJUhZ4/maxresdefault.jpg</t>
  </si>
  <si>
    <t>EzDlzf9y7hg</t>
  </si>
  <si>
    <t>Learning Linux Device Drivers Development : The Course Overview | packtpub.com</t>
  </si>
  <si>
    <t>https://i.ytimg.com/vi/EzDlzf9y7hg/maxresdefault.jpg</t>
  </si>
  <si>
    <t>WKH25Iz6Z3M</t>
  </si>
  <si>
    <t>Learning Linux Device Drivers Development : Talking about Graphic Drivers | packtpub.com</t>
  </si>
  <si>
    <t>https://i.ytimg.com/vi/WKH25Iz6Z3M/maxresdefault.jpg</t>
  </si>
  <si>
    <t>byBMVPOXv9I</t>
  </si>
  <si>
    <t>Learning Linux Device Drivers Development : Update and Upgrade | packtpub.com</t>
  </si>
  <si>
    <t>https://i.ytimg.com/vi/byBMVPOXv9I/maxresdefault.jpg</t>
  </si>
  <si>
    <t>txKuttZXvsI</t>
  </si>
  <si>
    <t>Learning Linux Device Drivers Development : Create Linux Account | packtpub.com</t>
  </si>
  <si>
    <t>https://i.ytimg.com/vi/txKuttZXvsI/maxresdefault.jpg</t>
  </si>
  <si>
    <t>0eYSD_PvXik</t>
  </si>
  <si>
    <t>2019-02-13T10:44:50Z</t>
  </si>
  <si>
    <t>13/2/19 10:44</t>
  </si>
  <si>
    <t>Unsupervised Clustering in Mesos: Creating, Training, and Testing a model | packtpub.com</t>
  </si>
  <si>
    <t>This video tutorial has been taken from Unsupervised Clustering in Mesos. You can learn more and buy the full video course here [https://bit.ly/2RW8irG] Find us on Facebook -- http://www.facebook.com/Packtvideo Follow us on Twitter - http://www.twitter.com/packtvideo</t>
  </si>
  <si>
    <t>https://i.ytimg.com/vi/0eYSD_PvXik/maxresdefault.jpg</t>
  </si>
  <si>
    <t>2qwlJ61CZrs</t>
  </si>
  <si>
    <t>Unsupervised Clustering in Mesos: The Course Overview | packtpub.com</t>
  </si>
  <si>
    <t>https://i.ytimg.com/vi/2qwlJ61CZrs/maxresdefault.jpg</t>
  </si>
  <si>
    <t>4MVMEWzW6XY</t>
  </si>
  <si>
    <t>Unsupervised Clustering in Mesos: Extreme Learning Machine | packtpub.com</t>
  </si>
  <si>
    <t>https://i.ytimg.com/vi/4MVMEWzW6XY/maxresdefault.jpg</t>
  </si>
  <si>
    <t>4Srb9jYiznY</t>
  </si>
  <si>
    <t>Unsupervised Clustering in Mesos: Grafana with Webhook | packtpub.com</t>
  </si>
  <si>
    <t>https://i.ytimg.com/vi/4Srb9jYiznY/maxresdefault.jpg</t>
  </si>
  <si>
    <t>BJDRlPPZrpo</t>
  </si>
  <si>
    <t>Unsupervised Clustering in Mesos: Continuous Prediction | packtpub.com</t>
  </si>
  <si>
    <t>https://i.ytimg.com/vi/BJDRlPPZrpo/maxresdefault.jpg</t>
  </si>
  <si>
    <t>EmwuVtQgJ7w</t>
  </si>
  <si>
    <t>Unsupervised Clustering in Mesos: Genetic Algorithms | packtpub.com</t>
  </si>
  <si>
    <t>https://i.ytimg.com/vi/EmwuVtQgJ7w/maxresdefault.jpg</t>
  </si>
  <si>
    <t>FiA135bmOUg</t>
  </si>
  <si>
    <t>Unsupervised Clustering in Mesos: Outlier Detection | packtpub.com</t>
  </si>
  <si>
    <t>https://i.ytimg.com/vi/FiA135bmOUg/maxresdefault.jpg</t>
  </si>
  <si>
    <t>SoEjmUFf0Ig</t>
  </si>
  <si>
    <t>Unsupervised Clustering in Mesos: MLP versus DLVQ versus Jordan versus Elman | packtpub.com</t>
  </si>
  <si>
    <t>https://i.ytimg.com/vi/SoEjmUFf0Ig/maxresdefault.jpg</t>
  </si>
  <si>
    <t>QV45yrGT2iU</t>
  </si>
  <si>
    <t>2019-02-13T09:57:09Z</t>
  </si>
  <si>
    <t>13/2/19 9:57</t>
  </si>
  <si>
    <t>Dynamic Neural Network Programming with PyTorch: Imperative Programming | packtpub.com</t>
  </si>
  <si>
    <t>This video tutorial has been taken from Dynamic Neural Network Programming with PyTorch. You can learn more and buy the full video course here [https://bit.ly/2X0D3j5] Find us on Facebook -- http://www.facebook.com/Packtvideo Follow us on Twitter - http://www.twitter.com/packtvideo</t>
  </si>
  <si>
    <t>https://i.ytimg.com/vi/QV45yrGT2iU/maxresdefault.jpg</t>
  </si>
  <si>
    <t>473Y3gBpEV8</t>
  </si>
  <si>
    <t>2019-02-13T09:56:42Z</t>
  </si>
  <si>
    <t>13/2/19 9:56</t>
  </si>
  <si>
    <t>Dynamic Neural Network Programming with PyTorch: The Course Overview | packtpub.com</t>
  </si>
  <si>
    <t>https://i.ytimg.com/vi/473Y3gBpEV8/maxresdefault.jpg</t>
  </si>
  <si>
    <t>LLl1PaJAoKE</t>
  </si>
  <si>
    <t>| packtpub.com</t>
  </si>
  <si>
    <t>https://i.ytimg.com/vi/LLl1PaJAoKE/maxresdefault.jpg</t>
  </si>
  <si>
    <t>PxIVkczLh8M</t>
  </si>
  <si>
    <t>Dynamic Neural Network Programming with PyTorch: Image Captioning: First Steps | packtpub.com</t>
  </si>
  <si>
    <t>https://i.ytimg.com/vi/PxIVkczLh8M/maxresdefault.jpg</t>
  </si>
  <si>
    <t>bzYFrn0WEM4</t>
  </si>
  <si>
    <t>Dynamic Neural Network Programming with PyTorch: Extensions with Numpy â€“ Part 1 | packtpub.com</t>
  </si>
  <si>
    <t>https://i.ytimg.com/vi/bzYFrn0WEM4/maxresdefault.jpg</t>
  </si>
  <si>
    <t>za_XFPGWMB4</t>
  </si>
  <si>
    <t>Dynamic Neural Network Programming with PyTorch: Motivation and Section Overview | packtpub.com</t>
  </si>
  <si>
    <t>https://i.ytimg.com/vi/za_XFPGWMB4/maxresdefault.jpg</t>
  </si>
  <si>
    <t>0eF6HqVGs50</t>
  </si>
  <si>
    <t>2019-02-12T07:26:09Z</t>
  </si>
  <si>
    <t>Hands-On Geospatial Analysis with R and QGIS 3.4: Importing Data into QGIS|packtpub.com</t>
  </si>
  <si>
    <t>This video tutorial has been taken from Hands-On Geospatial Analysis with R and QGIS 3.4. You can learn more and buy the full video course here [https://www.packtpub.com/big-data-and-business-intelligence/hands-geospatial-analysis-r-and-qgis-34-video] Find us on Facebook -- http://www.facebook.com/Packtvideo Follow us on Twitter - http://www.twitter.com/packtvideo</t>
  </si>
  <si>
    <t>https://i.ytimg.com/vi/0eF6HqVGs50/maxresdefault.jpg</t>
  </si>
  <si>
    <t>1TYdzUggVY8</t>
  </si>
  <si>
    <t>Hands-On Geospatial Analysis with R and QGIS 3.4: Data Query &amp; Acquisition from an API|packtpub.com</t>
  </si>
  <si>
    <t>https://i.ytimg.com/vi/1TYdzUggVY8/maxresdefault.jpg</t>
  </si>
  <si>
    <t>3wm1F1E0lXk</t>
  </si>
  <si>
    <t>Hands-On Geospatial Analysis with R and QGIS 3.4: The Course Overview |packtpub.com</t>
  </si>
  <si>
    <t>https://i.ytimg.com/vi/3wm1F1E0lXk/maxresdefault.jpg</t>
  </si>
  <si>
    <t>CnLVRFudx0w</t>
  </si>
  <si>
    <t>Hands-On Geospatial Analysis with R and QGIS 3.4: Landsat Data Query &amp; Process in QGIS|packtpub.com</t>
  </si>
  <si>
    <t>https://i.ytimg.com/vi/CnLVRFudx0w/maxresdefault.jpg</t>
  </si>
  <si>
    <t>jvDKDw6DjCw</t>
  </si>
  <si>
    <t>Hands-On Geospatial Analysis with R and QGIS 3.4: Modern Cartographic Products|packtpub.com</t>
  </si>
  <si>
    <t>https://i.ytimg.com/vi/jvDKDw6DjCw/maxresdefault.jpg</t>
  </si>
  <si>
    <t>nUt-0sOCshk</t>
  </si>
  <si>
    <t>Hands-On Geospatial Analysis with R and QGIS 3.4: Shiny Server â€“ The Basics|packtpub.com</t>
  </si>
  <si>
    <t>https://i.ytimg.com/vi/nUt-0sOCshk/maxresdefault.jpg</t>
  </si>
  <si>
    <t>-5bX9xoKsDc</t>
  </si>
  <si>
    <t>2019-02-11T07:02:56Z</t>
  </si>
  <si>
    <t>Learning Java 11: ArrayList and LinkedList | packtpub.com</t>
  </si>
  <si>
    <t>This video tutorial has been taken from Learning Java 11. You can learn more and buy the full video course here [https://bit.ly/2WT5q2y] Find us on Facebook -- http://www.facebook.com/Packtvideo Follow us on Twitter - http://www.twitter.com/packtvideo</t>
  </si>
  <si>
    <t>https://i.ytimg.com/vi/-5bX9xoKsDc/maxresdefault.jpg</t>
  </si>
  <si>
    <t>0q-mNpa2wys</t>
  </si>
  <si>
    <t>Learning Java 11: IF Statements | packtpub.com</t>
  </si>
  <si>
    <t>https://i.ytimg.com/vi/0q-mNpa2wys/maxresdefault.jpg</t>
  </si>
  <si>
    <t>1dIUSn2SwTE</t>
  </si>
  <si>
    <t>Learning Java 11: Understanding Methods | packtpub.com</t>
  </si>
  <si>
    <t>https://i.ytimg.com/vi/1dIUSn2SwTE/maxresdefault.jpg</t>
  </si>
  <si>
    <t>hj5zqUyByAE</t>
  </si>
  <si>
    <t>Learning Java 11: The Course Overview | packtpub.com</t>
  </si>
  <si>
    <t>https://i.ytimg.com/vi/hj5zqUyByAE/maxresdefault.jpg</t>
  </si>
  <si>
    <t>yhYnHk8yIJc</t>
  </si>
  <si>
    <t>Learning Java 11: Enum Class | packtpub.com</t>
  </si>
  <si>
    <t>https://i.ytimg.com/vi/yhYnHk8yIJc/maxresdefault.jpg</t>
  </si>
  <si>
    <t>zloq9o6u4_k</t>
  </si>
  <si>
    <t>Learning Java 11: Understanding the Programming Basics | packtpub.com</t>
  </si>
  <si>
    <t>https://i.ytimg.com/vi/zloq9o6u4_k/maxresdefault.jpg</t>
  </si>
  <si>
    <t>2019-02-11T06:50:59Z</t>
  </si>
  <si>
    <t>React Native: Tips, Tricks, and Techniques: The Course Overview | packtpub.com</t>
  </si>
  <si>
    <t>This video tutorial has been taken from React Native: Tips, Tricks, and Techniques. You can learn more and buy the full video course here [https://bit.ly/2ULLJrs] Find us on Facebook -- http://www.facebook.com/Packtvideo Follow us on Twitter - http://www.twitter.com/packtvideo</t>
  </si>
  <si>
    <t>https://i.ytimg.com/vi/-OJYarSaSKM/maxresdefault.jpg</t>
  </si>
  <si>
    <t>05q25JtqV_0</t>
  </si>
  <si>
    <t>React Native: Tips, Tricks, and Techniques: Introduction Higher Order Components | packtpub.com</t>
  </si>
  <si>
    <t>https://i.ytimg.com/vi/05q25JtqV_0/maxresdefault.jpg</t>
  </si>
  <si>
    <t>6IXoYpvSfwM</t>
  </si>
  <si>
    <t>React Native: Tips, Tricks, and Techniques: Why and How to Use Unified Resources? | packtpub.com</t>
  </si>
  <si>
    <t>https://i.ytimg.com/vi/6IXoYpvSfwM/maxresdefault.jpg</t>
  </si>
  <si>
    <t>Rve3bHNWWN0</t>
  </si>
  <si>
    <t>React Native: Tips, Tricks, and Techniques: Practical Usage of Redux | packtpub.com</t>
  </si>
  <si>
    <t>https://i.ytimg.com/vi/Rve3bHNWWN0/maxresdefault.jpg</t>
  </si>
  <si>
    <t>XOIjQCiOYt8</t>
  </si>
  <si>
    <t>React Native: Tips, Tricks, and Techniques: Useful Scripts for Faster Development | packtpub.com</t>
  </si>
  <si>
    <t>https://i.ytimg.com/vi/XOIjQCiOYt8/maxresdefault.jpg</t>
  </si>
  <si>
    <t>G4JdM4r4OH4</t>
  </si>
  <si>
    <t>2019-02-11T06:29:33Z</t>
  </si>
  <si>
    <t>Natural Language Processing in Practice: Machine Learning | packtpub.com</t>
  </si>
  <si>
    <t>This video tutorial has been taken from Natural Language Processing in Practice. You can learn more and buy the full video course here [https://bit.ly/2GlMbcZ] Find us on Facebook -- http://www.facebook.com/Packtvideo Follow us on Twitter - http://www.twitter.com/packtvideo</t>
  </si>
  <si>
    <t>https://i.ytimg.com/vi/G4JdM4r4OH4/maxresdefault.jpg</t>
  </si>
  <si>
    <t>Qma0sFaUN3w</t>
  </si>
  <si>
    <t>Natural Language Processing in Practice: The Course Overview | packtpub.com</t>
  </si>
  <si>
    <t>https://i.ytimg.com/vi/Qma0sFaUN3w/maxresdefault.jpg</t>
  </si>
  <si>
    <t>drw98udXowQ</t>
  </si>
  <si>
    <t>Natural Language Processing in Practice: Chatbots | packtpub.com</t>
  </si>
  <si>
    <t>https://i.ytimg.com/vi/drw98udXowQ/maxresdefault.jpg</t>
  </si>
  <si>
    <t>kYm4_mQnSfc</t>
  </si>
  <si>
    <t>Natural Language Processing in Practice: Tokenization | packtpub.com</t>
  </si>
  <si>
    <t>https://i.ytimg.com/vi/kYm4_mQnSfc/maxresdefault.jpg</t>
  </si>
  <si>
    <t>rMk5LOvCyQM</t>
  </si>
  <si>
    <t>Natural Language Processing in Practice: Introduction to Sentiment Analysis | packtpub.com</t>
  </si>
  <si>
    <t>https://i.ytimg.com/vi/rMk5LOvCyQM/maxresdefault.jpg</t>
  </si>
  <si>
    <t>E1Nw9m9zYPg</t>
  </si>
  <si>
    <t>2019-02-08T14:07:07Z</t>
  </si>
  <si>
    <t>Hands-On Natural Language Processing with PyTorch : Intro to Attention Networks | packtpub.com</t>
  </si>
  <si>
    <t>This video tutorial has been taken from Hands-On Natural Language Processing with PyTorch. You can learn more and buy the full video course here https://bit.ly/2GyuSo3 Find us on Facebook -- http://www.facebook.com/Packtvideo Follow us on Twitter - http://www.twitter.com/packtvideo</t>
  </si>
  <si>
    <t>https://i.ytimg.com/vi/E1Nw9m9zYPg/maxresdefault.jpg</t>
  </si>
  <si>
    <t>dOe2V_qOeMk</t>
  </si>
  <si>
    <t>2019-02-08T14:06:47Z</t>
  </si>
  <si>
    <t>Hands-On Natural Language Processing with PyTorch:Work with Recurrent Neural Network| packtpub.com</t>
  </si>
  <si>
    <t>https://i.ytimg.com/vi/dOe2V_qOeMk/maxresdefault.jpg</t>
  </si>
  <si>
    <t>3wiTkDF6oAo</t>
  </si>
  <si>
    <t>2019-02-08T14:06:10Z</t>
  </si>
  <si>
    <t>Hands-On Natural Language Processing with PyTorch : The Course Overview | packtpub.com</t>
  </si>
  <si>
    <t>https://i.ytimg.com/vi/3wiTkDF6oAo/maxresdefault.jpg</t>
  </si>
  <si>
    <t>8P9iuqu1PLM</t>
  </si>
  <si>
    <t>Hands-On Natural Language Processing with PyTorch : NLTK and spaCy Installations | packtpub.com</t>
  </si>
  <si>
    <t>https://i.ytimg.com/vi/8P9iuqu1PLM/maxresdefault.jpg</t>
  </si>
  <si>
    <t>ZeGk1REiK4k</t>
  </si>
  <si>
    <t>Hands-On Natural Language Processing with PyTorch : Intro to seq2seq | packtpub.com</t>
  </si>
  <si>
    <t>https://i.ytimg.com/vi/ZeGk1REiK4k/maxresdefault.jpg</t>
  </si>
  <si>
    <t>l3QZEBtxuRw</t>
  </si>
  <si>
    <t>Hands-On Natural Language Processing with PyTorch : Working with Word Embeddings | packtpub.com</t>
  </si>
  <si>
    <t>https://i.ytimg.com/vi/l3QZEBtxuRw/maxresdefault.jpg</t>
  </si>
  <si>
    <t>2gNB3XVqQoQ</t>
  </si>
  <si>
    <t>2019-02-08T13:59:55Z</t>
  </si>
  <si>
    <t>Real-World Projects with Flutter : Create Mockup UI for App Look and Feel | packtpub.com</t>
  </si>
  <si>
    <t>This video tutorial has been taken from Real-World Projects with Flutter. You can learn more and buy the full video course here https://bit.ly/2HYQZGU Find us on Facebook -- http://www.facebook.com/Packtvideo Follow us on Twitter - http://www.twitter.com/packtvideo</t>
  </si>
  <si>
    <t>https://i.ytimg.com/vi/2gNB3XVqQoQ/maxresdefault.jpg</t>
  </si>
  <si>
    <t>CUNt-c6-OdY</t>
  </si>
  <si>
    <t>Real-World Projects with Flutter : Create Home Page to Visualize Look and Feel | packtpub.com</t>
  </si>
  <si>
    <t>https://i.ytimg.com/vi/CUNt-c6-OdY/maxresdefault.jpg</t>
  </si>
  <si>
    <t>H0-QydE5mo0</t>
  </si>
  <si>
    <t>Real-World Projects with Flutter : Access Google Maps | packtpub.com</t>
  </si>
  <si>
    <t>https://i.ytimg.com/vi/H0-QydE5mo0/maxresdefault.jpg</t>
  </si>
  <si>
    <t>Ibdx6KHMFnU</t>
  </si>
  <si>
    <t>Real-World Projects with Flutter : The Course Overview | packtpub.com</t>
  </si>
  <si>
    <t>https://i.ytimg.com/vi/Ibdx6KHMFnU/maxresdefault.jpg</t>
  </si>
  <si>
    <t>qOk8BmFu-ZA</t>
  </si>
  <si>
    <t>https://i.ytimg.com/vi/qOk8BmFu-ZA/maxresdefault.jpg</t>
  </si>
  <si>
    <t>x9pPJ2IDDNE</t>
  </si>
  <si>
    <t>PT8M48S</t>
  </si>
  <si>
    <t>https://i.ytimg.com/vi/x9pPJ2IDDNE/maxresdefault.jpg</t>
  </si>
  <si>
    <t>4GM1CGqxw2E</t>
  </si>
  <si>
    <t>2019-02-08T13:58:27Z</t>
  </si>
  <si>
    <t>Modernize ASP.NET Web Apps with Azure App Service : Using ARM Model &amp; Templates | packtpub.com</t>
  </si>
  <si>
    <t>This video tutorial has been taken from Modernize ASP.NET Web Apps with Azure App Service. You can learn more and buy the full video course here https://bit.ly/2IdDxz5 Find us on Facebook -- http://www.facebook.com/Packtvideo Follow us on Twitter - http://www.twitter.com/packtvideo</t>
  </si>
  <si>
    <t>https://i.ytimg.com/vi/4GM1CGqxw2E/maxresdefault.jpg</t>
  </si>
  <si>
    <t>2Za58BHfOmo</t>
  </si>
  <si>
    <t>2019-02-08T13:57:46Z</t>
  </si>
  <si>
    <t>Modernize ASP.NET Web Apps with Azure App Service : Azure Functions| packtpub.com</t>
  </si>
  <si>
    <t>https://i.ytimg.com/vi/2Za58BHfOmo/maxresdefault.jpg</t>
  </si>
  <si>
    <t>I7AZoOp7Too</t>
  </si>
  <si>
    <t>Modernize ASP.NET Web Apps with Azure App Service : Migrate Data to Cloud Azure SQL| packtpub.com</t>
  </si>
  <si>
    <t>https://i.ytimg.com/vi/I7AZoOp7Too/maxresdefault.jpg</t>
  </si>
  <si>
    <t>Qt2ZwLCBrMA</t>
  </si>
  <si>
    <t>Modernize ASP.NET Web Apps with Azure App Service : The Web Application Project| packtpub.com</t>
  </si>
  <si>
    <t>https://i.ytimg.com/vi/Qt2ZwLCBrMA/maxresdefault.jpg</t>
  </si>
  <si>
    <t>p7dERrnVpbI</t>
  </si>
  <si>
    <t>Modernize ASP.NET Web Apps with Azure App Service : The Course Overview | packtpub.com</t>
  </si>
  <si>
    <t>https://i.ytimg.com/vi/p7dERrnVpbI/maxresdefault.jpg</t>
  </si>
  <si>
    <t>CMP8SNGQxg4</t>
  </si>
  <si>
    <t>2019-02-08T13:44:43Z</t>
  </si>
  <si>
    <t>Getting Actionable Insights from Power BI : Requirements, Metrics, and Charts | packtpub.com</t>
  </si>
  <si>
    <t>This video tutorial has been taken from Getting Actionable Insights from Power BI. You can learn more and buy the full video course here https://bit.ly/2WP4pIJ Find us on Facebook -- http://www.facebook.com/Packtvideo Follow us on Twitter - http://www.twitter.com/packtvideo</t>
  </si>
  <si>
    <t>https://i.ytimg.com/vi/CMP8SNGQxg4/maxresdefault.jpg</t>
  </si>
  <si>
    <t>NFyPN6U6CzA</t>
  </si>
  <si>
    <t>Getting Actionable Insights from Power BI : Define Requirement Metric and Charts | packtpub.com</t>
  </si>
  <si>
    <t>https://i.ytimg.com/vi/NFyPN6U6CzA/maxresdefault.jpg</t>
  </si>
  <si>
    <t>NVMlcMzabAk</t>
  </si>
  <si>
    <t>Getting Actionable Insights from Power BI : Understande Requirement and Metric | packtpub.com</t>
  </si>
  <si>
    <t>https://i.ytimg.com/vi/NVMlcMzabAk/maxresdefault.jpg</t>
  </si>
  <si>
    <t>ur-6hg-Nzg0</t>
  </si>
  <si>
    <t>Getting Actionable Insights from Power BI : The Course Overview | packtpub.com</t>
  </si>
  <si>
    <t>https://i.ytimg.com/vi/ur-6hg-Nzg0/maxresdefault.jpg</t>
  </si>
  <si>
    <t>z_Z5iH_9kAE</t>
  </si>
  <si>
    <t>Getting Actionable Insights from Power BI : Requirements and Metrics | packtpub.com</t>
  </si>
  <si>
    <t>https://i.ytimg.com/vi/z_Z5iH_9kAE/maxresdefault.jpg</t>
  </si>
  <si>
    <t>0zpwpi0EGQ4</t>
  </si>
  <si>
    <t>2019-02-08T13:07:41Z</t>
  </si>
  <si>
    <t>Beginning ASP.NET Core 3.0: Creating Layout Views | packtpub.com</t>
  </si>
  <si>
    <t>This video tutorial has been taken from Beginning ASP.NET Core 3.0. You can learn more and buy the full video course here [https://bit.ly/2DplxMa] Find us on Facebook -- http://www.facebook.com/Packtvideo Follow us on Twitter - http://www.twitter.com/packtvideo</t>
  </si>
  <si>
    <t>https://i.ytimg.com/vi/0zpwpi0EGQ4/maxresdefault.jpg</t>
  </si>
  <si>
    <t>4xM7lW9AoQg</t>
  </si>
  <si>
    <t>Beginning ASP.NET Core 3.0: Installing and Configuring SQL Server LocalDB | packtpub.com</t>
  </si>
  <si>
    <t>https://i.ytimg.com/vi/4xM7lW9AoQg/maxresdefault.jpg</t>
  </si>
  <si>
    <t>OoJ55cdrhb0</t>
  </si>
  <si>
    <t>Beginning ASP.NET Core 3.0: Testing with xUnit | packtpub.com</t>
  </si>
  <si>
    <t>https://i.ytimg.com/vi/OoJ55cdrhb0/maxresdefault.jpg</t>
  </si>
  <si>
    <t>Y_QNUFIBQbY</t>
  </si>
  <si>
    <t>Beginning ASP.NET Core 3.0: The Course Overview | packtpub.com</t>
  </si>
  <si>
    <t>https://i.ytimg.com/vi/Y_QNUFIBQbY/maxresdefault.jpg</t>
  </si>
  <si>
    <t>quAIg8MB6S4</t>
  </si>
  <si>
    <t>Beginning ASP.NET Core 3.0: How ASP.NET MVC works | packtpub.com</t>
  </si>
  <si>
    <t>https://i.ytimg.com/vi/quAIg8MB6S4/maxresdefault.jpg</t>
  </si>
  <si>
    <t>7YwNQ2Q3CqA</t>
  </si>
  <si>
    <t>2019-02-08T10:40:23Z</t>
  </si>
  <si>
    <t>Advanced Go Programming in 7 Days : Task Overview | packtpub.com</t>
  </si>
  <si>
    <t>This video tutorial has been taken from Advanced Go Programming in 7 Days. You can learn more and buy the full video course here https://bit.ly/2SHubQ8 Find us on Facebook -- http://www.facebook.com/Packtvideo Follow us on Twitter - http://www.twitter.com/packtvideo</t>
  </si>
  <si>
    <t>https://i.ytimg.com/vi/7YwNQ2Q3CqA/maxresdefault.jpg</t>
  </si>
  <si>
    <t>cduyKwz_r4Y</t>
  </si>
  <si>
    <t>Advanced Go Programming in 7 Days : Exercise Review | packtpub.com</t>
  </si>
  <si>
    <t>https://i.ytimg.com/vi/cduyKwz_r4Y/maxresdefault.jpg</t>
  </si>
  <si>
    <t>d0rMCIk4KTw</t>
  </si>
  <si>
    <t>https://i.ytimg.com/vi/d0rMCIk4KTw/maxresdefault.jpg</t>
  </si>
  <si>
    <t>jdm4LsUZmCo</t>
  </si>
  <si>
    <t>https://i.ytimg.com/vi/jdm4LsUZmCo/maxresdefault.jpg</t>
  </si>
  <si>
    <t>k7gQf1b7tZ4</t>
  </si>
  <si>
    <t>https://i.ytimg.com/vi/k7gQf1b7tZ4/maxresdefault.jpg</t>
  </si>
  <si>
    <t>lBuMlNArFc0</t>
  </si>
  <si>
    <t>Advanced Go Programming in 7 Days : The Course Overview | packtpub.com</t>
  </si>
  <si>
    <t>https://i.ytimg.com/vi/lBuMlNArFc0/maxresdefault.jpg</t>
  </si>
  <si>
    <t>zeKN09Vmo84</t>
  </si>
  <si>
    <t>https://i.ytimg.com/vi/zeKN09Vmo84/maxresdefault.jpg</t>
  </si>
  <si>
    <t>84O4mb6_esA</t>
  </si>
  <si>
    <t>2019-02-08T10:23:51Z</t>
  </si>
  <si>
    <t>Customizing and Administering Microsoft Dynamics CRM : Essentials for Customization | packtpub.com</t>
  </si>
  <si>
    <t>This video tutorial has been taken from Customizing and Administering Microsoft Dynamics CRM. You can learn more and buy the full video course here https://bit.ly/2GhBgAK Find us on Facebook -- http://www.facebook.com/Packtvideo Follow us on Twitter - http://www.twitter.com/packtvideo</t>
  </si>
  <si>
    <t>https://i.ytimg.com/vi/84O4mb6_esA/maxresdefault.jpg</t>
  </si>
  <si>
    <t>IohVMGbHXI0</t>
  </si>
  <si>
    <t>Customizing and Administering Microsoft Dynamics CRM : Concepts of Security | packtpub.com</t>
  </si>
  <si>
    <t>https://i.ytimg.com/vi/IohVMGbHXI0/maxresdefault.jpg</t>
  </si>
  <si>
    <t>fBHqnI9sjuY</t>
  </si>
  <si>
    <t>Customizing and Administering Microsoft Dynamics CRM : The Course Overview | packtpub.com</t>
  </si>
  <si>
    <t>https://i.ytimg.com/vi/fBHqnI9sjuY/maxresdefault.jpg</t>
  </si>
  <si>
    <t>Amuz1CQAP9o</t>
  </si>
  <si>
    <t>2019-02-08T10:10:53Z</t>
  </si>
  <si>
    <t>Kubernetes Recipes : Kubernetes Self-Healing | packtpub.com</t>
  </si>
  <si>
    <t>This video tutorial has been taken from Kubernetes Recipes. You can learn more and buy the full video course here https://bit.ly/2UP21Qw Find us on Facebook -- http://www.facebook.com/Packtvideo Follow us on Twitter - http://www.twitter.com/packtvideo</t>
  </si>
  <si>
    <t>https://i.ytimg.com/vi/Amuz1CQAP9o/maxresdefault.jpg</t>
  </si>
  <si>
    <t>Jgs9qqB0CJw</t>
  </si>
  <si>
    <t>Kubernetes Recipes : Monitoring | packtpub.com</t>
  </si>
  <si>
    <t>https://i.ytimg.com/vi/Jgs9qqB0CJw/maxresdefault.jpg</t>
  </si>
  <si>
    <t>Runv_m01tfE</t>
  </si>
  <si>
    <t>Kubernetes Recipes : The Course Overview | packtpub.com</t>
  </si>
  <si>
    <t>https://i.ytimg.com/vi/Runv_m01tfE/maxresdefault.jpg</t>
  </si>
  <si>
    <t>aN6fWV5b3Eo</t>
  </si>
  <si>
    <t>Kubernetes Recipes : Deployments, Rolling Updates and Rollbacks | packtpub.com</t>
  </si>
  <si>
    <t>https://i.ytimg.com/vi/aN6fWV5b3Eo/maxresdefault.jpg</t>
  </si>
  <si>
    <t>nc5bW2s2trw</t>
  </si>
  <si>
    <t>Kubernetes Recipes : Planning a Kubernetes Cluster | packtpub.com</t>
  </si>
  <si>
    <t>https://i.ytimg.com/vi/nc5bW2s2trw/maxresdefault.jpg</t>
  </si>
  <si>
    <t>GzdtvzT2DIw</t>
  </si>
  <si>
    <t>2019-02-08T10:07:14Z</t>
  </si>
  <si>
    <t>Hands-On Deep Learning for Computer Vision: An Introduction | packtpub.com</t>
  </si>
  <si>
    <t>This video tutorial has been taken from Hands-On Deep Learning for Computer Vision. You can learn more and buy the full video course here [https://bit.ly/2DXCYF6] Find us on Facebook -- http://www.facebook.com/Packtvideo Follow us on Twitter - http://www.twitter.com/packtvideo</t>
  </si>
  <si>
    <t>https://i.ytimg.com/vi/GzdtvzT2DIw/maxresdefault.jpg</t>
  </si>
  <si>
    <t>CB27_3I7kaI</t>
  </si>
  <si>
    <t>2019-02-08T10:06:31Z</t>
  </si>
  <si>
    <t>Hands-On Deep Learning for Computer Vision: An Introduction to ImageNet Dataset | packtpub.com</t>
  </si>
  <si>
    <t>https://i.ytimg.com/vi/CB27_3I7kaI/maxresdefault.jpg</t>
  </si>
  <si>
    <t>bqb9ZN8qXZo</t>
  </si>
  <si>
    <t>https://i.ytimg.com/vi/bqb9ZN8qXZo/maxresdefault.jpg</t>
  </si>
  <si>
    <t>d4Wgfp6XGkk</t>
  </si>
  <si>
    <t>Hands-On Deep Learning for Computer Vision: The Course Overview | packtpub.com</t>
  </si>
  <si>
    <t>https://i.ytimg.com/vi/d4Wgfp6XGkk/maxresdefault.jpg</t>
  </si>
  <si>
    <t>gO2KinnhpZY</t>
  </si>
  <si>
    <t>Hands-On Deep Learning for Computer Vision: Introduction to GANs | packtpub.com</t>
  </si>
  <si>
    <t>https://i.ytimg.com/vi/gO2KinnhpZY/maxresdefault.jpg</t>
  </si>
  <si>
    <t>BY8XDGDGVR8</t>
  </si>
  <si>
    <t>2019-02-08T10:00:45Z</t>
  </si>
  <si>
    <t>Full Stack Web Development with Vue.js &amp; Node.js:Install Vuex &amp; v-router|packtpub.com</t>
  </si>
  <si>
    <t>This video tutorial has been taken from Full Stack Web Development with Vue.js and Node.js. You can learn more and buy the full video course here https://bit.ly/2TBb7ju Find us on Facebook -- http://www.facebook.com/Packtvideo Follow us on Twitter - http://www.twitter.com/packtvideo</t>
  </si>
  <si>
    <t>https://i.ytimg.com/vi/BY8XDGDGVR8/maxresdefault.jpg</t>
  </si>
  <si>
    <t>i3ZWcib_N3E</t>
  </si>
  <si>
    <t>Full Stack Web Development with Vue.js &amp; Node.js : Install Vue-CLI &amp; Create New Project|packtpub.com</t>
  </si>
  <si>
    <t>https://i.ytimg.com/vi/i3ZWcib_N3E/maxresdefault.jpg</t>
  </si>
  <si>
    <t>pNJqpagyCeg</t>
  </si>
  <si>
    <t>Full Stack Web Development with Vue.js &amp; Node.js:Put Together API Code &amp; Add to App|packtpub.com</t>
  </si>
  <si>
    <t>https://i.ytimg.com/vi/pNJqpagyCeg/maxresdefault.jpg</t>
  </si>
  <si>
    <t>qwwWQGc53r0</t>
  </si>
  <si>
    <t>Full Stack Web Development with Vue.js &amp; Node.js : The Course Overview | packtpub.com</t>
  </si>
  <si>
    <t>https://i.ytimg.com/vi/qwwWQGc53r0/maxresdefault.jpg</t>
  </si>
  <si>
    <t>s4Gg22S7DoU</t>
  </si>
  <si>
    <t>Full Stack Web Development with Vue.js &amp; Node.js:Setup Login, Functional &amp; Add Userâ€“1| packtpub.com</t>
  </si>
  <si>
    <t>https://i.ytimg.com/vi/s4Gg22S7DoU/maxresdefault.jpg</t>
  </si>
  <si>
    <t>1Q35ei-3INE</t>
  </si>
  <si>
    <t>2019-02-08T09:42:39Z</t>
  </si>
  <si>
    <t>Hands-On Android Material Design : Explore Screen Compatibility | packtpub.com</t>
  </si>
  <si>
    <t>This video tutorial has been taken from Hands-On Android Material Design. You can learn more and buy the full video course here https://bit.ly/2ULWav6 Find us on Facebook -- http://www.facebook.com/Packtvideo Follow us on Twitter - http://www.twitter.com/packtvideo</t>
  </si>
  <si>
    <t>https://i.ytimg.com/vi/1Q35ei-3INE/maxresdefault.jpg</t>
  </si>
  <si>
    <t>CAxvXMvs0vM</t>
  </si>
  <si>
    <t>Hands-On Android Material Design : Implementing Sliders | packtpub.com</t>
  </si>
  <si>
    <t>https://i.ytimg.com/vi/CAxvXMvs0vM/maxresdefault.jpg</t>
  </si>
  <si>
    <t>DiENOxGlOEU</t>
  </si>
  <si>
    <t>Hands-On Android Material Design : Create and customize Your Toolbar as App Bar | packtpub.com</t>
  </si>
  <si>
    <t>https://i.ytimg.com/vi/DiENOxGlOEU/maxresdefault.jpg</t>
  </si>
  <si>
    <t>UJz1GyT-iC0</t>
  </si>
  <si>
    <t>Hands-On Android Material Design : The Course Overview | packtpub.com</t>
  </si>
  <si>
    <t>https://i.ytimg.com/vi/UJz1GyT-iC0/maxresdefault.jpg</t>
  </si>
  <si>
    <t>_VeAwIh-l_k</t>
  </si>
  <si>
    <t>Hands-On Android Material Design : Implementing ViewPager | packtpub.com</t>
  </si>
  <si>
    <t>https://i.ytimg.com/vi/_VeAwIh-l_k/maxresdefault.jpg</t>
  </si>
  <si>
    <t>gcwsAgRiEdE</t>
  </si>
  <si>
    <t>Hands-On Android Material Design : Implementing The RecyclerView | packtpub.com</t>
  </si>
  <si>
    <t>https://i.ytimg.com/vi/gcwsAgRiEdE/maxresdefault.jpg</t>
  </si>
  <si>
    <t>kFbk8O9mTeo</t>
  </si>
  <si>
    <t>Hands-On Android Material Design : Implementing Navigation Drawer | packtpub.com</t>
  </si>
  <si>
    <t>https://i.ytimg.com/vi/kFbk8O9mTeo/maxresdefault.jpg</t>
  </si>
  <si>
    <t>p6OuHEJVkew</t>
  </si>
  <si>
    <t>Hands-On Android Material Design : Customize Buttons with Material Design | packtpub.com</t>
  </si>
  <si>
    <t>https://i.ytimg.com/vi/p6OuHEJVkew/maxresdefault.jpg</t>
  </si>
  <si>
    <t>OdtRo8doLhk</t>
  </si>
  <si>
    <t>2019-02-08T09:18:08Z</t>
  </si>
  <si>
    <t>Burp Suite Recipes: Intruder Module in Burp Suite | packtpub.com</t>
  </si>
  <si>
    <t>This video tutorial has been taken from Burp Suite Recipes. You can learn more and buy the full video course here [https://bit.ly/2TDuAjz] Find us on Facebook -- http://www.facebook.com/Packtvideo Follow us on Twitter - http://www.twitter.com/packtvideo</t>
  </si>
  <si>
    <t>https://i.ytimg.com/vi/OdtRo8doLhk/maxresdefault.jpg</t>
  </si>
  <si>
    <t>QDw6uV4Q_u4</t>
  </si>
  <si>
    <t>Burp Suite Recipes: Decoder Module in Burp Suite | packtpub.com</t>
  </si>
  <si>
    <t>https://i.ytimg.com/vi/QDw6uV4Q_u4/maxresdefault.jpg</t>
  </si>
  <si>
    <t>RvrQNuCF_nY</t>
  </si>
  <si>
    <t>Burp Suite Recipes: Spidering Module in Burp Suite | packtpub.com</t>
  </si>
  <si>
    <t>https://i.ytimg.com/vi/RvrQNuCF_nY/maxresdefault.jpg</t>
  </si>
  <si>
    <t>W3VMjGuY-gk</t>
  </si>
  <si>
    <t>Burp Suite Recipes: Repeater Module in Burp Suite | packtpub.com</t>
  </si>
  <si>
    <t>https://i.ytimg.com/vi/W3VMjGuY-gk/maxresdefault.jpg</t>
  </si>
  <si>
    <t>WMmM7niMw_8</t>
  </si>
  <si>
    <t>Burp Suite Recipes: The Course Overview | packtpub.com</t>
  </si>
  <si>
    <t>https://i.ytimg.com/vi/WMmM7niMw_8/maxresdefault.jpg</t>
  </si>
  <si>
    <t>_sG4w2XECh8</t>
  </si>
  <si>
    <t>Burp Suite Recipes: About Sequencer, Comparer, and Extender Modules | packtpub.com</t>
  </si>
  <si>
    <t>https://i.ytimg.com/vi/_sG4w2XECh8/maxresdefault.jpg</t>
  </si>
  <si>
    <t>wg9pMKskjNo</t>
  </si>
  <si>
    <t>Burp Suite Recipes: Setting Severities in Burp Suite | packtpub.com</t>
  </si>
  <si>
    <t>https://i.ytimg.com/vi/wg9pMKskjNo/maxresdefault.jpg</t>
  </si>
  <si>
    <t>O5OlJ4fmibo</t>
  </si>
  <si>
    <t>2019-02-08T08:18:57Z</t>
  </si>
  <si>
    <t>Android 9.0 Pie: Essential Developer Training: Loading GIF Resources | packtpub.com</t>
  </si>
  <si>
    <t>This video tutorial has been taken from Android 9.0 Pie: Essential Developer Training. You can learn more and buy the full video course here [https://bit.ly/2RMaiTh] Find us on Facebook -- http://www.facebook.com/Packtvideo Follow us on Twitter - http://www.twitter.com/packtvideo</t>
  </si>
  <si>
    <t>https://i.ytimg.com/vi/O5OlJ4fmibo/maxresdefault.jpg</t>
  </si>
  <si>
    <t>RY_Hk-SYyfA</t>
  </si>
  <si>
    <t>Android 9.0 Pie: Essential Developer Training: Setting Up Notifications | packtpub.com</t>
  </si>
  <si>
    <t>https://i.ytimg.com/vi/RY_Hk-SYyfA/maxresdefault.jpg</t>
  </si>
  <si>
    <t>brCrpIjlbUU</t>
  </si>
  <si>
    <t>Android 9.0 Pie: Essential Developer Training: Precomputed Text | packtpub.com</t>
  </si>
  <si>
    <t>https://i.ytimg.com/vi/brCrpIjlbUU/maxresdefault.jpg</t>
  </si>
  <si>
    <t>h30So8F04Do</t>
  </si>
  <si>
    <t>Android 9.0 Pie: Essential Developer Training: The Course Overview | packtpub.com</t>
  </si>
  <si>
    <t>https://i.ytimg.com/vi/h30So8F04Do/maxresdefault.jpg</t>
  </si>
  <si>
    <t>jaU6hYTH7hg</t>
  </si>
  <si>
    <t>Android 9.0 Pie: Essential Developer Training: Optimizing Your App for Autofill | packtpub.com</t>
  </si>
  <si>
    <t>https://i.ytimg.com/vi/jaU6hYTH7hg/maxresdefault.jpg</t>
  </si>
  <si>
    <t>mIalMQMFFl4</t>
  </si>
  <si>
    <t>Android 9.0 Pie: Essential Developer Training: Setting Up the Emulator | packtpub.com</t>
  </si>
  <si>
    <t>https://i.ytimg.com/vi/mIalMQMFFl4/maxresdefault.jpg</t>
  </si>
  <si>
    <t>0qBOXTKen9c</t>
  </si>
  <si>
    <t>2019-02-08T08:07:10Z</t>
  </si>
  <si>
    <t>Hands-On Machine Learning with Scala and Spark : The Course Overview | packtpub.com</t>
  </si>
  <si>
    <t>This video tutorial has been taken from Hands-On Machine Learning with Scala and Spark. You can learn more and buy the full video course here https://bit.ly/2DZipIA Find us on Facebook -- http://www.facebook.com/Packtvideo Follow us on Twitter - http://www.twitter.com/packtvideo</t>
  </si>
  <si>
    <t>https://i.ytimg.com/vi/0qBOXTKen9c/maxresdefault.jpg</t>
  </si>
  <si>
    <t>HxFDkg08JXM</t>
  </si>
  <si>
    <t>Hands-On Machine Learning with Scala and Spark : Analyze Time of Post Using Clustering| packtpub.com</t>
  </si>
  <si>
    <t>https://i.ytimg.com/vi/HxFDkg08JXM/maxresdefault.jpg</t>
  </si>
  <si>
    <t>Y8gKLBXy06o</t>
  </si>
  <si>
    <t>Hands-On Machine Learning with Scala and Spark : Spark vs Deep Learning Use Case | packtpub.com</t>
  </si>
  <si>
    <t>https://i.ytimg.com/vi/Y8gKLBXy06o/maxresdefault.jpg</t>
  </si>
  <si>
    <t>iWtjZRPCQ64</t>
  </si>
  <si>
    <t>Hands-On Machine Learning with Scala and Spark : Dimensionality Reduction Using SVD | packtpub.com</t>
  </si>
  <si>
    <t>https://i.ytimg.com/vi/iWtjZRPCQ64/maxresdefault.jpg</t>
  </si>
  <si>
    <t>wx4wDdVh4k4</t>
  </si>
  <si>
    <t>Hands-On Machine Learning with Scala and Spark : Logistic Regression Explanation | packtpub.com</t>
  </si>
  <si>
    <t>https://i.ytimg.com/vi/wx4wDdVh4k4/maxresdefault.jpg</t>
  </si>
  <si>
    <t>a7NoSsMhamE</t>
  </si>
  <si>
    <t>2019-02-08T07:54:54Z</t>
  </si>
  <si>
    <t>Hands-On Microservices with Python : How to test a microservices in Python? | packtpub.com</t>
  </si>
  <si>
    <t>This video tutorial has been taken from Hands-On Microservices with Python. You can learn more and buy the full video course here https://bit.ly/2GuIPDz Find us on Facebook -- http://www.facebook.com/Packtvideo Follow us on Twitter - http://www.twitter.com/packtvideo</t>
  </si>
  <si>
    <t>https://i.ytimg.com/vi/a7NoSsMhamE/maxresdefault.jpg</t>
  </si>
  <si>
    <t>ppEtK9iWiAk</t>
  </si>
  <si>
    <t>Hands-On Microservices with Python : What is a Docker container? | packtpub.com</t>
  </si>
  <si>
    <t>https://i.ytimg.com/vi/ppEtK9iWiAk/maxresdefault.jpg</t>
  </si>
  <si>
    <t>u0tQydpWXUo</t>
  </si>
  <si>
    <t>Hands-On Microservices with Python : Security Concerns with Microservices | packtpub.com</t>
  </si>
  <si>
    <t>https://i.ytimg.com/vi/u0tQydpWXUo/maxresdefault.jpg</t>
  </si>
  <si>
    <t>DjmBvz8PhDI</t>
  </si>
  <si>
    <t>2019-02-08T07:54:53Z</t>
  </si>
  <si>
    <t>Hands-On Microservices with Python : The Order Management System | packtpub.com</t>
  </si>
  <si>
    <t>https://i.ytimg.com/vi/DjmBvz8PhDI/maxresdefault.jpg</t>
  </si>
  <si>
    <t>SVvyMc4jg7A</t>
  </si>
  <si>
    <t>Hands-On Microservices with Python : The Course Overview | packtpub.com</t>
  </si>
  <si>
    <t>https://i.ytimg.com/vi/SVvyMc4jg7A/maxresdefault.jpg</t>
  </si>
  <si>
    <t>cbqp4tuw108</t>
  </si>
  <si>
    <t>Hands-On Microservices with Python : Creating the Frontend Website | packtpub.com</t>
  </si>
  <si>
    <t>https://i.ytimg.com/vi/cbqp4tuw108/maxresdefault.jpg</t>
  </si>
  <si>
    <t>W9iXgkI8n80</t>
  </si>
  <si>
    <t>2019-02-08T07:35:26Z</t>
  </si>
  <si>
    <t>Hands-On Spring Security 5.x : Create MVC Flow for Your Application | packtpub.com</t>
  </si>
  <si>
    <t>This video tutorial has been taken from Hands-On Spring Security 5.x. You can learn more and buy the full video course here https://bit.ly/2GvSyK0 Find us on Facebook -- http://www.facebook.com/Packtvideo Follow us on Twitter - http://www.twitter.com/packtvideo</t>
  </si>
  <si>
    <t>https://i.ytimg.com/vi/W9iXgkI8n80/maxresdefault.jpg</t>
  </si>
  <si>
    <t>Yd1hq1Lsv4I</t>
  </si>
  <si>
    <t>Hands-On Spring Security 5.x : OAuth 2 Explanation | packtpub.com</t>
  </si>
  <si>
    <t>https://i.ytimg.com/vi/Yd1hq1Lsv4I/maxresdefault.jpg</t>
  </si>
  <si>
    <t>lmomEIHc40Q</t>
  </si>
  <si>
    <t>Hands-On Spring Security 5.x : The Course Overview | packtpub.com</t>
  </si>
  <si>
    <t>https://i.ytimg.com/vi/lmomEIHc40Q/maxresdefault.jpg</t>
  </si>
  <si>
    <t>qlT2Kb5U0ss</t>
  </si>
  <si>
    <t>Hands-On Spring Security 5.x : Understand Difference b/w Authenticatn &amp; Authorizatn|packtpub.com</t>
  </si>
  <si>
    <t>https://i.ytimg.com/vi/qlT2Kb5U0ss/maxresdefault.jpg</t>
  </si>
  <si>
    <t>xw6hI-sRfxw</t>
  </si>
  <si>
    <t>Hands-On Spring Security 5.x : CORS and How to Prevent It | packtpub.com</t>
  </si>
  <si>
    <t>https://i.ytimg.com/vi/xw6hI-sRfxw/maxresdefault.jpg</t>
  </si>
  <si>
    <t>99yzfNWAlTo</t>
  </si>
  <si>
    <t>2019-02-08T06:38:41Z</t>
  </si>
  <si>
    <t>Cyber Threat Hunting: Threat Reports and Research | packtpub.com</t>
  </si>
  <si>
    <t>This video tutorial has been taken from Cyber Threat Hunting. You can learn more and buy the full video course here [https://bit.ly/2UNQ3GJ] Find us on Facebook -- http://www.facebook.com/Packtvideo Follow us on Twitter - http://www.twitter.com/packtvideo</t>
  </si>
  <si>
    <t>https://i.ytimg.com/vi/99yzfNWAlTo/maxresdefault.jpg</t>
  </si>
  <si>
    <t>9OmKKPPVCN8</t>
  </si>
  <si>
    <t>Cyber Threat Hunting: ARP Analysis | packtpub.com</t>
  </si>
  <si>
    <t>https://i.ytimg.com/vi/9OmKKPPVCN8/maxresdefault.jpg</t>
  </si>
  <si>
    <t>Ex4dyU3JCwA</t>
  </si>
  <si>
    <t>Cyber Threat Hunting: Endpoint Hunting Overview | packtpub.com</t>
  </si>
  <si>
    <t>https://i.ytimg.com/vi/Ex4dyU3JCwA/maxresdefault.jpg</t>
  </si>
  <si>
    <t>_CrUb3_YaAg</t>
  </si>
  <si>
    <t>Cyber Threat Hunting: Web Shell Hunting Overview | packtpub.com</t>
  </si>
  <si>
    <t>https://i.ytimg.com/vi/_CrUb3_YaAg/maxresdefault.jpg</t>
  </si>
  <si>
    <t>eD4D-h5PxnQ</t>
  </si>
  <si>
    <t>Cyber Threat Hunting: Malware Hunting Overview | packtpub.com</t>
  </si>
  <si>
    <t>https://i.ytimg.com/vi/eD4D-h5PxnQ/maxresdefault.jpg</t>
  </si>
  <si>
    <t>rJIrPvsTaEA</t>
  </si>
  <si>
    <t>Cyber Threat Hunting: Network Hunting Overview | packtpub.com</t>
  </si>
  <si>
    <t>https://i.ytimg.com/vi/rJIrPvsTaEA/maxresdefault.jpg</t>
  </si>
  <si>
    <t>xcLJz5Y6Rqk</t>
  </si>
  <si>
    <t>Cyber Threat Hunting: Course Overview | packtpub.com</t>
  </si>
  <si>
    <t>https://i.ytimg.com/vi/xcLJz5Y6Rqk/maxresdefault.jpg</t>
  </si>
  <si>
    <t>A67xUJ42CHQ</t>
  </si>
  <si>
    <t>2019-02-08T05:44:32Z</t>
  </si>
  <si>
    <t>Data Wrangling with Python 3.x: The Most Important Step in Data Analysis | packtpub.com</t>
  </si>
  <si>
    <t>This video tutorial has been taken from Data Wrangling with Python 3.x. You can learn more and buy the full video course here [https://bit.ly/2Sz7IVb] Find us on Facebook -- http://www.facebook.com/Packtvideo Follow us on Twitter - http://www.twitter.com/packtvideo</t>
  </si>
  <si>
    <t>https://i.ytimg.com/vi/A67xUJ42CHQ/maxresdefault.jpg</t>
  </si>
  <si>
    <t>Elz3SI9HS-g</t>
  </si>
  <si>
    <t>Data Wrangling with Python 3.x: The Course Overview | packtpub.com</t>
  </si>
  <si>
    <t>https://i.ytimg.com/vi/Elz3SI9HS-g/maxresdefault.jpg</t>
  </si>
  <si>
    <t>HqC56EbZRgE</t>
  </si>
  <si>
    <t>Data Wrangling with Python 3.x: Using Visualizations | packtpub.com</t>
  </si>
  <si>
    <t>https://i.ytimg.com/vi/HqC56EbZRgE/maxresdefault.jpg</t>
  </si>
  <si>
    <t>T0zd-_kTAM4</t>
  </si>
  <si>
    <t>Data Wrangling with Python 3.x: Importing and Parsing Excel Files â€“ Part 1 | packtpub.com</t>
  </si>
  <si>
    <t>https://i.ytimg.com/vi/T0zd-_kTAM4/maxresdefault.jpg</t>
  </si>
  <si>
    <t>_BTLERa3RRc</t>
  </si>
  <si>
    <t>Data Wrangling with Python 3.x: Different Uses of Packages | packtpub.com</t>
  </si>
  <si>
    <t>https://i.ytimg.com/vi/_BTLERa3RRc/maxresdefault.jpg</t>
  </si>
  <si>
    <t>uk9I3lzG-uU</t>
  </si>
  <si>
    <t>Data Wrangling with Python 3.x: Difference between Relational | packtpub.com</t>
  </si>
  <si>
    <t>https://i.ytimg.com/vi/uk9I3lzG-uU/maxresdefault.jpg</t>
  </si>
  <si>
    <t>wddMTLyXS9Y</t>
  </si>
  <si>
    <t>Data Wrangling with Python 3.x: Filtering and Sorting of DataFrame | packtpub.com</t>
  </si>
  <si>
    <t>https://i.ytimg.com/vi/wddMTLyXS9Y/maxresdefault.jpg</t>
  </si>
  <si>
    <t>9GP70X0gyGA</t>
  </si>
  <si>
    <t>2019-02-07T12:09:48Z</t>
  </si>
  <si>
    <t>CompTIA Security+ Certification (SY0-501): Determine Malware and Security in Action | packtpub.com</t>
  </si>
  <si>
    <t>This video tutorial has been taken from CompTIA Security+ Certification (SY0-501). You can learn more and buy the full video course here [https://bit.ly/2WKP240] Find us on Facebook -- http://www.facebook.com/Packtvideo Follow us on Twitter - http://www.twitter.com/packtvideo</t>
  </si>
  <si>
    <t>https://i.ytimg.com/vi/9GP70X0gyGA/maxresdefault.jpg</t>
  </si>
  <si>
    <t>BiAp-COgFAA</t>
  </si>
  <si>
    <t>CompTIA Security+ Certification (SY0-501): Host Threats | packtpub.com</t>
  </si>
  <si>
    <t>https://i.ytimg.com/vi/BiAp-COgFAA/maxresdefault.jpg</t>
  </si>
  <si>
    <t>Q3aPMRHmQlo</t>
  </si>
  <si>
    <t>CompTIA Security+ Certification (SY0-501): Network Scanner Tools and Techniques | packtpub.com</t>
  </si>
  <si>
    <t>https://i.ytimg.com/vi/Q3aPMRHmQlo/maxresdefault.jpg</t>
  </si>
  <si>
    <t>bSUFVYyZezI</t>
  </si>
  <si>
    <t>CompTIA Security+ Certification (SY0-501): Mobile Connection Methods | packtpub.com</t>
  </si>
  <si>
    <t>https://i.ytimg.com/vi/bSUFVYyZezI/maxresdefault.jpg</t>
  </si>
  <si>
    <t>kHB7QAZYz1c</t>
  </si>
  <si>
    <t>CompTIA Security+ Certification (SY0-501): Firewalls, Proxies, and Filters | packtpub.com</t>
  </si>
  <si>
    <t>https://i.ytimg.com/vi/kHB7QAZYz1c/maxresdefault.jpg</t>
  </si>
  <si>
    <t>lLiSysFaPKc</t>
  </si>
  <si>
    <t>CompTIA Security+ Certification (SY0-501): The Course Overview | packtpub.com</t>
  </si>
  <si>
    <t>https://i.ytimg.com/vi/lLiSysFaPKc/maxresdefault.jpg</t>
  </si>
  <si>
    <t>wZdg5Fabpfg</t>
  </si>
  <si>
    <t>CompTIA Security+ Certification (SY0-501): Frameworks, Best Practices | packtpub.com</t>
  </si>
  <si>
    <t>https://i.ytimg.com/vi/wZdg5Fabpfg/maxresdefault.jpg</t>
  </si>
  <si>
    <t>7W2ouCvR8Lw</t>
  </si>
  <si>
    <t>2019-02-07T07:13:00Z</t>
  </si>
  <si>
    <t>Learning Windows Server 2019: Configuring The Basics | packtpub.com</t>
  </si>
  <si>
    <t>This video tutorial has been taken from Learning Windows Server 2019. You can learn more and buy the full video course here [https://bit.ly/2TFn9IU] Find us on Facebook -- http://www.facebook.com/Packtvideo Follow us on Twitter - http://www.twitter.com/packtvideo</t>
  </si>
  <si>
    <t>https://i.ytimg.com/vi/7W2ouCvR8Lw/maxresdefault.jpg</t>
  </si>
  <si>
    <t>GVnjQjGOl8Q</t>
  </si>
  <si>
    <t>Learning Windows Server 2019: Install and Explore File and Print Services | packtpub.com</t>
  </si>
  <si>
    <t>https://i.ytimg.com/vi/GVnjQjGOl8Q/maxresdefault.jpg</t>
  </si>
  <si>
    <t>npK7jdJcGzw</t>
  </si>
  <si>
    <t>Learning Windows Server 2019: Choosing The Right Partition Table Format | packtpub.com</t>
  </si>
  <si>
    <t>https://i.ytimg.com/vi/npK7jdJcGzw/maxresdefault.jpg</t>
  </si>
  <si>
    <t>xDO9-7j_3Hs</t>
  </si>
  <si>
    <t>Learning Windows Server 2019: The Course Overview | packtpub.com</t>
  </si>
  <si>
    <t>https://i.ytimg.com/vi/xDO9-7j_3Hs/maxresdefault.jpg</t>
  </si>
  <si>
    <t>yO0O1oOZMqw</t>
  </si>
  <si>
    <t>Learning Windows Server 2019: Creating Custom Image Windows Server 2019 in Hyper-V | packtpub.com</t>
  </si>
  <si>
    <t>https://i.ytimg.com/vi/yO0O1oOZMqw/maxresdefault.jpg</t>
  </si>
  <si>
    <t>9EcLUbh1CCo</t>
  </si>
  <si>
    <t>2019-02-07T06:11:42Z</t>
  </si>
  <si>
    <t>Automating Web Testing with Selenium and Python : Suite Preparation | packtpub.com</t>
  </si>
  <si>
    <t>This video tutorial has been taken from Automating Web Testing with Selenium and Python. You can learn more and buy the full video course here https://bit.ly/2N02Zqx Find us on Facebook -- http://www.facebook.com/Packtvideo Follow us on Twitter - http://www.twitter.com/packtvideo</t>
  </si>
  <si>
    <t>https://i.ytimg.com/vi/9EcLUbh1CCo/maxresdefault.jpg</t>
  </si>
  <si>
    <t>LFU0U2g-n7k</t>
  </si>
  <si>
    <t>2019-02-07T06:11:41Z</t>
  </si>
  <si>
    <t>Automating Web Testing with Selenium and Python : The Course Overview | packtpub.com</t>
  </si>
  <si>
    <t>https://i.ytimg.com/vi/LFU0U2g-n7k/maxresdefault.jpg</t>
  </si>
  <si>
    <t>VlEeg47xCkQ</t>
  </si>
  <si>
    <t>Automating Web Testing with Selenium and Python : Executing JavaScript Code | packtpub.com</t>
  </si>
  <si>
    <t>https://i.ytimg.com/vi/VlEeg47xCkQ/maxresdefault.jpg</t>
  </si>
  <si>
    <t>X5nFivPTrfY</t>
  </si>
  <si>
    <t>Automating Web Testing with Selenium and Python : POM Design Pattern | packtpub.com</t>
  </si>
  <si>
    <t>https://i.ytimg.com/vi/X5nFivPTrfY/maxresdefault.jpg</t>
  </si>
  <si>
    <t>_yOaDB53Hro</t>
  </si>
  <si>
    <t>Automating Web Testing with Selenium and Python : Implementing SOLID Principles | packtpub.com</t>
  </si>
  <si>
    <t>https://i.ytimg.com/vi/_yOaDB53Hro/maxresdefault.jpg</t>
  </si>
  <si>
    <t>btCL9gyH86E</t>
  </si>
  <si>
    <t>Automating Web Testing with Selenium and Python : Configure WebDriver | packtpub.com</t>
  </si>
  <si>
    <t>https://i.ytimg.com/vi/btCL9gyH86E/maxresdefault.jpg</t>
  </si>
  <si>
    <t>t4KShewriGw</t>
  </si>
  <si>
    <t>Automating Web Testing with Selenium and Python : Selecting Locators in the DOM | packtpub.com</t>
  </si>
  <si>
    <t>https://i.ytimg.com/vi/t4KShewriGw/maxresdefault.jpg</t>
  </si>
  <si>
    <t>t8wnvG--RHY</t>
  </si>
  <si>
    <t>Automating Web Testing with Selenium and Python : Work with Python unittest Module| packtpub.com</t>
  </si>
  <si>
    <t>https://i.ytimg.com/vi/t8wnvG--RHY/maxresdefault.jpg</t>
  </si>
  <si>
    <t>qdfy6xqTYgk</t>
  </si>
  <si>
    <t>2019-02-07T05:53:07Z</t>
  </si>
  <si>
    <t>Build &amp; Deploy Web App on MS Azure: Create Azure Container Registry| packtpub.com</t>
  </si>
  <si>
    <t>This video tutorial has been taken from Build and Deploy Web Application on Microsoft Azure. You can learn more and buy the full video course here https://bit.ly/2TGZPKR Find us on Facebook -- http://www.facebook.com/Packtvideo Follow us on Twitter - http://www.twitter.com/packtvideo</t>
  </si>
  <si>
    <t>https://i.ytimg.com/vi/qdfy6xqTYgk/maxresdefault.jpg</t>
  </si>
  <si>
    <t>CNI62kPJfS0</t>
  </si>
  <si>
    <t>2019-02-07T05:52:39Z</t>
  </si>
  <si>
    <t>Build &amp; Deploy Web App on MS Azure: Create a Load Balancer | packtpub.com</t>
  </si>
  <si>
    <t>https://i.ytimg.com/vi/CNI62kPJfS0/maxresdefault.jpg</t>
  </si>
  <si>
    <t>Twm-1MXBz18</t>
  </si>
  <si>
    <t>Build &amp; Deploy Web App on MS Azure: Create a Storage Blob and Make It Accessible | packtpub.com</t>
  </si>
  <si>
    <t>https://i.ytimg.com/vi/Twm-1MXBz18/maxresdefault.jpg</t>
  </si>
  <si>
    <t>gm2Vhz72jOs</t>
  </si>
  <si>
    <t>Build &amp; Deploy Web App on MS Azure: Back Up Azure Web Apps | packtpub.com</t>
  </si>
  <si>
    <t>https://i.ytimg.com/vi/gm2Vhz72jOs/maxresdefault.jpg</t>
  </si>
  <si>
    <t>lTkE6USRpeU</t>
  </si>
  <si>
    <t>Build &amp; Deploy Web App on MS Azure: Setup App Service Plan for Linux | packtpub.com</t>
  </si>
  <si>
    <t>https://i.ytimg.com/vi/lTkE6USRpeU/maxresdefault.jpg</t>
  </si>
  <si>
    <t>pll73Ni1U8Q</t>
  </si>
  <si>
    <t>Build and Deploy Web Application on Microsoft Azure : The Course Overview | packtpub.com</t>
  </si>
  <si>
    <t>https://i.ytimg.com/vi/pll73Ni1U8Q/maxresdefault.jpg</t>
  </si>
  <si>
    <t>sJ683UjsAeE</t>
  </si>
  <si>
    <t>Build &amp; Deploy Web App on MS Azure: MySQL Database Solutions on Azure | packtpub.com</t>
  </si>
  <si>
    <t>https://i.ytimg.com/vi/sJ683UjsAeE/maxresdefault.jpg</t>
  </si>
  <si>
    <t>2Xr6tE40fsI</t>
  </si>
  <si>
    <t>2019-02-07T05:36:17Z</t>
  </si>
  <si>
    <t>Kubernetes for Developers : What a Container Image Is, How to Build a Container? | packtpub.com</t>
  </si>
  <si>
    <t>This video tutorial has been taken from Kubernetes for Developers. You can learn more and buy the full video course here https://bit.ly/2RGbU0Z Find us on Facebook -- http://www.facebook.com/Packtvideo Follow us on Twitter - http://www.twitter.com/packtvideo</t>
  </si>
  <si>
    <t>https://i.ytimg.com/vi/2Xr6tE40fsI/maxresdefault.jpg</t>
  </si>
  <si>
    <t>4uQZVkpr0zo</t>
  </si>
  <si>
    <t>Kubernetes for Developers : The Course Overview | packtpub.com</t>
  </si>
  <si>
    <t>https://i.ytimg.com/vi/4uQZVkpr0zo/maxresdefault.jpg</t>
  </si>
  <si>
    <t>9Jrxga8EFSc</t>
  </si>
  <si>
    <t>Kubernetes for Developers : Set Up and Run Prometheus | packtpub.com</t>
  </si>
  <si>
    <t>https://i.ytimg.com/vi/9Jrxga8EFSc/maxresdefault.jpg</t>
  </si>
  <si>
    <t>H5wcSMXWQnQ</t>
  </si>
  <si>
    <t>Kubernetes for Developers : Create a Kubernetes Cluster at GCE | packtpub.com</t>
  </si>
  <si>
    <t>https://i.ytimg.com/vi/H5wcSMXWQnQ/maxresdefault.jpg</t>
  </si>
  <si>
    <t>YC0F7cOf0gE</t>
  </si>
  <si>
    <t>Kubernetes for Developers : Pod &amp; Deployment Lifecycle with Pod Lifecycle Hooks | packtpub.com</t>
  </si>
  <si>
    <t>https://i.ytimg.com/vi/YC0F7cOf0gE/maxresdefault.jpg</t>
  </si>
  <si>
    <t>vsPhFY-NceE</t>
  </si>
  <si>
    <t>Kubernetes for Developers : Role and ClusterRole and Namespaces | packtpub.com</t>
  </si>
  <si>
    <t>https://i.ytimg.com/vi/vsPhFY-NceE/maxresdefault.jpg</t>
  </si>
  <si>
    <t>3CD2-ROPuuM</t>
  </si>
  <si>
    <t>2019-02-07T05:25:32Z</t>
  </si>
  <si>
    <t>Reliability and Resilience on AWS : Whatâ€™s an AMI? | packtpub.com</t>
  </si>
  <si>
    <t>This video tutorial has been taken from Reliability and Resilience on AWS. You can learn more and buy the full video course here https://bit.ly/2RHqTYo Find us on Facebook -- http://www.facebook.com/Packtvideo Follow us on Twitter - http://www.twitter.com/packtvideo</t>
  </si>
  <si>
    <t>https://i.ytimg.com/vi/3CD2-ROPuuM/maxresdefault.jpg</t>
  </si>
  <si>
    <t>QizRR6SPM7Y</t>
  </si>
  <si>
    <t>Reliability and Resilience on AWS : ELB Deep Dive | packtpub.com</t>
  </si>
  <si>
    <t>https://i.ytimg.com/vi/QizRR6SPM7Y/maxresdefault.jpg</t>
  </si>
  <si>
    <t>lOmOehp-X58</t>
  </si>
  <si>
    <t>Reliability and Resilience on AWS : Introducing CloudWatch | packtpub.com</t>
  </si>
  <si>
    <t>https://i.ytimg.com/vi/lOmOehp-X58/maxresdefault.jpg</t>
  </si>
  <si>
    <t>oVOAfSwl8jc</t>
  </si>
  <si>
    <t>Reliability and Resilience on AWS : Auto Scaling Deep Dive | packtpub.com</t>
  </si>
  <si>
    <t>https://i.ytimg.com/vi/oVOAfSwl8jc/maxresdefault.jpg</t>
  </si>
  <si>
    <t>tUmFd0TDFPA</t>
  </si>
  <si>
    <t>Reliability and Resilience on AWS : The Course Overview | packtpub.com</t>
  </si>
  <si>
    <t>https://i.ytimg.com/vi/tUmFd0TDFPA/maxresdefault.jpg</t>
  </si>
  <si>
    <t>6Ftr7h7aIvA</t>
  </si>
  <si>
    <t>2019-02-06T12:17:34Z</t>
  </si>
  <si>
    <t>Android Jetpack Architecture Components: The Course Overview | packtpub.com</t>
  </si>
  <si>
    <t>This video tutorial has been taken from Android Jetpack Architecture Components. You can learn more and buy the full video course here [https://bit.ly/2TyGDPh] Find us on Facebook -- http://www.facebook.com/Packtvideo Follow us on Twitter - http://www.twitter.com/packtvideo</t>
  </si>
  <si>
    <t>https://i.ytimg.com/vi/6Ftr7h7aIvA/maxresdefault.jpg</t>
  </si>
  <si>
    <t>RD68sMZfd4g</t>
  </si>
  <si>
    <t>Android Jetpack Architecture Components: Understanding Paging Library | packtpub.com</t>
  </si>
  <si>
    <t>https://i.ytimg.com/vi/RD68sMZfd4g/maxresdefault.jpg</t>
  </si>
  <si>
    <t>aHImt9pWPIE</t>
  </si>
  <si>
    <t>Android Jetpack Architecture Components: Introduction | packtpub.com</t>
  </si>
  <si>
    <t>https://i.ytimg.com/vi/aHImt9pWPIE/maxresdefault.jpg</t>
  </si>
  <si>
    <t>deTKhZ5VWbM</t>
  </si>
  <si>
    <t>Android Jetpack Architecture Components: Understand Data Binding | packtpub.com</t>
  </si>
  <si>
    <t>https://i.ytimg.com/vi/deTKhZ5VWbM/maxresdefault.jpg</t>
  </si>
  <si>
    <t>dySLK8-JEmw</t>
  </si>
  <si>
    <t>Android Jetpack Architecture Components: Introduction and Setup | packtpub.com</t>
  </si>
  <si>
    <t>https://i.ytimg.com/vi/dySLK8-JEmw/maxresdefault.jpg</t>
  </si>
  <si>
    <t>fKbsjSHwCG0</t>
  </si>
  <si>
    <t>Android Jetpack Architecture Components: Why WorkManager? | packtpub.com</t>
  </si>
  <si>
    <t>https://i.ytimg.com/vi/fKbsjSHwCG0/maxresdefault.jpg</t>
  </si>
  <si>
    <t>iU6hWe5VR4g</t>
  </si>
  <si>
    <t>Android Jetpack Architecture Components: Lifecycle-Aware Components | packtpub.com</t>
  </si>
  <si>
    <t>https://i.ytimg.com/vi/iU6hWe5VR4g/maxresdefault.jpg</t>
  </si>
  <si>
    <t>3s2w4r9eePQ</t>
  </si>
  <si>
    <t>2019-02-06T10:48:11Z</t>
  </si>
  <si>
    <t>Hands-On Amazon Redshift Data Warehousing: Launching Redshift Data Warehouse on AWS | packtpub.com</t>
  </si>
  <si>
    <t>This video tutorial has been taken from Hands-On Amazon Redshift for Data Warehousing. You can learn more and buy the full video course here [https://bit.ly/2G9FHxQ] Find us on Facebook -- http://www.facebook.com/Packtvideo Follow us on Twitter - http://www.twitter.com/packtvideo</t>
  </si>
  <si>
    <t>https://i.ytimg.com/vi/3s2w4r9eePQ/maxresdefault.jpg</t>
  </si>
  <si>
    <t>60XduMXv2Ks</t>
  </si>
  <si>
    <t>Hands-On Amazon Redshift for Data Warehousing: The Course Overview | packtpub.com</t>
  </si>
  <si>
    <t>https://i.ytimg.com/vi/60XduMXv2Ks/maxresdefault.jpg</t>
  </si>
  <si>
    <t>NglRmKGh5tc</t>
  </si>
  <si>
    <t>Hands-On Amazon Redshift for Data Warehousing: Sourcing Appropriate Data Sets | packtpub.com</t>
  </si>
  <si>
    <t>https://i.ytimg.com/vi/NglRmKGh5tc/maxresdefault.jpg</t>
  </si>
  <si>
    <t>idSxF9Ab2sc</t>
  </si>
  <si>
    <t>Hands-On Amazon Redshift Data Warehousing: Ingesting Enormous Volumes of Data | packtpub.com</t>
  </si>
  <si>
    <t>https://i.ytimg.com/vi/idSxF9Ab2sc/maxresdefault.jpg</t>
  </si>
  <si>
    <t>jnoR5SYMWaE</t>
  </si>
  <si>
    <t>Hands-On Amazon Redshift Data Warehousing: Exploratory Analytics Disconnected Data | packtpub.com</t>
  </si>
  <si>
    <t>https://i.ytimg.com/vi/jnoR5SYMWaE/maxresdefault.jpg</t>
  </si>
  <si>
    <t>mdDqGlAj4e4</t>
  </si>
  <si>
    <t>Hands-On Amazon Redshift for Data Warehousing: The BI Use Case for Data Warehousing | packtpub.com</t>
  </si>
  <si>
    <t>https://i.ytimg.com/vi/mdDqGlAj4e4/maxresdefault.jpg</t>
  </si>
  <si>
    <t>A4cuPmjD_DU</t>
  </si>
  <si>
    <t>2019-02-06T09:23:07Z</t>
  </si>
  <si>
    <t>Hands-On Application Development React Bootstrap: Install Run Create-React-App | packtpub.com</t>
  </si>
  <si>
    <t>This video tutorial has been taken from Hands-On Application Development with React and Bootstrap. You can learn more and buy the full video course here [https://bit.ly/2SdWzdb] Find us on Facebook -- http://www.facebook.com/Packtvideo Follow us on Twitter - http://www.twitter.com/packtvideo</t>
  </si>
  <si>
    <t>https://i.ytimg.com/vi/A4cuPmjD_DU/maxresdefault.jpg</t>
  </si>
  <si>
    <t>IrBCreWydFw</t>
  </si>
  <si>
    <t>Hands-On Application Development with React and Bootstrap: Reactstrap Overview | packtpub.com</t>
  </si>
  <si>
    <t>https://i.ytimg.com/vi/IrBCreWydFw/maxresdefault.jpg</t>
  </si>
  <si>
    <t>mVGZ4wVSZ3c</t>
  </si>
  <si>
    <t>Hands-On Application Development React Bootstrap: Vehicle Detail Component - Part 1 | packtpub.com</t>
  </si>
  <si>
    <t>https://i.ytimg.com/vi/mVGZ4wVSZ3c/maxresdefault.jpg</t>
  </si>
  <si>
    <t>rJlP4YNHuhc</t>
  </si>
  <si>
    <t>Hands-On Application Development with React and Bootstrap: Course Overview | packtpub.com</t>
  </si>
  <si>
    <t>https://i.ytimg.com/vi/rJlP4YNHuhc/maxresdefault.jpg</t>
  </si>
  <si>
    <t>uY1F020zN8A</t>
  </si>
  <si>
    <t>Hands-On Application Development with React and Bootstrap: Forms versus Input Groups | packtpub.com</t>
  </si>
  <si>
    <t>https://i.ytimg.com/vi/uY1F020zN8A/maxresdefault.jpg</t>
  </si>
  <si>
    <t>7Ub8sg8OOME</t>
  </si>
  <si>
    <t>2019-02-06T06:11:20Z</t>
  </si>
  <si>
    <t>Interactive Chatbots with TensorFlow: Understanding Retrieval-Based Chatbots | packtpub.com</t>
  </si>
  <si>
    <t>This video tutorial has been taken from Interactive Chatbots with TensorFlow. You can learn more and buy the full video course here [https://bit.ly/2RLUTCE] Find us on Facebook -- http://www.facebook.com/Packtvideo Follow us on Twitter - http://www.twitter.com/packtvideo</t>
  </si>
  <si>
    <t>https://i.ytimg.com/vi/7Ub8sg8OOME/maxresdefault.jpg</t>
  </si>
  <si>
    <t>MCMzem9m2fM</t>
  </si>
  <si>
    <t>Interactive Chatbots with TensorFlow: The Course Overview | packtpub.com</t>
  </si>
  <si>
    <t>https://i.ytimg.com/vi/MCMzem9m2fM/maxresdefault.jpg</t>
  </si>
  <si>
    <t>lU9gEz5TumI</t>
  </si>
  <si>
    <t>Interactive Chatbots with TensorFlow: Understanding Attention | packtpub.com</t>
  </si>
  <si>
    <t>https://i.ytimg.com/vi/lU9gEz5TumI/maxresdefault.jpg</t>
  </si>
  <si>
    <t>ljPUh8jsX_U</t>
  </si>
  <si>
    <t>Interactive Chatbots with TensorFlow: Understanding Generative Chatbots | packtpub.com</t>
  </si>
  <si>
    <t>https://i.ytimg.com/vi/ljPUh8jsX_U/maxresdefault.jpg</t>
  </si>
  <si>
    <t>m0Rv3UeFsfQ</t>
  </si>
  <si>
    <t>Interactive Chatbots with TensorFlow: Implementing Linear Models | packtpub.com</t>
  </si>
  <si>
    <t>https://i.ytimg.com/vi/m0Rv3UeFsfQ/maxresdefault.jpg</t>
  </si>
  <si>
    <t>vFcyP12QXOU</t>
  </si>
  <si>
    <t>Interactive Chatbots with TensorFlow: What Is Context? | packtpub.com</t>
  </si>
  <si>
    <t>https://i.ytimg.com/vi/vFcyP12QXOU/maxresdefault.jpg</t>
  </si>
  <si>
    <t>2LpqtsJuSCc</t>
  </si>
  <si>
    <t>2019-01-31T13:56:25Z</t>
  </si>
  <si>
    <t>31/1/19 13:56</t>
  </si>
  <si>
    <t>Intelligent Projects using Python | 3. Neural Machine Translation</t>
  </si>
  <si>
    <t>Intelligent Projects using Python is available from: Amazon: https://amzn.to/2GcG8X8 Packt: http://bit.ly/2X6210y This is the â€œCode in Actionâ€ video for chapter 3 of Intelligent Projects using Python by Santanu Pattanayak, published by Packt. It includes the following topics: 00:12 Implementing the embeddings-based NMT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2LpqtsJuSCc/maxresdefault.jpg</t>
  </si>
  <si>
    <t>KgAstFq_Wxo</t>
  </si>
  <si>
    <t>Intelligent Projects using Python | 2. Transfer Learning</t>
  </si>
  <si>
    <t>Intelligent Projects using Python is available from: Amazon: https://amzn.to/2GcG8X8 Packt: http://bit.ly/2X6210y This is the â€œCode in Actionâ€ video for chapter 2 of Intelligent Projects using Python by Santanu Pattanayak, published by Packt. It includes the following topics: 00:11 Python implementation of the training process 01:51 Dynamic mini batch creation during training 05:34 Using the keras sequential utils as generator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KgAstFq_Wxo/maxresdefault.jpg</t>
  </si>
  <si>
    <t>OTj1sy-q3TQ</t>
  </si>
  <si>
    <t>Intelligent Projects using Python | 6. The Intelligent Recommender System</t>
  </si>
  <si>
    <t>Intelligent Projects using Python is available from: Amazon: https://amzn.to/2GcG8X8 Packt: http://bit.ly/2X6210y This is the â€œCode in Actionâ€ video for chapter 6 of Intelligent Projects using Python by Santanu Pattanayak, published by Packt. It includes the following topics: 0:12 Collaborative filtering implementation using RBM 0:54 Processing the input 01:09 Training the RBM 02:22 Inference using the trained RBM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OTj1sy-q3TQ/maxresdefault.jpg</t>
  </si>
  <si>
    <t>VqOsqmtwHSA</t>
  </si>
  <si>
    <t>Intelligent Projects using Python | 7. Mobile App for Movie Review Sentiment Analysis</t>
  </si>
  <si>
    <t>Intelligent Projects using Python is available from: Amazon: https://amzn.to/2GcG8X8 Packt: http://bit.ly/2X6210y This is the â€œCode in Actionâ€ video for chapter 7 of Intelligent Projects using Python by Santanu Pattanayak, published by Packt. It includes the following topics: 00:11 Preprocessing the movie review text 01:08 Building the model 01:58 Freezing the model to a protobuf format 02:24 Creating a word-to-token dictionary for inference 02:43 App interface page design 03:25 Testing the mobile app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VqOsqmtwHSA/maxresdefault.jpg</t>
  </si>
  <si>
    <t>X7n2LWC_udg</t>
  </si>
  <si>
    <t>Intelligent Projects using Python | 10. CAPTCHA from a Deep-Learning Perspective</t>
  </si>
  <si>
    <t>Intelligent Projects using Python is available from: Amazon: https://amzn.to/2GcG8X8 Packt: http://bit.ly/2X6210y This is the â€œCode in Actionâ€ video for chapter 10 of Intelligent Projects using Python by Santanu Pattanayak , published by Packt. It includes the following topics: 0:14 Accuracy on the test data set 1:13 Training the CAPTCHA breaker 01:51 Invoking the training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X7n2LWC_udg/maxresdefault.jpg</t>
  </si>
  <si>
    <t>dXki2MR2RIQ</t>
  </si>
  <si>
    <t>Intelligent Projects using Python | 8. Conversational AI Chatbots for Customer Service</t>
  </si>
  <si>
    <t>Intelligent Projects using Python is available from: Amazon: https://amzn.to/2GcG8X8 Packt: http://bit.ly/2X6210y This is the â€œCode in Actionâ€ video for chapter 8 of Intelligent Projects using Python by Santanu Pattanayak, published by Packt. It includes the following topics: 0:12 Invoking the training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dXki2MR2RIQ/maxresdefault.jpg</t>
  </si>
  <si>
    <t>hRUD2iX5zR0</t>
  </si>
  <si>
    <t>Intelligent Projects using Python | 4.Style Transfer in Fashion Industry using GANs</t>
  </si>
  <si>
    <t>Intelligent Projects using Python is available from: Amazon: https://amzn.to/2GcG8X8 Packt: http://bit.ly/2X6210y This is the â€œCode in Actionâ€ video for chapter 4 of Intelligent Projects using Python by Santanu Pattanayak, published by Packt. It includes the following topics: 00:11 Learning to generate natural handbags from sketched outlines 00:24 Invoking the training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hRUD2iX5zR0/maxresdefault.jpg</t>
  </si>
  <si>
    <t>jXYXNoTLn7I</t>
  </si>
  <si>
    <t>Intelligent Projects using Python | 5. A Video-to-Text Translation Application</t>
  </si>
  <si>
    <t>Intelligent Projects using Python is available from: Amazon: https://amzn.to/2GcG8X8 Packt: http://bit.ly/2X6210y This is the â€œCode in Actionâ€ video for chapter 5 of Intelligent Projects using Python by Santanu Pattanayak, published by Packt. It includes the following topics: 00:12 Training results 00:48 Inference with unseen test videos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jXYXNoTLn7I/maxresdefault.jpg</t>
  </si>
  <si>
    <t>vq8-YoS-BKU</t>
  </si>
  <si>
    <t>Intelligent Projects using Python | 9. Autonomous Self-Driving Car though Reinforcement Learning</t>
  </si>
  <si>
    <t>Intelligent Projects using Python is available from: Amazon: https://amzn.to/2GcG8X8 Packt: http://bit.ly/2X6210y This is the â€œCode in Actionâ€ video for chapter 9 of Intelligent Projects using Python by Santanu Pattanayak, published by Packt. It includes the following topics: 00:12 The environment for the self-driving car 00:40 Results from the training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vq8-YoS-BKU/maxresdefault.jpg</t>
  </si>
  <si>
    <t>OUc1DvxD8j8</t>
  </si>
  <si>
    <t>2019-01-30T13:09:39Z</t>
  </si>
  <si>
    <t>30/1/19 13:09</t>
  </si>
  <si>
    <t>Big Data Processing with Apache Spark: Course Summary | Packtpub.com</t>
  </si>
  <si>
    <t>This video tutorial has been taken from Big Data Processing with Apache Spark. You can learn more and buy the full video course here [https://bit.ly/2Wt3u0u] Find us on Facebook -- http://www.facebook.com/PacktPub Follow us on Twitter - http://www.twitter.com/packtpub</t>
  </si>
  <si>
    <t>https://i.ytimg.com/vi/OUc1DvxD8j8/maxresdefault.jpg</t>
  </si>
  <si>
    <t>CHrTqbgvZ98</t>
  </si>
  <si>
    <t>2019-01-30T13:07:06Z</t>
  </si>
  <si>
    <t>30/1/19 13:07</t>
  </si>
  <si>
    <t>Big Data Processing with Apache Spark: Course Overview | Packtpub.com</t>
  </si>
  <si>
    <t>https://i.ytimg.com/vi/CHrTqbgvZ98/maxresdefault.jpg</t>
  </si>
  <si>
    <t>0HpUJMxlEQE</t>
  </si>
  <si>
    <t>2019-01-30T12:53:57Z</t>
  </si>
  <si>
    <t>30/1/19 12:53</t>
  </si>
  <si>
    <t>Beginning Java Data Structures and Algorithms: Course Summary | Packtpub.com</t>
  </si>
  <si>
    <t>This video tutorial has been taken from Beginning Java Data Structures and Algorithms. You can learn more and buy the full video course here [https://bit.ly/2UmQfN0] Find us on Facebook -- http://www.facebook.com/PacktPub Follow us on Twitter - http://www.twitter.com/packtpub</t>
  </si>
  <si>
    <t>https://i.ytimg.com/vi/0HpUJMxlEQE/maxresdefault.jpg</t>
  </si>
  <si>
    <t>v7KbEQbP9f8</t>
  </si>
  <si>
    <t>2019-01-30T12:52:24Z</t>
  </si>
  <si>
    <t>30/1/19 12:52</t>
  </si>
  <si>
    <t>Beginning Java Data Structures and Algorithms: Course Overview | Packtpub.com</t>
  </si>
  <si>
    <t>https://i.ytimg.com/vi/v7KbEQbP9f8/maxresdefault.jpg</t>
  </si>
  <si>
    <t>20MWHnLEwZo</t>
  </si>
  <si>
    <t>2019-01-30T12:30:06Z</t>
  </si>
  <si>
    <t>30/1/19 12:30</t>
  </si>
  <si>
    <t>Applied Data Visualization with R and ggplot2: Course Summary | Packtpub.com</t>
  </si>
  <si>
    <t>This video tutorial has been taken from Applied Data Visualization with R and ggplot2. You can learn more and buy the full video course here [https://bit.ly/2TnhIhp] Find us on Facebook -- http://www.facebook.com/PacktPub Follow us on Twitter - http://www.twitter.com/packtpub</t>
  </si>
  <si>
    <t>https://i.ytimg.com/vi/20MWHnLEwZo/maxresdefault.jpg</t>
  </si>
  <si>
    <t>eZ9WGhw8ZI0</t>
  </si>
  <si>
    <t>2019-01-30T12:27:28Z</t>
  </si>
  <si>
    <t>30/1/19 12:27</t>
  </si>
  <si>
    <t>Applied Data Visualization with R and ggplot2: Course Overview | Packtpub.com</t>
  </si>
  <si>
    <t>https://i.ytimg.com/vi/eZ9WGhw8ZI0/maxresdefault.jpg</t>
  </si>
  <si>
    <t>TJZVbx1-3Js</t>
  </si>
  <si>
    <t>2019-01-30T05:40:30Z</t>
  </si>
  <si>
    <t>30/1/19 5:40</t>
  </si>
  <si>
    <t>Beginning Machine Learning with AWS: Course Overview | Packtpub.com</t>
  </si>
  <si>
    <t>This video tutorial has been taken from Beginning Machine Learning with AWS. You can learn more and buy the full video course here [https://bit.ly/2Uno68v] Find us on Facebook -- http://www.facebook.com/PacktPub Follow us on Twitter - http://www.twitter.com/packtpub</t>
  </si>
  <si>
    <t>https://i.ytimg.com/vi/TJZVbx1-3Js/maxresdefault.jpg</t>
  </si>
  <si>
    <t>G0C29srhwkw</t>
  </si>
  <si>
    <t>2019-01-30T05:28:58Z</t>
  </si>
  <si>
    <t>30/1/19 5:28</t>
  </si>
  <si>
    <t>Beginning Machine Learning with AWS: Course Summary | Packtpub.com</t>
  </si>
  <si>
    <t>https://i.ytimg.com/vi/G0C29srhwkw/maxresdefault.jpg</t>
  </si>
  <si>
    <t>nBx9v2_SkbM</t>
  </si>
  <si>
    <t>2019-01-23T13:04:20Z</t>
  </si>
  <si>
    <t>23/1/19 13:04</t>
  </si>
  <si>
    <t>Beginning Serverless Architectures with Azure: Course Summary| Packtpub.com</t>
  </si>
  <si>
    <t>This video tutorial has been taken from Beginning Serverless Architectures with Azure. You can learn more and buy the full video course here [https://bit.ly/2U9wXdJ] Find us on Facebook -- http://www.facebook.com/PacktPub Follow us on Twitter - http://www.twitter.com/packtpub</t>
  </si>
  <si>
    <t>https://i.ytimg.com/vi/nBx9v2_SkbM/maxresdefault.jpg</t>
  </si>
  <si>
    <t>DNX2ZgxAXT4</t>
  </si>
  <si>
    <t>2019-01-23T13:03:55Z</t>
  </si>
  <si>
    <t>23/1/19 13:03</t>
  </si>
  <si>
    <t>Beginning Serverless Architectures with Azure: Course Overview | Packtpub.com</t>
  </si>
  <si>
    <t>https://i.ytimg.com/vi/DNX2ZgxAXT4/maxresdefault.jpg</t>
  </si>
  <si>
    <t>2019-01-23T13:01:39Z</t>
  </si>
  <si>
    <t>23/1/19 13:01</t>
  </si>
  <si>
    <t>Introduction to Blockchain and Ethereum: Course Summary | Packtpub.com</t>
  </si>
  <si>
    <t>This video tutorial has been taken from Introduction to Blockchain and Ethereum. You can learn more and buy the full video course here [https://bit.ly/2WeIuu2] Find us on Facebook -- http://www.facebook.com/PacktPub Follow us on Twitter - http://www.twitter.com/packtpub</t>
  </si>
  <si>
    <t>https://i.ytimg.com/vi/-PqYeclaxAU/maxresdefault.jpg</t>
  </si>
  <si>
    <t>l_lQM13MWE0</t>
  </si>
  <si>
    <t>2019-01-23T13:01:19Z</t>
  </si>
  <si>
    <t>Introduction to Blockchain and Ethereum: Course Overview | Packtpub.com</t>
  </si>
  <si>
    <t>https://i.ytimg.com/vi/l_lQM13MWE0/maxresdefault.jpg</t>
  </si>
  <si>
    <t>4FTS6XFDh1U</t>
  </si>
  <si>
    <t>2019-01-23T12:56:50Z</t>
  </si>
  <si>
    <t>23/1/19 12:56</t>
  </si>
  <si>
    <t>Selenium Fundamentals: Course Summary | Packtpub.com</t>
  </si>
  <si>
    <t>This video tutorial has been taken from Selenium Fundamentals. You can learn more and buy the full video course here [https://bit.ly/2U5wzNq] Find us on Facebook -- http://www.facebook.com/PacktPub Follow us on Twitter - http://www.twitter.com/packtpub</t>
  </si>
  <si>
    <t>https://i.ytimg.com/vi/4FTS6XFDh1U/maxresdefault.jpg</t>
  </si>
  <si>
    <t>ulxYurtL8TA</t>
  </si>
  <si>
    <t>2019-01-23T12:56:25Z</t>
  </si>
  <si>
    <t>Selenium Fundamentals: Course Overview | Packtpub.com</t>
  </si>
  <si>
    <t>https://i.ytimg.com/vi/ulxYurtL8TA/maxresdefault.jpg</t>
  </si>
  <si>
    <t>xTVeCXNcaus</t>
  </si>
  <si>
    <t>2019-01-23T12:32:55Z</t>
  </si>
  <si>
    <t>23/1/19 12:32</t>
  </si>
  <si>
    <t>Professional Swift: Course Summary | Packtpub.com</t>
  </si>
  <si>
    <t>This video tutorial has been taken from Professional Swift. You can learn more and buy the full video course here [https://bit.ly/2CAcw2B] Find us on Facebook -- http://www.facebook.com/PacktPub Follow us on Twitter - http://www.twitter.com/packtpub</t>
  </si>
  <si>
    <t>https://i.ytimg.com/vi/xTVeCXNcaus/maxresdefault.jpg</t>
  </si>
  <si>
    <t>FP2KG7HptGc</t>
  </si>
  <si>
    <t>2019-01-23T12:29:17Z</t>
  </si>
  <si>
    <t>23/1/19 12:29</t>
  </si>
  <si>
    <t>Professional Swift: Course Overview | Packtpub.com</t>
  </si>
  <si>
    <t>https://i.ytimg.com/vi/FP2KG7HptGc/maxresdefault.jpg</t>
  </si>
  <si>
    <t>NkXIG7-F8xs</t>
  </si>
  <si>
    <t>2019-01-23T12:25:31Z</t>
  </si>
  <si>
    <t>23/1/19 12:25</t>
  </si>
  <si>
    <t>Beginning PHP: Course Summary | Packtpub.com</t>
  </si>
  <si>
    <t>This video tutorial has been taken from Beginning PHP. You can learn more and buy the full video course here [https://bit.ly/2SKwqyn] Find us on Facebook -- http://www.facebook.com/PacktPub Follow us on Twitter - http://www.twitter.com/packtpub</t>
  </si>
  <si>
    <t>https://i.ytimg.com/vi/NkXIG7-F8xs/maxresdefault.jpg</t>
  </si>
  <si>
    <t>SeabPKdXkVM</t>
  </si>
  <si>
    <t>2019-01-23T12:25:11Z</t>
  </si>
  <si>
    <t>Beginning PHP: Course Overview | Packtpub.com</t>
  </si>
  <si>
    <t>https://i.ytimg.com/vi/SeabPKdXkVM/maxresdefault.jpg</t>
  </si>
  <si>
    <t>k1sYmMAp4eo</t>
  </si>
  <si>
    <t>2019-01-23T12:10:59Z</t>
  </si>
  <si>
    <t>23/1/19 12:10</t>
  </si>
  <si>
    <t>Professional Scala: Course Summary | Packtpub.com</t>
  </si>
  <si>
    <t>This video tutorial has been taken from Professional Scala. You can learn more and buy the full video course here https://bit.ly/2G8tGcA. Find us on Facebook - http://www.facebook.com/PacktPub Follow us on Twitter - http://www.twitter.com/packtpub</t>
  </si>
  <si>
    <t>https://i.ytimg.com/vi/k1sYmMAp4eo/maxresdefault.jpg</t>
  </si>
  <si>
    <t>C75vzqmIuAo</t>
  </si>
  <si>
    <t>2019-01-23T12:10:32Z</t>
  </si>
  <si>
    <t>Professional Scala: Course Overview | Packtpub.com</t>
  </si>
  <si>
    <t>https://i.ytimg.com/vi/C75vzqmIuAo/maxresdefault.jpg</t>
  </si>
  <si>
    <t>we2hYzNCiyI</t>
  </si>
  <si>
    <t>2019-01-23T12:08:12Z</t>
  </si>
  <si>
    <t>23/1/19 12:08</t>
  </si>
  <si>
    <t>Kubernetes Design Patterns and Extensions: Course Summary | Packtpub.com</t>
  </si>
  <si>
    <t>This video tutorial has been taken from Kubernetes Design Patterns and Extensions. You can learn more and buy the full video course here https://bit.ly/2zONHiM Find us on Facebook -- http://www.facebook.com/PacktPub Follow us on Twitter - http://www.twitter.com/packtpub</t>
  </si>
  <si>
    <t>https://i.ytimg.com/vi/we2hYzNCiyI/maxresdefault.jpg</t>
  </si>
  <si>
    <t>gpwsljxg08A</t>
  </si>
  <si>
    <t>2019-01-23T12:05:48Z</t>
  </si>
  <si>
    <t>23/1/19 12:05</t>
  </si>
  <si>
    <t>Beginning Frontend Development with React: Course Summary | Packtpub.com</t>
  </si>
  <si>
    <t>This video tutorial has been taken from Beginning Frontend Development with React. You can learn more and buy the full video course here https://bit.ly/2zEPgQn. Find us on Facebook -- http://www.facebook.com/PacktPub Follow us on Twitter - http://www.twitter.com/packtpub</t>
  </si>
  <si>
    <t>https://i.ytimg.com/vi/gpwsljxg08A/maxresdefault.jpg</t>
  </si>
  <si>
    <t>lUiIy8yO9ZE</t>
  </si>
  <si>
    <t>2019-01-23T12:02:10Z</t>
  </si>
  <si>
    <t>23/1/19 12:02</t>
  </si>
  <si>
    <t>Beginning Frontend Development with React: Course Overview | Packtpub.com</t>
  </si>
  <si>
    <t>https://i.ytimg.com/vi/lUiIy8yO9ZE/maxresdefault.jpg</t>
  </si>
  <si>
    <t>24s_hhM5MLY</t>
  </si>
  <si>
    <t>2019-01-23T05:24:50Z</t>
  </si>
  <si>
    <t>23/1/19 5:24</t>
  </si>
  <si>
    <t>Data Stream Development : Running the Collection Tier (Part I â€“ Collecting Data) | packtpub.com</t>
  </si>
  <si>
    <t>This video tutorial has been taken from Data Stream Development with Apache Spark, Kafka, and Spring Boot. You can learn more and buy the full video course here [https://bit.ly/2Te7vUF] Find us on Facebook -- http://www.facebook.com/Packtvideo Follow us on Twitter - http://www.twitter.com/packtvideo</t>
  </si>
  <si>
    <t>https://i.ytimg.com/vi/24s_hhM5MLY/maxresdefault.jpg</t>
  </si>
  <si>
    <t>3KV_5kQgLeE</t>
  </si>
  <si>
    <t>Data Stream Development : Fault Tolerance (HML) | packtpub.com</t>
  </si>
  <si>
    <t>https://i.ytimg.com/vi/3KV_5kQgLeE/maxresdefault.jpg</t>
  </si>
  <si>
    <t>722J7Ihiu34</t>
  </si>
  <si>
    <t>Data Stream Development : The Course Overview | packtpub.com</t>
  </si>
  <si>
    <t>https://i.ytimg.com/vi/722J7Ihiu34/maxresdefault.jpg</t>
  </si>
  <si>
    <t>NllDIi3Lxx0</t>
  </si>
  <si>
    <t>Data Stream Development : Diving into the Analysis Tier | packtpub.com</t>
  </si>
  <si>
    <t>PT19M13S</t>
  </si>
  <si>
    <t>https://i.ytimg.com/vi/NllDIi3Lxx0/maxresdefault.jpg</t>
  </si>
  <si>
    <t>bVVDIBo7HvE</t>
  </si>
  <si>
    <t>Data Stream Development : Dissecting the Data Access Tier | packtpub.com</t>
  </si>
  <si>
    <t>https://i.ytimg.com/vi/bVVDIBo7HvE/maxresdefault.jpg</t>
  </si>
  <si>
    <t>UmDyvIIzo7c</t>
  </si>
  <si>
    <t>2019-01-21T08:56:12Z</t>
  </si>
  <si>
    <t>21/1/19 8:56</t>
  </si>
  <si>
    <t>Learning to Build Apps Using Watson AI: Watson NLU in Depth | packtpub.com</t>
  </si>
  <si>
    <t>This video tutorial has been taken from Learning to Build Apps Using Watson AI. You can learn more and buy the full video course here [https://bit.ly/2G4eeOF] Find us on Facebook -- http://www.facebook.com/Packtvideo Follow us on Twitter - http://www.twitter.com/packtvideo</t>
  </si>
  <si>
    <t>PT15M15S</t>
  </si>
  <si>
    <t>https://i.ytimg.com/vi/UmDyvIIzo7c/maxresdefault.jpg</t>
  </si>
  <si>
    <t>df1FWIRkC3E</t>
  </si>
  <si>
    <t>Learning to Build Apps Using Watson AI: The Course Overview | packtpub.com</t>
  </si>
  <si>
    <t>https://i.ytimg.com/vi/df1FWIRkC3E/maxresdefault.jpg</t>
  </si>
  <si>
    <t>lx0vMh_93W4</t>
  </si>
  <si>
    <t>Learning to Build Apps Using Watson AI: Watson Assistant in Depth | packtpub.com</t>
  </si>
  <si>
    <t>https://i.ytimg.com/vi/lx0vMh_93W4/maxresdefault.jpg</t>
  </si>
  <si>
    <t>uUxjvPmmJBI</t>
  </si>
  <si>
    <t>Learning to Build Apps Using Watson AI: Watson APIâ€™s | packtpub.com</t>
  </si>
  <si>
    <t>https://i.ytimg.com/vi/uUxjvPmmJBI/maxresdefault.jpg</t>
  </si>
  <si>
    <t>9WbqXcM_8_U</t>
  </si>
  <si>
    <t>2019-01-16T11:31:31Z</t>
  </si>
  <si>
    <t>16/1/19 11:31</t>
  </si>
  <si>
    <t>Serverless Architecture Using .NET: Advanced Techniques: IoT Solution Architecture |packtpub.com</t>
  </si>
  <si>
    <t>This video tutorial has been taken from Serverless Architecture Using .NET: Advanced Techniques. You can learn more and buy the full video course here [https://www.packtpub.com/application-development/serverless-architecture-using-net-advanced-techniques-video] Find us on Facebook -- http://www.facebook.com/Packtvideo Follow us on Twitter - http://www.twitter.com/packtvideo</t>
  </si>
  <si>
    <t>https://i.ytimg.com/vi/9WbqXcM_8_U/maxresdefault.jpg</t>
  </si>
  <si>
    <t>CKF2_VyIhVI</t>
  </si>
  <si>
    <t>Serverless Architecture Using .NET: Advanced Techniques: The Course Overview|packtpub.com</t>
  </si>
  <si>
    <t>https://i.ytimg.com/vi/CKF2_VyIhVI/maxresdefault.jpg</t>
  </si>
  <si>
    <t>qtX0Rl1Lb6w</t>
  </si>
  <si>
    <t>Serverless Architecture Using .NET: Advanced Techniques: Azure API Management|packtpub.com</t>
  </si>
  <si>
    <t>https://i.ytimg.com/vi/qtX0Rl1Lb6w/maxresdefault.jpg</t>
  </si>
  <si>
    <t>37q6KUbb5Kg</t>
  </si>
  <si>
    <t>2019-01-16T11:02:15Z</t>
  </si>
  <si>
    <t>16/1/19 11:02</t>
  </si>
  <si>
    <t>Learn Go in 3 Hours: CSP and Goroutines|packtpub.com</t>
  </si>
  <si>
    <t>This video tutorial has been taken from Learn Go in 3 Hours. You can learn more and buy the full video course here [https://www.packtpub.com/application-development/learn-go-3-hours-video] Find us on Facebook -- http://www.facebook.com/Packtvideo Follow us on Twitter - http://www.twitter.com/packtvideo</t>
  </si>
  <si>
    <t>https://i.ytimg.com/vi/37q6KUbb5Kg/maxresdefault.jpg</t>
  </si>
  <si>
    <t>94chIawK8qE</t>
  </si>
  <si>
    <t>Learn Go in 3 Hours: Building a Web Server in Go|packtpub.com</t>
  </si>
  <si>
    <t>https://i.ytimg.com/vi/94chIawK8qE/maxresdefault.jpg</t>
  </si>
  <si>
    <t>B3ujI1hKXxI</t>
  </si>
  <si>
    <t>Learn Go in 3 Hours: Package and Imports|packtpub.com</t>
  </si>
  <si>
    <t>https://i.ytimg.com/vi/B3ujI1hKXxI/maxresdefault.jpg</t>
  </si>
  <si>
    <t>LeGh8YelpJ0</t>
  </si>
  <si>
    <t>Learn Go in 3 Hours: Methods|packtpub.com</t>
  </si>
  <si>
    <t>https://i.ytimg.com/vi/LeGh8YelpJ0/maxresdefault.jpg</t>
  </si>
  <si>
    <t>izWdL-r1fLE</t>
  </si>
  <si>
    <t>Learn Go in 3 Hours: The Course Overview |packtpub.com</t>
  </si>
  <si>
    <t>https://i.ytimg.com/vi/izWdL-r1fLE/maxresdefault.jpg</t>
  </si>
  <si>
    <t>nny6IfRFe5U</t>
  </si>
  <si>
    <t>Learn Go in 3 Hours: If/Else and For Statements|packtpub.com</t>
  </si>
  <si>
    <t>https://i.ytimg.com/vi/nny6IfRFe5U/maxresdefault.jpg</t>
  </si>
  <si>
    <t>0CRu4YHp-GU</t>
  </si>
  <si>
    <t>2019-01-14T10:57:49Z</t>
  </si>
  <si>
    <t>14/1/19 10:57</t>
  </si>
  <si>
    <t>Build UI Automation Test Framework with Selenium WebDriver:Selenium Grid | packtpub.com</t>
  </si>
  <si>
    <t>This video tutorial has been taken from Building UI Automation Test Frameworks with Selenium WebDriver. You can learn more and buy the full video course here https://bit.ly/2VKjpHg Find us on Facebook -- http://www.facebook.com/Packtvideo Follow us on Twitter - http://www.twitter.com/packtvideo</t>
  </si>
  <si>
    <t>https://i.ytimg.com/vi/0CRu4YHp-GU/maxresdefault.jpg</t>
  </si>
  <si>
    <t>4a5ctqFZj8c</t>
  </si>
  <si>
    <t>2019-01-14T10:57:46Z</t>
  </si>
  <si>
    <t>Build UI Automat Test Framework with Selenium WebDriver:Simplify CI Integration|packtpub.com</t>
  </si>
  <si>
    <t>https://i.ytimg.com/vi/4a5ctqFZj8c/maxresdefault.jpg</t>
  </si>
  <si>
    <t>3mIy-ot1DH4</t>
  </si>
  <si>
    <t>2019-01-14T10:57:20Z</t>
  </si>
  <si>
    <t>Build UI Automation Test Framework with Selenium WebDriver:Test Report with Allure| packtpub.com</t>
  </si>
  <si>
    <t>https://i.ytimg.com/vi/3mIy-ot1DH4/maxresdefault.jpg</t>
  </si>
  <si>
    <t>pRUjel5r1gw</t>
  </si>
  <si>
    <t>2019-01-14T10:57:12Z</t>
  </si>
  <si>
    <t>Build UI Automation Test Framework with Selenium WebDriver:Increase ur Code Quality|packtpub.com</t>
  </si>
  <si>
    <t>https://i.ytimg.com/vi/pRUjel5r1gw/maxresdefault.jpg</t>
  </si>
  <si>
    <t>ERB2RDz43Hc</t>
  </si>
  <si>
    <t>2019-01-14T10:57:06Z</t>
  </si>
  <si>
    <t>Build UI Automation Test Framework with Selenium WebDriver:Understand Concept of POM|packtpub.com</t>
  </si>
  <si>
    <t>https://i.ytimg.com/vi/ERB2RDz43Hc/maxresdefault.jpg</t>
  </si>
  <si>
    <t>RrwUC8lq05Q</t>
  </si>
  <si>
    <t>2019-01-14T10:56:56Z</t>
  </si>
  <si>
    <t>14/1/19 10:56</t>
  </si>
  <si>
    <t>Build UI Automation Test Framework with Selenium WebDriver:Locators Overview | packtpub.com</t>
  </si>
  <si>
    <t>https://i.ytimg.com/vi/RrwUC8lq05Q/maxresdefault.jpg</t>
  </si>
  <si>
    <t>cDcMIPiivCU</t>
  </si>
  <si>
    <t>2019-01-14T10:56:49Z</t>
  </si>
  <si>
    <t>Build UI Automation Test Framework with Selenium WebDriver:Break Down Test Framework|packtpub.com</t>
  </si>
  <si>
    <t>https://i.ytimg.com/vi/cDcMIPiivCU/maxresdefault.jpg</t>
  </si>
  <si>
    <t>T6fKqfIfJHQ</t>
  </si>
  <si>
    <t>2019-01-14T10:56:36Z</t>
  </si>
  <si>
    <t>Build UI Automation Test Framework with Selenium WebDriver:The Course Overview | packtpub.com</t>
  </si>
  <si>
    <t>https://i.ytimg.com/vi/T6fKqfIfJHQ/maxresdefault.jpg</t>
  </si>
  <si>
    <t>Mck3rxAjQCk</t>
  </si>
  <si>
    <t>2019-01-14T07:41:56Z</t>
  </si>
  <si>
    <t>14/1/19 7:41</t>
  </si>
  <si>
    <t>Asynchronous Programming in .NET Core: Understanding Responsiveness|packtpub.com</t>
  </si>
  <si>
    <t>This video tutorial has been taken from Asynchronous Programming in .NET Core. You can learn more and buy the full video course here [https://www.packtpub.com/application-development/asynchronous-programming-net-core-video] Find us on Facebook -- http://www.facebook.com/Packtvideo Follow us on Twitter - http://www.twitter.com/packtvideo</t>
  </si>
  <si>
    <t>https://i.ytimg.com/vi/Mck3rxAjQCk/maxresdefault.jpg</t>
  </si>
  <si>
    <t>jtDcfqc3k44</t>
  </si>
  <si>
    <t>Asynchronous Programming in .NET Core: Number of Threads Required in Your Application|packtpub.com</t>
  </si>
  <si>
    <t>https://i.ytimg.com/vi/jtDcfqc3k44/maxresdefault.jpg</t>
  </si>
  <si>
    <t>nDNTVCs6F_Q</t>
  </si>
  <si>
    <t>Asynchronous Programming in .NET Core: Course Overview|packtpub.com</t>
  </si>
  <si>
    <t>https://i.ytimg.com/vi/nDNTVCs6F_Q/maxresdefault.jpg</t>
  </si>
  <si>
    <t>v18GqT-sDA0</t>
  </si>
  <si>
    <t>Asynchronous Programming in .NET Core: Async/Await Keywords|packtpub.com</t>
  </si>
  <si>
    <t>https://i.ytimg.com/vi/v18GqT-sDA0/maxresdefault.jpg</t>
  </si>
  <si>
    <t>yAu0BBY7sCY</t>
  </si>
  <si>
    <t>Asynchronous Programming in .NET Core: Writing a Console Application in .NET Core|packtpub.com</t>
  </si>
  <si>
    <t>https://i.ytimg.com/vi/yAu0BBY7sCY/maxresdefault.jpg</t>
  </si>
  <si>
    <t>Ki1aJZATdxM</t>
  </si>
  <si>
    <t>2019-01-14T07:20:44Z</t>
  </si>
  <si>
    <t>14/1/19 7:20</t>
  </si>
  <si>
    <t>Hands-on Kubernetes on AWS: Continuous Integration with Kubernetes|packtpub.com</t>
  </si>
  <si>
    <t>This video tutorial has been taken from Hands-on Kubernetes on AWS. You can learn more and buy the full video course here [https://www.packtpub.com/virtualization-and-cloud/hands-kubernetes-aws-video] Find us on Facebook -- http://www.facebook.com/Packtvideo Follow us on Twitter - http://www.twitter.com/packtvideo</t>
  </si>
  <si>
    <t>https://i.ytimg.com/vi/Ki1aJZATdxM/maxresdefault.jpg</t>
  </si>
  <si>
    <t>ZRXl_jQhWLY</t>
  </si>
  <si>
    <t>Hands-on Kubernetes on AWS: Course Overview|packtpub.com</t>
  </si>
  <si>
    <t>https://i.ytimg.com/vi/ZRXl_jQhWLY/maxresdefault.jpg</t>
  </si>
  <si>
    <t>oPsvEM60-30</t>
  </si>
  <si>
    <t>Hands-on Kubernetes on AWS: The Architecture of the Elastic Container Service|packtpub.com</t>
  </si>
  <si>
    <t>https://i.ytimg.com/vi/oPsvEM60-30/maxresdefault.jpg</t>
  </si>
  <si>
    <t>q6Nsiu2CyUw</t>
  </si>
  <si>
    <t>Hands-on Kubernetes on AWS: Building a Kubernetes Cluster on EC2 Using Kops|packtpub.com</t>
  </si>
  <si>
    <t>https://i.ytimg.com/vi/q6Nsiu2CyUw/maxresdefault.jpg</t>
  </si>
  <si>
    <t>RhyyUqWdr38</t>
  </si>
  <si>
    <t>2019-01-14T07:08:40Z</t>
  </si>
  <si>
    <t>14/1/19 7:08</t>
  </si>
  <si>
    <t>Optimizing Selenium Test Performance: Online Groups And Chats | packtpub.com</t>
  </si>
  <si>
    <t>This video tutorial has been taken from Optimizing Selenium Test Performance. You can learn more and buy the full video course here [https://bit.ly/2sqsw2n] Find us on Facebook -- http://www.facebook.com/Packtvideo Follow us on Twitter - http://www.twitter.com/packtvideo</t>
  </si>
  <si>
    <t>https://i.ytimg.com/vi/RhyyUqWdr38/maxresdefault.jpg</t>
  </si>
  <si>
    <t>GomqqFKOeMg</t>
  </si>
  <si>
    <t>2019-01-14T07:08:39Z</t>
  </si>
  <si>
    <t>Optimizing Selenium Test Performance: The Benefits of Using Automated Testing Cloud | packtpub.com</t>
  </si>
  <si>
    <t>https://i.ytimg.com/vi/GomqqFKOeMg/maxresdefault.jpg</t>
  </si>
  <si>
    <t>ubcc3ks1u5U</t>
  </si>
  <si>
    <t>Optimizing Selenium Test Performance: The Course Overview | packtpub.com</t>
  </si>
  <si>
    <t>https://i.ytimg.com/vi/ubcc3ks1u5U/maxresdefault.jpg</t>
  </si>
  <si>
    <t>vnCNYRpsMmU</t>
  </si>
  <si>
    <t>Optimizing Selenium Test Performance: Why Use a Selenium Grid | packtpub.com</t>
  </si>
  <si>
    <t>https://i.ytimg.com/vi/vnCNYRpsMmU/maxresdefault.jpg</t>
  </si>
  <si>
    <t>Aisv6y-X54s</t>
  </si>
  <si>
    <t>2019-01-14T06:53:14Z</t>
  </si>
  <si>
    <t>14/1/19 6:53</t>
  </si>
  <si>
    <t>Android App Compatibility: the Complete K-to-P Guide: Location | packtpub.com</t>
  </si>
  <si>
    <t>This video tutorial has been taken from Android App Compatibility: the Complete K-to-P Guide. You can learn more and buy the full video course here [https://bit.ly/2AMXxlL] Find us on Facebook -- http://www.facebook.com/Packtvideo Follow us on Twitter - http://www.twitter.com/packtvideo</t>
  </si>
  <si>
    <t>https://i.ytimg.com/vi/Aisv6y-X54s/maxresdefault.jpg</t>
  </si>
  <si>
    <t>Idn4pjvjzZk</t>
  </si>
  <si>
    <t>Android App Compatibility: the Complete K-to-P Guide: Data Classes | packtpub.com</t>
  </si>
  <si>
    <t>https://i.ytimg.com/vi/Idn4pjvjzZk/maxresdefault.jpg</t>
  </si>
  <si>
    <t>ZJHY3dSe6yg</t>
  </si>
  <si>
    <t>Android App Compatibility: the Complete K-to-P Guide: Good App Design | packtpub.com</t>
  </si>
  <si>
    <t>https://i.ytimg.com/vi/ZJHY3dSe6yg/maxresdefault.jpg</t>
  </si>
  <si>
    <t>be2eiga_5mA</t>
  </si>
  <si>
    <t>Android App Compatibility: the Complete K-to-P Guide: WorkManager | packtpub.com</t>
  </si>
  <si>
    <t>https://i.ytimg.com/vi/be2eiga_5mA/maxresdefault.jpg</t>
  </si>
  <si>
    <t>g6TRhgrv9I4</t>
  </si>
  <si>
    <t>Android App Compatibility: the Complete K-to-P Guide: The Course Overview | packtpub.com</t>
  </si>
  <si>
    <t>https://i.ytimg.com/vi/g6TRhgrv9I4/maxresdefault.jpg</t>
  </si>
  <si>
    <t>j0wt44XIX-c</t>
  </si>
  <si>
    <t>Android App Compatibility: the Complete K-to-P Guide: Data Binding Library | packtpub.com</t>
  </si>
  <si>
    <t>https://i.ytimg.com/vi/j0wt44XIX-c/maxresdefault.jpg</t>
  </si>
  <si>
    <t>RbAvMCD15Hc</t>
  </si>
  <si>
    <t>2019-01-14T06:48:31Z</t>
  </si>
  <si>
    <t>14/1/19 6:48</t>
  </si>
  <si>
    <t>Practical Ansible Solutions: Basics of Handlers and Variables|packtpub.com</t>
  </si>
  <si>
    <t>This video tutorial has been taken from Practical Ansible Solutions. You can learn more and buy the full video course here [https://www.packtpub.com/networking-and-servers/practical-ansible-solutions-video] Find us on Facebook -- http://www.facebook.com/Packtvideo Follow us on Twitter - http://www.twitter.com/packtvideo</t>
  </si>
  <si>
    <t>https://i.ytimg.com/vi/RbAvMCD15Hc/maxresdefault.jpg</t>
  </si>
  <si>
    <t>kCln0Yjkr5M</t>
  </si>
  <si>
    <t>Practical Ansible Solutions: Learning the Basics of Ad Hoc Commands|packtpub.com</t>
  </si>
  <si>
    <t>https://i.ytimg.com/vi/kCln0Yjkr5M/maxresdefault.jpg</t>
  </si>
  <si>
    <t>r1TVX_y2a_8</t>
  </si>
  <si>
    <t>Practical Ansible Solutions: Users, Packages, Services, and Content|packtpub.com</t>
  </si>
  <si>
    <t>https://i.ytimg.com/vi/r1TVX_y2a_8/maxresdefault.jpg</t>
  </si>
  <si>
    <t>yeHAxkNGA2Q</t>
  </si>
  <si>
    <t>Practical Ansible Solutions: Modules and Plugins|packtpub.com</t>
  </si>
  <si>
    <t>https://i.ytimg.com/vi/yeHAxkNGA2Q/maxresdefault.jpg</t>
  </si>
  <si>
    <t>8sg4atLbv5I</t>
  </si>
  <si>
    <t>2019-01-14T06:48:30Z</t>
  </si>
  <si>
    <t>Practical Ansible Solutions: The Course Overview |packtpub.com</t>
  </si>
  <si>
    <t>https://i.ytimg.com/vi/8sg4atLbv5I/maxresdefault.jpg</t>
  </si>
  <si>
    <t>hKlism00w8E</t>
  </si>
  <si>
    <t>Practical Ansible Solutions: Basics of Organizing Your Playbooks|packtpub.com</t>
  </si>
  <si>
    <t>https://i.ytimg.com/vi/hKlism00w8E/maxresdefault.jpg</t>
  </si>
  <si>
    <t>IspGU-e7Xp0</t>
  </si>
  <si>
    <t>2019-01-11T09:45:27Z</t>
  </si>
  <si>
    <t>Deep Learning for Python Developers : Understanding Stochastic Gradient Descent | packtpub.com</t>
  </si>
  <si>
    <t>This video tutorial has been taken from Deep Learning for Python Developers. You can learn more and buy the full video course here https://bit.ly/2RIRbgV Find us on Facebook -- http://www.facebook.com/Packtvideo Follow us on Twitter - http://www.twitter.com/packtvideo</t>
  </si>
  <si>
    <t>https://i.ytimg.com/vi/IspGU-e7Xp0/maxresdefault.jpg</t>
  </si>
  <si>
    <t>66OhE-00DJ8</t>
  </si>
  <si>
    <t>2019-01-11T09:45:26Z</t>
  </si>
  <si>
    <t>Deep Learning for Python Developers : Hyperparameters | packtpub.com</t>
  </si>
  <si>
    <t>https://i.ytimg.com/vi/66OhE-00DJ8/maxresdefault.jpg</t>
  </si>
  <si>
    <t>aD6ENIB3jM8</t>
  </si>
  <si>
    <t>Deep Learning for Python Developers : Weight Initialization for Deep Networks | packtpub.com</t>
  </si>
  <si>
    <t>https://i.ytimg.com/vi/aD6ENIB3jM8/maxresdefault.jpg</t>
  </si>
  <si>
    <t>nDdPIug7mcE</t>
  </si>
  <si>
    <t>Deep Learning for Python Developers : Working with MxNet and Gluon | packtpub.com</t>
  </si>
  <si>
    <t>https://i.ytimg.com/vi/nDdPIug7mcE/maxresdefault.jpg</t>
  </si>
  <si>
    <t>v6BcvM0RDs8</t>
  </si>
  <si>
    <t>Deep Learning for Python Developers : The Course Overview | packtpub.com</t>
  </si>
  <si>
    <t>https://i.ytimg.com/vi/v6BcvM0RDs8/maxresdefault.jpg</t>
  </si>
  <si>
    <t>C5cbujZBRkM</t>
  </si>
  <si>
    <t>2019-01-11T05:21:52Z</t>
  </si>
  <si>
    <t>Hands-On PySpark for Big Data Analysis : Calculating Averages with Map and Reduce | packtpub.com</t>
  </si>
  <si>
    <t>This video tutorial has been taken from Hands-On PySpark for Big Data Analysis. You can learn more and buy the full video course here https://bit.ly/2CeUDWO Find us on Facebook -- http://www.facebook.com/Packtvideo Follow us on Twitter - http://www.twitter.com/packtvideo</t>
  </si>
  <si>
    <t>https://i.ytimg.com/vi/C5cbujZBRkM/maxresdefault.jpg</t>
  </si>
  <si>
    <t>KWO3n2c4hWg</t>
  </si>
  <si>
    <t>Hands-On PySpark for Big Data Analysis : The Course Overview | packtpub.com</t>
  </si>
  <si>
    <t>https://i.ytimg.com/vi/KWO3n2c4hWg/maxresdefault.jpg</t>
  </si>
  <si>
    <t>LGSxfv8L0u8</t>
  </si>
  <si>
    <t>Hands-On PySpark for Big Data Analysis : Computing Summary Statistics with MLlib | packtpub.com</t>
  </si>
  <si>
    <t>https://i.ytimg.com/vi/LGSxfv8L0u8/maxresdefault.jpg</t>
  </si>
  <si>
    <t>_W_mqo9RTOI</t>
  </si>
  <si>
    <t>Hands-On PySpark for Big Data Analysis: Manipulating DataFrames with SparkSQL Schemas | packtpub.com</t>
  </si>
  <si>
    <t>https://i.ytimg.com/vi/_W_mqo9RTOI/maxresdefault.jpg</t>
  </si>
  <si>
    <t>bdEo1AVgg28</t>
  </si>
  <si>
    <t>Hands-On PySpark for Big Data Analysis : Loading Data onto Spark RDDs | packtpub.com</t>
  </si>
  <si>
    <t>https://i.ytimg.com/vi/bdEo1AVgg28/maxresdefault.jpg</t>
  </si>
  <si>
    <t>lHKJax4OOwk</t>
  </si>
  <si>
    <t>Hands-On PySpark for Big Data Analysis :Use Spark Notebook for Quick Iteration of Ideas|packtpub.com</t>
  </si>
  <si>
    <t>https://i.ytimg.com/vi/lHKJax4OOwk/maxresdefault.jpg</t>
  </si>
  <si>
    <t>caJ_3csnMOk</t>
  </si>
  <si>
    <t>2019-01-10T09:04:51Z</t>
  </si>
  <si>
    <t>CompTIA Pentest+ Certification (PT0-001): Reporting and Communication Overview|packtpub.com</t>
  </si>
  <si>
    <t>This video tutorial has been taken from CompTIA Pentest+ Certification (PT0-001). You can learn more and buy the full video course here [https://www.packtpub.com/networking-and-servers/comptia-pentest-certification-pt0-001-video] Find us on Facebook -- http://www.facebook.com/Packtvideo Follow us on Twitter - http://www.twitter.com/packtvideo</t>
  </si>
  <si>
    <t>https://i.ytimg.com/vi/caJ_3csnMOk/maxresdefault.jpg</t>
  </si>
  <si>
    <t>s6yehzNuD5M</t>
  </si>
  <si>
    <t>2019-01-10T09:04:30Z</t>
  </si>
  <si>
    <t>CompTIA Pentest+ Certification (PT0-001): Pentest+ Exam Practice Questions â€“ Part 1|packtpub.com</t>
  </si>
  <si>
    <t>https://i.ytimg.com/vi/s6yehzNuD5M/maxresdefault.jpg</t>
  </si>
  <si>
    <t>296PXsg3ugM</t>
  </si>
  <si>
    <t>2019-01-10T08:16:48Z</t>
  </si>
  <si>
    <t>Introduction to Bayesian Analysis in Python : Multiparametric Models | packtpub.com</t>
  </si>
  <si>
    <t>This video tutorial has been taken from Introduction to Bayesian Analysis in Python. You can learn more and buy the full video course here https://bit.ly/2SRmqUA Find us on Facebook -- http://www.facebook.com/Packtvideo Follow us on Twitter - http://www.twitter.com/packtvideo</t>
  </si>
  <si>
    <t>https://i.ytimg.com/vi/296PXsg3ugM/maxresdefault.jpg</t>
  </si>
  <si>
    <t>2Bdy3y7ysnw</t>
  </si>
  <si>
    <t>Introduction to Bayesian Analysis in Python : The Course Overview | packtpub.com</t>
  </si>
  <si>
    <t>https://i.ytimg.com/vi/2Bdy3y7ysnw/maxresdefault.jpg</t>
  </si>
  <si>
    <t>_kSu3t9fefA</t>
  </si>
  <si>
    <t>Introduction to Bayesian Analysis in Python : Choosing Priors | packtpub.com</t>
  </si>
  <si>
    <t>https://i.ytimg.com/vi/_kSu3t9fefA/maxresdefault.jpg</t>
  </si>
  <si>
    <t>hwJaCtqCFhE</t>
  </si>
  <si>
    <t>PT13M52S</t>
  </si>
  <si>
    <t>https://i.ytimg.com/vi/hwJaCtqCFhE/maxresdefault.jpg</t>
  </si>
  <si>
    <t>FqjIR9Lxyzs</t>
  </si>
  <si>
    <t>2019-01-10T07:35:22Z</t>
  </si>
  <si>
    <t>Hands-On Android App Component: Styles and Themes : Get Started with Styles &amp; Theme|packtpub.com</t>
  </si>
  <si>
    <t>This video tutorial has been taken from Hands-On Android Application Components: Styles and Themes. You can learn more and buy the full video course here https://bit.ly/2RlTWpa Find us on Facebook -- http://www.facebook.com/Packtvideo Follow us on Twitter - http://www.twitter.com/packtvideo</t>
  </si>
  <si>
    <t>https://i.ytimg.com/vi/FqjIR9Lxyzs/maxresdefault.jpg</t>
  </si>
  <si>
    <t>A6OS37wKsgI</t>
  </si>
  <si>
    <t>2019-01-10T07:34:54Z</t>
  </si>
  <si>
    <t>Hands-On Android App Component: Styles and Themes : Branding | packtpub.com</t>
  </si>
  <si>
    <t>https://i.ytimg.com/vi/A6OS37wKsgI/maxresdefault.jpg</t>
  </si>
  <si>
    <t>hIg2vmFcIwc</t>
  </si>
  <si>
    <t>Hands-On Android App Component: Styles and Themes : Version-Specific Styles | packtpub.com</t>
  </si>
  <si>
    <t>https://i.ytimg.com/vi/hIg2vmFcIwc/maxresdefault.jpg</t>
  </si>
  <si>
    <t>hlJbIGJ1mnc</t>
  </si>
  <si>
    <t>Hands-On Android App Component: Styles and Themes : Using the Material Theme | packtpub.com</t>
  </si>
  <si>
    <t>https://i.ytimg.com/vi/hlJbIGJ1mnc/maxresdefault.jpg</t>
  </si>
  <si>
    <t>oaA6t2Dln5k</t>
  </si>
  <si>
    <t>Hands-On Android App Component: Styles and Themes : The Course Overview | packtpub.com</t>
  </si>
  <si>
    <t>https://i.ytimg.com/vi/oaA6t2Dln5k/maxresdefault.jpg</t>
  </si>
  <si>
    <t>B2MuNcnVYRk</t>
  </si>
  <si>
    <t>2019-01-09T14:07:55Z</t>
  </si>
  <si>
    <t>Learning Angular 7 : Setting Up Your Database and Using the API | packtpub.com</t>
  </si>
  <si>
    <t>This video tutorial has been taken from Learning Angular 7. You can learn more and buy the full video course here https://bit.ly/2Rz7DQX Find us on Facebook -- http://www.facebook.com/Packtvideo Follow us on Twitter - http://www.twitter.com/packtvideo</t>
  </si>
  <si>
    <t>https://i.ytimg.com/vi/B2MuNcnVYRk/maxresdefault.jpg</t>
  </si>
  <si>
    <t>QYKJb5AiX5w</t>
  </si>
  <si>
    <t>Learning Angular 7 : How Routes Work in Angular | packtpub.com</t>
  </si>
  <si>
    <t>https://i.ytimg.com/vi/QYKJb5AiX5w/maxresdefault.jpg</t>
  </si>
  <si>
    <t>RKTLISpI6_Y</t>
  </si>
  <si>
    <t>Learning Angular 7 : Learn How Services Work and Create Your First Service | packtpub.com</t>
  </si>
  <si>
    <t>https://i.ytimg.com/vi/RKTLISpI6_Y/maxresdefault.jpg</t>
  </si>
  <si>
    <t>X2KPiBupChU</t>
  </si>
  <si>
    <t>Learning Angular 7 : Virtual Scrolling | packtpub.com</t>
  </si>
  <si>
    <t>https://i.ytimg.com/vi/X2KPiBupChU/maxresdefault.jpg</t>
  </si>
  <si>
    <t>YVJ-8i5hRFs</t>
  </si>
  <si>
    <t>Learning Angular 7 : How to Create a Component | packtpub.com</t>
  </si>
  <si>
    <t>https://i.ytimg.com/vi/YVJ-8i5hRFs/maxresdefault.jpg</t>
  </si>
  <si>
    <t>nsvWhc7EjTk</t>
  </si>
  <si>
    <t>Learning Angular 7 : Material Cards - Part 1 | packtpub.com</t>
  </si>
  <si>
    <t>https://i.ytimg.com/vi/nsvWhc7EjTk/maxresdefault.jpg</t>
  </si>
  <si>
    <t>rHRTdfpSs8w</t>
  </si>
  <si>
    <t>Learning Angular 7 : The Course Overview | packtpub.com</t>
  </si>
  <si>
    <t>https://i.ytimg.com/vi/rHRTdfpSs8w/maxresdefault.jpg</t>
  </si>
  <si>
    <t>5MWDVuwZ2kM</t>
  </si>
  <si>
    <t>2019-01-09T13:37:43Z</t>
  </si>
  <si>
    <t>Learn Rust in 7 Days : Introduction to SQLite | packtpub.com</t>
  </si>
  <si>
    <t>This video tutorial has been taken from Learn Rust in 7 Days. You can learn more and buy the full video course here https://bit.ly/2Rz7DQX Find us on Facebook -- http://www.facebook.com/Packtvideo Follow us on Twitter - http://www.twitter.com/packtvideo</t>
  </si>
  <si>
    <t>https://i.ytimg.com/vi/5MWDVuwZ2kM/maxresdefault.jpg</t>
  </si>
  <si>
    <t>U14ujUqIKr8</t>
  </si>
  <si>
    <t>Learn Rust in 7 Days : Threads | packtpub.com</t>
  </si>
  <si>
    <t>https://i.ytimg.com/vi/U14ujUqIKr8/maxresdefault.jpg</t>
  </si>
  <si>
    <t>WTYl3YDwqNM</t>
  </si>
  <si>
    <t>Learn Rust in 7 Days : Why Lifetimes Matter? | packtpub.com</t>
  </si>
  <si>
    <t>https://i.ytimg.com/vi/WTYl3YDwqNM/maxresdefault.jpg</t>
  </si>
  <si>
    <t>_pDRuEwjr1c</t>
  </si>
  <si>
    <t>Learn Rust in 7 Days : The Course Overview | packtpub.com</t>
  </si>
  <si>
    <t>https://i.ytimg.com/vi/_pDRuEwjr1c/maxresdefault.jpg</t>
  </si>
  <si>
    <t>akdm9DbfzwU</t>
  </si>
  <si>
    <t>Learn Rust in 7 Days : Introduction to Traits | packtpub.com</t>
  </si>
  <si>
    <t>https://i.ytimg.com/vi/akdm9DbfzwU/maxresdefault.jpg</t>
  </si>
  <si>
    <t>d2qIXKq36ds</t>
  </si>
  <si>
    <t>Learn Rust in 7 Days : Introduction to Rocket | packtpub.com</t>
  </si>
  <si>
    <t>https://i.ytimg.com/vi/d2qIXKq36ds/maxresdefault.jpg</t>
  </si>
  <si>
    <t>npsMN-tZNVs</t>
  </si>
  <si>
    <t>Learn Rust in 7 Days : Environment Variables | packtpub.com</t>
  </si>
  <si>
    <t>https://i.ytimg.com/vi/npsMN-tZNVs/maxresdefault.jpg</t>
  </si>
  <si>
    <t>AeAdk8DwnkM</t>
  </si>
  <si>
    <t>2019-01-09T11:08:02Z</t>
  </si>
  <si>
    <t>Building RESTful APIs with Go : The Course Overview | packtpub.com</t>
  </si>
  <si>
    <t>This video tutorial has been taken from Building RESTful APIs with Go. You can learn more and buy the full video course here https://bit.ly/2seAnA4 Find us on Facebook -- http://www.facebook.com/Packtvideo Follow us on Twitter - http://www.twitter.com/packtvideo</t>
  </si>
  <si>
    <t>https://i.ytimg.com/vi/AeAdk8DwnkM/maxresdefault.jpg</t>
  </si>
  <si>
    <t>DiKWX0x-8q4</t>
  </si>
  <si>
    <t>Building RESTful APIs with Go : Why Are Tests Important? | packtpub.com</t>
  </si>
  <si>
    <t>https://i.ytimg.com/vi/DiKWX0x-8q4/maxresdefault.jpg</t>
  </si>
  <si>
    <t>hkklGRiM1K4</t>
  </si>
  <si>
    <t>Building RESTful APIs with Go : Building an API Web Server | packtpub.com</t>
  </si>
  <si>
    <t>https://i.ytimg.com/vi/hkklGRiM1K4/maxresdefault.jpg</t>
  </si>
  <si>
    <t>ka219bNnTF8</t>
  </si>
  <si>
    <t>Building RESTful APIs with Go : Outlining the API | packtpub.com</t>
  </si>
  <si>
    <t>https://i.ytimg.com/vi/ka219bNnTF8/maxresdefault.jpg</t>
  </si>
  <si>
    <t>ua9650l3g9A</t>
  </si>
  <si>
    <t>Building RESTful APIs with Go : Echo Framework | packtpub.com</t>
  </si>
  <si>
    <t>https://i.ytimg.com/vi/ua9650l3g9A/maxresdefault.jpg</t>
  </si>
  <si>
    <t>1F-jGh-bJZg</t>
  </si>
  <si>
    <t>2019-01-09T11:01:37Z</t>
  </si>
  <si>
    <t>Hands-On Machine Learning with TensorFlow.js : Understanding Simple Neural Networks | packtpub.com</t>
  </si>
  <si>
    <t>This video tutorial has been taken from Hands-On Machine Learning with TensorFlow.js. You can learn more and buy the full video course here https://bit.ly/2H1QhIn Find us on Facebook -- http://www.facebook.com/Packtvideo Follow us on Twitter - http://www.twitter.com/packtvideo</t>
  </si>
  <si>
    <t>https://i.ytimg.com/vi/1F-jGh-bJZg/maxresdefault.jpg</t>
  </si>
  <si>
    <t>7CjpZFQzCBk</t>
  </si>
  <si>
    <t>Hands-On Machine Learning with TensorFlow.js : Types of Supervised Learning | packtpub.com</t>
  </si>
  <si>
    <t>https://i.ytimg.com/vi/7CjpZFQzCBk/maxresdefault.jpg</t>
  </si>
  <si>
    <t>LL8Ec5RLsiA</t>
  </si>
  <si>
    <t>Hands-On Machine Learning with TensorFlow.js : Model Evaluation | packtpub.com</t>
  </si>
  <si>
    <t>https://i.ytimg.com/vi/LL8Ec5RLsiA/maxresdefault.jpg</t>
  </si>
  <si>
    <t>Q1uyMO41VQY</t>
  </si>
  <si>
    <t>Hands-On Machine Learning with TensorFlow.js : Import Keras Model into TensorFlow.js|packtpub.com</t>
  </si>
  <si>
    <t>https://i.ytimg.com/vi/Q1uyMO41VQY/maxresdefault.jpg</t>
  </si>
  <si>
    <t>TTY9wNNe260</t>
  </si>
  <si>
    <t>Hands-On Machine Learning with TensorFlow.js : The Course Overview | packtpub.com</t>
  </si>
  <si>
    <t>https://i.ytimg.com/vi/TTY9wNNe260/maxresdefault.jpg</t>
  </si>
  <si>
    <t>t75FrXyMQcs</t>
  </si>
  <si>
    <t>Hands-On Machine Learning with TensorFlow.js :Use API to Construct Neural Network|packtpub.com</t>
  </si>
  <si>
    <t>https://i.ytimg.com/vi/t75FrXyMQcs/maxresdefault.jpg</t>
  </si>
  <si>
    <t>0Gzp9TOcpw8</t>
  </si>
  <si>
    <t>2019-01-09T10:28:15Z</t>
  </si>
  <si>
    <t>Functional Programming in 7 Days : Composite Design in Python 3 | packtpub.com</t>
  </si>
  <si>
    <t>This video tutorial has been taken from Functional Programming in 7 Days. You can learn more and buy the full video course here https://bit.ly/2FjlVys Find us on Facebook -- http://www.facebook.com/Packtvideo Follow us on Twitter - http://www.twitter.com/packtvideo</t>
  </si>
  <si>
    <t>https://i.ytimg.com/vi/0Gzp9TOcpw8/maxresdefault.jpg</t>
  </si>
  <si>
    <t>2GeOS-Nhxdo</t>
  </si>
  <si>
    <t>Functional Programming in 7 Days : Nested Functions and Closures | packtpub.com</t>
  </si>
  <si>
    <t>https://i.ytimg.com/vi/2GeOS-Nhxdo/maxresdefault.jpg</t>
  </si>
  <si>
    <t>L5r50Du0Uf8</t>
  </si>
  <si>
    <t>Functional Programming in 7 Days : Classes, Objects, and Functions | packtpub.com</t>
  </si>
  <si>
    <t>https://i.ytimg.com/vi/L5r50Du0Uf8/maxresdefault.jpg</t>
  </si>
  <si>
    <t>a0kBiKeS8is</t>
  </si>
  <si>
    <t>Functional Programming in 7 Days : The Course Overview | packtpub.com</t>
  </si>
  <si>
    <t>https://i.ytimg.com/vi/a0kBiKeS8is/maxresdefault.jpg</t>
  </si>
  <si>
    <t>qFtjKJV_sow</t>
  </si>
  <si>
    <t>Functional Programming in 7 Days : Functional Composition and Currying in Python | packtpub.com</t>
  </si>
  <si>
    <t>https://i.ytimg.com/vi/qFtjKJV_sow/maxresdefault.jpg</t>
  </si>
  <si>
    <t>yFCjY6TnPiM</t>
  </si>
  <si>
    <t>Functional Programming in 7 Days : Higher Order Functions | packtpub.com</t>
  </si>
  <si>
    <t>https://i.ytimg.com/vi/yFCjY6TnPiM/maxresdefault.jpg</t>
  </si>
  <si>
    <t>yrCH7-Sz0cY</t>
  </si>
  <si>
    <t>Functional Programming in 7 Days : Implementing a Word Counter | packtpub.com</t>
  </si>
  <si>
    <t>https://i.ytimg.com/vi/yrCH7-Sz0cY/maxresdefault.jpg</t>
  </si>
  <si>
    <t>O0gX3pZ6qQw</t>
  </si>
  <si>
    <t>2019-01-09T09:50:13Z</t>
  </si>
  <si>
    <t>Hands-On Data Visualization with Microsoft Power BI : Introduction to Power BI Mobile | packtpub.com</t>
  </si>
  <si>
    <t>This video tutorial has been taken from Hands-On Data Visualization with Microsoft Power BI. You can learn more and buy the full video course here https://bit.ly/2Fla4zP Find us on Facebook -- http://www.facebook.com/Packtvideo Follow us on Twitter - http://www.twitter.com/packtvideo</t>
  </si>
  <si>
    <t>https://i.ytimg.com/vi/O0gX3pZ6qQw/maxresdefault.jpg</t>
  </si>
  <si>
    <t>eWG6yJO_jTY</t>
  </si>
  <si>
    <t>Hands-On Data Visualization with Microsoft Power BI :Intro to Content, Security &amp; Group|packtpub.com</t>
  </si>
  <si>
    <t>https://i.ytimg.com/vi/eWG6yJO_jTY/maxresdefault.jpg</t>
  </si>
  <si>
    <t>zhDEjIkye8M</t>
  </si>
  <si>
    <t>Hands-On Data Visualization with Microsoft Power BI : Using Excel Data in Power BI | packtpub.com</t>
  </si>
  <si>
    <t>https://i.ytimg.com/vi/zhDEjIkye8M/maxresdefault.jpg</t>
  </si>
  <si>
    <t>C_IaP1cvX48</t>
  </si>
  <si>
    <t>2019-01-09T09:50:12Z</t>
  </si>
  <si>
    <t>Hands-On Data Visualization with Microsoft Power BI : Introducing Various Visuals | packtpub.com</t>
  </si>
  <si>
    <t>https://i.ytimg.com/vi/C_IaP1cvX48/maxresdefault.jpg</t>
  </si>
  <si>
    <t>VTetajNR3XQ</t>
  </si>
  <si>
    <t>Hands-On Data Visualization with Microsoft Power BI :Intro to Power BI Service|packtpub.com</t>
  </si>
  <si>
    <t>https://i.ytimg.com/vi/VTetajNR3XQ/maxresdefault.jpg</t>
  </si>
  <si>
    <t>IcoVbm3kcAE</t>
  </si>
  <si>
    <t>2019-01-09T09:50:11Z</t>
  </si>
  <si>
    <t>Hands-On Data Visualization with Microsoft Power BI : Basic Data Transformations | packtpub.com</t>
  </si>
  <si>
    <t>https://i.ytimg.com/vi/IcoVbm3kcAE/maxresdefault.jpg</t>
  </si>
  <si>
    <t>zaD7I6ZCon4</t>
  </si>
  <si>
    <t>Hands-On Data Visualization with Microsoft Power BI : The Course Overview | packtpub.com</t>
  </si>
  <si>
    <t>https://i.ytimg.com/vi/zaD7I6ZCon4/maxresdefault.jpg</t>
  </si>
  <si>
    <t>5AIpXJxaCh4</t>
  </si>
  <si>
    <t>2019-01-08T13:43:10Z</t>
  </si>
  <si>
    <t>Big Data Analytics Using Apache Spark: Working with Spark | packtpub.com</t>
  </si>
  <si>
    <t>This video tutorial has been taken from Big Data Analytics Using Apache Spark. You can learn more and buy the full video course here [https://bit.ly/2SINVzg] Find us on Facebook -- http://www.facebook.com/Packtvideo Follow us on Twitter - http://www.twitter.com/packtvideo</t>
  </si>
  <si>
    <t>https://i.ytimg.com/vi/5AIpXJxaCh4/maxresdefault.jpg</t>
  </si>
  <si>
    <t>LsU1spXOzlM</t>
  </si>
  <si>
    <t>Big Data Analytics Using Apache Spark: Resilient Distributed Datasets (RDDs) | packtpub.com</t>
  </si>
  <si>
    <t>https://i.ytimg.com/vi/LsU1spXOzlM/maxresdefault.jpg</t>
  </si>
  <si>
    <t>dJAhE2PRp3M</t>
  </si>
  <si>
    <t>Big Data Analytics Using Apache Spark: The Course Overview | packtpub.com</t>
  </si>
  <si>
    <t>https://i.ytimg.com/vi/dJAhE2PRp3M/maxresdefault.jpg</t>
  </si>
  <si>
    <t>n6w9Djg3BSk</t>
  </si>
  <si>
    <t>Big Data Analytics Using Apache Spark: Applications of Structured Streaming | packtpub.com23</t>
  </si>
  <si>
    <t>https://i.ytimg.com/vi/n6w9Djg3BSk/maxresdefault.jpg</t>
  </si>
  <si>
    <t>0MMHLh2obOs</t>
  </si>
  <si>
    <t>2019-01-08T13:32:17Z</t>
  </si>
  <si>
    <t>Wireshark Recipes: Tackle Network Anomalies with Baseline Traffic | packtpub.com</t>
  </si>
  <si>
    <t>This video tutorial has been taken from Wireshark Recipes. You can learn more and buy the full video course here [https://bit.ly/2LWMZow] Find us on Facebook -- http://www.facebook.com/Packtvideo Follow us on Twitter - http://www.twitter.com/packtvideo</t>
  </si>
  <si>
    <t>https://i.ytimg.com/vi/0MMHLh2obOs/maxresdefault.jpg</t>
  </si>
  <si>
    <t>5N8R4VcIVqA</t>
  </si>
  <si>
    <t>Wireshark Recipes: Wireshark Command Line Interface | packtpub.com</t>
  </si>
  <si>
    <t>https://i.ytimg.com/vi/5N8R4VcIVqA/maxresdefault.jpg</t>
  </si>
  <si>
    <t>MfmNG7ZLo2s</t>
  </si>
  <si>
    <t>Wireshark Recipes: IP and Port Filtering | packtpub.com</t>
  </si>
  <si>
    <t>https://i.ytimg.com/vi/MfmNG7ZLo2s/maxresdefault.jpg</t>
  </si>
  <si>
    <t>rQjS4U-oHDo</t>
  </si>
  <si>
    <t>Wireshark Recipes: Network Attacks in Network | packtpub.com</t>
  </si>
  <si>
    <t>https://i.ytimg.com/vi/rQjS4U-oHDo/maxresdefault.jpg</t>
  </si>
  <si>
    <t>wYtcWoa42DY</t>
  </si>
  <si>
    <t>Wireshark Recipes: Setup Virtual Machine | packtpub.com</t>
  </si>
  <si>
    <t>https://i.ytimg.com/vi/wYtcWoa42DY/maxresdefault.jpg</t>
  </si>
  <si>
    <t>xyfY0BoAhC4</t>
  </si>
  <si>
    <t>Wireshark Recipes: The Course Overview | packtpub.com</t>
  </si>
  <si>
    <t>https://i.ytimg.com/vi/xyfY0BoAhC4/maxresdefault.jpg</t>
  </si>
  <si>
    <t>1uJBkO0-Q-w</t>
  </si>
  <si>
    <t>2019-01-08T12:46:50Z</t>
  </si>
  <si>
    <t>Quantitative Finance with R: R Warm-Up â€“ Introduction to fOptions | packtpub.com</t>
  </si>
  <si>
    <t>This video tutorial has been taken from Quantitative Finance with R. You can learn more and buy the full video course here [https://bit.ly/2FiwO3r] Find us on Facebook -- http://www.facebook.com/Packtvideo Follow us on Twitter - http://www.twitter.com/packtvideo</t>
  </si>
  <si>
    <t>https://i.ytimg.com/vi/1uJBkO0-Q-w/maxresdefault.jpg</t>
  </si>
  <si>
    <t>ABaEQz1YaZ0</t>
  </si>
  <si>
    <t>Quantitative Finance with R: R Warm-Up â€“ Introduction to jrvFinance | packtpub.com</t>
  </si>
  <si>
    <t>https://i.ytimg.com/vi/ABaEQz1YaZ0/maxresdefault.jpg</t>
  </si>
  <si>
    <t>M0Q_-jTZeWc</t>
  </si>
  <si>
    <t>Quantitative Finance with R: R Warm-Up â€“ Introduction to Quantmod | packtpub.com</t>
  </si>
  <si>
    <t>https://i.ytimg.com/vi/M0Q_-jTZeWc/maxresdefault.jpg</t>
  </si>
  <si>
    <t>Vx4FlYW6ZDo</t>
  </si>
  <si>
    <t>Quantitative Finance with R: R Warm-Upâ€“ PerformanceAnalytics for Risk Management | packtpub.com</t>
  </si>
  <si>
    <t>https://i.ytimg.com/vi/Vx4FlYW6ZDo/maxresdefault.jpg</t>
  </si>
  <si>
    <t>a0RvxqfQp8Y</t>
  </si>
  <si>
    <t>Quantitative Finance with R: R Warm-Up â€“ Introduction to PortfolioAnalytics | packtpub.com</t>
  </si>
  <si>
    <t>https://i.ytimg.com/vi/a0RvxqfQp8Y/maxresdefault.jpg</t>
  </si>
  <si>
    <t>arNigC0Vq54</t>
  </si>
  <si>
    <t>Quantitative Finance with R: R Warm-Up â€“Introduction to PerformanceAnalytics | packtpub.com</t>
  </si>
  <si>
    <t>https://i.ytimg.com/vi/arNigC0Vq54/maxresdefault.jpg</t>
  </si>
  <si>
    <t>z9CUFXQQdIU</t>
  </si>
  <si>
    <t>Quantitative Finance with R: The Course Overview | packtpub.com</t>
  </si>
  <si>
    <t>https://i.ytimg.com/vi/z9CUFXQQdIU/maxresdefault.jpg</t>
  </si>
  <si>
    <t>CFLGfcpGOBs</t>
  </si>
  <si>
    <t>2019-01-08T12:30:45Z</t>
  </si>
  <si>
    <t>Hands-On Fundamentals of Data Science with Go: Analyzing Time | packtpub.com</t>
  </si>
  <si>
    <t>This video tutorial has been taken from Hands-On Fundamentals of Data Science with Go. You can learn more and buy the full video course here [https://bit.ly/2C5pa9y] Find us on Facebook -- http://www.facebook.com/Packtvideo Follow us on Twitter - http://www.twitter.com/packtvideo</t>
  </si>
  <si>
    <t>https://i.ytimg.com/vi/CFLGfcpGOBs/maxresdefault.jpg</t>
  </si>
  <si>
    <t>Gs8Vtcu7MXI</t>
  </si>
  <si>
    <t>Hands-On Fundamentals of Data Science with Go: Basic Machine Learning Tasks | packtpub.com</t>
  </si>
  <si>
    <t>https://i.ytimg.com/vi/Gs8Vtcu7MXI/maxresdefault.jpg</t>
  </si>
  <si>
    <t>YVzr0mq2LVU</t>
  </si>
  <si>
    <t>Hands-On Fundamentals of Data Science with Go: Different Types | packtpub.com</t>
  </si>
  <si>
    <t>https://i.ytimg.com/vi/YVzr0mq2LVU/maxresdefault.jpg</t>
  </si>
  <si>
    <t>pYnAGCIHx9Q</t>
  </si>
  <si>
    <t>Hands-On Fundamentals of Data Science with Go: Working with Static Typing in Go | packtpub.com</t>
  </si>
  <si>
    <t>https://i.ytimg.com/vi/pYnAGCIHx9Q/maxresdefault.jpg</t>
  </si>
  <si>
    <t>suhJqzIyNFY</t>
  </si>
  <si>
    <t>Hands-On Fundamentals of Data Science with Go: The Course Overview | packtpub.com</t>
  </si>
  <si>
    <t>https://i.ytimg.com/vi/suhJqzIyNFY/maxresdefault.jpg</t>
  </si>
  <si>
    <t>JVW1k_6WrPg</t>
  </si>
  <si>
    <t>2019-01-08T12:18:50Z</t>
  </si>
  <si>
    <t>Practical Projects with Vue JS 2: Introduction to Geo-Store | packtpub.com</t>
  </si>
  <si>
    <t>This video tutorial has been taken from Practical Projects with Vue JS 2. You can learn more and buy the full video course here [https://bit.ly/2Qxo7nV] Find us on Facebook -- http://www.facebook.com/Packtvideo Follow us on Twitter - http://www.twitter.com/packtvideo</t>
  </si>
  <si>
    <t>https://i.ytimg.com/vi/JVW1k_6WrPg/maxresdefault.jpg</t>
  </si>
  <si>
    <t>WOSzeEVNRaI</t>
  </si>
  <si>
    <t>Practical Projects with Vue JS 2: Introduction to You News | packtpub.com</t>
  </si>
  <si>
    <t>https://i.ytimg.com/vi/WOSzeEVNRaI/maxresdefault.jpg</t>
  </si>
  <si>
    <t>uVveAqNjdLo</t>
  </si>
  <si>
    <t>Practical Projects with Vue JS 2: Introduction to Photo Spot | packtpub.com</t>
  </si>
  <si>
    <t>https://i.ytimg.com/vi/uVveAqNjdLo/maxresdefault.jpg</t>
  </si>
  <si>
    <t>s67nTHgICGU</t>
  </si>
  <si>
    <t>2019-01-08T12:18:49Z</t>
  </si>
  <si>
    <t>Practical Projects with Vue JS 2: The Course Overview | packtpub.com</t>
  </si>
  <si>
    <t>https://i.ytimg.com/vi/s67nTHgICGU/maxresdefault.jpg</t>
  </si>
  <si>
    <t>2019-01-08T12:07:02Z</t>
  </si>
  <si>
    <t>Node.js in 7 Days: Creating Node Web Server | packtpub.com</t>
  </si>
  <si>
    <t>This video tutorial has been taken from Node.js in 7 Days. You can learn more and buy the full video course here [https://bit.ly/2TzPTSU] Find us on Facebook -- http://www.facebook.com/Packtvideo Follow us on Twitter - http://www.twitter.com/packtvideo</t>
  </si>
  <si>
    <t>https://i.ytimg.com/vi/-FR2_VaYfck/maxresdefault.jpg</t>
  </si>
  <si>
    <t>7rarkTPkLq4</t>
  </si>
  <si>
    <t>Node.js in 7 Days: The Course Overview | packtpub.com</t>
  </si>
  <si>
    <t>https://i.ytimg.com/vi/7rarkTPkLq4/maxresdefault.jpg</t>
  </si>
  <si>
    <t>9xigJBHWTKE</t>
  </si>
  <si>
    <t>Node.js in 7 Days: Working with Event Loop | packtpub.com</t>
  </si>
  <si>
    <t>https://i.ytimg.com/vi/9xigJBHWTKE/maxresdefault.jpg</t>
  </si>
  <si>
    <t>XY7ToT1ip3E</t>
  </si>
  <si>
    <t>Node.js in 7 Days: From Functions to Arrow Functions | packtpub.com</t>
  </si>
  <si>
    <t>https://i.ytimg.com/vi/XY7ToT1ip3E/maxresdefault.jpg</t>
  </si>
  <si>
    <t>ar_25VKMF-M</t>
  </si>
  <si>
    <t>Node.js in 7 Days: Unit Testing Approaches and Tooling | packtpub.com</t>
  </si>
  <si>
    <t>https://i.ytimg.com/vi/ar_25VKMF-M/maxresdefault.jpg</t>
  </si>
  <si>
    <t>er9n-Rt9exA</t>
  </si>
  <si>
    <t>Node.js in 7 Days: Advanced Asynchronous Operations | packtpub.com</t>
  </si>
  <si>
    <t>https://i.ytimg.com/vi/er9n-Rt9exA/maxresdefault.jpg</t>
  </si>
  <si>
    <t>jV-KM0w3tfo</t>
  </si>
  <si>
    <t>Node.js in 7 Days: Authentication in Express Using Passport | packtpub.com</t>
  </si>
  <si>
    <t>https://i.ytimg.com/vi/jV-KM0w3tfo/maxresdefault.jpg</t>
  </si>
  <si>
    <t>YBBtZnrr-N4</t>
  </si>
  <si>
    <t>2019-01-08T11:08:43Z</t>
  </si>
  <si>
    <t>UX Design: User Interaction and Solution Testing: Review InVision Notes | packtpub.com</t>
  </si>
  <si>
    <t>This video tutorial has been taken from UX Design: User Interaction and Solution Testing. You can learn more and buy the full video course here [https://bit.ly/2Fh2Lt0] Find us on Facebook -- http://www.facebook.com/Packtvideo Follow us on Twitter - http://www.twitter.com/packtvideo</t>
  </si>
  <si>
    <t>https://i.ytimg.com/vi/YBBtZnrr-N4/maxresdefault.jpg</t>
  </si>
  <si>
    <t>b6l6Rs3aZ3g</t>
  </si>
  <si>
    <t>UX Design: User Interaction and Solution Testing: Principle Motion Prototype Test | packtpub.com</t>
  </si>
  <si>
    <t>https://i.ytimg.com/vi/b6l6Rs3aZ3g/maxresdefault.jpg</t>
  </si>
  <si>
    <t>n6EhAr4qr0I</t>
  </si>
  <si>
    <t>UX Design: User Interaction and Solution Testing: Sharing Learning | packtpub.com</t>
  </si>
  <si>
    <t>https://i.ytimg.com/vi/n6EhAr4qr0I/maxresdefault.jpg</t>
  </si>
  <si>
    <t>o_IBSb64deg</t>
  </si>
  <si>
    <t>UX Design: User Interaction and Solution Testing: Incremental Iteration | packtpub.com</t>
  </si>
  <si>
    <t>https://i.ytimg.com/vi/o_IBSb64deg/maxresdefault.jpg</t>
  </si>
  <si>
    <t>q8EXYPrjmRY</t>
  </si>
  <si>
    <t>UX Design: User Interaction and Solution Testing: The Course Overview| packtpub.com</t>
  </si>
  <si>
    <t>https://i.ytimg.com/vi/q8EXYPrjmRY/maxresdefault.jpg</t>
  </si>
  <si>
    <t>vBMOK-268YQ</t>
  </si>
  <si>
    <t>UX Design: User Interaction and Solution Testing: UX Review | packtpub.com</t>
  </si>
  <si>
    <t>https://i.ytimg.com/vi/vBMOK-268YQ/maxresdefault.jpg</t>
  </si>
  <si>
    <t>2019-01-08T10:47:36Z</t>
  </si>
  <si>
    <t>Practical DevOps Security: The Course Overview | packtpub.com</t>
  </si>
  <si>
    <t>This video tutorial has been taken from Practical DevOps Security. You can learn more and buy the full video course here [https://bit.ly/2CIB2jv] Find us on Facebook -- http://www.facebook.com/Packtvideo Follow us on Twitter - http://www.twitter.com/packtvideo</t>
  </si>
  <si>
    <t>https://i.ytimg.com/vi/-hnq6_SwfuA/maxresdefault.jpg</t>
  </si>
  <si>
    <t>0h6j_Z2JMEY</t>
  </si>
  <si>
    <t>Practical DevOps Security: What Is Static Application Security Testing? | packtpub.com</t>
  </si>
  <si>
    <t>https://i.ytimg.com/vi/0h6j_Z2JMEY/maxresdefault.jpg</t>
  </si>
  <si>
    <t>FKKviV5WjgE</t>
  </si>
  <si>
    <t>Practical DevOps Security: Integrating Security Into CI/CD Pipeline | packtpub.com</t>
  </si>
  <si>
    <t>https://i.ytimg.com/vi/FKKviV5WjgE/maxresdefault.jpg</t>
  </si>
  <si>
    <t>NvPRVTBSOro</t>
  </si>
  <si>
    <t>Practical DevOps Security: Infrastructure as Code | packtpub.com</t>
  </si>
  <si>
    <t>https://i.ytimg.com/vi/NvPRVTBSOro/maxresdefault.jpg</t>
  </si>
  <si>
    <t>W2jpu5nm2rY</t>
  </si>
  <si>
    <t>Practical DevOps Security: Security Requirements | packtpub.com</t>
  </si>
  <si>
    <t>https://i.ytimg.com/vi/W2jpu5nm2rY/maxresdefault.jpg</t>
  </si>
  <si>
    <t>zRJ0bw-TTkA</t>
  </si>
  <si>
    <t>Practical DevOps Security: Security Monitoring | packtpub.com</t>
  </si>
  <si>
    <t>https://i.ytimg.com/vi/zRJ0bw-TTkA/maxresdefault.jpg</t>
  </si>
  <si>
    <t>N_eaaO_KCkM</t>
  </si>
  <si>
    <t>2019-01-08T09:39:50Z</t>
  </si>
  <si>
    <t>Deep Learning Projects with JavaScript: Create a New Model Based | packtpub.com</t>
  </si>
  <si>
    <t>This video tutorial has been taken from Deep Learning Projects with JavaScript. You can learn more and buy the full video course here [https://bit.ly/2sf73JV] Find us on Facebook -- http://www.facebook.com/Packtvideo Follow us on Twitter - http://www.twitter.com/packtvideo</t>
  </si>
  <si>
    <t>https://i.ytimg.com/vi/N_eaaO_KCkM/maxresdefault.jpg</t>
  </si>
  <si>
    <t>0owGjx0RV9c</t>
  </si>
  <si>
    <t>2019-01-08T09:39:48Z</t>
  </si>
  <si>
    <t>Deep Learning Projects with JavaScript: Loading a Set of Pre-Trained CNN | packtpub.com</t>
  </si>
  <si>
    <t>https://i.ytimg.com/vi/0owGjx0RV9c/maxresdefault.jpg</t>
  </si>
  <si>
    <t>VWLpi3Nr4Yc</t>
  </si>
  <si>
    <t>Deep Learning Projects with JavaScript: Getting and Preparing Audio Sample | packtpub.com</t>
  </si>
  <si>
    <t>https://i.ytimg.com/vi/VWLpi3Nr4Yc/maxresdefault.jpg</t>
  </si>
  <si>
    <t>WbM3FVhXzG8</t>
  </si>
  <si>
    <t>Deep Learning Projects with JavaScript: The Course Overview | packtpub.com</t>
  </si>
  <si>
    <t>https://i.ytimg.com/vi/WbM3FVhXzG8/maxresdefault.jpg</t>
  </si>
  <si>
    <t>mi-lrqZbl-w</t>
  </si>
  <si>
    <t>Deep Learning Projects with JavaScript: Loading a Pre-Trained CNN | packtpub.com</t>
  </si>
  <si>
    <t>https://i.ytimg.com/vi/mi-lrqZbl-w/maxresdefault.jpg</t>
  </si>
  <si>
    <t>vwUCn_Z0g04</t>
  </si>
  <si>
    <t>Deep Learning Projects with JavaScript: Loading Pre-Trained CNN and LSTM Models | packtpub.com</t>
  </si>
  <si>
    <t>https://i.ytimg.com/vi/vwUCn_Z0g04/maxresdefault.jpg</t>
  </si>
  <si>
    <t>7frnhc8fNx4</t>
  </si>
  <si>
    <t>2019-01-08T09:17:02Z</t>
  </si>
  <si>
    <t>Real-World Projects with MEAN Stack: Building the Frontend | packtpub.com</t>
  </si>
  <si>
    <t>This video tutorial has been taken from Real-World Projects with MEAN Stack. You can learn more and buy the full video course here [https://bit.ly/2sdyxPV] Find us on Facebook -- http://www.facebook.com/Packtvideo Follow us on Twitter - http://www.twitter.com/packtvideo</t>
  </si>
  <si>
    <t>https://i.ytimg.com/vi/7frnhc8fNx4/maxresdefault.jpg</t>
  </si>
  <si>
    <t>jiVcM7VDeLE</t>
  </si>
  <si>
    <t>Real-World Projects with MEAN Stack: The Course Overview | packtpub.com</t>
  </si>
  <si>
    <t>https://i.ytimg.com/vi/jiVcM7VDeLE/maxresdefault.jpg</t>
  </si>
  <si>
    <t>qYHm3s_7vpg</t>
  </si>
  <si>
    <t>Real-World Projects with MEAN Stack: Application Setup | packtpub.com</t>
  </si>
  <si>
    <t>https://i.ytimg.com/vi/qYHm3s_7vpg/maxresdefault.jpg</t>
  </si>
  <si>
    <t>vXKozaEXOng</t>
  </si>
  <si>
    <t>Real-World Projects with MEAN Stack: Setting Up the Server | packtpub.com</t>
  </si>
  <si>
    <t>https://i.ytimg.com/vi/vXKozaEXOng/maxresdefault.jpg</t>
  </si>
  <si>
    <t>pzyO52XCAPI</t>
  </si>
  <si>
    <t>2019-01-08T09:17:01Z</t>
  </si>
  <si>
    <t>Real-World Projects with MEAN Stack: Project Setup | packtpub.com</t>
  </si>
  <si>
    <t>https://i.ytimg.com/vi/pzyO52XCAPI/maxresdefault.jpg</t>
  </si>
  <si>
    <t>yEU_iPev_nk</t>
  </si>
  <si>
    <t>Real-World Projects with MEAN Stack: Creating the APIs | packtpub.com</t>
  </si>
  <si>
    <t>https://i.ytimg.com/vi/yEU_iPev_nk/maxresdefault.jpg</t>
  </si>
  <si>
    <t>2019-01-08T09:00:36Z</t>
  </si>
  <si>
    <t>Hands-On Machine Learning Using Amazon SageMaker: Why Online Evaluation | packtpub.com</t>
  </si>
  <si>
    <t>This video tutorial has been taken from Hands-On Machine Learning Using Amazon SageMaker. You can learn more and buy the full video course here [https://bit.ly/2RdtOwK] Find us on Facebook -- http://www.facebook.com/Packtvideo Follow us on Twitter - http://www.twitter.com/packtvideo</t>
  </si>
  <si>
    <t>https://i.ytimg.com/vi/-CaqmparfWM/maxresdefault.jpg</t>
  </si>
  <si>
    <t>5QoGVqqn1ns</t>
  </si>
  <si>
    <t>Hands-On Machine Learning Using Amazon SageMaker: Exploring Hyperparameter | packtpub.com</t>
  </si>
  <si>
    <t>https://i.ytimg.com/vi/5QoGVqqn1ns/maxresdefault.jpg</t>
  </si>
  <si>
    <t>6S7Wq75uW6A</t>
  </si>
  <si>
    <t>Hands-On Machine Learning Using Amazon SageMaker: NLP Problem Definition | packtpub.com</t>
  </si>
  <si>
    <t>https://i.ytimg.com/vi/6S7Wq75uW6A/maxresdefault.jpg</t>
  </si>
  <si>
    <t>H5OVao87jrw</t>
  </si>
  <si>
    <t>Hands-On Machine Learning Using Amazon SageMaker: Deploy the Model Locally | packtpub.com</t>
  </si>
  <si>
    <t>https://i.ytimg.com/vi/H5OVao87jrw/maxresdefault.jpg</t>
  </si>
  <si>
    <t>VMsTTgmdMy8</t>
  </si>
  <si>
    <t>Hands-On Machine Learning Using Amazon SageMaker: The Course Overview | packtpub.com</t>
  </si>
  <si>
    <t>https://i.ytimg.com/vi/VMsTTgmdMy8/maxresdefault.jpg</t>
  </si>
  <si>
    <t>XkETkA7ap20</t>
  </si>
  <si>
    <t>Hands-On Machine Learning Using Amazon SageMaker: Introduction | packtpub.com</t>
  </si>
  <si>
    <t>https://i.ytimg.com/vi/XkETkA7ap20/maxresdefault.jpg</t>
  </si>
  <si>
    <t>KoNEH1Mw6nI</t>
  </si>
  <si>
    <t>2019-01-08T08:08:05Z</t>
  </si>
  <si>
    <t>Learning Angular for Django Developers : Navigation and Routing in SPA | packtpub.com</t>
  </si>
  <si>
    <t>This video tutorial has been taken from Learning Angular for Django Developers. You can learn more and buy the full video course here https://bit.ly/2AyidOs Find us on Facebook -- http://www.facebook.com/Packtvideo Follow us on Twitter - http://www.twitter.com/packtvideo</t>
  </si>
  <si>
    <t>https://i.ytimg.com/vi/KoNEH1Mw6nI/maxresdefault.jpg</t>
  </si>
  <si>
    <t>TPySkI8sWqk</t>
  </si>
  <si>
    <t>Learning Angular for Django Developers : Angular Build | packtpub.com</t>
  </si>
  <si>
    <t>https://i.ytimg.com/vi/TPySkI8sWqk/maxresdefault.jpg</t>
  </si>
  <si>
    <t>lrCShJPSeWI</t>
  </si>
  <si>
    <t>Learning Angular for Django Developers : The Course Overview | packtpub.com</t>
  </si>
  <si>
    <t>https://i.ytimg.com/vi/lrCShJPSeWI/maxresdefault.jpg</t>
  </si>
  <si>
    <t>tXZM5Vqz3SM</t>
  </si>
  <si>
    <t>Learning Angular for Django Developers : Django Project and Models | packtpub.com</t>
  </si>
  <si>
    <t>https://i.ytimg.com/vi/tXZM5Vqz3SM/maxresdefault.jpg</t>
  </si>
  <si>
    <t>229_kgj-Zms</t>
  </si>
  <si>
    <t>2019-01-08T07:45:06Z</t>
  </si>
  <si>
    <t>Learning JMeter 5.0 : The Course Overview | packtpub.com</t>
  </si>
  <si>
    <t>This video tutorial has been taken from Learning JMeter 5.0. You can learn more and buy the full video course here https://bit.ly/2RciGjz Find us on Facebook -- http://www.facebook.com/Packtvideo Follow us on Twitter - http://www.twitter.com/packtvideo</t>
  </si>
  <si>
    <t>https://i.ytimg.com/vi/229_kgj-Zms/maxresdefault.jpg</t>
  </si>
  <si>
    <t>5qFJkAyLrqM</t>
  </si>
  <si>
    <t>Learning JMeter 5.0 : Designing and Debugging of a Test Plan | packtpub.com</t>
  </si>
  <si>
    <t>https://i.ytimg.com/vi/5qFJkAyLrqM/maxresdefault.jpg</t>
  </si>
  <si>
    <t>B_0_DG7lq70</t>
  </si>
  <si>
    <t>Learning JMeter 5.0 : Test Results Analysis and Common Metrics | packtpub.com</t>
  </si>
  <si>
    <t>https://i.ytimg.com/vi/B_0_DG7lq70/maxresdefault.jpg</t>
  </si>
  <si>
    <t>NzuFCmhc42I</t>
  </si>
  <si>
    <t>Learning JMeter 5.0 : Setting Up the Recording Proxy in Firefox | packtpub.com</t>
  </si>
  <si>
    <t>https://i.ytimg.com/vi/NzuFCmhc42I/maxresdefault.jpg</t>
  </si>
  <si>
    <t>bvDZrUpN5qQ</t>
  </si>
  <si>
    <t>Learning JMeter 5.0 : Thread Groups, Samplers, and Controllers | packtpub.com</t>
  </si>
  <si>
    <t>https://i.ytimg.com/vi/bvDZrUpN5qQ/maxresdefault.jpg</t>
  </si>
  <si>
    <t>8aszx041Ljo</t>
  </si>
  <si>
    <t>2019-01-08T07:31:08Z</t>
  </si>
  <si>
    <t>Hands-On Machine Learning with OpenCV 4: Reading Images and Video Feeds | packtpub.com</t>
  </si>
  <si>
    <t>This video tutorial has been taken from Hands-On Machine Learning with OpenCV 4. You can learn more and buy the full video course here [https://bit.ly/2ABWJzZ] Find us on Facebook -- http://www.facebook.com/Packtvideo Follow us on Twitter - http://www.twitter.com/packtvideo</t>
  </si>
  <si>
    <t>https://i.ytimg.com/vi/8aszx041Ljo/maxresdefault.jpg</t>
  </si>
  <si>
    <t>Dz9uFxBs-2k</t>
  </si>
  <si>
    <t>Hands-On Machine Learning with OpenCV 4: CNNs - What the Hype Is About | packtpub.com</t>
  </si>
  <si>
    <t>https://i.ytimg.com/vi/Dz9uFxBs-2k/maxresdefault.jpg</t>
  </si>
  <si>
    <t>_SMkdqcGcK0</t>
  </si>
  <si>
    <t>Hands-On Machine Learning with OpenCV 4: Understanding Histograms and Backprojection | packtpub.com</t>
  </si>
  <si>
    <t>https://i.ytimg.com/vi/_SMkdqcGcK0/maxresdefault.jpg</t>
  </si>
  <si>
    <t>bF3fSwuxIoI</t>
  </si>
  <si>
    <t>Hands-On Machine Learning with OpenCV 4: Using the TensorFlow Object Detection API | packtpub.com</t>
  </si>
  <si>
    <t>https://i.ytimg.com/vi/bF3fSwuxIoI/maxresdefault.jpg</t>
  </si>
  <si>
    <t>bzQWrHJlwCw</t>
  </si>
  <si>
    <t>Hands-On Machine Learning with OpenCV 4: How Unsupervised Learning Is Different | packtpub.com</t>
  </si>
  <si>
    <t>https://i.ytimg.com/vi/bzQWrHJlwCw/maxresdefault.jpg</t>
  </si>
  <si>
    <t>gRk4j37RQOI</t>
  </si>
  <si>
    <t>Hands-On Machine Learning with OpenCV 4: Understanding Supervised Learning | packtpub.com</t>
  </si>
  <si>
    <t>https://i.ytimg.com/vi/gRk4j37RQOI/maxresdefault.jpg</t>
  </si>
  <si>
    <t>iFO8rd30zVo</t>
  </si>
  <si>
    <t>Hands-On Machine Learning with OpenCV 4: The Course Overview | packtpub.com</t>
  </si>
  <si>
    <t>https://i.ytimg.com/vi/iFO8rd30zVo/maxresdefault.jpg</t>
  </si>
  <si>
    <t>he4ZkD-V-os</t>
  </si>
  <si>
    <t>2019-01-08T06:46:35Z</t>
  </si>
  <si>
    <t>Angular Web Development in 2 Hours: Build Application for Production | packtpub.com</t>
  </si>
  <si>
    <t>This video tutorial has been taken from Angular Web Development in 2 Hours. You can learn more and buy the full video course here [https://bit.ly/2CVTtBf] Find us on Facebook -- http://www.facebook.com/Packtvideo Follow us on Twitter - http://www.twitter.com/packtvideo</t>
  </si>
  <si>
    <t>https://i.ytimg.com/vi/he4ZkD-V-os/maxresdefault.jpg</t>
  </si>
  <si>
    <t>TLMld4DrB1c</t>
  </si>
  <si>
    <t>2019-01-08T06:46:34Z</t>
  </si>
  <si>
    <t>Angular Web Development in 2 Hours: Introduction to News API Backend | packtpub.com</t>
  </si>
  <si>
    <t>https://i.ytimg.com/vi/TLMld4DrB1c/maxresdefault.jpg</t>
  </si>
  <si>
    <t>dnb8aKc5dmE</t>
  </si>
  <si>
    <t>Angular Web Development in 2 Hours: Adding Angular Material | packtpub.com</t>
  </si>
  <si>
    <t>https://i.ytimg.com/vi/dnb8aKc5dmE/maxresdefault.jpg</t>
  </si>
  <si>
    <t>q7Gx84iLafY</t>
  </si>
  <si>
    <t>Angular Web Development in 2 Hours: Using Lazy Loading Modules | packtpub.com</t>
  </si>
  <si>
    <t>https://i.ytimg.com/vi/q7Gx84iLafY/maxresdefault.jpg</t>
  </si>
  <si>
    <t>vi-WBvLAA6c</t>
  </si>
  <si>
    <t>Angular Web Development in 2 Hours: The Course Overview | packtpub.com</t>
  </si>
  <si>
    <t>https://i.ytimg.com/vi/vi-WBvLAA6c/maxresdefault.jpg</t>
  </si>
  <si>
    <t>DXU_yHQdUUg</t>
  </si>
  <si>
    <t>2019-01-08T06:31:27Z</t>
  </si>
  <si>
    <t>PowerShell Core Recipes: Creating Registry Keys and Values | packtpub.com</t>
  </si>
  <si>
    <t>This video tutorial has been taken from PowerShell Core Recipes. You can learn more and buy the full video course here [https://bit.ly/2Fb2mt7] Find us on Facebook -- http://www.facebook.com/Packtvideo Follow us on Twitter - http://www.twitter.com/packtvideo</t>
  </si>
  <si>
    <t>https://i.ytimg.com/vi/DXU_yHQdUUg/maxresdefault.jpg</t>
  </si>
  <si>
    <t>RRfeTJiOKp0</t>
  </si>
  <si>
    <t>PowerShell Core Recipes: The Course Overview | packtpub.com</t>
  </si>
  <si>
    <t>https://i.ytimg.com/vi/RRfeTJiOKp0/maxresdefault.jpg</t>
  </si>
  <si>
    <t>Sq4HoYnoKNA</t>
  </si>
  <si>
    <t>PowerShell Core Recipes: Reading and Manipulating Text Files | packtpub.com</t>
  </si>
  <si>
    <t>https://i.ytimg.com/vi/Sq4HoYnoKNA/maxresdefault.jpg</t>
  </si>
  <si>
    <t>UaNBdkkMQSI</t>
  </si>
  <si>
    <t>PowerShell Core Recipes: Connecting to Windows Computers over WinRM | packtpub.com</t>
  </si>
  <si>
    <t>https://i.ytimg.com/vi/UaNBdkkMQSI/maxresdefault.jpg</t>
  </si>
  <si>
    <t>VwVNj1TNmN4</t>
  </si>
  <si>
    <t>PowerShell Core Recipes: Managing Windows Features | packtpub.com</t>
  </si>
  <si>
    <t>https://i.ytimg.com/vi/VwVNj1TNmN4/maxresdefault.jpg</t>
  </si>
  <si>
    <t>mah9S75TNqc</t>
  </si>
  <si>
    <t>PowerShell Core Recipes: Scraping Web Pages | packtpub.com</t>
  </si>
  <si>
    <t>https://i.ytimg.com/vi/mah9S75TNqc/maxresdefault.jpg</t>
  </si>
  <si>
    <t>o6bvB4QgfaE</t>
  </si>
  <si>
    <t>PowerShell Core Recipes: Customizing The Prompt | packtpub.com</t>
  </si>
  <si>
    <t>https://i.ytimg.com/vi/o6bvB4QgfaE/maxresdefault.jpg</t>
  </si>
  <si>
    <t>9Mg6xlWFwYQ</t>
  </si>
  <si>
    <t>2019-01-07T13:15:52Z</t>
  </si>
  <si>
    <t>Learning Node.js 11.x : SQL, NoSQL, and JSON | packtpub.com</t>
  </si>
  <si>
    <t>This video tutorial has been taken from Learning Node.js 11.x. You can learn more and buy the full video course here https://bit.ly/2RdtOwK Find us on Facebook -- http://www.facebook.com/Packtvideo Follow us on Twitter - http://www.twitter.com/packtvideo</t>
  </si>
  <si>
    <t>https://i.ytimg.com/vi/9Mg6xlWFwYQ/maxresdefault.jpg</t>
  </si>
  <si>
    <t>KPS1qFY0HJ8</t>
  </si>
  <si>
    <t>Learning Node.js 11.x : Building a Simple Climate App with API | packtpub.com</t>
  </si>
  <si>
    <t>https://i.ytimg.com/vi/KPS1qFY0HJ8/maxresdefault.jpg</t>
  </si>
  <si>
    <t>Oby92LAiJw8</t>
  </si>
  <si>
    <t>2019-01-07T13:15:51Z</t>
  </si>
  <si>
    <t>Learning Node.js 11.x : APIs | packtpub.com</t>
  </si>
  <si>
    <t>https://i.ytimg.com/vi/Oby92LAiJw8/maxresdefault.jpg</t>
  </si>
  <si>
    <t>QPz6MCmXxpY</t>
  </si>
  <si>
    <t>Learning Node.js 11.x : Event Looping and Blocking I/O | packtpub.com</t>
  </si>
  <si>
    <t>https://i.ytimg.com/vi/QPz6MCmXxpY/maxresdefault.jpg</t>
  </si>
  <si>
    <t>UQbGNqsWxks</t>
  </si>
  <si>
    <t>Learning Node.js 11.x : The Course Overview | packtpub.com</t>
  </si>
  <si>
    <t>https://i.ytimg.com/vi/UQbGNqsWxks/maxresdefault.jpg</t>
  </si>
  <si>
    <t>0STzGUjs5rg</t>
  </si>
  <si>
    <t>2019-01-07T13:08:31Z</t>
  </si>
  <si>
    <t>Hands-on Web Application Development with jQuery : The Course Overview | packtpub.com</t>
  </si>
  <si>
    <t>This video tutorial has been taken from Hands-on Web Application Development with jQuery. You can learn more and buy the full video course here https://bit.ly/2VybwVo Find us on Facebook -- http://www.facebook.com/Packtvideo Follow us on Twitter - http://www.twitter.com/packtvideo</t>
  </si>
  <si>
    <t>https://i.ytimg.com/vi/0STzGUjs5rg/maxresdefault.jpg</t>
  </si>
  <si>
    <t>1XSOxdvg7XU</t>
  </si>
  <si>
    <t>Hands-on Web Application Development with jQuery :Intro to Element Manipulation|packtpub.com</t>
  </si>
  <si>
    <t>https://i.ytimg.com/vi/1XSOxdvg7XU/maxresdefault.jpg</t>
  </si>
  <si>
    <t>3GNQ354Ln0Y</t>
  </si>
  <si>
    <t>Hands-on Web Application Development with jQuery : Introduction to Selection | packtpub.com</t>
  </si>
  <si>
    <t>https://i.ytimg.com/vi/3GNQ354Ln0Y/maxresdefault.jpg</t>
  </si>
  <si>
    <t>3g4xNSNuv_w</t>
  </si>
  <si>
    <t>Hands-on Web Application Development with jQuery : Introduction to Animations | packtpub.com</t>
  </si>
  <si>
    <t>https://i.ytimg.com/vi/3g4xNSNuv_w/maxresdefault.jpg</t>
  </si>
  <si>
    <t>5jpBzMP1jCI</t>
  </si>
  <si>
    <t>Hands-on Web Application Development with jQuery : The jQuery 'this' Object | packtpub.com</t>
  </si>
  <si>
    <t>https://i.ytimg.com/vi/5jpBzMP1jCI/maxresdefault.jpg</t>
  </si>
  <si>
    <t>qSid18oyi3g</t>
  </si>
  <si>
    <t>Hands-on Web Application Development with jQuery : Introduction to AJAX | packtpub.com</t>
  </si>
  <si>
    <t>https://i.ytimg.com/vi/qSid18oyi3g/maxresdefault.jpg</t>
  </si>
  <si>
    <t>ECkkufzU8h4</t>
  </si>
  <si>
    <t>2019-01-07T12:54:41Z</t>
  </si>
  <si>
    <t>Dart 2 in 7 Days : Introduction to Material Design | packtpub.com</t>
  </si>
  <si>
    <t>This video tutorial has been taken from Dart 2 in 7 Days. You can learn more and buy the full video course here https://bit.ly/2C3tLcq Find us on Facebook -- http://www.facebook.com/Packtvideo Follow us on Twitter - http://www.twitter.com/packtvideo</t>
  </si>
  <si>
    <t>https://i.ytimg.com/vi/ECkkufzU8h4/maxresdefault.jpg</t>
  </si>
  <si>
    <t>GPJJQxk0iEk</t>
  </si>
  <si>
    <t>Dart 2 in 7 Days : Persistence in Flutter:Saving Data with Text Files | packtpub.com</t>
  </si>
  <si>
    <t>https://i.ytimg.com/vi/GPJJQxk0iEk/maxresdefault.jpg</t>
  </si>
  <si>
    <t>QvulIgIWe5o</t>
  </si>
  <si>
    <t>Dart 2 in 7 Days : Introduction to Variables and Data Types | packtpub.com</t>
  </si>
  <si>
    <t>https://i.ytimg.com/vi/QvulIgIWe5o/maxresdefault.jpg</t>
  </si>
  <si>
    <t>Y55r2yBsLBI</t>
  </si>
  <si>
    <t>Dart 2 in 7 Days : Deploying Your App tothe Google Play Store Part 1 | packtpub.com</t>
  </si>
  <si>
    <t>https://i.ytimg.com/vi/Y55r2yBsLBI/maxresdefault.jpg</t>
  </si>
  <si>
    <t>mHIqU_LMnhM</t>
  </si>
  <si>
    <t>Dart 2 in 7 Days : Using HTTP and JSON in Our App | packtpub.com</t>
  </si>
  <si>
    <t>https://i.ytimg.com/vi/mHIqU_LMnhM/maxresdefault.jpg</t>
  </si>
  <si>
    <t>n3Z8FJjjdS4</t>
  </si>
  <si>
    <t>Dart 2 in 7 Days : Introduction to Classes and Objects | packtpub.com</t>
  </si>
  <si>
    <t>https://i.ytimg.com/vi/n3Z8FJjjdS4/maxresdefault.jpg</t>
  </si>
  <si>
    <t>rAgnwb_VXd0</t>
  </si>
  <si>
    <t>Dart 2 in 7 Days : The Course Overview | packtpub.com</t>
  </si>
  <si>
    <t>https://i.ytimg.com/vi/rAgnwb_VXd0/maxresdefault.jpg</t>
  </si>
  <si>
    <t>DKkRFN7RFnw</t>
  </si>
  <si>
    <t>2019-01-07T12:46:03Z</t>
  </si>
  <si>
    <t>Google Cloud Spanner Essentials : Reads and Transactions | packtpub.com</t>
  </si>
  <si>
    <t>This video tutorial has been taken from Google Cloud Spanner Essentials. You can learn more and buy the full video course here https://bit.ly/2FgoIbR Find us on Facebook -- http://www.facebook.com/Packtvideo Follow us on Twitter - http://www.twitter.com/packtvideo</t>
  </si>
  <si>
    <t>https://i.ytimg.com/vi/DKkRFN7RFnw/maxresdefault.jpg</t>
  </si>
  <si>
    <t>Ji8fTogrZOo</t>
  </si>
  <si>
    <t>Google Cloud Spanner Essentials : Setting up an instance from Console | packtpub.com</t>
  </si>
  <si>
    <t>https://i.ytimg.com/vi/Ji8fTogrZOo/maxresdefault.jpg</t>
  </si>
  <si>
    <t>QLv_DXzxBOk</t>
  </si>
  <si>
    <t>Google Cloud Spanner Essentials : The Course Overview | packtpub.com</t>
  </si>
  <si>
    <t>https://i.ytimg.com/vi/QLv_DXzxBOk/maxresdefault.jpg</t>
  </si>
  <si>
    <t>_40WUDONMSA</t>
  </si>
  <si>
    <t>Google Cloud Spanner Essentials : Accessing Spanner via Client Libraries | packtpub.com</t>
  </si>
  <si>
    <t>https://i.ytimg.com/vi/_40WUDONMSA/maxresdefault.jpg</t>
  </si>
  <si>
    <t>r8l-MQrwr7c</t>
  </si>
  <si>
    <t>Google Cloud Spanner Essentials : Secondary Indexes | packtpub.com</t>
  </si>
  <si>
    <t>https://i.ytimg.com/vi/r8l-MQrwr7c/maxresdefault.jpg</t>
  </si>
  <si>
    <t>Fzwr3AJtf-E</t>
  </si>
  <si>
    <t>2019-01-07T12:33:55Z</t>
  </si>
  <si>
    <t>End-to-End Real-World Application Development with F# : Elmish â€“ Part 1 | packtpub.com</t>
  </si>
  <si>
    <t>This video tutorial has been taken from End-to-End Real-World Application Development with F#. You can learn more and buy the full video course here https://bit.ly/2QqXUHz Find us on Facebook -- http://www.facebook.com/Packtvideo Follow us on Twitter - http://www.twitter.com/packtvideo</t>
  </si>
  <si>
    <t>PT13M4S</t>
  </si>
  <si>
    <t>https://i.ytimg.com/vi/Fzwr3AJtf-E/maxresdefault.jpg</t>
  </si>
  <si>
    <t>JyuuEpWdGmc</t>
  </si>
  <si>
    <t>End-to-End Real-World Application Development with F# : The Course Overview | packtpub.com</t>
  </si>
  <si>
    <t>https://i.ytimg.com/vi/JyuuEpWdGmc/maxresdefault.jpg</t>
  </si>
  <si>
    <t>8ayz5ut4UPQ</t>
  </si>
  <si>
    <t>2019-01-07T12:21:42Z</t>
  </si>
  <si>
    <t>Beginning Selenium WebDriver Testing in Java: Implementing Locators Using Java | packtpub.com</t>
  </si>
  <si>
    <t>This video tutorial has been taken from Beginning Selenium WebDriver Testing in Java. You can learn more and buy the full video course here [https://bit.ly/2LZ5JUA] Find us on Facebook -- http://www.facebook.com/Packtvideo Follow us on Twitter - http://www.twitter.com/packtvideo</t>
  </si>
  <si>
    <t>https://i.ytimg.com/vi/8ayz5ut4UPQ/maxresdefault.jpg</t>
  </si>
  <si>
    <t>BKne8vp1bys</t>
  </si>
  <si>
    <t>Beginning Selenium WebDriver Testing in Java: Building On Our Example Based on Java | packtpub.com</t>
  </si>
  <si>
    <t>https://i.ytimg.com/vi/BKne8vp1bys/maxresdefault.jpg</t>
  </si>
  <si>
    <t>HLJA7Iw0bL0</t>
  </si>
  <si>
    <t>Beginning Selenium WebDriver Testing in Java: Scenario: Logging in | packtpub.com</t>
  </si>
  <si>
    <t>https://i.ytimg.com/vi/HLJA7Iw0bL0/maxresdefault.jpg</t>
  </si>
  <si>
    <t>JUgrUW9NlLM</t>
  </si>
  <si>
    <t>Beginning Selenium WebDriver Testing in Java: The Course Overview | packtpub.com</t>
  </si>
  <si>
    <t>https://i.ytimg.com/vi/JUgrUW9NlLM/maxresdefault.jpg</t>
  </si>
  <si>
    <t>wmP3MWuoWTM</t>
  </si>
  <si>
    <t>Beginning Selenium WebDriver Testing in Java: WebDriver Architecture | packtpub.com</t>
  </si>
  <si>
    <t>https://i.ytimg.com/vi/wmP3MWuoWTM/maxresdefault.jpg</t>
  </si>
  <si>
    <t>BeRvchnlgOo</t>
  </si>
  <si>
    <t>2019-01-07T11:41:56Z</t>
  </si>
  <si>
    <t>Retro Raspberry Pi Hands-On Hardware Projects: Parts Needed | packtpub.com</t>
  </si>
  <si>
    <t>This video tutorial has been taken from Retro Raspberry Pi Hands-On Hardware Projects. You can learn more and buy the full video course here [https://bit.ly/2TwvePm] Find us on Facebook -- http://www.facebook.com/Packtvideo Follow us on Twitter - http://www.twitter.com/packtvideo</t>
  </si>
  <si>
    <t>https://i.ytimg.com/vi/BeRvchnlgOo/maxresdefault.jpg</t>
  </si>
  <si>
    <t>QbasPgOAa20</t>
  </si>
  <si>
    <t>https://i.ytimg.com/vi/QbasPgOAa20/maxresdefault.jpg</t>
  </si>
  <si>
    <t>QriODjAkw38</t>
  </si>
  <si>
    <t>https://i.ytimg.com/vi/QriODjAkw38/maxresdefault.jpg</t>
  </si>
  <si>
    <t>XznrG82AvkQ</t>
  </si>
  <si>
    <t>https://i.ytimg.com/vi/XznrG82AvkQ/maxresdefault.jpg</t>
  </si>
  <si>
    <t>Zmbrv83UYyk</t>
  </si>
  <si>
    <t>https://i.ytimg.com/vi/Zmbrv83UYyk/maxresdefault.jpg</t>
  </si>
  <si>
    <t>efGqODJp38A</t>
  </si>
  <si>
    <t>Retro Raspberry Pi Hands-On Hardware Projects: The Course Overview | packtpub.com</t>
  </si>
  <si>
    <t>https://i.ytimg.com/vi/efGqODJp38A/maxresdefault.jpg</t>
  </si>
  <si>
    <t>o-MdNfrdFHI</t>
  </si>
  <si>
    <t>https://i.ytimg.com/vi/o-MdNfrdFHI/maxresdefault.jpg</t>
  </si>
  <si>
    <t>v_WDq-a8l0w</t>
  </si>
  <si>
    <t>https://i.ytimg.com/vi/v_WDq-a8l0w/maxresdefault.jpg</t>
  </si>
  <si>
    <t>-C2Y4_SW8K4</t>
  </si>
  <si>
    <t>2019-01-07T08:55:00Z</t>
  </si>
  <si>
    <t>Hands-On RxJS for Web Development: Fixing RxJS Anti-Patterns | packtpub.com</t>
  </si>
  <si>
    <t>This video tutorial has been taken from Hands-On RxJS for Web Development. You can learn more and buy the full video course here [https://bit.ly/2AzDgQC] Find us on Facebook -- http://www.facebook.com/Packtvideo Follow us on Twitter - http://www.twitter.com/packtvideo</t>
  </si>
  <si>
    <t>https://i.ytimg.com/vi/-C2Y4_SW8K4/maxresdefault.jpg</t>
  </si>
  <si>
    <t>2-x3razHJBA</t>
  </si>
  <si>
    <t>Hands-On RxJS for Web Development: Redo Errored | packtpub.com</t>
  </si>
  <si>
    <t>https://i.ytimg.com/vi/2-x3razHJBA/maxresdefault.jpg</t>
  </si>
  <si>
    <t>IV41DbeS70A</t>
  </si>
  <si>
    <t>Hands-On RxJS for Web Development: Why Unsubscribe? Prevent Memory Leaks | packtpub.com</t>
  </si>
  <si>
    <t>https://i.ytimg.com/vi/IV41DbeS70A/maxresdefault.jpg</t>
  </si>
  <si>
    <t>Oc2hNVf5e0k</t>
  </si>
  <si>
    <t>Hands-On RxJS for Web Development: Working with Pipe-able Operators | packtpub.com</t>
  </si>
  <si>
    <t>https://i.ytimg.com/vi/Oc2hNVf5e0k/maxresdefault.jpg</t>
  </si>
  <si>
    <t>rsWS2jG46vU</t>
  </si>
  <si>
    <t>Hands-On RxJS for Web Development: Using Flattening Operators | packtpub.com</t>
  </si>
  <si>
    <t>https://i.ytimg.com/vi/rsWS2jG46vU/maxresdefault.jpg</t>
  </si>
  <si>
    <t>RmW3GR1enCw</t>
  </si>
  <si>
    <t>2019-01-07T08:54:59Z</t>
  </si>
  <si>
    <t>Hands-On RxJS for Web Development: The Course Overview | packtpub.com</t>
  </si>
  <si>
    <t>https://i.ytimg.com/vi/RmW3GR1enCw/maxresdefault.jpg</t>
  </si>
  <si>
    <t>gjd6aqRNE_o</t>
  </si>
  <si>
    <t>Hands-On RxJS for Web Development: What Are Observables and How to Create Them? | packtpub.com</t>
  </si>
  <si>
    <t>https://i.ytimg.com/vi/gjd6aqRNE_o/maxresdefault.jpg</t>
  </si>
  <si>
    <t>7Rxtm4XV6Q8</t>
  </si>
  <si>
    <t>2019-01-07T07:04:18Z</t>
  </si>
  <si>
    <t>Hands-On Microservices with Spring Boot 2.0 :Production with Spring Boot Actuator|packtpub.com</t>
  </si>
  <si>
    <t>This video tutorial has been taken from Hands-On Microservices with Spring Boot 2.0. You can learn more and buy the full video course here https://bit.ly/2FefX1R Find us on Facebook -- http://www.facebook.com/Packtvideo Follow us on Twitter - http://www.twitter.com/packtvideo</t>
  </si>
  <si>
    <t>https://i.ytimg.com/vi/7Rxtm4XV6Q8/maxresdefault.jpg</t>
  </si>
  <si>
    <t>NM1oFEw_Eag</t>
  </si>
  <si>
    <t>Hands-On Microservices with Spring Boot 2.0 : Create Persistence for Domain Object|packtpub.com</t>
  </si>
  <si>
    <t>https://i.ytimg.com/vi/NM1oFEw_Eag/maxresdefault.jpg</t>
  </si>
  <si>
    <t>NdYrD6psxVI</t>
  </si>
  <si>
    <t>Hands-On Microservices with Spring Boot 2.0 : The Course Overview | packtpub.com</t>
  </si>
  <si>
    <t>https://i.ytimg.com/vi/NdYrD6psxVI/maxresdefault.jpg</t>
  </si>
  <si>
    <t>av5_SJVtsAY</t>
  </si>
  <si>
    <t>Hands-On Microservices with Spring Boot 2.0 : Testing Services with Spring MVC Tests | packtpub.com</t>
  </si>
  <si>
    <t>https://i.ytimg.com/vi/av5_SJVtsAY/maxresdefault.jpg</t>
  </si>
  <si>
    <t>bLlL7Qxav7Y</t>
  </si>
  <si>
    <t>Hands-On Microservices with Spring Boot 2.0 : DDD-Oriented Microservice | packtpub.com</t>
  </si>
  <si>
    <t>https://i.ytimg.com/vi/bLlL7Qxav7Y/maxresdefault.jpg</t>
  </si>
  <si>
    <t>5ArQvjWtj80</t>
  </si>
  <si>
    <t>2019-01-07T07:00:32Z</t>
  </si>
  <si>
    <t>Concurrent and Distributed Computing with Python: Celery Concepts | packtpub.com</t>
  </si>
  <si>
    <t>This video tutorial has been taken from Concurrent and Distributed Computing with Python. You can learn more and buy the full video course here [https://bit.ly/2F8bTAU] Find us on Facebook -- http://www.facebook.com/Packtvideo Follow us on Twitter - http://www.twitter.com/packtvideo</t>
  </si>
  <si>
    <t>https://i.ytimg.com/vi/5ArQvjWtj80/maxresdefault.jpg</t>
  </si>
  <si>
    <t>6-bTEbtedRc</t>
  </si>
  <si>
    <t>Concurrent and Distributed Computing with Python: The Course Overview | packtpub.com</t>
  </si>
  <si>
    <t>https://i.ytimg.com/vi/6-bTEbtedRc/maxresdefault.jpg</t>
  </si>
  <si>
    <t>8O45KnScjyQ</t>
  </si>
  <si>
    <t>Concurrent and Distributed Computing with Python: Pyro as an Alternative to Celery | packtpub.com</t>
  </si>
  <si>
    <t>https://i.ytimg.com/vi/8O45KnScjyQ/maxresdefault.jpg</t>
  </si>
  <si>
    <t>MUdXta7dPdk</t>
  </si>
  <si>
    <t>Concurrent and Distributed Computing with Python: Diving Asynchronous Program | packtpub.com</t>
  </si>
  <si>
    <t>https://i.ytimg.com/vi/MUdXta7dPdk/maxresdefault.jpg</t>
  </si>
  <si>
    <t>_3Aa6DqGHlM</t>
  </si>
  <si>
    <t>Concurrent and Distributed Computing with Python: Creating Threads | packtpub.com</t>
  </si>
  <si>
    <t>https://i.ytimg.com/vi/_3Aa6DqGHlM/maxresdefault.jpg</t>
  </si>
  <si>
    <t>hghDQkmry_Y</t>
  </si>
  <si>
    <t>Concurrent and Distributed Computing with Python: AWS SQS and Distributed Tasks | packtpub.com</t>
  </si>
  <si>
    <t>https://i.ytimg.com/vi/hghDQkmry_Y/maxresdefault.jpg</t>
  </si>
  <si>
    <t>hntTl9apnI0</t>
  </si>
  <si>
    <t>Concurrent and Distributed Computing with Python: Creating and Managing Processes | packtpub.com</t>
  </si>
  <si>
    <t>https://i.ytimg.com/vi/hntTl9apnI0/maxresdefault.jpg</t>
  </si>
  <si>
    <t>zL_voG_5E7M</t>
  </si>
  <si>
    <t>2019-01-07T06:41:26Z</t>
  </si>
  <si>
    <t>AWS Certified SysOps Administrator : Introduction to Databases on AWS | packtpub.com</t>
  </si>
  <si>
    <t>This video tutorial has been taken from AWS Certified SysOps Administrator â€“ Associate (SO1-C01) Certification. You can learn more and buy the full video course here [https://bit.ly/2CSY9ro] Find us on Facebook -- http://www.facebook.com/Packtvideo Follow us on Twitter - http://www.twitter.com/packtvideo</t>
  </si>
  <si>
    <t>https://i.ytimg.com/vi/zL_voG_5E7M/maxresdefault.jpg</t>
  </si>
  <si>
    <t>8iFGLXPeDiA</t>
  </si>
  <si>
    <t>2019-01-07T06:41:25Z</t>
  </si>
  <si>
    <t>AWS Certified SysOps Administrator : Amazon Elastic Compute Cloud (EC2) | packtpub.com</t>
  </si>
  <si>
    <t>https://i.ytimg.com/vi/8iFGLXPeDiA/maxresdefault.jpg</t>
  </si>
  <si>
    <t>Ek3N-s-F1kg</t>
  </si>
  <si>
    <t>AWS Certified SysOps Administrator: AWS CloudFormation | packtpub.com</t>
  </si>
  <si>
    <t>https://i.ytimg.com/vi/Ek3N-s-F1kg/maxresdefault.jpg</t>
  </si>
  <si>
    <t>S5xE562W_aE</t>
  </si>
  <si>
    <t>AWS Certified SysOps Administrator : Amazon SQS | packtpub.com</t>
  </si>
  <si>
    <t>https://i.ytimg.com/vi/S5xE562W_aE/maxresdefault.jpg</t>
  </si>
  <si>
    <t>akHooTpqtYc</t>
  </si>
  <si>
    <t>AWS Certified SysOps Administrator: Introduction Deployment Strategies | packtpub.com</t>
  </si>
  <si>
    <t>https://i.ytimg.com/vi/akHooTpqtYc/maxresdefault.jpg</t>
  </si>
  <si>
    <t>i9XGMnEkt2I</t>
  </si>
  <si>
    <t>AWS Certified SysOps Administrator Certification: The Course Overview | packtpub.com</t>
  </si>
  <si>
    <t>https://i.ytimg.com/vi/i9XGMnEkt2I/maxresdefault.jpg</t>
  </si>
  <si>
    <t>z4Ti4TKjcRw</t>
  </si>
  <si>
    <t>AWS Certified SysOps Administrator Certification: Introduction to CloudWatch | packtpub.com</t>
  </si>
  <si>
    <t>https://i.ytimg.com/vi/z4Ti4TKjcRw/maxresdefault.jpg</t>
  </si>
  <si>
    <t>rFW1HBSzrgg</t>
  </si>
  <si>
    <t>2019-01-04T10:41:53Z</t>
  </si>
  <si>
    <t>Learning Python Artificial Intelligence by Example: CNNs|packtpub.com</t>
  </si>
  <si>
    <t>This video tutorial has been taken from Learning Python Artificial Intelligence by Example. You can learn more and buy the full video course here [https://www.packtpub.com/big-data-and-business-intelligence/learning-python-artificial-intelligence-example-video] Find us on Facebook -- http://www.facebook.com/Packtvideo Follow us on Twitter - http://www.twitter.com/packtvideo</t>
  </si>
  <si>
    <t>https://i.ytimg.com/vi/rFW1HBSzrgg/maxresdefault.jpg</t>
  </si>
  <si>
    <t>ZFVGVI21gEc</t>
  </si>
  <si>
    <t>2019-01-04T10:41:51Z</t>
  </si>
  <si>
    <t>Learning Python Artificial Intelligence by Example: Summary of the Problem|packtpub.com</t>
  </si>
  <si>
    <t>https://i.ytimg.com/vi/ZFVGVI21gEc/maxresdefault.jpg</t>
  </si>
  <si>
    <t>lmgf9GRmkrk</t>
  </si>
  <si>
    <t>Learning Python Artificial Intelligence by Example: The Course Overview|packtpub.com</t>
  </si>
  <si>
    <t>https://i.ytimg.com/vi/lmgf9GRmkrk/maxresdefault.jpg</t>
  </si>
  <si>
    <t>r2tj0zcSolo</t>
  </si>
  <si>
    <t>Learning Python Artificial Intelligence by Example: How Does Face Recognition Work?|packtpub.com</t>
  </si>
  <si>
    <t>https://i.ytimg.com/vi/r2tj0zcSolo/maxresdefault.jpg</t>
  </si>
  <si>
    <t>6tqxwLILuK8</t>
  </si>
  <si>
    <t>2019-01-04T08:42:50Z</t>
  </si>
  <si>
    <t>Learn Java Script: Build Your Own Blockchain: Mining and Rewards | packtpub.com</t>
  </si>
  <si>
    <t>This video tutorial has been taken from Learn Java Script: Build Your Own Blockchain. You can learn more and buy the full video course here [https://bit.ly/2LRWLbt] Find us on Facebook -- http://www.facebook.com/Packtvideo Follow us on Twitter - http://www.twitter.com/packtvideo</t>
  </si>
  <si>
    <t>https://i.ytimg.com/vi/6tqxwLILuK8/maxresdefault.jpg</t>
  </si>
  <si>
    <t>FyYFvEmCu3g</t>
  </si>
  <si>
    <t>Learn Java Script: Build Your Own Blockchain: JavaScript Project Work? | packtpub.com</t>
  </si>
  <si>
    <t>https://i.ytimg.com/vi/FyYFvEmCu3g/maxresdefault.jpg</t>
  </si>
  <si>
    <t>gE9gKNA8Zs8</t>
  </si>
  <si>
    <t>Learn Java Script: Build Your Own Blockchain: Conditionals | packtpub.com</t>
  </si>
  <si>
    <t>https://i.ytimg.com/vi/gE9gKNA8Zs8/maxresdefault.jpg</t>
  </si>
  <si>
    <t>tGY9XAwtA9M</t>
  </si>
  <si>
    <t>Learn Java Script: Build Your Own Blockchain: Blockchain: A Quick Study | packtpub.com</t>
  </si>
  <si>
    <t>https://i.ytimg.com/vi/tGY9XAwtA9M/maxresdefault.jpg</t>
  </si>
  <si>
    <t>wJUBNSN3TIQ</t>
  </si>
  <si>
    <t>Learn Java Script: Build Your Own Blockchain: A Basic Blockchain | packtpub.com</t>
  </si>
  <si>
    <t>https://i.ytimg.com/vi/wJUBNSN3TIQ/maxresdefault.jpg</t>
  </si>
  <si>
    <t>wzKt0_-McxU</t>
  </si>
  <si>
    <t>Learn Java Script: Build Your Own Blockchain: The Course Overview | packtpub.com</t>
  </si>
  <si>
    <t>https://i.ytimg.com/vi/wzKt0_-McxU/maxresdefault.jpg</t>
  </si>
  <si>
    <t>TsXXNp79zDc</t>
  </si>
  <si>
    <t>2019-01-04T07:10:04Z</t>
  </si>
  <si>
    <t>Hands-On Object Oriented Programming with Java 11: Working with Constructors|packtpub.com</t>
  </si>
  <si>
    <t>This video tutorial has been taken from Hands-On Object Oriented Programming with Java 11. You can learn more and buy the full video course here [https://www.packtpub.com/application-development/hands-object-oriented-programming-java-11-video] Find us on Facebook -- http://www.facebook.com/Packtvideo Follow us on Twitter - http://www.twitter.com/packtvideo</t>
  </si>
  <si>
    <t>https://i.ytimg.com/vi/TsXXNp79zDc/maxresdefault.jpg</t>
  </si>
  <si>
    <t>W5-lCeKVNh0</t>
  </si>
  <si>
    <t>Hands-On Object Oriented Programming with Java 11: Using Interface|packtpub.com</t>
  </si>
  <si>
    <t>https://i.ytimg.com/vi/W5-lCeKVNh0/maxresdefault.jpg</t>
  </si>
  <si>
    <t>WZ8paDxWcuM</t>
  </si>
  <si>
    <t>Hands-On Object Oriented Programming with Java 11: Polymorphism â€“ Method|packtpub.com</t>
  </si>
  <si>
    <t>https://i.ytimg.com/vi/WZ8paDxWcuM/maxresdefault.jpg</t>
  </si>
  <si>
    <t>XJ79c5SD1mw</t>
  </si>
  <si>
    <t>Hands-On Object Oriented Programming with Java 11: The Course Overview|packtpub.com</t>
  </si>
  <si>
    <t>https://i.ytimg.com/vi/XJ79c5SD1mw/maxresdefault.jpg</t>
  </si>
  <si>
    <t>j7232tB_iYE</t>
  </si>
  <si>
    <t>Hands-On Object Oriented Programming with Java 11: Understanding Exception|packtpub.com</t>
  </si>
  <si>
    <t>https://i.ytimg.com/vi/j7232tB_iYE/maxresdefault.jpg</t>
  </si>
  <si>
    <t>8vLntjtawFQ</t>
  </si>
  <si>
    <t>2019-01-03T07:17:10Z</t>
  </si>
  <si>
    <t>Hands-On OpenCV 4 with Python: The Course Overview|packtpub.com</t>
  </si>
  <si>
    <t>This video tutorial has been taken from Hands-On OpenCV 4 with Python. You can learn more and buy the full video course here [https://www.packtpub.com/big-data-and-business-intelligence/hands-opencv-4-python-video] Find us on Facebook -- http://www.facebook.com/Packtvideo Follow us on Twitter - http://www.twitter.com/packtvideo</t>
  </si>
  <si>
    <t>https://i.ytimg.com/vi/8vLntjtawFQ/maxresdefault.jpg</t>
  </si>
  <si>
    <t>AVdbNUAK1rg</t>
  </si>
  <si>
    <t>Hands-On OpenCV 4 with Python: Understanding Histograms and Back Projection|packtpub.com</t>
  </si>
  <si>
    <t>https://i.ytimg.com/vi/AVdbNUAK1rg/maxresdefault.jpg</t>
  </si>
  <si>
    <t>EuCAkVdQQ7Q</t>
  </si>
  <si>
    <t>Hands-On OpenCV 4 with Python: Deep Learning â€“ What and Why?|packtpub.com</t>
  </si>
  <si>
    <t>https://i.ytimg.com/vi/EuCAkVdQQ7Q/maxresdefault.jpg</t>
  </si>
  <si>
    <t>TvlBCDIkChU</t>
  </si>
  <si>
    <t>Hands-On OpenCV 4 with Python: Optical Character Recognition â€“What, Why, and How?|packtpub.com</t>
  </si>
  <si>
    <t>https://i.ytimg.com/vi/TvlBCDIkChU/maxresdefault.jpg</t>
  </si>
  <si>
    <t>c_AfG0g8hKI</t>
  </si>
  <si>
    <t>Hands-On OpenCV 4 with Python: Using Haar Cascades â€“ Eye and Face Detection|packtpub.com</t>
  </si>
  <si>
    <t>https://i.ytimg.com/vi/c_AfG0g8hKI/maxresdefault.jpg</t>
  </si>
  <si>
    <t>xLHCq1rdYbA</t>
  </si>
  <si>
    <t>Hands-On OpenCV 4 with Python: Preprocessing Video Input, Thresholding, and Blurring|packtpub.com</t>
  </si>
  <si>
    <t>https://i.ytimg.com/vi/xLHCq1rdYbA/maxresdefault.jpg</t>
  </si>
  <si>
    <t>6y6gOmieURE</t>
  </si>
  <si>
    <t>2019-01-03T07:02:28Z</t>
  </si>
  <si>
    <t>Automating IT Infrastructure with Puppet 5.0 - Hands-On!: Exploring the Main Manifest|packtpub.com</t>
  </si>
  <si>
    <t>This video tutorial has been taken from Automating IT Infrastructure with Puppet 5.0 - Hands-On!. You can learn more and buy the full video course here [https://www.packtpub.com/virtualization-and-cloud/automating-it-infrastructure-puppet-50-hands-video] Find us on Facebook -- http://www.facebook.com/Packtvideo Follow us on Twitter - http://www.twitter.com/packtvideo</t>
  </si>
  <si>
    <t>https://i.ytimg.com/vi/6y6gOmieURE/maxresdefault.jpg</t>
  </si>
  <si>
    <t>IylowbzCn1c</t>
  </si>
  <si>
    <t>Automating IT Infrastructure with Puppet 5.0 - Hands-On!: Configuring PuppetDB|packtpub.com</t>
  </si>
  <si>
    <t>https://i.ytimg.com/vi/IylowbzCn1c/maxresdefault.jpg</t>
  </si>
  <si>
    <t>Vwih_md6XEM</t>
  </si>
  <si>
    <t>Automating IT Infrastructure with Puppet 5.0 - Hands-On!: Defining Classes|packtpub.com</t>
  </si>
  <si>
    <t>https://i.ytimg.com/vi/Vwih_md6XEM/maxresdefault.jpg</t>
  </si>
  <si>
    <t>jHde8J027hs</t>
  </si>
  <si>
    <t>Automating IT Infrastructure with Puppet 5.0 - Hands-On!: Node Facts|packtpub.com</t>
  </si>
  <si>
    <t>https://i.ytimg.com/vi/jHde8J027hs/maxresdefault.jpg</t>
  </si>
  <si>
    <t>t6e-QRAf7C0</t>
  </si>
  <si>
    <t>Automating IT Infrastructure with Puppet 5.0 - Hands-On!: Explore Template Function|packtpub.com</t>
  </si>
  <si>
    <t>https://i.ytimg.com/vi/t6e-QRAf7C0/maxresdefault.jpg</t>
  </si>
  <si>
    <t>ti0AAg3s5BA</t>
  </si>
  <si>
    <t>Automating IT Infrastructure with Puppet 5.0 - Hands-On!: The Course Overview|packtpub.com</t>
  </si>
  <si>
    <t>https://i.ytimg.com/vi/ti0AAg3s5BA/maxresdefault.jpg</t>
  </si>
  <si>
    <t>4rQyny_NTQ8</t>
  </si>
  <si>
    <t>2019-01-03T05:55:36Z</t>
  </si>
  <si>
    <t>Spring Boot 2.0 in 7 Days: Testing with Spring TestRestTemplate|packtpub.com</t>
  </si>
  <si>
    <t>This video tutorial has been taken from Spring Boot 2.0 in 7 Days. You can learn more and buy the full video course here [https://www.packtpub.com/application-development/spring-boot-20-7-days-video] Find us on Facebook -- http://www.facebook.com/Packtvideo Follow us on Twitter - http://www.twitter.com/packtvideo</t>
  </si>
  <si>
    <t>https://i.ytimg.com/vi/4rQyny_NTQ8/maxresdefault.jpg</t>
  </si>
  <si>
    <t>A-kUN91bnns</t>
  </si>
  <si>
    <t>Spring Boot 2.0 in 7 Days: Creating Your First REST Service|packtpub.com</t>
  </si>
  <si>
    <t>https://i.ytimg.com/vi/A-kUN91bnns/maxresdefault.jpg</t>
  </si>
  <si>
    <t>Hwx10BJHo1w</t>
  </si>
  <si>
    <t>Spring Boot 2.0 in 7 Days: Setting Your App Configuration|packtpub.com</t>
  </si>
  <si>
    <t>https://i.ytimg.com/vi/Hwx10BJHo1w/maxresdefault.jpg</t>
  </si>
  <si>
    <t>QV4CrNSeDqk</t>
  </si>
  <si>
    <t>Spring Boot 2.0 in 7 Days: Property Defaults in Development â€“ Time Configuration|packtpub.com</t>
  </si>
  <si>
    <t>https://i.ytimg.com/vi/QV4CrNSeDqk/maxresdefault.jpg</t>
  </si>
  <si>
    <t>WGZQnIx0snM</t>
  </si>
  <si>
    <t>Spring Boot 2.0 in 7 Days: Exploring Spring Data|packtpub.com</t>
  </si>
  <si>
    <t>https://i.ytimg.com/vi/WGZQnIx0snM/maxresdefault.jpg</t>
  </si>
  <si>
    <t>tjrqQVg_wJs</t>
  </si>
  <si>
    <t>Spring Boot 2.0 in 7 Days: Exploring Reactive Programming|packtpub.com</t>
  </si>
  <si>
    <t>https://i.ytimg.com/vi/tjrqQVg_wJs/maxresdefault.jpg</t>
  </si>
  <si>
    <t>zfCl9nxxb4g</t>
  </si>
  <si>
    <t>Spring Boot 2.0 in 7 Days: The Course Overview|packtpub.com</t>
  </si>
  <si>
    <t>https://i.ytimg.com/vi/zfCl9nxxb4g/maxresdefault.jpg</t>
  </si>
  <si>
    <t>BioIo6_4E0o</t>
  </si>
  <si>
    <t>2019-01-02T07:44:13Z</t>
  </si>
  <si>
    <t>Learning Dart: Setting Up a REST API | packtpub.com</t>
  </si>
  <si>
    <t>This playlist/video has been uploaded for Marketing purposes and contains only selective videos. For the entire video course and code, visit [http://bit.ly/1NUHVQ7]. We, as a user, want to interact with a server, because we want to configure our application without changing our code. The first step for this is creating a REST API. In this video, we are going to describe how you can create a REST API in Dart. â€¢ Create a server.dart file â€¢ Use a server-side REST API package â€¢ To return JSON from our API For the latest web development video tutorials, please visit http://bit.ly/1KYwKQ5</t>
  </si>
  <si>
    <t>https://i.ytimg.com/vi/BioIo6_4E0o/maxresdefault.jpg</t>
  </si>
  <si>
    <t>YB-2cB45vGk</t>
  </si>
  <si>
    <t>2019-01-02T06:19:04Z</t>
  </si>
  <si>
    <t>Mastering IoT with Arduino: MQTT | packtpub.com</t>
  </si>
  <si>
    <t>This video tutorial has been taken from Mastering IoT with Arduino. You can learn more and buy the full video course here [https://bit.ly/2F11q9z] Find us on Facebook -- http://www.facebook.com/Packtvideo Follow us on Twitter - http://www.twitter.com/packtvideo</t>
  </si>
  <si>
    <t>https://i.ytimg.com/vi/YB-2cB45vGk/maxresdefault.jpg</t>
  </si>
  <si>
    <t>xZVOJw1adRw</t>
  </si>
  <si>
    <t>2019-01-02T06:19:00Z</t>
  </si>
  <si>
    <t>Mastering IoT with Arduino: The Course Overview | packtpub.com</t>
  </si>
  <si>
    <t>https://i.ytimg.com/vi/xZVOJw1adRw/maxresdefault.jpg</t>
  </si>
  <si>
    <t>BGerimt3suY</t>
  </si>
  <si>
    <t>2019-01-02T06:18:58Z</t>
  </si>
  <si>
    <t>Mastering IoT with Arduino: Understanding and Controlling Relays | packtpub.com</t>
  </si>
  <si>
    <t>https://i.ytimg.com/vi/BGerimt3suY/maxresdefault.jpg</t>
  </si>
  <si>
    <t>F_7YHQy_BS8</t>
  </si>
  <si>
    <t>Mastering IoT with Arduino: Introduction to ThingSpeak | packtpub.com</t>
  </si>
  <si>
    <t>https://i.ytimg.com/vi/F_7YHQy_BS8/maxresdefault.jpg</t>
  </si>
  <si>
    <t>fhSdFYoUiNI</t>
  </si>
  <si>
    <t>Mastering IoT with Arduino: The Arduino Ethernet Shield | packtpub.com</t>
  </si>
  <si>
    <t>https://i.ytimg.com/vi/fhSdFYoUiNI/maxresdefault.jpg</t>
  </si>
  <si>
    <t>lDBFzPjx4wg</t>
  </si>
  <si>
    <t>2018-12-14T06:35:22Z</t>
  </si>
  <si>
    <t>14/12/18 6:35</t>
  </si>
  <si>
    <t>Blockchain Real World Projects:Re-entrancy, Randomness in Solidity for Handling Bets|packtpub.com</t>
  </si>
  <si>
    <t>This video tutorial has been taken from Blockchain Real World Projects. You can learn more and buy the full video course here https://bit.ly/2rCvhNU Find us on Facebook -- http://www.facebook.com/Packtvideo Follow us on Twitter - http://www.twitter.com/packtvideo</t>
  </si>
  <si>
    <t>https://i.ytimg.com/vi/lDBFzPjx4wg/maxresdefault.jpg</t>
  </si>
  <si>
    <t>1LJxauerkHs</t>
  </si>
  <si>
    <t>2018-12-14T06:34:54Z</t>
  </si>
  <si>
    <t>14/12/18 6:34</t>
  </si>
  <si>
    <t>Blockchain Real World Projects : Creating Functions to Interact with Blockchain| packtpub.com</t>
  </si>
  <si>
    <t>https://i.ytimg.com/vi/1LJxauerkHs/maxresdefault.jpg</t>
  </si>
  <si>
    <t>tih5_bEVJLI</t>
  </si>
  <si>
    <t>Blockchain Real World Projects : Our Token Development | packtpub.com</t>
  </si>
  <si>
    <t>https://i.ytimg.com/vi/tih5_bEVJLI/maxresdefault.jpg</t>
  </si>
  <si>
    <t>Tox5tvIqGB0</t>
  </si>
  <si>
    <t>2018-12-14T06:34:53Z</t>
  </si>
  <si>
    <t>Blockchain Real World Projects : The Course Overview | packtpub.com</t>
  </si>
  <si>
    <t>https://i.ytimg.com/vi/Tox5tvIqGB0/maxresdefault.jpg</t>
  </si>
  <si>
    <t>UsOSwqmMSG4</t>
  </si>
  <si>
    <t>Blockchain Real World Projects : Set the Token Standards with ERC20| packtpub.com</t>
  </si>
  <si>
    <t>https://i.ytimg.com/vi/UsOSwqmMSG4/maxresdefault.jpg</t>
  </si>
  <si>
    <t>NTdi7vsIl8o</t>
  </si>
  <si>
    <t>2018-12-13T07:17:10Z</t>
  </si>
  <si>
    <t>13/12/18 7:17</t>
  </si>
  <si>
    <t>Securing Applications in Node.js: Facebook Login|packtpub.com</t>
  </si>
  <si>
    <t>This video tutorial has been taken from Securing Applications in Node.js. You can learn more and buy the full video course here [https://www.packtpub.com/web-development/securing-applications-nodejs-video] Find us on Facebook -- http://www.facebook.com/Packtvideo Follow us on Twitter - http://www.twitter.com/packtvideo</t>
  </si>
  <si>
    <t>https://i.ytimg.com/vi/NTdi7vsIl8o/maxresdefault.jpg</t>
  </si>
  <si>
    <t>CA7WuT2Jx2c</t>
  </si>
  <si>
    <t>2018-12-13T07:17:09Z</t>
  </si>
  <si>
    <t>Securing Applications in Node.js: The Course Overview|packtpub.com</t>
  </si>
  <si>
    <t>https://i.ytimg.com/vi/CA7WuT2Jx2c/maxresdefault.jpg</t>
  </si>
  <si>
    <t>I3H-7pR6fk8</t>
  </si>
  <si>
    <t>Securing Applications in Node.js: SQL Injection in Action |packtpub.com</t>
  </si>
  <si>
    <t>https://i.ytimg.com/vi/I3H-7pR6fk8/maxresdefault.jpg</t>
  </si>
  <si>
    <t>Q2qItEjAi6w</t>
  </si>
  <si>
    <t>Securing Applications in Node.js: Password User Experience |packtpub.com</t>
  </si>
  <si>
    <t>https://i.ytimg.com/vi/Q2qItEjAi6w/maxresdefault.jpg</t>
  </si>
  <si>
    <t>ZHk95u1AZZA</t>
  </si>
  <si>
    <t>Securing Applications in Node.js: How Break Security of App Thatâ€™s Vulnerable|packtpub.com</t>
  </si>
  <si>
    <t>https://i.ytimg.com/vi/ZHk95u1AZZA/maxresdefault.jpg</t>
  </si>
  <si>
    <t>oW9EEPRkKUM</t>
  </si>
  <si>
    <t>Securing Applications in Node.js: Why Is Two-Factor Authentication Important? |packtpub.com</t>
  </si>
  <si>
    <t>https://i.ytimg.com/vi/oW9EEPRkKUM/maxresdefault.jpg</t>
  </si>
  <si>
    <t>wrZtM94K_-8</t>
  </si>
  <si>
    <t>Securing Applications in Node.js: Authorization in General|packtpub.com</t>
  </si>
  <si>
    <t>https://i.ytimg.com/vi/wrZtM94K_-8/maxresdefault.jpg</t>
  </si>
  <si>
    <t>RUMpNjCkuwY</t>
  </si>
  <si>
    <t>2018-12-13T07:03:17Z</t>
  </si>
  <si>
    <t>13/12/18 7:03</t>
  </si>
  <si>
    <t>Serverless Deep Learning with TensorFlow and AWS Lambda: Intro to AWS Step Func Service|packtpub.com</t>
  </si>
  <si>
    <t>This video tutorial has been taken from Serverless Deep Learning with TensorFlow and AWS Lambda. You can learn more and buy the full video course here [https://www.packtpub.com/big-data-and-business-intelligence/serverless-deep-learning-tensorflow-and-aws-lambda-video] Find us on Facebook -- http://www.facebook.com/Packtvideo Follow us on Twitter - http://www.twitter.com/packtvideo</t>
  </si>
  <si>
    <t>https://i.ytimg.com/vi/RUMpNjCkuwY/maxresdefault.jpg</t>
  </si>
  <si>
    <t>rUUf3Tq7Xi8</t>
  </si>
  <si>
    <t>Serverless Deep Learning with TensorFlow and AWS Lambda: General Overview of TensorFlow|packtpub.com</t>
  </si>
  <si>
    <t>https://i.ytimg.com/vi/rUUf3Tq7Xi8/maxresdefault.jpg</t>
  </si>
  <si>
    <t>0GcZitD0qug</t>
  </si>
  <si>
    <t>2018-12-13T07:03:16Z</t>
  </si>
  <si>
    <t>Serverless Deep Learning with TensorFlow and AWS Lambda: Intro to AWS Lambda Functions|packtpub.com</t>
  </si>
  <si>
    <t>https://i.ytimg.com/vi/0GcZitD0qug/maxresdefault.jpg</t>
  </si>
  <si>
    <t>PKj-RO6Cmqo</t>
  </si>
  <si>
    <t>Serverless Deep Learning with TensorFlow and AWS Lambda: The Course Overview |packtpub.com</t>
  </si>
  <si>
    <t>https://i.ytimg.com/vi/PKj-RO6Cmqo/maxresdefault.jpg</t>
  </si>
  <si>
    <t>ekZrT0hYla4</t>
  </si>
  <si>
    <t>Serverless Deep Learning with TensorFlow &amp; AWS Lambda: Architech of Deploy TF with AWS|packtpub.com</t>
  </si>
  <si>
    <t>https://i.ytimg.com/vi/ekZrT0hYla4/maxresdefault.jpg</t>
  </si>
  <si>
    <t>fChWosLPhr0</t>
  </si>
  <si>
    <t>Serverless Deep Learning with TensorFlow and AWS Lambda: Intro to API Gateway Service|packtpub.com</t>
  </si>
  <si>
    <t>https://i.ytimg.com/vi/fChWosLPhr0/maxresdefault.jpg</t>
  </si>
  <si>
    <t>fE-0zfYVc0A</t>
  </si>
  <si>
    <t>Serverless Deep Learning with TensorFlow and AWS Lambda: Intro to AWS Query Service|packtpub.com</t>
  </si>
  <si>
    <t>https://i.ytimg.com/vi/fE-0zfYVc0A/maxresdefault.jpg</t>
  </si>
  <si>
    <t>G8BPcQjUCuc</t>
  </si>
  <si>
    <t>2018-12-12T07:25:19Z</t>
  </si>
  <si>
    <t>Apache Spark: Tips, Tricks, &amp; Techniques : Detecting a Shuffle in a Processing | packtpub.com</t>
  </si>
  <si>
    <t>This video tutorial has been taken from Apache Spark: Tips, Tricks, &amp; Techniques. You can learn more and buy the full video course here https://bit.ly/2QplhGq Find us on Facebook -- http://www.facebook.com/Packtvideo Follow us on Twitter - http://www.twitter.com/packtvideo</t>
  </si>
  <si>
    <t>https://i.ytimg.com/vi/G8BPcQjUCuc/maxresdefault.jpg</t>
  </si>
  <si>
    <t>Xx5hCjcz-Ow</t>
  </si>
  <si>
    <t>Apache Spark:Tips, Tricks,&amp; Techniques:Separate Logic from Spark Engineâ€“Unit Testing| packtpub.com</t>
  </si>
  <si>
    <t>https://i.ytimg.com/vi/Xx5hCjcz-Ow/maxresdefault.jpg</t>
  </si>
  <si>
    <t>ak6QkruQGcE</t>
  </si>
  <si>
    <t>Apache Spark: Tips, Tricks, &amp; Techniques : The Course Overview | packtpub.com</t>
  </si>
  <si>
    <t>https://i.ytimg.com/vi/ak6QkruQGcE/maxresdefault.jpg</t>
  </si>
  <si>
    <t>pqz1eXl1Spg</t>
  </si>
  <si>
    <t>Apache Spark: Tips, Tricks, &amp; Techniques : Saving Data in Plain Text | packtpub.com</t>
  </si>
  <si>
    <t>https://i.ytimg.com/vi/pqz1eXl1Spg/maxresdefault.jpg</t>
  </si>
  <si>
    <t>mbgZQp46P9E</t>
  </si>
  <si>
    <t>2018-12-12T07:25:18Z</t>
  </si>
  <si>
    <t>Apache Spark:Tips, Tricks &amp; Techniques:Transformation on Key/Value Pairs|packtpub.com</t>
  </si>
  <si>
    <t>https://i.ytimg.com/vi/mbgZQp46P9E/maxresdefault.jpg</t>
  </si>
  <si>
    <t>ultQgaxvfD0</t>
  </si>
  <si>
    <t>Apache Spark: Tips, Tricks, &amp; Techniques : Delve into Spark RDDs Parent/Child Chain | packtpub.com</t>
  </si>
  <si>
    <t>https://i.ytimg.com/vi/ultQgaxvfD0/maxresdefault.jpg</t>
  </si>
  <si>
    <t>vtRKkgGOCtE</t>
  </si>
  <si>
    <t>Apache Spark: Tips, Tricks, &amp; Techniques : Creating Graph from Datasource | packtpub.com</t>
  </si>
  <si>
    <t>https://i.ytimg.com/vi/vtRKkgGOCtE/maxresdefault.jpg</t>
  </si>
  <si>
    <t>yv1V2UTBURg</t>
  </si>
  <si>
    <t>2018-12-11T13:03:30Z</t>
  </si>
  <si>
    <t>Kubernetes Design Patterns and Extensions: Course Overview | Packtpub.com</t>
  </si>
  <si>
    <t>https://i.ytimg.com/vi/yv1V2UTBURg/maxresdefault.jpg</t>
  </si>
  <si>
    <t>04laRCb-N4M</t>
  </si>
  <si>
    <t>2018-12-11T11:36:43Z</t>
  </si>
  <si>
    <t>Microservices Development on Azure with Java: Overview of the Menu API|packtpub.com</t>
  </si>
  <si>
    <t>This video tutorial has been taken from Microservices Development on Azure with Java. You can learn more and buy the full video course here [https://www.packtpub.com/virtualization-and-cloud/microservices-development-azure-java-video] Find us on Facebook -- http://www.facebook.com/Packtvideo Follow us on Twitter - http://www.twitter.com/packtvideo</t>
  </si>
  <si>
    <t>https://i.ytimg.com/vi/04laRCb-N4M/maxresdefault.jpg</t>
  </si>
  <si>
    <t>9RWBZcNHljA</t>
  </si>
  <si>
    <t>Microservices Development on Azure with Java: Overview of the Reviews System|packtpub.com</t>
  </si>
  <si>
    <t>https://i.ytimg.com/vi/9RWBZcNHljA/maxresdefault.jpg</t>
  </si>
  <si>
    <t>RJ-2CVFKUFI</t>
  </si>
  <si>
    <t>Microservices Development on Azure with Java: The Course Overview|packtpub.com</t>
  </si>
  <si>
    <t>https://i.ytimg.com/vi/RJ-2CVFKUFI/maxresdefault.jpg</t>
  </si>
  <si>
    <t>q3Iq8nVWLBk</t>
  </si>
  <si>
    <t>Microservices Development on Azure with Java: Overview of the Courseâ€™s Cloud Envt Setup|packtpub.com</t>
  </si>
  <si>
    <t>https://i.ytimg.com/vi/q3Iq8nVWLBk/maxresdefault.jpg</t>
  </si>
  <si>
    <t>qxrS0tRuFBI</t>
  </si>
  <si>
    <t>Microservices Development on Azure with Java: Using Application Secrets on Kubernetes|packtpub.com</t>
  </si>
  <si>
    <t>https://i.ytimg.com/vi/qxrS0tRuFBI/maxresdefault.jpg</t>
  </si>
  <si>
    <t>spKSSRT-t4A</t>
  </si>
  <si>
    <t>Microservices Development on Azure with Java: Overview of the Reservations API|packtpub.com</t>
  </si>
  <si>
    <t>https://i.ytimg.com/vi/spKSSRT-t4A/maxresdefault.jpg</t>
  </si>
  <si>
    <t>AwS2Us97hcA</t>
  </si>
  <si>
    <t>2018-12-11T09:32:57Z</t>
  </si>
  <si>
    <t>Cloud-Native Application Development with Java EE : The Course Overview | packtpub.com</t>
  </si>
  <si>
    <t>This video tutorial has been taken from Cloud-Native Application Development with Java EE. You can learn more and buy the full video course here https://bit.ly/2EfYN3z Find us on Facebook -- http://www.facebook.com/Packtvideo Follow us on Twitter - http://www.twitter.com/packtvideo</t>
  </si>
  <si>
    <t>https://i.ytimg.com/vi/AwS2Us97hcA/maxresdefault.jpg</t>
  </si>
  <si>
    <t>Bgsr5ErD-88</t>
  </si>
  <si>
    <t>Cloud-Native App Develop with Java EE: Multi-src Configr with Profile Configur|packtpub.com</t>
  </si>
  <si>
    <t>https://i.ytimg.com/vi/Bgsr5ErD-88/maxresdefault.jpg</t>
  </si>
  <si>
    <t>E4iktZMZW8w</t>
  </si>
  <si>
    <t>Cloud-Native App Develop with Java EE:Build &amp; Version REST APIs with JAX-RS|packtpub.com</t>
  </si>
  <si>
    <t>https://i.ytimg.com/vi/E4iktZMZW8w/maxresdefault.jpg</t>
  </si>
  <si>
    <t>HalVpG5dbxo</t>
  </si>
  <si>
    <t>Cloud-Native App Develop with Java EE: Use Java EE Security APIs|packtpub.com</t>
  </si>
  <si>
    <t>https://i.ytimg.com/vi/HalVpG5dbxo/maxresdefault.jpg</t>
  </si>
  <si>
    <t>Lr4Rd0VVOyg</t>
  </si>
  <si>
    <t>Cloud-Native Application Development with Java EE : The Diagnosability Triangle | packtpub.com</t>
  </si>
  <si>
    <t>https://i.ytimg.com/vi/Lr4Rd0VVOyg/maxresdefault.jpg</t>
  </si>
  <si>
    <t>TEng7BRmnnA</t>
  </si>
  <si>
    <t>Cloud-Native App Develop with Java EE:Cloud-Native State &amp; Persistence|packtpub.com</t>
  </si>
  <si>
    <t>https://i.ytimg.com/vi/TEng7BRmnnA/maxresdefault.jpg</t>
  </si>
  <si>
    <t>7ir5cWy0TDw</t>
  </si>
  <si>
    <t>2018-12-11T09:16:31Z</t>
  </si>
  <si>
    <t>Real-World java script: Pro-Level Techniques: Understanding the JSON Format | packtpub.com</t>
  </si>
  <si>
    <t>This video tutorial has been taken from Real-World java script: Pro-Level Techniques for Entry-Level Developers. You can learn more and buy the full video course here https://bit.ly/2rsF5d6 Find us on Facebook -- http://www.facebook.com/Packtvideo Follow us on Twitter - http://www.twitter.com/packtvideo</t>
  </si>
  <si>
    <t>https://i.ytimg.com/vi/7ir5cWy0TDw/maxresdefault.jpg</t>
  </si>
  <si>
    <t>CGbfnlfj2_4</t>
  </si>
  <si>
    <t>Real-World java script: Pro-Level Techniques: Why jQuery/Bootstrap?| packtpub.com</t>
  </si>
  <si>
    <t>https://i.ytimg.com/vi/CGbfnlfj2_4/maxresdefault.jpg</t>
  </si>
  <si>
    <t>PvzwCeekRZg</t>
  </si>
  <si>
    <t>Real-World java script: Pro-Level Techniques: jQuery Plugins â€“ What and Where? | packtpub.com</t>
  </si>
  <si>
    <t>https://i.ytimg.com/vi/PvzwCeekRZg/maxresdefault.jpg</t>
  </si>
  <si>
    <t>YITvPFICUeI</t>
  </si>
  <si>
    <t>Real-World java script: Pro-Level Techniques: Development Approach â€“ Design and Spec | packtpub.com</t>
  </si>
  <si>
    <t>https://i.ytimg.com/vi/YITvPFICUeI/maxresdefault.jpg</t>
  </si>
  <si>
    <t>f-9usB7Dfuo</t>
  </si>
  <si>
    <t>Real-World java script: Pro-Level Techniques: The Course Overview | packtpub.com</t>
  </si>
  <si>
    <t>https://i.ytimg.com/vi/f-9usB7Dfuo/maxresdefault.jpg</t>
  </si>
  <si>
    <t>hGLyviYFJO0</t>
  </si>
  <si>
    <t>Real-World java script: Pro-Level Techniques: Integration with Google APIs | packtpub.com</t>
  </si>
  <si>
    <t>https://i.ytimg.com/vi/hGLyviYFJO0/maxresdefault.jpg</t>
  </si>
  <si>
    <t>go4z-aepeCo</t>
  </si>
  <si>
    <t>2018-12-11T07:31:28Z</t>
  </si>
  <si>
    <t>Troubleshooting Apache Spark:Repeate Same Code in Stream Pipeline:Use Source &amp; Sinks|packtpub.com</t>
  </si>
  <si>
    <t>This video tutorial has been taken from Troubleshooting Apache Spark. You can learn more and buy the full video course here https://bit.ly/2RKyaaQ Find us on Facebook -- http://www.facebook.com/Packtvideo Follow us on Twitter - http://www.twitter.com/packtvideo</t>
  </si>
  <si>
    <t>https://i.ytimg.com/vi/go4z-aepeCo/maxresdefault.jpg</t>
  </si>
  <si>
    <t>7J8D_w7tHYo</t>
  </si>
  <si>
    <t>2018-12-11T07:30:56Z</t>
  </si>
  <si>
    <t>Troubleshooting Apache Spark : The Course Overview | packtpub.com</t>
  </si>
  <si>
    <t>https://i.ytimg.com/vi/7J8D_w7tHYo/maxresdefault.jpg</t>
  </si>
  <si>
    <t>MOgqvLh1V9U</t>
  </si>
  <si>
    <t>Troubleshooting Apache Spark : Making Computations Parallel: Using Partitions | packtpub.com</t>
  </si>
  <si>
    <t>https://i.ytimg.com/vi/MOgqvLh1V9U/maxresdefault.jpg</t>
  </si>
  <si>
    <t>Ta0obfi1VIo</t>
  </si>
  <si>
    <t>Troubleshooting Apache Spark : Minimizing Object Creation: Reusing Existing Objects | packtpub.com</t>
  </si>
  <si>
    <t>https://i.ytimg.com/vi/Ta0obfi1VIo/maxresdefault.jpg</t>
  </si>
  <si>
    <t>1GOerzdikyI</t>
  </si>
  <si>
    <t>2018-12-11T07:30:55Z</t>
  </si>
  <si>
    <t>Troubleshooting Apache Spark: Use Join Type Based on Data Volume|packtpub.com</t>
  </si>
  <si>
    <t>https://i.ytimg.com/vi/1GOerzdikyI/maxresdefault.jpg</t>
  </si>
  <si>
    <t>2VFB8dJoTy8</t>
  </si>
  <si>
    <t>2018-12-11T07:18:13Z</t>
  </si>
  <si>
    <t>PowerShell Toolmaking : Design | packtpub.com</t>
  </si>
  <si>
    <t>This video tutorial has been taken from PowerShell Toolmaking. You can learn more and buy the full video course here https://bit.ly/2RKH3Rr Find us on Facebook -- http://www.facebook.com/Packtvideo Follow us on Twitter - http://www.twitter.com/packtvideo</t>
  </si>
  <si>
    <t>https://i.ytimg.com/vi/2VFB8dJoTy8/maxresdefault.jpg</t>
  </si>
  <si>
    <t>90AskTvOKyg</t>
  </si>
  <si>
    <t>https://i.ytimg.com/vi/90AskTvOKyg/maxresdefault.jpg</t>
  </si>
  <si>
    <t>TQKJI2MaY3g</t>
  </si>
  <si>
    <t>https://i.ytimg.com/vi/TQKJI2MaY3g/maxresdefault.jpg</t>
  </si>
  <si>
    <t>V_hSTpUA_Ks</t>
  </si>
  <si>
    <t>PowerShell Toolmaking : The Course Overview | packtpub.com</t>
  </si>
  <si>
    <t>https://i.ytimg.com/vi/V_hSTpUA_Ks/maxresdefault.jpg</t>
  </si>
  <si>
    <t>VbFh_7pMGzU</t>
  </si>
  <si>
    <t>PowerShell Toolmaking : Collect Data from a Single Machine | packtpub.com</t>
  </si>
  <si>
    <t>https://i.ytimg.com/vi/VbFh_7pMGzU/maxresdefault.jpg</t>
  </si>
  <si>
    <t>ZJ35QyG9mUY</t>
  </si>
  <si>
    <t>PowerShell Toolmaking : Design Setup | packtpub.com</t>
  </si>
  <si>
    <t>https://i.ytimg.com/vi/ZJ35QyG9mUY/maxresdefault.jpg</t>
  </si>
  <si>
    <t>KELfonsfm6M</t>
  </si>
  <si>
    <t>2018-12-11T07:13:15Z</t>
  </si>
  <si>
    <t>Black Hat Python for Pentesters and Hackers: Scraping Web Pages|packtpub.com</t>
  </si>
  <si>
    <t>This video tutorial has been taken from Black Hat Python for Pentesters and Hackers. You can learn more and buy the full video course here [https://www.packtpub.com/application-development/black-hat-python-pentesters-and-hackers-video] Find us on Facebook -- http://www.facebook.com/Packtvideo Follow us on Twitter - http://www.twitter.com/packtvideo</t>
  </si>
  <si>
    <t>https://i.ytimg.com/vi/KELfonsfm6M/maxresdefault.jpg</t>
  </si>
  <si>
    <t>MbH2cZCVmd8</t>
  </si>
  <si>
    <t>Black Hat Python for Pentesters and Hackers: Python Variables and Strings|packtpub.com</t>
  </si>
  <si>
    <t>https://i.ytimg.com/vi/MbH2cZCVmd8/maxresdefault.jpg</t>
  </si>
  <si>
    <t>QJ3gmgmM5Mk</t>
  </si>
  <si>
    <t>Black Hat Python for Pentesters and Hackers: Building a Port Scanner|packtpub.com</t>
  </si>
  <si>
    <t>https://i.ytimg.com/vi/QJ3gmgmM5Mk/maxresdefault.jpg</t>
  </si>
  <si>
    <t>eFxYasqI7jg</t>
  </si>
  <si>
    <t>Black Hat Python for Pentesters and Hackers: Introduction â€“ Python Script|packtpub.com</t>
  </si>
  <si>
    <t>https://i.ytimg.com/vi/eFxYasqI7jg/maxresdefault.jpg</t>
  </si>
  <si>
    <t>g5JgEgcR_Y4</t>
  </si>
  <si>
    <t>Black Hat Python for Pentesters and Hackers: Antivirus Evasion Python Script|packtpub.com</t>
  </si>
  <si>
    <t>https://i.ytimg.com/vi/g5JgEgcR_Y4/maxresdefault.jpg</t>
  </si>
  <si>
    <t>om9HDD6BFRA</t>
  </si>
  <si>
    <t>Black Hat Python for Pentesters and Hackers: The Course Overview|packtpub.com</t>
  </si>
  <si>
    <t>https://i.ytimg.com/vi/om9HDD6BFRA/maxresdefault.jpg</t>
  </si>
  <si>
    <t>qL4OJkg0Vp4</t>
  </si>
  <si>
    <t>Black Hat Python for Pentesters and Hackers: Introduction â€“ Forensic Investigation|packtpub.com</t>
  </si>
  <si>
    <t>https://i.ytimg.com/vi/qL4OJkg0Vp4/maxresdefault.jpg</t>
  </si>
  <si>
    <t>lpGly_O36z4</t>
  </si>
  <si>
    <t>2018-12-10T11:50:31Z</t>
  </si>
  <si>
    <t>Learning Web Scraping with JavaScript : Web Application to Scrape a Website | packtpub.com</t>
  </si>
  <si>
    <t>This video tutorial has been taken from Learning Web Scraping with JavaScript. You can learn more and buy the full video course here https://bit.ly/2QLlVgN Find us on Facebook -- http://www.facebook.com/Packtvideo Follow us on Twitter - http://www.twitter.com/packtvideo</t>
  </si>
  <si>
    <t>https://i.ytimg.com/vi/lpGly_O36z4/maxresdefault.jpg</t>
  </si>
  <si>
    <t>1dcblFB7bR8</t>
  </si>
  <si>
    <t>2018-12-10T11:50:30Z</t>
  </si>
  <si>
    <t>Learning Web Scraping with JavaScript : Scraping Amazon.com Using Cheerio | packtpub.com</t>
  </si>
  <si>
    <t>https://i.ytimg.com/vi/1dcblFB7bR8/maxresdefault.jpg</t>
  </si>
  <si>
    <t>RzdjNp9-fmQ</t>
  </si>
  <si>
    <t>Learning Web Scraping with JavaScript : Using CasperJS to Scrape Airbnb | packtpub.com</t>
  </si>
  <si>
    <t>https://i.ytimg.com/vi/RzdjNp9-fmQ/maxresdefault.jpg</t>
  </si>
  <si>
    <t>jBjOExzOtYM</t>
  </si>
  <si>
    <t>Learning Web Scraping with JavaScript :Install &amp; Set Up Basic Script Using CasperJS|packtpub.com</t>
  </si>
  <si>
    <t>https://i.ytimg.com/vi/jBjOExzOtYM/maxresdefault.jpg</t>
  </si>
  <si>
    <t>qPsDX-Ygb1M</t>
  </si>
  <si>
    <t>Learning Web Scraping with JavaScript : The Course Overview | packtpub.com</t>
  </si>
  <si>
    <t>https://i.ytimg.com/vi/qPsDX-Ygb1M/maxresdefault.jpg</t>
  </si>
  <si>
    <t>RX6qamiMJmE</t>
  </si>
  <si>
    <t>2018-12-10T11:37:01Z</t>
  </si>
  <si>
    <t>Angular 7 New Features: Using the Angular 7 CLI to Create a New Angular 7 Project|packtpub.com</t>
  </si>
  <si>
    <t>This video tutorial has been taken from Angular 7 New Features. You can learn more and buy the full video course here [https://www.packtpub.com/web-development/angular-7-new-features-video] Find us on Facebook -- http://www.facebook.com/Packtvideo Follow us on Twitter - http://www.twitter.com/packtvideo</t>
  </si>
  <si>
    <t>https://i.ytimg.com/vi/RX6qamiMJmE/maxresdefault.jpg</t>
  </si>
  <si>
    <t>Xpk-4-R-1JI</t>
  </si>
  <si>
    <t>Angular 7 New Features: Angular Drag and Drop|packtpub.com</t>
  </si>
  <si>
    <t>https://i.ytimg.com/vi/Xpk-4-R-1JI/maxresdefault.jpg</t>
  </si>
  <si>
    <t>yPU7DoCcsBQ</t>
  </si>
  <si>
    <t>Angular 7 New Features: The Course Overview|packtpub.com</t>
  </si>
  <si>
    <t>https://i.ytimg.com/vi/yPU7DoCcsBQ/maxresdefault.jpg</t>
  </si>
  <si>
    <t>2018-12-10T11:33:36Z</t>
  </si>
  <si>
    <t>Full Stack Development with React and ASP.NET Core 2 : The Course Overview | packtpub.com</t>
  </si>
  <si>
    <t>This video tutorial has been taken from Full Stack Development with React and ASP.NET Core 2. You can learn more and buy the full video course here https://bit.ly/2C0RBXb Find us on Facebook -- http://www.facebook.com/Packtvideo Follow us on Twitter - http://www.twitter.com/packtvideo</t>
  </si>
  <si>
    <t>https://i.ytimg.com/vi/-UjGot-Zgb4/maxresdefault.jpg</t>
  </si>
  <si>
    <t>1RYpNgCiHCU</t>
  </si>
  <si>
    <t>Full Stack Development with React and ASP.NET Core 2 : Creating the New UI in React | packtpub.com</t>
  </si>
  <si>
    <t>https://i.ytimg.com/vi/1RYpNgCiHCU/maxresdefault.jpg</t>
  </si>
  <si>
    <t>R-g3dk1QP48</t>
  </si>
  <si>
    <t>Full Stack Development with React and ASP.NET Core 2 : Working with SignalR | packtpub.com</t>
  </si>
  <si>
    <t>https://i.ytimg.com/vi/R-g3dk1QP48/maxresdefault.jpg</t>
  </si>
  <si>
    <t>crfqhjyAqQs</t>
  </si>
  <si>
    <t>Full Stack Development with React and ASP.NET Core 2 : Working with Redux | packtpub.com</t>
  </si>
  <si>
    <t>https://i.ytimg.com/vi/crfqhjyAqQs/maxresdefault.jpg</t>
  </si>
  <si>
    <t>fNcSLKdnJU4</t>
  </si>
  <si>
    <t>Full Stack Development with React and ASP.NET Core 2 : Creating the Database | packtpub.com</t>
  </si>
  <si>
    <t>PT11M10S</t>
  </si>
  <si>
    <t>https://i.ytimg.com/vi/fNcSLKdnJU4/maxresdefault.jpg</t>
  </si>
  <si>
    <t>lrE1gXKi0Yo</t>
  </si>
  <si>
    <t>Full Stack Development with React and ASP.NET Core 2 : WebAPI for Backend | packtpub.com</t>
  </si>
  <si>
    <t>https://i.ytimg.com/vi/lrE1gXKi0Yo/maxresdefault.jpg</t>
  </si>
  <si>
    <t>DqicyBGff2E</t>
  </si>
  <si>
    <t>2018-12-10T11:20:51Z</t>
  </si>
  <si>
    <t>Hands-On DevOps on Azure : The Course Overview | packtpub.com</t>
  </si>
  <si>
    <t>This video tutorial has been taken from Hands-On DevOps on Azure. You can learn more and buy the full video course here https://bit.ly/2C0JZUX Find us on Facebook -- http://www.facebook.com/Packtvideo Follow us on Twitter - http://www.twitter.com/packtvideo</t>
  </si>
  <si>
    <t>https://i.ytimg.com/vi/DqicyBGff2E/maxresdefault.jpg</t>
  </si>
  <si>
    <t>KhB6bm8W4KU</t>
  </si>
  <si>
    <t>Hands-On DevOps on Azure : Adding Application Insights | packtpub.com</t>
  </si>
  <si>
    <t>https://i.ytimg.com/vi/KhB6bm8W4KU/maxresdefault.jpg</t>
  </si>
  <si>
    <t>MkcsbM7_2aE</t>
  </si>
  <si>
    <t>Hands-On DevOps on Azure : Azure App Service Settings | packtpub.com</t>
  </si>
  <si>
    <t>https://i.ytimg.com/vi/MkcsbM7_2aE/maxresdefault.jpg</t>
  </si>
  <si>
    <t>c_SDx1dMTX8</t>
  </si>
  <si>
    <t>Hands-On DevOps on Azure : Pre-Planning and Limitations| packtpub.com</t>
  </si>
  <si>
    <t>https://i.ytimg.com/vi/c_SDx1dMTX8/maxresdefault.jpg</t>
  </si>
  <si>
    <t>fAy4KolQS2M</t>
  </si>
  <si>
    <t>Hands-On DevOps on Azure : Version Controls in VSTS | packtpub.com</t>
  </si>
  <si>
    <t>https://i.ytimg.com/vi/fAy4KolQS2M/maxresdefault.jpg</t>
  </si>
  <si>
    <t>uslDnz5mfrI</t>
  </si>
  <si>
    <t>Hands-On DevOps on Azure : Add Branches to the Repository | packtpub.com</t>
  </si>
  <si>
    <t>https://i.ytimg.com/vi/uslDnz5mfrI/maxresdefault.jpg</t>
  </si>
  <si>
    <t>xKgQBrN2DFk</t>
  </si>
  <si>
    <t>Hands-On DevOps on Azure : Why Azure? | packtpub.com</t>
  </si>
  <si>
    <t>https://i.ytimg.com/vi/xKgQBrN2DFk/maxresdefault.jpg</t>
  </si>
  <si>
    <t>OGZ9jlpIVjg</t>
  </si>
  <si>
    <t>2018-12-10T11:10:56Z</t>
  </si>
  <si>
    <t>Hands-On IoT Penetration Testing : Set Up VyOS Brand Gateway in the Network| packtpub.com</t>
  </si>
  <si>
    <t>This video tutorial has been taken from Hands-On IoT Penetration Testing. You can learn more and buy the full video course here https://bit.ly/2PqSNa5 Find us on Facebook -- http://www.facebook.com/Packtvideo Follow us on Twitter - http://www.twitter.com/packtvideo</t>
  </si>
  <si>
    <t>https://i.ytimg.com/vi/OGZ9jlpIVjg/maxresdefault.jpg</t>
  </si>
  <si>
    <t>Owx5kgBYoeA</t>
  </si>
  <si>
    <t>Hands-On IoT Penetration Testing : Set Up a Google IoT Device| packtpub.com</t>
  </si>
  <si>
    <t>https://i.ytimg.com/vi/Owx5kgBYoeA/maxresdefault.jpg</t>
  </si>
  <si>
    <t>b3ifcRJWdBo</t>
  </si>
  <si>
    <t>Hands-On IoT Penetration Testing : Download and Installation of Android Studio| packtpub.com</t>
  </si>
  <si>
    <t>https://i.ytimg.com/vi/b3ifcRJWdBo/maxresdefault.jpg</t>
  </si>
  <si>
    <t>cVBNJPRENks</t>
  </si>
  <si>
    <t>Hands-On IoT Penetration Testing : Download and Install VMware Workstation| packtpub.com</t>
  </si>
  <si>
    <t>https://i.ytimg.com/vi/cVBNJPRENks/maxresdefault.jpg</t>
  </si>
  <si>
    <t>dNMSC_supOc</t>
  </si>
  <si>
    <t>Hands-On IoT Penetration Testing : Set Up a Logitech Camera in the Network| packtpub.com</t>
  </si>
  <si>
    <t>https://i.ytimg.com/vi/dNMSC_supOc/maxresdefault.jpg</t>
  </si>
  <si>
    <t>eUAFRJDimv4</t>
  </si>
  <si>
    <t>Hands-On IoT Penetration Testing : The Course Overview | packtpub.com</t>
  </si>
  <si>
    <t>https://i.ytimg.com/vi/eUAFRJDimv4/maxresdefault.jpg</t>
  </si>
  <si>
    <t>j4Yw8SREMRg</t>
  </si>
  <si>
    <t>Hands-On IoT Penetration Testing : IoT Pentesting Report Overview| packtpub.com</t>
  </si>
  <si>
    <t>https://i.ytimg.com/vi/j4Yw8SREMRg/maxresdefault.jpg</t>
  </si>
  <si>
    <t>kIBfyCzydyA</t>
  </si>
  <si>
    <t>Hands-On IoT Penetration Testing : Amazon Echo Pentesting| packtpub.com</t>
  </si>
  <si>
    <t>https://i.ytimg.com/vi/kIBfyCzydyA/maxresdefault.jpg</t>
  </si>
  <si>
    <t>5NJrTAwuNV0</t>
  </si>
  <si>
    <t>2018-12-10T11:05:55Z</t>
  </si>
  <si>
    <t>Containerization the Kubernetes Way: Prerequisites for Create Kubernetes in EKS|packtpub.com</t>
  </si>
  <si>
    <t>This video tutorial has been taken from Containerization the Kubernetes Way. You can learn more and buy the full video course here [https://www.packtpub.com/application-development/containerization-kubernetes-way-video] Find us on Facebook -- http://www.facebook.com/Packtvideo Follow us on Twitter - http://www.twitter.com/packtvideo</t>
  </si>
  <si>
    <t>https://i.ytimg.com/vi/5NJrTAwuNV0/maxresdefault.jpg</t>
  </si>
  <si>
    <t>8z02gaks2HM</t>
  </si>
  <si>
    <t>Containerization the Kubernetes Way: Using Secrets in Applications|packtpub.com</t>
  </si>
  <si>
    <t>https://i.ytimg.com/vi/8z02gaks2HM/maxresdefault.jpg</t>
  </si>
  <si>
    <t>Spt_Qo474kE</t>
  </si>
  <si>
    <t>Containerization the Kubernetes Way: Volumes â€“ The Essential Directory|packtpub.com</t>
  </si>
  <si>
    <t>https://i.ytimg.com/vi/Spt_Qo474kE/maxresdefault.jpg</t>
  </si>
  <si>
    <t>i4pR4YDnrsY</t>
  </si>
  <si>
    <t>Containerization the Kubernetes Way: Docker Networking Model|packtpub.com</t>
  </si>
  <si>
    <t>https://i.ytimg.com/vi/i4pR4YDnrsY/maxresdefault.jpg</t>
  </si>
  <si>
    <t>ynOOov3Qqo8</t>
  </si>
  <si>
    <t>Containerization the Kubernetes Way: The Course Overview|packtpub.com</t>
  </si>
  <si>
    <t>https://i.ytimg.com/vi/ynOOov3Qqo8/maxresdefault.jpg</t>
  </si>
  <si>
    <t>0z1sntS7tfI</t>
  </si>
  <si>
    <t>2018-12-10T11:00:52Z</t>
  </si>
  <si>
    <t>C++ Programming By Example : Overview of Containers in C++| packtpub.com</t>
  </si>
  <si>
    <t>This video tutorial has been taken from C++ Programming By Example. You can learn more and buy the full video course here https://bit.ly/2C2n5MN Find us on Facebook -- http://www.facebook.com/Packtvideo Follow us on Twitter - http://www.twitter.com/packtvideo</t>
  </si>
  <si>
    <t>https://i.ytimg.com/vi/0z1sntS7tfI/maxresdefault.jpg</t>
  </si>
  <si>
    <t>68bVIy1Z1nA</t>
  </si>
  <si>
    <t>C++ Programming By Example : Setting Up Your First GUI Project| packtpub.com</t>
  </si>
  <si>
    <t>https://i.ytimg.com/vi/68bVIy1Z1nA/maxresdefault.jpg</t>
  </si>
  <si>
    <t>7Q1NrBC9Pto</t>
  </si>
  <si>
    <t>C++ Programming By Example : The Course Overview | packtpub.com</t>
  </si>
  <si>
    <t>https://i.ytimg.com/vi/7Q1NrBC9Pto/maxresdefault.jpg</t>
  </si>
  <si>
    <t>B8t-RmQbXFE</t>
  </si>
  <si>
    <t>C++ Programming By Example : Setting Up Your Painting Application| packtpub.com</t>
  </si>
  <si>
    <t>https://i.ytimg.com/vi/B8t-RmQbXFE/maxresdefault.jpg</t>
  </si>
  <si>
    <t>DqwhGTWre-k</t>
  </si>
  <si>
    <t>C++ Programming By Example : Why Use Classes and Structures?| packtpub.com</t>
  </si>
  <si>
    <t>https://i.ytimg.com/vi/DqwhGTWre-k/maxresdefault.jpg</t>
  </si>
  <si>
    <t>JcQ5zCstGwg</t>
  </si>
  <si>
    <t>C++ Programming By Example : Planning out an Application| packtpub.com</t>
  </si>
  <si>
    <t>https://i.ytimg.com/vi/JcQ5zCstGwg/maxresdefault.jpg</t>
  </si>
  <si>
    <t>r5sD8cPj5h4</t>
  </si>
  <si>
    <t>C++ Programming By Example : Setting Up Your Text Editor Project| packtpub.com</t>
  </si>
  <si>
    <t>https://i.ytimg.com/vi/r5sD8cPj5h4/maxresdefault.jpg</t>
  </si>
  <si>
    <t>zZCyJiyWdX0</t>
  </si>
  <si>
    <t>C++ Programming By Example : Setting Up Your First C++ Project| packtpub.com</t>
  </si>
  <si>
    <t>https://i.ytimg.com/vi/zZCyJiyWdX0/maxresdefault.jpg</t>
  </si>
  <si>
    <t>8OL-e9BS-dQ</t>
  </si>
  <si>
    <t>2018-12-10T10:20:19Z</t>
  </si>
  <si>
    <t>Python Deep Learning for Beginners: Semantic Segmentation|packtpub.com</t>
  </si>
  <si>
    <t>This video tutorial has been taken from Python Deep Learning for Beginners. You can learn more and buy the full video course here [https://www.packtpub.com/big-data-and-business-intelligence/python-deep-learning-beginners-video] Find us on Facebook -- http://www.facebook.com/Packtvideo Follow us on Twitter - http://www.twitter.com/packtvideo</t>
  </si>
  <si>
    <t>https://i.ytimg.com/vi/8OL-e9BS-dQ/maxresdefault.jpg</t>
  </si>
  <si>
    <t>BIvxRK3XP74</t>
  </si>
  <si>
    <t>Python Deep Learning for Beginners: The Course Overview|packtpub.com</t>
  </si>
  <si>
    <t>https://i.ytimg.com/vi/BIvxRK3XP74/maxresdefault.jpg</t>
  </si>
  <si>
    <t>GqNyj4XzmFc</t>
  </si>
  <si>
    <t>Python Deep Learning for Beginners: Exploring Supervised Learning|packtpub.com</t>
  </si>
  <si>
    <t>https://i.ytimg.com/vi/GqNyj4XzmFc/maxresdefault.jpg</t>
  </si>
  <si>
    <t>Wz3x8qfIAJY</t>
  </si>
  <si>
    <t>Python Deep Learning for Beginners: Recurrent Neural Networks|packtpub.com</t>
  </si>
  <si>
    <t>https://i.ytimg.com/vi/Wz3x8qfIAJY/maxresdefault.jpg</t>
  </si>
  <si>
    <t>cPjVG5eNLHc</t>
  </si>
  <si>
    <t>Python Deep Learning for Beginners: Very Deep CNNs|packtpub.com</t>
  </si>
  <si>
    <t>https://i.ytimg.com/vi/cPjVG5eNLHc/maxresdefault.jpg</t>
  </si>
  <si>
    <t>sBsHT6XH9CU</t>
  </si>
  <si>
    <t>Python Deep Learning for Beginners: Comparison of DL Frameworks|packtpub.com</t>
  </si>
  <si>
    <t>https://i.ytimg.com/vi/sBsHT6XH9CU/maxresdefault.jpg</t>
  </si>
  <si>
    <t>se2SstNEsUk</t>
  </si>
  <si>
    <t>Python Deep Learning for Beginners: Understanding CNNs|packtpub.com</t>
  </si>
  <si>
    <t>https://i.ytimg.com/vi/se2SstNEsUk/maxresdefault.jpg</t>
  </si>
  <si>
    <t>uDggmf_n1NA</t>
  </si>
  <si>
    <t>Python Deep Learning for Beginners: Feedforward Networks|packtpub.com</t>
  </si>
  <si>
    <t>https://i.ytimg.com/vi/uDggmf_n1NA/maxresdefault.jpg</t>
  </si>
  <si>
    <t>wQp_LFUCei4</t>
  </si>
  <si>
    <t>Python Deep Learning for Beginners: Building a CNN to Detect General Images|packtpub.com</t>
  </si>
  <si>
    <t>https://i.ytimg.com/vi/wQp_LFUCei4/maxresdefault.jpg</t>
  </si>
  <si>
    <t>EIF631J57Dc</t>
  </si>
  <si>
    <t>2018-12-10T09:46:54Z</t>
  </si>
  <si>
    <t>Hands-On Functional C#: Writing Your First Unit Test | packtpub.com</t>
  </si>
  <si>
    <t>This video tutorial has been taken from Hands-On Functional C#. You can learn more and buy the full video course here [https://bit.ly/2SBwzUI] Find us on Facebook -- http://www.facebook.com/Packtvideo Follow us on Twitter - http://www.twitter.com/packtvideo</t>
  </si>
  <si>
    <t>https://i.ytimg.com/vi/EIF631J57Dc/maxresdefault.jpg</t>
  </si>
  <si>
    <t>Ve9rOjcMcDg</t>
  </si>
  <si>
    <t>2018-12-10T09:46:53Z</t>
  </si>
  <si>
    <t>Hands-On Functional C#: Implement Delete Book | packtpub.com</t>
  </si>
  <si>
    <t>https://i.ytimg.com/vi/Ve9rOjcMcDg/maxresdefault.jpg</t>
  </si>
  <si>
    <t>P43lwUlDI5g</t>
  </si>
  <si>
    <t>2018-12-10T09:46:52Z</t>
  </si>
  <si>
    <t>Hands-On Functional C#: LINQ with a Plain Old Method | packtpub.com</t>
  </si>
  <si>
    <t>https://i.ytimg.com/vi/P43lwUlDI5g/maxresdefault.jpg</t>
  </si>
  <si>
    <t>SfHQZbDHESM</t>
  </si>
  <si>
    <t>Hands-On Functional C#: The 'for' loop | packtpub.com</t>
  </si>
  <si>
    <t>https://i.ytimg.com/vi/SfHQZbDHESM/maxresdefault.jpg</t>
  </si>
  <si>
    <t>W-AY3cVk7zE</t>
  </si>
  <si>
    <t>Hands-On Functional C#: The Course Overview | packtpub.com</t>
  </si>
  <si>
    <t>https://i.ytimg.com/vi/W-AY3cVk7zE/maxresdefault.jpg</t>
  </si>
  <si>
    <t>fkPqKQQQy7g</t>
  </si>
  <si>
    <t>Hands-On Functional C#: Creating Your First LINQ Expression | packtpub.com</t>
  </si>
  <si>
    <t>https://i.ytimg.com/vi/fkPqKQQQy7g/maxresdefault.jpg</t>
  </si>
  <si>
    <t>vgC0Fb0G198</t>
  </si>
  <si>
    <t>Hands-On Functional C#: Pure Functions | packtpub.com</t>
  </si>
  <si>
    <t>https://i.ytimg.com/vi/vgC0Fb0G198/maxresdefault.jpg</t>
  </si>
  <si>
    <t>DJ-XRRg84Uw</t>
  </si>
  <si>
    <t>2018-12-10T09:30:46Z</t>
  </si>
  <si>
    <t>SWIFT 4.2: Tips, Tricks, and Techniques: guard let versus if let | packtpub.com</t>
  </si>
  <si>
    <t>This video tutorial has been taken from SWIFT 4.2: Tips, Tricks, and Techniques. You can learn more and buy the full video course here [https://bit.ly/2PjyUSc] Find us on Facebook -- http://www.facebook.com/Packtvideo Follow us on Twitter - http://www.twitter.com/packtvideo</t>
  </si>
  <si>
    <t>https://i.ytimg.com/vi/DJ-XRRg84Uw/maxresdefault.jpg</t>
  </si>
  <si>
    <t>F9vx5_u836w</t>
  </si>
  <si>
    <t>SWIFT 4.2: Tips, Tricks, and Techniques: For Loop versus While Loop | packtpub.com</t>
  </si>
  <si>
    <t>https://i.ytimg.com/vi/F9vx5_u836w/maxresdefault.jpg</t>
  </si>
  <si>
    <t>JeHjOSMRago</t>
  </si>
  <si>
    <t>SWIFT 4.2: Tips, Tricks, and Techniques: The Course Overview | packtpub.com</t>
  </si>
  <si>
    <t>https://i.ytimg.com/vi/JeHjOSMRago/maxresdefault.jpg</t>
  </si>
  <si>
    <t>LWc8Gl0bqPY</t>
  </si>
  <si>
    <t>SWIFT 4.2: Tips, Tricks, and Techniques: Enum Type Safety | packtpub.com</t>
  </si>
  <si>
    <t>https://i.ytimg.com/vi/LWc8Gl0bqPY/maxresdefault.jpg</t>
  </si>
  <si>
    <t>QEaRvOhZeSc</t>
  </si>
  <si>
    <t>SWIFT 4.2: Tips, Tricks, and Techniques: Expressively Matching a Value Against | packtpub.com</t>
  </si>
  <si>
    <t>https://i.ytimg.com/vi/QEaRvOhZeSc/maxresdefault.jpg</t>
  </si>
  <si>
    <t>ZLpxlD9-bRI</t>
  </si>
  <si>
    <t>SWIFT 4.2: Tips, Tricks, and Techniques: Enumerated Iteration | packtpub.com</t>
  </si>
  <si>
    <t>https://i.ytimg.com/vi/ZLpxlD9-bRI/maxresdefault.jpg</t>
  </si>
  <si>
    <t>mADI8WLkrCc</t>
  </si>
  <si>
    <t>SWIFT 4.2: Tips, Tricks, and Techniques: Named UIColors | packtpub.com</t>
  </si>
  <si>
    <t>https://i.ytimg.com/vi/mADI8WLkrCc/maxresdefault.jpg</t>
  </si>
  <si>
    <t>niuSc6j5260</t>
  </si>
  <si>
    <t>2018-12-10T08:54:03Z</t>
  </si>
  <si>
    <t>Building RESTful API with Laravel: User Service and Seeder | packtpub.com</t>
  </si>
  <si>
    <t>This video tutorial has been taken from Building RESTful API with Laravel. You can learn more and buy the full video course here [https://bit.ly/2zSuCfP] Find us on Facebook -- http://www.facebook.com/Packtvideo Follow us on Twitter - http://www.twitter.com/packtvideo</t>
  </si>
  <si>
    <t>https://i.ytimg.com/vi/niuSc6j5260/maxresdefault.jpg</t>
  </si>
  <si>
    <t>9PUWD09VOr4</t>
  </si>
  <si>
    <t>2018-12-10T08:53:57Z</t>
  </si>
  <si>
    <t>Building RESTful API with Laravel: Testing Principles and Goals | packtpub.com</t>
  </si>
  <si>
    <t>https://i.ytimg.com/vi/9PUWD09VOr4/maxresdefault.jpg</t>
  </si>
  <si>
    <t>Zx4VL-I8ClY</t>
  </si>
  <si>
    <t>Building RESTful API with Laravel: The Course Overview | packtpub.com</t>
  </si>
  <si>
    <t>https://i.ytimg.com/vi/Zx4VL-I8ClY/maxresdefault.jpg</t>
  </si>
  <si>
    <t>fphK52ssgDY</t>
  </si>
  <si>
    <t>Building RESTful API with Laravel: Data Sources and Formats | packtpub.com</t>
  </si>
  <si>
    <t>https://i.ytimg.com/vi/fphK52ssgDY/maxresdefault.jpg</t>
  </si>
  <si>
    <t>oWbTrEoSYiM</t>
  </si>
  <si>
    <t>2018-12-10T07:49:11Z</t>
  </si>
  <si>
    <t>Puppet 5.0 Essentials for Configuration Management: Create Perform Simple | packtpub.com</t>
  </si>
  <si>
    <t>This video tutorial has been taken from Puppet 5.0 Essentials for Configuration Management: Automating Command Line Tasks. You can learn more and buy the full video course here [https://bit.ly/2Uusu6t] Find us on Facebook -- http://www.facebook.com/Packtvideo Follow us on Twitter - http://www.twitter.com/packtvideo</t>
  </si>
  <si>
    <t>https://i.ytimg.com/vi/oWbTrEoSYiM/maxresdefault.jpg</t>
  </si>
  <si>
    <t>1HCJ_8JU7bQ</t>
  </si>
  <si>
    <t>2018-12-10T07:48:32Z</t>
  </si>
  <si>
    <t>Puppet 5.0 Essentials for Configuration Management: Installing Puppet Agent | packtpub.com</t>
  </si>
  <si>
    <t>https://i.ytimg.com/vi/1HCJ_8JU7bQ/maxresdefault.jpg</t>
  </si>
  <si>
    <t>BHJKFZrHnAc</t>
  </si>
  <si>
    <t>Puppet 5.0 Essentials for Configuration Management: Resource Abstraction Layer | packtpub.com</t>
  </si>
  <si>
    <t>https://i.ytimg.com/vi/BHJKFZrHnAc/maxresdefault.jpg</t>
  </si>
  <si>
    <t>C2AgtZW_Nfg</t>
  </si>
  <si>
    <t>Puppet 5.0 Essentials for Configuration Management: Certificate Signing | packtpub.com</t>
  </si>
  <si>
    <t>https://i.ytimg.com/vi/C2AgtZW_Nfg/maxresdefault.jpg</t>
  </si>
  <si>
    <t>d9fHjE1AaCA</t>
  </si>
  <si>
    <t>Puppet 5.0 Essentials for Configuration Management: The Course Overview | packtpub.com</t>
  </si>
  <si>
    <t>https://i.ytimg.com/vi/d9fHjE1AaCA/maxresdefault.jpg</t>
  </si>
  <si>
    <t>sAiI55axdzw</t>
  </si>
  <si>
    <t>Puppet 5.0 Essentials for Configuration Management: Configuring Hiera | packtpub.com</t>
  </si>
  <si>
    <t>https://i.ytimg.com/vi/sAiI55axdzw/maxresdefault.jpg</t>
  </si>
  <si>
    <t>sVFdeN3LKvc</t>
  </si>
  <si>
    <t>Puppet 5.0 Essentials for Configuration Management: Creating Puppet Classes | packtpub.com</t>
  </si>
  <si>
    <t>PT14M16S</t>
  </si>
  <si>
    <t>https://i.ytimg.com/vi/sVFdeN3LKvc/maxresdefault.jpg</t>
  </si>
  <si>
    <t>g8jL6WyOuJ4</t>
  </si>
  <si>
    <t>2018-12-10T07:29:16Z</t>
  </si>
  <si>
    <t>Linux Shell Scripting: Automating Command Line Tasks: The Functions | packtpub.com</t>
  </si>
  <si>
    <t>This video tutorial has been taken from Linux Shell Scripting: Automating Command Line Tasks. You can learn more and buy the full video course here [https://bit.ly/2Puz74X] Find us on Facebook -- http://www.facebook.com/Packtvideo Follow us on Twitter - http://www.twitter.com/packtvideo</t>
  </si>
  <si>
    <t>https://i.ytimg.com/vi/g8jL6WyOuJ4/maxresdefault.jpg</t>
  </si>
  <si>
    <t>2bQVvgEqIOk</t>
  </si>
  <si>
    <t>2018-12-10T07:28:33Z</t>
  </si>
  <si>
    <t>Linux Shell Scripting: Automating Command Line Tasks: Parsing â€“ Check Whether | packtpub.com</t>
  </si>
  <si>
    <t>https://i.ytimg.com/vi/2bQVvgEqIOk/maxresdefault.jpg</t>
  </si>
  <si>
    <t>4wURiQ3lw6s</t>
  </si>
  <si>
    <t>Linux Shell Scripting: Automating Command Line Tasks: The Course Overview | packtpub.com</t>
  </si>
  <si>
    <t>https://i.ytimg.com/vi/4wURiQ3lw6s/maxresdefault.jpg</t>
  </si>
  <si>
    <t>PV-deJ2pWd8</t>
  </si>
  <si>
    <t>Linux Shell Scripting: Automating Command Line Tasks: Loops â€“ for and while Loops | packtpub.com</t>
  </si>
  <si>
    <t>https://i.ytimg.com/vi/PV-deJ2pWd8/maxresdefault.jpg</t>
  </si>
  <si>
    <t>UwgKsgBL8G4</t>
  </si>
  <si>
    <t>Linux Shell Scripting: Automating Command Line Tasks: Linux Logs | packtpub.com</t>
  </si>
  <si>
    <t>https://i.ytimg.com/vi/UwgKsgBL8G4/maxresdefault.jpg</t>
  </si>
  <si>
    <t>ftuFLWsAkEU</t>
  </si>
  <si>
    <t>Linux Shell Scripting: Automating Command Line Tasks: Standard Input and Output | packtpub.com</t>
  </si>
  <si>
    <t>https://i.ytimg.com/vi/ftuFLWsAkEU/maxresdefault.jpg</t>
  </si>
  <si>
    <t>rn2Ce6TmaUo</t>
  </si>
  <si>
    <t>Linux Shell Scripting: Automating Command Line Tasks: Variables Passing | packtpub.com</t>
  </si>
  <si>
    <t>https://i.ytimg.com/vi/rn2Ce6TmaUo/maxresdefault.jpg</t>
  </si>
  <si>
    <t>6-U2U_YIfkw</t>
  </si>
  <si>
    <t>2018-12-10T07:07:44Z</t>
  </si>
  <si>
    <t>C# Microservices Development on Azure: Introduction to Azure Service Fabric | packtpub.com</t>
  </si>
  <si>
    <t>This video tutorial has been taken from C# Microservices Development on Azure. You can learn more and buy the full video course here [https://bit.ly/2Pt9BNu] Find us on Facebook -- http://www.facebook.com/Packtvideo Follow us on Twitter - http://www.twitter.com/packtvideo</t>
  </si>
  <si>
    <t>https://i.ytimg.com/vi/6-U2U_YIfkw/maxresdefault.jpg</t>
  </si>
  <si>
    <t>IeMvl3A39tQ</t>
  </si>
  <si>
    <t>C# Microservices Development on Azure: Creating an Account | packtpub.com</t>
  </si>
  <si>
    <t>https://i.ytimg.com/vi/IeMvl3A39tQ/maxresdefault.jpg</t>
  </si>
  <si>
    <t>NkDkvOpPYU8</t>
  </si>
  <si>
    <t>C# Microservices Development on Azure: Preparing for Deployment | packtpub.com</t>
  </si>
  <si>
    <t>https://i.ytimg.com/vi/NkDkvOpPYU8/maxresdefault.jpg</t>
  </si>
  <si>
    <t>c8A8N4bxVJg</t>
  </si>
  <si>
    <t>C# Microservices Development on Azure: The Course Overview | packtpub.com</t>
  </si>
  <si>
    <t>https://i.ytimg.com/vi/c8A8N4bxVJg/maxresdefault.jpg</t>
  </si>
  <si>
    <t>zQNxsmUWNO4</t>
  </si>
  <si>
    <t>C# Microservices Development on Azure: State in SQL Databases | packtpub.com</t>
  </si>
  <si>
    <t>https://i.ytimg.com/vi/zQNxsmUWNO4/maxresdefault.jpg</t>
  </si>
  <si>
    <t>IR0VaBSjkcU</t>
  </si>
  <si>
    <t>2018-12-10T06:32:34Z</t>
  </si>
  <si>
    <t>Configuring and Extending Dynamics 365 Customer Engagement : Views | packtpub.com</t>
  </si>
  <si>
    <t>This video tutorial has been taken from Configuring and Extending Dynamics 365 Customer Engagement. You can learn more and buy the full video course here https://bit.ly/2E9O0ru Find us on Facebook -- http://www.facebook.com/Packtvideo Follow us on Twitter - http://www.twitter.com/packtvideo</t>
  </si>
  <si>
    <t>https://i.ytimg.com/vi/IR0VaBSjkcU/maxresdefault.jpg</t>
  </si>
  <si>
    <t>VhFvC_YvJEQ</t>
  </si>
  <si>
    <t>Configuring and Extending Dynamics 365 Customer Engagement : What Are Processes?| packtpub.com</t>
  </si>
  <si>
    <t>https://i.ytimg.com/vi/VhFvC_YvJEQ/maxresdefault.jpg</t>
  </si>
  <si>
    <t>iaFp7grr-5s</t>
  </si>
  <si>
    <t>Configuring and Extending Dynamics 365 Customer Engagement : The Course Overview | packtpub.com</t>
  </si>
  <si>
    <t>https://i.ytimg.com/vi/iaFp7grr-5s/maxresdefault.jpg</t>
  </si>
  <si>
    <t>PpXBQUZ1U9M</t>
  </si>
  <si>
    <t>2018-12-10T06:32:33Z</t>
  </si>
  <si>
    <t>Configuring and Extending Dynamics 365 Customer Engagement : What Are Entities? | packtpub.com</t>
  </si>
  <si>
    <t>https://i.ytimg.com/vi/PpXBQUZ1U9M/maxresdefault.jpg</t>
  </si>
  <si>
    <t>V8QRtc-xsz0</t>
  </si>
  <si>
    <t>2018-12-10T06:23:41Z</t>
  </si>
  <si>
    <t>Scala Projects : Adding Controllers with Custom Routes | packtpub.com</t>
  </si>
  <si>
    <t>This video tutorial has been taken from Scala Projects. You can learn more and buy the full video course here https://bit.ly/2G8Tjdt Find us on Facebook -- http://www.facebook.com/Packtvideo Follow us on Twitter - http://www.twitter.com/packtvideo</t>
  </si>
  <si>
    <t>https://i.ytimg.com/vi/V8QRtc-xsz0/maxresdefault.jpg</t>
  </si>
  <si>
    <t>azcgzzKL_T8</t>
  </si>
  <si>
    <t>Scala Projects : Model Each Philosopher as an Actor| packtpub.com</t>
  </si>
  <si>
    <t>https://i.ytimg.com/vi/azcgzzKL_T8/maxresdefault.jpg</t>
  </si>
  <si>
    <t>9Di52bxKh5c</t>
  </si>
  <si>
    <t>2018-12-10T06:23:40Z</t>
  </si>
  <si>
    <t>Scala Projects : The Course Overview | packtpub.com</t>
  </si>
  <si>
    <t>https://i.ytimg.com/vi/9Di52bxKh5c/maxresdefault.jpg</t>
  </si>
  <si>
    <t>LE21LdPwYV4</t>
  </si>
  <si>
    <t>Scala Projects : Defining String Processing and Word Counter Actors | packtpub.com</t>
  </si>
  <si>
    <t>https://i.ytimg.com/vi/LE21LdPwYV4/maxresdefault.jpg</t>
  </si>
  <si>
    <t>WOZL_rV-jtM</t>
  </si>
  <si>
    <t>Scala Projects : Preparing the build.sbt File | packtpub.com</t>
  </si>
  <si>
    <t>https://i.ytimg.com/vi/WOZL_rV-jtM/maxresdefault.jpg</t>
  </si>
  <si>
    <t>IH3WdRo0pS0</t>
  </si>
  <si>
    <t>2018-12-10T05:39:30Z</t>
  </si>
  <si>
    <t>Application Development with Python and Flask: How to Make the Web Work | packtpub.com</t>
  </si>
  <si>
    <t>This video tutorial has been taken from Application Development with Python and Flask. You can learn more and buy the full video course here [https://bit.ly/2zZYGFl] Find us on Facebook -- http://www.facebook.com/Packtvideo Follow us on Twitter - http://www.twitter.com/packtvideo</t>
  </si>
  <si>
    <t>https://i.ytimg.com/vi/IH3WdRo0pS0/maxresdefault.jpg</t>
  </si>
  <si>
    <t>Iik29rfmh7g</t>
  </si>
  <si>
    <t>Application Development with Python and Flask: Exploring Python 2 versus Python 3 | packtpub.com</t>
  </si>
  <si>
    <t>https://i.ytimg.com/vi/Iik29rfmh7g/maxresdefault.jpg</t>
  </si>
  <si>
    <t>JZjnaMGyYwA</t>
  </si>
  <si>
    <t>Application Development with Python and Flask: Building Your First Application | packtpub.com</t>
  </si>
  <si>
    <t>https://i.ytimg.com/vi/JZjnaMGyYwA/maxresdefault.jpg</t>
  </si>
  <si>
    <t>K8-4Ll4nQ9U</t>
  </si>
  <si>
    <t>Application Development with Python and Flask: Understanding the Application | packtpub.com</t>
  </si>
  <si>
    <t>https://i.ytimg.com/vi/K8-4Ll4nQ9U/maxresdefault.jpg</t>
  </si>
  <si>
    <t>aEcBy0uO6NI</t>
  </si>
  <si>
    <t>https://i.ytimg.com/vi/aEcBy0uO6NI/maxresdefault.jpg</t>
  </si>
  <si>
    <t>em3tNrM1TuI</t>
  </si>
  <si>
    <t>Application Development with Python and Flask: The Course Overview | packtpub.com</t>
  </si>
  <si>
    <t>https://i.ytimg.com/vi/em3tNrM1TuI/maxresdefault.jpg</t>
  </si>
  <si>
    <t>OuOEsXfv_2M</t>
  </si>
  <si>
    <t>2018-12-07T11:01:57Z</t>
  </si>
  <si>
    <t>C# 7.x Tips, Tricks, and Techniques: The Old Way of Using Tuples Prior to C# 7 | packtpub.com</t>
  </si>
  <si>
    <t>This video tutorial has been taken from C# 7.x Tips, Tricks, and Techniques. You can learn more and buy the full video course here [https://bit.ly/2Uops3O] Find us on Facebook -- http://www.facebook.com/Packtvideo Follow us on Twitter - http://www.twitter.com/packtvideo</t>
  </si>
  <si>
    <t>https://i.ytimg.com/vi/OuOEsXfv_2M/maxresdefault.jpg</t>
  </si>
  <si>
    <t>d5-qaFZuwbU</t>
  </si>
  <si>
    <t>C# 7.x Tips, Tricks, and Techniques: Techniques for Practicing Patterns | packtpub.com</t>
  </si>
  <si>
    <t>https://i.ytimg.com/vi/d5-qaFZuwbU/maxresdefault.jpg</t>
  </si>
  <si>
    <t>gp6xuqdL60M</t>
  </si>
  <si>
    <t>C# 7.x Tips, Tricks, and Techniques: The Course Overview | packtpub.com</t>
  </si>
  <si>
    <t>https://i.ytimg.com/vi/gp6xuqdL60M/maxresdefault.jpg</t>
  </si>
  <si>
    <t>hvpDhZ7aivw</t>
  </si>
  <si>
    <t>C# 7.x Tips, Tricks, and Techniques: Using Deconstruction for Tuples Types in C# 7 | packtpub.com</t>
  </si>
  <si>
    <t>https://i.ytimg.com/vi/hvpDhZ7aivw/maxresdefault.jpg</t>
  </si>
  <si>
    <t>C5FmD4LRxOw</t>
  </si>
  <si>
    <t>2018-12-07T10:09:38Z</t>
  </si>
  <si>
    <t>Learning Windows Penetration Testing Using Kali Linux: What Is Yuki &amp; How to Install It|packtpub.com</t>
  </si>
  <si>
    <t>This video tutorial has been taken from Learning Windows Penetration Testing Using Kali Linux. You can learn more and buy the full video course here [https://www.packtpub.com/networking-and-servers/learning-windows-penetration-testing-using-kali-linux-video] Find us on Facebook -- http://www.facebook.com/Packtvideo Follow us on Twitter - http://www.twitter.com/packtvideo</t>
  </si>
  <si>
    <t>https://i.ytimg.com/vi/C5FmD4LRxOw/maxresdefault.jpg</t>
  </si>
  <si>
    <t>G3fFMGPDYuw</t>
  </si>
  <si>
    <t>Learning Windows Penetration Testing Using Kali Linux: Monitoring Resources|packtpub.com</t>
  </si>
  <si>
    <t>https://i.ytimg.com/vi/G3fFMGPDYuw/maxresdefault.jpg</t>
  </si>
  <si>
    <t>Gjmc0T8l_nc</t>
  </si>
  <si>
    <t>Learning Windows Penetration Testing Using Kali Linux: Cracking Passwords|packtpub.com</t>
  </si>
  <si>
    <t>https://i.ytimg.com/vi/Gjmc0T8l_nc/maxresdefault.jpg</t>
  </si>
  <si>
    <t>YR3oMJ9LhZo</t>
  </si>
  <si>
    <t>Learning Windows Penetration Testing Using Kali Linux: Understand Cross-Site Scripting|packtpub.com</t>
  </si>
  <si>
    <t>https://i.ytimg.com/vi/YR3oMJ9LhZo/maxresdefault.jpg</t>
  </si>
  <si>
    <t>ZDASaqKTgMs</t>
  </si>
  <si>
    <t>Learning Windows Penetration Testing Using Kali Linux: The Course Overview|packtpub.com</t>
  </si>
  <si>
    <t>https://i.ytimg.com/vi/ZDASaqKTgMs/maxresdefault.jpg</t>
  </si>
  <si>
    <t>aUIko-Fp-o4</t>
  </si>
  <si>
    <t>Learning Windows Penetration Testing Using Kali Linux: Understand Diff Types of Tools|packtpub.com</t>
  </si>
  <si>
    <t>https://i.ytimg.com/vi/aUIko-Fp-o4/maxresdefault.jpg</t>
  </si>
  <si>
    <t>d1ws0Q0-SZE</t>
  </si>
  <si>
    <t>Learning Windows Penetration Testing Using Kali Linux: Installing OpenVAS|packtpub.com</t>
  </si>
  <si>
    <t>https://i.ytimg.com/vi/d1ws0Q0-SZE/maxresdefault.jpg</t>
  </si>
  <si>
    <t>z_5pD22whqo</t>
  </si>
  <si>
    <t>Learning Windows Penetration Testing Using Kali Linux: Exploiting with Metasploit|packtpub.com</t>
  </si>
  <si>
    <t>https://i.ytimg.com/vi/z_5pD22whqo/maxresdefault.jpg</t>
  </si>
  <si>
    <t>CAKeZSoSugM</t>
  </si>
  <si>
    <t>2018-12-07T06:58:04Z</t>
  </si>
  <si>
    <t>Mastering Hyper-V Windows Server 2019 : Hyper-V Management Tools | packtpub.com</t>
  </si>
  <si>
    <t>This video tutorial has been taken from Mastering Hyper-V Windows Server 2019. You can learn more and buy the full video course here https://bit.ly/2E3Tlka Find us on Facebook -- http://www.facebook.com/Packtvideo Follow us on Twitter - http://www.twitter.com/packtvideo</t>
  </si>
  <si>
    <t>https://i.ytimg.com/vi/CAKeZSoSugM/maxresdefault.jpg</t>
  </si>
  <si>
    <t>CNs8rI5TGEk</t>
  </si>
  <si>
    <t>Mastering Hyper-V Windows Server 2019 : Upgrade Your Virtual Infrastructure| packtpub.com</t>
  </si>
  <si>
    <t>https://i.ytimg.com/vi/CNs8rI5TGEk/maxresdefault.jpg</t>
  </si>
  <si>
    <t>FONJd3Cvw_I</t>
  </si>
  <si>
    <t>Mastering Hyper-V Windows Server 2019 : Monitoring Hyper-V | packtpub.com</t>
  </si>
  <si>
    <t>https://i.ytimg.com/vi/FONJd3Cvw_I/maxresdefault.jpg</t>
  </si>
  <si>
    <t>HwLh3Lm4YgA</t>
  </si>
  <si>
    <t>Mastering Hyper-V Windows Server 2019 : Storage Availability | packtpub.com</t>
  </si>
  <si>
    <t>https://i.ytimg.com/vi/HwLh3Lm4YgA/maxresdefault.jpg</t>
  </si>
  <si>
    <t>IGoniv2tCsk</t>
  </si>
  <si>
    <t>Mastering Hyper-V Windows Server 2019 : The Course Overview | packtpub.com</t>
  </si>
  <si>
    <t>https://i.ytimg.com/vi/IGoniv2tCsk/maxresdefault.jpg</t>
  </si>
  <si>
    <t>T495GIVBu_M</t>
  </si>
  <si>
    <t>Mastering Hyper-V Windows Server 2019 : Virtual Networking | packtpub.com</t>
  </si>
  <si>
    <t>https://i.ytimg.com/vi/T495GIVBu_M/maxresdefault.jpg</t>
  </si>
  <si>
    <t>vyuFLNzkTzQ</t>
  </si>
  <si>
    <t>Mastering Hyper-V Windows Server 2019 : Heterogeneous Integration | packtpub.com</t>
  </si>
  <si>
    <t>https://i.ytimg.com/vi/vyuFLNzkTzQ/maxresdefault.jpg</t>
  </si>
  <si>
    <t>xS4vBsqB-bU</t>
  </si>
  <si>
    <t>Mastering Hyper-V Windows Server 2019 : Introducing Containers | packtpub.com</t>
  </si>
  <si>
    <t>https://i.ytimg.com/vi/xS4vBsqB-bU/maxresdefault.jpg</t>
  </si>
  <si>
    <t>BTS23gHhoOA</t>
  </si>
  <si>
    <t>2018-12-06T10:19:15Z</t>
  </si>
  <si>
    <t>Real-World Machine Learning Projects Using TensorFlow: What Is Anomaly Detection?|packtpub.com</t>
  </si>
  <si>
    <t>This video tutorial has been taken from Real-World Machine Learning Projects Using TensorFlow. You can learn more and buy the full video course here [https://www.packtpub.com/big-data-and-business-intelligence/real-world-machine-learning-projects-using-tensorflow-video] Find us on Facebook -- http://www.facebook.com/Packtvideo Follow us on Twitter - http://www.twitter.com/packtvideo</t>
  </si>
  <si>
    <t>https://i.ytimg.com/vi/BTS23gHhoOA/maxresdefault.jpg</t>
  </si>
  <si>
    <t>FzSNA1xkcCs</t>
  </si>
  <si>
    <t>Real-World Machine Learning Projects Using TensorFlow: What Is Machine Learning?|packtpub.com</t>
  </si>
  <si>
    <t>https://i.ytimg.com/vi/FzSNA1xkcCs/maxresdefault.jpg</t>
  </si>
  <si>
    <t>MEWSP0fn-7M</t>
  </si>
  <si>
    <t>Real-World Machine Learning Projects Using TensorFlow: Intro to Traffic Sign Classifier|packtpub.com</t>
  </si>
  <si>
    <t>https://i.ytimg.com/vi/MEWSP0fn-7M/maxresdefault.jpg</t>
  </si>
  <si>
    <t>XqfRE69Ggq0</t>
  </si>
  <si>
    <t>Real-World Machine Learning Projects Using TensorFlow: The Course Overview|packtpub.com</t>
  </si>
  <si>
    <t>https://i.ytimg.com/vi/XqfRE69Ggq0/maxresdefault.jpg</t>
  </si>
  <si>
    <t>uSxXPCSzowI</t>
  </si>
  <si>
    <t>Real-World Machine Learning Projects Using TensorFlow: Model Representation|packtpub.com</t>
  </si>
  <si>
    <t>https://i.ytimg.com/vi/uSxXPCSzowI/maxresdefault.jpg</t>
  </si>
  <si>
    <t>Nmzpw1XT7ME</t>
  </si>
  <si>
    <t>2018-12-06T10:00:04Z</t>
  </si>
  <si>
    <t>Consuming Python APIs with React: Employing Components for Building Your UI|packtpub.com</t>
  </si>
  <si>
    <t>This video tutorial has been taken from Consuming Python APIs with React. You can learn more and buy the full video course here [https://www.packtpub.com/application-development/consuming-python-apis-react-video] Find us on Facebook -- http://www.facebook.com/Packtvideo Follow us on Twitter - http://www.twitter.com/packtvideo</t>
  </si>
  <si>
    <t>https://i.ytimg.com/vi/Nmzpw1XT7ME/maxresdefault.jpg</t>
  </si>
  <si>
    <t>mQt-gbWELdo</t>
  </si>
  <si>
    <t>2018-12-06T10:00:03Z</t>
  </si>
  <si>
    <t>Consuming Python APIs with React: Handling Authentication |packtpub.com</t>
  </si>
  <si>
    <t>https://i.ytimg.com/vi/mQt-gbWELdo/maxresdefault.jpg</t>
  </si>
  <si>
    <t>veSrYA1B1ew</t>
  </si>
  <si>
    <t>2018-12-06T10:00:02Z</t>
  </si>
  <si>
    <t>Consuming Python APIs with React: The Course Overview |packtpub.com</t>
  </si>
  <si>
    <t>https://i.ytimg.com/vi/veSrYA1B1ew/maxresdefault.jpg</t>
  </si>
  <si>
    <t>worEWoty9sU</t>
  </si>
  <si>
    <t>2018-12-06T08:03:41Z</t>
  </si>
  <si>
    <t>PostgreSQL 11 in 7 days: Assignment Review from Day 6 | packtpub.com</t>
  </si>
  <si>
    <t>This video tutorial has been taken from PostgreSQL 11 in 7 days. You can learn more and buy the full video course here [https://bit.ly/2PoDwGG] Find us on Facebook -- http://www.facebook.com/Packtvideo Follow us on Twitter - http://www.twitter.com/packtvideo</t>
  </si>
  <si>
    <t>https://i.ytimg.com/vi/worEWoty9sU/maxresdefault.jpg</t>
  </si>
  <si>
    <t>B8v1yANSzqw</t>
  </si>
  <si>
    <t>2018-12-06T08:03:40Z</t>
  </si>
  <si>
    <t>PostgreSQL 11 in 7 days: Assignment Review from Day 2 | packtpub.com</t>
  </si>
  <si>
    <t>https://i.ytimg.com/vi/B8v1yANSzqw/maxresdefault.jpg</t>
  </si>
  <si>
    <t>QMoJ-8ea8Kc</t>
  </si>
  <si>
    <t>PostgreSQL 11 in 7 days: The Course Overview | packtpub.com</t>
  </si>
  <si>
    <t>https://i.ytimg.com/vi/QMoJ-8ea8Kc/maxresdefault.jpg</t>
  </si>
  <si>
    <t>ZAEMpyv_KPU</t>
  </si>
  <si>
    <t>PostgreSQL 11 in 7 days: Assignment Review from Day 3 | packtpub.com</t>
  </si>
  <si>
    <t>https://i.ytimg.com/vi/ZAEMpyv_KPU/maxresdefault.jpg</t>
  </si>
  <si>
    <t>fdCKp2XOSMM</t>
  </si>
  <si>
    <t>PostgreSQL 11 in 7 days: Assignment Review from Day 5 | packtpub.com</t>
  </si>
  <si>
    <t>https://i.ytimg.com/vi/fdCKp2XOSMM/maxresdefault.jpg</t>
  </si>
  <si>
    <t>peeEc5LOaFw</t>
  </si>
  <si>
    <t>PostgreSQL 11 in 7 days: Assignment Review from Day 1 | packtpub.com</t>
  </si>
  <si>
    <t>https://i.ytimg.com/vi/peeEc5LOaFw/maxresdefault.jpg</t>
  </si>
  <si>
    <t>qrvzK9fxT08</t>
  </si>
  <si>
    <t>PostgreSQL 11 in 7 days: Assignment Review from Day 4 | packtpub.com</t>
  </si>
  <si>
    <t>https://i.ytimg.com/vi/qrvzK9fxT08/maxresdefault.jpg</t>
  </si>
  <si>
    <t>3AVC4sO4Tx4</t>
  </si>
  <si>
    <t>2018-12-06T07:36:14Z</t>
  </si>
  <si>
    <t>Hands-on Game AI Development: What Is a Finite-State Machine? | packtpub.com</t>
  </si>
  <si>
    <t>This video tutorial has been taken from Hands-on Game AI Development. You can learn more and buy the full video course here [https://bit.ly/2L5obKN] Find us on Facebook -- http://www.facebook.com/Packtvideo Follow us on Twitter - http://www.twitter.com/packtvideo</t>
  </si>
  <si>
    <t>https://i.ytimg.com/vi/3AVC4sO4Tx4/maxresdefault.jpg</t>
  </si>
  <si>
    <t>5N43rH-Nrzo</t>
  </si>
  <si>
    <t>Hands-on Game AI Development: The Course Overview | packtpub.com</t>
  </si>
  <si>
    <t>https://i.ytimg.com/vi/5N43rH-Nrzo/maxresdefault.jpg</t>
  </si>
  <si>
    <t>bmP4ppe_-cw</t>
  </si>
  <si>
    <t>Hands-on Game AI Development: What Is a Decision Tree? | packtpub.com</t>
  </si>
  <si>
    <t>https://i.ytimg.com/vi/bmP4ppe_-cw/maxresdefault.jpg</t>
  </si>
  <si>
    <t>d-qUbNngrdk</t>
  </si>
  <si>
    <t>Hands-on Game AI Development: Graphs for Pathfinding | packtpub.com</t>
  </si>
  <si>
    <t>https://i.ytimg.com/vi/d-qUbNngrdk/maxresdefault.jpg</t>
  </si>
  <si>
    <t>gUeIYeAkyKI</t>
  </si>
  <si>
    <t>Hands-on Game AI Development: Path Planning | packtpub.com</t>
  </si>
  <si>
    <t>https://i.ytimg.com/vi/gUeIYeAkyKI/maxresdefault.jpg</t>
  </si>
  <si>
    <t>2018-12-06T06:41:14Z</t>
  </si>
  <si>
    <t>Getting Started with TensorFlow for Deep Learning: Testing Pre-Trained Model Object | packtpub.com</t>
  </si>
  <si>
    <t>This video tutorial has been taken from Getting Started with TensorFlow for Deep Learning. You can learn more and buy the full video course here [https://bit.ly/2rjIfzT] Find us on Facebook -- http://www.facebook.com/Packtvideo Follow us on Twitter - http://www.twitter.com/packtvideo</t>
  </si>
  <si>
    <t>https://i.ytimg.com/vi/-pjCKUvldE8/maxresdefault.jpg</t>
  </si>
  <si>
    <t>6w608mK0LVo</t>
  </si>
  <si>
    <t>Getting Started with TensorFlow for Deep Learning: Introduction to CNNs | packtpub.com</t>
  </si>
  <si>
    <t>https://i.ytimg.com/vi/6w608mK0LVo/maxresdefault.jpg</t>
  </si>
  <si>
    <t>DoXTiCwMnvg</t>
  </si>
  <si>
    <t>Getting Started with TensorFlow for Deep Learning: The Course Overview | packtpub.com</t>
  </si>
  <si>
    <t>https://i.ytimg.com/vi/DoXTiCwMnvg/maxresdefault.jpg</t>
  </si>
  <si>
    <t>dV8JTcH4jDo</t>
  </si>
  <si>
    <t>Getting Started with TensorFlow for Deep Learning: Loading the Dataset | packtpub.com</t>
  </si>
  <si>
    <t>https://i.ytimg.com/vi/dV8JTcH4jDo/maxresdefault.jpg</t>
  </si>
  <si>
    <t>wnd2wqkoDFM</t>
  </si>
  <si>
    <t>Getting Started with TensorFlow for Deep Learning: Installing TensorFlow | packtpub.com</t>
  </si>
  <si>
    <t>https://i.ytimg.com/vi/wnd2wqkoDFM/maxresdefault.jpg</t>
  </si>
  <si>
    <t>OJvtxYgyB9o</t>
  </si>
  <si>
    <t>2018-11-30T07:24:26Z</t>
  </si>
  <si>
    <t>30/11/18 7:24</t>
  </si>
  <si>
    <t>10. Developing Segmentation Algorithms for Text Recognition</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1:02 Creating connected areas 01:40 Text extraction and skewing adjustment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OJvtxYgyB9o/maxresdefault.jpg</t>
  </si>
  <si>
    <t>CBs0h7FQytM</t>
  </si>
  <si>
    <t>2018-11-30T06:44:04Z</t>
  </si>
  <si>
    <t>30/11/18 6:44</t>
  </si>
  <si>
    <t>7. Detecting Face Parts and Overlaying Masks</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43 Overlaying face mask in a live video 01:16 Get your sunglasses on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CBs0h7FQytM/maxresdefault.jpg</t>
  </si>
  <si>
    <t>DT5TK3LjYCI</t>
  </si>
  <si>
    <t>3. Learning Graphical User Interfaces</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29 Basic graphical user interface with OpenCV 00:39 Graphic user interface with Qt 01:00 Adding slider and mouse events to our interfaces 01:12 Adding buttons to user interface 01:36 OpenGL support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DT5TK3LjYCI/maxresdefault.jpg</t>
  </si>
  <si>
    <t>E_Lphls09ag</t>
  </si>
  <si>
    <t>12. Deep Learning with OpenCV</t>
  </si>
  <si>
    <t>Learn OpenCV 4 by Building Projects is available from: Packt.com: http://bit.ly/2SlUMhN Amazon: https://amzn.to/2SeLML8 This is the â€œCode in Actionâ€ video for chapter 12 of Learn OpenCV 4 by Building Projects by David MillÃ¡n EscrivÃ¡, VinÃ­cius G. MendonÃ§a, Prateek Joshi published by Packt. It includes the following topics: 00:35 Import YOLO in OpenCV 01:11 Import SSD Face detection into OpenCV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E_Lphls09ag/maxresdefault.jpg</t>
  </si>
  <si>
    <t>EfbBOncSrtY</t>
  </si>
  <si>
    <t>8. Video Surveillance, Background Modeling, and Morphological Operations</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30 Naive background subtraction 00:46 Frame differencing 01:06 Thickening the shapes 01:28 Slimmin g the shapes 01:47 Other morphological operators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EfbBOncSrtY/maxresdefault.jpg</t>
  </si>
  <si>
    <t>G7iN2fL1_q0</t>
  </si>
  <si>
    <t>11. Text Recognition with Tesseract</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1:23 Text detection 01:36 Text recognition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G7iN2fL1_q0/maxresdefault.jpg</t>
  </si>
  <si>
    <t>PxqOHHcKuPg</t>
  </si>
  <si>
    <t>2. An Introduction to the Basics of OpenCV</t>
  </si>
  <si>
    <t>Learn OpenCV 4 by Building Projects is available from: Packt.com: http://bit.ly/2SlUMhN Amazon: https://amzn.to/2SeLML8 This is the â€œCode in Actionâ€ video for chapter 2 of Learn OpenCV 4 by Building Projects by David MillÃ¡n EscrivÃ¡, VinÃ­cius G. MendonÃ§a, Prateek Joshi published by Packt. It includes the following topics: 00:27 Creating a library 00:30 Managing dependencies 00:36 Basic matrix operations 00:51 Reading/writing images 01:15 Reading videos and cameras 01:21 Writing to FileStorage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PxqOHHcKuPg/maxresdefault.jpg</t>
  </si>
  <si>
    <t>QwEuat8KDF8</t>
  </si>
  <si>
    <t>4. Delving into Histogram and Filters</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21 Generating a CMake script file 00:31 Creating the graphical user interface 00:57 Drawing a histogram 01:02 Image color equalization 01:06 Lomography effect 01:12 Cartoonize effect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QwEuat8KDF8/maxresdefault.jpg</t>
  </si>
  <si>
    <t>S1EfUtnkpeM</t>
  </si>
  <si>
    <t>9. Learning Object Tracking</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27 Building an interactive object tracker 00:49 Tracking objects of a specific color 01:20 Detecting points using Harris corner detector 01:38 Lucas-Kanade Method 01:59 Farneback algorithm 02:16 Good features to track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S1EfUtnkpeM/maxresdefault.jpg</t>
  </si>
  <si>
    <t>hGZxNFnHa1s</t>
  </si>
  <si>
    <t>6. Learning Object Classification</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35 Automatic object inspection classification example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hGZxNFnHa1s/maxresdefault.jpg</t>
  </si>
  <si>
    <t>upLQ65riLuk</t>
  </si>
  <si>
    <t>5. Automated Optical Inspection, Object Segmentation, and Detection</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42 Isolating objects in a scene 1.18 Preprocessing the input image 1.30 Segmenting our input image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upLQ65riLuk/maxresdefault.jpg</t>
  </si>
  <si>
    <t>3DY5xj3fvDg</t>
  </si>
  <si>
    <t>2018-11-29T12:54:31Z</t>
  </si>
  <si>
    <t>29/11/18 12:54</t>
  </si>
  <si>
    <t>6. Building an Application in Koa</t>
  </si>
  <si>
    <t>Server Side Development with Node.js and Koa.js Quick Start Guide is available from: Packt.com: http://bit.ly/2THVC96 Amazon: https://amzn.to/2AGO5Ac This is the â€œCode in Actionâ€ video for chapter 6 of by Olayinka Omole, published by Packt. It includes the following topics: 00:13 Setting up a project 00:29 Starting the server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3DY5xj3fvDg/maxresdefault.jpg</t>
  </si>
  <si>
    <t>QivmP96aIzM</t>
  </si>
  <si>
    <t>Server Side Development with Node.js and Koa.js Quick Start Guide | 1. Introducing Koa</t>
  </si>
  <si>
    <t>Server Side Development with Node.js and Koa.js Quick Start Guide is available from: Packt.com: http://bit.ly/2THVC96 Amazon: https://amzn.to/2AGO5Ac This is the â€œCode in Actionâ€ video for chapter 1 of by Olayinka Omole, published by Packt. It includes the following topics: 00:15 What can you do with Koa?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QivmP96aIzM/maxresdefault.jpg</t>
  </si>
  <si>
    <t>d5l-Lam2Cs4</t>
  </si>
  <si>
    <t>Server Side Development with Node.js and Koa.js Quick Start Guide | 3. Koa Core Concepts</t>
  </si>
  <si>
    <t>Server Side Development with Node.js and Koa.js Quick Start Guide is available from: Packt.com: http://bit.ly/2THVC96 Amazon: https://amzn.to/2AGO5Ac This is the â€œCode in Actionâ€ video for chapter 3 of by Olayinka Omole, published by Packt. It includes the following topics: 00:20 Middleware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PT47S</t>
  </si>
  <si>
    <t>https://i.ytimg.com/vi/d5l-Lam2Cs4/maxresdefault.jpg</t>
  </si>
  <si>
    <t>duYdys6WUos</t>
  </si>
  <si>
    <t>Server Side Development with Node.js and Koa.js Quick Start Guide | 5. Building an API in Koa</t>
  </si>
  <si>
    <t>Server Side Development with Node.js and Koa.js Quick Start Guide is available from: Packt.com: http://bit.ly/2THVC96 Amazon: https://amzn.to/2AGO5Ac This is the â€œCode in Actionâ€ video for chapter 5 of by Olayinka Omole, published by Packt. It includes the following topics: 00:20 Building the application 00:25 Using Nodemon 00:34 Setting up the router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duYdys6WUos/maxresdefault.jpg</t>
  </si>
  <si>
    <t>plVuC7im0RQ</t>
  </si>
  <si>
    <t>Server Side Development with Node.js and Koa.js Quick Start Guide | 2. Getting Started with Koa</t>
  </si>
  <si>
    <t>Server Side Development with Node.js and Koa.js Quick Start Guide is available from: Packt.com: http://bit.ly/2THVC96 Amazon: https://amzn.to/2AGO5Ac This is the â€œCode in Actionâ€ video for chapter 2 of by Olayinka Omole, published by Packt. It includes the following topics: 00:14 Starting a server in Koa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plVuC7im0RQ/maxresdefault.jpg</t>
  </si>
  <si>
    <t>rbJGoGZMeIU</t>
  </si>
  <si>
    <t>Server Side Development with Node.js and Koa.js Quick Start Guide | 4. Handling Errors in Koa</t>
  </si>
  <si>
    <t>Server Side Development with Node.js and Koa.js Quick Start Guide is available from: Packt.com: http://bit.ly/2THVC96 Amazon: https://amzn.to/2AGO5Ac This is the â€œCode in Actionâ€ video for chapter 4 of by Olayinka Omole, published by Packt. It includes the following topics: 00:26 Throwing HTTP errors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rbJGoGZMeIU/maxresdefault.jpg</t>
  </si>
  <si>
    <t>QZ_Znfphp_Q</t>
  </si>
  <si>
    <t>2018-11-29T11:39:15Z</t>
  </si>
  <si>
    <t>29/11/18 11:39</t>
  </si>
  <si>
    <t>Blender for Video Production Quick Start Guide | 2. Editing and Cutting Video Footage in Blender</t>
  </si>
  <si>
    <t>Blender for Video Production Quick Start Guide is available from: Packt.com: http://bit.ly/2H5ETLu Amazon: https://amzn.to/2sntNHv This is the â€œCode in Actionâ€ video for chapter 2 of by Allan Brito, published by Packt. It includes the following topics: 00:12 - Using the cut tools for video 01:12 - Using markers to help edit video 02:24 - Adjusting the project length 02:59 - Using the preview range 03:25 - Importing still images 04:13 - Using the Snap for video 04:44 - Working with gaps for strip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QZ_Znfphp_Q/maxresdefault.jpg</t>
  </si>
  <si>
    <t>TZMNe1U8zdI</t>
  </si>
  <si>
    <t>Blender for Video Production Quick Start Guide | 9. Exporting Video for YouTube</t>
  </si>
  <si>
    <t>Blender for Video Production Quick Start Guide is available from: Packt.com: http://bit.ly/2H5ETLu Amazon: https://amzn.to/2sntNHv This is the â€œCode in Actionâ€ video for chapter 9 of by Allan Brito, published by Packt. It includes the following topics: 00:12 - Preparing a project for exporting and rendering 01:37 - Exporting settings for video 02:00 - Optimal settings for YouTube 02:57 - Exporting audio-only project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TZMNe1U8zdI/maxresdefault.jpg</t>
  </si>
  <si>
    <t>YklocWryQp4</t>
  </si>
  <si>
    <t>5. Creating Intro Videos for YouTube with Text and Motion Graphics</t>
  </si>
  <si>
    <t>Blender for Video Production Quick Start Guide is available from: Packt.com: http://bit.ly/2H5ETLu Amazon: https://amzn.to/2sntNHv This is the â€œCode in Actionâ€ video for chapter 5 of by Allan Brito, published by Packt. It includes the following topics: 00:12 - Creating an orthographic camera 00:42 - Working with 3D text in Blender 01:58 - Adding graphics as textures 04:24 - Creating the background 06:21 - Animating the title 07:24 - Logo animation 08:01 - Background animation 08:38 - Animation timing and speed 09:18 - Adding a scene to the Video Sequencer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YklocWryQp4/maxresdefault.jpg</t>
  </si>
  <si>
    <t>ZBZQMi8356g</t>
  </si>
  <si>
    <t>Blender for Video Production Quick Start Guide | 1. Blender as a Video Editor for YouTube</t>
  </si>
  <si>
    <t>Blender for Video Production Quick Start Guide is available from: Packt.com: http://bit.ly/2H5ETLu Amazon: https://amzn.to/2sntNHv This is the â€œCode in Actionâ€ video for chapter 1 of by Allan Brito, published by Packt. It includes the following topics: 00:12 - Adjusting the Sequencer zoom and time code 01:40 - Selection of video strip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ZBZQMi8356g/maxresdefault.jpg</t>
  </si>
  <si>
    <t>aejC0A80C_w</t>
  </si>
  <si>
    <t>Blender for Video Production Quick Start Guide | 4. Animated Properties for Video Effects</t>
  </si>
  <si>
    <t>Blender for Video Production Quick Start Guide is available from: Packt.com: http://bit.ly/2H5ETLu Amazon: https://amzn.to/2sntNHv This is the â€œCode in Actionâ€ video for chapter 4 of by Allan Brito, published by Packt. It includes the following topics: 00:11 - Making transparency animations 01:36 - Using effect strips 02:24 - Types of effect strip 03:06 - Mixing effects for overlay animation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aejC0A80C_w/maxresdefault.jpg</t>
  </si>
  <si>
    <t>k5XA0WLTuS0</t>
  </si>
  <si>
    <t>8. Aligning 3D Content with Video Using Virtual Cameras</t>
  </si>
  <si>
    <t>Blender for Video Production Quick Start Guide is available from: Packt.com: http://bit.ly/2H5ETLu Amazon: https://amzn.to/2sntNHv This is the â€œCode in Actionâ€ video for chapter 8 of by Allan Brito, published by Packt. It includes the following topics: 00:12 - Using the Movie Clip Editor in Blender 00:45 - Tracking points in the video 02:12 - Using objects to track content 03:11 - Aligning content and rendering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k5XA0WLTuS0/maxresdefault.jpg</t>
  </si>
  <si>
    <t>lVxBY0nxeSI</t>
  </si>
  <si>
    <t>Blender for Video Production Quick Start Guide | 6. Using Videos as Textures for 3D Compositions</t>
  </si>
  <si>
    <t>Blender for Video Production Quick Start Guide is available from: Packt.com: http://bit.ly/2H5ETLu Amazon: https://amzn.to/2sntNHv This is the â€œCode in Actionâ€ video for chapter 6 of by Allan Brito, published by Packt. It includes the following topics: 00:11 - Creating the scene 03:28 - Setting the project length 03:37 - Adding the textures to each 3D plane 05:08 - More materials and textures 08:21 - Animating the left panel 09:21 - Text animation 10:45 - Animating the right panel and videos 12:29 - Animating the right panel and icon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lVxBY0nxeSI/maxresdefault.jpg</t>
  </si>
  <si>
    <t>nwFlaL7hV1E</t>
  </si>
  <si>
    <t>Blender for Video Production Quick Start Guide | 3. Using Properties to Enhance Video</t>
  </si>
  <si>
    <t>Blender for Video Production Quick Start Guide is available from: Packt.com: http://bit.ly/2H5ETLu Amazon: https://amzn.to/2sntNHv This is the â€œCode in Actionâ€ video for chapter 3 of by Allan Brito, published by Packt. It includes the following topics: 00:11 - Visibility and opacity for video 00:38 - Updating the footage source 00:58 - Cropping and offsetting images and video 01:43 - Reversing a video 02:04 - Flipping videos and images 02:22 - Color management and correction 02:55 - Color correction modifiers 03:34 - Using masks for effect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nwFlaL7hV1E/maxresdefault.jpg</t>
  </si>
  <si>
    <t>vJKjfDT2IaE</t>
  </si>
  <si>
    <t>Blender for Video Production Quick Start Guide | 7. Adding Sound and Voiceover for YouTube</t>
  </si>
  <si>
    <t>Blender for Video Production Quick Start Guide is available from: Packt.com: http://bit.ly/2H5ETLu Amazon: https://amzn.to/2sntNHv This is the â€œCode in Actionâ€ video for chapter 7 of by Allan Brito, published by Packt. It includes the following topics: 00:12 - Using sound and voiceover for videos 00:35 - Grouping multiple audio tracks with video 01:07 - How to synchronize voiceover with video? 02:20 - Adding background music to a video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vJKjfDT2IaE/maxresdefault.jpg</t>
  </si>
  <si>
    <t>4rD9Fg10AIQ</t>
  </si>
  <si>
    <t>2018-11-28T12:29:03Z</t>
  </si>
  <si>
    <t>28/11/18 12:29</t>
  </si>
  <si>
    <t>Docker Quick Start Guide | 2. Learning Docker Commands</t>
  </si>
  <si>
    <t>Docker Quick Start Guide is available from: Packt.com: http://bit.ly/2RJHnmS Amazon: https://amzn.to/2RnHi95 This is the â€œCode in Actionâ€ video for chapter 2 of by Earl Waud, published by Packt. It includes the following topics: 00:12 - The Docker run command 01:33 - The list container command 02:40 - The remove container command 10:45 - The stop container command 11:30 - The container logs command 12:50 - The container top command 13:30 - The container inspect command 16:50 - The container stats command 19:53 - The container attach command 22:16 - The container exec command 24:00 - The container commit command 27:33 - Back to the Docker run command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PT28M49S</t>
  </si>
  <si>
    <t>https://i.ytimg.com/vi/4rD9Fg10AIQ/maxresdefault.jpg</t>
  </si>
  <si>
    <t>M1tytMrxnTY</t>
  </si>
  <si>
    <t>Docker Quick Start Guide | 4. Docker Volumes</t>
  </si>
  <si>
    <t>Docker Quick Start Guide is available from: Packt.com: http://bit.ly/2RJHnmS Amazon: https://amzn.to/2RnHi95 This is the â€œCode in Actionâ€ video for chapter 4 of by Earl Waud, published by Packt. It includes the following topics: 00:12 - What is a Docker volume? 00:22 - Creating Docker volumes 09:25 - Sharing data between containers with data volume containers Other: 02:00 - View the mount point on OSX using the Magic Screen command 04:10 - Building the volume demo container image 04:58 - Mounting a pre-created volume 06:24 - Showing different ways of mounting volumes 07:11 - Map a single file from the host to a container 08:00 - Showing different syntax for mounting volume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M1tytMrxnTY/maxresdefault.jpg</t>
  </si>
  <si>
    <t>Nvdv8uKxErY</t>
  </si>
  <si>
    <t>Docker Quick Start Guide | 8. Docker and Jenkins</t>
  </si>
  <si>
    <t>Docker Quick Start Guide is available from: Packt.com: http://bit.ly/2RJHnmS Amazon: https://amzn.to/2RnHi95 This is the â€œCode in Actionâ€ video for chapter 8 of by Earl Waud, published by Packt. It includes the following topics: 00:12 - Using Jenkins to build Docker images 10:15 - Setting up a Dockerized Jenkins server 19:40 - Building Docker images inside of a Dockerized Jenkins server 21:02 - Building the Docker image 22:23 - Pushing the new image to a Docker registry 24:18 - Turning off the default Jenkins build agents 24:36 - Creating a new Cloud to enable our Dockerized build agents 25:03 - Installing the Docker plugin for Jenkins 30:23 - Building, testing, and pushing Docker images inside Dockerized build node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Nvdv8uKxErY/maxresdefault.jpg</t>
  </si>
  <si>
    <t>UG_wFUIsxMY</t>
  </si>
  <si>
    <t>Docker Quick Start Guide | 5. Docker Swarm</t>
  </si>
  <si>
    <t>Docker Quick Start Guide is available from: Packt.com: http://bit.ly/2RJHnmS Amazon: https://amzn.to/2RnHi95 This is the â€œCode in Actionâ€ video for chapter 5 of by Earl Waud, published by Packt. It includes the following topics: 00:12 - How to set up Docker swarm cluster 00:24 - docker swarm init 00:34 - docker swarm join-token 02:46 - docker swarm join 04:19 - docker swarm ca 04:58 - docker swarm update 05:10 - docker swarm unlock-key 05:49 - Managers and workers 06:48 - Swarm service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UG_wFUIsxMY/maxresdefault.jpg</t>
  </si>
  <si>
    <t>b8zb2H1-A0c</t>
  </si>
  <si>
    <t>Docker Quick Start Guide | 1. Setting up a Docker Development Environment</t>
  </si>
  <si>
    <t>Docker Quick Start Guide is available from: Packt.com: http://bit.ly/2RJHnmS Amazon: https://amzn.to/2RnHi95 This is the â€œCode in Actionâ€ video for chapter 1 of by Earl Waud, published by Packt. It includes the following topics: 00:11 - Installing Docker on a CentOS workstation 00:40 - Installing Docker CE via the Docker Repository 02:33 - Post-install steps you might want to consider 04:31 - Installing Docker on an Ubuntu workstation 04:47 - Installing Docker CE via the Docker Repository 08:05 - Post-install steps you might want to consider 09:39 - Installing Docker on a Windows workstation 13:20 - Setting up DockerCompletion for PowerShell 16:42 - Installing Kitematic 21:47 - OSX optional pre-reqs 25:06 - Installing Docker on an OS X workstation 29:01 - Installing Kitematic 30:18 - Installing Docker command-line completion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PT33M52S</t>
  </si>
  <si>
    <t>https://i.ytimg.com/vi/b8zb2H1-A0c/maxresdefault.jpg</t>
  </si>
  <si>
    <t>damvYCP70fE</t>
  </si>
  <si>
    <t>Docker Quick Start Guide | 7. Docker Stacks</t>
  </si>
  <si>
    <t>Docker Quick Start Guide is available from: Packt.com: http://bit.ly/2RJHnmS Amazon: https://amzn.to/2RnHi95 This is the â€œCode in Actionâ€ video for chapter 7 of by Earl Waud, published by Packt. It includes the following topics: 00:12 - How to create and use a compose YAML files for Stacks 03:38 - The rest of the stack command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damvYCP70fE/maxresdefault.jpg</t>
  </si>
  <si>
    <t>kT3Ti05rM0g</t>
  </si>
  <si>
    <t>Docker Quick Start Guide | 3. Creating Docker Images</t>
  </si>
  <si>
    <t>Docker Quick Start Guide is available from: Packt.com: http://bit.ly/2RJHnmS Amazon: https://amzn.to/2RnHi95 This is the â€œCode in Actionâ€ video for chapter 3 of by Earl Waud, published by Packt. It includes the following topics: 07:40 - The FROM instruction 08:11 - The LABEL instruction 08:56 - The COPY instruction 09:44 - The ADD instruction 11:23 - The ENV instruction 12:17 - The ARG instruction 13:53 - The USER instruction 14:47 - The WORKDIR instruction 15:39 - The VOLUME instruction 20:27 - The EXPOSE instruction 23:04 - The RUN instruction 24:40 - The CMD instruction 25:54 - The ENTRYPOINT instruction 28:13 - The HEALTHCHECK instruction 30:00 - The ONBUILD instruction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PT32M3S</t>
  </si>
  <si>
    <t>https://i.ytimg.com/vi/kT3Ti05rM0g/maxresdefault.jpg</t>
  </si>
  <si>
    <t>nzdhm-JpTGU</t>
  </si>
  <si>
    <t>Docker Quick Start Guide | 6. Docker Networking</t>
  </si>
  <si>
    <t>Docker Quick Start Guide is available from: Packt.com: http://bit.ly/2RJHnmS Amazon: https://amzn.to/2RnHi95 This is the â€œCode in Actionâ€ video for chapter 6 of by Earl Waud, published by Packt. It includes the following topics: 00:36 - Third-party (remote) network drivers 04:44 - Creating Docker networks 05:49 - Free networking feature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nzdhm-JpTGU/maxresdefault.jpg</t>
  </si>
  <si>
    <t>2018-11-27T07:44:51Z</t>
  </si>
  <si>
    <t>27/11/18 7:44</t>
  </si>
  <si>
    <t>Learn Robotics Programming | 13. Robot Vision - Using a Pi Camera and OpenCV</t>
  </si>
  <si>
    <t>Learn Robotics Programming is available from: Packt.com: http://bit.ly/2PZ6eDe Amazon: https://amzn.to/2Rj9sxW This is the "Code in Action" video for chapter 13 of Learn Robotics Programming by Danny Staple, published by Packt. It includes the following topics: 00:11 Running the Behavior 02:04 The code for face tracking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Tv6luY_PkA/maxresdefault.jpg</t>
  </si>
  <si>
    <t>3_Kq_EwnAvk</t>
  </si>
  <si>
    <t>Learn Robotics Programming | 9. Programming RGB Strips in Python</t>
  </si>
  <si>
    <t>Learn Robotics Programming is available from: Packt.com: http://bit.ly/2PZ6eDe Amazon: https://amzn.to/2Rj9sxW This is the "Code in Action" video for chapter 9 of Learn Robotics Programming by Danny Staple, published by Packt. It includes the following topics: 00:11 Wiring the LED strip 01:39 Making a robot display code object 02:00 Line follower basic LEDs 02:59 Adding a rainbow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3_Kq_EwnAvk/maxresdefault.jpg</t>
  </si>
  <si>
    <t>4_yPoVmiRu0</t>
  </si>
  <si>
    <t>Learn Robotics Programming | 7. Drive and Turn - Moving Motors with Python</t>
  </si>
  <si>
    <t>Learn Robotics Programming is available from: Packt.com: http://bit.ly/2PZ6eDe Amazon: https://amzn.to/2Rj9sxW This is the "Code in Action" video for chapter 7 of Learn Robotics Programming by Danny Staple, published by Packt. It includes the following topics: 00:11 Connecting the motors to the Raspberry Pi 00:41 Wiring in 02:44 Independent power 03:26 Preparing libraries 04:10 Test â€“ finding the motor hat 04:51 Test â€“ the motors move 04:58 Steering the robot we are building 05:42 What will we put in the robot object?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4_yPoVmiRu0/maxresdefault.jpg</t>
  </si>
  <si>
    <t>8PDZToAgBeQ</t>
  </si>
  <si>
    <t>Learn Robotics Programming | 15. Programming a Gamepad on Raspberry Pi with Python</t>
  </si>
  <si>
    <t>Learn Robotics Programming is available from: Packt.com: http://bit.ly/2PZ6eDe Amazon: https://amzn.to/2Rj9sxW This is the "Code in Action" video for chapter 15 of Learn Robotics Programming by Danny Staple, published by Packt. It includes the following topics: 00:11 Design and overview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8PDZToAgBeQ/maxresdefault.jpg</t>
  </si>
  <si>
    <t>DPOD06ZbsA8</t>
  </si>
  <si>
    <t>Learn Robotics Programming | 8. Programming Line-Following Sensors Using Python</t>
  </si>
  <si>
    <t>Learn Robotics Programming is available from: Packt.com: http://bit.ly/2PZ6eDe Amazon: https://amzn.to/2Rj9sxW This is the "Code in Action" video for chapter 8 of Learn Robotics Programming by Danny Staple, published by Packt. It includes the following topics: 00:11 Mounting sensor modules 01:18 Wiring the sensor in 02:52 Writing the code â€“ testing the sensors 03:03 Calibrating the sensors 03:14 Test code 03:34 Creating the line-following behavior code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DPOD06ZbsA8/maxresdefault.jpg</t>
  </si>
  <si>
    <t>L5b0_Rq5MZA</t>
  </si>
  <si>
    <t>Learn Robotics Programming | 6. Building Robot Basics - Wheels, Power, and Wiring</t>
  </si>
  <si>
    <t>Learn Robotics Programming is available from: Packt.com: http://bit.ly/2PZ6eDe Amazon: https://amzn.to/2Rj9sxW This is the "Code in Action" video for chapter 6 of Learn Robotics Programming by Danny Staple, published by Packt. It includes the following topics: 00:11 Test fitting the robot 01:42 Assembling the base 03:18 Adding the castor wheel 04:56 Fitting the Raspberry Pi 06:38 Adding the batteries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L5b0_Rq5MZA/maxresdefault.jpg</t>
  </si>
  <si>
    <t>PbyhupYJvSw</t>
  </si>
  <si>
    <t>Learn Robotics Programming | 3. Introducing the Raspberry Pi - Starting with Raspbian</t>
  </si>
  <si>
    <t>Learn Robotics Programming is available from: Packt.com: http://bit.ly/2J7BAo3 Amazon: https://amzn.to/2Rj9sxW This is the "Code in Action" video for chapter 3 of Learn Robotics Programming by Danny Staple, published by Packt. It includes the following topics: 00:11 Preparing an SD card 00:19 Using Etcher to write to the card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PbyhupYJvSw/maxresdefault.jpg</t>
  </si>
  <si>
    <t>ZOk2CtZIBpE</t>
  </si>
  <si>
    <t>Learn Robotics Programming | 12. Programming Encoders with Python</t>
  </si>
  <si>
    <t>Learn Robotics Programming is available from: Packt.com: http://bit.ly/2PZ6eDe Amazon: https://amzn.to/2Rj9sxW This is the "Code in Action" video for chapter 12 of Learn Robotics Programming by Danny Staple, published by Packt. It includes the following topics: 00:11 Lifting up the Raspberry Pi 00:42 Preparing the encoders 03:29 Simple counting 03:37 Turning ticks into millimeters 03:41 Straight line code 03:52 Creating the combined behavior 03:58 Making a specific turn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ZOk2CtZIBpE/maxresdefault.jpg</t>
  </si>
  <si>
    <t>cHcT8pyLifY</t>
  </si>
  <si>
    <t>Learn Robotics Programming | 11. Programming Distance Sensors with Python</t>
  </si>
  <si>
    <t>Learn Robotics Programming is available from: Packt.com: http://bit.ly/2PZ6eDe Amazon: https://amzn.to/2Rj9sxW This is the "Code in Action" video for chapter 11 of Learn Robotics Programming by Danny Staple, published by Packt. It includes the following topics: 00:11 Securing the sensors to the robot 03:21 Reading an ultrasonic distance sensor 04:17 First attempt at obstacle avoidance 04:40 More sophisticated object avoidance 05:07 The web service 05:22 Running it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cHcT8pyLifY/maxresdefault.jpg</t>
  </si>
  <si>
    <t>lTvw1DhYm5s</t>
  </si>
  <si>
    <t>Learn Robotics Programming | 5. Backing Up the Code with Git and SD Card Copies</t>
  </si>
  <si>
    <t>Learn Robotics Programming is available from: Packt.com: http://bit.ly/2PZ6eDe Amazon: https://amzn.to/2Rj9sxW This is the "Code in Action" video for chapter 5 of Learn Robotics Programming by Danny Staple, published by Packt. It includes the following topics: 00:11 Strategy 1 - keep the code on the PC and upload it 00:56 Strategy 2 â€“ using Git to go back in time 02:40 Windows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lTvw1DhYm5s/maxresdefault.jpg</t>
  </si>
  <si>
    <t>obV9qOISgug</t>
  </si>
  <si>
    <t>Learn Robotics Programming | 10. Using Python to Control Servo Motors</t>
  </si>
  <si>
    <t>Learn Robotics Programming is available from: Packt.com: http://bit.ly/2PZ6eDe Amazon: https://amzn.to/2Rj9sxW This is the "Code in Action" video for chapter 10 of Learn Robotics Programming by Danny Staple, published by Packt. It includes the following topics: 00:11 Code for turning a servo 02:35 Building the kit 06:14 Attaching the pan and tilt to the robot 07:41 Making a servo object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obV9qOISgug/maxresdefault.jpg</t>
  </si>
  <si>
    <t>v6pVkDq6gzg</t>
  </si>
  <si>
    <t>Learn Robotics Programming | 4. Preparing a Raspberry Pi for a Robot - Headless by Default</t>
  </si>
  <si>
    <t>Learn Robotics Programming is available from: Packt.com: http://bit.ly/2PZ6eDe Amazon: https://amzn.to/2Rj9sxW This is the "Code in Action" video for chapter 4 of Learn Robotics Programming by Danny Staple, published by Packt. It includes the following topics: 00:11 The wpa_supplicant.conf file 01:53 Microsoft Windows 02:28 Using PuTTY or SSH to connect to your Raspberry Pi 02:41 Configuring Raspbian 02:50 Renaming your Pi 02:59 Securing your Pi (a little bit) 03:11 Reboot and reconnect 03:53 Updating the software on your Raspberry Pi 04:34 Shutting down your Raspberry Pi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v6pVkDq6gzg/maxresdefault.jpg</t>
  </si>
  <si>
    <t>wH2V55B_QUo</t>
  </si>
  <si>
    <t>Learn Robotics Programming | 14. Voice Communication with a Robot Using Mycroft</t>
  </si>
  <si>
    <t>Learn Robotics Programming is available from: Packt.com: http://bit.ly/2PZ6eDe Amazon: https://amzn.to/2Rj9sxW This is the "Code in Action" video for chapter 14 of Learn Robotics Programming by Danny Staple, published by Packt. It includes the following topics: 00:11 Creating the vocabulary files 00:39 Vocabulary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wH2V55B_QUo/maxresdefault.jpg</t>
  </si>
  <si>
    <t>0AGowd1ucss</t>
  </si>
  <si>
    <t>2018-11-23T10:24:22Z</t>
  </si>
  <si>
    <t>23/11/18 10:24</t>
  </si>
  <si>
    <t>Mastering Concurrency in Python | 17. Memory Models and Operations on Atomic Types</t>
  </si>
  <si>
    <t>Mastering Concurrency in Python is available from: Packt.com: http://bit.ly/2DSKEcX Amazon: https://amzn.to/2r2Pj3A This is the "Code in Action" video for chapter 17 of Mastering Concurrency in Python by Quan Nguyen, published by Packt. It includes the following topics: 00:11 Simulation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PT42S</t>
  </si>
  <si>
    <t>https://i.ytimg.com/vi/0AGowd1ucss/maxresdefault.jpg</t>
  </si>
  <si>
    <t>6W7VoLSn1PM</t>
  </si>
  <si>
    <t>Mastering Concurrency in Python | 18. Building a Server from Scratch</t>
  </si>
  <si>
    <t>Mastering Concurrency in Python is available from: Packt.com: http://bit.ly/2DSKEcX Amazon: https://amzn.to/2r2Pj3A This is the "Code in Action" video for chapter 18 of Mastering Concurrency in Python by Quan Nguyen, published by Packt. It includes the following topics: 00:12 Building a simple echo server 00:47 The underlying calculation logic 01:06 Implementing the calculator server 01:43 Analyzing the concurrency of the server 02:45 Generators in Python 02:54 Asynchronous generators and the send keyword 03:05 Making the server non-blocking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6W7VoLSn1PM/maxresdefault.jpg</t>
  </si>
  <si>
    <t>7NQDfT8QPSs</t>
  </si>
  <si>
    <t>Mastering Concurrency in Python | 7. Reduction Operators in Processes</t>
  </si>
  <si>
    <t>Mastering Concurrency in Python is available from: Packt.com: http://bit.ly/2DSKEcX Amazon: https://amzn.to/2r2Pj3A This is the "Code in Action" video for chapter 7 of Mastering Concurrency in Python by Quan Nguyen, published by Packt. It includes the following topics: 00:11 Example implementation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7NQDfT8QPSs/maxresdefault.jpg</t>
  </si>
  <si>
    <t>AuUtVeBru0g</t>
  </si>
  <si>
    <t>Mastering Concurrency in Python | 16. Designing Lock-Based and Mutex-Free Concurrent Data Structures</t>
  </si>
  <si>
    <t>Mastering Concurrency in Python is available from: Packt.com: http://bit.ly/2DSKEcX Amazon: https://amzn.to/2r2Pj3A This is the "Code in Action" video for chapter 16 of Mastering Concurrency in Python by Quan Nguyen, published by Packt. It includes the following topics: 00:12 Lockless counter and race condition 00:34 Analysis of the scalability of the counter data structure 00:56 Implementing approximate counters in Python 01:22 Implementing a simple network data structure in Python and race conditions 01:35 RCU as a soluti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AuUtVeBru0g/maxresdefault.jpg</t>
  </si>
  <si>
    <t>BI-mRaWoj2w</t>
  </si>
  <si>
    <t>Mastering Concurrency in Python | 14. Race Conditions</t>
  </si>
  <si>
    <t>Mastering Concurrency in Python is available from: Packt.com: http://bit.ly/2DSKEcX Amazon: https://amzn.to/2r2Pj3A This is the "Code in Action" video for chapter 14 of Mastering Concurrency in Python by Quan Nguyen, published by Packt. It includes the following topics: 00:12 Simulating race conditions in Python 00:26 Implementation in Python 00:45 Turning a concurrent program sequential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BI-mRaWoj2w/maxresdefault.jpg</t>
  </si>
  <si>
    <t>KRuORIMQGZg</t>
  </si>
  <si>
    <t>Mastering Concurrency in Python | 4. Using the with Statement in Threads</t>
  </si>
  <si>
    <t>Mastering Concurrency in Python is available from: Packt.com: http://bit.ly/2DSKEcX Amazon: https://amzn.to/2r2Pj3A This is the "Code in Action" video for chapter 4 of Mastering Concurrency in Python by Quan Nguyen, published by Packt. It includes the following topics: 00:12 Starting from managing files 01:39 Example of deadlock handling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KRuORIMQGZg/maxresdefault.jpg</t>
  </si>
  <si>
    <t>Vi9s1WyIbV4</t>
  </si>
  <si>
    <t>Mastering Concurrency in Python | 6. Working with Processes in Python</t>
  </si>
  <si>
    <t>Mastering Concurrency in Python is available from: Packt.com: http://bit.ly/2DSKEcX Amazon: https://amzn.to/2r2Pj3A This is the "Code in Action" video for chapter 6 of Mastering Concurrency in Python by Quan Nguyen, published by Packt. It includes the following topics: 00:11 Introductory example in Python 00:28 Determining the current process 00:53 Waiting for processes 01:18 Message passing for a single worker 01:27 Message passing between several workers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Vi9s1WyIbV4/maxresdefault.jpg</t>
  </si>
  <si>
    <t>W7VLhQhdDro</t>
  </si>
  <si>
    <t>Mastering Concurrency in Python | 11. Building Communication Channels with asyncio</t>
  </si>
  <si>
    <t>Mastering Concurrency in Python is available from: Packt.com: http://bit.ly/2DSKEcX Amazon: https://amzn.to/2r2Pj3A This is the "Code in Action" video for chapter 11 of Mastering Concurrency in Python by Quan Nguyen, published by Packt. It includes the following topics: 00:11 Simulating a connection channel 00:48 Sending messages back to clients 01:16 Closing the transports 01:54 Fetching a website's HTML code 02:30 Writing files asynchronously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W7VLhQhdDro/maxresdefault.jpg</t>
  </si>
  <si>
    <t>WchtauGzGOY</t>
  </si>
  <si>
    <t>Mastering Concurrency in Python | 1. Advanced Introduction to Concurrent and Parallel Programming</t>
  </si>
  <si>
    <t>Mastering Concurrency in Python is available from: Packt.com: http://bit.ly/2DSKEcX Amazon: https://amzn.to/2r2Pj3A This is the "Code in Action" video for chapter 1 of Mastering Concurrency in Python by Quan Nguyen, published by Packt. It includes the following topics: 00:12 Example 1 â€“ Checking whether a non-negative number is prime 00:36 Example 2 â€“ inherently sequential tasks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WchtauGzGOY/maxresdefault.jpg</t>
  </si>
  <si>
    <t>ZaPeY6ZhWyE</t>
  </si>
  <si>
    <t>Mastering Concurrency in Python | 3. Working with Threads in Python</t>
  </si>
  <si>
    <t>Mastering Concurrency in Python is available from: Packt.com: http://bit.ly/2DSKEcX Amazon: https://amzn.to/2r2Pj3A This is the "Code in Action" video for chapter 3 of Mastering Concurrency in Python by Quan Nguyen, published by Packt. It includes the following topics: 00:12 An example in Python 00:30 Starting a thread with the thread module 00:40 Starting a thread with the threading module 00:50 Synchronizing threads 01:04 Queuing in concurrent programming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ZaPeY6ZhWyE/maxresdefault.jpg</t>
  </si>
  <si>
    <t>_2N8bLWqSvY</t>
  </si>
  <si>
    <t>Mastering Concurrency in Python | 13. Starvation</t>
  </si>
  <si>
    <t>Mastering Concurrency in Python is available from: Packt.com: http://bit.ly/2DSKEcX Amazon: https://amzn.to/2r2Pj3A This is the "Code in Action" video for chapter 13 of Mastering Concurrency in Python by Quan Nguyen, published by Packt. It includes the following topics: 00:11 The first readers-writers problem 00:26 The second readers-writers problem 00:38 The third readers-writers problem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_2N8bLWqSvY/maxresdefault.jpg</t>
  </si>
  <si>
    <t>_psit1zAISQ</t>
  </si>
  <si>
    <t>Mastering Concurrency in Python | 5. Concurrent Web Requests</t>
  </si>
  <si>
    <t>Mastering Concurrency in Python is available from: Packt.com: http://bit.ly/2DSKEcX Amazon: https://amzn.to/2r2Pj3A This is the "Code in Action" video for chapter 5 of Mastering Concurrency in Python by Quan Nguyen, published by Packt. It includes the following topics: 00:12 Making a request in Python 00:30 Running a ping test 00:40 Spawning multiple threads 00:59 Support from httpstat.us and simulation in Python 01:28 Timeout specifications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arVii7-PJ1U</t>
  </si>
  <si>
    <t>Mastering Concurrency in Python | 10. Implementing Asynchronous Programming in Python</t>
  </si>
  <si>
    <t>Mastering Concurrency in Python is available from: Packt.com: http://bit.ly/2DSKEcX Amazon: https://amzn.to/2r2Pj3A This is the "Code in Action" video for chapter 10 of Mastering Concurrency in Python by Quan Nguyen, published by Packt. It includes the following topics: 00:12 Asynchronously counting down 00:42 Inherently blocking tasks 01:12 Examples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arVii7-PJ1U/maxresdefault.jpg</t>
  </si>
  <si>
    <t>eNfcsWkXx_w</t>
  </si>
  <si>
    <t>Mastering Concurrency in Python | 8. Concurrent Image Processing</t>
  </si>
  <si>
    <t>Mastering Concurrency in Python is available from: Packt.com: http://bit.ly/2DSKEcX Amazon: https://amzn.to/2r2Pj3A This is the "Code in Action" video for chapter 8 of Mastering Concurrency in Python by Quan Nguyen, published by Packt. It includes the following topics: 00:12 OpenCV API 00:36 Grayscaling 00:49 Thresholding 01:23 Applying concurrency to image processing 01:49 Choosing the correct way (out of many)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eNfcsWkXx_w/maxresdefault.jpg</t>
  </si>
  <si>
    <t>m3gyhodwK4E</t>
  </si>
  <si>
    <t>Mastering Concurrency in Python | 2. Amdahl's Law</t>
  </si>
  <si>
    <t>Mastering Concurrency in Python is available from: Packt.com: http://bit.ly/2DSKEcX Amazon: https://amzn.to/2r2Pj3A This is the "Code in Action" video for chapter 2 of Mastering Concurrency in Python by Quan Nguyen, published by Packt. It includes the following topics: 00:11 How to simulate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m3gyhodwK4E/maxresdefault.jpg</t>
  </si>
  <si>
    <t>otHFXPN5Pn8</t>
  </si>
  <si>
    <t>Mastering Concurrency in Python | 15. The Global Interpreter Lock</t>
  </si>
  <si>
    <t>Mastering Concurrency in Python is available from: Packt.com: http://bit.ly/2DSKEcX Amazon: https://amzn.to/2r2Pj3A This is the "Code in Action" video for chapter 15 of Mastering Concurrency in Python by Quan Nguyen, published by Packt. It includes the following topics: 00:12 An analysis of memory management in Python 00:24 Problems raised by the GIL 00:38 Implementing multiprocessing, rather than multithreading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otHFXPN5Pn8/maxresdefault.jpg</t>
  </si>
  <si>
    <t>vcLsGrt9oRI</t>
  </si>
  <si>
    <t>Mastering Concurrency in Python | 19. Testing, Debugging, and Scheduling Concurrent Applications</t>
  </si>
  <si>
    <t>Mastering Concurrency in Python is available from: Packt.com: http://bit.ly/2DSKEcX Amazon: https://amzn.to/2r2Pj3A This is the "Code in Action" video for chapter 19 of Mastering Concurrency in Python by Quan Nguyen, published by Packt. It includes the following topics: 00:12 Blocking scheduler 00:42 Background scheduler 01:07 Executor pool 02:12 Running on the cloud 05:25 Unit testing 05:37 Testing programs concurrently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vcLsGrt9oRI/maxresdefault.jpg</t>
  </si>
  <si>
    <t>woVFegI8tJo</t>
  </si>
  <si>
    <t>Mastering Concurrency in Python | 9. Introduction to Asynchronous Programming</t>
  </si>
  <si>
    <t>Mastering Concurrency in Python is available from: Packt.com: http://bit.ly/2DSKEcX Amazon: https://amzn.to/2r2Pj3A This is the "Code in Action" video for chapter 9 of Mastering Concurrency in Python by Quan Nguyen, published by Packt. It includes the following topics: 00:11 An example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woVFegI8tJo/maxresdefault.jpg</t>
  </si>
  <si>
    <t>xXVovwxnGzc</t>
  </si>
  <si>
    <t>Mastering Concurrency in Python | 12. Deadlocks</t>
  </si>
  <si>
    <t>Mastering Concurrency in Python is available from: Packt.com: http://bit.ly/2DSKEcX Amazon: https://amzn.to/2r2Pj3A This is the "Code in Action" video for chapter 12 of Mastering Concurrency in Python by Quan Nguyen, published by Packt. It includes the following topics: 00:11 Python simulation 00:40 Implementing ranking among resources 02:14 Ignoring locks and sharing resources 02:32 The concept of livelock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xXVovwxnGzc/maxresdefault.jpg</t>
  </si>
  <si>
    <t>_osRiLZzfDs</t>
  </si>
  <si>
    <t>2018-11-12T09:33:29Z</t>
  </si>
  <si>
    <t>Apache Spark Deep Learning Recipes: Downloading Analyzing Therapy Bot | packtpub.com</t>
  </si>
  <si>
    <t>This video tutorial has been taken from Apache Spark Deep Learning Recipes. You can learn more and buy the full video course here [https://bit.ly/2Fh4JeD] Find us on Facebook -- http://www.facebook.com/Packtvideo Follow us on Twitter - http://www.twitter.com/packtvideo</t>
  </si>
  <si>
    <t>https://i.ytimg.com/vi/_osRiLZzfDs/maxresdefault.jpg</t>
  </si>
  <si>
    <t>QeQZvYhqjVI</t>
  </si>
  <si>
    <t>2018-11-12T09:33:28Z</t>
  </si>
  <si>
    <t>Apache Spark Deep Learning Recipes: Downloading San Francisco Fire Department | packtpub.com</t>
  </si>
  <si>
    <t>https://i.ytimg.com/vi/QeQZvYhqjVI/maxresdefault.jpg</t>
  </si>
  <si>
    <t>RZn_hYkhNNw</t>
  </si>
  <si>
    <t>Apache Spark Deep Learning Recipes: Pain Point #1: Importing MNIST Images | packtpub.com</t>
  </si>
  <si>
    <t>https://i.ytimg.com/vi/RZn_hYkhNNw/maxresdefault.jpg</t>
  </si>
  <si>
    <t>aBFmDX-N3vE</t>
  </si>
  <si>
    <t>Apache Spark Deep Learning Recipes: The Course overview | packtpub.com</t>
  </si>
  <si>
    <t>https://i.ytimg.com/vi/aBFmDX-N3vE/maxresdefault.jpg</t>
  </si>
  <si>
    <t>lWJe9jrpcKE</t>
  </si>
  <si>
    <t>Apache Spark Deep Learning Recipes: Downloading Stock Market Data for Apple | packtpub.com</t>
  </si>
  <si>
    <t>https://i.ytimg.com/vi/lWJe9jrpcKE/maxresdefault.jpg</t>
  </si>
  <si>
    <t>CbotNABwyDw</t>
  </si>
  <si>
    <t>2018-11-12T07:39:50Z</t>
  </si>
  <si>
    <t>Xcode 10: Tips, Tricks, and Techniques: Project-wide Variable Rename| packtpub.com</t>
  </si>
  <si>
    <t>This video tutorial has been taken from Xcode 10: Tips, Tricks, and Techniques. You can learn more and buy the full video course here [https://www.packtpub.com/application-development/xcode-10-tips-tricks-and-techniques-video] Find us on Facebook -- http://www.facebook.com/Packtvideo Follow us on Twitter - http://www.twitter.com/packtvideo</t>
  </si>
  <si>
    <t>https://i.ytimg.com/vi/CbotNABwyDw/maxresdefault.jpg</t>
  </si>
  <si>
    <t>Ee_9G1ckbIw</t>
  </si>
  <si>
    <t>Xcode 10: Tips, Tricks, and Techniques: Editor Overscroll| packtpub.com</t>
  </si>
  <si>
    <t>https://i.ytimg.com/vi/Ee_9G1ckbIw/maxresdefault.jpg</t>
  </si>
  <si>
    <t>WaqUroGyR5U</t>
  </si>
  <si>
    <t>Xcode 10: Tips, Tricks, and Techniques: The Course Overview | packtpub.com</t>
  </si>
  <si>
    <t>https://i.ytimg.com/vi/WaqUroGyR5U/maxresdefault.jpg</t>
  </si>
  <si>
    <t>hQImHXTdgF4</t>
  </si>
  <si>
    <t>Xcode 10: Tips, Tricks, and Techniques: Dark and Light Variants for Custom Colors| packtpub.com</t>
  </si>
  <si>
    <t>https://i.ytimg.com/vi/hQImHXTdgF4/maxresdefault.jpg</t>
  </si>
  <si>
    <t>iJHUBmicefM</t>
  </si>
  <si>
    <t>Xcode 10: Tips, Tricks, and Techniques: Keep Object Library Open| packtpub.com</t>
  </si>
  <si>
    <t>https://i.ytimg.com/vi/iJHUBmicefM/maxresdefault.jpg</t>
  </si>
  <si>
    <t>whwvAs_cDpw</t>
  </si>
  <si>
    <t>Xcode 10: Tips, Tricks, and Techniques: Integration with Bitbucket| packtpub.com</t>
  </si>
  <si>
    <t>https://i.ytimg.com/vi/whwvAs_cDpw/maxresdefault.jpg</t>
  </si>
  <si>
    <t>YUDJpN8wPF8</t>
  </si>
  <si>
    <t>2018-11-12T07:31:27Z</t>
  </si>
  <si>
    <t>Cloud Native Development Azure Java: Security Features of an Azure Web Application | packtpub.com</t>
  </si>
  <si>
    <t>This video tutorial has been taken from Cloud Native Development on Azure with Java. You can learn more and buy the full video course here [https://bit.ly/2T5L984] Find us on Facebook -- http://www.facebook.com/Packtvideo Follow us on Twitter - http://www.twitter.com/packtvideo</t>
  </si>
  <si>
    <t>https://i.ytimg.com/vi/YUDJpN8wPF8/maxresdefault.jpg</t>
  </si>
  <si>
    <t>sSQcATiNzeI</t>
  </si>
  <si>
    <t>Cloud Native Development Azure Java: Build a Spring Boot Java Application | packtpub.com</t>
  </si>
  <si>
    <t>https://i.ytimg.com/vi/sSQcATiNzeI/maxresdefault.jpg</t>
  </si>
  <si>
    <t>bxfoX33r96Q</t>
  </si>
  <si>
    <t>2018-11-12T07:31:26Z</t>
  </si>
  <si>
    <t>Cloud Native Development on Azure with Java: Introduction to Azure Kubernetes Service | packtpub.com</t>
  </si>
  <si>
    <t>https://i.ytimg.com/vi/bxfoX33r96Q/maxresdefault.jpg</t>
  </si>
  <si>
    <t>cZDQScN4QS8</t>
  </si>
  <si>
    <t>Cloud Native Development Azure Java: Create Jenkins Master Azure Ubuntu | packtpub.com6</t>
  </si>
  <si>
    <t>https://i.ytimg.com/vi/cZDQScN4QS8/maxresdefault.jpg</t>
  </si>
  <si>
    <t>hu39jJ46zMs</t>
  </si>
  <si>
    <t>Cloud Native Development on Azure with Java: The Course Overview | packtpub.com</t>
  </si>
  <si>
    <t>https://i.ytimg.com/vi/hu39jJ46zMs/maxresdefault.jpg</t>
  </si>
  <si>
    <t>3RmvzThOJJE</t>
  </si>
  <si>
    <t>2018-11-12T07:19:53Z</t>
  </si>
  <si>
    <t>Gaining Access Covering Your Tracks Kali Linux: What Can Be Captured in a Log File? | packtpub.com</t>
  </si>
  <si>
    <t>This video tutorial has been taken from Gaining Access and Covering Your Tracks with Kali Linux. You can learn more and buy the full video course here [https://bit.ly/2DzMCz4] Find us on Facebook -- http://www.facebook.com/Packtvideo Follow us on Twitter - http://www.twitter.com/packtvideo</t>
  </si>
  <si>
    <t>https://i.ytimg.com/vi/3RmvzThOJJE/maxresdefault.jpg</t>
  </si>
  <si>
    <t>BcYDJxzKTcg</t>
  </si>
  <si>
    <t>2018-11-12T07:19:52Z</t>
  </si>
  <si>
    <t>Gaining Access and Covering Your Tracks with Kali Linux: What Is an HTTP Tunnel? | packtpub.com</t>
  </si>
  <si>
    <t>https://i.ytimg.com/vi/BcYDJxzKTcg/maxresdefault.jpg</t>
  </si>
  <si>
    <t>LUr96ARYOpE</t>
  </si>
  <si>
    <t>Gaining Access and Covering Your Tracks with Kali Linux: The Course Overview | packtpub.com</t>
  </si>
  <si>
    <t>https://i.ytimg.com/vi/LUr96ARYOpE/maxresdefault.jpg</t>
  </si>
  <si>
    <t>cyj6V4BdoOM</t>
  </si>
  <si>
    <t>Gaining Access and Covering Your Tracks with Kali Linux: Using a Brute-Force Attack | packtpub.com</t>
  </si>
  <si>
    <t>https://i.ytimg.com/vi/cyj6V4BdoOM/maxresdefault.jpg</t>
  </si>
  <si>
    <t>2018-11-12T07:09:43Z</t>
  </si>
  <si>
    <t>Hands-On Deep Learning with Caffe2: Defn of a Computational Graph Through Examples| packtpub.com</t>
  </si>
  <si>
    <t>This video tutorial has been taken from Hands-On Deep Learning with Caffe2. You can learn more and buy the full video course here [https://www.packtpub.com/big-data-and-business-intelligence/hands-deep-learning-caffe2-video] Find us on Facebook -- http://www.facebook.com/Packtvideo Follow us on Twitter - http://www.twitter.com/packtvideo</t>
  </si>
  <si>
    <t>64lGa8HY1-k</t>
  </si>
  <si>
    <t>2018-11-12T07:09:12Z</t>
  </si>
  <si>
    <t>Hands-On Deep Learning with Caffe2: AI on Mobile Devices Using Face ID| packtpub.com</t>
  </si>
  <si>
    <t>https://i.ytimg.com/vi/64lGa8HY1-k/maxresdefault.jpg</t>
  </si>
  <si>
    <t>Jfpct5g9jfk</t>
  </si>
  <si>
    <t>Hands-On Deep Learning with Caffe2: Why Deep Reinforcement Learning?| packtpub.com</t>
  </si>
  <si>
    <t>https://i.ytimg.com/vi/Jfpct5g9jfk/maxresdefault.jpg</t>
  </si>
  <si>
    <t>Qp3P2SHfK28</t>
  </si>
  <si>
    <t>Hands-On Deep Learning with Caffe2: Fashion Product Recognition Problem| packtpub.com</t>
  </si>
  <si>
    <t>https://i.ytimg.com/vi/Qp3P2SHfK28/maxresdefault.jpg</t>
  </si>
  <si>
    <t>U_H_n6WF7-A</t>
  </si>
  <si>
    <t>Hands-On Deep Learning with Caffe2: The Course Overview | packtpub.com</t>
  </si>
  <si>
    <t>https://i.ytimg.com/vi/U_H_n6WF7-A/maxresdefault.jpg</t>
  </si>
  <si>
    <t>_UbJKxSCFlw</t>
  </si>
  <si>
    <t>Hands-On Deep Learning with Caffe2: Chatbot Customer Service| packtpub.com</t>
  </si>
  <si>
    <t>https://i.ytimg.com/vi/_UbJKxSCFlw/maxresdefault.jpg</t>
  </si>
  <si>
    <t>a_TBmL8esJw</t>
  </si>
  <si>
    <t>Hands-On Deep Learning with Caffe2: Housing Price Prediction| packtpub.com</t>
  </si>
  <si>
    <t>https://i.ytimg.com/vi/a_TBmL8esJw/maxresdefault.jpg</t>
  </si>
  <si>
    <t>2018-11-12T07:09:09Z</t>
  </si>
  <si>
    <t>Begin Python Programming in 7 Days: Reading Text from a File| packtpub.com</t>
  </si>
  <si>
    <t>This video tutorial has been taken from Begin Python Programming in 7 Days. You can learn more and buy the full video course here [https://www.packtpub.com/application-development/begin-python-programming-7-days-video] Find us on Facebook -- http://www.facebook.com/Packtvideo Follow us on Twitter - http://www.twitter.com/packtvideo</t>
  </si>
  <si>
    <t>https://i.ytimg.com/vi/--mjAdU7IGA/maxresdefault.jpg</t>
  </si>
  <si>
    <t>5E76rgKZhsQ</t>
  </si>
  <si>
    <t>Begin Python Programming in 7 Days: The Course Overview | packtpub.com</t>
  </si>
  <si>
    <t>https://i.ytimg.com/vi/5E76rgKZhsQ/maxresdefault.jpg</t>
  </si>
  <si>
    <t>Mlxj9lXt4kk</t>
  </si>
  <si>
    <t>Begin Python Programming in 7 Days: Introducing Functions| packtpub.com</t>
  </si>
  <si>
    <t>https://i.ytimg.com/vi/Mlxj9lXt4kk/maxresdefault.jpg</t>
  </si>
  <si>
    <t>QwNuIDrn_xk</t>
  </si>
  <si>
    <t>Begin Python Programming in 7 Days: Understanding Python Variables| packtpub.com</t>
  </si>
  <si>
    <t>https://i.ytimg.com/vi/QwNuIDrn_xk/maxresdefault.jpg</t>
  </si>
  <si>
    <t>_xEtRoBtFds</t>
  </si>
  <si>
    <t>Begin Python Programming in 7 Days: Introducing Control Statements| packtpub.com</t>
  </si>
  <si>
    <t>https://i.ytimg.com/vi/_xEtRoBtFds/maxresdefault.jpg</t>
  </si>
  <si>
    <t>jwyt56iRLXg</t>
  </si>
  <si>
    <t>Begin Python Programming in 7 Days: Introducing Python Lists| packtpub.com</t>
  </si>
  <si>
    <t>https://i.ytimg.com/vi/jwyt56iRLXg/maxresdefault.jpg</t>
  </si>
  <si>
    <t>tExv9GEwlT8</t>
  </si>
  <si>
    <t>Begin Python Programming in 7 Days: Python Modules| packtpub.com</t>
  </si>
  <si>
    <t>https://i.ytimg.com/vi/tExv9GEwlT8/maxresdefault.jpg</t>
  </si>
  <si>
    <t>WY1ussIolZ4</t>
  </si>
  <si>
    <t>2018-11-12T07:08:41Z</t>
  </si>
  <si>
    <t>Developing an App from Scratch with ThingWorx: Idea and Methods IoT | packtpub.com</t>
  </si>
  <si>
    <t>This video tutorial has been taken from Developing an App from Scratch with ThingWorx. You can learn more and buy the full video course here [https://bit.ly/2B1JCc7] Find us on Facebook -- http://www.facebook.com/Packtvideo Follow us on Twitter - http://www.twitter.com/packtvideo</t>
  </si>
  <si>
    <t>https://i.ytimg.com/vi/WY1ussIolZ4/maxresdefault.jpg</t>
  </si>
  <si>
    <t>TL-SYGbEfJs</t>
  </si>
  <si>
    <t>2018-11-12T07:08:00Z</t>
  </si>
  <si>
    <t>Developing an App from Scratch with ThingWorx: Using the Idea and Methods | packtpub.com</t>
  </si>
  <si>
    <t>https://i.ytimg.com/vi/TL-SYGbEfJs/maxresdefault.jpg</t>
  </si>
  <si>
    <t>PiCs_NqlpPU</t>
  </si>
  <si>
    <t>2018-11-12T07:07:13Z</t>
  </si>
  <si>
    <t>Developing an App from Scratch with ThingWorx: The Course Overview | packtpub.com</t>
  </si>
  <si>
    <t>https://i.ytimg.com/vi/PiCs_NqlpPU/maxresdefault.jpg</t>
  </si>
  <si>
    <t>PDj82g7XXao</t>
  </si>
  <si>
    <t>2018-11-12T07:07:06Z</t>
  </si>
  <si>
    <t>Beginning Metasploit: Scanning FTP Services| packtpub.com</t>
  </si>
  <si>
    <t>This video tutorial has been taken from Beginning Metasploit. You can learn more and buy the full video course here [https://www.packtpub.com/networking-and-servers/beginning-metasploit-video] Find us on Facebook -- http://www.facebook.com/Packtvideo Follow us on Twitter - http://www.twitter.com/packtvideo</t>
  </si>
  <si>
    <t>https://i.ytimg.com/vi/PDj82g7XXao/maxresdefault.jpg</t>
  </si>
  <si>
    <t>ZfK7I1L-jzg</t>
  </si>
  <si>
    <t>Beginning Metasploit: Installing Metasploitable2| packtpub.com</t>
  </si>
  <si>
    <t>https://i.ytimg.com/vi/ZfK7I1L-jzg/maxresdefault.jpg</t>
  </si>
  <si>
    <t>fZzmpb_x0Cg</t>
  </si>
  <si>
    <t>Beginning Metasploit: Post-Exploitation with Meterpreter| packtpub.com</t>
  </si>
  <si>
    <t>https://i.ytimg.com/vi/fZzmpb_x0Cg/maxresdefault.jpg</t>
  </si>
  <si>
    <t>cBPwxrLJn_Q</t>
  </si>
  <si>
    <t>2018-11-12T07:07:05Z</t>
  </si>
  <si>
    <t>Beginning Metasploit: Fingerprinting and Scanning with Nmap| packtpub.com</t>
  </si>
  <si>
    <t>https://i.ytimg.com/vi/cBPwxrLJn_Q/maxresdefault.jpg</t>
  </si>
  <si>
    <t>e0zUhcpKlTo</t>
  </si>
  <si>
    <t>Beginning Metasploit: The Course Overview | packtpub.com</t>
  </si>
  <si>
    <t>https://i.ytimg.com/vi/e0zUhcpKlTo/maxresdefault.jpg</t>
  </si>
  <si>
    <t>34Nwke7-xaU</t>
  </si>
  <si>
    <t>2018-11-12T07:06:08Z</t>
  </si>
  <si>
    <t>Learn Raspberry Pi: Install the Operating System in Raspberry Pi| packtpub.com</t>
  </si>
  <si>
    <t>This video tutorial has been taken from Learn Raspberry Pi. You can learn more and buy the full video course here [https://www.packtpub.com/hardware-and-creative/learn-raspberry-pi-video] Find us on Facebook -- http://www.facebook.com/Packtvideo Follow us on Twitter - http://www.twitter.com/packtvideo</t>
  </si>
  <si>
    <t>https://i.ytimg.com/vi/34Nwke7-xaU/maxresdefault.jpg</t>
  </si>
  <si>
    <t>L9YQJ9cB9EM</t>
  </si>
  <si>
    <t>Learn Raspberry Pi: Exploring the Raspberry Pi ZERO W Kits| packtpub.com</t>
  </si>
  <si>
    <t>https://i.ytimg.com/vi/L9YQJ9cB9EM/maxresdefault.jpg</t>
  </si>
  <si>
    <t>NJKxTCA89F0</t>
  </si>
  <si>
    <t>Learn Raspberry Pi: The Course Overview | packtpub.com</t>
  </si>
  <si>
    <t>https://i.ytimg.com/vi/NJKxTCA89F0/maxresdefault.jpg</t>
  </si>
  <si>
    <t>1nZTOykPXLs</t>
  </si>
  <si>
    <t>2018-11-12T07:06:07Z</t>
  </si>
  <si>
    <t>Learn Raspberry Pi: Programming on Raspberry Pi 3| packtpub.com</t>
  </si>
  <si>
    <t>https://i.ytimg.com/vi/1nZTOykPXLs/maxresdefault.jpg</t>
  </si>
  <si>
    <t>1XMpscRSktc</t>
  </si>
  <si>
    <t>2018-11-12T07:05:17Z</t>
  </si>
  <si>
    <t>Effective UX Design: Making All Pieces Come Together| packtpub.com</t>
  </si>
  <si>
    <t>This video tutorial has been taken from Effective UX Design. You can learn more and buy the full video course here [https://www.packtpub.com/business/effective-ux-design-video] Find us on Facebook -- http://www.facebook.com/Packtvideo Follow us on Twitter - http://www.twitter.com/packtvideo</t>
  </si>
  <si>
    <t>https://i.ytimg.com/vi/1XMpscRSktc/maxresdefault.jpg</t>
  </si>
  <si>
    <t>HKWTuKUJ5dc</t>
  </si>
  <si>
    <t>Effective UX Design: The Course Overview | packtpub.com</t>
  </si>
  <si>
    <t>https://i.ytimg.com/vi/HKWTuKUJ5dc/maxresdefault.jpg</t>
  </si>
  <si>
    <t>Ky1TfkGeXHs</t>
  </si>
  <si>
    <t>Effective UX Design: Knowledge Is King| packtpub.com</t>
  </si>
  <si>
    <t>https://i.ytimg.com/vi/Ky1TfkGeXHs/maxresdefault.jpg</t>
  </si>
  <si>
    <t>Zfgw34rH7PA</t>
  </si>
  <si>
    <t>Effective UX Design: Design Things Right| packtpub.com</t>
  </si>
  <si>
    <t>https://i.ytimg.com/vi/Zfgw34rH7PA/maxresdefault.jpg</t>
  </si>
  <si>
    <t>dSn7CdcJOjk</t>
  </si>
  <si>
    <t>Effective UX Design: Plan Your Process| packtpub.com</t>
  </si>
  <si>
    <t>https://i.ytimg.com/vi/dSn7CdcJOjk/maxresdefault.jpg</t>
  </si>
  <si>
    <t>r0MDbsHgaDI</t>
  </si>
  <si>
    <t>Effective UX Design: Design the Right Things| packtpub.com</t>
  </si>
  <si>
    <t>https://i.ytimg.com/vi/r0MDbsHgaDI/maxresdefault.jpg</t>
  </si>
  <si>
    <t>FSjcDO3icSM</t>
  </si>
  <si>
    <t>2018-11-12T06:44:11Z</t>
  </si>
  <si>
    <t>Serverless Web Development on AWS Using Lambda: Understanding Serverless Concepts | packtpub.com</t>
  </si>
  <si>
    <t>This video tutorial has been taken from Serverless Web Development on AWS Using Lambda. You can learn more and buy the full video course here [https://bit.ly/2yF58AQ] Find us on Facebook -- http://www.facebook.com/Packtvideo Follow us on Twitter - http://www.twitter.com/packtvideo</t>
  </si>
  <si>
    <t>https://i.ytimg.com/vi/FSjcDO3icSM/maxresdefault.jpg</t>
  </si>
  <si>
    <t>Cx_FPXcCdmk</t>
  </si>
  <si>
    <t>2018-11-12T06:44:10Z</t>
  </si>
  <si>
    <t>Serverless Web Development on AWS Using Lambda: Setting Up User Management on AWS | packtpub.com</t>
  </si>
  <si>
    <t>https://i.ytimg.com/vi/Cx_FPXcCdmk/maxresdefault.jpg</t>
  </si>
  <si>
    <t>NMpecVsL-2U</t>
  </si>
  <si>
    <t>Serverless Web Development AWS Using Lambda: Creating Deploying New REST API | packtpub.com</t>
  </si>
  <si>
    <t>https://i.ytimg.com/vi/NMpecVsL-2U/maxresdefault.jpg</t>
  </si>
  <si>
    <t>sKEAOH6kBT0</t>
  </si>
  <si>
    <t>Serverless Web Development on AWS Using Lambda: The Course Overview | packtpub.com</t>
  </si>
  <si>
    <t>https://i.ytimg.com/vi/sKEAOH6kBT0/maxresdefault.jpg</t>
  </si>
  <si>
    <t>H5UyNy0PWc4</t>
  </si>
  <si>
    <t>2018-11-12T06:31:58Z</t>
  </si>
  <si>
    <t>Cybersecurity: Methods of Protection: The Rule Thumb Fight Back Social Engg Attack | packtpub.com</t>
  </si>
  <si>
    <t>This video tutorial has been taken from Cybersecurity: Methods of Protection (Blue Team Activity). You can learn more and buy the full video course here [https://bit.ly/2z4qQ2y] Find us on Facebook -- http://www.facebook.com/Packtvideo Follow us on Twitter - http://www.twitter.com/packtvideo</t>
  </si>
  <si>
    <t>https://i.ytimg.com/vi/H5UyNy0PWc4/maxresdefault.jpg</t>
  </si>
  <si>
    <t>nSFcdbbW5xk</t>
  </si>
  <si>
    <t>Cybersecurity: Methods of Protection: Brute-Forcing Website Passwords with OWASP ZAP | packtpub.com</t>
  </si>
  <si>
    <t>https://i.ytimg.com/vi/nSFcdbbW5xk/maxresdefault.jpg</t>
  </si>
  <si>
    <t>x-qLH8rltMY</t>
  </si>
  <si>
    <t>Cybersecurity: Methods of Protection (Blue Team Activity): The Course Overview | packtpub.com</t>
  </si>
  <si>
    <t>https://i.ytimg.com/vi/x-qLH8rltMY/maxresdefault.jpg</t>
  </si>
  <si>
    <t>6hLvYt5ULpQ</t>
  </si>
  <si>
    <t>2018-11-09T11:23:16Z</t>
  </si>
  <si>
    <t>Kali Linux: Tips, Tricks and Techniques: Browser History | packtpub.com</t>
  </si>
  <si>
    <t>This video tutorial has been taken from Kali Linux: Tips, Tricks and Techniques. You can learn more and buy the full video course here [https://bit.ly/2DvalAm] Find us on Facebook -- http://www.facebook.com/Packtvideo Follow us on Twitter - http://www.twitter.com/packtvideo</t>
  </si>
  <si>
    <t>https://i.ytimg.com/vi/6hLvYt5ULpQ/maxresdefault.jpg</t>
  </si>
  <si>
    <t>J2_yKeENtT0</t>
  </si>
  <si>
    <t>Kali Linux: Tips, Tricks and Techniques: Hardware Specs | packtpub.com</t>
  </si>
  <si>
    <t>https://i.ytimg.com/vi/J2_yKeENtT0/maxresdefault.jpg</t>
  </si>
  <si>
    <t>djBIDz-JBps</t>
  </si>
  <si>
    <t>Kali Linux: Tips, Tricks and Techniques: NMap Scanning | packtpub.com</t>
  </si>
  <si>
    <t>https://i.ytimg.com/vi/djBIDz-JBps/maxresdefault.jpg</t>
  </si>
  <si>
    <t>fx9oEFNJ1AQ</t>
  </si>
  <si>
    <t>Kali Linux: Tips, Tricks and Techniques: Lock On | packtpub.com</t>
  </si>
  <si>
    <t>https://i.ytimg.com/vi/fx9oEFNJ1AQ/maxresdefault.jpg</t>
  </si>
  <si>
    <t>mp_0y75kHVc</t>
  </si>
  <si>
    <t>Kali Linux: Tips, Tricks and Techniques: The Course Overview | packtpub.com</t>
  </si>
  <si>
    <t>https://i.ytimg.com/vi/mp_0y75kHVc/maxresdefault.jpg</t>
  </si>
  <si>
    <t>tAdZ_2rZt-4</t>
  </si>
  <si>
    <t>Kali Linux: Tips, Tricks and Techniques: What Exactly Is Recon? | packtpub.com</t>
  </si>
  <si>
    <t>https://i.ytimg.com/vi/tAdZ_2rZt-4/maxresdefault.jpg</t>
  </si>
  <si>
    <t>oxnYj1ZOHp4</t>
  </si>
  <si>
    <t>2018-11-09T11:11:27Z</t>
  </si>
  <si>
    <t>Clean Data: Tips, Tricks, and Techniques: Analyzing Unstructured Text Input Data | packtpub.com</t>
  </si>
  <si>
    <t>This video tutorial has been taken from Clean Data: Tips, Tricks, and Techniques. You can learn more and buy the full video course here [https://bit.ly/2qCBZ63] Find us on Facebook -- http://www.facebook.com/Packtvideo Follow us on Twitter - http://www.twitter.com/packtvideo</t>
  </si>
  <si>
    <t>https://i.ytimg.com/vi/oxnYj1ZOHp4/maxresdefault.jpg</t>
  </si>
  <si>
    <t>EdxRPmvM8BA</t>
  </si>
  <si>
    <t>2018-11-09T11:11:26Z</t>
  </si>
  <si>
    <t>Clean Data: Tips, Tricks, Techniques: Interpreting Not Number â€“ Clean Numeric Data | packtpub.com</t>
  </si>
  <si>
    <t>https://i.ytimg.com/vi/EdxRPmvM8BA/maxresdefault.jpg</t>
  </si>
  <si>
    <t>dTW1uh18xNE</t>
  </si>
  <si>
    <t>Clean Data: Tips, Tricks, and Techniques: The Course Overview | packtpub.com</t>
  </si>
  <si>
    <t>https://i.ytimg.com/vi/dTW1uh18xNE/maxresdefault.jpg</t>
  </si>
  <si>
    <t>twfqwWEj7k8</t>
  </si>
  <si>
    <t>Clean Data: Tips, Tricks, and Techniques: Tokenizing Input Data | packtpub.com</t>
  </si>
  <si>
    <t>https://i.ytimg.com/vi/twfqwWEj7k8/maxresdefault.jpg</t>
  </si>
  <si>
    <t>ywt9NIetDfc</t>
  </si>
  <si>
    <t>Clean Data: Tips, Tricks, and Techniques: Analyzing Rows â€“ Finding Duplicate Columns | packtpub.com</t>
  </si>
  <si>
    <t>https://i.ytimg.com/vi/ywt9NIetDfc/maxresdefault.jpg</t>
  </si>
  <si>
    <t>H2NP1NZ24zI</t>
  </si>
  <si>
    <t>2018-11-09T10:57:15Z</t>
  </si>
  <si>
    <t>Modernize Node.js Web Apps Azure App Service: Getting Started Azure App Service | packtpub.com</t>
  </si>
  <si>
    <t>This video tutorial has been taken from Modernize Node.js Web Apps with Azure App Service. You can learn more and buy the full video course here [https://bit.ly/2qC5gxu] Find us on Facebook -- http://www.facebook.com/Packtvideo Follow us on Twitter - http://www.twitter.com/packtvideo</t>
  </si>
  <si>
    <t>https://i.ytimg.com/vi/H2NP1NZ24zI/maxresdefault.jpg</t>
  </si>
  <si>
    <t>2EKP4wus-L8</t>
  </si>
  <si>
    <t>2018-11-09T10:57:14Z</t>
  </si>
  <si>
    <t>Modernize Node.js Web Apps with Azure App Service: The Course Overview | packtpub.com</t>
  </si>
  <si>
    <t>https://i.ytimg.com/vi/2EKP4wus-L8/maxresdefault.jpg</t>
  </si>
  <si>
    <t>ti7k2mtETTo</t>
  </si>
  <si>
    <t>Modernize Node.js Web Apps with Azure App Service: Recovering from Errors | packtpub.com</t>
  </si>
  <si>
    <t>https://i.ytimg.com/vi/ti7k2mtETTo/maxresdefault.jpg</t>
  </si>
  <si>
    <t>vzwnQVO2Z0A</t>
  </si>
  <si>
    <t>Modernize Node.js Web Apps with Azure App Service: Monitoring for Errors | packtpub.com</t>
  </si>
  <si>
    <t>https://i.ytimg.com/vi/vzwnQVO2Z0A/maxresdefault.jpg</t>
  </si>
  <si>
    <t>yGDXvCwZX6I</t>
  </si>
  <si>
    <t>Modernize Node.js Web Apps with Azure App Service: Creating an Account | packtpub.com</t>
  </si>
  <si>
    <t>https://i.ytimg.com/vi/yGDXvCwZX6I/maxresdefault.jpg</t>
  </si>
  <si>
    <t>01l2lxC37EI</t>
  </si>
  <si>
    <t>2018-11-09T09:48:31Z</t>
  </si>
  <si>
    <t>Real World Node.js Projects: Starting a React Project | packtpub.com</t>
  </si>
  <si>
    <t>This video tutorial has been taken from Real World Node.js Projects. You can learn more and buy the full video course here [https://bit.ly/2zE2Ana] Find us on Facebook -- http://www.facebook.com/Packtvideo Follow us on Twitter - http://www.twitter.com/packtvideo</t>
  </si>
  <si>
    <t>https://i.ytimg.com/vi/01l2lxC37EI/maxresdefault.jpg</t>
  </si>
  <si>
    <t>Mf6LTiRz8JQ</t>
  </si>
  <si>
    <t>Real World Node.js Projects: WebSockets and Introduction to the Project | packtpub.com</t>
  </si>
  <si>
    <t>https://i.ytimg.com/vi/Mf6LTiRz8JQ/maxresdefault.jpg</t>
  </si>
  <si>
    <t>SWoH2-KZoVA</t>
  </si>
  <si>
    <t>Real World Node.js Projects: Posting Data to Our Database | packtpub.com</t>
  </si>
  <si>
    <t>https://i.ytimg.com/vi/SWoH2-KZoVA/maxresdefault.jpg</t>
  </si>
  <si>
    <t>ibGUK8ElaWM</t>
  </si>
  <si>
    <t>Real World Node.js Projects: The Course Overview | packtpub.com</t>
  </si>
  <si>
    <t>https://i.ytimg.com/vi/ibGUK8ElaWM/maxresdefault.jpg</t>
  </si>
  <si>
    <t>tEVPlsjPy3w</t>
  </si>
  <si>
    <t>Real World Node.js Projects: Getting Started with AWS Console and S3 | packtpub.com</t>
  </si>
  <si>
    <t>https://i.ytimg.com/vi/tEVPlsjPy3w/maxresdefault.jpg</t>
  </si>
  <si>
    <t>Gihv3lP4cy8</t>
  </si>
  <si>
    <t>2018-11-09T09:08:48Z</t>
  </si>
  <si>
    <t>End-to-End Penetration Testing with Kali Linux: File Commands | packtpub.com</t>
  </si>
  <si>
    <t>This video tutorial has been taken from End-to-End Penetration Testing with Kali Linux. You can learn more and buy the full video course here [https://bit.ly/2OzxQJE] Find us on Facebook -- http://www.facebook.com/Packtvideo Follow us on Twitter - http://www.twitter.com/packtvideo</t>
  </si>
  <si>
    <t>https://i.ytimg.com/vi/Gihv3lP4cy8/maxresdefault.jpg</t>
  </si>
  <si>
    <t>ODg3dDMjD-s</t>
  </si>
  <si>
    <t>End-to-End Penetration Testing with Kali Linux: Using the NetDiscover Tool | packtpub.com</t>
  </si>
  <si>
    <t>https://i.ytimg.com/vi/ODg3dDMjD-s/maxresdefault.jpg</t>
  </si>
  <si>
    <t>1O-xOTp96d8</t>
  </si>
  <si>
    <t>2018-11-09T09:08:47Z</t>
  </si>
  <si>
    <t>End-to-End Penetration Testing with Kali Linux: Using the Burp Suite Tool | packtpub.com</t>
  </si>
  <si>
    <t>https://i.ytimg.com/vi/1O-xOTp96d8/maxresdefault.jpg</t>
  </si>
  <si>
    <t>ANjSW4XPbsw</t>
  </si>
  <si>
    <t>End-to-End Penetration Testing Kali Linux: Download Install VMware Workstation | packtpub.com</t>
  </si>
  <si>
    <t>https://i.ytimg.com/vi/ANjSW4XPbsw/maxresdefault.jpg</t>
  </si>
  <si>
    <t>W4hIKmPBrbY</t>
  </si>
  <si>
    <t>End-to-End Penetration Testing with Kali Linux: The Course Overview | packtpub.com</t>
  </si>
  <si>
    <t>https://i.ytimg.com/vi/W4hIKmPBrbY/maxresdefault.jpg</t>
  </si>
  <si>
    <t>A2fSqkW2hjs</t>
  </si>
  <si>
    <t>2018-11-09T07:07:53Z</t>
  </si>
  <si>
    <t>Hands-On Big Data Processing with Hadoop 3: The Rise of Resource Manager | packtpub.com</t>
  </si>
  <si>
    <t>This video tutorial has been taken from Hands-On Big Data Processing with Hadoop 3. You can learn more and buy the full video course here [https://bit.ly/2Ow1qiV] Find us on Facebook -- http://www.facebook.com/Packtvideo Follow us on Twitter - http://www.twitter.com/packtvideo</t>
  </si>
  <si>
    <t>https://i.ytimg.com/vi/A2fSqkW2hjs/maxresdefault.jpg</t>
  </si>
  <si>
    <t>I2tuDwe7EH4</t>
  </si>
  <si>
    <t>Hands-On Big Data Processing with Hadoop 3: How Are We Going to Learn? | packtpub.com</t>
  </si>
  <si>
    <t>https://i.ytimg.com/vi/I2tuDwe7EH4/maxresdefault.jpg</t>
  </si>
  <si>
    <t>_HWeKK71WS8</t>
  </si>
  <si>
    <t>Hands-On Big Data Processing with Hadoop 3: Pig Background | packtpub.com</t>
  </si>
  <si>
    <t>https://i.ytimg.com/vi/_HWeKK71WS8/maxresdefault.jpg</t>
  </si>
  <si>
    <t>_tuYbMH201A</t>
  </si>
  <si>
    <t>Hands-On Big Data Processing with Hadoop 3: Why We Need to Analyze Data with Hive? | packtpub.com</t>
  </si>
  <si>
    <t>https://i.ytimg.com/vi/_tuYbMH201A/maxresdefault.jpg</t>
  </si>
  <si>
    <t>esivVnalv5U</t>
  </si>
  <si>
    <t>Hands-On Big Data Processing with Hadoop 3: What Is Flume? | packtpub.com</t>
  </si>
  <si>
    <t>https://i.ytimg.com/vi/esivVnalv5U/maxresdefault.jpg</t>
  </si>
  <si>
    <t>u_pay6h_mG0</t>
  </si>
  <si>
    <t>Hands-On Big Data Processing with Hadoop 3: What Is MapReduce? | packtpub.com</t>
  </si>
  <si>
    <t>https://i.ytimg.com/vi/u_pay6h_mG0/maxresdefault.jpg</t>
  </si>
  <si>
    <t>yFaOluZvYVA</t>
  </si>
  <si>
    <t>Hands-On Big Data Processing with Hadoop 3: The Course Overview | packtpub.com</t>
  </si>
  <si>
    <t>https://i.ytimg.com/vi/yFaOluZvYVA/maxresdefault.jpg</t>
  </si>
  <si>
    <t>VExBWvMWLpo</t>
  </si>
  <si>
    <t>2018-11-09T06:29:38Z</t>
  </si>
  <si>
    <t>Hands-On TensorFlow Smart App Devel: TensorFlow Image Classification on Android | packtpub.com</t>
  </si>
  <si>
    <t>This video tutorial has been taken from Hands-On TensorFlow for Smart Application Development. You can learn more and buy the full video course here [https://bit.ly/2D9lMg2] Find us on Facebook -- http://www.facebook.com/Packtvideo Follow us on Twitter - http://www.twitter.com/packtvideo</t>
  </si>
  <si>
    <t>https://i.ytimg.com/vi/VExBWvMWLpo/maxresdefault.jpg</t>
  </si>
  <si>
    <t>KaS0CDgvXjA</t>
  </si>
  <si>
    <t>2018-11-09T06:29:37Z</t>
  </si>
  <si>
    <t>Hands-On TensorFlow for Smart Application Development: The Course Overview | packtpub.com</t>
  </si>
  <si>
    <t>https://i.ytimg.com/vi/KaS0CDgvXjA/maxresdefault.jpg</t>
  </si>
  <si>
    <t>Mb-LcjzH0yw</t>
  </si>
  <si>
    <t>Hands-On TensorFlow Smart App Develop: Creat Virtual Environment Install TensorFlow | packtpub.com</t>
  </si>
  <si>
    <t>https://i.ytimg.com/vi/Mb-LcjzH0yw/maxresdefault.jpg</t>
  </si>
  <si>
    <t>QWKPEyMVAbc</t>
  </si>
  <si>
    <t>Hands-On TensorFlow Smart App Development: TensorFlow for the Web ? TensorFlow.js | packtpub.com</t>
  </si>
  <si>
    <t>https://i.ytimg.com/vi/QWKPEyMVAbc/maxresdefault.jpg</t>
  </si>
  <si>
    <t>R2ztcSvYK54</t>
  </si>
  <si>
    <t>Hands-On TensorFlow for Smart Application Development: Introduction to CoreML | packtpub.com</t>
  </si>
  <si>
    <t>https://i.ytimg.com/vi/R2ztcSvYK54/maxresdefault.jpg</t>
  </si>
  <si>
    <t>0X2_RICuAD8</t>
  </si>
  <si>
    <t>2018-11-09T06:20:25Z</t>
  </si>
  <si>
    <t>Troubleshooting Vue.js: Declaring Too Many Global Components | packtpub.com</t>
  </si>
  <si>
    <t>This video tutorial has been taken from Troubleshooting Vue.js. You can learn more and buy the full video course here [https://bit.ly/2Dbml8X] Find us on Facebook -- http://www.facebook.com/Packtvideo Follow us on Twitter - http://www.twitter.com/packtvideo</t>
  </si>
  <si>
    <t>https://i.ytimg.com/vi/0X2_RICuAD8/maxresdefault.jpg</t>
  </si>
  <si>
    <t>3QrY5kDlqTY</t>
  </si>
  <si>
    <t>Troubleshooting Vue.js: Forgetting To Install Vue Router | packtpub.com</t>
  </si>
  <si>
    <t>https://i.ytimg.com/vi/3QrY5kDlqTY/maxresdefault.jpg</t>
  </si>
  <si>
    <t>GQtqlBEAdn8</t>
  </si>
  <si>
    <t>Troubleshooting Vue.js: The Course Overview | packtpub.com</t>
  </si>
  <si>
    <t>https://i.ytimg.com/vi/GQtqlBEAdn8/maxresdefault.jpg</t>
  </si>
  <si>
    <t>QlGyVw0zayE</t>
  </si>
  <si>
    <t>Troubleshooting Vue.js: Improper Use of HTML Based Template Syntax | packtpub.com</t>
  </si>
  <si>
    <t>https://i.ytimg.com/vi/QlGyVw0zayE/maxresdefault.jpg</t>
  </si>
  <si>
    <t>lPqP4K-nGls</t>
  </si>
  <si>
    <t>Troubleshooting Vue.js: Forgetting to Declare Initial Values | packtpub.com</t>
  </si>
  <si>
    <t>https://i.ytimg.com/vi/lPqP4K-nGls/maxresdefault.jpg</t>
  </si>
  <si>
    <t>3TiAprwj4Dc</t>
  </si>
  <si>
    <t>2018-11-09T06:03:43Z</t>
  </si>
  <si>
    <t>Hands-On Penetration Testing with Metasploit: Information Gathering | packtpub.com</t>
  </si>
  <si>
    <t>This video tutorial has been taken from Hands-On Penetration Testing with Metasploit. You can learn more and buy the full video course here [https://bit.ly/2Fmn61A] Find us on Facebook -- http://www.facebook.com/Packtvideo Follow us on Twitter - http://www.twitter.com/packtvideo</t>
  </si>
  <si>
    <t>https://i.ytimg.com/vi/3TiAprwj4Dc/maxresdefault.jpg</t>
  </si>
  <si>
    <t>AkwjBcrTXXc</t>
  </si>
  <si>
    <t>Hands-On Penetration Testing with Metasploit: Client-Side Attack - Overview | packtpub.com</t>
  </si>
  <si>
    <t>https://i.ytimg.com/vi/AkwjBcrTXXc/maxresdefault.jpg</t>
  </si>
  <si>
    <t>IDWU4_OnjuI</t>
  </si>
  <si>
    <t>Hands-On Penetration Testing with Metasploit: Exploitation Overview | packtpub.com</t>
  </si>
  <si>
    <t>https://i.ytimg.com/vi/IDWU4_OnjuI/maxresdefault.jpg</t>
  </si>
  <si>
    <t>ea7UJnEdwjs</t>
  </si>
  <si>
    <t>Hands-On Penetration Testing with Metasploit: Installation of Virtual Machine | packtpub.com</t>
  </si>
  <si>
    <t>https://i.ytimg.com/vi/ea7UJnEdwjs/maxresdefault.jpg</t>
  </si>
  <si>
    <t>iiNLKtzU5qw</t>
  </si>
  <si>
    <t>Hands-On Penetration Testing with Metasploit: Vulnerability Scanning | packtpub.com</t>
  </si>
  <si>
    <t>https://i.ytimg.com/vi/iiNLKtzU5qw/maxresdefault.jpg</t>
  </si>
  <si>
    <t>ukmJ_3aBdI4</t>
  </si>
  <si>
    <t>Hands-On Penetration Testing with Metasploit: The Course Overview | packtpub.com</t>
  </si>
  <si>
    <t>https://i.ytimg.com/vi/ukmJ_3aBdI4/maxresdefault.jpg</t>
  </si>
  <si>
    <t>uxDfJpx0aOA</t>
  </si>
  <si>
    <t>Hands-On Penetration Testing with Metasploit: Post-Exploitation - Overview | packtpub.com</t>
  </si>
  <si>
    <t>https://i.ytimg.com/vi/uxDfJpx0aOA/maxresdefault.jpg</t>
  </si>
  <si>
    <t>1tLEGX484hY</t>
  </si>
  <si>
    <t>2018-11-09T05:52:13Z</t>
  </si>
  <si>
    <t>Building Natural Language Applications TensorFlow: Setting Hyperparameters Session | packtpub.com</t>
  </si>
  <si>
    <t>This video tutorial has been taken from Building Natural Language Applications with TensorFlow. You can learn more and buy the full video course here [https://bit.ly/2Dv5qzs] Find us on Facebook -- http://www.facebook.com/Packtvideo Follow us on Twitter - http://www.twitter.com/packtvideo</t>
  </si>
  <si>
    <t>https://i.ytimg.com/vi/1tLEGX484hY/maxresdefault.jpg</t>
  </si>
  <si>
    <t>R1V-CFJxErA</t>
  </si>
  <si>
    <t>Building Natural Language Applications TensorFlow: Installing TensorFlow Environment | packtpub.com</t>
  </si>
  <si>
    <t>https://i.ytimg.com/vi/R1V-CFJxErA/maxresdefault.jpg</t>
  </si>
  <si>
    <t>R8KnPSWWfq8</t>
  </si>
  <si>
    <t>Building Natural Language Applications with TensorFlow: The Course Overview | packtpub.com</t>
  </si>
  <si>
    <t>https://i.ytimg.com/vi/R8KnPSWWfq8/maxresdefault.jpg</t>
  </si>
  <si>
    <t>rQAPJ-YtwSU</t>
  </si>
  <si>
    <t>Building Natural Language Applications TensorFlow: Create Placeholders Inputs Targets | packtpub.com</t>
  </si>
  <si>
    <t>https://i.ytimg.com/vi/rQAPJ-YtwSU/maxresdefault.jpg</t>
  </si>
  <si>
    <t>vZIwB6g-oy0</t>
  </si>
  <si>
    <t>Building Natural Language Applications TensorFlow: Load Weights Run Session | packtpub.com</t>
  </si>
  <si>
    <t>https://i.ytimg.com/vi/vZIwB6g-oy0/maxresdefault.jpg</t>
  </si>
  <si>
    <t>1NyhkMijhj4</t>
  </si>
  <si>
    <t>2018-11-09T05:38:28Z</t>
  </si>
  <si>
    <t>Hands-On ARCore Development: Motion Tracking | packtpub.com</t>
  </si>
  <si>
    <t>This video tutorial has been taken from Machine Learning for Hands-On ARCore Development. You can learn more and buy the full video course here [https://bit.ly/2SZaxfM] Find us on Facebook -- http://www.facebook.com/Packtvideo Follow us on Twitter - http://www.twitter.com/packtvideo</t>
  </si>
  <si>
    <t>https://i.ytimg.com/vi/1NyhkMijhj4/maxresdefault.jpg</t>
  </si>
  <si>
    <t>2z_MaS9ZOTs</t>
  </si>
  <si>
    <t>Hands-On ARCore Development: Overview | packtpub.com</t>
  </si>
  <si>
    <t>https://i.ytimg.com/vi/2z_MaS9ZOTs/maxresdefault.jpg</t>
  </si>
  <si>
    <t>9AiRojhvTp8</t>
  </si>
  <si>
    <t>Hands-On ARCore Development: ARTreasureHunt Overview | packtpub.com</t>
  </si>
  <si>
    <t>https://i.ytimg.com/vi/9AiRojhvTp8/maxresdefault.jpg</t>
  </si>
  <si>
    <t>Jrs7xn7v5Lw</t>
  </si>
  <si>
    <t>Hands-On ARCore Development: Sceneform Overview | packtpub.com</t>
  </si>
  <si>
    <t>https://i.ytimg.com/vi/Jrs7xn7v5Lw/maxresdefault.jpg</t>
  </si>
  <si>
    <t>XVXqatV9eKg</t>
  </si>
  <si>
    <t>Hands-On ARCore Development: The Course Overview | packtpub.com</t>
  </si>
  <si>
    <t>https://i.ytimg.com/vi/XVXqatV9eKg/maxresdefault.jpg</t>
  </si>
  <si>
    <t>ux4WtcG7nfY</t>
  </si>
  <si>
    <t>Hands-On ARCore Development: Cloud Anchors Overview | packtpub.com</t>
  </si>
  <si>
    <t>https://i.ytimg.com/vi/ux4WtcG7nfY/maxresdefault.jpg</t>
  </si>
  <si>
    <t>ETpqvx9z_hM</t>
  </si>
  <si>
    <t>2018-11-09T05:25:52Z</t>
  </si>
  <si>
    <t>Machine Learning for Android App development Using ML Kit: The Course Overview | packtpub.com</t>
  </si>
  <si>
    <t>This video tutorial has been taken from Machine Learning for Android App development Using ML Kit. You can learn more and buy the full video course here [https://bit.ly/2POQbab] Find us on Facebook -- http://www.facebook.com/Packtvideo Follow us on Twitter - http://www.twitter.com/packtvideo</t>
  </si>
  <si>
    <t>https://i.ytimg.com/vi/ETpqvx9z_hM/maxresdefault.jpg</t>
  </si>
  <si>
    <t>IxiEcMXFXLY</t>
  </si>
  <si>
    <t>Machine Learning for Android App development Using ML Kit: Camera Setup | packtpub.com</t>
  </si>
  <si>
    <t>https://i.ytimg.com/vi/IxiEcMXFXLY/maxresdefault.jpg</t>
  </si>
  <si>
    <t>JhaETM2cOGI</t>
  </si>
  <si>
    <t>Machine Learning Android App development ML Kit: Implement Barcode Scan Device | packtpub.com</t>
  </si>
  <si>
    <t>https://i.ytimg.com/vi/JhaETM2cOGI/maxresdefault.jpg</t>
  </si>
  <si>
    <t>Swkn91iPCc0</t>
  </si>
  <si>
    <t>Machine Learning Android App development ML Kit: Implement Landmark Recognition Cloud | packtpub.com</t>
  </si>
  <si>
    <t>https://i.ytimg.com/vi/Swkn91iPCc0/maxresdefault.jpg</t>
  </si>
  <si>
    <t>VblXLagFnpE</t>
  </si>
  <si>
    <t>Machine Learning Android App development ML Kit: Implement Text Recognition Device | packtpub.com</t>
  </si>
  <si>
    <t>https://i.ytimg.com/vi/VblXLagFnpE/maxresdefault.jpg</t>
  </si>
  <si>
    <t>lxojro6tKdc</t>
  </si>
  <si>
    <t>Machine Learning Android App development ML Kit: Implementing Image Labeling Device | packtpub.com</t>
  </si>
  <si>
    <t>https://i.ytimg.com/vi/lxojro6tKdc/maxresdefault.jpg</t>
  </si>
  <si>
    <t>pNb4rtLa0NY</t>
  </si>
  <si>
    <t>Machine Learning Android App development ML Kit: Implement Face Detection Device | packtpub.com</t>
  </si>
  <si>
    <t>https://i.ytimg.com/vi/pNb4rtLa0NY/maxresdefault.jpg</t>
  </si>
  <si>
    <t>9eukwTxTDcI</t>
  </si>
  <si>
    <t>2018-11-08T11:08:20Z</t>
  </si>
  <si>
    <t>Spring 5 in 7 Days: Assignment Solution | packtpub.com</t>
  </si>
  <si>
    <t>This video tutorial has been taken from Spring 5 in 7 Days. You can learn more and buy the full video course here [https://bit.ly/2AT4lic] Find us on Facebook -- http://www.facebook.com/Packtvideo Follow us on Twitter - http://www.twitter.com/packtvideo</t>
  </si>
  <si>
    <t>https://i.ytimg.com/vi/9eukwTxTDcI/maxresdefault.jpg</t>
  </si>
  <si>
    <t>FaRSsGkaL84</t>
  </si>
  <si>
    <t>https://i.ytimg.com/vi/FaRSsGkaL84/maxresdefault.jpg</t>
  </si>
  <si>
    <t>Yre4dwGanak</t>
  </si>
  <si>
    <t>https://i.ytimg.com/vi/Yre4dwGanak/maxresdefault.jpg</t>
  </si>
  <si>
    <t>bM1bO7MSyjY</t>
  </si>
  <si>
    <t>https://i.ytimg.com/vi/bM1bO7MSyjY/maxresdefault.jpg</t>
  </si>
  <si>
    <t>fy4I1M83Qlc</t>
  </si>
  <si>
    <t>https://i.ytimg.com/vi/fy4I1M83Qlc/maxresdefault.jpg</t>
  </si>
  <si>
    <t>oUwsBzzdEW0</t>
  </si>
  <si>
    <t>Spring 5 in 7 Days: The Course Overview | packtpub.com</t>
  </si>
  <si>
    <t>https://i.ytimg.com/vi/oUwsBzzdEW0/maxresdefault.jpg</t>
  </si>
  <si>
    <t>z38UXa16QKg</t>
  </si>
  <si>
    <t>PT21M42S</t>
  </si>
  <si>
    <t>https://i.ytimg.com/vi/z38UXa16QKg/maxresdefault.jpg</t>
  </si>
  <si>
    <t>5QYtkuymUPE</t>
  </si>
  <si>
    <t>2018-11-08T10:55:35Z</t>
  </si>
  <si>
    <t>Securing Applications Cloud: Understand Software Development Lifecycle (SDLC) Process | packtpub.com</t>
  </si>
  <si>
    <t>This video tutorial has been taken from Securing Applications on the Cloud. You can learn more and buy the full video course here [https://bit.ly/2D9nQ7F] Find us on Facebook -- http://www.facebook.com/Packtvideo Follow us on Twitter - http://www.twitter.com/packtvideo</t>
  </si>
  <si>
    <t>https://i.ytimg.com/vi/5QYtkuymUPE/maxresdefault.jpg</t>
  </si>
  <si>
    <t>_ixn5aTMQ2g</t>
  </si>
  <si>
    <t>Securing Applications on the Cloud: Security Devices â€“ WAF | packtpub.com</t>
  </si>
  <si>
    <t>https://i.ytimg.com/vi/_ixn5aTMQ2g/maxresdefault.jpg</t>
  </si>
  <si>
    <t>8aphheAjdZ8</t>
  </si>
  <si>
    <t>2018-11-08T10:55:34Z</t>
  </si>
  <si>
    <t>Securing Applications on the Cloud: Analyze Risks Associated to Cloud Infrastructure | packtpub.com</t>
  </si>
  <si>
    <t>https://i.ytimg.com/vi/8aphheAjdZ8/maxresdefault.jpg</t>
  </si>
  <si>
    <t>S2GBlRi-ETA</t>
  </si>
  <si>
    <t>Securing Applications Cloud: Business Continuity and Disaster Recovery Planning | packtpub.com</t>
  </si>
  <si>
    <t>https://i.ytimg.com/vi/S2GBlRi-ETA/maxresdefault.jpg</t>
  </si>
  <si>
    <t>pxvq2zfe1s0</t>
  </si>
  <si>
    <t>Securing Applications on the Cloud: The Course Overview | packtpub.com</t>
  </si>
  <si>
    <t>https://i.ytimg.com/vi/pxvq2zfe1s0/maxresdefault.jpg</t>
  </si>
  <si>
    <t>EB6mdsCcePU</t>
  </si>
  <si>
    <t>2018-11-08T10:43:04Z</t>
  </si>
  <si>
    <t>Learning Vue.js 2.0: Routing with the Vue Router Library | packtpub.com</t>
  </si>
  <si>
    <t>This video tutorial has been taken from Learning Vue.js 2.0. You can learn more and buy the full video course here [https://bit.ly/2qz0ocn] Find us on Facebook -- http://www.facebook.com/Packtvideo Follow us on Twitter - http://www.twitter.com/packtvideo</t>
  </si>
  <si>
    <t>https://i.ytimg.com/vi/EB6mdsCcePU/maxresdefault.jpg</t>
  </si>
  <si>
    <t>JH-95o475XU</t>
  </si>
  <si>
    <t>Learning Vue.js 2.0: Explaining the .vue File Template | packtpub.com</t>
  </si>
  <si>
    <t>https://i.ytimg.com/vi/JH-95o475XU/maxresdefault.jpg</t>
  </si>
  <si>
    <t>RzikhTM1ELg</t>
  </si>
  <si>
    <t>Learning Vue.js 2.0: The Course Overview | packtpub.com</t>
  </si>
  <si>
    <t>https://i.ytimg.com/vi/RzikhTM1ELg/maxresdefault.jpg</t>
  </si>
  <si>
    <t>rYQ_ufh858E</t>
  </si>
  <si>
    <t>Learning Vue.js 2.0: In-Depth Explanation of the Vue Instance | packtpub.com</t>
  </si>
  <si>
    <t>https://i.ytimg.com/vi/rYQ_ufh858E/maxresdefault.jpg</t>
  </si>
  <si>
    <t>2018-11-08T10:27:42Z</t>
  </si>
  <si>
    <t>Containerization with Docker and Kubernetes in Azure: Recap - What Are Containers? | packtpub.com</t>
  </si>
  <si>
    <t>This video tutorial has been taken from Containerization with Docker and Kubernetes in Azure. You can learn more and buy the full video course here [https://bit.ly/2JMWk0Z] Find us on Facebook -- http://www.facebook.com/Packtvideo Follow us on Twitter - http://www.twitter.com/packtvideo</t>
  </si>
  <si>
    <t>https://i.ytimg.com/vi/-nuxCX1_VGU/maxresdefault.jpg</t>
  </si>
  <si>
    <t>D3KYE5U_6HA</t>
  </si>
  <si>
    <t>2018-11-08T10:27:41Z</t>
  </si>
  <si>
    <t>Containerization with Docker and Kubernetes in Azure: The Course Overview | packtpub.com</t>
  </si>
  <si>
    <t>https://i.ytimg.com/vi/D3KYE5U_6HA/maxresdefault.jpg</t>
  </si>
  <si>
    <t>NbsnueXYmjU</t>
  </si>
  <si>
    <t>Containerization Docker Kubernetes Azure: Recap - What Is Container Orchestration? | packtpub.com</t>
  </si>
  <si>
    <t>https://i.ytimg.com/vi/NbsnueXYmjU/maxresdefault.jpg</t>
  </si>
  <si>
    <t>QYPlyBzjVGk</t>
  </si>
  <si>
    <t>Containerization Docker Kubernetes Azure: Define Kubernetes App Visual Studio | packtpub.com</t>
  </si>
  <si>
    <t>https://i.ytimg.com/vi/QYPlyBzjVGk/maxresdefault.jpg</t>
  </si>
  <si>
    <t>hNh8CLAyI38</t>
  </si>
  <si>
    <t>Containerization Docker Kubernetes Azure: Release Automation with Azure DevOps | packtpub.com</t>
  </si>
  <si>
    <t>https://i.ytimg.com/vi/hNh8CLAyI38/maxresdefault.jpg</t>
  </si>
  <si>
    <t>yzjvcBE9jQ4</t>
  </si>
  <si>
    <t>2018-11-08T10:15:51Z</t>
  </si>
  <si>
    <t>Effective DevOps and Development with Docker: Breaking Down a Dockerfile | packtpub.com</t>
  </si>
  <si>
    <t>This video tutorial has been taken from Effective DevOps and Development with Docker. You can learn more and buy the full video course here [https://bit.ly/2F7Fc7p] Find us on Facebook -- http://www.facebook.com/Packtvideo Follow us on Twitter - http://www.twitter.com/packtvideo</t>
  </si>
  <si>
    <t>https://i.ytimg.com/vi/yzjvcBE9jQ4/maxresdefault.jpg</t>
  </si>
  <si>
    <t>kwOjxpnAtpk</t>
  </si>
  <si>
    <t>2018-11-08T10:15:50Z</t>
  </si>
  <si>
    <t>Effective DevOps and Development with Docker: Why Configuration as Code? | packtpub.com</t>
  </si>
  <si>
    <t>https://i.ytimg.com/vi/kwOjxpnAtpk/maxresdefault.jpg</t>
  </si>
  <si>
    <t>YWwEXrjAg5k</t>
  </si>
  <si>
    <t>2018-11-08T10:15:49Z</t>
  </si>
  <si>
    <t>Effective DevOps and Development with Docker: Introduction to Docker and Containers | packtpub.com</t>
  </si>
  <si>
    <t>https://i.ytimg.com/vi/YWwEXrjAg5k/maxresdefault.jpg</t>
  </si>
  <si>
    <t>jPBrVWXkmyg</t>
  </si>
  <si>
    <t>Effective DevOps and Development with Docker: The Course Overview | packtpub.com</t>
  </si>
  <si>
    <t>https://i.ytimg.com/vi/jPBrVWXkmyg/maxresdefault.jpg</t>
  </si>
  <si>
    <t>LtuLNXk9Fe4</t>
  </si>
  <si>
    <t>2018-11-08T10:08:25Z</t>
  </si>
  <si>
    <t>Hands-On Salesforce Lightning Development: Custom Lightning App | packtpub.com</t>
  </si>
  <si>
    <t>This video tutorial has been taken from Hands-On Salesforce Lightning Development. You can learn more and buy the full video course here [https://bit.ly/2Fkezwu] Find us on Facebook -- http://www.facebook.com/Packtvideo Follow us on Twitter - http://www.twitter.com/packtvideo</t>
  </si>
  <si>
    <t>https://i.ytimg.com/vi/LtuLNXk9Fe4/maxresdefault.jpg</t>
  </si>
  <si>
    <t>BGJk-9DgiR4</t>
  </si>
  <si>
    <t>2018-11-08T10:08:24Z</t>
  </si>
  <si>
    <t>Hands-On Salesforce Lightning Development: Exploring the Lightning App Builder | packtpub.com</t>
  </si>
  <si>
    <t>https://i.ytimg.com/vi/BGJk-9DgiR4/maxresdefault.jpg</t>
  </si>
  <si>
    <t>XtUxajha3PY</t>
  </si>
  <si>
    <t>2018-11-08T10:08:23Z</t>
  </si>
  <si>
    <t>Hands-On Salesforce Lightning Development: Introduction Lightning Process Builder | packtpub.com</t>
  </si>
  <si>
    <t>https://i.ytimg.com/vi/XtUxajha3PY/maxresdefault.jpg</t>
  </si>
  <si>
    <t>r-FPWZxI4iE</t>
  </si>
  <si>
    <t>Hands-On Salesforce Lightning Development: The Course Overview | packtpub.com</t>
  </si>
  <si>
    <t>https://i.ytimg.com/vi/r-FPWZxI4iE/maxresdefault.jpg</t>
  </si>
  <si>
    <t>wLchedvKCfc</t>
  </si>
  <si>
    <t>Hands-On Salesforce Lightning Development: Introduction to the Cloud Flow Designer | packtpub.com</t>
  </si>
  <si>
    <t>https://i.ytimg.com/vi/wLchedvKCfc/maxresdefault.jpg</t>
  </si>
  <si>
    <t>9gms5oEzCJI</t>
  </si>
  <si>
    <t>2018-11-08T09:58:38Z</t>
  </si>
  <si>
    <t>Node.js Application Security: Understanding SSL/TLS | packtpub.com</t>
  </si>
  <si>
    <t>This video tutorial has been taken from Node.js Application Security. You can learn more and buy the full video course here [https://bit.ly/2zAljzV] Find us on Facebook -- http://www.facebook.com/Packtvideo Follow us on Twitter - http://www.twitter.com/packtvideo</t>
  </si>
  <si>
    <t>https://i.ytimg.com/vi/9gms5oEzCJI/maxresdefault.jpg</t>
  </si>
  <si>
    <t>av2szUrqNxU</t>
  </si>
  <si>
    <t>Node.js Application Security: Storing Secrets | packtpub.com</t>
  </si>
  <si>
    <t>https://i.ytimg.com/vi/av2szUrqNxU/maxresdefault.jpg</t>
  </si>
  <si>
    <t>dkiFp4kK92U</t>
  </si>
  <si>
    <t>Node.js Application Security: Identifying Untrusted Data | packtpub.com</t>
  </si>
  <si>
    <t>https://i.ytimg.com/vi/dkiFp4kK92U/maxresdefault.jpg</t>
  </si>
  <si>
    <t>jL8GoRDdUEk</t>
  </si>
  <si>
    <t>Node.js Application Security: Understanding XSS Attacks | packtpub.com</t>
  </si>
  <si>
    <t>https://i.ytimg.com/vi/jL8GoRDdUEk/maxresdefault.jpg</t>
  </si>
  <si>
    <t>qm7k8QNdGR4</t>
  </si>
  <si>
    <t>Node.js Application Security: Identifying Vulnerabilities in NPM Packages | packtpub.com</t>
  </si>
  <si>
    <t>https://i.ytimg.com/vi/qm7k8QNdGR4/maxresdefault.jpg</t>
  </si>
  <si>
    <t>xWPI75p74QQ</t>
  </si>
  <si>
    <t>Node.js Application Security: The Course Overview | packtpub.com</t>
  </si>
  <si>
    <t>https://i.ytimg.com/vi/xWPI75p74QQ/maxresdefault.jpg</t>
  </si>
  <si>
    <t>3FDesObFxZo</t>
  </si>
  <si>
    <t>2018-11-08T09:49:58Z</t>
  </si>
  <si>
    <t>AWS Application Architecture and Management: The Course Overview | packtpub.com</t>
  </si>
  <si>
    <t>This video tutorial has been taken from AWS Application Architecture and Management. You can learn more and buy the full video course here [https://bit.ly/2SQyDci] Find us on Facebook -- http://www.facebook.com/Packtvideo Follow us on Twitter - http://www.twitter.com/packtvideo</t>
  </si>
  <si>
    <t>https://i.ytimg.com/vi/3FDesObFxZo/maxresdefault.jpg</t>
  </si>
  <si>
    <t>4vpAT1N9sDs</t>
  </si>
  <si>
    <t>AWS Application Architecture and Management: Pros and Cons of Each Technology | packtpub.com</t>
  </si>
  <si>
    <t>https://i.ytimg.com/vi/4vpAT1N9sDs/maxresdefault.jpg</t>
  </si>
  <si>
    <t>CJ0_5iqQdos</t>
  </si>
  <si>
    <t>AWS Application Architecture and Management: Creating Our App as a Function in Lambda | packtpub.com</t>
  </si>
  <si>
    <t>https://i.ytimg.com/vi/CJ0_5iqQdos/maxresdefault.jpg</t>
  </si>
  <si>
    <t>XijYYiUkbKE</t>
  </si>
  <si>
    <t>AWS Application Architecture and Management: Adding Docker to EC2 Instances | packtpub.com</t>
  </si>
  <si>
    <t>https://i.ytimg.com/vi/XijYYiUkbKE/maxresdefault.jpg</t>
  </si>
  <si>
    <t>iDx-tpyCmgI</t>
  </si>
  <si>
    <t>AWS Application Architecture and Management: What Is Elastic Beanstalk? | packtpub.com</t>
  </si>
  <si>
    <t>https://i.ytimg.com/vi/iDx-tpyCmgI/maxresdefault.jpg</t>
  </si>
  <si>
    <t>qqUDw_C1ULE</t>
  </si>
  <si>
    <t>AWS Application Architecture and Management: The Need for Scaling | packtpub.com</t>
  </si>
  <si>
    <t>https://i.ytimg.com/vi/qqUDw_C1ULE/maxresdefault.jpg</t>
  </si>
  <si>
    <t>1pD5he10Eo0</t>
  </si>
  <si>
    <t>2018-11-08T09:10:40Z</t>
  </si>
  <si>
    <t>Reactive Programming in Python: Hello World GUI with a Simple Reactive Button | packtpub.com</t>
  </si>
  <si>
    <t>This video tutorial has been taken from Reactive Programming in Python. You can learn more and buy the full video course here [https://bit.ly/2DrJdSJ] Find us on Facebook -- http://www.facebook.com/Packtvideo Follow us on Twitter - http://www.twitter.com/packtvideo</t>
  </si>
  <si>
    <t>https://i.ytimg.com/vi/1pD5he10Eo0/maxresdefault.jpg</t>
  </si>
  <si>
    <t>9QPst9SiFxM</t>
  </si>
  <si>
    <t>Reactive Programming in Python: What Is Reactive Programming? | packtpub.com</t>
  </si>
  <si>
    <t>https://i.ytimg.com/vi/9QPst9SiFxM/maxresdefault.jpg</t>
  </si>
  <si>
    <t>9XHvHwOxujQ</t>
  </si>
  <si>
    <t>Reactive Programming in Python: The Course Overview | packtpub.com</t>
  </si>
  <si>
    <t>https://i.ytimg.com/vi/9XHvHwOxujQ/maxresdefault.jpg</t>
  </si>
  <si>
    <t>FAS9P5TRoZs</t>
  </si>
  <si>
    <t>Reactive Programming in Python: Stock Exchange Web Server with WebSockets | packtpub.com</t>
  </si>
  <si>
    <t>https://i.ytimg.com/vi/FAS9P5TRoZs/maxresdefault.jpg</t>
  </si>
  <si>
    <t>PTC3o4a1Aj0</t>
  </si>
  <si>
    <t>Reactive Programming in Python: Unit Testing a Basic Reactive Data Flow | packtpub.com</t>
  </si>
  <si>
    <t>https://i.ytimg.com/vi/PTC3o4a1Aj0/maxresdefault.jpg</t>
  </si>
  <si>
    <t>WTloj3JKatk</t>
  </si>
  <si>
    <t>Reactive Programming in Python: Async Real-Time Web Server | packtpub.com</t>
  </si>
  <si>
    <t>https://i.ytimg.com/vi/WTloj3JKatk/maxresdefault.jpg</t>
  </si>
  <si>
    <t>7UrUOC-J-n8</t>
  </si>
  <si>
    <t>2018-11-08T08:45:12Z</t>
  </si>
  <si>
    <t>Building Interactive Dashboards Microsoft Power BI: Formatting Concepts Practices | packtpub.com</t>
  </si>
  <si>
    <t>This video tutorial has been taken from Building Interactive Dashboards with Microsoft Power BI. You can learn more and buy the full video course here [https://bit.ly/2POgSM5] Find us on Facebook -- http://www.facebook.com/Packtvideo Follow us on Twitter - http://www.twitter.com/packtvideo</t>
  </si>
  <si>
    <t>https://i.ytimg.com/vi/7UrUOC-J-n8/maxresdefault.jpg</t>
  </si>
  <si>
    <t>QPfcGRS-z4M</t>
  </si>
  <si>
    <t>2018-11-08T08:45:11Z</t>
  </si>
  <si>
    <t>Building Interactive Dashboards with Microsoft Power BI: The Course Overview | packtpub.com</t>
  </si>
  <si>
    <t>https://i.ytimg.com/vi/QPfcGRS-z4M/maxresdefault.jpg</t>
  </si>
  <si>
    <t>Uf8pYGIXLVk</t>
  </si>
  <si>
    <t>Building Interactive Dashboards Microsoft Power BI: Introducing Analytical Dashboard | packtpub.com</t>
  </si>
  <si>
    <t>https://i.ytimg.com/vi/Uf8pYGIXLVk/maxresdefault.jpg</t>
  </si>
  <si>
    <t>jhQU3wxeVoo</t>
  </si>
  <si>
    <t>Building Interactive Dashboards Microsoft Power BI: Introduce Tactical Dashboard | packtpub.com</t>
  </si>
  <si>
    <t>https://i.ytimg.com/vi/jhQU3wxeVoo/maxresdefault.jpg</t>
  </si>
  <si>
    <t>u2NniqVMbbA</t>
  </si>
  <si>
    <t>Building Interactive Dashboards Microsoft Power BI: Introducing Data Stories | packtpub.com</t>
  </si>
  <si>
    <t>https://i.ytimg.com/vi/u2NniqVMbbA/maxresdefault.jpg</t>
  </si>
  <si>
    <t>wBm9b5Bem2Y</t>
  </si>
  <si>
    <t>Building Interactive Dashboards Microsoft Power BI: Introducing Strategic Dashboard | packtpub.com</t>
  </si>
  <si>
    <t>https://i.ytimg.com/vi/wBm9b5Bem2Y/maxresdefault.jpg</t>
  </si>
  <si>
    <t>QoQUWPWABrE</t>
  </si>
  <si>
    <t>2018-11-08T06:43:29Z</t>
  </si>
  <si>
    <t>Deep Learning Adventures with PyTorch : The Course Overview | packtpub.com</t>
  </si>
  <si>
    <t>https://i.ytimg.com/vi/QoQUWPWABrE/maxresdefault.jpg</t>
  </si>
  <si>
    <t>Qze9rCZdcGk</t>
  </si>
  <si>
    <t>Deep Learning Adventures with PyTorch : Problem: Detect Specific Type Object Image | packtpub.com</t>
  </si>
  <si>
    <t>https://i.ytimg.com/vi/Qze9rCZdcGk/maxresdefault.jpg</t>
  </si>
  <si>
    <t>W7oN7W7aISM</t>
  </si>
  <si>
    <t>Deep Learning Adventures with PyTorch : Problem: Recognize Language Specific Text | packtpub.com</t>
  </si>
  <si>
    <t>https://i.ytimg.com/vi/W7oN7W7aISM/maxresdefault.jpg</t>
  </si>
  <si>
    <t>YXAFRxpxOlw</t>
  </si>
  <si>
    <t>Deep Learning Adventures PyTorch: Prob:Extract Style Feature Image Use on Another | packtpub.com</t>
  </si>
  <si>
    <t>https://i.ytimg.com/vi/YXAFRxpxOlw/maxresdefault.jpg</t>
  </si>
  <si>
    <t>z2YkJ40S6Nw</t>
  </si>
  <si>
    <t>Deep Learning Adventures with PyTorch : Problem:Translate Specific Txt Lang| packtpub.com</t>
  </si>
  <si>
    <t>https://i.ytimg.com/vi/z2YkJ40S6Nw/maxresdefault.jpg</t>
  </si>
  <si>
    <t>Yj3YKAhbE5E</t>
  </si>
  <si>
    <t>2018-11-08T06:24:39Z</t>
  </si>
  <si>
    <t>Learn Computer Vision with Python and OpenCV : Contrast Enhance Hist Equal | packtpub.com</t>
  </si>
  <si>
    <t>This video tutorial has been taken from Learn Computer Vision with Python and OpenCV. You can learn more and buy the full video course here [https://bit.ly/2PjKzW0] Find us on Facebook -- http://www.facebook.com/Packtvideo Follow us on Twitter - http://www.twitter.com/packtvideo</t>
  </si>
  <si>
    <t>https://i.ytimg.com/vi/Yj3YKAhbE5E/maxresdefault.jpg</t>
  </si>
  <si>
    <t>OYKBiWEsi9w</t>
  </si>
  <si>
    <t>2018-11-08T06:24:38Z</t>
  </si>
  <si>
    <t>Learn Computer Vision with Python and OpenCV : Fourier Transform on Images | packtpub.com</t>
  </si>
  <si>
    <t>https://i.ytimg.com/vi/OYKBiWEsi9w/maxresdefault.jpg</t>
  </si>
  <si>
    <t>efmGalPhXq4</t>
  </si>
  <si>
    <t>Learn Computer Vision with Python and OpenCV : The Course Overview | packtpub.com</t>
  </si>
  <si>
    <t>https://i.ytimg.com/vi/efmGalPhXq4/maxresdefault.jpg</t>
  </si>
  <si>
    <t>x5EDKW3t1Bk</t>
  </si>
  <si>
    <t>Learn Computer Vision with Python and OpenCV : Getting Started with Videos | packtpub.com</t>
  </si>
  <si>
    <t>https://i.ytimg.com/vi/x5EDKW3t1Bk/maxresdefault.jpg</t>
  </si>
  <si>
    <t>DIPdz4TjpPg</t>
  </si>
  <si>
    <t>2018-11-08T06:15:40Z</t>
  </si>
  <si>
    <t>Serverless Computing with Azure : The Course Overview | packtpub.com</t>
  </si>
  <si>
    <t>This video tutorial has been taken from Serverless Computing with Azure. You can learn more and buy the full video course here [https://bit.ly/2RKZchT] Find us on Facebook -- http://www.facebook.com/Packtvideo Follow us on Twitter - http://www.twitter.com/packtvideo</t>
  </si>
  <si>
    <t>https://i.ytimg.com/vi/DIPdz4TjpPg/maxresdefault.jpg</t>
  </si>
  <si>
    <t>LznhO02FTkw</t>
  </si>
  <si>
    <t>Serverless Computing with Azure : Signing Up for and Signing into the Azure Portal | packtpub.com</t>
  </si>
  <si>
    <t>https://i.ytimg.com/vi/LznhO02FTkw/maxresdefault.jpg</t>
  </si>
  <si>
    <t>OhCJ9QImbXI</t>
  </si>
  <si>
    <t>Serverless Computing with Azure : Switching Between Consumption and App Service Plan | packtpub.com</t>
  </si>
  <si>
    <t>https://i.ytimg.com/vi/OhCJ9QImbXI/maxresdefault.jpg</t>
  </si>
  <si>
    <t>R0bhQF7imXM</t>
  </si>
  <si>
    <t>Serverless Computing with Azure : Managing Deployment Slots | packtpub.com</t>
  </si>
  <si>
    <t>https://i.ytimg.com/vi/R0bhQF7imXM/maxresdefault.jpg</t>
  </si>
  <si>
    <t>gxmnbvBs44M</t>
  </si>
  <si>
    <t>Serverless Computing with Azure : Tips Concepts Help Create High Performing Functions | packtpub.com</t>
  </si>
  <si>
    <t>https://i.ytimg.com/vi/gxmnbvBs44M/maxresdefault.jpg</t>
  </si>
  <si>
    <t>w5PqicEJoZQ</t>
  </si>
  <si>
    <t>Serverless Computing with Azure : Enabling Application Insights | packtpub.com</t>
  </si>
  <si>
    <t>https://i.ytimg.com/vi/w5PqicEJoZQ/maxresdefault.jpg</t>
  </si>
  <si>
    <t>F943lHDKOvI</t>
  </si>
  <si>
    <t>2018-11-08T06:01:24Z</t>
  </si>
  <si>
    <t>Learning JavaFX by Example : Text | packtpub.com</t>
  </si>
  <si>
    <t>This video tutorial has been taken from Learning JavaFX by Example. You can learn more and buy the full video course here [https://bit.ly/2DtoCgU] Find us on Facebook -- http://www.facebook.com/Packtvideo Follow us on Twitter - http://www.twitter.com/packtvideo</t>
  </si>
  <si>
    <t>https://i.ytimg.com/vi/F943lHDKOvI/maxresdefault.jpg</t>
  </si>
  <si>
    <t>-0fjJChp5ko</t>
  </si>
  <si>
    <t>2018-11-08T06:01:23Z</t>
  </si>
  <si>
    <t>Learning JavaFX by Example : Adding Layouts | packtpub.com</t>
  </si>
  <si>
    <t>https://i.ytimg.com/vi/-0fjJChp5ko/maxresdefault.jpg</t>
  </si>
  <si>
    <t>0ACXEKtaqsI</t>
  </si>
  <si>
    <t>Learning JavaFX by Example : Requirements | packtpub.com</t>
  </si>
  <si>
    <t>https://i.ytimg.com/vi/0ACXEKtaqsI/maxresdefault.jpg</t>
  </si>
  <si>
    <t>HlUKYWImKQE</t>
  </si>
  <si>
    <t>Learning JavaFX by Example : The Course Overview | packtpub.com</t>
  </si>
  <si>
    <t>https://i.ytimg.com/vi/HlUKYWImKQE/maxresdefault.jpg</t>
  </si>
  <si>
    <t>Nmz6YSeW1zI</t>
  </si>
  <si>
    <t>https://i.ytimg.com/vi/Nmz6YSeW1zI/maxresdefault.jpg</t>
  </si>
  <si>
    <t>5ADSoHm4NX0</t>
  </si>
  <si>
    <t>2018-11-08T05:38:56Z</t>
  </si>
  <si>
    <t>Building Reusable Code with Rust : Exploring Generics | packtpub.com</t>
  </si>
  <si>
    <t>This video tutorial has been taken from Building Reusable Code with Rust. You can learn more and buy the full video course here [https://bit.ly/2zx35iI] Find us on Facebook -- http://www.facebook.com/Packtvideo Follow us on Twitter - http://www.twitter.com/packtvideo</t>
  </si>
  <si>
    <t>https://i.ytimg.com/vi/5ADSoHm4NX0/maxresdefault.jpg</t>
  </si>
  <si>
    <t>CBGelTRCbp8</t>
  </si>
  <si>
    <t>Building Reusable Code with Rust : Write Code with Code â€“ Metaprogramming in Rust | packtpub.com</t>
  </si>
  <si>
    <t>https://i.ytimg.com/vi/CBGelTRCbp8/maxresdefault.jpg</t>
  </si>
  <si>
    <t>RDSmnSfuRto</t>
  </si>
  <si>
    <t>Building Reusable Code with Rust : Exploring Traits | packtpub.com</t>
  </si>
  <si>
    <t>https://i.ytimg.com/vi/RDSmnSfuRto/maxresdefault.jpg</t>
  </si>
  <si>
    <t>Vx8B6amXIhs</t>
  </si>
  <si>
    <t>Building Reusable Code with Rust : Introducing Crates | packtpub.com</t>
  </si>
  <si>
    <t>https://i.ytimg.com/vi/Vx8B6amXIhs/maxresdefault.jpg</t>
  </si>
  <si>
    <t>Vzy9IqT7dCA</t>
  </si>
  <si>
    <t>Building Reusable Code with Rust : The Course Overview | packtpub.com</t>
  </si>
  <si>
    <t>https://i.ytimg.com/vi/Vzy9IqT7dCA/maxresdefault.jpg</t>
  </si>
  <si>
    <t>gsIuPEabn_M</t>
  </si>
  <si>
    <t>2018-11-08T05:15:45Z</t>
  </si>
  <si>
    <t>Bash Scripting Solutions : Calculating and Reducing the Runtime of a Script | packtpub.com</t>
  </si>
  <si>
    <t>This video tutorial has been taken from Bash Scripting Solutions. You can learn more and buy the full video course here [https://bit.ly/2OwHDjj] Find us on Facebook -- http://www.facebook.com/Packtvideo Follow us on Twitter - http://www.twitter.com/packtvideo</t>
  </si>
  <si>
    <t>https://i.ytimg.com/vi/gsIuPEabn_M/maxresdefault.jpg</t>
  </si>
  <si>
    <t>CJKG74Vj86U</t>
  </si>
  <si>
    <t>2018-11-08T05:15:43Z</t>
  </si>
  <si>
    <t>Bash Scripting Solutions : Creating Syslog Entries and Generating an Alarm | packtpub.com</t>
  </si>
  <si>
    <t>https://i.ytimg.com/vi/CJKG74Vj86U/maxresdefault.jpg</t>
  </si>
  <si>
    <t>CN4e3mIcNZw</t>
  </si>
  <si>
    <t>Bash Scripting Solutions : Running Program Continuous Forever Looping Constructs | packtpub.com</t>
  </si>
  <si>
    <t>https://i.ytimg.com/vi/CN4e3mIcNZw/maxresdefault.jpg</t>
  </si>
  <si>
    <t>SsVYQhik1xo</t>
  </si>
  <si>
    <t>Bash Scripting Solutions : Gathering and Aggregating System Information | packtpub.com</t>
  </si>
  <si>
    <t>https://i.ytimg.com/vi/SsVYQhik1xo/maxresdefault.jpg</t>
  </si>
  <si>
    <t>ip4TQnMa--E</t>
  </si>
  <si>
    <t>Bash Scripting Solutions : Creating a lame utility HTTP server | packtpub.com</t>
  </si>
  <si>
    <t>https://i.ytimg.com/vi/ip4TQnMa--E/maxresdefault.jpg</t>
  </si>
  <si>
    <t>v760ihcExIk</t>
  </si>
  <si>
    <t>Bash Scripting Solutions : Viewing Files Various Angles Ã‚â€“ Head Tail Less More | packtpub.com</t>
  </si>
  <si>
    <t>https://i.ytimg.com/vi/v760ihcExIk/maxresdefault.jpg</t>
  </si>
  <si>
    <t>vC1ZUhQZM50</t>
  </si>
  <si>
    <t>Bash Scripting Solutions : The Course Overview | packtpub.com</t>
  </si>
  <si>
    <t>https://i.ytimg.com/vi/vC1ZUhQZM50/maxresdefault.jpg</t>
  </si>
  <si>
    <t>6Gj6L9KgO8E</t>
  </si>
  <si>
    <t>2018-11-08T05:15:42Z</t>
  </si>
  <si>
    <t>Bash Scripting Solutions : StripAlterSortDeletSearching Strings Bash | packtpub.com</t>
  </si>
  <si>
    <t>https://i.ytimg.com/vi/6Gj6L9KgO8E/maxresdefault.jpg</t>
  </si>
  <si>
    <t>dsk8B3FhqJE</t>
  </si>
  <si>
    <t>2018-11-06T10:05:30Z</t>
  </si>
  <si>
    <t>Apache Spark Deep Learning Advanced Recipes: Download King County House Sales Dataset|packtpub.com</t>
  </si>
  <si>
    <t>This video tutorial has been taken from Apache Spark Deep Learning Advanced Recipes. You can learn more and buy the full video course here [https://www.packtpub.com/big-data-and-business-intelligence/apache-spark-deep-learning-advanced-recipes-video] Find us on Facebook -- http://www.facebook.com/Packtvideo Follow us on Twitter - http://www.twitter.com/packtvideo</t>
  </si>
  <si>
    <t>https://i.ytimg.com/vi/dsk8B3FhqJE/maxresdefault.jpg</t>
  </si>
  <si>
    <t>9V0naVIOXGY</t>
  </si>
  <si>
    <t>2018-11-06T10:05:29Z</t>
  </si>
  <si>
    <t>Apache Spark Deep Learning Advanced Recipes: Download &amp; Load MIT-CBCL Dataset|packtpub.com</t>
  </si>
  <si>
    <t>https://i.ytimg.com/vi/9V0naVIOXGY/maxresdefault.jpg</t>
  </si>
  <si>
    <t>Mtd4O1DHPQ8</t>
  </si>
  <si>
    <t>Apache Spark Deep Learning Advanced Recipes: Acquiring Data|packtpub.com</t>
  </si>
  <si>
    <t>https://i.ytimg.com/vi/Mtd4O1DHPQ8/maxresdefault.jpg</t>
  </si>
  <si>
    <t>Sn7RF1kaAs8</t>
  </si>
  <si>
    <t>Apache Spark Deep Learning Advanced Recipes: The Course overview|packtpub.com</t>
  </si>
  <si>
    <t>https://i.ytimg.com/vi/Sn7RF1kaAs8/maxresdefault.jpg</t>
  </si>
  <si>
    <t>uFnbLgVgnTg</t>
  </si>
  <si>
    <t>Apache Spark Deep Learning Advanced Recipes: Downloading MovieLens Datasets|packtpub.com</t>
  </si>
  <si>
    <t>https://i.ytimg.com/vi/uFnbLgVgnTg/maxresdefault.jpg</t>
  </si>
  <si>
    <t>OTbQEJA2wFA</t>
  </si>
  <si>
    <t>2018-11-06T09:31:55Z</t>
  </si>
  <si>
    <t>Real-World Python Deep Learn:End Goalâ€“Label Given Tweet as Negative or Positive| packtpub.com</t>
  </si>
  <si>
    <t>This video tutorial has been taken from Real-World Python Deep Learning Projects. You can learn more and buy the full video course here https://bit.ly/2D3SoI0 Find us on Facebook -- http://www.facebook.com/Packtvideo Follow us on Twitter - http://www.twitter.com/packtvideo</t>
  </si>
  <si>
    <t>https://i.ytimg.com/vi/OTbQEJA2wFA/maxresdefault.jpg</t>
  </si>
  <si>
    <t>Z3zS7ykLQ-Q</t>
  </si>
  <si>
    <t>2018-11-06T09:31:54Z</t>
  </si>
  <si>
    <t>Real-World Python Deep Learn:Based on Past Data, Predicte No. of Airline Passenger|packtpub.com</t>
  </si>
  <si>
    <t>https://i.ytimg.com/vi/Z3zS7ykLQ-Q/maxresdefault.jpg</t>
  </si>
  <si>
    <t>g5eiGWja2I8</t>
  </si>
  <si>
    <t>Real-World Python Deep Learn:Predict Closing Stock Price of Given Company for Next Day|packtpub.com</t>
  </si>
  <si>
    <t>https://i.ytimg.com/vi/g5eiGWja2I8/maxresdefault.jpg</t>
  </si>
  <si>
    <t>iOnxlngAlQQ</t>
  </si>
  <si>
    <t>Real-World Python Deep Learn:Detect Whether Image Contains Smile with High Accuracy|packtpub.com</t>
  </si>
  <si>
    <t>https://i.ytimg.com/vi/iOnxlngAlQQ/maxresdefault.jpg</t>
  </si>
  <si>
    <t>W0yqnEVbt2A</t>
  </si>
  <si>
    <t>2018-11-06T09:29:22Z</t>
  </si>
  <si>
    <t>Real-World Python Deep Learning Projects : The Course Overview | packtpub.com</t>
  </si>
  <si>
    <t>https://i.ytimg.com/vi/W0yqnEVbt2A/maxresdefault.jpg</t>
  </si>
  <si>
    <t>LPYJ_8zgZVc</t>
  </si>
  <si>
    <t>2018-11-06T09:23:42Z</t>
  </si>
  <si>
    <t>Android Application Architecture : The Course Overview | packtpub.com</t>
  </si>
  <si>
    <t>This video tutorial has been taken from Android Application Architecture. You can learn more and buy the full video course here https://bit.ly/2yVYeIz Find us on Facebook -- http://www.facebook.com/Packtvideo Follow us on Twitter - http://www.twitter.com/packtvideo</t>
  </si>
  <si>
    <t>https://i.ytimg.com/vi/LPYJ_8zgZVc/maxresdefault.jpg</t>
  </si>
  <si>
    <t>3JMXRYP1kmg</t>
  </si>
  <si>
    <t>2018-11-06T09:23:41Z</t>
  </si>
  <si>
    <t>Android Application Architecture : Inflows, Outflows, and Marbles | packtpub.com</t>
  </si>
  <si>
    <t>https://i.ytimg.com/vi/3JMXRYP1kmg/maxresdefault.jpg</t>
  </si>
  <si>
    <t>BmdaKUFo6aM</t>
  </si>
  <si>
    <t>Android Application Architecture : Making Our Project List Reactive | packtpub.com</t>
  </si>
  <si>
    <t>https://i.ytimg.com/vi/BmdaKUFo6aM/maxresdefault.jpg</t>
  </si>
  <si>
    <t>poKWCcpVZes</t>
  </si>
  <si>
    <t>Android Application Architecture : Creating a VisualList of Projects | packtpub.com</t>
  </si>
  <si>
    <t>https://i.ytimg.com/vi/poKWCcpVZes/maxresdefault.jpg</t>
  </si>
  <si>
    <t>6dhZryICT8E</t>
  </si>
  <si>
    <t>2018-11-06T09:19:29Z</t>
  </si>
  <si>
    <t>Learning D3.JS 5.0: What Is a Tree Diagram?|packtpub.com</t>
  </si>
  <si>
    <t>This video tutorial has been taken from Learning D3.JS 5.0. You can learn more and buy the full video course here [https://www.packtpub.com/web-development/learning-d3js-50-video] Find us on Facebook -- http://www.facebook.com/Packtvideo Follow us on Twitter - http://www.twitter.com/packtvideo</t>
  </si>
  <si>
    <t>https://i.ytimg.com/vi/6dhZryICT8E/maxresdefault.jpg</t>
  </si>
  <si>
    <t>P3hGflmXAdw</t>
  </si>
  <si>
    <t>Learning D3.JS 5.0: The Course Overview|packtpub.com</t>
  </si>
  <si>
    <t>https://i.ytimg.com/vi/P3hGflmXAdw/maxresdefault.jpg</t>
  </si>
  <si>
    <t>Pbj72YSaKvs</t>
  </si>
  <si>
    <t>Learning D3.JS 5.0: The Setup |packtpub.com</t>
  </si>
  <si>
    <t>https://i.ytimg.com/vi/Pbj72YSaKvs/maxresdefault.jpg</t>
  </si>
  <si>
    <t>T3JnLE2JZQE</t>
  </si>
  <si>
    <t>Learning D3.JS 5.0: Creating Polygons and Polylines|packtpub.com</t>
  </si>
  <si>
    <t>https://i.ytimg.com/vi/T3JnLE2JZQE/maxresdefault.jpg</t>
  </si>
  <si>
    <t>hXjEE4uP1GY</t>
  </si>
  <si>
    <t>Learning D3.JS 5.0: What Is an SVG?|packtpub.com</t>
  </si>
  <si>
    <t>https://i.ytimg.com/vi/hXjEE4uP1GY/maxresdefault.jpg</t>
  </si>
  <si>
    <t>jDhj_uzXz3k</t>
  </si>
  <si>
    <t>Learning D3.JS 5.0: Adding the x-axis |packtpub.com</t>
  </si>
  <si>
    <t>https://i.ytimg.com/vi/jDhj_uzXz3k/maxresdefault.jpg</t>
  </si>
  <si>
    <t>p_myzLyMvsA</t>
  </si>
  <si>
    <t>Learning D3.JS 5.0: Get Started with Bars|packtpub.com</t>
  </si>
  <si>
    <t>https://i.ytimg.com/vi/p_myzLyMvsA/maxresdefault.jpg</t>
  </si>
  <si>
    <t>qycapFDpBGs</t>
  </si>
  <si>
    <t>Learning D3.JS 5.0: Circles in Action |packtpub.com</t>
  </si>
  <si>
    <t>https://i.ytimg.com/vi/qycapFDpBGs/maxresdefault.jpg</t>
  </si>
  <si>
    <t>sy7QdSMdwzQ</t>
  </si>
  <si>
    <t>Learning D3.JS 5.0: What is the GeoJSON Format?|packtpub.com</t>
  </si>
  <si>
    <t>https://i.ytimg.com/vi/sy7QdSMdwzQ/maxresdefault.jpg</t>
  </si>
  <si>
    <t>vjVtDC-ZwVI</t>
  </si>
  <si>
    <t>Learning D3.JS 5.0: The data() and enter() Methods|packtpub.com</t>
  </si>
  <si>
    <t>https://i.ytimg.com/vi/vjVtDC-ZwVI/maxresdefault.jpg</t>
  </si>
  <si>
    <t>-6r1uPJKA_0</t>
  </si>
  <si>
    <t>2018-11-06T09:19:21Z</t>
  </si>
  <si>
    <t>Learning Microsoft Power BI: The Course Overview |packtpub.com</t>
  </si>
  <si>
    <t>This video tutorial has been taken from Learning Microsoft Power BI. You can learn more and buy the full video course here [https://www.packtpub.com/big-data-and-business-intelligence/learning-microsoft-power-bi-video] Find us on Facebook -- http://www.facebook.com/Packtvideo Follow us on Twitter - http://www.twitter.com/packtvideo</t>
  </si>
  <si>
    <t>https://i.ytimg.com/vi/-6r1uPJKA_0/maxresdefault.jpg</t>
  </si>
  <si>
    <t>4IOzicjRfUI</t>
  </si>
  <si>
    <t>Learning Microsoft Power BI: Publishing a Report to the Power BI Service|packtpub.com</t>
  </si>
  <si>
    <t>https://i.ytimg.com/vi/4IOzicjRfUI/maxresdefault.jpg</t>
  </si>
  <si>
    <t>95VGhlb8HMM</t>
  </si>
  <si>
    <t>Learning Microsoft Power BI: Creating Table Relationships in Power BI|packtpub.com</t>
  </si>
  <si>
    <t>https://i.ytimg.com/vi/95VGhlb8HMM/maxresdefault.jpg</t>
  </si>
  <si>
    <t>KWfW9P1hzC0</t>
  </si>
  <si>
    <t>Learning Microsoft Power BI: Translating Report Requirements into DAX Measures|packtpub.com</t>
  </si>
  <si>
    <t>https://i.ytimg.com/vi/KWfW9P1hzC0/maxresdefault.jpg</t>
  </si>
  <si>
    <t>g7kLHqz0nj0</t>
  </si>
  <si>
    <t>Learning Microsoft Power BI: Common Data Transformations with Power Query|packtpub.com</t>
  </si>
  <si>
    <t>https://i.ytimg.com/vi/g7kLHqz0nj0/maxresdefault.jpg</t>
  </si>
  <si>
    <t>h8INJWuh7fw</t>
  </si>
  <si>
    <t>Learning Microsoft Power BI: Visual Cues and Chart Types|packtpub.com</t>
  </si>
  <si>
    <t>https://i.ytimg.com/vi/h8INJWuh7fw/maxresdefault.jpg</t>
  </si>
  <si>
    <t>KlaW5K9qF0s</t>
  </si>
  <si>
    <t>2018-11-06T09:10:04Z</t>
  </si>
  <si>
    <t>Vue.js Application Development Essentials : Listening to Events | packtpub.com</t>
  </si>
  <si>
    <t>This video tutorial has been taken from Vue.js Application Development Essentials. You can learn more and buy the full video course here https://bit.ly/2OsSniW Find us on Facebook -- http://www.facebook.com/Packtvideo Follow us on Twitter - http://www.twitter.com/packtvideo</t>
  </si>
  <si>
    <t>https://i.ytimg.com/vi/KlaW5K9qF0s/maxresdefault.jpg</t>
  </si>
  <si>
    <t>ZuAi7QMFBu8</t>
  </si>
  <si>
    <t>Vue.js Application Development Essentials : Switching to Production Mode | packtpub.com</t>
  </si>
  <si>
    <t>https://i.ytimg.com/vi/ZuAi7QMFBu8/maxresdefault.jpg</t>
  </si>
  <si>
    <t>_m7ucjlNoLg</t>
  </si>
  <si>
    <t>Vue.js Application Development Essentials : Client-Side Routing for SPA | packtpub.com</t>
  </si>
  <si>
    <t>https://i.ytimg.com/vi/_m7ucjlNoLg/maxresdefault.jpg</t>
  </si>
  <si>
    <t>dqtSpEeNXy0</t>
  </si>
  <si>
    <t>Vue.js Application Development Essentials : The Vue Instance | packtpub.com</t>
  </si>
  <si>
    <t>https://i.ytimg.com/vi/dqtSpEeNXy0/maxresdefault.jpg</t>
  </si>
  <si>
    <t>ooRb0SmhYaA</t>
  </si>
  <si>
    <t>Vue.js Application Development Essentials : Transition Between Element &amp; Component|packtpub.com</t>
  </si>
  <si>
    <t>https://i.ytimg.com/vi/ooRb0SmhYaA/maxresdefault.jpg</t>
  </si>
  <si>
    <t>qpMH2M3NB3I</t>
  </si>
  <si>
    <t>Vue.js Application Development Essentials : The Course Overview | packtpub.com</t>
  </si>
  <si>
    <t>https://i.ytimg.com/vi/qpMH2M3NB3I/maxresdefault.jpg</t>
  </si>
  <si>
    <t>gdu-9rxu_jA</t>
  </si>
  <si>
    <t>2018-11-06T09:07:18Z</t>
  </si>
  <si>
    <t>Vue.js Application Development Essentials : Project Bootstrapping | packtpub.com</t>
  </si>
  <si>
    <t>https://i.ytimg.com/vi/gdu-9rxu_jA/maxresdefault.jpg</t>
  </si>
  <si>
    <t>nidCOof-O9o</t>
  </si>
  <si>
    <t>2018-11-06T07:55:45Z</t>
  </si>
  <si>
    <t>Mastering Data Visualization with D3.js : Setting Up Scales | packtpub.com</t>
  </si>
  <si>
    <t>This video tutorial has been taken from Mastering Data Visualization with D3.js. You can learn more and buy the full video course here https://bit.ly/2JJprCr Find us on Facebook -- http://www.facebook.com/Packtvideo Follow us on Twitter - http://www.twitter.com/packtvideo</t>
  </si>
  <si>
    <t>https://i.ytimg.com/vi/nidCOof-O9o/maxresdefault.jpg</t>
  </si>
  <si>
    <t>Obh-1JffGVk</t>
  </si>
  <si>
    <t>2018-11-06T07:55:40Z</t>
  </si>
  <si>
    <t>Mastering Data Visualization with D3.js : Contour Plots | packtpub.com</t>
  </si>
  <si>
    <t>https://i.ytimg.com/vi/Obh-1JffGVk/maxresdefault.jpg</t>
  </si>
  <si>
    <t>omoHJZUBTQ4</t>
  </si>
  <si>
    <t>2018-11-06T07:55:19Z</t>
  </si>
  <si>
    <t>Mastering Data Visualization with D3.js : Map Projections | packtpub.com</t>
  </si>
  <si>
    <t>https://i.ytimg.com/vi/omoHJZUBTQ4/maxresdefault.jpg</t>
  </si>
  <si>
    <t>SRn4y1i-wRU</t>
  </si>
  <si>
    <t>2018-11-06T07:55:06Z</t>
  </si>
  <si>
    <t>Mastering Data Visualization with D3.js : Event Listeners | packtpub.com</t>
  </si>
  <si>
    <t>https://i.ytimg.com/vi/SRn4y1i-wRU/maxresdefault.jpg</t>
  </si>
  <si>
    <t>2018-11-06T07:54:56Z</t>
  </si>
  <si>
    <t>Mastering Data Visualization with D3.js : Components of a Dashboard | packtpub.com</t>
  </si>
  <si>
    <t>https://i.ytimg.com/vi/-aIPSev2zDA/maxresdefault.jpg</t>
  </si>
  <si>
    <t>XSWmacR2YVU</t>
  </si>
  <si>
    <t>2018-11-06T07:54:50Z</t>
  </si>
  <si>
    <t>Mastering Data Visualization with D3.js : The Course Overview | packtpub.com</t>
  </si>
  <si>
    <t>https://i.ytimg.com/vi/XSWmacR2YVU/maxresdefault.jpg</t>
  </si>
  <si>
    <t>42OUouXNbxc</t>
  </si>
  <si>
    <t>2018-11-06T07:26:01Z</t>
  </si>
  <si>
    <t>ASP.NET Core Full-Stack Devlopmnt:Intro to ASP.NET Core &amp; Vue.js|packtpub.com</t>
  </si>
  <si>
    <t>This video tutorial has been taken from ASP.NET Core Full-Stack Development Projects. You can learn more and buy the full video course here https://bit.ly/2SQyJ3U Find us on Facebook -- http://www.facebook.com/Packtvideo Follow us on Twitter - http://www.twitter.com/packtvideo</t>
  </si>
  <si>
    <t>https://i.ytimg.com/vi/42OUouXNbxc/maxresdefault.jpg</t>
  </si>
  <si>
    <t>8cigBzx8VSU</t>
  </si>
  <si>
    <t>ASP.NET Core Full-Stack Devlopmnt:Create ASP.NET Core Web API Project|packtpub.com</t>
  </si>
  <si>
    <t>https://i.ytimg.com/vi/8cigBzx8VSU/maxresdefault.jpg</t>
  </si>
  <si>
    <t>FgFCwB7-HMI</t>
  </si>
  <si>
    <t>ASP.NET Core Full-Stack Devlopmnt: Create ASP.NET Core Web API Project|packtpub.com</t>
  </si>
  <si>
    <t>https://i.ytimg.com/vi/FgFCwB7-HMI/maxresdefault.jpg</t>
  </si>
  <si>
    <t>SpaN1cwZzRI</t>
  </si>
  <si>
    <t>ASP.NET Core Full-Stack Development Projects : The Course Overview | packtpub.com</t>
  </si>
  <si>
    <t>https://i.ytimg.com/vi/SpaN1cwZzRI/maxresdefault.jpg</t>
  </si>
  <si>
    <t>l4OGpLPu_5k</t>
  </si>
  <si>
    <t>ASP.NET Core Full-Stack Development Projects : Introduction to ASP.NET Core and React | packtpub.com</t>
  </si>
  <si>
    <t>https://i.ytimg.com/vi/l4OGpLPu_5k/maxresdefault.jpg</t>
  </si>
  <si>
    <t>lbBlf_3SRXY</t>
  </si>
  <si>
    <t>ASP.NET Core Full-Stack Devlopmnt: Intro to ASP.NET Core &amp; Angular|packtpub.com</t>
  </si>
  <si>
    <t>https://i.ytimg.com/vi/lbBlf_3SRXY/maxresdefault.jpg</t>
  </si>
  <si>
    <t>ykp59e2o41w</t>
  </si>
  <si>
    <t>2018-10-30T12:00:01Z</t>
  </si>
  <si>
    <t>30/10/18 12:00</t>
  </si>
  <si>
    <t>Apache Hadoop 3 Quick Start Guide | 7. Demystifying Hadoop Ecosystem Components</t>
  </si>
  <si>
    <t>Apache Hadoop 3 Quick Start Guide is available from: Packt.com: http://bit.ly/2RHwWAi Amazon: https://amzn.to/2D4w40h This is the â€œCode in Actionâ€ video for chapter 7 of Apache Hadoop 3 Quick Start Guide by Hrishikesh Vijay Karambelkar, published by Packt. It includes the following topics: 00:11- Understanding Hive 02:15- Interacting with Hive: CLI, beeline, and web interface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ykp59e2o41w/maxresdefault.jpg</t>
  </si>
  <si>
    <t>yoc_J0DaMsM</t>
  </si>
  <si>
    <t>Apache Hadoop 3 Quick Start Guide | 2. Planning and Setting Up Hadoop Clusters</t>
  </si>
  <si>
    <t>Apache Hadoop 3 Quick Start Guide is available from: Packt.com: http://bit.ly/2RHwWAi Amazon: https://amzn.to/2D4w40h This is the â€œCode in Actionâ€ video for chapter 2 of Apache Hadoop 3 Quick Start Guide by Hrishikesh Vijay Karambelkar, published by Packt. It includes the following topics: 00:11- Running Hadoop in standalone mode 01:49- Setting up a pseudo Hadoop cluster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yoc_J0DaMsM/maxresdefault.jpg</t>
  </si>
  <si>
    <t>VY4be0BUnXc</t>
  </si>
  <si>
    <t>2018-10-30T12:00:00Z</t>
  </si>
  <si>
    <t>Apache Hadoop 3 Quick Start Guide | 8. Advanced Topics in Apache Hadoop</t>
  </si>
  <si>
    <t>Apache Hadoop 3 Quick Start Guide is available from: Packt.com: http://bit.ly/2RHwWAi Amazon: https://amzn.to/2D4w40h This is the â€œCode in Actionâ€ video for chapter 8 of Apache Hadoop 3 Quick Start Guide by Hrishikesh Vijay Karambelkar, published by Packt. It includes the following topics: 00:11- Advanced Hadoop data storage file formats 01:55- Real-time streaming with Apache Storm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VY4be0BUnXc/maxresdefault.jpg</t>
  </si>
  <si>
    <t>XSWruwYPkNQ</t>
  </si>
  <si>
    <t>Apache Hadoop 3 Quick Start Guide | 4. Developing MapReduce Applications</t>
  </si>
  <si>
    <t>Apache Hadoop 3 Quick Start Guide is available from: Packt.com: http://bit.ly/2RHwWAi Amazon: https://amzn.to/2D4w40h This is the â€œCode in Actionâ€ video for chapter 4 of Apache Hadoop 3 Quick Start Guide by Hrishikesh Vijay Karambelkar, published by Packt. It includes the following topics: 00:11- Configuring MapReduce jobs 01:15- Understanding input formats 02:02- Understanding output formats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XSWruwYPkNQ/maxresdefault.jpg</t>
  </si>
  <si>
    <t>bz9kGOtSQNg</t>
  </si>
  <si>
    <t>Apache Hadoop 3 Quick Start Guide | 5. Building Rich YARN Applications</t>
  </si>
  <si>
    <t>Apache Hadoop 3 Quick Start Guide is available from: Packt.com: http://bit.ly/2RHwWAi Amazon: https://amzn.to/2D4w40h This is the â€œCode in Actionâ€ video for chapter 5 of Apache Hadoop 3 Quick Start Guide by Hrishikesh Vijay Karambelkar, published by Packt. It includes the following topics: 00:11- Setting up YARN projects 01:40- Configuring the YARN environment in a cluster 01:59- Building a YARN application 02:39- Monitoring your application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bz9kGOtSQNg/maxresdefault.jpg</t>
  </si>
  <si>
    <t>ocDuMchTvz0</t>
  </si>
  <si>
    <t>Apache Hadoop 3 Quick Start Guide | 3. Deep Dive into the Hadoop Distributed File System</t>
  </si>
  <si>
    <t>Apache Hadoop 3 Quick Start Guide is available from: Packt.com: http://bit.ly/2RHwWAi Amazon: https://amzn.to/2D4w40h This is the â€œCode in Actionâ€ video for chapter 3 of Apache Hadoop 3 Quick Start Guide by Hrishikesh Vijay Karambelkar, published by Packt. It includes the following topics: 00:43- Working with HDFS user commands 01:42- Working with Hadoop shell commands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ocDuMchTvz0/maxresdefault.jpg</t>
  </si>
  <si>
    <t>OxHZg8dBpnM</t>
  </si>
  <si>
    <t>2018-10-30T10:31:24Z</t>
  </si>
  <si>
    <t>30/10/18 10:31</t>
  </si>
  <si>
    <t>Blazor Quick Start Guide | 6. Extending your application</t>
  </si>
  <si>
    <t>Blazor Quick Start Guide is available from: Packt.com: http://bit.ly/2H89tEa Amazon: https://amzn.to/2SPh3oH This is the â€œCode in Actionâ€ video for chapter 6 of Blazor Quick Start Guide by Ankit Sharma, published by Packt. It includes the following topics: 00:11- Adding code to the component 00:20- Execution demo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OxHZg8dBpnM/maxresdefault.jpg</t>
  </si>
  <si>
    <t>TJzn65zqsbc</t>
  </si>
  <si>
    <t>Blazor Quick Start Guide | 3. A Deep Dive into JavaScript Interop</t>
  </si>
  <si>
    <t>Blazor Quick Start Guide is available from: Packt.com: http://bit.ly/2H89tEa Amazon: https://amzn.to/2SPh3oH This is the â€œCode in Actionâ€ video for chapter 3 of Blazor Quick Start Guide by Ankit Sharma, published by Packt. It includes the following topics: 00:31- Calling a JavaScript function with parameters 00:46- Capturing references to HTML elements 00:55- Calling a C# method from JavaScript code 01:07- Using third party JS libraries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TJzn65zqsbc/maxresdefault.jpg</t>
  </si>
  <si>
    <t>Vw3Kx-rCeOo</t>
  </si>
  <si>
    <t>Blazor Quick Start Guide | 2. Exploring Blazor Concepts</t>
  </si>
  <si>
    <t>Blazor Quick Start Guide is available from: Packt.com: http://bit.ly/2H89tEa Amazon: https://amzn.to/2SPh3oH This is the â€œCode in Actionâ€ video for chapter 2 of Blazor Quick Start Guide by Ankit Sharma, published by Packt. It includes the following topics: 00:17- Using a single file 00:42- Using a code-behind file 00:47- Using a component within another component 00:52- Data binding in Blazor 01:04- Event handling with Blazor 01:23- Rendering raw HTML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Vw3Kx-rCeOo/maxresdefault.jpg</t>
  </si>
  <si>
    <t>c-3E9V3i2SU</t>
  </si>
  <si>
    <t>Blazor Quick Start Guide | 1. An Introduction to Blazor</t>
  </si>
  <si>
    <t>Blazor Quick Start Guide is available from: Packt.com: http://bit.ly/2H89tEa Amazon: https://amzn.to/2SPh3oH This is the â€œCode in Actionâ€ video for chapter 1 of Blazor Quick Start Guide by Ankit Sharma, published by Packt. It includes the following topics: 00:14- Demo execution of a Blazor application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c-3E9V3i2SU/maxresdefault.jpg</t>
  </si>
  <si>
    <t>mnT-a9I_2YM</t>
  </si>
  <si>
    <t>Blazor Quick Start Guide | 4. Getting Started with Blazor Using Visual Studio 2017</t>
  </si>
  <si>
    <t>Blazor Quick Start Guide is available from: Packt.com: http://bit.ly/2H89tEa Amazon: https://amzn.to/2SPh3oH This is the â€œCode in Actionâ€ video for chapter 4 of Blazor Quick Start Guide by Ankit Sharma, published by Packt. It includes the following topics: 00:11- Creating a Tic-Tac-Toe game using Blazor 00:24- Running the application 01:01- Creating a basic calculator app using Blazor 01:14- Running the application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mnT-a9I_2YM/maxresdefault.jpg</t>
  </si>
  <si>
    <t>CQqJ5gGnb3w</t>
  </si>
  <si>
    <t>2018-10-30T08:19:55Z</t>
  </si>
  <si>
    <t>30/10/18 8:19</t>
  </si>
  <si>
    <t>Hands-On TypeScript for C# and .NET Core Developers | 10. Angular ASP.NET Core Project Template</t>
  </si>
  <si>
    <t>Hands-On TypeScript for C# and .NET Core Developers is available from: Packt.com: http://bit.ly/2CPRVZJ Amazon: https://amzn.to/2JotT9F This is the â€œCode in Actionâ€ video for chapter 10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CQqJ5gGnb3w/maxresdefault.jpg</t>
  </si>
  <si>
    <t>vq0xxpD4Pbo</t>
  </si>
  <si>
    <t>Hands-On TypeScript for C# and .NET Core Developers | 4. Using Classes and Interfaces</t>
  </si>
  <si>
    <t>Hands-On TypeScript for C# and .NET Core Developers is available from: Packt.com: http://bit.ly/2CPRVZJ Amazon: https://amzn.to/2JotT9F This is the â€œCode in Actionâ€ video for chapter 4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vq0xxpD4Pbo/maxresdefault.jpg</t>
  </si>
  <si>
    <t>NaW13wlPZmg</t>
  </si>
  <si>
    <t>2018-10-30T08:19:54Z</t>
  </si>
  <si>
    <t>Hands-On TypeScript for C# and .NET Core Developers | 12. Angular Advanced Features</t>
  </si>
  <si>
    <t>Hands-On TypeScript for C# and .NET Core Developers is available from: Packt.com: http://bit.ly/2CPRVZJ Amazon: https://amzn.to/2JotT9F This is the â€œCode in Actionâ€ video for chapter 12 of Hands-On TypeScript for C# and .NET Core Developers by Francesco Abbruzzese, published by Packt. It includes the following topics: 00:12 Content projection and structural directives 01:33 Animations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NaW13wlPZmg/maxresdefault.jpg</t>
  </si>
  <si>
    <t>VQgTmwUUg7M</t>
  </si>
  <si>
    <t>Hands-On TypeScript for C# and .NET Core Developers | 8. Building TypeScript Libraries</t>
  </si>
  <si>
    <t>Hands-On TypeScript for C# and .NET Core Developers is available from: Packt.com: http://bit.ly/2CPRVZJ Amazon: https://amzn.to/2JotT9F This is the â€œCode in Actionâ€ video for chapter 8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VQgTmwUUg7M/maxresdefault.jpg</t>
  </si>
  <si>
    <t>_VDsF7Wshxo</t>
  </si>
  <si>
    <t>Hands-On TypeScript for C# and .NET Core Developers | 9. Decorators and Advanced ES6 Features</t>
  </si>
  <si>
    <t>Hands-On TypeScript for C# and .NET Core Developers is available from: Packt.com: http://bit.ly/2CPRVZJ Amazon: https://amzn.to/2JotT9F This is the â€œCode in Actionâ€ video for chapter 9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_VDsF7Wshxo/maxresdefault.jpg</t>
  </si>
  <si>
    <t>_dCGGNjBBco</t>
  </si>
  <si>
    <t>Hands-On TypeScript for C# and .NET Core Developers | 5. Generic</t>
  </si>
  <si>
    <t>Hands-On TypeScript for C# and .NET Core Developers is available from: Packt.com: http://bit.ly/2CPRVZJ Amazon: https://amzn.to/2JotT9F This is the â€œCode in Actionâ€ video for chapter 5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_dCGGNjBBco/maxresdefault.jpg</t>
  </si>
  <si>
    <t>j9Sivc7dWjY</t>
  </si>
  <si>
    <t>Hands-On TypeScript for C# and .NET Core Developers | 13. Navigation and Services</t>
  </si>
  <si>
    <t>Hands-On TypeScript for C# and .NET Core Developers is available from: Packt.com: http://bit.ly/2CPRVZJ Amazon: https://amzn.to/2JotT9F This is the â€œCode in Actionâ€ video for chapter 13 of Hands-On TypeScript for C# and .NET Core Developers by Francesco Abbruzzese, published by Packt. It includes the following topics: 00:12 Services and Dependency Injection 01:02 Testing 02:06 Routing and navigation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j9Sivc7dWjY/maxresdefault.jpg</t>
  </si>
  <si>
    <t>lQPee6k6y1k</t>
  </si>
  <si>
    <t>Hands-On TypeScript for C# and .NET Core Developers | 7. Bundling with WebPack</t>
  </si>
  <si>
    <t>Hands-On TypeScript for C# and .NET Core Developers is available from: Packt.com: http://bit.ly/2CPRVZJ Amazon: https://amzn.to/2JotT9F This is the â€œCode in Actionâ€ video for chapter 7 of Hands-On TypeScript for C# and .NET Core Developers by Francesco Abbruzzese, published by Packt. It includes the following topics: 00:12 Bundling TypeScript and JavaScript 02:31 Integrating WebPack in ASP.NET Core middleware 04:00 Bundling CSS, images, and HTML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lQPee6k6y1k/maxresdefault.jpg</t>
  </si>
  <si>
    <t>lmBJ1OEGCDE</t>
  </si>
  <si>
    <t>Hands-On TypeScript for C# and .NET Core Developers | 3. DOM manipulation</t>
  </si>
  <si>
    <t>Hands-On TypeScript for C# and .NET Core Developers is available from: Packt.com: http://bit.ly/2CPRVZJ Amazon: https://amzn.to/2JotT9F This is the â€œCode in Actionâ€ video for chapter 3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lmBJ1OEGCDE/maxresdefault.jpg</t>
  </si>
  <si>
    <t>rgCQ05e4VCY</t>
  </si>
  <si>
    <t>Hands-On TypeScript for C# and .NET Core Developers | 6. Namespaces and Modules</t>
  </si>
  <si>
    <t>Hands-On TypeScript for C# and .NET Core Developers is available from: Packt.com: http://bit.ly/2CPRVZJ Amazon: https://amzn.to/2JotT9F This is the â€œCode in Actionâ€ video for chapter 6 of Hands-On TypeScript for C# and .NET Core Developers by Francesco Abbruzzese, published by Packt. It includes the following topics: 00:11 Namespaces 00:58 Pitfalls of namespaces and ES6 modules 02:06 Loading modules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rgCQ05e4VCY/maxresdefault.jpg</t>
  </si>
  <si>
    <t>v67IdYj2idc</t>
  </si>
  <si>
    <t>Hands-On TypeScript for C# and .NET Core Developers | 11. Input and Interactions</t>
  </si>
  <si>
    <t>Hands-On TypeScript for C# and .NET Core Developers is available from: Packt.com: http://bit.ly/2CPRVZJ Amazon: https://amzn.to/2JotT9F This is the â€œCode in Actionâ€ video for chapter 11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v67IdYj2idc/maxresdefault.jpg</t>
  </si>
  <si>
    <t>O7s_aojahxA</t>
  </si>
  <si>
    <t>2018-10-29T12:53:01Z</t>
  </si>
  <si>
    <t>29/10/18 12:53</t>
  </si>
  <si>
    <t>WordPress Development Quick Start Guide| 6. Practical Usage of WordPress APIs</t>
  </si>
  <si>
    <t>WordPress Development Quick Start Guide is available from: Packt.com: http://bit.ly/2SU48C9 Amazon: https://amzn.to/2VJsXlM This is the â€œCode in Actionâ€ video for chapter 6 of WordPress Development Quick Start Guide by Rakhitha Nimesh Ratnayake, published by Packt. It includes the following topics: 00:31 Restricting content using a shortcode 03:30 Displaying posts with attachments 04:39 Managing custom routes with Rewrite API 06:29 Managing custom routes and endpoints 06:36 REST API client from external site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O7s_aojahxA/maxresdefault.jpg</t>
  </si>
  <si>
    <t>8Rri6LSjY2g</t>
  </si>
  <si>
    <t>2018-10-29T12:53:00Z</t>
  </si>
  <si>
    <t>WordPress Development Quick Start Guide| 7. Managing Custom Post Types and Processing Forms</t>
  </si>
  <si>
    <t>WordPress Development Quick Start Guide is available from: Packt.com: http://bit.ly/2SU48C9 Amazon: https://amzn.to/2VJsXlM This is the â€œCode in Actionâ€ video for chapter 7 of WordPress Development Quick Start Guide by Rakhitha Nimesh Ratnayake, published by Packt. It includes the following topics: 00:30 Building custom post types for properties 01:48 Creating property custom post types 04:19 Building custom forms in the frontend 04:54 Adding forms using a shortcode 05:08 Creating properties using custom forms 06:09 Loading forms using custom URL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8Rri6LSjY2g/maxresdefault.jpg</t>
  </si>
  <si>
    <t>D4WxvHulJIo</t>
  </si>
  <si>
    <t>WordPress Development Quick Start Guide| 8. Discovering Key Modules in Development</t>
  </si>
  <si>
    <t>WordPress Development Quick Start Guide is available from: Packt.com: http://bit.ly/2SU48C9 Amazon: https://amzn.to/2VJsXlM This is the â€œCode in Actionâ€ video for chapter 8 of WordPress Development Quick Start Guide by Rakhitha Nimesh Ratnayake, published by Packt. It includes the following topics: 00:26 Integrating the jQuery image slider 01:48 Building a product image slider 02:36 Integrating jQuery slider 03:40 Preparing accordion content 04:49 Developing components for page builders 08:07 Customizing backend list tables 08:27 Creating and executing custom bulk actions 08:58 Adding custom list column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D4WxvHulJIo/maxresdefault.jpg</t>
  </si>
  <si>
    <t>NyRhpwmjiCI</t>
  </si>
  <si>
    <t>WordPress Development Quick Start Guide| 3. Designing Flexible Frontends with Theme Development</t>
  </si>
  <si>
    <t>WordPress Development Quick Start Guide is available from: Packt.com: http://bit.ly/2SU48C9 Amazon: https://amzn.to/2VJsXlM This is the â€œCode in Actionâ€ video for chapter 3 of WordPress Development Quick Start Guide by Rakhitha Nimesh Ratnayake, published by Packt. It includes the following topics: 00:21 Introduction to WordPress themes 01:12 Installing and configuring themes 01:49 Identifying theme components that are used in existing sites 02:42 Getting started with developing themes 03:57 Creating and using custom page templates 06:23 Adding conditions to theme file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NyRhpwmjiCI/maxresdefault.jpg</t>
  </si>
  <si>
    <t>ndH9DJq5dz0</t>
  </si>
  <si>
    <t>WordPress Development Quick Start Guide| 4. Building Custom Modules with Plugin Development</t>
  </si>
  <si>
    <t>WordPress Development Quick Start Guide is available from: Packt.com: http://bit.ly/2SU48C9 Amazon: https://amzn.to/2VJsXlM This is the â€œCode in Actionâ€ video for chapter 4 of WordPress Development Quick Start Guide by Rakhitha Nimesh Ratnayake, published by Packt. It includes the following topics: 00:29 Creating your first plugin 02:52 Developing a post attachments plugin 03:35 Uploading attachments and saving attachment data 04:32 Displaying uploaded attachment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ndH9DJq5dz0/maxresdefault.jpg</t>
  </si>
  <si>
    <t>sUKVbCVAfW4</t>
  </si>
  <si>
    <t>WordPress Development Quick Start Guide| 5. Extending Plugins with Addons, Filters, and Actions</t>
  </si>
  <si>
    <t>WordPress Development Quick Start Guide is available from: Packt.com: http://bit.ly/2SU48C9 Amazon: https://amzn.to/2VJsXlM This is the â€œCode in Actionâ€ video for chapter 5 of WordPress Development Quick Start Guide by Rakhitha Nimesh Ratnayake, published by Packt. It includes the following topics: 00:25 Creating addons for plugins 00:54 Creating the attachments addon 01:51 Scenario 1 â€“ Using parent plugin features 04:07 Building the WooCommerce product file manager 06:58 Adding the file upload field to WooCommerce products 08:45 Implementing multiple plugin integrations 11:10 Assigning points for completed orders 14:41 Adding users to BuddyPress private group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sUKVbCVAfW4/maxresdefault.jpg</t>
  </si>
  <si>
    <t>7a0QjMe1IhE</t>
  </si>
  <si>
    <t>2018-10-29T10:00:49Z</t>
  </si>
  <si>
    <t>29/10/18 10:00</t>
  </si>
  <si>
    <t>2. Predicting Categories with K-Nearest Neighbors</t>
  </si>
  <si>
    <t>Machine Learning with scikit-learn Quick Start Guide is available from: Packt.com: http://bit.ly/2FnS7km Amazon: https://amzn.to/2FrjJ8k This is the â€œCode in Actionâ€ video for chapter 2 of Machine Learning with scikit-learn Quick Start Guide by Kevin Jolly, published by Packt. It includes the following topics: 00:18- Preparing a dataset for machine learning with scikit-learn 00:48- Dropping features that are redundant 00:53- Reducing the size of the data 01:01- Encoding the categorical variables. 01:10- Missing values 01:19- Splitting the data into training and test sets 01:28- Implementation and evaluation of your model 01:35- Fine-tuning the parameters of the k-NN algorithm 01:50- Scaling for optimized performance.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7a0QjMe1IhE/maxresdefault.jpg</t>
  </si>
  <si>
    <t>8s9cSt3nIws</t>
  </si>
  <si>
    <t>5. Predicting Numeric Outcomes with Linear Regression</t>
  </si>
  <si>
    <t>Machine Learning with scikit-learn Quick Start Guide is available from: Packt.com: http://bit.ly/2FnS7km Amazon: https://amzn.to/2FrjJ8k This is the â€œCode in Actionâ€ video for chapter 5 of Machine Learning with scikit-learn Quick Start Guide by Kevin Jolly, published by Packt. It includes the following topics: 00:14- Linear regression in two dimensions 00:29- Using linear regression to predict mobile transaction amount 00:40- Scaling your data 00:44- Ridge regression 01:02- Lasso regression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8s9cSt3nIws/maxresdefault.jpg</t>
  </si>
  <si>
    <t>O5yF9itMJT8</t>
  </si>
  <si>
    <t>3. Predicting Categories with Logistic Regression</t>
  </si>
  <si>
    <t>Machine Learning with scikit-learn Quick Start Guide is available from: Packt.com: http://bit.ly/2FnS7km Amazon: https://amzn.to/2FrjJ8k This is the â€œCode in Actionâ€ video for chapter 3 of Machine Learning with scikit-learn Quick Start Guide by Kevin Jolly, published by Packt. It includes the following topics: 00:11- Implementing logistic regression using scikit-learn 00:18- Splitting the data into training and test sets 00:29- Fine tuning the hyperparameters 00:51- Scaling the data 00:59- Interpreting the logistic regression model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O5yF9itMJT8/maxresdefault.jpg</t>
  </si>
  <si>
    <t>bu4NL1XvDvo</t>
  </si>
  <si>
    <t>7. Clustering Data with Unsupervised Machine Learning</t>
  </si>
  <si>
    <t>Machine Learning with scikit-learn Quick Start Guide is available from: Packt.com: http://bit.ly/2FnS7km Amazon: https://amzn.to/2FrjJ8k This is the â€œCode in Actionâ€ video for chapter 7 of Machine Learning with scikit-learn Quick Start Guide by Kevin Jolly, published by Packt. It includes the following topics: 00:12- Creating the base k-means model 00:22- The optimal number of clusters 00:38- Scaling 00:44- Principal component analysis 01:11- t-SNE 02:09- Implementing hierarchical clustering 02:23- Creating a labeled dataset 02:29- Building the decision tree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bu4NL1XvDvo/maxresdefault.jpg</t>
  </si>
  <si>
    <t>kGooXktYMOY</t>
  </si>
  <si>
    <t>Machine Learning with scikit-learn Quick Start Guide | 8. Performance Evaluation Methods</t>
  </si>
  <si>
    <t>Machine Learning with scikit-learn Quick Start Guide is available from: Packt.com: http://bit.ly/2FnS7km Amazon: https://amzn.to/2FrjJ8k This is the â€œCode in Actionâ€ video for chapter 8 of Machine Learning with scikit-learn Quick Start Guide by Kevin Jolly, published by Packt. It includes the following topics: 00:17- Performance evaluation for classification algorithms 00:28- The confusion matrix 00:31- The normalized confusion matrix 00:38- Area under the curve 00:44- Cumulative gains curve 00:49- Lift curve 00:54- K-S statistic plot 01:00- Calibration plot 01:04- Learning curve 01:07- Cross-validated box plot 01:21- Performance evaluation for regression algorithms 01:25- Mean absolute error 01:27- Mean squared error 01:28- Root mean squared error 01:30- Performance evaluation for unsupervised algorithms 01:33- Elbow plot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kGooXktYMOY/maxresdefault.jpg</t>
  </si>
  <si>
    <t>pcH9ryF5QDQ</t>
  </si>
  <si>
    <t>Machine Learning with scikit-learn Quick Start Guide | 6. Classification and Regression with Trees</t>
  </si>
  <si>
    <t>Machine Learning with scikit-learn Quick Start Guide is available from: Packt.com: http://bit.ly/2FnS7km Amazon: https://amzn.to/2FrjJ8k This is the â€œCode in Actionâ€ video for chapter 6 of Machine Learning with scikit-learn Quick Start Guide by Kevin Jolly, published by Packt. It includes the following topics: 00:17- Implementing the decision tree classifier in scikit-learn 00:26- Hyperparameter tuning for the decision tree 00:38- Visualizing the decision tree 00:47- Implementing the random forest classifier in scikit-learn 00:52- Hyperparameter tuning for random forest algorithms 01:21- Implementing the AdaBoost classifier in scikit-learn 01:33- Hyperparameter tuning for the AdaBoost classifier 02:00- Implementing the decision tree regressor in scikit-learn 02:07- Visualizing the decision tree regressor 02:11- Implementing the random forest regressor in scikit-learn 02:18- Implementing the gradient boosted tree in scikit-learn 02:29- Implementing the voting classifier in scikit-learn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pcH9ryF5QDQ/maxresdefault.jpg</t>
  </si>
  <si>
    <t>rEzkjUGhn0c</t>
  </si>
  <si>
    <t>4. Predicting Categories with Naive Bayes and SVMs</t>
  </si>
  <si>
    <t>Machine Learning with scikit-learn Quick Start Guide is available from: Packt.com: http://bit.ly/2FnS7km Amazon: https://amzn.to/2FrjJ8k This is the â€œCode in Actionâ€ video for chapter 4 of Machine Learning with scikit-learn Quick Start Guide by Kevin Jolly, published by Packt. It includes the following topics: 00:15- Implementing the Naive Bayes Algorithm in scikit-learn 00:25- Implementing the linear support vector machine algorithm in scikit-learn 00:35- Graphical hyperparameter optimization 00:38- Hyperparameter optimization using GridSearchCV 00:57- Scaling the data for performance improvement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rEzkjUGhn0c/maxresdefault.jpg</t>
  </si>
  <si>
    <t>KlC4Gfw5-uw</t>
  </si>
  <si>
    <t>2018-10-26T12:02:48Z</t>
  </si>
  <si>
    <t>26/10/18 12:02</t>
  </si>
  <si>
    <t>2. Understanding the Document Object Model and Creating Customized XPaths</t>
  </si>
  <si>
    <t>Selenium WebDriver Quick Start Guide is available from: Packt.com: http://bit.ly/2SOWZ5R Amazon: https://amzn.to/2Fklvsw This is the â€œCode in Actionâ€ video for chapter 2 of Selenium WebDriver Quick Start Guide by Pinakin Ashok Chaubal, published by Packt. It includes the following topics: 00:12 Understanding the text() methods 00:58 Finding elements within the container element 01:44 Extracting WebElements dynamically using tagName 02:43 Introducing the Fillo API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KlC4Gfw5-uw/maxresdefault.jpg</t>
  </si>
  <si>
    <t>QcKRSJj444E</t>
  </si>
  <si>
    <t>Selenium WebDriver Quick Start Guide | 8. Hybrid Framework</t>
  </si>
  <si>
    <t>Selenium WebDriver Quick Start Guide is available from: Packt.com: http://bit.ly/2SOWZ5R Amazon: https://amzn.to/2Fklvsw This is the â€œCode in Actionâ€ video for chapter 8 of Selenium WebDriver Quick Start Guide by Pinakin Ashok Chaubal, published by Packt. It includes the following topics: 00:11 DataProviders in TestNG 01:12 Introducing TestNG listeners 03:00 Introducing assertions 03:56 Implementing logging and reporting in the framework 05:20 Creating reports using Fillo 06:03 Generating screenshots in Selenium 09:21 Understanding ByIdOrName 10:38 ByChained Locator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QcKRSJj444E/maxresdefault.jpg</t>
  </si>
  <si>
    <t>WO1aM73UGUU</t>
  </si>
  <si>
    <t>Selenium WebDriver Quick Start Guide | 7. The Command Pattern and Creating Components</t>
  </si>
  <si>
    <t>Selenium WebDriver Quick Start Guide is available from: Packt.com: http://bit.ly/2SOWZ5R Amazon: https://amzn.to/2Fklvsw This is the â€œCode in Actionâ€ video for chapter 7 of Selenium WebDriver Quick Start Guide by Pinakin Ashok Chaubal, published by Packt. It includes the following topics: 00:18 Incorporating Selenium Grid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WO1aM73UGUU/maxresdefault.jpg</t>
  </si>
  <si>
    <t>WVSPhQxzFow</t>
  </si>
  <si>
    <t>Selenium WebDriver Quick Start Guide | 4. Handling Popups, Frames, and Alerts</t>
  </si>
  <si>
    <t>Selenium WebDriver Quick Start Guide is available from: Packt.com: http://bit.ly/2SOWZ5R Amazon: https://amzn.to/2Fklvsw This is the â€œCode in Actionâ€ video for chapter 4 of Selenium WebDriver Quick Start Guide by Pinakin Ashok Chaubal, published by Packt. It includes the following topics: 00:12 Handling non-modal popup windows 00:48 Handling modal popup windows 01:24 Handling modal JavaScript alerts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WVSPhQxzFow/maxresdefault.jpg</t>
  </si>
  <si>
    <t>XNZqVMHuDVE</t>
  </si>
  <si>
    <t>3. Basic Selenium Commands and Their Usage in Building a Framework</t>
  </si>
  <si>
    <t>Selenium WebDriver Quick Start Guide is available from: Packt.com: http://bit.ly/2SOWZ5R Amazon: https://amzn.to/2Fklvsw This is the â€œCode in Actionâ€ video for chapter 3 of Selenium WebDriver Quick Start Guide by Pinakin Ashok Chaubal, published by Packt. It includes the following topics: 00:11 Understanding the keyword driven framework 01:00 Concept of Map and HashMap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XNZqVMHuDVE/maxresdefault.jpg</t>
  </si>
  <si>
    <t>YEWsPuV-6Xc</t>
  </si>
  <si>
    <t>Selenium WebDriver Quick Start Guide | 5. Synchronization</t>
  </si>
  <si>
    <t>Selenium WebDriver Quick Start Guide is available from: Packt.com: http://bit.ly/2SOWZ5R Amazon: https://amzn.to/2Fklvsw This is the â€œCode in Actionâ€ video for chapter 5 of Selenium WebDriver Quick Start Guide by Pinakin Ashok Chaubal, published by Packt. It includes the following topics: 00:12 Synchronization at the WebDriver-instance level 02:10 Synchronization at the WebElement level 02:15 Explicit wait 03:08 Fluent wait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YEWsPuV-6Xc/maxresdefault.jpg</t>
  </si>
  <si>
    <t>_7kLNiNAghk</t>
  </si>
  <si>
    <t>Selenium WebDriver Quick Start Guide | 1. Introducing Selenium WebDriver and Environment Setup</t>
  </si>
  <si>
    <t>Selenium WebDriver Quick Start Guide is available from: Packt.com: http://bit.ly/2SOWZ5R Amazon: https://amzn.to/2Fklvsw This is the â€œCode in Actionâ€ video for chapter 1 of Selenium WebDriver Quick Start Guide by Pinakin Ashok Chaubal, published by Packt. It includes the following topics: 02:17 Lambda expressions and functional interfaces 05:50 Default and static methods in an interface 07:00 The forEach method for a collection 08:04 Streams in Java 8 08:22 Understanding pom.xml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_7kLNiNAghk/maxresdefault.jpg</t>
  </si>
  <si>
    <t>nXty8fbjLCM</t>
  </si>
  <si>
    <t>Selenium WebDriver Quick Start Guide | 6. The Actions Class and JavascriptExecutor</t>
  </si>
  <si>
    <t>Selenium WebDriver Quick Start Guide is available from: Packt.com: http://bit.ly/2SOWZ5R Amazon: https://amzn.to/2Fklvsw This is the â€œCode in Actionâ€ video for chapter 6 of Selenium WebDriver Quick Start Guide by Pinakin Ashok Chaubal, published by Packt. It includes the following topics: 0:12 Various scenarios for the actions class 1:16 Various scenarios for JavascriptExecutor 2:17 EventFiringWebDriver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nXty8fbjLCM/maxresdefault.jpg</t>
  </si>
  <si>
    <t>85pxATeORi4</t>
  </si>
  <si>
    <t>2018-10-26T10:31:48Z</t>
  </si>
  <si>
    <t>26/10/18 10:31</t>
  </si>
  <si>
    <t>Hands-On Microservices â€“ Monitoring and Testing | 7. Testing of Microservices</t>
  </si>
  <si>
    <t>Hands-On Microservices â€“ Monitoring and Testing is available from: Packt.com: http://bit.ly/2VGAIJk Amazon: https://amzn.to/2STxyjP This is the â€œCode in Actionâ€ video for chapter 7 of Hands-On Microservices â€“ Monitoring and Testing by Dinesh Rajput, published by Packt. It includes the following topics: 00:37 - Unit testing â€“ an example 02:06 - REST API integration â€“ an example 03:29 - Database integration testing â€“ an example Microservices are the newest way of developing web applications. Once you've started down the microservice path, how do you make sure that your applications are still fully tested? This book focuses on the number of approaches for managing the additional testing complexity of multiple independently deployable components. Connect with Packt: Find us on Facebook: http://www.facebook.com/PacktPub Find us on Twitter: http://www.twitter.com/packtpub Video created by Dinesh Rajput</t>
  </si>
  <si>
    <t>https://i.ytimg.com/vi/85pxATeORi4/maxresdefault.jpg</t>
  </si>
  <si>
    <t>g6I8JM1nQv8</t>
  </si>
  <si>
    <t>Hands-On Microservices â€“ Monitoring and Testing | 5. Service Registry and Discovery</t>
  </si>
  <si>
    <t>Hands-On Microservices â€“ Monitoring and Testing is available from: Packt.com: http://bit.ly/2VGAIJk Amazon: https://amzn.to/2STxyjP This is the â€œCode in Actionâ€ video for chapter 5 of Hands-On Microservices â€“ Monitoring and Testing by Dinesh Rajput, published by Packt. It includes the following topics: 02:11 - Implementing Service Registry with Eureka Microservices are the newest way of developing web applications. Once you've started down the microservice path, how do you make sure that your applications are still fully tested? This book focuses on the number of approaches for managing the additional testing complexity of multiple independently deployable components. Connect with Packt: Find us on Facebook: http://www.facebook.com/PacktPub Find us on Twitter: http://www.twitter.com/packtpub Video created by Dinesh Rajput</t>
  </si>
  <si>
    <t>https://i.ytimg.com/vi/g6I8JM1nQv8/maxresdefault.jpg</t>
  </si>
  <si>
    <t>xYnTAwo3WQM</t>
  </si>
  <si>
    <t>Hands-On Microservices â€“ Monitoring and Testing | 6. External API Gateway</t>
  </si>
  <si>
    <t>Hands-On Microservices â€“ Monitoring and Testing is available from: Packt.com: http://bit.ly/2VGAIJk Amazon: https://amzn.to/2STxyjP This is the â€œCode in Actionâ€ video for chapter 6 of Hands-On Microservices â€“ Monitoring and Testing by Dinesh Rajput, published by Packt. It includes the following topics: 05:20 - Building API gateway using Spring Cloudâ€™s Netflix Zuul Proxy Microservices are the newest way of developing web applications. Once you've started down the microservice path, how do you make sure that your applications are still fully tested? This book focuses on the number of approaches for managing the additional testing complexity of multiple independently deployable components. Connect with Packt: Find us on Facebook: http://www.facebook.com/PacktPub Find us on Twitter: http://www.twitter.com/packtpub Video created by Dinesh Rajput</t>
  </si>
  <si>
    <t>https://i.ytimg.com/vi/xYnTAwo3WQM/maxresdefault.jpg</t>
  </si>
  <si>
    <t>83Np-sQyU8I</t>
  </si>
  <si>
    <t>2018-10-26T10:31:47Z</t>
  </si>
  <si>
    <t>Hands-On Microservices â€“ Monitoring and Testing | 8. Performance Testing of Microservices</t>
  </si>
  <si>
    <t>Hands-On Microservices â€“ Monitoring and Testing is available from: Packt.com: http://bit.ly/2VGAIJk Amazon: https://amzn.to/2STxyjP This is the â€œCode in Actionâ€ video for chapter 8 of Hands-On Microservices â€“ Monitoring and Testing by Dinesh Rajput, published by Packt. It includes the following topics: 00:15 - Installing Gatling 00:55 - Running a Gatling test suite using the Gatling GUI Microservices are the newest way of developing web applications. Once you've started down the microservice path, how do you make sure that your applications are still fully tested? This book focuses on the number of approaches for managing the additional testing complexity of multiple independently deployable components. Connect with Packt: Find us on Facebook: http://www.facebook.com/PacktPub Find us on Twitter: http://www.twitter.com/packtpub Video created by Dinesh Rajput</t>
  </si>
  <si>
    <t>8OuqJtIpUnw</t>
  </si>
  <si>
    <t>2018-10-23T06:58:59Z</t>
  </si>
  <si>
    <t>23/10/18 6:58</t>
  </si>
  <si>
    <t>Mastering Docker - Third Edition | 11. Portainer - A GUI for Docker</t>
  </si>
  <si>
    <t>Mastering Docker - Third Edition is available from: Packt.com: http://bit.ly/2S8MHxo Amazon: https://amzn.to/2q8cAkk This is the "Code in Action" video for chapter 11 of Mastering Docker - Third Edition by Russ McKendrick, published by Packt. It includes the following topics: 00:11 Getting Portainer up and running 00:56 The Dashboard 01:11 Application templates 01:38 Containers 01:50 Images 01:57 Events 02:05 Engine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8OuqJtIpUnw/maxresdefault.jpg</t>
  </si>
  <si>
    <t>B39lcTYoEhI</t>
  </si>
  <si>
    <t>Mastering Docker - Third Edition | 7. Docker Machine</t>
  </si>
  <si>
    <t>Mastering Docker - Third Edition is available from: Packt.com: http://bit.ly/2S8MHxo Amazon: https://amzn.to/2q8cAkk This is the "Code in Action" video for chapter 7 of Mastering Docker - Third Edition by Russ McKendrick, published by Packt. It includes the following topics: 00:12 Deploying local Docker hosts with Docker Machine 05:41 Launching Docker hosts in the cloud 11:14 Using other base operating systems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B39lcTYoEhI/maxresdefault.jpg</t>
  </si>
  <si>
    <t>DGFBA4zJwgU</t>
  </si>
  <si>
    <t>Mastering Docker - Third Edition | 12. Docker Security</t>
  </si>
  <si>
    <t>Mastering Docker - Third Edition is available from: Packt.com: http://bit.ly/2S8MHxo Amazon: https://amzn.to/2q8cAkk This is the "Code in Action" video for chapter 12 of Mastering Docker - Third Edition by Russ McKendrick, published by Packt. It includes the following topics: 00:12 run command 01:38 diff command 02:44 Running the tool on Docker for macOS and Docker for Windows 03:23 Running on Ubuntu Linux 08:56 Anchore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DGFBA4zJwgU/maxresdefault.jpg</t>
  </si>
  <si>
    <t>LLEJGSua6-g</t>
  </si>
  <si>
    <t>Mastering Docker - Third Edition | 3. Storing and Distributing Images</t>
  </si>
  <si>
    <t>Mastering Docker - Third Edition is available from: Packt.com: http://bit.ly/2S8MHxo Amazon: https://amzn.to/2q8cAkk This is the "Code in Action" video for chapter 3 of Mastering Docker - Third Edition by Russ McKendrick, published by Packt. It includes the following topics: 00:13 Deploying your own registry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LLEJGSua6-g/maxresdefault.jpg</t>
  </si>
  <si>
    <t>M7pLcdnZTS0</t>
  </si>
  <si>
    <t>Mastering Docker - Third Edition | 6. Windows Containers</t>
  </si>
  <si>
    <t>Mastering Docker - Third Edition is available from: Packt.com: http://bit.ly/2S8MHxo Amazon: https://amzn.to/2q8cAkk This is the "Code in Action" video for chapter 6 of Mastering Docker - Third Edition by Russ McKendrick, published by Packt. It includes the following topics: 00:12 macOS and Linux 03:57 Running Windows containers 04:50 A Windows container Dockerfile 06:58 Windows containers and Docker Compose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M7pLcdnZTS0/maxresdefault.jpg</t>
  </si>
  <si>
    <t>T41jEi7HsTg</t>
  </si>
  <si>
    <t>Mastering Docker - Third Edition | 8. Docker Swarm</t>
  </si>
  <si>
    <t>Mastering Docker - Third Edition is available from: Packt.com: http://bit.ly/2S8MHxo Amazon: https://amzn.to/2q8cAkk This is the "Code in Action" video for chapter 8 of Mastering Docker - Third Edition by Russ McKendrick, published by Packt. It includes the following topics: 00:12 Introducing Docker Swarm 00:19 Creating a cluster 01:35 Adding a Swarm manager to the cluster 01:43 Joining Swarm workers to the cluster 01:57 Listing nodes 02:05 Finding information on the cluster 02:46 Promoting a worker node 02:55 Demoting a manager node 03:11 Draining a node 04:17 Services 06:13 Stacks 06:55 Deleting a Swarm cluster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T41jEi7HsTg/maxresdefault.jpg</t>
  </si>
  <si>
    <t>VC7UEv7uXWY</t>
  </si>
  <si>
    <t>Mastering Docker - Third Edition | 10. Running Docker in Public Clouds</t>
  </si>
  <si>
    <t>Mastering Docker - Third Edition is available from: Packt.com: http://bit.ly/2S8MHxo Amazon: https://amzn.to/2q8cAkk This is the "Code in Action" video for chapter 10 of Mastering Docker - Third Edition by Russ McKendrick, published by Packt. It includes the following topics: 00:11 Azure Kubernetes Service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VC7UEv7uXWY/maxresdefault.jpg</t>
  </si>
  <si>
    <t>ZkK_qTuXcLQ</t>
  </si>
  <si>
    <t>Mastering Docker - Third Edition | 4. Managing Containers</t>
  </si>
  <si>
    <t>Mastering Docker - Third Edition is available from: Packt.com: http://bit.ly/2S8MHxo Amazon: https://amzn.to/2q8cAkk This is the "Code in Action" video for chapter 4 of Mastering Docker - Third Edition by Russ McKendrick, published by Packt. It includes the following topics: 00:12 The basics 01:29 attach 02:04 exec 02:28 logs 03:11 top 03:18 stats 03:57 Resource limits 04:34 Container states and miscellaneous commands 04:48 Pause and unpause 05:03 Stop, start, restart, and kill 05:14 Removing containers 06:28 Miscellaneous commands 07:00 Docker networking 09:29 Docker volumes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ZkK_qTuXcLQ/maxresdefault.jpg</t>
  </si>
  <si>
    <t>bFliEETtdjI</t>
  </si>
  <si>
    <t>Mastering Docker - Third Edition | 2. Building Container Images</t>
  </si>
  <si>
    <t>Mastering Docker - Third Edition is available from: Packt.com: http://bit.ly/2S8MHxo Amazon: https://amzn.to/2q8cAkk This is the "Code in Action" video for chapter 2 of Mastering Docker - Third Edition by Russ McKendrick, published by Packt. It includes the following topics: 00:13 Using a Dockerfile to build a container image 01:14 Using an existing container 02:57 Building a container image from scratch 03:22 Using environmental variables 04:25 Using multi-stage builds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bFliEETtdjI/maxresdefault.jpg</t>
  </si>
  <si>
    <t>cPOpjR50BRs</t>
  </si>
  <si>
    <t>Mastering Docker - Third Edition | 1. Docker Overview</t>
  </si>
  <si>
    <t>Mastering Docker - Third Edition is available from: Packt.com: http://bit.ly/2S8MHxo Amazon: https://amzn.to/2q8cAkk This is the "Code in Action" video for chapter 1 of Mastering Docker - Third Edition by Russ McKendrick, published by Packt. It includes the following topics: 00:12 Installing Docker on macOS 00:25 The Docker command-line client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cPOpjR50BRs/maxresdefault.jpg</t>
  </si>
  <si>
    <t>i17Au3UcL84</t>
  </si>
  <si>
    <t>Mastering Docker - Third Edition | 5. Docker Compose</t>
  </si>
  <si>
    <t>Mastering Docker - Third Edition is available from: Packt.com: http://bit.ly/2S8MHxo Amazon: https://amzn.to/2q8cAkk This is the "Code in Action" video for chapter 5 of Mastering Docker - Third Edition by Russ McKendrick, published by Packt. It includes the following topics: 00:12 Our first Docker Compose application 00:58 Example voting application 05:18 Up and PS 05:27 Config 05:37 Pull, build, and create 05:58 Start, stop, restart, pause, and unpause 07:02 Top, logs, and events 07:54 Scale 08:26 Kill, rm, and down 08:34 Docker App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i17Au3UcL84/maxresdefault.jpg</t>
  </si>
  <si>
    <t>yL4_KvS6Bxs</t>
  </si>
  <si>
    <t>Mastering Docker - Third Edition | 13. Docker Workflows</t>
  </si>
  <si>
    <t>Mastering Docker - Third Edition is available from: Packt.com: http://bit.ly/2S8MHxo Amazon: https://amzn.to/2q8cAkk This is the "Code in Action" video for chapter 13 of Mastering Docker - Third Edition by Russ McKendrick, published by Packt. It includes the following topics: 00:11 Docker for development 07:46 Monitoring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yL4_KvS6Bxs/maxresdefault.jpg</t>
  </si>
  <si>
    <t>z4GnXFQXMww</t>
  </si>
  <si>
    <t>Mastering Docker - Third Edition | 9. Docker and Kubernetes</t>
  </si>
  <si>
    <t>Mastering Docker - Third Edition is available from: Packt.com: http://bit.ly/2S8MHxo Amazon: https://amzn.to/2q8cAkk This is the "Code in Action" video for chapter 9 of Mastering Docker - Third Edition by Russ McKendrick, published by Packt. It includes the following topics: 00:11 Enabling Kubernetes 01:12 Using Kubernetes 07:09 Kubernetes and other Docker tools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z4GnXFQXMww/maxresdefault.jpg</t>
  </si>
  <si>
    <t>B2_CeJv8jMk</t>
  </si>
  <si>
    <t>2018-10-09T09:24:41Z</t>
  </si>
  <si>
    <t>Java EE 8 Application Development : The JSONP Model API | packtpub.com</t>
  </si>
  <si>
    <t>This video tutorial has been taken from Java EE 8 Application Development. You can learn more and buy the full video course here https://bit.ly/2C4GlcQ Find us on Facebook -- http://www.facebook.com/Packtvideo Follow us on Twitter - http://www.twitter.com/packtvideo</t>
  </si>
  <si>
    <t>https://i.ytimg.com/vi/B2_CeJv8jMk/maxresdefault.jpg</t>
  </si>
  <si>
    <t>Zt6ryW-aitI</t>
  </si>
  <si>
    <t>Java EE 8 Application Development : JAX-RS Introduction | packtpub.com</t>
  </si>
  <si>
    <t>https://i.ytimg.com/vi/Zt6ryW-aitI/maxresdefault.jpg</t>
  </si>
  <si>
    <t>nL971YfO5VE</t>
  </si>
  <si>
    <t>Java EE 8 Application Development : Get Started with JSF | packtpub.com</t>
  </si>
  <si>
    <t>https://i.ytimg.com/vi/nL971YfO5VE/maxresdefault.jpg</t>
  </si>
  <si>
    <t>wiegYIzP7Po</t>
  </si>
  <si>
    <t>Java EE 8 Application Development : The Course Overview | packtpub.com</t>
  </si>
  <si>
    <t>https://i.ytimg.com/vi/wiegYIzP7Po/maxresdefault.jpg</t>
  </si>
  <si>
    <t>wo3CEFGAd6Y</t>
  </si>
  <si>
    <t>Java EE 8 Application Development : Creating WebSocket Server | packtpub.com</t>
  </si>
  <si>
    <t>https://i.ytimg.com/vi/wo3CEFGAd6Y/maxresdefault.jpg</t>
  </si>
  <si>
    <t>d8ckcfo7nPQ</t>
  </si>
  <si>
    <t>2018-10-08T08:16:09Z</t>
  </si>
  <si>
    <t>Troubleshooting Linux Administration : Installing Troubleshooting Toolsâ€“Htop, Glances|packtpub.com</t>
  </si>
  <si>
    <t>This video tutorial has been taken from Troubleshooting Linux Administration. You can learn more and buy the full video course here https://bit.ly/2RzBjKQ Find us on Facebook -- http://www.facebook.com/Packtvideo Follow us on Twitter - http://www.twitter.com/packtvideo</t>
  </si>
  <si>
    <t>https://i.ytimg.com/vi/d8ckcfo7nPQ/maxresdefault.jpg</t>
  </si>
  <si>
    <t>7kWcuV7232g</t>
  </si>
  <si>
    <t>2018-10-08T08:11:09Z</t>
  </si>
  <si>
    <t>Ember.js 3.x Web Development Recipes : Using Ember.Logger | packtpub.com</t>
  </si>
  <si>
    <t>This video tutorial has been taken from Ember.js 3.x Web Development Recipes. You can learn more and buy the full video course here https://bit.ly/2RBbmdE Find us on Facebook -- http://www.facebook.com/Packtvideo Follow us on Twitter - http://www.twitter.com/packtvideo</t>
  </si>
  <si>
    <t>https://i.ytimg.com/vi/7kWcuV7232g/maxresdefault.jpg</t>
  </si>
  <si>
    <t>8KrE16VDc_o</t>
  </si>
  <si>
    <t>Ember.js 3.x Web Development Recipes : Using Ember Validations | packtpub.com</t>
  </si>
  <si>
    <t>https://i.ytimg.com/vi/8KrE16VDc_o/maxresdefault.jpg</t>
  </si>
  <si>
    <t>J-LNFGjaa58</t>
  </si>
  <si>
    <t>Ember.js 3.x Web Development Recipes : Defining an Application Template | packtpub.com</t>
  </si>
  <si>
    <t>https://i.ytimg.com/vi/J-LNFGjaa58/maxresdefault.jpg</t>
  </si>
  <si>
    <t>0KXjIN1bz_A</t>
  </si>
  <si>
    <t>2018-10-08T08:11:08Z</t>
  </si>
  <si>
    <t>Ember.js 3.x Web Development Recipes : Storing Application Properties | packtpub.com</t>
  </si>
  <si>
    <t>https://i.ytimg.com/vi/0KXjIN1bz_A/maxresdefault.jpg</t>
  </si>
  <si>
    <t>8kJJt6mEbzw</t>
  </si>
  <si>
    <t>Ember.js 3.x Web Development Recipes : Using Fixtures | packtpub.com</t>
  </si>
  <si>
    <t>https://i.ytimg.com/vi/8kJJt6mEbzw/maxresdefault.jpg</t>
  </si>
  <si>
    <t>CpFM8n261DM</t>
  </si>
  <si>
    <t>Ember.js 3.x Web Development Recipes : The Course Overview | packtpub.com</t>
  </si>
  <si>
    <t>https://i.ytimg.com/vi/CpFM8n261DM/maxresdefault.jpg</t>
  </si>
  <si>
    <t>OzuK7DLUb_E</t>
  </si>
  <si>
    <t>Ember.js 3.x Web Development Recipes : Using Components in an Application | packtpub.com</t>
  </si>
  <si>
    <t>https://i.ytimg.com/vi/OzuK7DLUb_E/maxresdefault.jpg</t>
  </si>
  <si>
    <t>oEfhbcIsPXk</t>
  </si>
  <si>
    <t>Ember.js 3.x Web Development Recipes : Defining an Application Route | packtpub.com</t>
  </si>
  <si>
    <t>https://i.ytimg.com/vi/oEfhbcIsPXk/maxresdefault.jpg</t>
  </si>
  <si>
    <t>2cFMsXkRKsM</t>
  </si>
  <si>
    <t>2018-10-08T08:11:02Z</t>
  </si>
  <si>
    <t>Troubleshooting Linux Administration : Handling the Users Management Files | packtpub.com</t>
  </si>
  <si>
    <t>https://i.ytimg.com/vi/2cFMsXkRKsM/maxresdefault.jpg</t>
  </si>
  <si>
    <t>83ZvjgA_q7E</t>
  </si>
  <si>
    <t>Troubleshooting Linux Administration : SSH Installations | packtpub.com</t>
  </si>
  <si>
    <t>https://i.ytimg.com/vi/83ZvjgA_q7E/maxresdefault.jpg</t>
  </si>
  <si>
    <t>Asv1V8cKcbs</t>
  </si>
  <si>
    <t>Troubleshooting Linux Administration : User Cron Tabs (User Table) | packtpub.com</t>
  </si>
  <si>
    <t>https://i.ytimg.com/vi/Asv1V8cKcbs/maxresdefault.jpg</t>
  </si>
  <si>
    <t>SNPgG9bEcpg</t>
  </si>
  <si>
    <t>Troubleshooting Linux Administration : The Course Overview | packtpub.com</t>
  </si>
  <si>
    <t>https://i.ytimg.com/vi/SNPgG9bEcpg/maxresdefault.jpg</t>
  </si>
  <si>
    <t>WTcasCpiiVE</t>
  </si>
  <si>
    <t>Troubleshooting Linux Administration : Network File System (NFS) | packtpub.com</t>
  </si>
  <si>
    <t>https://i.ytimg.com/vi/WTcasCpiiVE/maxresdefault.jpg</t>
  </si>
  <si>
    <t>d0sbb2sW1nk</t>
  </si>
  <si>
    <t>Troubleshooting Linux Administration : Resolve Network Connections with Systemctl | packtpub.com</t>
  </si>
  <si>
    <t>https://i.ytimg.com/vi/d0sbb2sW1nk/maxresdefault.jpg</t>
  </si>
  <si>
    <t>ZKoO-123QZ8</t>
  </si>
  <si>
    <t>2018-10-08T07:52:00Z</t>
  </si>
  <si>
    <t>Beginning Data Structures and Algorithms in C# : Stacks | packtpub.com</t>
  </si>
  <si>
    <t>This video tutorial has been taken from Beginning Data Structures and Algorithms in C#. You can learn more and buy the full video course here https://bit.ly/2RAjAml Find us on Facebook -- http://www.facebook.com/Packtvideo Follow us on Twitter - http://www.twitter.com/packtvideo</t>
  </si>
  <si>
    <t>https://i.ytimg.com/vi/ZKoO-123QZ8/maxresdefault.jpg</t>
  </si>
  <si>
    <t>2018-10-08T07:51:59Z</t>
  </si>
  <si>
    <t>Beginning Data Structures and Algorithms in C# : Hash Tables | packtpub.com</t>
  </si>
  <si>
    <t>https://i.ytimg.com/vi/-QRO3a6xgKs/maxresdefault.jpg</t>
  </si>
  <si>
    <t>K0-qs--naUo</t>
  </si>
  <si>
    <t>Beginning Data Structures and Algorithms in C# : Basic Trees | packtpub.com</t>
  </si>
  <si>
    <t>https://i.ytimg.com/vi/K0-qs--naUo/maxresdefault.jpg</t>
  </si>
  <si>
    <t>wdOOfEilSi4</t>
  </si>
  <si>
    <t>Beginning Data Structures and Algorithms in C# : The Course Overview | packtpub.com</t>
  </si>
  <si>
    <t>https://i.ytimg.com/vi/wdOOfEilSi4/maxresdefault.jpg</t>
  </si>
  <si>
    <t>x9AAVru4i6k</t>
  </si>
  <si>
    <t>Beginning Data Structures and Algorithms in C# : Arrays | packtpub.com</t>
  </si>
  <si>
    <t>https://i.ytimg.com/vi/x9AAVru4i6k/maxresdefault.jpg</t>
  </si>
  <si>
    <t>5lE79mIS-Ho</t>
  </si>
  <si>
    <t>2018-10-08T07:28:27Z</t>
  </si>
  <si>
    <t>Mastering Practical Network Scanning: Script Usage|packtpub.com</t>
  </si>
  <si>
    <t>This video tutorial has been taken from Mastering Practical Network Scanning. You can learn more and buy the full video course here [https://bit.ly/2zXFOYG] Find us on Facebook -- http://www.facebook.com/Packtvideo Follow us on Twitter - http://www.twitter.com/packtvideo</t>
  </si>
  <si>
    <t>https://i.ytimg.com/vi/5lE79mIS-Ho/maxresdefault.jpg</t>
  </si>
  <si>
    <t>WEIEN5ZVEe8</t>
  </si>
  <si>
    <t>2018-10-08T07:28:13Z</t>
  </si>
  <si>
    <t>Mastering Practical Network Scanning: Probing Rules|packtpub.com</t>
  </si>
  <si>
    <t>https://i.ytimg.com/vi/WEIEN5ZVEe8/maxresdefault.jpg</t>
  </si>
  <si>
    <t>d2crmQZbNtA</t>
  </si>
  <si>
    <t>2018-10-08T07:27:57Z</t>
  </si>
  <si>
    <t>Mastering Practical Network Scanning: Application Detection|packtpub.com</t>
  </si>
  <si>
    <t>https://i.ytimg.com/vi/d2crmQZbNtA/maxresdefault.jpg</t>
  </si>
  <si>
    <t>TDkpG3J5mZ0</t>
  </si>
  <si>
    <t>2018-10-08T07:27:42Z</t>
  </si>
  <si>
    <t>Mastering Practical Network Scanning: Scan Time Reduction|packtpub.com</t>
  </si>
  <si>
    <t>https://i.ytimg.com/vi/TDkpG3J5mZ0/maxresdefault.jpg</t>
  </si>
  <si>
    <t>u5kAoHkMr4k</t>
  </si>
  <si>
    <t>2018-10-08T07:26:23Z</t>
  </si>
  <si>
    <t>Mastering Practical Network Scanning: TCP Handshake Scan Options|packtpub.com</t>
  </si>
  <si>
    <t>https://i.ytimg.com/vi/u5kAoHkMr4k/maxresdefault.jpg</t>
  </si>
  <si>
    <t>vU8Rl_3cdoU</t>
  </si>
  <si>
    <t>2018-10-08T07:25:21Z</t>
  </si>
  <si>
    <t>Mastering Practical Network Scanning: The Course Overview |packtpub.com</t>
  </si>
  <si>
    <t>https://i.ytimg.com/vi/vU8Rl_3cdoU/maxresdefault.jpg</t>
  </si>
  <si>
    <t>9EOe08TZUug</t>
  </si>
  <si>
    <t>2018-10-08T07:20:20Z</t>
  </si>
  <si>
    <t>Blockchain Application Development 7 Days : Understand Role JavaScript React DApp | packtpub.com</t>
  </si>
  <si>
    <t>This video tutorial has been taken from Blockchain Application Development in 7 Days. You can learn more and buy the full video course here [https://bit.ly/2QzIGR0] Find us on Facebook -- http://www.facebook.com/Packtvideo Follow us on Twitter - http://www.twitter.com/packtvideo</t>
  </si>
  <si>
    <t>https://i.ytimg.com/vi/9EOe08TZUug/maxresdefault.jpg</t>
  </si>
  <si>
    <t>AM3n5PpXsPU</t>
  </si>
  <si>
    <t>Blockchain Application Development in 7 Days : Understanding Wallets and Security | packtpub.com</t>
  </si>
  <si>
    <t>https://i.ytimg.com/vi/AM3n5PpXsPU/maxresdefault.jpg</t>
  </si>
  <si>
    <t>kh-NB1Co1lY</t>
  </si>
  <si>
    <t>Blockchain Application Development 7 Days : Understand Role UI Smart Contract | packtpub.com</t>
  </si>
  <si>
    <t>https://i.ytimg.com/vi/kh-NB1Co1lY/maxresdefault.jpg</t>
  </si>
  <si>
    <t>v_16Ol1gEXs</t>
  </si>
  <si>
    <t>Blockchain Application Development in 7 Days : Understanding Unit Test Integration | packtpub.com</t>
  </si>
  <si>
    <t>https://i.ytimg.com/vi/v_16Ol1gEXs/maxresdefault.jpg</t>
  </si>
  <si>
    <t>8PTPR3uCSAo</t>
  </si>
  <si>
    <t>2018-10-08T07:10:48Z</t>
  </si>
  <si>
    <t>Hands-on Web Development with React: Routing with React Router|packtpub.com</t>
  </si>
  <si>
    <t>This video tutorial has been taken from Hands-on Web Development with React. You can learn more and buy the full video course here [https://bit.ly/2zXEUeR] Find us on Facebook -- http://www.facebook.com/Packtvideo Follow us on Twitter - http://www.twitter.com/packtvideo</t>
  </si>
  <si>
    <t>https://i.ytimg.com/vi/8PTPR3uCSAo/maxresdefault.jpg</t>
  </si>
  <si>
    <t>9zkBkpD201s</t>
  </si>
  <si>
    <t>Hands-on Web Development with React: The Course Overview |packtpub.com</t>
  </si>
  <si>
    <t>https://i.ytimg.com/vi/9zkBkpD201s/maxresdefault.jpg</t>
  </si>
  <si>
    <t>ED9z6fe7pnk</t>
  </si>
  <si>
    <t>Hands-on Web Development with React: Creating a Reusable List Component|packtpub.com</t>
  </si>
  <si>
    <t>https://i.ytimg.com/vi/ED9z6fe7pnk/maxresdefault.jpg</t>
  </si>
  <si>
    <t>V_GdPjB2nYQ</t>
  </si>
  <si>
    <t>Hands-on Web Development with React: Adding Public Content|packtpub.com</t>
  </si>
  <si>
    <t>https://i.ytimg.com/vi/V_GdPjB2nYQ/maxresdefault.jpg</t>
  </si>
  <si>
    <t>eIH39-xJpZI</t>
  </si>
  <si>
    <t>Hands-on Web Development with React: Styling React Components with Good Olâ€˜ CSS|packtpub.com</t>
  </si>
  <si>
    <t>https://i.ytimg.com/vi/eIH39-xJpZI/maxresdefault.jpg</t>
  </si>
  <si>
    <t>rPRhAOyX9HA</t>
  </si>
  <si>
    <t>Hands-on Web Development with React: Functional Programming: Youâ€™re Already Doing It!|packtpub.com</t>
  </si>
  <si>
    <t>https://i.ytimg.com/vi/rPRhAOyX9HA/maxresdefault.jpg</t>
  </si>
  <si>
    <t>sDzl1H7KtxU</t>
  </si>
  <si>
    <t>Hands-on Web Development with React: Understanding Lifecycle Methods by Example|packtpub.com</t>
  </si>
  <si>
    <t>https://i.ytimg.com/vi/sDzl1H7KtxU/maxresdefault.jpg</t>
  </si>
  <si>
    <t>2UOsR7qqh4A</t>
  </si>
  <si>
    <t>2018-10-08T07:07:19Z</t>
  </si>
  <si>
    <t>Isomorphic JavaScript with MEVN Stack: Create Server with Express.js|packtpub.com</t>
  </si>
  <si>
    <t>This video tutorial has been taken from Isomorphic JavaScript with MEVN Stack. You can learn more and buy the full video course here [https://bit.ly/2y8favb] Find us on Facebook -- http://www.facebook.com/Packtvideo Follow us on Twitter - http://www.twitter.com/packtvideo</t>
  </si>
  <si>
    <t>https://i.ytimg.com/vi/2UOsR7qqh4A/maxresdefault.jpg</t>
  </si>
  <si>
    <t>3MGFoZ9RRp4</t>
  </si>
  <si>
    <t>Isomorphic JavaScript with MEVN Stack: Connecting Vue.js to Backend Server|packtpub.com</t>
  </si>
  <si>
    <t>PT25M42S</t>
  </si>
  <si>
    <t>https://i.ytimg.com/vi/3MGFoZ9RRp4/maxresdefault.jpg</t>
  </si>
  <si>
    <t>5leYR6pKIoU</t>
  </si>
  <si>
    <t>Isomorphic JavaScript with MEVN Stack: Connect to MongoDB and Use MongoDB Compass GUI|packtpub.com</t>
  </si>
  <si>
    <t>https://i.ytimg.com/vi/5leYR6pKIoU/maxresdefault.jpg</t>
  </si>
  <si>
    <t>bLZB7FFvir4</t>
  </si>
  <si>
    <t>Isomorphic JavaScript with MEVN Stack: JSON Web Tokens|packtpub.com</t>
  </si>
  <si>
    <t>https://i.ytimg.com/vi/bLZB7FFvir4/maxresdefault.jpg</t>
  </si>
  <si>
    <t>oZHsOgklp5A</t>
  </si>
  <si>
    <t>Isomorphic JavaScript with MEVN Stack: Project Directory and Structure|packtpub.com</t>
  </si>
  <si>
    <t>https://i.ytimg.com/vi/oZHsOgklp5A/maxresdefault.jpg</t>
  </si>
  <si>
    <t>vAYXEPjFb54</t>
  </si>
  <si>
    <t>Isomorphic JavaScript with MEVN Stack: Installing Node.js &amp; Node Package Manager (NPM)|packtpub.com</t>
  </si>
  <si>
    <t>https://i.ytimg.com/vi/vAYXEPjFb54/maxresdefault.jpg</t>
  </si>
  <si>
    <t>w7ykbvUlkeM</t>
  </si>
  <si>
    <t>Isomorphic JavaScript with MEVN Stack: The Course Overview |packtpub.com</t>
  </si>
  <si>
    <t>https://i.ytimg.com/vi/w7ykbvUlkeM/maxresdefault.jpg</t>
  </si>
  <si>
    <t>DSd-VNGmb28</t>
  </si>
  <si>
    <t>2018-10-08T06:57:23Z</t>
  </si>
  <si>
    <t>Blockchain Application Development in 7 Days : The Course Overview | packtpub.com</t>
  </si>
  <si>
    <t>https://i.ytimg.com/vi/DSd-VNGmb28/maxresdefault.jpg</t>
  </si>
  <si>
    <t>o0lJGmN6C2U</t>
  </si>
  <si>
    <t>Blockchain Application Development in 7 Days : Understanding Variables | packtpub.com</t>
  </si>
  <si>
    <t>https://i.ytimg.com/vi/o0lJGmN6C2U/maxresdefault.jpg</t>
  </si>
  <si>
    <t>H6IR37MGMdo</t>
  </si>
  <si>
    <t>2018-10-08T06:56:08Z</t>
  </si>
  <si>
    <t>Hands-On Web Penetration Testing with Kali Linux: Development Security|packtpub.com</t>
  </si>
  <si>
    <t>This video tutorial has been taken from Hands-On Web Penetration Testing with Kali Linux. You can learn more and buy the full video course here [https://bit.ly/2zZ0wYi] Find us on Facebook -- http://www.facebook.com/Packtvideo Follow us on Twitter - http://www.twitter.com/packtvideo</t>
  </si>
  <si>
    <t>https://i.ytimg.com/vi/H6IR37MGMdo/maxresdefault.jpg</t>
  </si>
  <si>
    <t>JTt4LgHk2KI</t>
  </si>
  <si>
    <t>Hands-On Web Penetration Testing with Kali Linux: OWASP-ZAP|packtpub.com</t>
  </si>
  <si>
    <t>https://i.ytimg.com/vi/JTt4LgHk2KI/maxresdefault.jpg</t>
  </si>
  <si>
    <t>ZER6WxdG0lE</t>
  </si>
  <si>
    <t>Hands-On Web Penetration Testing with Kali Linux: The Course Overview |packtpub.com</t>
  </si>
  <si>
    <t>https://i.ytimg.com/vi/ZER6WxdG0lE/maxresdefault.jpg</t>
  </si>
  <si>
    <t>fWN9l0eV2fw</t>
  </si>
  <si>
    <t>Hands-On Web Penetration Testing with Kali Linux: Getting to Know the DVWA Interface|packtpub.com</t>
  </si>
  <si>
    <t>https://i.ytimg.com/vi/fWN9l0eV2fw/maxresdefault.jpg</t>
  </si>
  <si>
    <t>synf_gjM9-U</t>
  </si>
  <si>
    <t>Hands-On Web Penetration Testing with Kali Linux: Software and Hardware Requirements|packtpub.com</t>
  </si>
  <si>
    <t>https://i.ytimg.com/vi/synf_gjM9-U/maxresdefault.jpg</t>
  </si>
  <si>
    <t>0I8g09NkGog</t>
  </si>
  <si>
    <t>2018-10-08T06:42:24Z</t>
  </si>
  <si>
    <t>Hands-On Web Development with TypeScript 3 : Mixins Behaviour Existing Code-Base | packtpub.com</t>
  </si>
  <si>
    <t>This video tutorial has been taken from Hands-On Web Development with TypeScript 3. You can learn more and buy the full video course here [https://bit.ly/2y6oT56] Find us on Facebook -- http://www.facebook.com/Packtvideo Follow us on Twitter - http://www.twitter.com/packtvideo</t>
  </si>
  <si>
    <t>https://i.ytimg.com/vi/0I8g09NkGog/maxresdefault.jpg</t>
  </si>
  <si>
    <t>SKHDnfnasb0</t>
  </si>
  <si>
    <t>2018-10-08T06:41:32Z</t>
  </si>
  <si>
    <t>Hands-On Web Development with TypeScript 3 : Introduction to TypeScript Type System | packtpub.com</t>
  </si>
  <si>
    <t>https://i.ytimg.com/vi/SKHDnfnasb0/maxresdefault.jpg</t>
  </si>
  <si>
    <t>MBnTA7O2Z14</t>
  </si>
  <si>
    <t>2018-10-08T06:41:31Z</t>
  </si>
  <si>
    <t>Hands-On Web Development with TypeScript 3 : The Course Overview | packtpub.com</t>
  </si>
  <si>
    <t>https://i.ytimg.com/vi/MBnTA7O2Z14/maxresdefault.jpg</t>
  </si>
  <si>
    <t>Wdp7c1JK1x4</t>
  </si>
  <si>
    <t>Hands-On Web Development with TypeScript 3 : Understanding Namespaces | packtpub.com</t>
  </si>
  <si>
    <t>https://i.ytimg.com/vi/Wdp7c1JK1x4/maxresdefault.jpg</t>
  </si>
  <si>
    <t>xzelzq5kd2Y</t>
  </si>
  <si>
    <t>Hands-On Web Development with TypeScript 3 : Iterators Generators Concise Codebase | packtpub.com</t>
  </si>
  <si>
    <t>https://i.ytimg.com/vi/xzelzq5kd2Y/maxresdefault.jpg</t>
  </si>
  <si>
    <t>1sz6Ig7XVpo</t>
  </si>
  <si>
    <t>2018-10-08T06:25:15Z</t>
  </si>
  <si>
    <t>Python Digital Forensics : Analyzing Windows Memory | packtpub.com</t>
  </si>
  <si>
    <t>This video tutorial has been taken from Python Digital Forensics. You can learn more and buy the full video course here [https://bit.ly/2PoRzwV] Find us on Facebook -- http://www.facebook.com/Packtvideo Follow us on Twitter - http://www.twitter.com/packtvideo</t>
  </si>
  <si>
    <t>https://i.ytimg.com/vi/1sz6Ig7XVpo/maxresdefault.jpg</t>
  </si>
  <si>
    <t>CiRV8fXYUaA</t>
  </si>
  <si>
    <t>Python Digital Forensics : Enumeration | packtpub.com</t>
  </si>
  <si>
    <t>https://i.ytimg.com/vi/CiRV8fXYUaA/maxresdefault.jpg</t>
  </si>
  <si>
    <t>KESnCFtHDcA</t>
  </si>
  <si>
    <t>Python Digital Forensics : Enumerating Directories | packtpub.com</t>
  </si>
  <si>
    <t>https://i.ytimg.com/vi/KESnCFtHDcA/maxresdefault.jpg</t>
  </si>
  <si>
    <t>p0aXRmunu5k</t>
  </si>
  <si>
    <t>https://i.ytimg.com/vi/p0aXRmunu5k/maxresdefault.jpg</t>
  </si>
  <si>
    <t>tYs9onBHvcc</t>
  </si>
  <si>
    <t>Python Digital Forensics : The Course Overview | packtpub.com</t>
  </si>
  <si>
    <t>https://i.ytimg.com/vi/tYs9onBHvcc/maxresdefault.jpg</t>
  </si>
  <si>
    <t>7TTVAVB5rpk</t>
  </si>
  <si>
    <t>2018-10-08T06:05:56Z</t>
  </si>
  <si>
    <t>Blockchain Development for Beginners : Starting Our Smart Contract | packtpub.com</t>
  </si>
  <si>
    <t>This video tutorial has been taken from Blockchain Development for Beginners. You can learn more and buy the full video course here [https://bit.ly/2Ehcd0T] Find us on Facebook -- http://www.facebook.com/Packtvideo Follow us on Twitter - http://www.twitter.com/packtvideo</t>
  </si>
  <si>
    <t>https://i.ytimg.com/vi/7TTVAVB5rpk/maxresdefault.jpg</t>
  </si>
  <si>
    <t>YOyEFV6MA0A</t>
  </si>
  <si>
    <t>Blockchain Development for Beginners : What is Solidity and MetaMask? | packtpub.com</t>
  </si>
  <si>
    <t>https://i.ytimg.com/vi/YOyEFV6MA0A/maxresdefault.jpg</t>
  </si>
  <si>
    <t>_wz6mlkJ4Bs</t>
  </si>
  <si>
    <t>Blockchain Development for Beginners : Going Over the Layout | packtpub.com</t>
  </si>
  <si>
    <t>https://i.ytimg.com/vi/_wz6mlkJ4Bs/maxresdefault.jpg</t>
  </si>
  <si>
    <t>r0v3d2iyEr8</t>
  </si>
  <si>
    <t>Blockchain Development for Beginners : The Course Overview | packtpub.com</t>
  </si>
  <si>
    <t>https://i.ytimg.com/vi/r0v3d2iyEr8/maxresdefault.jpg</t>
  </si>
  <si>
    <t>wXTKhTYUKHI</t>
  </si>
  <si>
    <t>Blockchain Development for Beginners : Short Intro to the Web3 Library | packtpub.com</t>
  </si>
  <si>
    <t>https://i.ytimg.com/vi/wXTKhTYUKHI/maxresdefault.jpg</t>
  </si>
  <si>
    <t>MBZhc4db2D8</t>
  </si>
  <si>
    <t>2018-10-05T11:12:59Z</t>
  </si>
  <si>
    <t>Hands-On PowerShell for Active Directory : The Course Overview | packtpub.com</t>
  </si>
  <si>
    <t>This video tutorial has been taken from Hands-On PowerShell for Active Directory. You can learn more and buy the full video course here [https://bit.ly/2yg5Og8] Find us on Facebook -- http://www.facebook.com/Packtvideo Follow us on Twitter - http://www.twitter.com/packtvideo</t>
  </si>
  <si>
    <t>https://i.ytimg.com/vi/MBZhc4db2D8/maxresdefault.jpg</t>
  </si>
  <si>
    <t>OTepZsbZzLg</t>
  </si>
  <si>
    <t>2018-10-05T11:12:58Z</t>
  </si>
  <si>
    <t>Hands-On PowerShell for Active Directory : Working with AD Users and Computers | packtpub.com</t>
  </si>
  <si>
    <t>https://i.ytimg.com/vi/OTepZsbZzLg/maxresdefault.jpg</t>
  </si>
  <si>
    <t>PpU6yx_yiPs</t>
  </si>
  <si>
    <t>Hands-On PowerShell for Active Directory : Advanced Command Discovery | packtpub.com</t>
  </si>
  <si>
    <t>https://i.ytimg.com/vi/PpU6yx_yiPs/maxresdefault.jpg</t>
  </si>
  <si>
    <t>TzWMhHzIfg0</t>
  </si>
  <si>
    <t>Hands-On PowerShell for Active Directory : Access Custom PowerShell Interface | packtpub.com</t>
  </si>
  <si>
    <t>https://i.ytimg.com/vi/TzWMhHzIfg0/maxresdefault.jpg</t>
  </si>
  <si>
    <t>r4CM1JVr76w</t>
  </si>
  <si>
    <t>Hands-On PowerShell for Active Directory : Discovering Invalid AD Property Entries | packtpub.com</t>
  </si>
  <si>
    <t>https://i.ytimg.com/vi/r4CM1JVr76w/maxresdefault.jpg</t>
  </si>
  <si>
    <t>xAtlO3E7K2U</t>
  </si>
  <si>
    <t>Hands-On PowerShell for Active Directory : The Process of Script Development | packtpub.com</t>
  </si>
  <si>
    <t>https://i.ytimg.com/vi/xAtlO3E7K2U/maxresdefault.jpg</t>
  </si>
  <si>
    <t>MZjXXYBwxRw</t>
  </si>
  <si>
    <t>2018-10-05T11:00:02Z</t>
  </si>
  <si>
    <t>Mastering Tableau 2018.1, Second Edition : Joining Your Data | packtpub.com</t>
  </si>
  <si>
    <t>This video tutorial has been taken from Mastering Tableau 2018.1, Second Edition. You can learn more and buy the full video course here [https://bit.ly/2O907eo] Find us on Facebook -- http://www.facebook.com/Packtvideo Follow us on Twitter - http://www.twitter.com/packtvideo</t>
  </si>
  <si>
    <t>https://i.ytimg.com/vi/MZjXXYBwxRw/maxresdefault.jpg</t>
  </si>
  <si>
    <t>V1Pg1wsEX3Q</t>
  </si>
  <si>
    <t>Mastering Tableau 2018.1, Second Edition : Understanding Connect Page Global | packtpub.com</t>
  </si>
  <si>
    <t>https://i.ytimg.com/vi/V1Pg1wsEX3Q/maxresdefault.jpg</t>
  </si>
  <si>
    <t>X_7FfKvLwcc</t>
  </si>
  <si>
    <t>Mastering Tableau 2018.1, Second Edition : Data Preparation Cleaning Data Sources | packtpub.com</t>
  </si>
  <si>
    <t>https://i.ytimg.com/vi/X_7FfKvLwcc/maxresdefault.jpg</t>
  </si>
  <si>
    <t>ZrkQP8l4NAo</t>
  </si>
  <si>
    <t>Mastering Tableau 2018.1, Second Edition : The Course Overview | packtpub.com</t>
  </si>
  <si>
    <t>https://i.ytimg.com/vi/ZrkQP8l4NAo/maxresdefault.jpg</t>
  </si>
  <si>
    <t>jdals-io4iI</t>
  </si>
  <si>
    <t>Mastering Tableau 2018.1, Second Edition : Creating Your First Visual | packtpub.com</t>
  </si>
  <si>
    <t>https://i.ytimg.com/vi/jdals-io4iI/maxresdefault.jpg</t>
  </si>
  <si>
    <t>OcGSYJy20LM</t>
  </si>
  <si>
    <t>2018-10-05T10:58:04Z</t>
  </si>
  <si>
    <t>Advanced Practical Reinforcement Learning: TensorFlow|packtpub.com</t>
  </si>
  <si>
    <t>This video tutorial has been taken from Advanced Practical Reinforcement Learning. You can learn more and buy the full video course here [https://bit.ly/2IJ6OhC] Find us on Facebook -- http://www.facebook.com/Packtvideo Follow us on Twitter - http://www.twitter.com/packtvideo</t>
  </si>
  <si>
    <t>https://i.ytimg.com/vi/OcGSYJy20LM/maxresdefault.jpg</t>
  </si>
  <si>
    <t>iFplxNvXLew</t>
  </si>
  <si>
    <t>Advanced Practical Reinforcement Learning: Case Study â€“ Reinforcement Learning|packtpub.com</t>
  </si>
  <si>
    <t>https://i.ytimg.com/vi/iFplxNvXLew/maxresdefault.jpg</t>
  </si>
  <si>
    <t>kKU63QLqqUk</t>
  </si>
  <si>
    <t>Advanced Practical Reinforcement Learning: The Course Overview|packtpub.com</t>
  </si>
  <si>
    <t>PT19S</t>
  </si>
  <si>
    <t>https://i.ytimg.com/vi/kKU63QLqqUk/maxresdefault.jpg</t>
  </si>
  <si>
    <t>qnIkDRQKzQ8</t>
  </si>
  <si>
    <t>Advanced Practical Reinforcement Learning: Keras|packtpub.com</t>
  </si>
  <si>
    <t>https://i.ytimg.com/vi/qnIkDRQKzQ8/maxresdefault.jpg</t>
  </si>
  <si>
    <t>5XGkgRftNrU</t>
  </si>
  <si>
    <t>2018-10-05T10:57:59Z</t>
  </si>
  <si>
    <t>Advanced UX Techniques: UI Styling and Sketch Symbols|packtpub.com</t>
  </si>
  <si>
    <t>This video tutorial has been taken from Advanced UX Techniques. You can learn more and buy the full video course here [https://bit.ly/2RtE2VZ] Find us on Facebook -- http://www.facebook.com/Packtvideo Follow us on Twitter - http://www.twitter.com/packtvideo</t>
  </si>
  <si>
    <t>https://i.ytimg.com/vi/5XGkgRftNrU/maxresdefault.jpg</t>
  </si>
  <si>
    <t>PFqe8D9NxAA</t>
  </si>
  <si>
    <t>Advanced UX Techniques: The Course Overview|packtpub.com</t>
  </si>
  <si>
    <t>https://i.ytimg.com/vi/PFqe8D9NxAA/maxresdefault.jpg</t>
  </si>
  <si>
    <t>TTpxvuIBFwE</t>
  </si>
  <si>
    <t>Advanced UX Techniques: Why Does Motion and Interaction Matter|packtpub.com</t>
  </si>
  <si>
    <t>https://i.ytimg.com/vi/TTpxvuIBFwE/maxresdefault.jpg</t>
  </si>
  <si>
    <t>jPYCdgJJAFA</t>
  </si>
  <si>
    <t>Advanced UX Techniques: Set Up Principle for Mac|packtpub.com</t>
  </si>
  <si>
    <t>https://i.ytimg.com/vi/jPYCdgJJAFA/maxresdefault.jpg</t>
  </si>
  <si>
    <t>ovDdFkxgG9k</t>
  </si>
  <si>
    <t>Advanced UX Techniques: User Interface and Sketch Symbols|packtpub.com</t>
  </si>
  <si>
    <t>https://i.ytimg.com/vi/ovDdFkxgG9k/maxresdefault.jpg</t>
  </si>
  <si>
    <t>4KaffSrGiHM</t>
  </si>
  <si>
    <t>2018-10-05T10:57:54Z</t>
  </si>
  <si>
    <t>Advanced Malware Analysis: The Course Overview|packtpub.com</t>
  </si>
  <si>
    <t>This video tutorial has been taken from Advanced Malware Analysis. You can learn more and buy the full video course here [https://bit.ly/2NrnpHz] Find us on Facebook -- http://www.facebook.com/Packtvideo Follow us on Twitter - http://www.twitter.com/packtvideo</t>
  </si>
  <si>
    <t>https://i.ytimg.com/vi/4KaffSrGiHM/maxresdefault.jpg</t>
  </si>
  <si>
    <t>Qzlkw5sJUsw</t>
  </si>
  <si>
    <t>Advanced Malware Analysis: Privilege Escalation|packtpub.com</t>
  </si>
  <si>
    <t>https://i.ytimg.com/vi/Qzlkw5sJUsw/maxresdefault.jpg</t>
  </si>
  <si>
    <t>fw1rQJrvqaI</t>
  </si>
  <si>
    <t>Advanced Malware Analysis: How Do Packers Work?|packtpub.com</t>
  </si>
  <si>
    <t>https://i.ytimg.com/vi/fw1rQJrvqaI/maxresdefault.jpg</t>
  </si>
  <si>
    <t>iMCna4VNE5E</t>
  </si>
  <si>
    <t>Advanced Malware Analysis: Malware Detection Techniques|packtpub.com</t>
  </si>
  <si>
    <t>https://i.ytimg.com/vi/iMCna4VNE5E/maxresdefault.jpg</t>
  </si>
  <si>
    <t>pDBoWmz_8QM</t>
  </si>
  <si>
    <t>Advanced Malware Analysis: Using a Debugger |packtpub.com</t>
  </si>
  <si>
    <t>https://i.ytimg.com/vi/pDBoWmz_8QM/maxresdefault.jpg</t>
  </si>
  <si>
    <t>qaXegV4Ciso</t>
  </si>
  <si>
    <t>Advanced Malware Analysis: Advanced Notes on the x86 Architecture|packtpub.com</t>
  </si>
  <si>
    <t>https://i.ytimg.com/vi/qaXegV4Ciso/maxresdefault.jpg</t>
  </si>
  <si>
    <t>B8w9HnmL1GA</t>
  </si>
  <si>
    <t>2018-10-05T10:39:01Z</t>
  </si>
  <si>
    <t>Hands-On Visual Analysis with Tableau 10.x : The Course Overview | packtpub.com</t>
  </si>
  <si>
    <t>This video tutorial has been taken from Hands-On Visual Analysis with Tableau 10.x. You can learn more and buy the full video course here [https://bit.ly/2P8x9aZ] Find us on Facebook -- http://www.facebook.com/Packtvideo Follow us on Twitter - http://www.twitter.com/packtvideo</t>
  </si>
  <si>
    <t>https://i.ytimg.com/vi/B8w9HnmL1GA/maxresdefault.jpg</t>
  </si>
  <si>
    <t>DUvQrT2RxOQ</t>
  </si>
  <si>
    <t>Hands-On Visual Analysis with Tableau 10.x : Working with Filters | packtpub.com</t>
  </si>
  <si>
    <t>https://i.ytimg.com/vi/DUvQrT2RxOQ/maxresdefault.jpg</t>
  </si>
  <si>
    <t>GhMTYg3G9FU</t>
  </si>
  <si>
    <t>Hands-On Visual Analysis with Tableau 10.x : Using Show Me Function Create Horizontal | packtpub.com</t>
  </si>
  <si>
    <t>https://i.ytimg.com/vi/GhMTYg3G9FU/maxresdefault.jpg</t>
  </si>
  <si>
    <t>Spt_9WDdKeY</t>
  </si>
  <si>
    <t>Hands-On Visual Analysis with Tableau 10.x : Understanding Ways Connect to Data | packtpub.com</t>
  </si>
  <si>
    <t>https://i.ytimg.com/vi/Spt_9WDdKeY/maxresdefault.jpg</t>
  </si>
  <si>
    <t>Yi2UOgpR8v4</t>
  </si>
  <si>
    <t>Hands-On Visual Analysis with Tableau 10.x : Installing Tableau Prep | packtpub.com</t>
  </si>
  <si>
    <t>https://i.ytimg.com/vi/Yi2UOgpR8v4/maxresdefault.jpg</t>
  </si>
  <si>
    <t>IO8mhdy0A_I</t>
  </si>
  <si>
    <t>2018-10-05T10:37:16Z</t>
  </si>
  <si>
    <t>Hands-On Linux System Administration: Creating and Removing Users|packtpub.com</t>
  </si>
  <si>
    <t>This video tutorial has been taken from Hands-On Linux System Administration. You can learn more and buy the full video course here [https://bit.ly/2BVaUSl] Find us on Facebook -- http://www.facebook.com/Packtvideo Follow us on Twitter - http://www.twitter.com/packtvideo</t>
  </si>
  <si>
    <t>https://i.ytimg.com/vi/IO8mhdy0A_I/maxresdefault.jpg</t>
  </si>
  <si>
    <t>R2XrE-MmcWQ</t>
  </si>
  <si>
    <t>Hands-On Linux System Administration: Monitor the System|packtpub.com</t>
  </si>
  <si>
    <t>https://i.ytimg.com/vi/R2XrE-MmcWQ/maxresdefault.jpg</t>
  </si>
  <si>
    <t>ZTlS8lqKGrA</t>
  </si>
  <si>
    <t>Hands-On Linux System Administration: Install Apache Web Server on Debian and Ubuntu|packtpub.com</t>
  </si>
  <si>
    <t>https://i.ytimg.com/vi/ZTlS8lqKGrA/maxresdefault.jpg</t>
  </si>
  <si>
    <t>glyLPErp4hQ</t>
  </si>
  <si>
    <t>Hands-On Linux System Administration: Master the apt Tools for Debian and Ubuntu|packtpub.com</t>
  </si>
  <si>
    <t>https://i.ytimg.com/vi/glyLPErp4hQ/maxresdefault.jpg</t>
  </si>
  <si>
    <t>v66T41n0C0M</t>
  </si>
  <si>
    <t>Hands-On Linux System Administration: The Course Overview|packtpub.com</t>
  </si>
  <si>
    <t>https://i.ytimg.com/vi/v66T41n0C0M/maxresdefault.jpg</t>
  </si>
  <si>
    <t>yHkwGUpJV_k</t>
  </si>
  <si>
    <t>Hands-On Linux System Administration: Controlling Services with systemctl|packtpub.com</t>
  </si>
  <si>
    <t>https://i.ytimg.com/vi/yHkwGUpJV_k/maxresdefault.jpg</t>
  </si>
  <si>
    <t>wKlHNzGoFRo</t>
  </si>
  <si>
    <t>2018-10-05T10:34:31Z</t>
  </si>
  <si>
    <t>Hands-On Infrastructure Automation with Terraform on AWS: Variables|packtpub.com</t>
  </si>
  <si>
    <t>This video tutorial has been taken from Hands-On Infrastructure Automation with Terraform on AWS. You can learn more and buy the full video course here [https://bit.ly/2zT6Mke] Find us on Facebook -- http://www.facebook.com/Packtvideo Follow us on Twitter - http://www.twitter.com/packtvideo</t>
  </si>
  <si>
    <t>https://i.ytimg.com/vi/wKlHNzGoFRo/maxresdefault.jpg</t>
  </si>
  <si>
    <t>zEvkJX9MnK0</t>
  </si>
  <si>
    <t>Hands-On Infrastructure Automation with Terraform on AWS: The Course Overview|packtpub.com</t>
  </si>
  <si>
    <t>https://i.ytimg.com/vi/zEvkJX9MnK0/maxresdefault.jpg</t>
  </si>
  <si>
    <t>5ckMPY86PaI</t>
  </si>
  <si>
    <t>2018-10-05T10:34:30Z</t>
  </si>
  <si>
    <t>Hands-On Infrastructure Automation with Terraform on AWS: Introducing Modules|packtpub.com</t>
  </si>
  <si>
    <t>https://i.ytimg.com/vi/5ckMPY86PaI/maxresdefault.jpg</t>
  </si>
  <si>
    <t>OKApYBvNzzA</t>
  </si>
  <si>
    <t>Hands-On Infrastructure Automation with Terraform on AWS: Configuration Language Basics|packtpub.com</t>
  </si>
  <si>
    <t>https://i.ytimg.com/vi/OKApYBvNzzA/maxresdefault.jpg</t>
  </si>
  <si>
    <t>YH6KI7dqAi8</t>
  </si>
  <si>
    <t>Hands-On Infrastructure Automation with Terraform on AWS: Locking State|packtpub.com</t>
  </si>
  <si>
    <t>https://i.ytimg.com/vi/YH6KI7dqAi8/maxresdefault.jpg</t>
  </si>
  <si>
    <t>bZz28_Cm7eg</t>
  </si>
  <si>
    <t>Hands-On Infrastructure Automation with Terraform on AWS: Starting to Build a New Evmt|packtpub.com</t>
  </si>
  <si>
    <t>https://i.ytimg.com/vi/bZz28_Cm7eg/maxresdefault.jpg</t>
  </si>
  <si>
    <t>qi8mOWk_aWc</t>
  </si>
  <si>
    <t>Hands-On Infrastructure Automation with Terraform on AWS: Adding a New Environment|packtpub.com</t>
  </si>
  <si>
    <t>https://i.ytimg.com/vi/qi8mOWk_aWc/maxresdefault.jpg</t>
  </si>
  <si>
    <t>4V8BX2zlBLk</t>
  </si>
  <si>
    <t>2018-10-05T10:31:03Z</t>
  </si>
  <si>
    <t>Functional Programming in Go: Overview of Lazy and Eager Evaluation|packtpub.com</t>
  </si>
  <si>
    <t>This video tutorial has been taken from Functional Programming in Go. You can learn more and buy the full video course here [https://bit.ly/2BXLu6u] Find us on Facebook -- http://www.facebook.com/Packtvideo Follow us on Twitter - http://www.twitter.com/packtvideo</t>
  </si>
  <si>
    <t>https://i.ytimg.com/vi/4V8BX2zlBLk/maxresdefault.jpg</t>
  </si>
  <si>
    <t>4kKZEf93yns</t>
  </si>
  <si>
    <t>Functional Programming in Go: Overview of Function Literals|packtpub.com</t>
  </si>
  <si>
    <t>https://i.ytimg.com/vi/4kKZEf93yns/maxresdefault.jpg</t>
  </si>
  <si>
    <t>EPuJeAGeU0M</t>
  </si>
  <si>
    <t>Functional Programming in Go: An Overview of Currying and Partial Functions|packtpub.com</t>
  </si>
  <si>
    <t>https://i.ytimg.com/vi/EPuJeAGeU0M/maxresdefault.jpg</t>
  </si>
  <si>
    <t>T0PEn_kb9lM</t>
  </si>
  <si>
    <t>Functional Programming in Go: Overview of Immutability|packtpub.com</t>
  </si>
  <si>
    <t>https://i.ytimg.com/vi/T0PEn_kb9lM/maxresdefault.jpg</t>
  </si>
  <si>
    <t>YEG0mQnjMK4</t>
  </si>
  <si>
    <t>Functional Programming in Go: An Overview of HOF|packtpub.com</t>
  </si>
  <si>
    <t>https://i.ytimg.com/vi/YEG0mQnjMK4/maxresdefault.jpg</t>
  </si>
  <si>
    <t>paBlgTJyhcY</t>
  </si>
  <si>
    <t>Functional Programming in Go: Popular Design Patterns|packtpub.com</t>
  </si>
  <si>
    <t>https://i.ytimg.com/vi/paBlgTJyhcY/maxresdefault.jpg</t>
  </si>
  <si>
    <t>tpojePeq-Uc</t>
  </si>
  <si>
    <t>Functional Programming in Go: The Course Overview|packtpub.com</t>
  </si>
  <si>
    <t>https://i.ytimg.com/vi/tpojePeq-Uc/maxresdefault.jpg</t>
  </si>
  <si>
    <t>znnchopnHQg</t>
  </si>
  <si>
    <t>Functional Programming in Go: Benefits of Testing FP Code|packtpub.com</t>
  </si>
  <si>
    <t>https://i.ytimg.com/vi/znnchopnHQg/maxresdefault.jpg</t>
  </si>
  <si>
    <t>0S_fGhwXC38</t>
  </si>
  <si>
    <t>2018-10-05T10:26:50Z</t>
  </si>
  <si>
    <t>Full Stack Swift Development : The Course Overview | packtpub.com</t>
  </si>
  <si>
    <t>This video tutorial has been taken from Full Stack Swift Development. You can learn more and buy the full video course here [https://bit.ly/2NpQX86] Find us on Facebook -- http://www.facebook.com/Packtvideo Follow us on Twitter - http://www.twitter.com/packtvideo</t>
  </si>
  <si>
    <t>https://i.ytimg.com/vi/0S_fGhwXC38/maxresdefault.jpg</t>
  </si>
  <si>
    <t>AL2veHXQ-mY</t>
  </si>
  <si>
    <t>Full Stack Swift Development : Using URLSession | packtpub.com</t>
  </si>
  <si>
    <t>https://i.ytimg.com/vi/AL2veHXQ-mY/maxresdefault.jpg</t>
  </si>
  <si>
    <t>HdIDrg4AQ54</t>
  </si>
  <si>
    <t>Full Stack Swift Development : Working with Storyboards | packtpub.com</t>
  </si>
  <si>
    <t>PT15M27S</t>
  </si>
  <si>
    <t>https://i.ytimg.com/vi/HdIDrg4AQ54/maxresdefault.jpg</t>
  </si>
  <si>
    <t>mAuoh-7iUJ0</t>
  </si>
  <si>
    <t>Full Stack Swift Development : Integrating Core Data into Your Application | packtpub.com</t>
  </si>
  <si>
    <t>https://i.ytimg.com/vi/mAuoh-7iUJ0/maxresdefault.jpg</t>
  </si>
  <si>
    <t>uCy6m4LtId4</t>
  </si>
  <si>
    <t>Full Stack Swift Development : Building Sign Up and Login Forms | packtpub.com</t>
  </si>
  <si>
    <t>https://i.ytimg.com/vi/uCy6m4LtId4/maxresdefault.jpg</t>
  </si>
  <si>
    <t>1Iu1075ce8Q</t>
  </si>
  <si>
    <t>2018-10-05T10:09:28Z</t>
  </si>
  <si>
    <t>Microservices Architecture : Microservices at Netflix | packtpub.com</t>
  </si>
  <si>
    <t>This video tutorial has been taken from Microservices Architecture. You can learn more and buy the full video course here [https://bit.ly/2yhefHY] Find us on Facebook -- http://www.facebook.com/Packtvideo Follow us on Twitter - http://www.twitter.com/packtvideo</t>
  </si>
  <si>
    <t>PT18M25S</t>
  </si>
  <si>
    <t>https://i.ytimg.com/vi/1Iu1075ce8Q/maxresdefault.jpg</t>
  </si>
  <si>
    <t>JSYuWoTsTVo</t>
  </si>
  <si>
    <t>Microservices Architecture : Integration Methods | packtpub.com</t>
  </si>
  <si>
    <t>https://i.ytimg.com/vi/JSYuWoTsTVo/maxresdefault.jpg</t>
  </si>
  <si>
    <t>RdIw97DeiWo</t>
  </si>
  <si>
    <t>Microservices Architecture : Introduction to Serverless Computing | packtpub.com</t>
  </si>
  <si>
    <t>https://i.ytimg.com/vi/RdIw97DeiWo/maxresdefault.jpg</t>
  </si>
  <si>
    <t>UTwWyo-1A_w</t>
  </si>
  <si>
    <t>Microservices Architecture : Spinning Up Our First Microservice | packtpub.com</t>
  </si>
  <si>
    <t>https://i.ytimg.com/vi/UTwWyo-1A_w/maxresdefault.jpg</t>
  </si>
  <si>
    <t>bCgAt6zk2n4</t>
  </si>
  <si>
    <t>Microservices Architecture : Microservices Design and Boundaries | packtpub.com</t>
  </si>
  <si>
    <t>https://i.ytimg.com/vi/bCgAt6zk2n4/maxresdefault.jpg</t>
  </si>
  <si>
    <t>eRsZEZv3m-o</t>
  </si>
  <si>
    <t>Microservices Architecture : The Course Overview | packtpub.com</t>
  </si>
  <si>
    <t>https://i.ytimg.com/vi/eRsZEZv3m-o/maxresdefault.jpg</t>
  </si>
  <si>
    <t>sHPVVdITpwc</t>
  </si>
  <si>
    <t>Microservices Architecture : Scaling and Load Balancing | packtpub.com</t>
  </si>
  <si>
    <t>https://i.ytimg.com/vi/sHPVVdITpwc/maxresdefault.jpg</t>
  </si>
  <si>
    <t>-c4BEggIDlk</t>
  </si>
  <si>
    <t>2018-10-05T09:45:58Z</t>
  </si>
  <si>
    <t>This video tutorial has been taken from Kotlin â€“ Tips, Tricks, and Techniques. You can learn more and buy the full video course here [https://bit.ly/2ye9uPn] Find us on Facebook -- http://www.facebook.com/Packtvideo Follow us on Twitter - http://www.twitter.com/packtvideo</t>
  </si>
  <si>
    <t>https://i.ytimg.com/vi/-c4BEggIDlk/maxresdefault.jpg</t>
  </si>
  <si>
    <t>AnCPWAuD-UU</t>
  </si>
  <si>
    <t>Kotlin â€“ Tips, Tricks, and Techniques : The Course Overview | packtpub.com</t>
  </si>
  <si>
    <t>https://i.ytimg.com/vi/AnCPWAuD-UU/maxresdefault.jpg</t>
  </si>
  <si>
    <t>BfAfRovB8z0</t>
  </si>
  <si>
    <t>Kotlin â€“ Tips Tricks Techniques : Simplify Class Properties Constructor Parameter | packtpub.com</t>
  </si>
  <si>
    <t>https://i.ytimg.com/vi/BfAfRovB8z0/maxresdefault.jpg</t>
  </si>
  <si>
    <t>BsVvOMr-E7I</t>
  </si>
  <si>
    <t>https://i.ytimg.com/vi/BsVvOMr-E7I/maxresdefault.jpg</t>
  </si>
  <si>
    <t>cy4onC_1oBs</t>
  </si>
  <si>
    <t>Kotlin â€“ Tips Tricks Techniques : Recommend Methods Avoid NullPointerExceptions | packtpub.com</t>
  </si>
  <si>
    <t>https://i.ytimg.com/vi/cy4onC_1oBs/maxresdefault.jpg</t>
  </si>
  <si>
    <t>goZlw-BkRgY</t>
  </si>
  <si>
    <t>https://i.ytimg.com/vi/goZlw-BkRgY/maxresdefault.jpg</t>
  </si>
  <si>
    <t>7vkRpCZJFgw</t>
  </si>
  <si>
    <t>2018-10-05T07:47:24Z</t>
  </si>
  <si>
    <t>Bug Bounty Program Certification : Bugs Overview in Networks As External Attacker | packtpub.com</t>
  </si>
  <si>
    <t>This video tutorial has been taken from Bug Bounty Program Certification. You can learn more and buy the full video course here [https://bit.ly/2pDncra] Find us on Facebook -- http://www.facebook.com/Packtvideo Follow us on Twitter - http://www.twitter.com/packtvideo</t>
  </si>
  <si>
    <t>https://i.ytimg.com/vi/7vkRpCZJFgw/maxresdefault.jpg</t>
  </si>
  <si>
    <t>M_N-vHqyFvQ</t>
  </si>
  <si>
    <t>Bug Bounty Program Certification : Download and Install VMware Workstation | packtpub.com</t>
  </si>
  <si>
    <t>https://i.ytimg.com/vi/M_N-vHqyFvQ/maxresdefault.jpg</t>
  </si>
  <si>
    <t>R65EAxkTsfk</t>
  </si>
  <si>
    <t>Bug Bounty Program Certification : Overview of Preparation Steps | packtpub.com</t>
  </si>
  <si>
    <t>https://i.ytimg.com/vi/R65EAxkTsfk/maxresdefault.jpg</t>
  </si>
  <si>
    <t>ob7TmDagaV8</t>
  </si>
  <si>
    <t>Bug Bounty Program Certification : About Network Internal Attack on Server | packtpub.com</t>
  </si>
  <si>
    <t>https://i.ytimg.com/vi/ob7TmDagaV8/maxresdefault.jpg</t>
  </si>
  <si>
    <t>v1hBuaLTWn0</t>
  </si>
  <si>
    <t>Bug Bounty Program Certification : The Course Overview | packtpub.com</t>
  </si>
  <si>
    <t>https://i.ytimg.com/vi/v1hBuaLTWn0/maxresdefault.jpg</t>
  </si>
  <si>
    <t>WQRnWrPXAGs</t>
  </si>
  <si>
    <t>2018-10-05T07:35:33Z</t>
  </si>
  <si>
    <t>Analyzing Network Traffic with Wireshark 2.6 : Getting Familiar Wireshark GUI | packtpub.com</t>
  </si>
  <si>
    <t>This video tutorial has been taken from Analyzing Network Traffic with Wireshark 2.6. You can learn more and buy the full video course here [https://bit.ly/2OAMaWm] Find us on Facebook -- http://www.facebook.com/Packtvideo Follow us on Twitter - http://www.twitter.com/packtvideo</t>
  </si>
  <si>
    <t>https://i.ytimg.com/vi/WQRnWrPXAGs/maxresdefault.jpg</t>
  </si>
  <si>
    <t>WgaiF_vxYXU</t>
  </si>
  <si>
    <t>Analyzing Network Traffic with Wireshark 2.6 : Saving Capture | packtpub.com</t>
  </si>
  <si>
    <t>https://i.ytimg.com/vi/WgaiF_vxYXU/maxresdefault.jpg</t>
  </si>
  <si>
    <t>YYNLmYrJEu4</t>
  </si>
  <si>
    <t>Analyzing Network Traffic with Wireshark 2.6 : Your First Network Traffic Capture | packtpub.com</t>
  </si>
  <si>
    <t>https://i.ytimg.com/vi/YYNLmYrJEu4/maxresdefault.jpg</t>
  </si>
  <si>
    <t>_XRDw0oKXG8</t>
  </si>
  <si>
    <t>Analyzing Network Traffic with Wireshark 2.6 : The Course Overview | packtpub.com</t>
  </si>
  <si>
    <t>https://i.ytimg.com/vi/_XRDw0oKXG8/maxresdefault.jpg</t>
  </si>
  <si>
    <t>zPq7Gs3qiZw</t>
  </si>
  <si>
    <t>Analyzing Network Traffic with Wireshark 2.6 : Setting Time Stamps and Time Zone | packtpub.com</t>
  </si>
  <si>
    <t>https://i.ytimg.com/vi/zPq7Gs3qiZw/maxresdefault.jpg</t>
  </si>
  <si>
    <t>7uG46NZEF3k</t>
  </si>
  <si>
    <t>2018-10-05T07:24:14Z</t>
  </si>
  <si>
    <t>Learn Python Programming with Games : The Course Overview | packtpub.com</t>
  </si>
  <si>
    <t>This video tutorial has been taken from Learn Python Programming with Games. You can learn more and buy the full video course here [https://bit.ly/2IDX6gr] Find us on Facebook -- http://www.facebook.com/Packtvideo Follow us on Twitter - http://www.twitter.com/packtvideo</t>
  </si>
  <si>
    <t>https://i.ytimg.com/vi/7uG46NZEF3k/maxresdefault.jpg</t>
  </si>
  <si>
    <t>O8e-kh-Xy6o</t>
  </si>
  <si>
    <t>Learn Python Programming with Games : Building a Three-Dimensional Game | packtpub.com</t>
  </si>
  <si>
    <t>https://i.ytimg.com/vi/O8e-kh-Xy6o/maxresdefault.jpg</t>
  </si>
  <si>
    <t>PgU4VQzSZwM</t>
  </si>
  <si>
    <t>Learn Python Programming with Games : The PyGame module | packtpub.com</t>
  </si>
  <si>
    <t>https://i.ytimg.com/vi/PgU4VQzSZwM/maxresdefault.jpg</t>
  </si>
  <si>
    <t>fP_ABWXFTt0</t>
  </si>
  <si>
    <t>Learn Python Programming with Games : Combining Turtle and Tkinter | packtpub.com</t>
  </si>
  <si>
    <t>https://i.ytimg.com/vi/fP_ABWXFTt0/maxresdefault.jpg</t>
  </si>
  <si>
    <t>wEv9gSdEnX4</t>
  </si>
  <si>
    <t>2018-10-05T07:08:15Z</t>
  </si>
  <si>
    <t>Building Web Servers in Java : esigning a REST API â€“ Basic Principles | packtpub.com</t>
  </si>
  <si>
    <t>This video tutorial has been taken from Building Web Servers in Java. You can learn more and buy the full video course here https://bit.ly/2xQLmmy Find us on Facebook -- http://www.facebook.com/Packtvideo Follow us on Twitter - http://www.twitter.com/packtvideo</t>
  </si>
  <si>
    <t>https://i.ytimg.com/vi/wEv9gSdEnX4/maxresdefault.jpg</t>
  </si>
  <si>
    <t>KdbztX0Rp8w</t>
  </si>
  <si>
    <t>2018-10-05T07:08:14Z</t>
  </si>
  <si>
    <t>Building Web Servers in Java : The Course Overview | packtpub.com</t>
  </si>
  <si>
    <t>https://i.ytimg.com/vi/KdbztX0Rp8w/maxresdefault.jpg</t>
  </si>
  <si>
    <t>HaSLWtFEv40</t>
  </si>
  <si>
    <t>2018-10-05T07:06:09Z</t>
  </si>
  <si>
    <t>AWS Certified DevOps Engineer - Domain 1 : Overview of AWS Elastic Beanstalk | packtpub.com</t>
  </si>
  <si>
    <t>This video tutorial has been taken from AWS Certified DevOps Engineer - Domain 1. You can learn more and buy the full video course here https://bit.ly/2Ntslvy Find us on Facebook -- http://www.facebook.com/Packtvideo Follow us on Twitter - http://www.twitter.com/packtvideo</t>
  </si>
  <si>
    <t>https://i.ytimg.com/vi/HaSLWtFEv40/maxresdefault.jpg</t>
  </si>
  <si>
    <t>NI-cZJlmFEk</t>
  </si>
  <si>
    <t>AWS Certified DevOps Engineer - Domain 1 : Introduction to AWS OpsWorks | packtpub.com</t>
  </si>
  <si>
    <t>https://i.ytimg.com/vi/NI-cZJlmFEk/maxresdefault.jpg</t>
  </si>
  <si>
    <t>iGdZVjAF0aM</t>
  </si>
  <si>
    <t>AWS Certified DevOps Engineer - Domain 1 : The Course Overview | packtpub.com</t>
  </si>
  <si>
    <t>https://i.ytimg.com/vi/iGdZVjAF0aM/maxresdefault.jpg</t>
  </si>
  <si>
    <t>w48PJOl_Rio</t>
  </si>
  <si>
    <t>AWS Certified DevOps Engineer-Domain1:Understand Infrastructure as Code Approachâ€“Part1|packtpub.com</t>
  </si>
  <si>
    <t>https://i.ytimg.com/vi/w48PJOl_Rio/maxresdefault.jpg</t>
  </si>
  <si>
    <t>2018-10-05T06:58:01Z</t>
  </si>
  <si>
    <t>Mastering Kali Linux Network Scanning : Creating a System Inventory Using Nmap | packtpub.com</t>
  </si>
  <si>
    <t>This video tutorial has been taken from Mastering Kali Linux Network Scanning. You can learn more and buy the full video course here [https://bit.ly/2C1aoC6] Find us on Facebook -- http://www.facebook.com/Packtvideo Follow us on Twitter - http://www.twitter.com/packtvideo</t>
  </si>
  <si>
    <t>https://i.ytimg.com/vi/-KQJQrQbPCg/maxresdefault.jpg</t>
  </si>
  <si>
    <t>QJngsQ6rxjc</t>
  </si>
  <si>
    <t>Mastering Kali Linux Network Scanning : The Course Overview | packtpub.com</t>
  </si>
  <si>
    <t>https://i.ytimg.com/vi/QJngsQ6rxjc/maxresdefault.jpg</t>
  </si>
  <si>
    <t>UL-RR7r5UuY</t>
  </si>
  <si>
    <t>Mastering Kali Linux Network Scanning : Enumerating Websites | packtpub.com</t>
  </si>
  <si>
    <t>https://i.ytimg.com/vi/UL-RR7r5UuY/maxresdefault.jpg</t>
  </si>
  <si>
    <t>eCkUyS58Gaw</t>
  </si>
  <si>
    <t>Mastering Kali Linux Network Scanning : Installing and Running OpenVAS in Kali | packtpub.com</t>
  </si>
  <si>
    <t>https://i.ytimg.com/vi/eCkUyS58Gaw/maxresdefault.jpg</t>
  </si>
  <si>
    <t>yqR7hVgBMo4</t>
  </si>
  <si>
    <t>Mastering Kali Linux Network Scanning : Monitoring Nmap Scans Using Verbose Logging | packtpub.com</t>
  </si>
  <si>
    <t>https://i.ytimg.com/vi/yqR7hVgBMo4/maxresdefault.jpg</t>
  </si>
  <si>
    <t>BaCheVkH7ns</t>
  </si>
  <si>
    <t>2018-10-05T06:58:00Z</t>
  </si>
  <si>
    <t>Mastering Kali Linux Network Scanning : Finding Live Hosts on the Network | packtpub.com</t>
  </si>
  <si>
    <t>https://i.ytimg.com/vi/BaCheVkH7ns/maxresdefault.jpg</t>
  </si>
  <si>
    <t>A_HoFNRc-6w</t>
  </si>
  <si>
    <t>2018-10-05T06:43:30Z</t>
  </si>
  <si>
    <t>Internet of Things with Python &amp; Raspberry Pi: Designing Project Architecture | packtpub.com</t>
  </si>
  <si>
    <t>This video tutorial has been taken from Internet of Things with Python and Raspberry Pi. You can learn more and buy the full video course here https://bit.ly/2zSCIW4 Find us on Facebook -- http://www.facebook.com/Packtvideo Follow us on Twitter - http://www.twitter.com/packtvideo</t>
  </si>
  <si>
    <t>https://i.ytimg.com/vi/A_HoFNRc-6w/maxresdefault.jpg</t>
  </si>
  <si>
    <t>GI9yseuG_RQ</t>
  </si>
  <si>
    <t>Internet of Things with Python &amp; Raspberry Pi: Securing Custom Domain | packtpub.com</t>
  </si>
  <si>
    <t>https://i.ytimg.com/vi/GI9yseuG_RQ/maxresdefault.jpg</t>
  </si>
  <si>
    <t>HMd3SbBsnic</t>
  </si>
  <si>
    <t>Internet of Things with Python &amp; Raspberry Pi:IoT Communication Protocols|packtpub.com</t>
  </si>
  <si>
    <t>https://i.ytimg.com/vi/HMd3SbBsnic/maxresdefault.jpg</t>
  </si>
  <si>
    <t>URQSvHH9Izc</t>
  </si>
  <si>
    <t>Internet of Things with Python &amp; Raspberry Pi:Create Rules for Admin &amp; Non-Admin|packtpub.com</t>
  </si>
  <si>
    <t>https://i.ytimg.com/vi/URQSvHH9Izc/maxresdefault.jpg</t>
  </si>
  <si>
    <t>i5XZEosc-Vk</t>
  </si>
  <si>
    <t>Internet of Things with Python &amp; Raspberry Pi:Get Start with First IoT Project|packtpub.com</t>
  </si>
  <si>
    <t>https://i.ytimg.com/vi/i5XZEosc-Vk/maxresdefault.jpg</t>
  </si>
  <si>
    <t>nros9oaU2AU</t>
  </si>
  <si>
    <t>Internet of Things with Python and Raspberry Pi : The Course Overview | packtpub.com</t>
  </si>
  <si>
    <t>https://i.ytimg.com/vi/nros9oaU2AU/maxresdefault.jpg</t>
  </si>
  <si>
    <t>r0v5tS3CgYo</t>
  </si>
  <si>
    <t>2018-10-05T06:42:47Z</t>
  </si>
  <si>
    <t>Practical Windows Penetration Testing: The Course Overview|packtpub.com</t>
  </si>
  <si>
    <t>This video tutorial has been taken from Practical Windows Penetration Testing. You can learn more and buy the full video course here [https://bit.ly/2OCjNHa] Find us on Facebook -- http://www.facebook.com/Packtvideo Follow us on Twitter - http://www.twitter.com/packtvideo</t>
  </si>
  <si>
    <t>https://i.ytimg.com/vi/r0v5tS3CgYo/maxresdefault.jpg</t>
  </si>
  <si>
    <t>iSgSzF-vjns</t>
  </si>
  <si>
    <t>2018-10-05T06:42:34Z</t>
  </si>
  <si>
    <t>Building Trading Algorithms with Python : The Course Overview | packtpub.com</t>
  </si>
  <si>
    <t>This video tutorial has been taken from Building Trading Algorithms with Python. You can learn more and buy the full video course here https://bit.ly/2Npp8wX Find us on Facebook -- http://www.facebook.com/Packtvideo Follow us on Twitter - http://www.twitter.com/packtvideo</t>
  </si>
  <si>
    <t>https://i.ytimg.com/vi/iSgSzF-vjns/maxresdefault.jpg</t>
  </si>
  <si>
    <t>q9Hp0Mo7dEA</t>
  </si>
  <si>
    <t>2018-10-05T06:42:29Z</t>
  </si>
  <si>
    <t>Refactoring Python Code: The Course Overview|packtpub.com</t>
  </si>
  <si>
    <t>This video tutorial has been taken from Refactoring Python Code. You can learn more and buy the full video course here [https://bit.ly/2NDLdwG] Find us on Facebook -- http://www.facebook.com/Packtvideo Follow us on Twitter - http://www.twitter.com/packtvideo</t>
  </si>
  <si>
    <t>https://i.ytimg.com/vi/q9Hp0Mo7dEA/maxresdefault.jpg</t>
  </si>
  <si>
    <t>DzzZGbiZenw</t>
  </si>
  <si>
    <t>2018-10-05T06:42:25Z</t>
  </si>
  <si>
    <t>Building Trading Algorithms with Python: Implement Stock Market Analysis in Python|packtpub.com</t>
  </si>
  <si>
    <t>https://i.ytimg.com/vi/DzzZGbiZenw/maxresdefault.jpg</t>
  </si>
  <si>
    <t>HKdnZ15z9o4</t>
  </si>
  <si>
    <t>2018-10-05T06:42:07Z</t>
  </si>
  <si>
    <t>Building Trading Algorithms with Python : Designing the Trading Logic Using Python | packtpub.com</t>
  </si>
  <si>
    <t>https://i.ytimg.com/vi/HKdnZ15z9o4/maxresdefault.jpg</t>
  </si>
  <si>
    <t>GBplasqrIbo</t>
  </si>
  <si>
    <t>2018-10-05T06:42:02Z</t>
  </si>
  <si>
    <t>Building Trading Algorithms with Python: Programe Forex Market Hrs into Algorithm| packtpub.com</t>
  </si>
  <si>
    <t>https://i.ytimg.com/vi/GBplasqrIbo/maxresdefault.jpg</t>
  </si>
  <si>
    <t>UhCEmrERbOY</t>
  </si>
  <si>
    <t>2018-10-05T06:41:58Z</t>
  </si>
  <si>
    <t>Refactoring Python Code: Overview of Python Anti-Patterns|packtpub.com</t>
  </si>
  <si>
    <t>https://i.ytimg.com/vi/UhCEmrERbOY/maxresdefault.jpg</t>
  </si>
  <si>
    <t>hV9gE_Bf2Eo</t>
  </si>
  <si>
    <t>2018-10-05T06:41:55Z</t>
  </si>
  <si>
    <t>Refactoring Python Code: Refactoring Through Splitting Up Functions|packtpub.com</t>
  </si>
  <si>
    <t>https://i.ytimg.com/vi/hV9gE_Bf2Eo/maxresdefault.jpg</t>
  </si>
  <si>
    <t>KIu-HO0sjnM</t>
  </si>
  <si>
    <t>2018-10-05T06:41:50Z</t>
  </si>
  <si>
    <t>Refactoring Python Code: Assessing the Correct Class for Fields and Methods|packtpub.com</t>
  </si>
  <si>
    <t>https://i.ytimg.com/vi/KIu-HO0sjnM/maxresdefault.jpg</t>
  </si>
  <si>
    <t>OSW34PlvHVA</t>
  </si>
  <si>
    <t>2018-10-05T06:41:45Z</t>
  </si>
  <si>
    <t>Refactoring Python Code: Introduction to Pattern Based Refactoring|packtpub.com</t>
  </si>
  <si>
    <t>https://i.ytimg.com/vi/OSW34PlvHVA/maxresdefault.jpg</t>
  </si>
  <si>
    <t>tKPS4B5qoNs</t>
  </si>
  <si>
    <t>2018-10-05T06:41:41Z</t>
  </si>
  <si>
    <t>Practical Windows Penetration Testing: Scanning|packtpub.com</t>
  </si>
  <si>
    <t>https://i.ytimg.com/vi/tKPS4B5qoNs/maxresdefault.jpg</t>
  </si>
  <si>
    <t>CjC2UcGtyS8</t>
  </si>
  <si>
    <t>2018-10-05T06:41:37Z</t>
  </si>
  <si>
    <t>Refactoring Python Code: Using Rope, a Python Refactoring Library|packtpub.com</t>
  </si>
  <si>
    <t>https://i.ytimg.com/vi/CjC2UcGtyS8/maxresdefault.jpg</t>
  </si>
  <si>
    <t>2YoYyWGFU6A</t>
  </si>
  <si>
    <t>2018-10-05T06:41:34Z</t>
  </si>
  <si>
    <t>Practical Windows Penetration Testing: Using Public Exploits|packtpub.com</t>
  </si>
  <si>
    <t>PT20M18S</t>
  </si>
  <si>
    <t>https://i.ytimg.com/vi/2YoYyWGFU6A/maxresdefault.jpg</t>
  </si>
  <si>
    <t>WI6W5GL4yIs</t>
  </si>
  <si>
    <t>2018-10-05T06:41:31Z</t>
  </si>
  <si>
    <t>Practical Windows Penetration Testing: About Post-Exploitation|packtpub.com</t>
  </si>
  <si>
    <t>https://i.ytimg.com/vi/WI6W5GL4yIs/maxresdefault.jpg</t>
  </si>
  <si>
    <t>PP22jpFns08</t>
  </si>
  <si>
    <t>2018-10-05T06:41:24Z</t>
  </si>
  <si>
    <t>Practical Windows Penetration Testing: Pivoting|packtpub.com</t>
  </si>
  <si>
    <t>https://i.ytimg.com/vi/PP22jpFns08/maxresdefault.jpg</t>
  </si>
  <si>
    <t>8_9v0ve7P60</t>
  </si>
  <si>
    <t>2018-10-05T06:40:56Z</t>
  </si>
  <si>
    <t>Ensemble Machine Learning Techniques: Introduction to Boosting|packtpub.com</t>
  </si>
  <si>
    <t>This video tutorial has been taken from Ensemble Machine Learning Techniques. You can learn more and buy the full video course here [https://bit.ly/2O5eEYF] Find us on Facebook -- http://www.facebook.com/Packtvideo Follow us on Twitter - http://www.twitter.com/packtvideo</t>
  </si>
  <si>
    <t>https://i.ytimg.com/vi/8_9v0ve7P60/maxresdefault.jpg</t>
  </si>
  <si>
    <t>Bmc21cynZA8</t>
  </si>
  <si>
    <t>Ensemble Machine Learning Techniques: Practical Advice Using Ensemble diff Technique|packtpub.com</t>
  </si>
  <si>
    <t>https://i.ytimg.com/vi/Bmc21cynZA8/maxresdefault.jpg</t>
  </si>
  <si>
    <t>DCrcoh7cMHU</t>
  </si>
  <si>
    <t>Ensemble Machine Learning Techniques: Overview of Stacking Technique|packtpub.com</t>
  </si>
  <si>
    <t>https://i.ytimg.com/vi/DCrcoh7cMHU/maxresdefault.jpg</t>
  </si>
  <si>
    <t>KbKxJcdij-0</t>
  </si>
  <si>
    <t>Ensemble Machine Learning Techniques: Problems that Ensemble Learning Solves|packtpub.com</t>
  </si>
  <si>
    <t>https://i.ytimg.com/vi/KbKxJcdij-0/maxresdefault.jpg</t>
  </si>
  <si>
    <t>Q59fjJPciFI</t>
  </si>
  <si>
    <t>Ensemble Machine Learning Techniques: Basics of Bagging|packtpub.com</t>
  </si>
  <si>
    <t>https://i.ytimg.com/vi/Q59fjJPciFI/maxresdefault.jpg</t>
  </si>
  <si>
    <t>x34SuTP-a20</t>
  </si>
  <si>
    <t>Ensemble Machine Learning Techniques: The Course Overview|packtpub.com</t>
  </si>
  <si>
    <t>https://i.ytimg.com/vi/x34SuTP-a20/maxresdefault.jpg</t>
  </si>
  <si>
    <t>fLTNvWUY8bw</t>
  </si>
  <si>
    <t>2018-10-05T06:07:59Z</t>
  </si>
  <si>
    <t>Building Interactive Dashboards with Tableau 10.5 : Tableau 2018.1 | packtpub.com</t>
  </si>
  <si>
    <t>This video tutorial has been taken from Building Interactive Dashboards with Tableau 10.5. You can learn more and buy the full video course here https://bit.ly/2pAeE4f Find us on Facebook -- http://www.facebook.com/Packtvideo Follow us on Twitter - http://www.twitter.com/packtvideo</t>
  </si>
  <si>
    <t>https://i.ytimg.com/vi/fLTNvWUY8bw/maxresdefault.jpg</t>
  </si>
  <si>
    <t>2018-10-05T06:07:58Z</t>
  </si>
  <si>
    <t>Building Interactive Dashboards with Tableau 10.5 : Workbook Template | packtpub.com</t>
  </si>
  <si>
    <t>https://i.ytimg.com/vi/-q4BQ6y_BMM/maxresdefault.jpg</t>
  </si>
  <si>
    <t>4jqDQkcg0ck</t>
  </si>
  <si>
    <t>Building Interactive Dashboards with Tableau 10.5 : Understanding Controls | packtpub.com</t>
  </si>
  <si>
    <t>https://i.ytimg.com/vi/4jqDQkcg0ck/maxresdefault.jpg</t>
  </si>
  <si>
    <t>8jM17Lo3nLg</t>
  </si>
  <si>
    <t>Building Interactive Dashboards with Tableau 10.5 : The Course Overview | packtpub.com</t>
  </si>
  <si>
    <t>https://i.ytimg.com/vi/8jM17Lo3nLg/maxresdefault.jpg</t>
  </si>
  <si>
    <t>PfqYx3lb6rc</t>
  </si>
  <si>
    <t>Building Interactive Dashboards with Tableau 10.5 : Top and Bottom N | packtpub.com</t>
  </si>
  <si>
    <t>https://i.ytimg.com/vi/PfqYx3lb6rc/maxresdefault.jpg</t>
  </si>
  <si>
    <t>Zlgyv-Ere4g</t>
  </si>
  <si>
    <t>Building Interactive Dashboards with Tableau 10.5 : Types of Business Dashboards | packtpub.com</t>
  </si>
  <si>
    <t>https://i.ytimg.com/vi/Zlgyv-Ere4g/maxresdefault.jpg</t>
  </si>
  <si>
    <t>hLXE7BBuwoA</t>
  </si>
  <si>
    <t>Building Interactive Dashboards with Tableau 10.5 : Descriptive | packtpub.com</t>
  </si>
  <si>
    <t>https://i.ytimg.com/vi/hLXE7BBuwoA/maxresdefault.jpg</t>
  </si>
  <si>
    <t>r-GrqEYfOlM</t>
  </si>
  <si>
    <t>Building Interactive Dashboards with Tableau 10.5 : Adding Visual Context | packtpub.com</t>
  </si>
  <si>
    <t>https://i.ytimg.com/vi/r-GrqEYfOlM/maxresdefault.jpg</t>
  </si>
  <si>
    <t>ssX9g6SEiIE</t>
  </si>
  <si>
    <t>Building Interactive Dashboards with Tableau 10.5 : Identifying What You Need | packtpub.com</t>
  </si>
  <si>
    <t>https://i.ytimg.com/vi/ssX9g6SEiIE/maxresdefault.jpg</t>
  </si>
  <si>
    <t>8ycUQgHKy6Q</t>
  </si>
  <si>
    <t>2018-10-05T05:54:54Z</t>
  </si>
  <si>
    <t>D3.js Data Visualization Projects : Drawing Axes | packtpub.com</t>
  </si>
  <si>
    <t>This video tutorial has been taken from D3.js Data Visualization Projects. You can learn more and buy the full video course here https://bit.ly/2yjeMsM Find us on Facebook -- http://www.facebook.com/Packtvideo Follow us on Twitter - http://www.twitter.com/packtvideo</t>
  </si>
  <si>
    <t>https://i.ytimg.com/vi/8ycUQgHKy6Q/maxresdefault.jpg</t>
  </si>
  <si>
    <t>Ca8fMfQ1TlU</t>
  </si>
  <si>
    <t>D3.js Data Visualization Projects : Overview of Scales | packtpub.com</t>
  </si>
  <si>
    <t>https://i.ytimg.com/vi/Ca8fMfQ1TlU/maxresdefault.jpg</t>
  </si>
  <si>
    <t>EwnYLtN-kFk</t>
  </si>
  <si>
    <t>D3.js Data Visualization Projects : The Course Overview | packtpub.com</t>
  </si>
  <si>
    <t>https://i.ytimg.com/vi/EwnYLtN-kFk/maxresdefault.jpg</t>
  </si>
  <si>
    <t>i2x0ow7jILA</t>
  </si>
  <si>
    <t>D3.js Data Visualization Projects : Creating SVG Graphics| packtpub.com</t>
  </si>
  <si>
    <t>PT14M24S</t>
  </si>
  <si>
    <t>https://i.ytimg.com/vi/i2x0ow7jILA/maxresdefault.jpg</t>
  </si>
  <si>
    <t>kGlo0GjO8CY</t>
  </si>
  <si>
    <t>D3.js Data Visualization Projects : Overview of the Data | packtpub.com</t>
  </si>
  <si>
    <t>https://i.ytimg.com/vi/kGlo0GjO8CY/maxresdefault.jpg</t>
  </si>
  <si>
    <t>KLXoa7opKjw</t>
  </si>
  <si>
    <t>2018-10-05T05:37:27Z</t>
  </si>
  <si>
    <t>Build and Program Smart LEGO Mindstorm EV3 Robot : Introduction to Color Sensor | packtpub.com</t>
  </si>
  <si>
    <t>This video tutorial has been taken from Build and Program Smart LEGO Mindstorm EV3 Robot. You can learn more and buy the full video course here https://bit.ly/2BXu1uW Find us on Facebook -- http://www.facebook.com/Packtvideo Follow us on Twitter - http://www.twitter.com/packtvideo</t>
  </si>
  <si>
    <t>https://i.ytimg.com/vi/KLXoa7opKjw/maxresdefault.jpg</t>
  </si>
  <si>
    <t>QF3XJC_SwY8</t>
  </si>
  <si>
    <t>Build and Program Smart LEGO Mindstorm EV3 Robot : Introduction to Gyro Sensor | packtpub.com</t>
  </si>
  <si>
    <t>https://i.ytimg.com/vi/QF3XJC_SwY8/maxresdefault.jpg</t>
  </si>
  <si>
    <t>TuIaUfJzbBw</t>
  </si>
  <si>
    <t>Build and Program Smart LEGO Mindstorm EV3 Robot : Introduction to Motors | packtpub.com</t>
  </si>
  <si>
    <t>https://i.ytimg.com/vi/TuIaUfJzbBw/maxresdefault.jpg</t>
  </si>
  <si>
    <t>_BKoyi5qkz8</t>
  </si>
  <si>
    <t>Build and Program Smart LEGO Mindstorm EV3 Robot : Introduction to Ultrasonic Sensor | packtpub.com</t>
  </si>
  <si>
    <t>https://i.ytimg.com/vi/_BKoyi5qkz8/maxresdefault.jpg</t>
  </si>
  <si>
    <t>c1XBKKeT5GQ</t>
  </si>
  <si>
    <t>Build and Program Smart LEGO Mindstorm EV3 Robot : Introduction to Sensor | packtpub.com</t>
  </si>
  <si>
    <t>https://i.ytimg.com/vi/c1XBKKeT5GQ/maxresdefault.jpg</t>
  </si>
  <si>
    <t>eu3iO1C0w-o</t>
  </si>
  <si>
    <t>Build and Program Smart LEGO Mindstorm EV3 Robot : Using Motors to Move Robot | packtpub.com</t>
  </si>
  <si>
    <t>https://i.ytimg.com/vi/eu3iO1C0w-o/maxresdefault.jpg</t>
  </si>
  <si>
    <t>iXW1REp3wPo</t>
  </si>
  <si>
    <t>Build and Program Smart LEGO Mindstorm EV3 Robot : The Course Overview | packtpub.com</t>
  </si>
  <si>
    <t>https://i.ytimg.com/vi/iXW1REp3wPo/maxresdefault.jpg</t>
  </si>
  <si>
    <t>sS5LA0utf6U</t>
  </si>
  <si>
    <t>Build and Program Smart LEGO Mindstorm EV3 Robot : Introduction | packtpub.com</t>
  </si>
  <si>
    <t>https://i.ytimg.com/vi/sS5LA0utf6U/maxresdefault.jpg</t>
  </si>
  <si>
    <t>8kd-502B3Uo</t>
  </si>
  <si>
    <t>2018-10-05T05:26:49Z</t>
  </si>
  <si>
    <t>iOS Game Development : Introduction to Physics Body | packtpub.com</t>
  </si>
  <si>
    <t>This video tutorial has been taken from iOS Game Development. You can learn more and buy the full video course here https://bit.ly/2Qyg62H Find us on Facebook -- http://www.facebook.com/Packtvideo Follow us on Twitter - http://www.twitter.com/packtvideo</t>
  </si>
  <si>
    <t>https://i.ytimg.com/vi/8kd-502B3Uo/maxresdefault.jpg</t>
  </si>
  <si>
    <t>9DwnVQgTRH4</t>
  </si>
  <si>
    <t>iOS Game Development : Add and Increase Game Scores | packtpub.com</t>
  </si>
  <si>
    <t>https://i.ytimg.com/vi/9DwnVQgTRH4/maxresdefault.jpg</t>
  </si>
  <si>
    <t>Ets-CuRLqm8</t>
  </si>
  <si>
    <t>iOS Game Development : Move SKSpriteNode to Touch Location | packtpub.com</t>
  </si>
  <si>
    <t>https://i.ytimg.com/vi/Ets-CuRLqm8/maxresdefault.jpg</t>
  </si>
  <si>
    <t>FFbXsecTL1M</t>
  </si>
  <si>
    <t>iOS Game Development : Create Graphics for the Game | packtpub.com</t>
  </si>
  <si>
    <t>https://i.ytimg.com/vi/FFbXsecTL1M/maxresdefault.jpg</t>
  </si>
  <si>
    <t>_oZ_B30fGOI</t>
  </si>
  <si>
    <t>iOS Game Development : Persist Data - Show the Last Score | packtpub.com</t>
  </si>
  <si>
    <t>https://i.ytimg.com/vi/_oZ_B30fGOI/maxresdefault.jpg</t>
  </si>
  <si>
    <t>uT1vM0e1qRM</t>
  </si>
  <si>
    <t>iOS Game Development : Create a Start Game Scene | packtpub.com</t>
  </si>
  <si>
    <t>https://i.ytimg.com/vi/uT1vM0e1qRM/maxresdefault.jpg</t>
  </si>
  <si>
    <t>MjGBz2l6C28</t>
  </si>
  <si>
    <t>2018-10-05T05:26:48Z</t>
  </si>
  <si>
    <t>iOS Game Development : The Course Overview | packtpub.com</t>
  </si>
  <si>
    <t>https://i.ytimg.com/vi/MjGBz2l6C28/maxresdefault.jpg</t>
  </si>
  <si>
    <t>3247Jr9OYzM</t>
  </si>
  <si>
    <t>2018-10-04T14:16:43Z</t>
  </si>
  <si>
    <t>Get Start with Machine Learn in Python: How Do We Learn Rules to Classify Objects? | packtpub.com</t>
  </si>
  <si>
    <t>This video tutorial has been taken from Getting Started with Machine Learning in Python. You can learn more and buy the full video course here https://bit.ly/2NaHWjr Find us on Facebook -- http://www.facebook.com/Packtvideo Follow us on Twitter - http://www.twitter.com/packtvideo</t>
  </si>
  <si>
    <t>https://i.ytimg.com/vi/3247Jr9OYzM/maxresdefault.jpg</t>
  </si>
  <si>
    <t>GrWEI3EePW4</t>
  </si>
  <si>
    <t>Get Start with Machine Learn in Python:Fix Machine Learn Models by Data Source|packtpub.com</t>
  </si>
  <si>
    <t>https://i.ytimg.com/vi/GrWEI3EePW4/maxresdefault.jpg</t>
  </si>
  <si>
    <t>RmmV4rj7nDc</t>
  </si>
  <si>
    <t>Getting Started with Machine Learning in Python : The Course Overview | packtpub.com</t>
  </si>
  <si>
    <t>https://i.ytimg.com/vi/RmmV4rj7nDc/maxresdefault.jpg</t>
  </si>
  <si>
    <t>bRnskvLERkU</t>
  </si>
  <si>
    <t>Get Start with Machine Learn in Python:Explore Unsupervised Learning &amp; Its Usefulness|packtpub.com</t>
  </si>
  <si>
    <t>https://i.ytimg.com/vi/bRnskvLERkU/maxresdefault.jpg</t>
  </si>
  <si>
    <t>fEGfVMx9gmM</t>
  </si>
  <si>
    <t>Get Start with Machine Learn in Python: Create Explainable Models with Decision Trees|packtpub.com</t>
  </si>
  <si>
    <t>https://i.ytimg.com/vi/fEGfVMx9gmM/maxresdefault.jpg</t>
  </si>
  <si>
    <t>kmtnAyI7suE</t>
  </si>
  <si>
    <t>Get Start with Machine Learn in Python: Create Formulas That Predict Futureâ€“House Price|packtpub.com</t>
  </si>
  <si>
    <t>https://i.ytimg.com/vi/kmtnAyI7suE/maxresdefault.jpg</t>
  </si>
  <si>
    <t>rcXAb1eKZ_I</t>
  </si>
  <si>
    <t>2018-10-04T12:41:34Z</t>
  </si>
  <si>
    <t>Build Predictive Models with Machine Learning &amp; Python: Exploring Your First Dataset | packtpub.com</t>
  </si>
  <si>
    <t>This video tutorial has been taken from Building Predictive Models with Machine Learning and Python. You can learn more and buy the full video course here https://bit.ly/2N08ELm Find us on Facebook -- http://www.facebook.com/Packtvideo Follow us on Twitter - http://www.twitter.com/packtvideo</t>
  </si>
  <si>
    <t>https://i.ytimg.com/vi/rcXAb1eKZ_I/maxresdefault.jpg</t>
  </si>
  <si>
    <t>Ogh_lxM58rw</t>
  </si>
  <si>
    <t>2018-10-04T12:41:33Z</t>
  </si>
  <si>
    <t>Build Predictive Models with Machine Learning &amp; Python: Finding Issues with Your Data | packtpub.com</t>
  </si>
  <si>
    <t>https://i.ytimg.com/vi/Ogh_lxM58rw/maxresdefault.jpg</t>
  </si>
  <si>
    <t>_Yjm8ERR1x4</t>
  </si>
  <si>
    <t>Building Predictive Models with Machine Learning and Python : The Course Overview | packtpub.com</t>
  </si>
  <si>
    <t>https://i.ytimg.com/vi/_Yjm8ERR1x4/maxresdefault.jpg</t>
  </si>
  <si>
    <t>pApFxEedMnA</t>
  </si>
  <si>
    <t>Build Predictive Models with Machine Learn &amp; Python:What Does it Mean to Tune Model?|packtpub.com</t>
  </si>
  <si>
    <t>https://i.ytimg.com/vi/pApFxEedMnA/maxresdefault.jpg</t>
  </si>
  <si>
    <t>yZVzaR8bqtc</t>
  </si>
  <si>
    <t>Build Predictive Models with Machine Learn &amp; Python:What Makes Models Truly Different?|packtpub.com</t>
  </si>
  <si>
    <t>https://i.ytimg.com/vi/yZVzaR8bqtc/maxresdefault.jpg</t>
  </si>
  <si>
    <t>zoivpDYudZk</t>
  </si>
  <si>
    <t>Build Predictive Models with Machine Learn &amp; Python:Adv Libraries for Machine Learn|packtpub.com</t>
  </si>
  <si>
    <t>https://i.ytimg.com/vi/zoivpDYudZk/maxresdefault.jpg</t>
  </si>
  <si>
    <t>7Q1bETgMzhk</t>
  </si>
  <si>
    <t>2018-10-04T12:26:12Z</t>
  </si>
  <si>
    <t>AWS Certified DevOps Engineer - Domain 2 : Overview of AWS CloudWatch | packtpub.com</t>
  </si>
  <si>
    <t>This video tutorial has been taken from AWS Certified DevOps Engineer - Domain 2. You can learn more and buy the full video course here https://bit.ly/2RotffP Find us on Facebook -- http://www.facebook.com/Packtvideo Follow us on Twitter - http://www.twitter.com/packtvideo</t>
  </si>
  <si>
    <t>https://i.ytimg.com/vi/7Q1bETgMzhk/maxresdefault.jpg</t>
  </si>
  <si>
    <t>_fHlu5kzbK8</t>
  </si>
  <si>
    <t>AWS Certified DevOps Engineer - Domain 2 : The Course Overview | packtpub.com</t>
  </si>
  <si>
    <t>https://i.ytimg.com/vi/_fHlu5kzbK8/maxresdefault.jpg</t>
  </si>
  <si>
    <t>sVbngin7RbQ</t>
  </si>
  <si>
    <t>AWS Certified DevOps Engineer - Domain 2 : Understanding CloudTrail | packtpub.com</t>
  </si>
  <si>
    <t>https://i.ytimg.com/vi/sVbngin7RbQ/maxresdefault.jpg</t>
  </si>
  <si>
    <t>0WSjIV5Zx3U</t>
  </si>
  <si>
    <t>2018-10-04T10:16:04Z</t>
  </si>
  <si>
    <t>Learn IPython Interactive Computing Data Visualization : Exploring Dataset Note | packtpub.com</t>
  </si>
  <si>
    <t>This video tutorial has been taken from Learning IPython for Interactive Computing and Data Visualization. You can learn more and buy the full video course here [https://bit.ly/2xXwsek] Find us on Facebook -- http://www.facebook.com/Packtvideo Follow us on Twitter - http://www.twitter.com/packtvideo</t>
  </si>
  <si>
    <t>https://i.ytimg.com/vi/0WSjIV5Zx3U/maxresdefault.jpg</t>
  </si>
  <si>
    <t>3GzZjUOuBRI</t>
  </si>
  <si>
    <t>Learning IPython Interactive Computing Data Visualization : Primer Vector Comput | packtpub.com</t>
  </si>
  <si>
    <t>https://i.ytimg.com/vi/3GzZjUOuBRI/maxresdefault.jpg</t>
  </si>
  <si>
    <t>JJ567Bnmmm8</t>
  </si>
  <si>
    <t>Learning IPython Interactive Computing Data Visualization : The Course Overview | packtpub.com</t>
  </si>
  <si>
    <t>https://i.ytimg.com/vi/JJ567Bnmmm8/maxresdefault.jpg</t>
  </si>
  <si>
    <t>ZcObJBzzrR8</t>
  </si>
  <si>
    <t>Learning IPython Interactive Computing Data Visualiz : Accelerat Python Code Numba | packtpub.com</t>
  </si>
  <si>
    <t>https://i.ytimg.com/vi/ZcObJBzzrR8/maxresdefault.jpg</t>
  </si>
  <si>
    <t>pQ6CH0aH6Ss</t>
  </si>
  <si>
    <t>Learn IPython Interactive Computing Data Visualization : Creating Custom Magic Cmd | packtpub.com</t>
  </si>
  <si>
    <t>https://i.ytimg.com/vi/pQ6CH0aH6Ss/maxresdefault.jpg</t>
  </si>
  <si>
    <t>wGjGnNznldM</t>
  </si>
  <si>
    <t>Learning IPython Interactive Computing Data Visualization : Choosing Plot Backend | packtpub.com</t>
  </si>
  <si>
    <t>https://i.ytimg.com/vi/wGjGnNznldM/maxresdefault.jpg</t>
  </si>
  <si>
    <t>0T_COPr62eo</t>
  </si>
  <si>
    <t>2018-10-04T07:03:37Z</t>
  </si>
  <si>
    <t>Kubernetes in 7 Days : Kubernetes Architecture | packtpub.com</t>
  </si>
  <si>
    <t>This video tutorial has been taken from Kubernetes in 7 Days. You can learn more and buy the full video course here [https://bit.ly/2O2hBsZ] Find us on Facebook -- http://www.facebook.com/Packtvideo Follow us on Twitter - http://www.twitter.com/packtvideo</t>
  </si>
  <si>
    <t>https://i.ytimg.com/vi/0T_COPr62eo/maxresdefault.jpg</t>
  </si>
  <si>
    <t>CiXtGCtM8G8</t>
  </si>
  <si>
    <t>Kubernetes in 7 Days : Install a Multi-Node Cluster | packtpub.com</t>
  </si>
  <si>
    <t>https://i.ytimg.com/vi/CiXtGCtM8G8/maxresdefault.jpg</t>
  </si>
  <si>
    <t>JIMk7LBI6M8</t>
  </si>
  <si>
    <t>Kubernetes in 7 Days : The Course overview | packtpub.com</t>
  </si>
  <si>
    <t>https://i.ytimg.com/vi/JIMk7LBI6M8/maxresdefault.jpg</t>
  </si>
  <si>
    <t>UlpXr1qfMCU</t>
  </si>
  <si>
    <t>Kubernetes in 7 Days : Overview of CI/CD | packtpub.com</t>
  </si>
  <si>
    <t>https://i.ytimg.com/vi/UlpXr1qfMCU/maxresdefault.jpg</t>
  </si>
  <si>
    <t>kjdTAjX4zvw</t>
  </si>
  <si>
    <t>Kubernetes in 7 Days : Probes and Self Healing | packtpub.com</t>
  </si>
  <si>
    <t>https://i.ytimg.com/vi/kjdTAjX4zvw/maxresdefault.jpg</t>
  </si>
  <si>
    <t>laBI_y95dYY</t>
  </si>
  <si>
    <t>Kubernetes in 7 Days : PVs and PVCs | packtpub.com</t>
  </si>
  <si>
    <t>https://i.ytimg.com/vi/laBI_y95dYY/maxresdefault.jpg</t>
  </si>
  <si>
    <t>mLHNrICHUwE</t>
  </si>
  <si>
    <t>Kubernetes in 7 Days : RBAC | packtpub.com</t>
  </si>
  <si>
    <t>https://i.ytimg.com/vi/mLHNrICHUwE/maxresdefault.jpg</t>
  </si>
  <si>
    <t>BrvEPi7J3Ws</t>
  </si>
  <si>
    <t>2018-10-04T06:45:51Z</t>
  </si>
  <si>
    <t>Professional DevOps : The Course Overview | packtpub.com</t>
  </si>
  <si>
    <t>This video tutorial has been taken from Professional DevOps. You can learn more and buy the full video course here [https://bit.ly/2DWHoyc] Find us on Facebook -- http://www.facebook.com/Packtvideo Follow us on Twitter - http://www.twitter.com/packtvideo</t>
  </si>
  <si>
    <t>https://i.ytimg.com/vi/BrvEPi7J3Ws/maxresdefault.jpg</t>
  </si>
  <si>
    <t>I22eLajBzDo</t>
  </si>
  <si>
    <t>Professional DevOps : DevOps Monitoring Solutions Using Monit and Nagios | packtpub.com</t>
  </si>
  <si>
    <t>https://i.ytimg.com/vi/I22eLajBzDo/maxresdefault.jpg</t>
  </si>
  <si>
    <t>NR3f3z5dj4k</t>
  </si>
  <si>
    <t>Professional DevOps : Software Configuration Management Tools (Git) | packtpub.com</t>
  </si>
  <si>
    <t>https://i.ytimg.com/vi/NR3f3z5dj4k/maxresdefault.jpg</t>
  </si>
  <si>
    <t>zAfV1sjFqWQ</t>
  </si>
  <si>
    <t>Professional DevOps : Configuration Management Tools with Chef, Puppet, and Ansible | packtpub.com</t>
  </si>
  <si>
    <t>https://i.ytimg.com/vi/zAfV1sjFqWQ/maxresdefault.jpg</t>
  </si>
  <si>
    <t>6msnV_F7gAM</t>
  </si>
  <si>
    <t>2018-10-04T06:45:50Z</t>
  </si>
  <si>
    <t>Professional DevOps : Best Practices in DevOps Lifecycle | packtpub.com</t>
  </si>
  <si>
    <t>https://i.ytimg.com/vi/6msnV_F7gAM/maxresdefault.jpg</t>
  </si>
  <si>
    <t>4Vr_HtS1wjY</t>
  </si>
  <si>
    <t>2018-10-04T06:27:56Z</t>
  </si>
  <si>
    <t>Hands-on Serverless Architecture with AWS Lambda : The Simple Queue Service | packtpub.com</t>
  </si>
  <si>
    <t>This video tutorial has been taken from Hands-on Serverless Architecture with AWS Lambda. You can learn more and buy the full video course here [https://bit.ly/2ybiwN9] Find us on Facebook -- http://www.facebook.com/Packtvideo Follow us on Twitter - http://www.twitter.com/packtvideo</t>
  </si>
  <si>
    <t>https://i.ytimg.com/vi/4Vr_HtS1wjY/maxresdefault.jpg</t>
  </si>
  <si>
    <t>hVft7TE6zrE</t>
  </si>
  <si>
    <t>Hands-on Serverless Architecture with AWS Lambda : AWS Serverless Application Model | packtpub.com</t>
  </si>
  <si>
    <t>https://i.ytimg.com/vi/hVft7TE6zrE/maxresdefault.jpg</t>
  </si>
  <si>
    <t>j2E6KHo80rk</t>
  </si>
  <si>
    <t>Hands-on Serverless Architecture with AWS Lambda : The AWS Cognito Service | packtpub.com</t>
  </si>
  <si>
    <t>https://i.ytimg.com/vi/j2E6KHo80rk/maxresdefault.jpg</t>
  </si>
  <si>
    <t>nug65X3db5o</t>
  </si>
  <si>
    <t>Hands-on Serverless Architecture with AWS Lambda : The Course Overview | packtpub.com</t>
  </si>
  <si>
    <t>https://i.ytimg.com/vi/nug65X3db5o/maxresdefault.jpg</t>
  </si>
  <si>
    <t>tYM3td2qg9o</t>
  </si>
  <si>
    <t>Hands-on Serverless Architecture with AWS Lambda : Monitoring AWS Lambda | packtpub.com</t>
  </si>
  <si>
    <t>https://i.ytimg.com/vi/tYM3td2qg9o/maxresdefault.jpg</t>
  </si>
  <si>
    <t>_caeWto6Nf4</t>
  </si>
  <si>
    <t>2018-10-04T06:14:51Z</t>
  </si>
  <si>
    <t>Binary Exploits with Python : Stack Buffer Overflow | packtpub.com</t>
  </si>
  <si>
    <t>This video tutorial has been taken from Binary Exploits with Python. You can learn more and buy the full video course here [https://bit.ly/2IAyWmU] Find us on Facebook -- http://www.facebook.com/Packtvideo Follow us on Twitter - http://www.twitter.com/packtvideo</t>
  </si>
  <si>
    <t>https://i.ytimg.com/vi/_caeWto6Nf4/maxresdefault.jpg</t>
  </si>
  <si>
    <t>ePm62F-oRxc</t>
  </si>
  <si>
    <t>Binary Exploits with Python : Redirecting Execution | packtpub.com</t>
  </si>
  <si>
    <t>https://i.ytimg.com/vi/ePm62F-oRxc/maxresdefault.jpg</t>
  </si>
  <si>
    <t>gwS7Y2PhPtk</t>
  </si>
  <si>
    <t>Binary Exploits with Python : Ping Form (with Challenge) | packtpub.com</t>
  </si>
  <si>
    <t>https://i.ytimg.com/vi/gwS7Y2PhPtk/maxresdefault.jpg</t>
  </si>
  <si>
    <t>q8rEg9Qbuaw</t>
  </si>
  <si>
    <t>Binary Exploits with Python : The Course Overview | packtpub.com</t>
  </si>
  <si>
    <t>https://i.ytimg.com/vi/q8rEg9Qbuaw/maxresdefault.jpg</t>
  </si>
  <si>
    <t>Ft7k04hHMos</t>
  </si>
  <si>
    <t>2018-10-04T06:03:35Z</t>
  </si>
  <si>
    <t>Hands-On Statistical Predictive Modeling : Understanding Linear Regression Theory | packtpub.com</t>
  </si>
  <si>
    <t>This video tutorial has been taken from Hands-On Statistical Predictive Modeling. You can learn more and buy the full video course here [https://bit.ly/2QrTHUI] Find us on Facebook -- http://www.facebook.com/Packtvideo Follow us on Twitter - http://www.twitter.com/packtvideo</t>
  </si>
  <si>
    <t>https://i.ytimg.com/vi/Ft7k04hHMos/maxresdefault.jpg</t>
  </si>
  <si>
    <t>LjRbDktWSbs</t>
  </si>
  <si>
    <t>Hands-On Statistical Predictive Modeling : Understanding Logistic Regression Theory | packtpub.com</t>
  </si>
  <si>
    <t>https://i.ytimg.com/vi/LjRbDktWSbs/maxresdefault.jpg</t>
  </si>
  <si>
    <t>QUa8nP9uRy4</t>
  </si>
  <si>
    <t>Hands-On Statistical Predictive Modeling : The Course Overview | packtpub.com</t>
  </si>
  <si>
    <t>https://i.ytimg.com/vi/QUa8nP9uRy4/maxresdefault.jpg</t>
  </si>
  <si>
    <t>Yj4gZ0PEKiM</t>
  </si>
  <si>
    <t>Hands-On Statistical Predictive Modeling : Understand Discriminant Analys Theory | packtpub.com</t>
  </si>
  <si>
    <t>https://i.ytimg.com/vi/Yj4gZ0PEKiM/maxresdefault.jpg</t>
  </si>
  <si>
    <t>MEp4asS9v_g</t>
  </si>
  <si>
    <t>2018-10-04T05:49:59Z</t>
  </si>
  <si>
    <t>Hands-On Unity 2018.x Game Development for Mobile : Introduct Shaders and Materials | packtpub.com</t>
  </si>
  <si>
    <t>This video tutorial has been taken from Hands-On Unity 2018.x Game Development for Mobile. You can learn more and buy the full video course here [https://bit.ly/2zPJxHS] Find us on Facebook -- http://www.facebook.com/Packtvideo Follow us on Twitter - http://www.twitter.com/packtvideo</t>
  </si>
  <si>
    <t>https://i.ytimg.com/vi/MEp4asS9v_g/maxresdefault.jpg</t>
  </si>
  <si>
    <t>mMKXF7xYMCU</t>
  </si>
  <si>
    <t>2018-10-04T05:48:35Z</t>
  </si>
  <si>
    <t>Hands-On Unity 2018.x Game Development for Mobile : Building for Android | packtpub.com</t>
  </si>
  <si>
    <t>https://i.ytimg.com/vi/mMKXF7xYMCU/maxresdefault.jpg</t>
  </si>
  <si>
    <t>4zSHuyEFek8</t>
  </si>
  <si>
    <t>2018-10-04T05:48:34Z</t>
  </si>
  <si>
    <t>Hands-On Unity 2018.x Game Development for Mobile : The Course Overview | packtpub.com</t>
  </si>
  <si>
    <t>https://i.ytimg.com/vi/4zSHuyEFek8/maxresdefault.jpg</t>
  </si>
  <si>
    <t>g0qN0EPWDsA</t>
  </si>
  <si>
    <t>Hands-On Unity 2018.x Game Development for Mobile : Third-Party Plugins | packtpub.com</t>
  </si>
  <si>
    <t>https://i.ytimg.com/vi/g0qN0EPWDsA/maxresdefault.jpg</t>
  </si>
  <si>
    <t>qHDq-jR-4_s</t>
  </si>
  <si>
    <t>Hands-On Unity 2018.x Game Development for Mobile : Audio Mixers and Tracks | packtpub.com</t>
  </si>
  <si>
    <t>https://i.ytimg.com/vi/qHDq-jR-4_s/maxresdefault.jpg</t>
  </si>
  <si>
    <t>zXnidzOAOYE</t>
  </si>
  <si>
    <t>Hands-On Unity 2018.x Game Development for Mobile : Loading Assets in Unity | packtpub.com</t>
  </si>
  <si>
    <t>https://i.ytimg.com/vi/zXnidzOAOYE/maxresdefault.jpg</t>
  </si>
  <si>
    <t>V3RUAalu9As</t>
  </si>
  <si>
    <t>2018-10-01T11:10:50Z</t>
  </si>
  <si>
    <t>Hands-on Webpack for React Development: Use Webpack Plugins|packtpub.com</t>
  </si>
  <si>
    <t>This video tutorial has been taken from Hands-on Webpack for React Development. You can learn more and buy the full video course here [https://bit.ly/2IsnpG3] Find us on Facebook -- http://www.facebook.com/Packtvideo Follow us on Twitter - http://www.twitter.com/packtvideo</t>
  </si>
  <si>
    <t>https://i.ytimg.com/vi/V3RUAalu9As/maxresdefault.jpg</t>
  </si>
  <si>
    <t>wYnzHbGAWrc</t>
  </si>
  <si>
    <t>2018-10-01T11:10:23Z</t>
  </si>
  <si>
    <t>Hands-on Webpack for React Development: Auto-Reload Your App|packtpub.com</t>
  </si>
  <si>
    <t>https://i.ytimg.com/vi/wYnzHbGAWrc/maxresdefault.jpg</t>
  </si>
  <si>
    <t>YnFJH5p0QHw</t>
  </si>
  <si>
    <t>2018-10-01T11:10:04Z</t>
  </si>
  <si>
    <t>Hands-on Webpack for React Development: Text Editor Component|packtpub.com</t>
  </si>
  <si>
    <t>https://i.ytimg.com/vi/YnFJH5p0QHw/maxresdefault.jpg</t>
  </si>
  <si>
    <t>HXBvsEMJkbE</t>
  </si>
  <si>
    <t>2018-10-01T11:08:49Z</t>
  </si>
  <si>
    <t>Hands-on Webpack for React Development: How Loaders Work?|packtpub.com</t>
  </si>
  <si>
    <t>https://i.ytimg.com/vi/HXBvsEMJkbE/maxresdefault.jpg</t>
  </si>
  <si>
    <t>K14iBe4JbrU</t>
  </si>
  <si>
    <t>Hands-on Webpack for React Development: The Course Overview|packtpub.com</t>
  </si>
  <si>
    <t>https://i.ytimg.com/vi/K14iBe4JbrU/maxresdefault.jpg</t>
  </si>
  <si>
    <t>AY4UiV19U2I</t>
  </si>
  <si>
    <t>2018-10-01T10:14:16Z</t>
  </si>
  <si>
    <t>Python Tips, Tricks and Techniques: Enumerating Indices of Loops with No Extra Lines|packtpub.com</t>
  </si>
  <si>
    <t>This video tutorial has been taken from Python Tips, Tricks and Techniques. You can learn more and buy the full video course here [https://bit.ly/2LCNDGK] Find us on Facebook -- http://www.facebook.com/Packtvideo Follow us on Twitter - http://www.twitter.com/packtvideo</t>
  </si>
  <si>
    <t>https://i.ytimg.com/vi/AY4UiV19U2I/maxresdefault.jpg</t>
  </si>
  <si>
    <t>cXCuiCky3Wg</t>
  </si>
  <si>
    <t>Python Tips, Tricks and Techniques: Never Get KeyError with defaultdict Data Structure|packtpub.com</t>
  </si>
  <si>
    <t>https://i.ytimg.com/vi/cXCuiCky3Wg/maxresdefault.jpg</t>
  </si>
  <si>
    <t>edyvU_L8LzQ</t>
  </si>
  <si>
    <t>Python Tips, Tricks and Techniques: Copying &amp; Cloning Objects the Right Way|packtpub.com</t>
  </si>
  <si>
    <t>https://i.ytimg.com/vi/edyvU_L8LzQ/maxresdefault.jpg</t>
  </si>
  <si>
    <t>eh5kVgLGWCM</t>
  </si>
  <si>
    <t>Python Tips, Tricks and Techniques: New Ways Calling Functions with Arguments &amp; kwargs|packtpub.com</t>
  </si>
  <si>
    <t>https://i.ytimg.com/vi/eh5kVgLGWCM/maxresdefault.jpg</t>
  </si>
  <si>
    <t>qLvOGWy8v18</t>
  </si>
  <si>
    <t>Python Tips, Tricks and Techniques: The Course Overview |packtpub.com</t>
  </si>
  <si>
    <t>https://i.ytimg.com/vi/qLvOGWy8v18/maxresdefault.jpg</t>
  </si>
  <si>
    <t>qmoOc5L5pFg</t>
  </si>
  <si>
    <t>Python Tips, Tricks and Techniques: Counting Occurrences of Items Quickly with Counter|packtpub.com</t>
  </si>
  <si>
    <t>https://i.ytimg.com/vi/qmoOc5L5pFg/maxresdefault.jpg</t>
  </si>
  <si>
    <t>2Jez-nt_wlg</t>
  </si>
  <si>
    <t>2018-09-28T10:51:16Z</t>
  </si>
  <si>
    <t>28/9/18 10:51</t>
  </si>
  <si>
    <t>Blender Quick Start Guide | 8. Editing animation in Blender 2.8</t>
  </si>
  <si>
    <t>Blender Quick Start Guide is available from: Packt: http://bit.ly/2ROFFxP Amazon: https://amzn.to/2ChEaCS This is the â€œCode in Actionâ€ video for chapter 8 of Blender Quick Start Guide by Allan Brito, published by Packt. It includes the following topics: 00:11- Editing and moving keyframes 00:49- Creating an animated background for video 02:44- Creating loops for animation 04:46-Adding sound to animations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2Jez-nt_wlg/maxresdefault.jpg</t>
  </si>
  <si>
    <t>2Rv1XVRmms0</t>
  </si>
  <si>
    <t>Blender Quick Start Guide | 4. Using Real-Time Materials in Eevee</t>
  </si>
  <si>
    <t>Blender Quick Start Guide is available from: Packt: http://bit.ly/2ROFFxP Amazon: https://amzn.to/2ChEaCS This is the â€œCode in Actionâ€ video for chapter 4 of Blender Quick Start Guide by Allan Brito, published by Packt. It includes the following topics: 00:11- Multiple materials for one object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2Rv1XVRmms0/maxresdefault.jpg</t>
  </si>
  <si>
    <t>58-mnOlN67c</t>
  </si>
  <si>
    <t>Blender Quick Start Guide | 1. Using Blender 2.8 UI, Shading and Navigator Widget</t>
  </si>
  <si>
    <t>Blender Quick Start Guide is available from: Packt: http://bit.ly/2ROFFxP Amazon: https://amzn.to/2ChEaCS This is the â€œCode in Actionâ€ video for chapter 1 of Blender Quick Start Guide by Allan Brito, published by Packt. It includes the following topics: 00:11- Resizing windows 00:19- Managing windows 00:32- Merging windows 00:43- Shading options for Blender 2.8 01:23- Navigator widget and visualization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58-mnOlN67c/maxresdefault.jpg</t>
  </si>
  <si>
    <t>GUn4-e3Cmic</t>
  </si>
  <si>
    <t>Blender Quick Start Guide | 3. The New 3D Cursor and Modeling Options</t>
  </si>
  <si>
    <t>Blender Quick Start Guide is available from: Packt: http://bit.ly/2ROFFxP Amazon: https://amzn.to/2ChEaCS This is the â€œCode in Actionâ€ video for chapter 3 of Blender Quick Start Guide by Allan Brito, published by Packt. It includes the following topics: 00:11- Using the cursor to align objects 01:22- Creating a doorway and modifiers 03:31- Snap during transformations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GUn4-e3Cmic/maxresdefault.jpg</t>
  </si>
  <si>
    <t>TQUP2-zGJuM</t>
  </si>
  <si>
    <t>Blender Quick Start Guide | 6. Lights and real-time rendering with Blender Eevee</t>
  </si>
  <si>
    <t>Blender Quick Start Guide is available from: Packt: http://bit.ly/2ROFFxP Amazon: https://amzn.to/2ChEaCS This is the â€œCode in Actionâ€ video for chapter 6 of Blender Quick Start Guide by Allan Brito, published by Packt. It includes the following topics: 00:11- Using an HDR texture as background 00:50- Adding shadows with Eevee 01:29- Effects and options for Eevee 02:31- Removing the background for rendering 03:37- Rendering with Cycles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TQUP2-zGJuM/maxresdefault.jpg</t>
  </si>
  <si>
    <t>d5VdM8Wk4fQ</t>
  </si>
  <si>
    <t>Blender Quick Start Guide | 7. Animate everyting in Blender 2.8!</t>
  </si>
  <si>
    <t>Blender Quick Start Guide is available from: Packt: http://bit.ly/2ROFFxP Amazon: https://amzn.to/2ChEaCS This is the â€œCode in Actionâ€ video for chapter 7 of Blender Quick Start Guide by Allan Brito, published by Packt. It includes the following topics: 00:11- Creating the scene for our animation 01:14- Making an orthographic camera for video 02:11- Inserting keyframes for animation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d5VdM8Wk4fQ/maxresdefault.jpg</t>
  </si>
  <si>
    <t>gfFsrj-CV4k</t>
  </si>
  <si>
    <t>Blender Quick Start Guide | 2. 3D Modeling and Real-Time Render in Eevee</t>
  </si>
  <si>
    <t>Blender Quick Start Guide is available from: Packt: http://bit.ly/2ROFFxP Amazon: https://amzn.to/2ChEaCS This is the â€œCode in Actionâ€ video for chapter 2 of Blender Quick Start Guide by Allan Brito, published by Packt. It includes the following topics: 00:11- Creating the chair seat with transformations 01:24- Creating the legs and the specials menu 02:31- Creating the backrest 03:05- Adding a floor and back wall 03:41- Rendering and shading with Eevee 03:59- Adding lights and real-time shadows 04:28-Rendering still images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gfFsrj-CV4k/maxresdefault.jpg</t>
  </si>
  <si>
    <t>o_ivGZ6wd2M</t>
  </si>
  <si>
    <t>Blender Quick Start Guide | 5. Real-Time Textures for Eevee</t>
  </si>
  <si>
    <t>Blender Quick Start Guide is available from: Packt: http://bit.ly/2ROFFxP Amazon: https://amzn.to/2ChEaCS This is the â€œCode in Actionâ€ video for chapter 5 of Blender Quick Start Guide by Allan Brito, published by Packt. It includes the following topics: 00:11- Using image textures 01:26- Using a PBR material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o_ivGZ6wd2M/maxresdefault.jpg</t>
  </si>
  <si>
    <t>K_BHmztRTpA</t>
  </si>
  <si>
    <t>2018-09-25T15:00:46Z</t>
  </si>
  <si>
    <t>25/9/18 15:00</t>
  </si>
  <si>
    <t>What is a convolutional neural network (CNN)?</t>
  </si>
  <si>
    <t>A convolutional neural network is a type of neural network that is most often applied to image processing problems - but you can also use convolutional neural networks in natural language processing projects, too. The fact that they are useful for two fast growing areas is one of the main reasons they're so important in deep learning and artificial intelligence today. Learn more: https://hub.packtpub.com/what-is-a-convolutional-neural-network-cnn-video/ Visit Packt: https://www.packtpub.com/ Find us on Facebook -- http://www.facebook.com/PacktPub Follow us on Twitter - http://www.twitter.com/packtpub</t>
  </si>
  <si>
    <t>https://i.ytimg.com/vi/K_BHmztRTpA/maxresdefault.jpg</t>
  </si>
  <si>
    <t>xOQRU8LUVNM</t>
  </si>
  <si>
    <t>2018-09-21T14:53:48Z</t>
  </si>
  <si>
    <t>21/9/18 14:53</t>
  </si>
  <si>
    <t>6. Basic Computer Vision Operations Using OpenCV and CUDA</t>
  </si>
  <si>
    <t>Hands-On GPU-Accelerated Computer Vision with OpenCV and CUDA is available from: Packt.com: http://bit.ly/2xRyGea Amazon: https://amzn.to/2OPhcXj This is the â€œCode in Actionâ€ video for chapter 6 of Hands-On GPU-Accelerated Computer Vision with OpenCV and CUDA by Bhaumik Vaidya, published by Packt. It includes the following topics: 00:14 Accessing the individual pixel intensities of an image 00:56 Histogram calculation and equalization in OpenCV 2:31 Geometric transformation on images 4:19 Filtering operations on images 9:31 Morphological operations on images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xOQRU8LUVNM/maxresdefault.jpg</t>
  </si>
  <si>
    <t>2018-09-21T14:53:47Z</t>
  </si>
  <si>
    <t>3. Threads, Synchronization, and Memory</t>
  </si>
  <si>
    <t>Hands-On GPU-Accelerated Computer Vision with OpenCV and CUDA is available from: Packt.com: http://bit.ly/2xRyGea Amazon: https://amzn.to/2OPhcXj This is the â€œCode in Actionâ€ video for chapter 3 of Hands-On GPU-Accelerated Computer Vision with OpenCV and CUDA by Bhaumik Vaidya, published by Packt. It includes the following topics: 00:12 Threads 1:04 Global memory 1:48 shared memory 2:37 Atomic operation 4:29 Constant memory 5:18 Texture memory 6:07 Dot product 7:01 Matrix multiplication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KO85xl90iw/maxresdefault.jpg</t>
  </si>
  <si>
    <t>0xD6tm68BSg</t>
  </si>
  <si>
    <t>12. Basic Computer Vision Applications Using PyCUDA</t>
  </si>
  <si>
    <t>Hands-On GPU-Accelerated Computer Vision with OpenCV and CUDA is available from: Packt.com: http://bit.ly/2xRyGea Amazon: https://amzn.to/2OPhcXj This is the â€œCode in Actionâ€ video for chapter 12 of Hands-On GPU-Accelerated Computer Vision with OpenCV and CUDA by Bhaumik Vaidya, published by Packt. It includes the following topics: 00:49 Using shared memory 1:28 Color space conversion in PyCUDA 1:58 BGR to gray conversion on a webcam video 2:48 Image addition in PyCUDA 3:18 Image inversion in PyCUDA using gpuarray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0xD6tm68BSg/maxresdefault.jpg</t>
  </si>
  <si>
    <t>LBhPEsm5_Yg</t>
  </si>
  <si>
    <t>1. Introducing CUDA and Getting Started with CUDA</t>
  </si>
  <si>
    <t>Hands-On GPU-Accelerated Computer Vision with OpenCV and CUDA is available from: Packt.com: http://bit.ly/2xRyGea Amazon: https://amzn.to/2OPhcXj This is the â€œCode in Actionâ€ video for chapter 1 of Hands-On GPU-Accelerated Computer Vision with OpenCV and CUDA by Bhaumik Vaidya, published by Packt. It includes the following topics: 00:11 A basic program in CUDA C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LBhPEsm5_Yg/maxresdefault.jpg</t>
  </si>
  <si>
    <t>Ps-o5SzLfPQ</t>
  </si>
  <si>
    <t>2. Parallel Programming using CUDA C</t>
  </si>
  <si>
    <t>Hands-On GPU-Accelerated Computer Vision with OpenCV and CUDA is available from: Packt.com: http://bit.ly/2xRyGea Amazon: https://amzn.to/2OPhcXj This is the â€œCode in Actionâ€ video for chapter 2 of Hands-On GPU-Accelerated Computer Vision with OpenCV and CUDA by Bhaumik Vaidya, published by Packt. It includes the following topics: 00:11 Two variable addition in CUDA C 1:01 Passing parameters by reference 1:58 Thread execution on a device 2:44 Accessing GPU device properties from CUDA programs 3:30 Two Vector addition program 5:08 Elementwise squaring of vector in CUDA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Ps-o5SzLfPQ/maxresdefault.jpg</t>
  </si>
  <si>
    <t>R6M7VBM11Xs</t>
  </si>
  <si>
    <t>5. Getting Started with OpenCV with CUDA Support</t>
  </si>
  <si>
    <t>Hands-On GPU-Accelerated Computer Vision with OpenCV and CUDA is available from: Packt.com: http://bit.ly/2xRyGea Amazon: https://amzn.to/2OPhcXj This is the â€œCode in Actionâ€ video for chapter 5 of Hands-On GPU-Accelerated Computer Vision with OpenCV and CUDA by Bhaumik Vaidya, published by Packt. It includes the following topics: 00:16 Read and display an image 1:02 Creating images using OpenCV 2:25 Drawing shapes on the blank image 3:32 Working with video stored on a computer 4:16 Working with videos from a webcam 5:04 Addition of two images 6:04 Subtracting two images 6:50 Image blending 7:38 Image inversion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R6M7VBM11Xs/maxresdefault.jpg</t>
  </si>
  <si>
    <t>SVETCRY3les</t>
  </si>
  <si>
    <t>7. Object Detection and Tracking Using OpenCV and CUDA</t>
  </si>
  <si>
    <t>Hands-On GPU-Accelerated Computer Vision with OpenCV and CUDA is available from: Packt.com: http://bit.ly/2xRyGea Amazon: https://amzn.to/2OPhcXj This is the â€œCode in Actionâ€ video for chapter 7 of Hands-On GPU-Accelerated Computer Vision with OpenCV and CUDA by Bhaumik Vaidya, published by Packt. It includes the following topics: 00:12 Blue object detection and tracking 1:21 Canny edge detection 2:12 Straight-line detection using Hough transform 3:11 Circle detection 3:49 Features from Accelerated Segment Test (FAST) feature detector 4:30 Oriented FAST and Rotated BRIEF (ORB) feature detection 5:11 Speeded up robust feature detection and matching 6:12 Face detection using Haar cascade 6:52 From video 8:04 Eye detection using Haar cascade 8:46 Mixture of Gaussian (MoG) method 9:32 GMG for background subtraction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SVETCRY3les/maxresdefault.jpg</t>
  </si>
  <si>
    <t>a19I6unQe5M</t>
  </si>
  <si>
    <t>9. Deploying Computer Vision Applications on Jetson TX1</t>
  </si>
  <si>
    <t>Hands-On GPU-Accelerated Computer Vision with OpenCV and CUDA is available from: Packt.com: http://bit.ly/2xRyGea Amazon: https://amzn.to/2OPhcXj This is the â€œCode in Actionâ€ video for chapter 9 of Hands-On GPU-Accelerated Computer Vision with OpenCV and CUDA by Bhaumik Vaidya, published by Packt. It includes the following topics: 00:19 Device properties of Jetson TX1 GPU 1:18 Basic CUDA program on Jetson TX1 2:05 Reading and displaying images 3:16 Image addition 4:18 Image thresholding 5:24 Image filtering on Jetson TX1 8:33 Face detection using Haar cascades 9:46 Eye detection using Haar cascades 11:09 Background subtraction using Mixture of Gaussian (MoG)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a19I6unQe5M/maxresdefault.jpg</t>
  </si>
  <si>
    <t>lSGduHbYnDY</t>
  </si>
  <si>
    <t>11. Working with PyCUDA</t>
  </si>
  <si>
    <t>Hands-On GPU-Accelerated Computer Vision with OpenCV and CUDA is available from: Packt.com: http://bit.ly/2xRyGea Amazon: https://amzn.to/2OPhcXj This is the â€œCode in Actionâ€ video for chapter 11 of Hands-On GPU-Accelerated Computer Vision with OpenCV and CUDA by Bhaumik Vaidya, published by Packt. It includes the following topics: 00:17 Writing the first program in PyCUDA 00:52 Accessing GPU device properties from PyCUDA program 1:41 Thread and block execution in PyCUDA 2:37 Adding two numbers in PyCUDA 3:08 Simplifying the addition program using driver class 3:36 Measuring performance of PyCUDA using large array addition 4:21 Simple kernel invocation with multidimensional threads 4:51 Using inout with the kernel invocation 5:27 Dot product using GPU array 5:36 Matrix multiplication 6:41 Element-wise kernel in PyCUDA 7:03 Reduction kernel 7:36 Scan kernel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lSGduHbYnDY/maxresdefault.jpg</t>
  </si>
  <si>
    <t>rTcUVDa9mN8</t>
  </si>
  <si>
    <t>4. Advanced Concepts in CUDA</t>
  </si>
  <si>
    <t>Hands-On GPU-Accelerated Computer Vision with OpenCV and CUDA is available from: Packt.com: http://bit.ly/2xRyGea Amazon: https://amzn.to/2OPhcXj This is the "Code in Action" video for chapter 4 of Hands-On GPU-Accelerated Computer Vision with OpenCV and CUDA by Bhaumik Vaidya, published by Packt. It includes the following topics: 00:15 CUDA events 1:08 Error handling from within the code 1:53 Using multiple CUDA streams 3:46 Histogram calculation on the GPU using CUDA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rTcUVDa9mN8/maxresdefault.jpg</t>
  </si>
  <si>
    <t>32Gc9rpsz5I</t>
  </si>
  <si>
    <t>2018-09-21T13:13:31Z</t>
  </si>
  <si>
    <t>21/9/18 13:13</t>
  </si>
  <si>
    <t>Hands-On Neural Network Programming with C# | 11. Time Series Prediction and LSTM Using CNTK</t>
  </si>
  <si>
    <t>Hands-On Neural Network Programming with C# is available from: Packt.com: http://bit.ly/2pWJNPv Amazon: https://amzn.to/2yleSRA This is the â€œCode in Actionâ€ video for chapter 11 of Hands-On Neural Network Programming with C# by Matt R. Cole, published by Packt. It includes the following topics: 00:11 Our example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32Gc9rpsz5I/maxresdefault.jpg</t>
  </si>
  <si>
    <t>RQVIUw8p9fw</t>
  </si>
  <si>
    <t>Hands-On Neural Network Programming with C# | 7. Replacing Back Propagation with PSO</t>
  </si>
  <si>
    <t>Hands-On Neural Network Programming with C# is available from: Packt.com: http://bit.ly/2pWJNPv Amazon: https://amzn.to/2yleSRA This is the â€œCode in Actionâ€ video for chapter 7 of Hands-On Neural Network Programming with C# by Matt R. Cole, published by Packt. It includes the following topics: 00:11 Replacing back propagation with Particle Swarm Optimization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RQVIUw8p9fw/maxresdefault.jpg</t>
  </si>
  <si>
    <t>XYc-8uBENMI</t>
  </si>
  <si>
    <t>Hands-On Neural Network Programming with C# | 2. Building our First Neural Network Together</t>
  </si>
  <si>
    <t>Hands-On Neural Network Programming with C# is available from: Packt.com: http://bit.ly/2pWJNPv Amazon: https://amzn.to/2yleSRA This is the â€œCode in Actionâ€ video for chapter 2 of Hands-On Neural Network Programming with C# by Matt R. Cole, published by Packt. It includes the following topics: 00:11 Training to a minimum 00:47 Training to a maximum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XYc-8uBENMI/maxresdefault.jpg</t>
  </si>
  <si>
    <t>cMF8rV3jzZo</t>
  </si>
  <si>
    <t>Hands-On Neural Network Programming with C# | 10. Object Detection with TensorFlowSharp</t>
  </si>
  <si>
    <t>Hands-On Neural Network Programming with C# is available from: Packt.com: http://bit.ly/2pWJNPv Amazon: https://amzn.to/2yleSRA This is the â€œCode in Actionâ€ video for chapter 10 of Hands-On Neural Network Programming with C# by Matt R. Cole, published by Packt. It includes the following topics: 00:11 Minimum score for object highlighting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cMF8rV3jzZo/maxresdefault.jpg</t>
  </si>
  <si>
    <t>l1IWwQXRtWc</t>
  </si>
  <si>
    <t>Hands-On Neural Network Programming with C# | 9. Finding Optimal Parameters</t>
  </si>
  <si>
    <t>Hands-On Neural Network Programming with C# is available from: Packt.com: http://bit.ly/2pWJNPv Amazon: https://amzn.to/2yleSRA This is the â€œCode in Actionâ€ video for chapter 9 of Hands-On Neural Network Programming with C# by Matt R. Cole, published by Packt. It includes the following topics: 00:13 Computing Fitness 00:34 Our Custom Problem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l1IWwQXRtWc/maxresdefault.jpg</t>
  </si>
  <si>
    <t>lW4sfOQREbk</t>
  </si>
  <si>
    <t>Hands-On Neural Network Programming with C# | 3. Decision Trees and Random Forests</t>
  </si>
  <si>
    <t>Hands-On Neural Network Programming with C# is available from: Packt.com: http://bit.ly/2pWJNPv Amazon: https://amzn.to/2yleSRA This is the â€œCode in Actionâ€ video for chapter 3 of Hands-On Neural Network Programming with C# by Matt R. Cole, published by Packt. It includes the following topics: 00:11 Sample application 1 00:22 Sample application 2 - wine quality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lW4sfOQREbk/maxresdefault.jpg</t>
  </si>
  <si>
    <t>pH1PnWz30Tg</t>
  </si>
  <si>
    <t>12. GRUs Compared to LSTMs, RNNs, and Feedforward Networks</t>
  </si>
  <si>
    <t>Hands-On Neural Network Programming with C# is available from: Packt.com: http://bit.ly/2pWJNPv Amazon: https://amzn.to/2yleSRA This is the â€œCode in Actionâ€ video for chapter 12 of Hands-On Neural Network Programming with C# by Matt R. Cole, published by Packt. It includes the following topics: 00:11 Comparing LSTM, GRU, FeedForward and RNN Operations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pH1PnWz30Tg/maxresdefault.jpg</t>
  </si>
  <si>
    <t>sdkEtyCD1q0</t>
  </si>
  <si>
    <t>Hands-On Neural Network Programming with C# | 4. Face and Motion Detection</t>
  </si>
  <si>
    <t>Hands-On Neural Network Programming with C# is available from: Packt.com: http://bit.ly/2pWJNPv Amazon: https://amzn.to/2yleSRA This is the â€œCode in Actionâ€ video for chapter 4 of Hands-On Neural Network Programming with C# by Matt R. Cole, published by Packt. It includes the following topics: 00:11 Facial detection 01:00 Motion detection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sdkEtyCD1q0/maxresdefault.jpg</t>
  </si>
  <si>
    <t>xreqK4tWd2E</t>
  </si>
  <si>
    <t>Hands-On Neural Network Programming with C# | 8. Function Optimizations; How and Why</t>
  </si>
  <si>
    <t>Hands-On Neural Network Programming with C# is available from: Packt.com: http://bit.ly/2pWJNPv Amazon: https://amzn.to/2yleSRA This is the â€œCode in Actionâ€ video for chapter 8 of Hands-On Neural Network Programming with C# by Matt R. Cole, published by Packt. It includes the following topics: 00:11 Getting started 02:43 Understanding three-dimensional visualizations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xreqK4tWd2E/maxresdefault.jpg</t>
  </si>
  <si>
    <t>OFCPceQknDc</t>
  </si>
  <si>
    <t>2018-09-21T06:43:48Z</t>
  </si>
  <si>
    <t>21/9/18 6:43</t>
  </si>
  <si>
    <t>PyCharm for Power-Developer: Introduction to JavaScript Objects|packtpub.com</t>
  </si>
  <si>
    <t>This video tutorial has been taken from PyCharm for Power-Developer. You can learn more and buy the full video course here [http://bit.ly/2PRYtdS] Find us on Facebook -- http://www.facebook.com/Packtvideo Follow us on Twitter - http://www.twitter.com/packtvideo</t>
  </si>
  <si>
    <t>https://i.ytimg.com/vi/OFCPceQknDc/maxresdefault.jpg</t>
  </si>
  <si>
    <t>RYH2hkTgUTU</t>
  </si>
  <si>
    <t>PyCharm for Power-Developer: Exploring PEP8|packtpub.com</t>
  </si>
  <si>
    <t>https://i.ytimg.com/vi/RYH2hkTgUTU/maxresdefault.jpg</t>
  </si>
  <si>
    <t>huar7WBmJsg</t>
  </si>
  <si>
    <t>PyCharm for Power-Developer: RESTful APIs|packtpub.com</t>
  </si>
  <si>
    <t>https://i.ytimg.com/vi/huar7WBmJsg/maxresdefault.jpg</t>
  </si>
  <si>
    <t>uiU09rShWkw</t>
  </si>
  <si>
    <t>PyCharm for Power-Developer: PyCharmâ€™s Package Manager|packtpub.com</t>
  </si>
  <si>
    <t>https://i.ytimg.com/vi/uiU09rShWkw/maxresdefault.jpg</t>
  </si>
  <si>
    <t>yOhHcKN8PAw</t>
  </si>
  <si>
    <t>PyCharm for Power-Developer: The Course Overview|packtpub.com</t>
  </si>
  <si>
    <t>https://i.ytimg.com/vi/yOhHcKN8PAw/maxresdefault.jpg</t>
  </si>
  <si>
    <t>Az5GPxA8kU8</t>
  </si>
  <si>
    <t>2018-09-21T06:42:13Z</t>
  </si>
  <si>
    <t>21/9/18 6:42</t>
  </si>
  <si>
    <t>Building Web UIs with Bootstrap 4: Creating Masonry Layouts with Bootstrap|packtpub.com</t>
  </si>
  <si>
    <t>This video tutorial has been taken from Building Web UIs with Bootstrap 4. You can learn more and buy the full video course here [http://bit.ly/2QNhFKU] Find us on Facebook -- http://www.facebook.com/Packtvideo Follow us on Twitter - http://www.twitter.com/packtvideo</t>
  </si>
  <si>
    <t>https://i.ytimg.com/vi/Az5GPxA8kU8/maxresdefault.jpg</t>
  </si>
  <si>
    <t>l8RVKZaelds</t>
  </si>
  <si>
    <t>Building Web UIs with Bootstrap 4: Browser Detection|packtpub.com</t>
  </si>
  <si>
    <t>https://i.ytimg.com/vi/l8RVKZaelds/maxresdefault.jpg</t>
  </si>
  <si>
    <t>2M6VZhiYcQ0</t>
  </si>
  <si>
    <t>2018-09-21T06:42:12Z</t>
  </si>
  <si>
    <t>Building Web UIs with Bootstrap 4: Creating Forms and Inputs|packtpub.com</t>
  </si>
  <si>
    <t>https://i.ytimg.com/vi/2M6VZhiYcQ0/maxresdefault.jpg</t>
  </si>
  <si>
    <t>M-IgIOAqOHY</t>
  </si>
  <si>
    <t>Building Web UIs with Bootstrap 4: The Course Overview|packtpub.com</t>
  </si>
  <si>
    <t>https://i.ytimg.com/vi/M-IgIOAqOHY/maxresdefault.jpg</t>
  </si>
  <si>
    <t>WTtp3q9jgrY</t>
  </si>
  <si>
    <t>Building Web UIs with Bootstrap 4: Implementing the Bootstrap Mobile-First Grid System|packtpub.com</t>
  </si>
  <si>
    <t>https://i.ytimg.com/vi/WTtp3q9jgrY/maxresdefault.jpg</t>
  </si>
  <si>
    <t>tYo7wi6dHjo</t>
  </si>
  <si>
    <t>Building Web UIs with Bootstrap 4: Navigation Patterns and Best Practices|packtpub.com</t>
  </si>
  <si>
    <t>https://i.ytimg.com/vi/tYo7wi6dHjo/maxresdefault.jpg</t>
  </si>
  <si>
    <t>2018-09-21T06:20:56Z</t>
  </si>
  <si>
    <t>21/9/18 6:20</t>
  </si>
  <si>
    <t>Mastering Selenium WebDriver 3.X Test Automation: Intro to WebElement Interface|packtpub.com</t>
  </si>
  <si>
    <t>This video tutorial has been taken from Mastering Selenium WebDriver 3.X Test Automation. You can learn more and buy the full video course here [http://bit.ly/2DaCwVN] Find us on Facebook -- http://www.facebook.com/Packtvideo Follow us on Twitter - http://www.twitter.com/packtvideo</t>
  </si>
  <si>
    <t>https://i.ytimg.com/vi/-rwd06SH__s/maxresdefault.jpg</t>
  </si>
  <si>
    <t>2PI49ngZhDo</t>
  </si>
  <si>
    <t>Mastering Selenium WebDriver 3.X Test Automation: What Is Selenium WebDriver?|packtpub.com</t>
  </si>
  <si>
    <t>https://i.ytimg.com/vi/2PI49ngZhDo/maxresdefault.jpg</t>
  </si>
  <si>
    <t>31D-B-V2HhE</t>
  </si>
  <si>
    <t>Mastering Selenium WebDriver 3.X Test Automation: Using Explicit Waits|packtpub.com</t>
  </si>
  <si>
    <t>https://i.ytimg.com/vi/31D-B-V2HhE/maxresdefault.jpg</t>
  </si>
  <si>
    <t>KW-whnTsOKc</t>
  </si>
  <si>
    <t>Mastering Selenium WebDriver 3.X Test Automation: The Course Overview|packtpub.com</t>
  </si>
  <si>
    <t>https://i.ytimg.com/vi/KW-whnTsOKc/maxresdefault.jpg</t>
  </si>
  <si>
    <t>Rog_KeLjbic</t>
  </si>
  <si>
    <t>Mastering Selenium WebDriver 3.X Test Automation: Build Test Framework with Selenium|packtpub.com</t>
  </si>
  <si>
    <t>https://i.ytimg.com/vi/Rog_KeLjbic/maxresdefault.jpg</t>
  </si>
  <si>
    <t>mnttF61coKM</t>
  </si>
  <si>
    <t>Mastering Selenium WebDriver 3.X Test Automation: Introduction to Selenium Server|packtpub.com</t>
  </si>
  <si>
    <t>https://i.ytimg.com/vi/mnttF61coKM/maxresdefault.jpg</t>
  </si>
  <si>
    <t>I9nfveZD4Mg</t>
  </si>
  <si>
    <t>2018-09-21T06:20:48Z</t>
  </si>
  <si>
    <t>Hands-on Scikit-learn for Machine Learning: Principle Component Analysis|packtpub.com</t>
  </si>
  <si>
    <t>This video tutorial has been taken from Hands-on Scikit-learn for Machine Learning. You can learn more and buy the full video course here [http://bit.ly/2Nvrwa6] Find us on Facebook -- http://www.facebook.com/Packtvideo Follow us on Twitter - http://www.twitter.com/packtvideo</t>
  </si>
  <si>
    <t>https://i.ytimg.com/vi/I9nfveZD4Mg/maxresdefault.jpg</t>
  </si>
  <si>
    <t>6zk6uQSuXqs</t>
  </si>
  <si>
    <t>2018-09-21T06:20:47Z</t>
  </si>
  <si>
    <t>Hands-on Scikit-learn for Machine Learning: Processing Pipelines with Scikit-learn|packtpub.com</t>
  </si>
  <si>
    <t>https://i.ytimg.com/vi/6zk6uQSuXqs/maxresdefault.jpg</t>
  </si>
  <si>
    <t>KE53PAfVJ5c</t>
  </si>
  <si>
    <t>Hands-on Scikit-learn for Machine Learning: Bag-of-Words Model and Sentiment Analysis|packtpub.com</t>
  </si>
  <si>
    <t>PT14M56S</t>
  </si>
  <si>
    <t>https://i.ytimg.com/vi/KE53PAfVJ5c/maxresdefault.jpg</t>
  </si>
  <si>
    <t>SB9hnPYhsP0</t>
  </si>
  <si>
    <t>Hands-on Scikit-learn for Machine Learning: Downloading and Inspecting the Dataset|packtpub.com</t>
  </si>
  <si>
    <t>https://i.ytimg.com/vi/SB9hnPYhsP0/maxresdefault.jpg</t>
  </si>
  <si>
    <t>aD5x1XZJirM</t>
  </si>
  <si>
    <t>Hands-on Scikit-learn for Machine Learning: Handling Missing Values and Data Cleaning|packtpub.com</t>
  </si>
  <si>
    <t>https://i.ytimg.com/vi/aD5x1XZJirM/maxresdefault.jpg</t>
  </si>
  <si>
    <t>dmeN1_fws8U</t>
  </si>
  <si>
    <t>Hands-on Scikit-learn for Machine Learning: Linear and Logistic Regression|packtpub.com</t>
  </si>
  <si>
    <t>https://i.ytimg.com/vi/dmeN1_fws8U/maxresdefault.jpg</t>
  </si>
  <si>
    <t>dxZV9a4NuvE</t>
  </si>
  <si>
    <t>Hands-on Scikit-learn for Machine Learning: Intro to Clustering and k-means Clustering|packtpub.com</t>
  </si>
  <si>
    <t>https://i.ytimg.com/vi/dxZV9a4NuvE/maxresdefault.jpg</t>
  </si>
  <si>
    <t>ylzmtKJnFko</t>
  </si>
  <si>
    <t>Hands-on Scikit-learn for Machine Learning: The Course Overview|packtpub.com</t>
  </si>
  <si>
    <t>https://i.ytimg.com/vi/ylzmtKJnFko/maxresdefault.jpg</t>
  </si>
  <si>
    <t>3_ONFegOnXY</t>
  </si>
  <si>
    <t>2018-09-21T05:52:09Z</t>
  </si>
  <si>
    <t>21/9/18 5:52</t>
  </si>
  <si>
    <t>Practical HTML and CSS: Colors|packtpub.com</t>
  </si>
  <si>
    <t>This video tutorial has been taken from Practical HTML and CSS. You can learn more and buy the full video course here [http://bit.ly/2xwgZAW] Find us on Facebook -- http://www.facebook.com/Packtvideo Follow us on Twitter - http://www.twitter.com/packtvideo</t>
  </si>
  <si>
    <t>https://i.ytimg.com/vi/3_ONFegOnXY/maxresdefault.jpg</t>
  </si>
  <si>
    <t>4K-ABRU1v10</t>
  </si>
  <si>
    <t>Practical HTML and CSS: The Course Overview|packtpub.com</t>
  </si>
  <si>
    <t>https://i.ytimg.com/vi/4K-ABRU1v10/maxresdefault.jpg</t>
  </si>
  <si>
    <t>bIiIG7Lwsqw</t>
  </si>
  <si>
    <t>Practical HTML and CSS: Social Embeds|packtpub.com</t>
  </si>
  <si>
    <t>https://i.ytimg.com/vi/bIiIG7Lwsqw/maxresdefault.jpg</t>
  </si>
  <si>
    <t>iI48lztyX7g</t>
  </si>
  <si>
    <t>Practical HTML and CSS: Browser Differences|packtpub.com</t>
  </si>
  <si>
    <t>https://i.ytimg.com/vi/iI48lztyX7g/maxresdefault.jpg</t>
  </si>
  <si>
    <t>tiVmqAyLBYc</t>
  </si>
  <si>
    <t>Practical HTML and CSS: Tags, Defaults, and the Box Model|packtpub.com</t>
  </si>
  <si>
    <t>https://i.ytimg.com/vi/tiVmqAyLBYc/maxresdefault.jpg</t>
  </si>
  <si>
    <t>zETD_iLPka4</t>
  </si>
  <si>
    <t>Practical HTML and CSS: Media Queries|packtpub.com</t>
  </si>
  <si>
    <t>https://i.ytimg.com/vi/zETD_iLPka4/maxresdefault.jpg</t>
  </si>
  <si>
    <t>2018-09-20T05:59:44Z</t>
  </si>
  <si>
    <t>20/9/18 5:59</t>
  </si>
  <si>
    <t>Serverless Design Patterns and Best Practices: Handling Services Failures|packtpub.com</t>
  </si>
  <si>
    <t>This video tutorial has been taken from Serverless Design Patterns and Best Practices. You can learn more and buy the full video course here [http://bit.ly/2MUFstX] Find us on Facebook -- http://www.facebook.com/Packtvideo Follow us on Twitter - http://www.twitter.com/packtvideo</t>
  </si>
  <si>
    <t>https://i.ytimg.com/vi/-nUdqzC4SyY/maxresdefault.jpg</t>
  </si>
  <si>
    <t>AhpFB05Lqlc</t>
  </si>
  <si>
    <t>Serverless Design Patterns and Best Practices: Use Cases|packtpub.com</t>
  </si>
  <si>
    <t>https://i.ytimg.com/vi/AhpFB05Lqlc/maxresdefault.jpg</t>
  </si>
  <si>
    <t>CQzShm-dEGw</t>
  </si>
  <si>
    <t>Serverless Design Patterns and Best Practices: Is Serverless an One Size Fits|packtpub.com</t>
  </si>
  <si>
    <t>https://i.ytimg.com/vi/CQzShm-dEGw/maxresdefault.jpg</t>
  </si>
  <si>
    <t>NUkODf7fjz0</t>
  </si>
  <si>
    <t>Serverless Design Patterns and Best Practices: REST Endpoints|packtpub.com</t>
  </si>
  <si>
    <t>https://i.ytimg.com/vi/NUkODf7fjz0/maxresdefault.jpg</t>
  </si>
  <si>
    <t>VhtKnVyoTtc</t>
  </si>
  <si>
    <t>Serverless Design Patterns and Best Practices: Serverless Beyond FaaS|packtpub.com</t>
  </si>
  <si>
    <t>https://i.ytimg.com/vi/VhtKnVyoTtc/maxresdefault.jpg</t>
  </si>
  <si>
    <t>WRKNCypjH4g</t>
  </si>
  <si>
    <t>Serverless Design Patterns and Best Practices: The Course Overview |packtpub.com</t>
  </si>
  <si>
    <t>https://i.ytimg.com/vi/WRKNCypjH4g/maxresdefault.jpg</t>
  </si>
  <si>
    <t>pLd9HP5u40k</t>
  </si>
  <si>
    <t>Serverless Design Patterns and Best Practices: Introduction to Layered Architectures|packtpub.com</t>
  </si>
  <si>
    <t>https://i.ytimg.com/vi/pLd9HP5u40k/maxresdefault.jpg</t>
  </si>
  <si>
    <t>qoSUVO9tnzI</t>
  </si>
  <si>
    <t>Serverless Design Patterns and Best Practices: Micro and Nano Services|packtpub.com</t>
  </si>
  <si>
    <t>https://i.ytimg.com/vi/qoSUVO9tnzI/maxresdefault.jpg</t>
  </si>
  <si>
    <t>r_5EoSQGlIc</t>
  </si>
  <si>
    <t>Serverless Design Patterns and Best Practices: Introduction to AWS Managed Services|packtpub.com</t>
  </si>
  <si>
    <t>https://i.ytimg.com/vi/r_5EoSQGlIc/maxresdefault.jpg</t>
  </si>
  <si>
    <t>WXsz-d3yPBE</t>
  </si>
  <si>
    <t>2018-09-19T07:08:50Z</t>
  </si>
  <si>
    <t>19/9/18 7:08</t>
  </si>
  <si>
    <t>Practical Unity Game Development: Setting Up Our Rendering Project|packtpub.com</t>
  </si>
  <si>
    <t>This video tutorial has been taken from Practical Unity Game Development. You can learn more and buy the full video course here [http://bit.ly/2xxA2e9] Find us on Facebook -- http://www.facebook.com/Packtvideo Follow us on Twitter - http://www.twitter.com/packtvideo</t>
  </si>
  <si>
    <t>https://i.ytimg.com/vi/WXsz-d3yPBE/maxresdefault.jpg</t>
  </si>
  <si>
    <t>1ui36j58rAc</t>
  </si>
  <si>
    <t>2018-09-19T07:08:49Z</t>
  </si>
  <si>
    <t>Practical Unity Game Development: The Course Overview |packtpub.com</t>
  </si>
  <si>
    <t>https://i.ytimg.com/vi/1ui36j58rAc/maxresdefault.jpg</t>
  </si>
  <si>
    <t>4uhKt3zHdIw</t>
  </si>
  <si>
    <t>Practical Unity Game Development: Upgrading Our Project to the Latest Unity Version|packtpub.com</t>
  </si>
  <si>
    <t>https://i.ytimg.com/vi/4uhKt3zHdIw/maxresdefault.jpg</t>
  </si>
  <si>
    <t>G11UOGvQ21E</t>
  </si>
  <si>
    <t>Practical Unity Game Development: Timelines Overview|packtpub.com</t>
  </si>
  <si>
    <t>https://i.ytimg.com/vi/G11UOGvQ21E/maxresdefault.jpg</t>
  </si>
  <si>
    <t>VfRcwAZH2KQ</t>
  </si>
  <si>
    <t>Practical Unity Game Development: Setting Up Our Shader Graph Project|packtpub.com</t>
  </si>
  <si>
    <t>https://i.ytimg.com/vi/VfRcwAZH2KQ/maxresdefault.jpg</t>
  </si>
  <si>
    <t>Z77Q2vxhPJs</t>
  </si>
  <si>
    <t>Practical Unity Game Development: Setting Up Our 2D Project|packtpub.com</t>
  </si>
  <si>
    <t>https://i.ytimg.com/vi/Z77Q2vxhPJs/maxresdefault.jpg</t>
  </si>
  <si>
    <t>02CAC63iKT4</t>
  </si>
  <si>
    <t>2018-09-18T10:39:05Z</t>
  </si>
  <si>
    <t>18/9/18 10:39</t>
  </si>
  <si>
    <t>Magento 2 Development Quick Start Guide | 5. Developing for Admin</t>
  </si>
  <si>
    <t>Magento 2 Development Quick Start Guide is available from: Packt: http://bit.ly/2IVOC4c Amazon: https://amzn.to/2yBZgZi This is the â€œCode in Actionâ€ video for chapter 5 of Magento 2 Development Quick Start Guide by Branko Ajzele, published by Packt. It includes the following topics: 0:13 - Using the listing component 5:42 - using the form component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02CAC63iKT4/maxresdefault.jpg</t>
  </si>
  <si>
    <t>4iBodY10dtg</t>
  </si>
  <si>
    <t>Magento 2 Development Quick Start Guide | 7. Customizing Catalog Behavior</t>
  </si>
  <si>
    <t>Magento 2 Development Quick Start Guide is available from: Packt: http://bit.ly/2IVOC4c Amazon: https://amzn.to/2yBZgZi This is the â€œCode in Actionâ€ video for chapter 7 of Magento 2 Development Quick Start Guide by Branko Ajzele, published by Packt. It includes the following topics: 0:14 - Creating the size guide 2:25 - Creating the same day delivery 4:53 - Flagging new product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4iBodY10dtg/maxresdefault.jpg</t>
  </si>
  <si>
    <t>99HsATp6Cn8</t>
  </si>
  <si>
    <t>Magento 2 Development Quick Start Guide | 9. Customizing Customer Interactions</t>
  </si>
  <si>
    <t>Magento 2 Development Quick Start Guide is available from: Packt: http://bit.ly/2IVOC4c Amazon: https://amzn.to/2yBZgZi This is the â€œCode in Actionâ€ video for chapter 9 of Magento 2 Development Quick Start Guide by Branko Ajzele, published by Packt. It includes the following topics: 0:13 - Adding contact preferences to customer accounts 6:22 - Adding contact preferences to the checkout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99HsATp6Cn8/maxresdefault.jpg</t>
  </si>
  <si>
    <t>BJkcjmpjAEA</t>
  </si>
  <si>
    <t>Magento 2 Development Quick Start Guide | 2. Working with Entities</t>
  </si>
  <si>
    <t>Magento 2 Development Quick Start Guide is available from: Packt: http://bit.ly/2IVOC4c Amazon: https://amzn.to/2yBZgZi This is the â€œCode in Actionâ€ video for chapter 2 of Magento 2 Development Quick Start Guide by Branko Ajzele, published by Packt. It includes the following topics: 0:13 - Creating a simple model 1:36 - The InstallSchema script 2:06 - The UpgradeSchema script 2:24 - The Recurring script 2:42 - The InstallData script 3:06 - The UpgradeData script 3:25 - The RecurringData script 5:24 - Creating extension attribute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BJkcjmpjAEA/maxresdefault.jpg</t>
  </si>
  <si>
    <t>TWN3I1Wpby4</t>
  </si>
  <si>
    <t>Magento 2 Development Quick Start Guide | 6. Developing for Storefront</t>
  </si>
  <si>
    <t>Magento 2 Development Quick Start Guide is available from: Packt: http://bit.ly/2IVOC4c Amazon: https://amzn.to/2yBZgZi This is the â€œCode in Actionâ€ video for chapter 6 of Magento 2 Development Quick Start Guide by Branko Ajzele, published by Packt. It includes the following topics: 0:14 - Setting up the playground 3:13 - Calling and initializing JS components 3:36 - Replacing jQuery widget components 4:01 - Extending jQuery widgets 4:25 - Creating jQuery widgets components 4:40 - Creating UI/KnockoutJS components 5:51 - Extending UI/KnockoutJS component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TWN3I1Wpby4/maxresdefault.jpg</t>
  </si>
  <si>
    <t>WZGWrqZUFO0</t>
  </si>
  <si>
    <t>Magento 2 Development Quick Start Guide | 4. Building and Distributing Extensions</t>
  </si>
  <si>
    <t>Magento 2 Development Quick Start Guide is available from: Packt: http://bit.ly/2IVOC4c Amazon: https://amzn.to/2yBZgZi This is the â€œCode in Actionâ€ video for chapter 4 of Magento 2 Development Quick Start Guide by Branko Ajzele, published by Packt. It includes the following topics: 0:14 Building a shipping extension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WZGWrqZUFO0/maxresdefault.jpg</t>
  </si>
  <si>
    <t>apjIYL7JC7A</t>
  </si>
  <si>
    <t>Magento 2 Development Quick Start Guide | 3. Understanding Web APIs</t>
  </si>
  <si>
    <t>Magento 2 Development Quick Start Guide is available from: Packt: http://bit.ly/2IVOC4c Amazon: https://amzn.to/2yBZgZi This is the â€œCode in Actionâ€ video for chapter 3 of Magento 2 Development Quick Start Guide by Branko Ajzele, published by Packt. It includes the following topics: 0:14 - Creating custom web API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apjIYL7JC7A/maxresdefault.jpg</t>
  </si>
  <si>
    <t>h57ieqODT9o</t>
  </si>
  <si>
    <t>Magento 2 Development Quick Start Guide | 8. Customizing Checkout Experiences</t>
  </si>
  <si>
    <t>Magento 2 Development Quick Start Guide is available from: Packt: http://bit.ly/2IVOC4c Amazon: https://amzn.to/2yBZgZi This is the â€œCode in Actionâ€ video for chapter 8 of Magento 2 Development Quick Start Guide by Branko Ajzele, published by Packt. It includes the following topics: 0:13 - Passing data to the checkout 1:10 - Adding order notes to the checkout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h57ieqODT9o/maxresdefault.jpg</t>
  </si>
  <si>
    <t>odoVw_Bn6T0</t>
  </si>
  <si>
    <t>Magento 2 Development Quick Start Guide | 1. Understanding the Magento Architecture</t>
  </si>
  <si>
    <t>Magento 2 Development Quick Start Guide is available from: Packt: http://bit.ly/2IVOC4c Amazon: https://amzn.to/2yBZgZi This is the â€œCode in Actionâ€ video for chapter 1 of Magento 2 Development Quick Start Guide by Branko Ajzele, published by Packt. It includes the following topics: 0:11 - Installing Magento 3:06 - Creating the minimal module 4:37 - Cache 5:17 - Console commands 5:48 - Cron job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odoVw_Bn6T0/maxresdefault.jpg</t>
  </si>
  <si>
    <t>0qkaoKmiz3o</t>
  </si>
  <si>
    <t>2018-09-18T09:31:10Z</t>
  </si>
  <si>
    <t>18/9/18 9:31</t>
  </si>
  <si>
    <t>Real World Projects with Vue.js : Setup and Requirements | packtpub.com</t>
  </si>
  <si>
    <t>This video tutorial has been taken from Real World Projects with Vue.js. You can learn more and buy the full video course here [https://bit.ly/2xrkDMr] Find us on Facebook -- http://www.facebook.com/Packtvideo Follow us on Twitter - http://www.twitter.com/packtvideo</t>
  </si>
  <si>
    <t>https://i.ytimg.com/vi/0qkaoKmiz3o/maxresdefault.jpg</t>
  </si>
  <si>
    <t>81R21IK8t2w</t>
  </si>
  <si>
    <t>https://i.ytimg.com/vi/81R21IK8t2w/maxresdefault.jpg</t>
  </si>
  <si>
    <t>DJTVR5SZA9U</t>
  </si>
  <si>
    <t>https://i.ytimg.com/vi/DJTVR5SZA9U/maxresdefault.jpg</t>
  </si>
  <si>
    <t>NQ11-kzBvTY</t>
  </si>
  <si>
    <t>Real World Projects with Vue.js : The Course Overview | packtpub.com</t>
  </si>
  <si>
    <t>https://i.ytimg.com/vi/NQ11-kzBvTY/maxresdefault.jpg</t>
  </si>
  <si>
    <t>2018-09-18T09:16:58Z</t>
  </si>
  <si>
    <t>18/9/18 9:16</t>
  </si>
  <si>
    <t>Advanced Linux System Administration : Creating User and Groups | packtpub.com</t>
  </si>
  <si>
    <t>This video tutorial has been taken from Advanced Linux System Administration. You can learn more and buy the full video course here [https://bit.ly/2QEZl6v] Find us on Facebook -- http://www.facebook.com/Packtvideo Follow us on Twitter - http://www.twitter.com/packtvideo</t>
  </si>
  <si>
    <t>https://i.ytimg.com/vi/-g9vknkDUWg/maxresdefault.jpg</t>
  </si>
  <si>
    <t>F5_RWUdSXkM</t>
  </si>
  <si>
    <t>Advanced Linux System Administration : Exploring Linux Command-Line | packtpub.com</t>
  </si>
  <si>
    <t>https://i.ytimg.com/vi/F5_RWUdSXkM/maxresdefault.jpg</t>
  </si>
  <si>
    <t>TDwvcHCMFjg</t>
  </si>
  <si>
    <t>Advanced Linux System Administration : Exploring Hard Links | packtpub.com</t>
  </si>
  <si>
    <t>https://i.ytimg.com/vi/TDwvcHCMFjg/maxresdefault.jpg</t>
  </si>
  <si>
    <t>eYQduFGMDbY</t>
  </si>
  <si>
    <t>Advanced Linux System Administration : Networking in CentOS 7 | packtpub.com</t>
  </si>
  <si>
    <t>https://i.ytimg.com/vi/eYQduFGMDbY/maxresdefault.jpg</t>
  </si>
  <si>
    <t>ljey6WZz_wc</t>
  </si>
  <si>
    <t>Advanced Linux System Administration : The Course Overview | packtpub.com</t>
  </si>
  <si>
    <t>https://i.ytimg.com/vi/ljey6WZz_wc/maxresdefault.jpg</t>
  </si>
  <si>
    <t>wC-ZU4B1VkI</t>
  </si>
  <si>
    <t>Advanced Linux System Administration : Introduction to SELinux | packtpub.com</t>
  </si>
  <si>
    <t>https://i.ytimg.com/vi/wC-ZU4B1VkI/maxresdefault.jpg</t>
  </si>
  <si>
    <t>Gx4IyZ5HBqk</t>
  </si>
  <si>
    <t>2018-09-17T05:25:15Z</t>
  </si>
  <si>
    <t>17/9/18 5:25</t>
  </si>
  <si>
    <t>Learning Rust : Structured Data | packtpub.com</t>
  </si>
  <si>
    <t>This video tutorial has been taken from Learning Rust. You can learn more and buy the full video course here [https://bit.ly/2MIVsus] Find us on Facebook -- http://www.facebook.com/Packtvideo Follow us on Twitter - http://www.twitter.com/packtvideo</t>
  </si>
  <si>
    <t>https://i.ytimg.com/vi/Gx4IyZ5HBqk/maxresdefault.jpg</t>
  </si>
  <si>
    <t>Jl2LZBnqOUY</t>
  </si>
  <si>
    <t>Learning Rust : Motivation for the Borrow Checker | packtpub.com</t>
  </si>
  <si>
    <t>https://i.ytimg.com/vi/Jl2LZBnqOUY/maxresdefault.jpg</t>
  </si>
  <si>
    <t>LoG9Njrsfus</t>
  </si>
  <si>
    <t>Learning Rust : The Course Overview | packtpub.com</t>
  </si>
  <si>
    <t>https://i.ytimg.com/vi/LoG9Njrsfus/maxresdefault.jpg</t>
  </si>
  <si>
    <t>TOcqLdgGRuk</t>
  </si>
  <si>
    <t>Learning Rust : Closures | packtpub.com</t>
  </si>
  <si>
    <t>https://i.ytimg.com/vi/TOcqLdgGRuk/maxresdefault.jpg</t>
  </si>
  <si>
    <t>Xe4pgxr7OgQ</t>
  </si>
  <si>
    <t>Learning Rust : Installing Rust with Rustup | packtpub.com</t>
  </si>
  <si>
    <t>https://i.ytimg.com/vi/Xe4pgxr7OgQ/maxresdefault.jpg</t>
  </si>
  <si>
    <t>ewyz5sPa2A8</t>
  </si>
  <si>
    <t>Learning Rust : Introduction to Traits | packtpub.com</t>
  </si>
  <si>
    <t>https://i.ytimg.com/vi/ewyz5sPa2A8/maxresdefault.jpg</t>
  </si>
  <si>
    <t>zQ0_nwRrB3c</t>
  </si>
  <si>
    <t>Learning Rust : Breaking Up Code with Modules | packtpub.com</t>
  </si>
  <si>
    <t>https://i.ytimg.com/vi/zQ0_nwRrB3c/maxresdefault.jpg</t>
  </si>
  <si>
    <t>103qOVPNU5o</t>
  </si>
  <si>
    <t>2018-09-14T10:48:23Z</t>
  </si>
  <si>
    <t>14/9/18 10:48</t>
  </si>
  <si>
    <t>Azure Redis Cache: Non-SSL Ports|packtpub.com</t>
  </si>
  <si>
    <t>This video tutorial has been taken from Azure Redis Cache. You can learn more and buy the full video course here [http://bit.ly/2wMiwm1] Find us on Facebook -- http://www.facebook.com/Packtvideo Follow us on Twitter - http://www.twitter.com/packtvideo</t>
  </si>
  <si>
    <t>https://i.ytimg.com/vi/103qOVPNU5o/maxresdefault.jpg</t>
  </si>
  <si>
    <t>XhQV2j8f6pk</t>
  </si>
  <si>
    <t>2018-09-14T09:20:21Z</t>
  </si>
  <si>
    <t>14/9/18 9:20</t>
  </si>
  <si>
    <t>How Facebook is advancing artificial intelligence</t>
  </si>
  <si>
    <t>Facebook is playing a huge role in artificial intelligence research. Itâ€™s not only a core part of the Facebook platform, itâ€™s central to how the organization works. The company launched its AI research lab - FAIR - back in 2013. Today, led by some of the best minds in the field, it's not only helping Facebook to leverage artificial intelligence, it's also making it more accessible to researchers and engineers around the world. Learn More: https://hub.packtpub.com/how-facebook-is-advancing-artificial-intelligence-video/ Visit Packt: https://www.packtpub.com/ Find us on Facebook -- http://www.facebook.com/PacktPub Follow us on Twitter - http://www.twitter.com/packtpub</t>
  </si>
  <si>
    <t>https://i.ytimg.com/vi/XhQV2j8f6pk/maxresdefault.jpg</t>
  </si>
  <si>
    <t>2018-09-11T12:25:29Z</t>
  </si>
  <si>
    <t>Functional Application Designing : Commands, Events, and States | packtpub.com</t>
  </si>
  <si>
    <t>This video tutorial has been taken from Functional Application Designing. You can learn more and buy the full video course here [https://bit.ly/2NxfTPk] Find us on Facebook -- http://www.facebook.com/Packtvideo Follow us on Twitter - http://www.twitter.com/packtvideo</t>
  </si>
  <si>
    <t>https://i.ytimg.com/vi/-PlnTo9ZDAY/maxresdefault.jpg</t>
  </si>
  <si>
    <t>o9LvQ-BHdG4</t>
  </si>
  <si>
    <t>2018-09-11T12:24:00Z</t>
  </si>
  <si>
    <t>Functional Application Designing : CQRS Overview | packtpub.com</t>
  </si>
  <si>
    <t>https://i.ytimg.com/vi/o9LvQ-BHdG4/maxresdefault.jpg</t>
  </si>
  <si>
    <t>vWVbnG5a2Hc</t>
  </si>
  <si>
    <t>2018-09-11T12:22:34Z</t>
  </si>
  <si>
    <t>Functional Application Designing : The Course Overview | packtpub.com</t>
  </si>
  <si>
    <t>https://i.ytimg.com/vi/vWVbnG5a2Hc/maxresdefault.jpg</t>
  </si>
  <si>
    <t>qGX3GCMlRIU</t>
  </si>
  <si>
    <t>2018-09-11T05:42:29Z</t>
  </si>
  <si>
    <t>Hands-on Reinforcement Learning with TensorFlow: The Cartpole Environment|packtpub.com</t>
  </si>
  <si>
    <t>This video tutorial has been taken from Hands-on Reinforcement Learning with TensorFlow. You can learn more and buy the full video course here [http://bit.ly/2MjKF9B] Find us on Facebook -- http://www.facebook.com/Packtvideo Follow us on Twitter - http://www.twitter.com/packtvideo</t>
  </si>
  <si>
    <t>https://i.ytimg.com/vi/qGX3GCMlRIU/maxresdefault.jpg</t>
  </si>
  <si>
    <t>2zYcx_050GE</t>
  </si>
  <si>
    <t>2018-09-11T05:42:28Z</t>
  </si>
  <si>
    <t>Hands-on Reinforcement Learning with TensorFlow: Introducing Deep Q-Networks|packtpub.com</t>
  </si>
  <si>
    <t>https://i.ytimg.com/vi/2zYcx_050GE/maxresdefault.jpg</t>
  </si>
  <si>
    <t>T1yzB-lZqLc</t>
  </si>
  <si>
    <t>Hands-on Reinforcement Learning with TensorFlow: The Course Overview|packtpub.com</t>
  </si>
  <si>
    <t>https://i.ytimg.com/vi/T1yzB-lZqLc/maxresdefault.jpg</t>
  </si>
  <si>
    <t>dHKZ1LJfKVg</t>
  </si>
  <si>
    <t>Hands-on Reinforcement Learning with TensorFlow: The Taxi-v2 Environment|packtpub.com</t>
  </si>
  <si>
    <t>https://i.ytimg.com/vi/dHKZ1LJfKVg/maxresdefault.jpg</t>
  </si>
  <si>
    <t>hR3qMhTY9U0</t>
  </si>
  <si>
    <t>Hands-on Reinforcement Learning with TensorFlow: Logging, Saving, and Visualizing|packtpub.com</t>
  </si>
  <si>
    <t>https://i.ytimg.com/vi/hR3qMhTY9U0/maxresdefault.jpg</t>
  </si>
  <si>
    <t>AY5jeXV3w6Q</t>
  </si>
  <si>
    <t>2018-09-11T05:34:08Z</t>
  </si>
  <si>
    <t>Learning Kali Linux : TCP, UDP and, ICMP Scanning | packtpub.com</t>
  </si>
  <si>
    <t>This video tutorial has been taken from Learning Kali Linux. You can learn more and buy the full video course here [https://bit.ly/2wZLyiG] Find us on Facebook -- http://www.facebook.com/Packtvideo Follow us on Twitter - http://www.twitter.com/packtvideo</t>
  </si>
  <si>
    <t>https://i.ytimg.com/vi/AY5jeXV3w6Q/maxresdefault.jpg</t>
  </si>
  <si>
    <t>F02fo_tJod0</t>
  </si>
  <si>
    <t>Learning Kali Linux : Nikto | packtpub.com</t>
  </si>
  <si>
    <t>https://i.ytimg.com/vi/F02fo_tJod0/maxresdefault.jpg</t>
  </si>
  <si>
    <t>RWHvyKe_2YQ</t>
  </si>
  <si>
    <t>Learning Kali Linux : Test Lab Requirements | packtpub.com</t>
  </si>
  <si>
    <t>https://i.ytimg.com/vi/RWHvyKe_2YQ/maxresdefault.jpg</t>
  </si>
  <si>
    <t>UhlVeQhIeHs</t>
  </si>
  <si>
    <t>Learning Kali Linux : Passive Reconnaissance â€“ Part 1 | packtpub.com</t>
  </si>
  <si>
    <t>https://i.ytimg.com/vi/UhlVeQhIeHs/maxresdefault.jpg</t>
  </si>
  <si>
    <t>d376G1Xx_Zg</t>
  </si>
  <si>
    <t>Learning Kali Linux : Spear Phishing Attacks | packtpub.com</t>
  </si>
  <si>
    <t>https://i.ytimg.com/vi/d376G1Xx_Zg/maxresdefault.jpg</t>
  </si>
  <si>
    <t>d8I3IsMViB8</t>
  </si>
  <si>
    <t>Learning Kali Linux : OS Detection | packtpub.com</t>
  </si>
  <si>
    <t>https://i.ytimg.com/vi/d8I3IsMViB8/maxresdefault.jpg</t>
  </si>
  <si>
    <t>mrU5jiXBYPM</t>
  </si>
  <si>
    <t>Learning Kali Linux : The Course Overview | packtpub.com</t>
  </si>
  <si>
    <t>https://i.ytimg.com/vi/mrU5jiXBYPM/maxresdefault.jpg</t>
  </si>
  <si>
    <t>qZkVboIeIyk</t>
  </si>
  <si>
    <t>Learning Kali Linux : Preparation Steps for Penetration Testing | packtpub.com</t>
  </si>
  <si>
    <t>https://i.ytimg.com/vi/qZkVboIeIyk/maxresdefault.jpg</t>
  </si>
  <si>
    <t>2018-09-10T15:32:18Z</t>
  </si>
  <si>
    <t>What are Generative Adversarial Networks (GANs) and how do they work?</t>
  </si>
  <si>
    <t>Generative Adversarial Networks (GANs) are a powerful type of neural network used for unsupervised machine learning. They are incredibly important in the context of modern artificial intelligence. In this video, we take a look at what GANs are and how they work. Read more here: https://hub.packtpub.com/what-are-generative-adversarial-networks-gans-and-how-do-they-work/ Visit Packt: https://www.packtpub.com/ Find us on Facebook -- http://www.facebook.com/PacktPub Follow us on Twitter - http://www.twitter.com/packtpub</t>
  </si>
  <si>
    <t>https://i.ytimg.com/vi/-Upj_VhjTBs/maxresdefault.jpg</t>
  </si>
  <si>
    <t>FaNHnES8eXE</t>
  </si>
  <si>
    <t>2018-09-10T12:07:42Z</t>
  </si>
  <si>
    <t>Tips, Tricks, and Techniques for Node.js Development : Using const arrow Functions | packtpub.com</t>
  </si>
  <si>
    <t>This video tutorial has been taken from Tips, Tricks, and Techniques for Node.js Development. You can learn more and buy the full video course here [https://bit.ly/2wYYo0V] Find us on Facebook -- http://www.facebook.com/Packtvideo Follow us on Twitter - http://www.twitter.com/packtvideo</t>
  </si>
  <si>
    <t>https://i.ytimg.com/vi/FaNHnES8eXE/maxresdefault.jpg</t>
  </si>
  <si>
    <t>IncQcrNxVvU</t>
  </si>
  <si>
    <t>Tips, Tricks, and Techniques for Node.js Development : Linting | packtpub.com</t>
  </si>
  <si>
    <t>https://i.ytimg.com/vi/IncQcrNxVvU/maxresdefault.jpg</t>
  </si>
  <si>
    <t>KGlna6F-p7I</t>
  </si>
  <si>
    <t>Tips, Tricks, and Techniques for Node.js Development : All about Time | packtpub.com</t>
  </si>
  <si>
    <t>https://i.ytimg.com/vi/KGlna6F-p7I/maxresdefault.jpg</t>
  </si>
  <si>
    <t>YALQYlp6Ds0</t>
  </si>
  <si>
    <t>Tips, Tricks, and Techniques for Node.js Development : The Course Overview | packtpub.com</t>
  </si>
  <si>
    <t>https://i.ytimg.com/vi/YALQYlp6Ds0/maxresdefault.jpg</t>
  </si>
  <si>
    <t>_CZYWmatv2s</t>
  </si>
  <si>
    <t>Tips, Tricks, and Techniques for Node.js Development : Process Environment Variables | packtpub.com</t>
  </si>
  <si>
    <t>https://i.ytimg.com/vi/_CZYWmatv2s/maxresdefault.jpg</t>
  </si>
  <si>
    <t>x6ibUYnKfTs</t>
  </si>
  <si>
    <t>Tips, Tricks, and Techniques for Node.js Development : Using Spies in Your Tests | packtpub.com</t>
  </si>
  <si>
    <t>https://i.ytimg.com/vi/x6ibUYnKfTs/maxresdefault.jpg</t>
  </si>
  <si>
    <t>OhyCVAQe6ns</t>
  </si>
  <si>
    <t>2018-09-10T11:39:25Z</t>
  </si>
  <si>
    <t>Hands-On Big Data Analysis with Hadoop 3 : Introduction to Pig | packtpub.com</t>
  </si>
  <si>
    <t>This video tutorial has been taken from Hands-On Big Data Analysis with Hadoop 3. You can learn more and buy the full video course here [https://bit.ly/2x03Lgm] Find us on Facebook -- http://www.facebook.com/Packtvideo Follow us on Twitter - http://www.twitter.com/packtvideo</t>
  </si>
  <si>
    <t>https://i.ytimg.com/vi/OhyCVAQe6ns/maxresdefault.jpg</t>
  </si>
  <si>
    <t>RNt-FELKVPk</t>
  </si>
  <si>
    <t>Hands-On Big Data Analysis with Hadoop 3 : MapReduce Job Architecture | packtpub.com</t>
  </si>
  <si>
    <t>https://i.ytimg.com/vi/RNt-FELKVPk/maxresdefault.jpg</t>
  </si>
  <si>
    <t>x9VaD1Vo_iQ</t>
  </si>
  <si>
    <t>Hands-On Big Data Analysis with Hadoop 3 : Introducing Spark Streaming | packtpub.com</t>
  </si>
  <si>
    <t>https://i.ytimg.com/vi/x9VaD1Vo_iQ/maxresdefault.jpg</t>
  </si>
  <si>
    <t>xYjw0lplBpY</t>
  </si>
  <si>
    <t>Hands-On Big Data Analysis with Hadoop 3 : The Course Overview | packtpub.com</t>
  </si>
  <si>
    <t>https://i.ytimg.com/vi/xYjw0lplBpY/maxresdefault.jpg</t>
  </si>
  <si>
    <t>8zLcPZG-BOc</t>
  </si>
  <si>
    <t>2018-09-10T10:25:04Z</t>
  </si>
  <si>
    <t>DevOps Fundamentals with Azure: Azure CLI 2.0|packtpub.com</t>
  </si>
  <si>
    <t>This video tutorial has been taken from DevOps Fundamentals with Azure. You can learn more and buy the full video course here [http://bit.ly/2x1wzUL] Find us on Facebook -- http://www.facebook.com/Packtvideo Follow us on Twitter - http://www.twitter.com/packtvideo</t>
  </si>
  <si>
    <t>https://i.ytimg.com/vi/8zLcPZG-BOc/maxresdefault.jpg</t>
  </si>
  <si>
    <t>Gtue91KOsVo</t>
  </si>
  <si>
    <t>DevOps Fundamentals with Azure: Docker Architecture|packtpub.com</t>
  </si>
  <si>
    <t>https://i.ytimg.com/vi/Gtue91KOsVo/maxresdefault.jpg</t>
  </si>
  <si>
    <t>IFXvAPTVbYo</t>
  </si>
  <si>
    <t>DevOps Fundamentals with Azure: Introduction to Microsoft Azure|packtpub.com</t>
  </si>
  <si>
    <t>https://i.ytimg.com/vi/IFXvAPTVbYo/maxresdefault.jpg</t>
  </si>
  <si>
    <t>rUuFjYQeD0c</t>
  </si>
  <si>
    <t>DevOps Fundamentals with Azure: Server Provision Software|packtpub.com</t>
  </si>
  <si>
    <t>https://i.ytimg.com/vi/rUuFjYQeD0c/maxresdefault.jpg</t>
  </si>
  <si>
    <t>zbUej4Y2VHc</t>
  </si>
  <si>
    <t>DevOps Fundamentals with Azure: The Course Overview|packtpub.com</t>
  </si>
  <si>
    <t>https://i.ytimg.com/vi/zbUej4Y2VHc/maxresdefault.jpg</t>
  </si>
  <si>
    <t>WTWmeiwSv00</t>
  </si>
  <si>
    <t>2018-09-10T10:25:03Z</t>
  </si>
  <si>
    <t>DevOps Fundamentals with Azure: SDLC and Testing Types|packtpub.com</t>
  </si>
  <si>
    <t>https://i.ytimg.com/vi/WTWmeiwSv00/maxresdefault.jpg</t>
  </si>
  <si>
    <t>1rjpesD2wl8</t>
  </si>
  <si>
    <t>2018-09-10T10:23:18Z</t>
  </si>
  <si>
    <t>Design Patterns in TypeScript : The Decorator Pattern | packtpub.com</t>
  </si>
  <si>
    <t>This video tutorial has been taken from Design Patterns in TypeScript. You can learn more and buy the full video course here [https://bit.ly/2x1d0wy] Find us on Facebook -- http://www.facebook.com/Packtvideo Follow us on Twitter - http://www.twitter.com/packtvideo</t>
  </si>
  <si>
    <t>https://i.ytimg.com/vi/1rjpesD2wl8/maxresdefault.jpg</t>
  </si>
  <si>
    <t>9su1XNjSto0</t>
  </si>
  <si>
    <t>Design Patterns in TypeScript : Introduction to Dependency Injection | packtpub.com</t>
  </si>
  <si>
    <t>https://i.ytimg.com/vi/9su1XNjSto0/maxresdefault.jpg</t>
  </si>
  <si>
    <t>MyKLo7xSLek</t>
  </si>
  <si>
    <t>Design Patterns in TypeScript : Introduction to Design Patterns | packtpub.com</t>
  </si>
  <si>
    <t>https://i.ytimg.com/vi/MyKLo7xSLek/maxresdefault.jpg</t>
  </si>
  <si>
    <t>mKDHdz5HvDg</t>
  </si>
  <si>
    <t>Design Patterns in TypeScript : The Course Overview | packtpub.com</t>
  </si>
  <si>
    <t>https://i.ytimg.com/vi/mKDHdz5HvDg/maxresdefault.jpg</t>
  </si>
  <si>
    <t>tWiEBOK6ND8</t>
  </si>
  <si>
    <t>Design Patterns in TypeScript : The Strategy Pattern | packtpub.com</t>
  </si>
  <si>
    <t>https://i.ytimg.com/vi/tWiEBOK6ND8/maxresdefault.jpg</t>
  </si>
  <si>
    <t>57vT1g2ZIk4</t>
  </si>
  <si>
    <t>2018-09-10T09:27:17Z</t>
  </si>
  <si>
    <t>Web Development with Angular and Webpack 4: The Course Overview|packtpub.com</t>
  </si>
  <si>
    <t>This video tutorial has been taken from Web Development with Angular and Webpack 4. You can learn more and buy the full video course here [http://bit.ly/2Qjs8h5] Find us on Facebook -- http://www.facebook.com/Packtvideo Follow us on Twitter - http://www.twitter.com/packtvideo</t>
  </si>
  <si>
    <t>https://i.ytimg.com/vi/57vT1g2ZIk4/maxresdefault.jpg</t>
  </si>
  <si>
    <t>6dczNglyjz0</t>
  </si>
  <si>
    <t>Web Development with Angular and Webpack 4: Optimizing for Production Builds â€“ Part 1|packtpub.com</t>
  </si>
  <si>
    <t>https://i.ytimg.com/vi/6dczNglyjz0/maxresdefault.jpg</t>
  </si>
  <si>
    <t>EKQVaelA4TQ</t>
  </si>
  <si>
    <t>Web Development with Angular and Webpack 4: Advanced Builds with Webpack 4 &amp; Angular 6|packtpub.com</t>
  </si>
  <si>
    <t>https://i.ytimg.com/vi/EKQVaelA4TQ/maxresdefault.jpg</t>
  </si>
  <si>
    <t>Sand7kwlSIg</t>
  </si>
  <si>
    <t>Web Development with Angular and Webpack 4: Bundling or Setting Webpack with mergeMap|packtpub.com</t>
  </si>
  <si>
    <t>https://i.ytimg.com/vi/Sand7kwlSIg/maxresdefault.jpg</t>
  </si>
  <si>
    <t>o5lK8yxCuc0</t>
  </si>
  <si>
    <t>Web Development with Angular and Webpack 4: Bundle W/O Config webpack.config.js|packtpub.com</t>
  </si>
  <si>
    <t>https://i.ytimg.com/vi/o5lK8yxCuc0/maxresdefault.jpg</t>
  </si>
  <si>
    <t>1tbHMLXHeo0</t>
  </si>
  <si>
    <t>2018-09-10T07:52:25Z</t>
  </si>
  <si>
    <t>Beginning Selenium WebDriver Test Python : Selenium Architecture Python Program | packtpub.com</t>
  </si>
  <si>
    <t>This video tutorial has been taken from Beginning Selenium WebDriver Testing in Python. You can learn more and buy the full video course here [https://bit.ly/2N0BgJm] Find us on Facebook -- http://www.facebook.com/Packtvideo Follow us on Twitter - http://www.twitter.com/packtvideo</t>
  </si>
  <si>
    <t>https://i.ytimg.com/vi/1tbHMLXHeo0/maxresdefault.jpg</t>
  </si>
  <si>
    <t>OqrBhfRet7Q</t>
  </si>
  <si>
    <t>Beginning Selenium WebDriver Testing in Python : The Course Overview | packtpub.com</t>
  </si>
  <si>
    <t>https://i.ytimg.com/vi/OqrBhfRet7Q/maxresdefault.jpg</t>
  </si>
  <si>
    <t>sBJ1j6G6UGA</t>
  </si>
  <si>
    <t>Beginning Selenium WebDriver Testing in Python : Implementing Locators Using Python | packtpub.com</t>
  </si>
  <si>
    <t>https://i.ytimg.com/vi/sBJ1j6G6UGA/maxresdefault.jpg</t>
  </si>
  <si>
    <t>vgW44iMFCI8</t>
  </si>
  <si>
    <t>Beginning Selenium WebDriver Testing in Python : Scenario - Logging In | packtpub.com</t>
  </si>
  <si>
    <t>https://i.ytimg.com/vi/vgW44iMFCI8/maxresdefault.jpg</t>
  </si>
  <si>
    <t>wmrrXmyEh3I</t>
  </si>
  <si>
    <t>Beginning Selenium WebDriver Testing in Python : Building Example Based Python | packtpub.com</t>
  </si>
  <si>
    <t>https://i.ytimg.com/vi/wmrrXmyEh3I/maxresdefault.jpg</t>
  </si>
  <si>
    <t>AD3-Lasw9_A</t>
  </si>
  <si>
    <t>2018-09-10T07:31:36Z</t>
  </si>
  <si>
    <t>Learning ECMAScript 2017 : The Course Overview | packtpub.com</t>
  </si>
  <si>
    <t>This video tutorial has been taken from Learning ECMAScript 2017. You can learn more and buy the full video course here [https://bit.ly/2wW8iA6] Find us on Facebook -- http://www.facebook.com/Packtvideo Follow us on Twitter - http://www.twitter.com/packtvideo</t>
  </si>
  <si>
    <t>https://i.ytimg.com/vi/AD3-Lasw9_A/maxresdefault.jpg</t>
  </si>
  <si>
    <t>E0pwb0k2VtM</t>
  </si>
  <si>
    <t>Learning ECMAScript 2017 : Generators and Async Functions | packtpub.com</t>
  </si>
  <si>
    <t>https://i.ytimg.com/vi/E0pwb0k2VtM/maxresdefault.jpg</t>
  </si>
  <si>
    <t>G5OSTUWaLGo</t>
  </si>
  <si>
    <t>Learning ECMAScript 2017 : Understanding Parallelism in JavaScript | packtpub.com</t>
  </si>
  <si>
    <t>https://i.ytimg.com/vi/G5OSTUWaLGo/maxresdefault.jpg</t>
  </si>
  <si>
    <t>Iqh-0HT0aps</t>
  </si>
  <si>
    <t>Learning ECMAScript 2017 : ES 2017 Additional References | packtpub.com</t>
  </si>
  <si>
    <t>https://i.ytimg.com/vi/Iqh-0HT0aps/maxresdefault.jpg</t>
  </si>
  <si>
    <t>QEJ6edyvFfA</t>
  </si>
  <si>
    <t>Learning ECMAScript 2017 : String Padding in ES 2017 | packtpub.com</t>
  </si>
  <si>
    <t>https://i.ytimg.com/vi/QEJ6edyvFfA/maxresdefault.jpg</t>
  </si>
  <si>
    <t>gsX9PS46SSU</t>
  </si>
  <si>
    <t>Learning ECMAScript 2017 : Participating in ECMAScript | packtpub.com</t>
  </si>
  <si>
    <t>https://i.ytimg.com/vi/gsX9PS46SSU/maxresdefault.jpg</t>
  </si>
  <si>
    <t>kIbX-KEtLTQ</t>
  </si>
  <si>
    <t>Learning ECMAScript 2017 : ES 2017 and TC39 Implementation | packtpub.com</t>
  </si>
  <si>
    <t>https://i.ytimg.com/vi/kIbX-KEtLTQ/maxresdefault.jpg</t>
  </si>
  <si>
    <t>5OKSGMGkdWo</t>
  </si>
  <si>
    <t>2018-09-10T06:59:26Z</t>
  </si>
  <si>
    <t>Creating Smart Web Apps with Django : Django Models and the Django ORM | packtpub.com</t>
  </si>
  <si>
    <t>This video tutorial has been taken from Creating Smart Web Apps with Django. You can learn more and buy the full video course here [https://bit.ly/2CDUkbG] Find us on Facebook -- http://www.facebook.com/Packtvideo Follow us on Twitter - http://www.twitter.com/packtvideo</t>
  </si>
  <si>
    <t>https://i.ytimg.com/vi/5OKSGMGkdWo/maxresdefault.jpg</t>
  </si>
  <si>
    <t>9yvyToZzgBM</t>
  </si>
  <si>
    <t>Creating Smart Web Apps with Django : User Registration | packtpub.com</t>
  </si>
  <si>
    <t>https://i.ytimg.com/vi/9yvyToZzgBM/maxresdefault.jpg</t>
  </si>
  <si>
    <t>J7eRjHkUXTw</t>
  </si>
  <si>
    <t>Creating Smart Web Apps with Django : Customizing the Django Admin Page | packtpub.com</t>
  </si>
  <si>
    <t>https://i.ytimg.com/vi/J7eRjHkUXTw/maxresdefault.jpg</t>
  </si>
  <si>
    <t>LBvZt3TUuVg</t>
  </si>
  <si>
    <t>Creating Smart Web Apps with Django : The Course Overview | packtpub.com</t>
  </si>
  <si>
    <t>https://i.ytimg.com/vi/LBvZt3TUuVg/maxresdefault.jpg</t>
  </si>
  <si>
    <t>bn1jmDD6Ko0</t>
  </si>
  <si>
    <t>Creating Smart Web Apps with Django : Django Templates | packtpub.com</t>
  </si>
  <si>
    <t>https://i.ytimg.com/vi/bn1jmDD6Ko0/maxresdefault.jpg</t>
  </si>
  <si>
    <t>qbYEfoWWifQ</t>
  </si>
  <si>
    <t>Creating Smart Web Apps with Django : Using Django's Test Framework | packtpub.com</t>
  </si>
  <si>
    <t>https://i.ytimg.com/vi/qbYEfoWWifQ/maxresdefault.jpg</t>
  </si>
  <si>
    <t>Iqyk2lvVo_Y</t>
  </si>
  <si>
    <t>2018-09-10T06:37:35Z</t>
  </si>
  <si>
    <t>Hands-on Supervised Machine Learning with Python: The Bias/Variance Trade-off|packtpub.com</t>
  </si>
  <si>
    <t>This video tutorial has been taken from Hands-on Supervised Machine Learning with Python. You can learn more and buy the full video course here [http://bit.ly/2MfjDQI] Find us on Facebook -- http://www.facebook.com/Packtvideo Follow us on Twitter - http://www.twitter.com/packtvideo</t>
  </si>
  <si>
    <t>https://i.ytimg.com/vi/Iqyk2lvVo_Y/maxresdefault.jpg</t>
  </si>
  <si>
    <t>X8C7vy9DoVc</t>
  </si>
  <si>
    <t>Hands-on Supervised Machine Learning with Python: The Course Overview|packtpub.com</t>
  </si>
  <si>
    <t>https://i.ytimg.com/vi/X8C7vy9DoVc/maxresdefault.jpg</t>
  </si>
  <si>
    <t>hVEMVWXDIr4</t>
  </si>
  <si>
    <t>Hands-on Supervised Machine Learning with Python: Recommender Sys &amp; Intro to Filtering|packtpub.com</t>
  </si>
  <si>
    <t>https://i.ytimg.com/vi/hVEMVWXDIr4/maxresdefault.jpg</t>
  </si>
  <si>
    <t>uikq6x7m7Zk</t>
  </si>
  <si>
    <t>Hands-on Supervised Machine Learning with Python: Intro to Parametric Models|packtpub.com</t>
  </si>
  <si>
    <t>https://i.ytimg.com/vi/uikq6x7m7Zk/maxresdefault.jpg</t>
  </si>
  <si>
    <t>D89K94V6VRg</t>
  </si>
  <si>
    <t>2018-09-10T06:34:32Z</t>
  </si>
  <si>
    <t>Getting Started with Core Features Ansible 2 : Integrat Ansible Playbok Secu Audit | packtpub.com</t>
  </si>
  <si>
    <t>This video tutorial has been taken from Getting Started with Core Features in Ansible 2. You can learn more and buy the full video course here [https://bit.ly/2wUEp3i] Find us on Facebook -- http://www.facebook.com/Packtvideo Follow us on Twitter - http://www.twitter.com/packtvideo</t>
  </si>
  <si>
    <t>https://i.ytimg.com/vi/D89K94V6VRg/maxresdefault.jpg</t>
  </si>
  <si>
    <t>AoxgFUcV-lM</t>
  </si>
  <si>
    <t>2018-09-10T06:20:11Z</t>
  </si>
  <si>
    <t>Getting Started with Core Features in Ansible 2 : Setting Up an Nginx Web Server | packtpub.com</t>
  </si>
  <si>
    <t>https://i.ytimg.com/vi/AoxgFUcV-lM/maxresdefault.jpg</t>
  </si>
  <si>
    <t>J9ejdZjBAsY</t>
  </si>
  <si>
    <t>Getting Started with Core Features in Ansible 2 : Roles Overview | packtpub.com</t>
  </si>
  <si>
    <t>https://i.ytimg.com/vi/J9ejdZjBAsY/maxresdefault.jpg</t>
  </si>
  <si>
    <t>_yKK9FRT-yE</t>
  </si>
  <si>
    <t>Getting Started with Core Features in Ansible 2 : Introduction to Amazon Web Services | packtpub.com</t>
  </si>
  <si>
    <t>https://i.ytimg.com/vi/_yKK9FRT-yE/maxresdefault.jpg</t>
  </si>
  <si>
    <t>ifCxzFblLTc</t>
  </si>
  <si>
    <t>Getting Started with Core Features in Ansible 2 : The Course Overview | packtpub.com</t>
  </si>
  <si>
    <t>https://i.ytimg.com/vi/ifCxzFblLTc/maxresdefault.jpg</t>
  </si>
  <si>
    <t>sPoU07g9kjw</t>
  </si>
  <si>
    <t>Getting Started with Core Features in Ansible 2 : Ansible Modules | packtpub.com</t>
  </si>
  <si>
    <t>https://i.ytimg.com/vi/sPoU07g9kjw/maxresdefault.jpg</t>
  </si>
  <si>
    <t>05scBk5K7Kg</t>
  </si>
  <si>
    <t>2018-09-10T06:15:33Z</t>
  </si>
  <si>
    <t>Hyperledger for Blockchain Applications: Hyperledger Demo|packtpub.com</t>
  </si>
  <si>
    <t>This video tutorial has been taken from Hyperledger for Blockchain Applications. You can learn more and buy the full video course here [http://bit.ly/2QiNOtt] Find us on Facebook -- http://www.facebook.com/Packtvideo Follow us on Twitter - http://www.twitter.com/packtvideo</t>
  </si>
  <si>
    <t>https://i.ytimg.com/vi/05scBk5K7Kg/maxresdefault.jpg</t>
  </si>
  <si>
    <t>0oy9Mz5Os0Y</t>
  </si>
  <si>
    <t>Hyperledger for Blockchain Applications: REST Authentication|packtpub.com</t>
  </si>
  <si>
    <t>https://i.ytimg.com/vi/0oy9Mz5Os0Y/maxresdefault.jpg</t>
  </si>
  <si>
    <t>5Qd08o7ALLY</t>
  </si>
  <si>
    <t>Hyperledger for Blockchain Applications: The Course Overview|packtpub.com</t>
  </si>
  <si>
    <t>https://i.ytimg.com/vi/5Qd08o7ALLY/maxresdefault.jpg</t>
  </si>
  <si>
    <t>B1e8ZjXp0S8</t>
  </si>
  <si>
    <t>Hyperledger for Blockchain Applications: The HL Fabric Network|packtpub.com</t>
  </si>
  <si>
    <t>https://i.ytimg.com/vi/B1e8ZjXp0S8/maxresdefault.jpg</t>
  </si>
  <si>
    <t>WuCF6-mFT_w</t>
  </si>
  <si>
    <t>Hyperledger for Blockchain Applications: Network Generation|packtpub.com</t>
  </si>
  <si>
    <t>https://i.ytimg.com/vi/WuCF6-mFT_w/maxresdefault.jpg</t>
  </si>
  <si>
    <t>buKMH5q5KhQ</t>
  </si>
  <si>
    <t>Hyperledger for Blockchain Applications: The Test Environment|packtpub.com</t>
  </si>
  <si>
    <t>https://i.ytimg.com/vi/buKMH5q5KhQ/maxresdefault.jpg</t>
  </si>
  <si>
    <t>l1DrjHKJ3hY</t>
  </si>
  <si>
    <t>Hyperledger for Blockchain Applications: Packaging and Installing|packtpub.com</t>
  </si>
  <si>
    <t>https://i.ytimg.com/vi/l1DrjHKJ3hY/maxresdefault.jpg</t>
  </si>
  <si>
    <t>hBo4QIbGF48</t>
  </si>
  <si>
    <t>2018-09-10T06:11:43Z</t>
  </si>
  <si>
    <t>SharePoint 2016: Architecture, Deployment and Security: Migration Tips|packtpub.com</t>
  </si>
  <si>
    <t>This video tutorial has been taken from SharePoint 2016: Architecture, Deployment and Security. You can learn more and buy the full video course here [http://bit.ly/2MfXiTh] Find us on Facebook -- http://www.facebook.com/Packtvideo Follow us on Twitter - http://www.twitter.com/packtvideo</t>
  </si>
  <si>
    <t>https://i.ytimg.com/vi/hBo4QIbGF48/maxresdefault.jpg</t>
  </si>
  <si>
    <t>iquVXr51DTI</t>
  </si>
  <si>
    <t>SharePoint 2016: Architecture, Deployment and Security: Performance and Compliance|packtpub.com</t>
  </si>
  <si>
    <t>https://i.ytimg.com/vi/iquVXr51DTI/maxresdefault.jpg</t>
  </si>
  <si>
    <t>lHgz5RQ3Cw8</t>
  </si>
  <si>
    <t>SharePoint 2016: Architecture, Deployment and Security: Authentication &amp; Authorization|packtpub.com</t>
  </si>
  <si>
    <t>https://i.ytimg.com/vi/lHgz5RQ3Cw8/maxresdefault.jpg</t>
  </si>
  <si>
    <t>mcmFJufN_hE</t>
  </si>
  <si>
    <t>SharePoint 2016: Architecture, Deployment and Security: The Course Overview |packtpub.com</t>
  </si>
  <si>
    <t>https://i.ytimg.com/vi/mcmFJufN_hE/maxresdefault.jpg</t>
  </si>
  <si>
    <t>onslZwR5eKE</t>
  </si>
  <si>
    <t>SharePoint 2016: Architecture, Deployment and Security: Designing an Installation|packtpub.com</t>
  </si>
  <si>
    <t>https://i.ytimg.com/vi/onslZwR5eKE/maxresdefault.jpg</t>
  </si>
  <si>
    <t>8ITD1vBh-Zg</t>
  </si>
  <si>
    <t>2018-09-10T05:59:30Z</t>
  </si>
  <si>
    <t>Google Cloud Platform Development Essentials : Introduction to Networking in GCP | packtpub.com</t>
  </si>
  <si>
    <t>This video tutorial has been taken from Google Cloud Platform Development Essentials. You can learn more and buy the full video course here [https://bit.ly/2wZybz9] Find us on Facebook -- http://www.facebook.com/Packtvideo Follow us on Twitter - http://www.twitter.com/packtvideo</t>
  </si>
  <si>
    <t>https://i.ytimg.com/vi/8ITD1vBh-Zg/maxresdefault.jpg</t>
  </si>
  <si>
    <t>9u3I6Eh5rVI</t>
  </si>
  <si>
    <t>Google Cloud Platform Development Essentials : The Course Overview | packtpub.com</t>
  </si>
  <si>
    <t>https://i.ytimg.com/vi/9u3I6Eh5rVI/maxresdefault.jpg</t>
  </si>
  <si>
    <t>COEHgXfT9xw</t>
  </si>
  <si>
    <t>Google Cloud Platform Development Essentials : Introduction to Google Cloud Launcher | packtpub.com</t>
  </si>
  <si>
    <t>https://i.ytimg.com/vi/COEHgXfT9xw/maxresdefault.jpg</t>
  </si>
  <si>
    <t>XwfUVxlpPNg</t>
  </si>
  <si>
    <t>Google Cloud Platform Development Essentials : Introduction to Google Cloud Storage | packtpub.com</t>
  </si>
  <si>
    <t>https://i.ytimg.com/vi/XwfUVxlpPNg/maxresdefault.jpg</t>
  </si>
  <si>
    <t>lqHltG3W2zk</t>
  </si>
  <si>
    <t>Google Cloud Platform Development Essentials : Overview of Google's Data Products | packtpub.com</t>
  </si>
  <si>
    <t>https://i.ytimg.com/vi/lqHltG3W2zk/maxresdefault.jpg</t>
  </si>
  <si>
    <t>vcrd1W3WeFY</t>
  </si>
  <si>
    <t>Google Cloud Platform Development Essentials : Introduction Google Cloud Secur Scanr | packtpub.com</t>
  </si>
  <si>
    <t>https://i.ytimg.com/vi/vcrd1W3WeFY/maxresdefault.jpg</t>
  </si>
  <si>
    <t>w_pZKKKiV60</t>
  </si>
  <si>
    <t>Google Cloud Platform Development Essentials : Introduction to Virtual Machines | packtpub.com</t>
  </si>
  <si>
    <t>https://i.ytimg.com/vi/w_pZKKKiV60/maxresdefault.jpg</t>
  </si>
  <si>
    <t>3zYMRWDd_V8</t>
  </si>
  <si>
    <t>2018-09-10T05:26:46Z</t>
  </si>
  <si>
    <t>Introduction to Deep Learning with Caffe2 : Learn about Matrices Using Python â€“ NumPy | packtpub.com</t>
  </si>
  <si>
    <t>This video tutorial has been taken from Introduction to Deep Learning with Caffe2. You can learn more and buy the full video course here [https://bit.ly/2wZ2ZAh] Find us on Facebook -- http://www.facebook.com/Packtvideo Follow us on Twitter - http://www.twitter.com/packtvideo</t>
  </si>
  <si>
    <t>https://i.ytimg.com/vi/3zYMRWDd_V8/maxresdefault.jpg</t>
  </si>
  <si>
    <t>JDInB460BjU</t>
  </si>
  <si>
    <t>Introduction to Deep Learning with Caffe2 : How Machines Learn to See! | packtpub.com</t>
  </si>
  <si>
    <t>https://i.ytimg.com/vi/JDInB460BjU/maxresdefault.jpg</t>
  </si>
  <si>
    <t>K6Ng7UL_tHM</t>
  </si>
  <si>
    <t>Introduction to Deep Learning with Caffe2 : Caffe2 Introduction | packtpub.com</t>
  </si>
  <si>
    <t>https://i.ytimg.com/vi/K6Ng7UL_tHM/maxresdefault.jpg</t>
  </si>
  <si>
    <t>VooUH-nu1No</t>
  </si>
  <si>
    <t>Introduction to Deep Learning with Caffe2 : Sequence Learning | packtpub.com</t>
  </si>
  <si>
    <t>https://i.ytimg.com/vi/VooUH-nu1No/maxresdefault.jpg</t>
  </si>
  <si>
    <t>p4ohWMhWdrI</t>
  </si>
  <si>
    <t>Introduction to Deep Learning with Caffe2 : The Course Overview | packtpub.com</t>
  </si>
  <si>
    <t>https://i.ytimg.com/vi/p4ohWMhWdrI/maxresdefault.jpg</t>
  </si>
  <si>
    <t>tRkj0PJQwU4</t>
  </si>
  <si>
    <t>Introduction to Deep Learning with Caffe2 : Machine Learning Strategy | packtpub.com</t>
  </si>
  <si>
    <t>https://i.ytimg.com/vi/tRkj0PJQwU4/maxresdefault.jpg</t>
  </si>
  <si>
    <t>AS-80eWsgIs</t>
  </si>
  <si>
    <t>2018-09-07T11:05:45Z</t>
  </si>
  <si>
    <t>Tableau Data Stories for Everyone : Best Practices When Creating a Dashboard | packtpub.com</t>
  </si>
  <si>
    <t>This video tutorial has been taken from Tableau Data Stories for Everyone. You can learn more and buy the full video course here [https://bit.ly/2MUhZtd] Find us on Facebook -- http://www.facebook.com/Packtvideo Follow us on Twitter - http://www.twitter.com/packtvideo</t>
  </si>
  <si>
    <t>https://i.ytimg.com/vi/AS-80eWsgIs/maxresdefault.jpg</t>
  </si>
  <si>
    <t>cIUTmzA0ADY</t>
  </si>
  <si>
    <t>Tableau Data Stories for Everyone : Measure Name and Measure Value | packtpub.com</t>
  </si>
  <si>
    <t>https://i.ytimg.com/vi/cIUTmzA0ADY/maxresdefault.jpg</t>
  </si>
  <si>
    <t>oqV0juvO5og</t>
  </si>
  <si>
    <t>Tableau Data Stories for Everyone : Key Concepts to Create a Story | packtpub.com</t>
  </si>
  <si>
    <t>https://i.ytimg.com/vi/oqV0juvO5og/maxresdefault.jpg</t>
  </si>
  <si>
    <t>xU6_vxDwpZ8</t>
  </si>
  <si>
    <t>Tableau Data Stories for Everyone : The Course Overview | packtpub.com</t>
  </si>
  <si>
    <t>https://i.ytimg.com/vi/xU6_vxDwpZ8/maxresdefault.jpg</t>
  </si>
  <si>
    <t>yseJKFJQWnM</t>
  </si>
  <si>
    <t>Tableau Data Stories for Everyone : Create Basic Chart Types | packtpub.com</t>
  </si>
  <si>
    <t>https://i.ytimg.com/vi/yseJKFJQWnM/maxresdefault.jpg</t>
  </si>
  <si>
    <t>PbLoXIsmREk</t>
  </si>
  <si>
    <t>2018-09-07T11:05:44Z</t>
  </si>
  <si>
    <t>Tableau Data Stories for Everyone : Creating Calculated Fields | packtpub.com</t>
  </si>
  <si>
    <t>https://i.ytimg.com/vi/PbLoXIsmREk/maxresdefault.jpg</t>
  </si>
  <si>
    <t>4v_vMzVV7cU</t>
  </si>
  <si>
    <t>2018-09-07T10:43:21Z</t>
  </si>
  <si>
    <t>Learn Git in 3 Hours: The Course Overview|packtpub.com</t>
  </si>
  <si>
    <t>This video tutorial has been taken from Learn Git in 3 Hours. You can learn more and buy the full video course here [http://bit.ly/2Nnvv7R] Find us on Facebook -- http://www.facebook.com/Packtvideo Follow us on Twitter - http://www.twitter.com/packtvideo</t>
  </si>
  <si>
    <t>https://i.ytimg.com/vi/4v_vMzVV7cU/maxresdefault.jpg</t>
  </si>
  <si>
    <t>9HhafnT529U</t>
  </si>
  <si>
    <t>Learn Git in 3 Hours: Configuring and Initializing a Repository|packtpub.com</t>
  </si>
  <si>
    <t>https://i.ytimg.com/vi/9HhafnT529U/maxresdefault.jpg</t>
  </si>
  <si>
    <t>EOF9kIRCLrQ</t>
  </si>
  <si>
    <t>Learn Git in 3 Hours: What Is a Branch?|packtpub.com</t>
  </si>
  <si>
    <t>https://i.ytimg.com/vi/EOF9kIRCLrQ/maxresdefault.jpg</t>
  </si>
  <si>
    <t>FDTX5BAiAz8</t>
  </si>
  <si>
    <t>Learn Git in 3 Hours: GitHub|packtpub.com</t>
  </si>
  <si>
    <t>https://i.ytimg.com/vi/FDTX5BAiAz8/maxresdefault.jpg</t>
  </si>
  <si>
    <t>H5nS0rMfjGc</t>
  </si>
  <si>
    <t>2018-09-07T10:07:50Z</t>
  </si>
  <si>
    <t>Jupyter Notebook for Data Science: Introduction to Information-Dense Visualisations|packtpub.com</t>
  </si>
  <si>
    <t>This video tutorial has been taken from Jupyter Notebook for Data Science. You can learn more and buy the full video course here [http://bit.ly/2MRpjFP] Find us on Facebook -- http://www.facebook.com/Packtvideo Follow us on Twitter - http://www.twitter.com/packtvideo</t>
  </si>
  <si>
    <t>https://i.ytimg.com/vi/H5nS0rMfjGc/maxresdefault.jpg</t>
  </si>
  <si>
    <t>UMUQP4HFaxM</t>
  </si>
  <si>
    <t>Jupyter Notebook for Data Science: Parsing the Crime Dataset|packtpub.com</t>
  </si>
  <si>
    <t>https://i.ytimg.com/vi/UMUQP4HFaxM/maxresdefault.jpg</t>
  </si>
  <si>
    <t>WBaG8y1iJEk</t>
  </si>
  <si>
    <t>Jupyter Notebook for Data Science: Introduction to Data Scraping|packtpub.com</t>
  </si>
  <si>
    <t>https://i.ytimg.com/vi/WBaG8y1iJEk/maxresdefault.jpg</t>
  </si>
  <si>
    <t>b4nnuWJSdEY</t>
  </si>
  <si>
    <t>Jupyter Notebook for Data Science: Maps in Data Science|packtpub.com</t>
  </si>
  <si>
    <t>https://i.ytimg.com/vi/b4nnuWJSdEY/maxresdefault.jpg</t>
  </si>
  <si>
    <t>wkzGVO0_B1k</t>
  </si>
  <si>
    <t>Jupyter Notebook for Data Science: The Course Overview|packtpub.com</t>
  </si>
  <si>
    <t>https://i.ytimg.com/vi/wkzGVO0_B1k/maxresdefault.jpg</t>
  </si>
  <si>
    <t>VTL1Jg1ldC0</t>
  </si>
  <si>
    <t>2018-09-07T09:55:57Z</t>
  </si>
  <si>
    <t>Hands-on iOS Applications with Firebase : Create Your New Project | packtpub.com</t>
  </si>
  <si>
    <t>This video tutorial has been taken from Hands-on iOS Applications with Firebase. You can learn more and buy the full video course here [https://bit.ly/2Qb8zaw] Find us on Facebook -- http://www.facebook.com/Packtvideo Follow us on Twitter - http://www.twitter.com/packtvideo</t>
  </si>
  <si>
    <t>https://i.ytimg.com/vi/VTL1Jg1ldC0/maxresdefault.jpg</t>
  </si>
  <si>
    <t>XyvfZz2ZZdw</t>
  </si>
  <si>
    <t>Hands-on iOS Applications with Firebase : Searching for Other Users | packtpub.com</t>
  </si>
  <si>
    <t>https://i.ytimg.com/vi/XyvfZz2ZZdw/maxresdefault.jpg</t>
  </si>
  <si>
    <t>eyHMx3042v0</t>
  </si>
  <si>
    <t>Hands-on iOS Applications with Firebase : Share a Post | packtpub.com</t>
  </si>
  <si>
    <t>https://i.ytimg.com/vi/eyHMx3042v0/maxresdefault.jpg</t>
  </si>
  <si>
    <t>pjXFddn8yw8</t>
  </si>
  <si>
    <t>Hands-on iOS Applications with Firebase : Fetch Current User | packtpub.com</t>
  </si>
  <si>
    <t>https://i.ytimg.com/vi/pjXFddn8yw8/maxresdefault.jpg</t>
  </si>
  <si>
    <t>z-umGEOdp78</t>
  </si>
  <si>
    <t>Hands-on iOS Applications with Firebase : The Course Overview | packtpub.com</t>
  </si>
  <si>
    <t>https://i.ytimg.com/vi/z-umGEOdp78/maxresdefault.jpg</t>
  </si>
  <si>
    <t>zJonhf4KDWA</t>
  </si>
  <si>
    <t>Hands-on iOS Applications with Firebase : Check for a Signed-In User | packtpub.com</t>
  </si>
  <si>
    <t>https://i.ytimg.com/vi/zJonhf4KDWA/maxresdefault.jpg</t>
  </si>
  <si>
    <t>8EkaCtIeuZ8</t>
  </si>
  <si>
    <t>2018-09-07T07:42:06Z</t>
  </si>
  <si>
    <t>Real-World Machine Learning Projects with Scikit-Learn: Explore Dataset &amp; Identify pbm|packtpub.com</t>
  </si>
  <si>
    <t>This video tutorial has been taken from Real-World Machine Learning Projects with Scikit-Learn. You can learn more and buy the full video course here [http://bit.ly/2M9gMc6] Find us on Facebook -- http://www.facebook.com/Packtvideo Follow us on Twitter - http://www.twitter.com/packtvideo</t>
  </si>
  <si>
    <t>https://i.ytimg.com/vi/8EkaCtIeuZ8/maxresdefault.jpg</t>
  </si>
  <si>
    <t>Ls2e6WhQcUs</t>
  </si>
  <si>
    <t>Real-World Machine Learning Projects with Scikit-Learn: The Course Overview|packtpub.com</t>
  </si>
  <si>
    <t>https://i.ytimg.com/vi/Ls2e6WhQcUs/maxresdefault.jpg</t>
  </si>
  <si>
    <t>S0lFgzhlQQU</t>
  </si>
  <si>
    <t>https://i.ytimg.com/vi/S0lFgzhlQQU/maxresdefault.jpg</t>
  </si>
  <si>
    <t>affPVCDi4LY</t>
  </si>
  <si>
    <t>https://i.ytimg.com/vi/affPVCDi4LY/maxresdefault.jpg</t>
  </si>
  <si>
    <t>sRjZiCkh5QM</t>
  </si>
  <si>
    <t>https://i.ytimg.com/vi/sRjZiCkh5QM/maxresdefault.jpg</t>
  </si>
  <si>
    <t>2y93FQlYgDM</t>
  </si>
  <si>
    <t>2018-09-07T06:34:54Z</t>
  </si>
  <si>
    <t>Microservices with Spring Cloud: Configuring the Rating Service|packtpub.com</t>
  </si>
  <si>
    <t>This video tutorial has been taken from Microservices with Spring Cloud. You can learn more and buy the full video course here [http://bit.ly/2CELOJB] Find us on Facebook -- http://www.facebook.com/Packtvideo Follow us on Twitter - http://www.twitter.com/packtvideo</t>
  </si>
  <si>
    <t>https://i.ytimg.com/vi/2y93FQlYgDM/maxresdefault.jpg</t>
  </si>
  <si>
    <t>5tH1E1z8Wfs</t>
  </si>
  <si>
    <t>Microservices with Spring Cloud: Microservices and UI â€“ Introduction|packtpub.com</t>
  </si>
  <si>
    <t>https://i.ytimg.com/vi/5tH1E1z8Wfs/maxresdefault.jpg</t>
  </si>
  <si>
    <t>GIfq-jS9Icg</t>
  </si>
  <si>
    <t>Microservices with Spring Cloud: Installing Docker and Tools|packtpub.com</t>
  </si>
  <si>
    <t>https://i.ytimg.com/vi/GIfq-jS9Icg/maxresdefault.jpg</t>
  </si>
  <si>
    <t>U7NMd-eP1_U</t>
  </si>
  <si>
    <t>Microservices with Spring Cloud: Dockerize â€“ Part One|packtpub.com</t>
  </si>
  <si>
    <t>https://i.ytimg.com/vi/U7NMd-eP1_U/maxresdefault.jpg</t>
  </si>
  <si>
    <t>dj2BgNH4drU</t>
  </si>
  <si>
    <t>Microservices with Spring Cloud: Legal|packtpub.com</t>
  </si>
  <si>
    <t>https://i.ytimg.com/vi/dj2BgNH4drU/maxresdefault.jpg</t>
  </si>
  <si>
    <t>hIpFzs1G5dU</t>
  </si>
  <si>
    <t>Microservices with Spring Cloud: Preparations|packtpub.com</t>
  </si>
  <si>
    <t>https://i.ytimg.com/vi/hIpFzs1G5dU/maxresdefault.jpg</t>
  </si>
  <si>
    <t>lQsxiQ1SHPA</t>
  </si>
  <si>
    <t>Microservices with Spring Cloud: Adding the Rating Service â€“ Part One|packtpub.com</t>
  </si>
  <si>
    <t>https://i.ytimg.com/vi/lQsxiQ1SHPA/maxresdefault.jpg</t>
  </si>
  <si>
    <t>mJnh3p-h-bA</t>
  </si>
  <si>
    <t>Microservices with Spring Cloud: The DIY Call Tracking|packtpub.com</t>
  </si>
  <si>
    <t>https://i.ytimg.com/vi/mJnh3p-h-bA/maxresdefault.jpg</t>
  </si>
  <si>
    <t>uhxCRpm2zPI</t>
  </si>
  <si>
    <t>Microservices with Spring Cloud: The Course Overview|packtpub.com</t>
  </si>
  <si>
    <t>https://i.ytimg.com/vi/uhxCRpm2zPI/maxresdefault.jpg</t>
  </si>
  <si>
    <t>7mAgxdsoPOw</t>
  </si>
  <si>
    <t>2018-09-07T05:24:35Z</t>
  </si>
  <si>
    <t>Learning Blockchain Application Development : Deploy Contract Locally Ganache | packtpub.com</t>
  </si>
  <si>
    <t>This video tutorial has been taken from Learning Blockchain Application Development. You can learn more and buy the full video course here [https://bit.ly/2NoEyoZ] Find us on Facebook -- http://www.facebook.com/Packtvideo Follow us on Twitter - http://www.twitter.com/packtvideo</t>
  </si>
  <si>
    <t>https://i.ytimg.com/vi/7mAgxdsoPOw/maxresdefault.jpg</t>
  </si>
  <si>
    <t>B1OHLPm6ZvQ</t>
  </si>
  <si>
    <t>Learning Blockchain Application Development : Retrieve Data Smart Contract Page Load | packtpub.com</t>
  </si>
  <si>
    <t>https://i.ytimg.com/vi/B1OHLPm6ZvQ/maxresdefault.jpg</t>
  </si>
  <si>
    <t>K0chvTM92HU</t>
  </si>
  <si>
    <t>Learning Blockchain Application Development : Why Tests Are Necessary? | packtpub.com</t>
  </si>
  <si>
    <t>https://i.ytimg.com/vi/K0chvTM92HU/maxresdefault.jpg</t>
  </si>
  <si>
    <t>RN44KO6sMBo</t>
  </si>
  <si>
    <t>Learning Blockchain Application Development : The Course Overview | packtpub.com</t>
  </si>
  <si>
    <t>https://i.ytimg.com/vi/RN44KO6sMBo/maxresdefault.jpg</t>
  </si>
  <si>
    <t>uthHE-E0V1I</t>
  </si>
  <si>
    <t>Learning Blockchain Application Development : Creating a Contract with Solidity | packtpub.com</t>
  </si>
  <si>
    <t>https://i.ytimg.com/vi/uthHE-E0V1I/maxresdefault.jpg</t>
  </si>
  <si>
    <t>8xxgnNREHSs</t>
  </si>
  <si>
    <t>2018-09-07T05:12:37Z</t>
  </si>
  <si>
    <t>High Performance Scientific Computing with C: Floating-Point Numbers and IEEE-754|packtpub.com</t>
  </si>
  <si>
    <t>This video tutorial has been taken from High Performance Scientific Computing with C. You can learn more and buy the full video course here [http://bit.ly/2wUnwFX] Find us on Facebook -- http://www.facebook.com/Packtvideo Follow us on Twitter - http://www.twitter.com/packtvideo</t>
  </si>
  <si>
    <t>https://i.ytimg.com/vi/8xxgnNREHSs/maxresdefault.jpg</t>
  </si>
  <si>
    <t>AN8TAfQC-k0</t>
  </si>
  <si>
    <t>High Performance Scientific Computing with C: The Course Overview|packtpub.com</t>
  </si>
  <si>
    <t>https://i.ytimg.com/vi/AN8TAfQC-k0/maxresdefault.jpg</t>
  </si>
  <si>
    <t>Bysqp7yrHv4</t>
  </si>
  <si>
    <t>High Performance Scientific Computing with C: How the CPU Works|packtpub.com</t>
  </si>
  <si>
    <t>https://i.ytimg.com/vi/Bysqp7yrHv4/maxresdefault.jpg</t>
  </si>
  <si>
    <t>oMyqwXjbnVM</t>
  </si>
  <si>
    <t>High Performance Scientific Computing with C: llel Architech, Gustafsonâ€™s Law|packtpub.com</t>
  </si>
  <si>
    <t>https://i.ytimg.com/vi/oMyqwXjbnVM/maxresdefault.jpg</t>
  </si>
  <si>
    <t>0sHqnee93wo</t>
  </si>
  <si>
    <t>2018-09-06T13:30:00Z</t>
  </si>
  <si>
    <t>Advanced Computer Vision Projects: The Course Overview|packtpub.com</t>
  </si>
  <si>
    <t>This video tutorial has been taken from Advanced Computer Vision Projects. You can learn more and buy the full video course here [http://bit.ly/2NrRf2I] Find us on Facebook -- http://www.facebook.com/Packtvideo Follow us on Twitter - http://www.twitter.com/packtvideo</t>
  </si>
  <si>
    <t>https://i.ytimg.com/vi/0sHqnee93wo/maxresdefault.jpg</t>
  </si>
  <si>
    <t>4l5OfFAFfOE</t>
  </si>
  <si>
    <t>Advanced Computer Vision Projects: Steps to Read License Plates|packtpub.com</t>
  </si>
  <si>
    <t>https://i.ytimg.com/vi/4l5OfFAFfOE/maxresdefault.jpg</t>
  </si>
  <si>
    <t>8LX-px6Xdaw</t>
  </si>
  <si>
    <t>Advanced Computer Vision Projects: Pose Estimation with DeeperCut and ArtTrack|packtpub.com</t>
  </si>
  <si>
    <t>https://i.ytimg.com/vi/8LX-px6Xdaw/maxresdefault.jpg</t>
  </si>
  <si>
    <t>A6nVHai_kGY</t>
  </si>
  <si>
    <t>2018-09-06T12:22:45Z</t>
  </si>
  <si>
    <t>Hands-On MEAN Stack Web Development: RESTful Services|packtpub.com</t>
  </si>
  <si>
    <t>This video tutorial has been taken from Hands-On MEAN Stack Web Development. You can learn more and buy the full video course here [http://bit.ly/2NoYacE] Find us on Facebook -- http://www.facebook.com/Packtvideo Follow us on Twitter - http://www.twitter.com/packtvideo</t>
  </si>
  <si>
    <t>https://i.ytimg.com/vi/A6nVHai_kGY/maxresdefault.jpg</t>
  </si>
  <si>
    <t>Kj7Z45d10Lo</t>
  </si>
  <si>
    <t>Hands-On MEAN Stack Web Development: Frontend and Single-Page Application|packtpub.com</t>
  </si>
  <si>
    <t>https://i.ytimg.com/vi/Kj7Z45d10Lo/maxresdefault.jpg</t>
  </si>
  <si>
    <t>NohtwQT6pfM</t>
  </si>
  <si>
    <t>Hands-On MEAN Stack Web Development: Introduction to NodeJS|packtpub.com</t>
  </si>
  <si>
    <t>https://i.ytimg.com/vi/NohtwQT6pfM/maxresdefault.jpg</t>
  </si>
  <si>
    <t>TTbJxr-tTVU</t>
  </si>
  <si>
    <t>Hands-On MEAN Stack Web Development: The Course Overview |packtpub.com</t>
  </si>
  <si>
    <t>https://i.ytimg.com/vi/TTbJxr-tTVU/maxresdefault.jpg</t>
  </si>
  <si>
    <t>c5CcGw_ZjSs</t>
  </si>
  <si>
    <t>Hands-On MEAN Stack Web Development: Building the Frontend|packtpub.com</t>
  </si>
  <si>
    <t>https://i.ytimg.com/vi/c5CcGw_ZjSs/maxresdefault.jpg</t>
  </si>
  <si>
    <t>qfFWdDhLgIg</t>
  </si>
  <si>
    <t>Hands-On MEAN Stack Web Development: Installing Mongoose|packtpub.com</t>
  </si>
  <si>
    <t>https://i.ytimg.com/vi/qfFWdDhLgIg/maxresdefault.jpg</t>
  </si>
  <si>
    <t>3UPJtV89mmw</t>
  </si>
  <si>
    <t>2018-09-06T12:09:59Z</t>
  </si>
  <si>
    <t>Learning MongoDB Schema, Indexes and Queries : The Course Overview | packtpub.com</t>
  </si>
  <si>
    <t>This video tutorial has been taken from Learning MongoDB Schema, Indexes and Queries. You can learn more and buy the full video course here [https://bit.ly/2Nik3dT] Find us on Facebook -- http://www.facebook.com/Packtvideo Follow us on Twitter - http://www.twitter.com/packtvideo</t>
  </si>
  <si>
    <t>https://i.ytimg.com/vi/3UPJtV89mmw/maxresdefault.jpg</t>
  </si>
  <si>
    <t>5mJ4SPI6Czk</t>
  </si>
  <si>
    <t>Learning MongoDB Schema, Indexes and Queries : Introduction to MongoDB CRUD Queries | packtpub.com</t>
  </si>
  <si>
    <t>https://i.ytimg.com/vi/5mJ4SPI6Czk/maxresdefault.jpg</t>
  </si>
  <si>
    <t>8p_J7TAdIwg</t>
  </si>
  <si>
    <t>Learning MongoDB Schema, Indexes and Queries : Maintaining Databases and Collections | packtpub.com</t>
  </si>
  <si>
    <t>https://i.ytimg.com/vi/8p_J7TAdIwg/maxresdefault.jpg</t>
  </si>
  <si>
    <t>RRGPD_KT4PA</t>
  </si>
  <si>
    <t>Learning MongoDB Schema, Indexes Queries : Indexes How Stored, General Impact | packtpub.com</t>
  </si>
  <si>
    <t>https://i.ytimg.com/vi/RRGPD_KT4PA/maxresdefault.jpg</t>
  </si>
  <si>
    <t>31QqxkIpmnE</t>
  </si>
  <si>
    <t>2018-09-06T11:24:33Z</t>
  </si>
  <si>
    <t>Microservices with Azure: Architecture of Employee Attendance Tracker|packtpub.com</t>
  </si>
  <si>
    <t>This video tutorial has been taken from Microservices with Azure. You can learn more and buy the full video course here [http://bit.ly/2NoKpuw] Find us on Facebook -- http://www.facebook.com/Packtvideo Follow us on Twitter - http://www.twitter.com/packtvideo</t>
  </si>
  <si>
    <t>https://i.ytimg.com/vi/31QqxkIpmnE/maxresdefault.jpg</t>
  </si>
  <si>
    <t>CuJpi_BPLyY</t>
  </si>
  <si>
    <t>Microservices with Azure: Securing Service Fabric Cluster|packtpub.com</t>
  </si>
  <si>
    <t>https://i.ytimg.com/vi/CuJpi_BPLyY/maxresdefault.jpg</t>
  </si>
  <si>
    <t>b3LR9mFFVIk</t>
  </si>
  <si>
    <t>Microservices with Azure: Create a Windows Container in Service Fabric|packtpub.com</t>
  </si>
  <si>
    <t>https://i.ytimg.com/vi/b3LR9mFFVIk/maxresdefault.jpg</t>
  </si>
  <si>
    <t>dpmXyFd71aE</t>
  </si>
  <si>
    <t>Microservices with Azure: The Course Overview|packtpub.com</t>
  </si>
  <si>
    <t>https://i.ytimg.com/vi/dpmXyFd71aE/maxresdefault.jpg</t>
  </si>
  <si>
    <t>hAAI-fhLEVU</t>
  </si>
  <si>
    <t>Microservices with Azure: Installing Local Service Fabric Cluster|packtpub.com</t>
  </si>
  <si>
    <t>https://i.ytimg.com/vi/hAAI-fhLEVU/maxresdefault.jpg</t>
  </si>
  <si>
    <t>kNlu0wtQ-Js</t>
  </si>
  <si>
    <t>Microservices with Azure: Setting Up Application Insights|packtpub.com</t>
  </si>
  <si>
    <t>https://i.ytimg.com/vi/kNlu0wtQ-Js/maxresdefault.jpg</t>
  </si>
  <si>
    <t>nMPXeWnmMpw</t>
  </si>
  <si>
    <t>Microservices with Azure: Exploring Auto-Scaling|packtpub.com</t>
  </si>
  <si>
    <t>https://i.ytimg.com/vi/nMPXeWnmMpw/maxresdefault.jpg</t>
  </si>
  <si>
    <t>4NuD6WZZ7I8</t>
  </si>
  <si>
    <t>2018-09-06T11:13:45Z</t>
  </si>
  <si>
    <t>Firebase for Android Development : Introducing Firebase Cloud Functions | packtpub.com</t>
  </si>
  <si>
    <t>This video tutorial has been taken from Firebase for Android Development. You can learn more and buy the full video course here [https://bit.ly/2NSUNrD] Find us on Facebook -- http://www.facebook.com/Packtvideo Follow us on Twitter - http://www.twitter.com/packtvideo</t>
  </si>
  <si>
    <t>https://i.ytimg.com/vi/4NuD6WZZ7I8/maxresdefault.jpg</t>
  </si>
  <si>
    <t>9hSckYDjXU0</t>
  </si>
  <si>
    <t>Firebase for Android Development : Knowing Data Model | packtpub.com</t>
  </si>
  <si>
    <t>https://i.ytimg.com/vi/9hSckYDjXU0/maxresdefault.jpg</t>
  </si>
  <si>
    <t>PetXuQViqqI</t>
  </si>
  <si>
    <t>Firebase for Android Development : Introducing Firebase Analytics | packtpub.com</t>
  </si>
  <si>
    <t>https://i.ytimg.com/vi/PetXuQViqqI/maxresdefault.jpg</t>
  </si>
  <si>
    <t>R8EY-4soOHM</t>
  </si>
  <si>
    <t>Firebase for Android Development : Introducing Firebase Crashlytics | packtpub.com</t>
  </si>
  <si>
    <t>https://i.ytimg.com/vi/R8EY-4soOHM/maxresdefault.jpg</t>
  </si>
  <si>
    <t>YcUV4xIsHj0</t>
  </si>
  <si>
    <t>Firebase for Android Development : Debugging Common Firebase Issues | packtpub.com</t>
  </si>
  <si>
    <t>https://i.ytimg.com/vi/YcUV4xIsHj0/maxresdefault.jpg</t>
  </si>
  <si>
    <t>mDKgONvGoOs</t>
  </si>
  <si>
    <t>Firebase for Android Development : The Course Overview | packtpub.com</t>
  </si>
  <si>
    <t>https://i.ytimg.com/vi/mDKgONvGoOs/maxresdefault.jpg</t>
  </si>
  <si>
    <t>ntR6NUkGn9c</t>
  </si>
  <si>
    <t>Firebase for Android Development : Introducing Firebase Remote Config | packtpub.com</t>
  </si>
  <si>
    <t>https://i.ytimg.com/vi/ntR6NUkGn9c/maxresdefault.jpg</t>
  </si>
  <si>
    <t>oHXBs_HQcgI</t>
  </si>
  <si>
    <t>Firebase for Android Development : Introducing Firebase Cloud Messaging | packtpub.com</t>
  </si>
  <si>
    <t>https://i.ytimg.com/vi/oHXBs_HQcgI/maxresdefault.jpg</t>
  </si>
  <si>
    <t>2GCEls6YM_M</t>
  </si>
  <si>
    <t>2018-09-06T11:01:57Z</t>
  </si>
  <si>
    <t>Java 11 Programming for Beginners: Hide Your Data â€“ Encapsulation|packtpub.com</t>
  </si>
  <si>
    <t>This video tutorial has been taken from Java 11 Programming for Beginners. You can learn more and buy the full video course here [http://bit.ly/2wKNJG9] Find us on Facebook -- http://www.facebook.com/Packtvideo Follow us on Twitter - http://www.twitter.com/packtvideo</t>
  </si>
  <si>
    <t>https://i.ytimg.com/vi/2GCEls6YM_M/maxresdefault.jpg</t>
  </si>
  <si>
    <t>5vV1kiQ63XI</t>
  </si>
  <si>
    <t>Java 11 Programming for Beginners: The Course Overview|packtpub.com</t>
  </si>
  <si>
    <t>https://i.ytimg.com/vi/5vV1kiQ63XI/maxresdefault.jpg</t>
  </si>
  <si>
    <t>7ZnWLa11b4o</t>
  </si>
  <si>
    <t>Java 11 Programming for Beginners: Understanding Mindset Prerequisites|packtpub.com</t>
  </si>
  <si>
    <t>https://i.ytimg.com/vi/7ZnWLa11b4o/maxresdefault.jpg</t>
  </si>
  <si>
    <t>Y04_lRsZtOA</t>
  </si>
  <si>
    <t>Java 11 Programming for Beginners: Understanding Assignment and Operators|packtpub.com</t>
  </si>
  <si>
    <t>https://i.ytimg.com/vi/Y04_lRsZtOA/maxresdefault.jpg</t>
  </si>
  <si>
    <t>hpXPZeB9ccQ</t>
  </si>
  <si>
    <t>Java 11 Programming for Beginners: Using Generics and Collections|packtpub.com</t>
  </si>
  <si>
    <t>https://i.ytimg.com/vi/hpXPZeB9ccQ/maxresdefault.jpg</t>
  </si>
  <si>
    <t>2018-09-06T10:52:59Z</t>
  </si>
  <si>
    <t>Hands-On DevOps with Ansible: Building Docker Containers with Ansible|packtpub.com</t>
  </si>
  <si>
    <t>This video tutorial has been taken from Hands-On DevOps with Ansible. You can learn more and buy the full video course here [http://bit.ly/2MQhccK] Find us on Facebook -- http://www.facebook.com/Packtvideo Follow us on Twitter - http://www.twitter.com/packtvideo</t>
  </si>
  <si>
    <t>https://i.ytimg.com/vi/-ZAgwl3VyuQ/maxresdefault.jpg</t>
  </si>
  <si>
    <t>eotc3ue8v18</t>
  </si>
  <si>
    <t>Hands-On DevOps with Ansible: Taking Software from Artifacts to Deployment|packtpub.com</t>
  </si>
  <si>
    <t>https://i.ytimg.com/vi/eotc3ue8v18/maxresdefault.jpg</t>
  </si>
  <si>
    <t>FViidQ1tB4k</t>
  </si>
  <si>
    <t>2018-09-06T10:52:58Z</t>
  </si>
  <si>
    <t>Hands-On DevOps with Ansible: Integrating Ansible and Vagrant|packtpub.com</t>
  </si>
  <si>
    <t>https://i.ytimg.com/vi/FViidQ1tB4k/maxresdefault.jpg</t>
  </si>
  <si>
    <t>Jpbcij5Dpao</t>
  </si>
  <si>
    <t>Hands-On DevOps with Ansible: Connecting Ansible to Kubernetes|packtpub.com</t>
  </si>
  <si>
    <t>https://i.ytimg.com/vi/Jpbcij5Dpao/maxresdefault.jpg</t>
  </si>
  <si>
    <t>XxV946Zm108</t>
  </si>
  <si>
    <t>Hands-On DevOps with Ansible: The Course Overview|packtpub.com</t>
  </si>
  <si>
    <t>https://i.ytimg.com/vi/XxV946Zm108/maxresdefault.jpg</t>
  </si>
  <si>
    <t>CNuH9iOeQgY</t>
  </si>
  <si>
    <t>2018-09-06T10:32:59Z</t>
  </si>
  <si>
    <t>Mastering Unsupervised Learning with Python : Topic Modeling: Overview â€“ Part 1 | packtpub.com</t>
  </si>
  <si>
    <t>This video tutorial has been taken from Mastering Unsupervised Learning with Python. You can learn more and buy the full video course here [https://bit.ly/2No1Dsa] Find us on Facebook -- http://www.facebook.com/Packtvideo Follow us on Twitter - http://www.twitter.com/packtvideo</t>
  </si>
  <si>
    <t>https://i.ytimg.com/vi/CNuH9iOeQgY/maxresdefault.jpg</t>
  </si>
  <si>
    <t>SEIsYsE3NDQ</t>
  </si>
  <si>
    <t>Mastering Unsupervised Learning with Python : The Course Overview | packtpub.com</t>
  </si>
  <si>
    <t>https://i.ytimg.com/vi/SEIsYsE3NDQ/maxresdefault.jpg</t>
  </si>
  <si>
    <t>Vi3nPKQNbIQ</t>
  </si>
  <si>
    <t>Mastering Unsupervised Learning with Python : Manifold Learning:Introd â€“ Part1 | packtpub.com</t>
  </si>
  <si>
    <t>https://i.ytimg.com/vi/Vi3nPKQNbIQ/maxresdefault.jpg</t>
  </si>
  <si>
    <t>mTQQe7PX670</t>
  </si>
  <si>
    <t>2018-09-05T13:51:09Z</t>
  </si>
  <si>
    <t>Predictive Analytics with TensorFlow: Recommendation Systems |packtpub.com</t>
  </si>
  <si>
    <t>This video tutorial has been taken from Predictive Analytics with TensorFlow. You can learn more and buy the full video course here [http://bit.ly/2wJfHC2] Find us on Facebook -- http://www.facebook.com/Packtvideo Follow us on Twitter - http://www.twitter.com/packtvideo</t>
  </si>
  <si>
    <t>https://i.ytimg.com/vi/mTQQe7PX670/maxresdefault.jpg</t>
  </si>
  <si>
    <t>Wt9-FZgjKi4</t>
  </si>
  <si>
    <t>2018-09-05T13:18:23Z</t>
  </si>
  <si>
    <t>https://i.ytimg.com/vi/Wt9-FZgjKi4/maxresdefault.jpg</t>
  </si>
  <si>
    <t>7gecyzs_sEE</t>
  </si>
  <si>
    <t>2018-09-05T13:18:21Z</t>
  </si>
  <si>
    <t>Azure Redis Cache: The Course Overview|packtpub.com</t>
  </si>
  <si>
    <t>https://i.ytimg.com/vi/7gecyzs_sEE/maxresdefault.jpg</t>
  </si>
  <si>
    <t>EnnKnpRLq3s</t>
  </si>
  <si>
    <t>Azure Redis Cache: Overview of Clusters|packtpub.com</t>
  </si>
  <si>
    <t>https://i.ytimg.com/vi/EnnKnpRLq3s/maxresdefault.jpg</t>
  </si>
  <si>
    <t>SE_qSXop6Sg</t>
  </si>
  <si>
    <t>Azure Redis Cache: Azure Redis Cache SDKs|packtpub.com</t>
  </si>
  <si>
    <t>https://i.ytimg.com/vi/SE_qSXop6Sg/maxresdefault.jpg</t>
  </si>
  <si>
    <t>iOxzniBsMIA</t>
  </si>
  <si>
    <t>Azure Redis Cache: Exploring Azure Redis Cache|packtpub.com</t>
  </si>
  <si>
    <t>https://i.ytimg.com/vi/iOxzniBsMIA/maxresdefault.jpg</t>
  </si>
  <si>
    <t>p315MaMCH1k</t>
  </si>
  <si>
    <t>Azure Redis Cache: Publish-Subscribe Pattern|packtpub.com</t>
  </si>
  <si>
    <t>https://i.ytimg.com/vi/p315MaMCH1k/maxresdefault.jpg</t>
  </si>
  <si>
    <t>3peEvT2h4is</t>
  </si>
  <si>
    <t>2018-09-05T13:09:33Z</t>
  </si>
  <si>
    <t>Learning Amazon Web Services: IAM Overview|packtpub.com</t>
  </si>
  <si>
    <t>This video tutorial has been taken from Learning Amazon Web Services. You can learn more and buy the full video course here [http://bit.ly/2NQFZcY] Find us on Facebook -- http://www.facebook.com/Packtvideo Follow us on Twitter - http://www.twitter.com/packtvideo</t>
  </si>
  <si>
    <t>https://i.ytimg.com/vi/3peEvT2h4is/maxresdefault.jpg</t>
  </si>
  <si>
    <t>685Ls93LOfg</t>
  </si>
  <si>
    <t>Learning Amazon Web Services: Amazon EC2 - Introduction|packtpub.com</t>
  </si>
  <si>
    <t>https://i.ytimg.com/vi/685Ls93LOfg/maxresdefault.jpg</t>
  </si>
  <si>
    <t>ARrg7HBLQyQ</t>
  </si>
  <si>
    <t>Learning Amazon Web Services: Summary|packtpub.com</t>
  </si>
  <si>
    <t>https://i.ytimg.com/vi/ARrg7HBLQyQ/maxresdefault.jpg</t>
  </si>
  <si>
    <t>WcvIpIPnLH0</t>
  </si>
  <si>
    <t>Learning Amazon Web Services: The Course Overview |packtpub.com</t>
  </si>
  <si>
    <t>https://i.ytimg.com/vi/WcvIpIPnLH0/maxresdefault.jpg</t>
  </si>
  <si>
    <t>v_5x9G1hjVs</t>
  </si>
  <si>
    <t>Learning Amazon Web Services: Amazon RDS - Introduction|packtpub.com</t>
  </si>
  <si>
    <t>https://i.ytimg.com/vi/v_5x9G1hjVs/maxresdefault.jpg</t>
  </si>
  <si>
    <t>yNWY9dH-D5M</t>
  </si>
  <si>
    <t>Learning Amazon Web Services: Amazon CloudWatch - Introduction|packtpub.com</t>
  </si>
  <si>
    <t>PT1M7S</t>
  </si>
  <si>
    <t>https://i.ytimg.com/vi/yNWY9dH-D5M/maxresdefault.jpg</t>
  </si>
  <si>
    <t>EfVbaPuwKpM</t>
  </si>
  <si>
    <t>2018-09-05T12:25:13Z</t>
  </si>
  <si>
    <t>Mastering Natural Language Processing with Python: Treebank Construction|packtpub.com</t>
  </si>
  <si>
    <t>This video tutorial has been taken from Mastering Natural Language Processing with Python. You can learn more and buy the full video course here [http://bit.ly/2wKc1Ad] Find us on Facebook -- http://www.facebook.com/Packtvideo Follow us on Twitter - http://www.twitter.com/packtvideo</t>
  </si>
  <si>
    <t>https://i.ytimg.com/vi/EfVbaPuwKpM/maxresdefault.jpg</t>
  </si>
  <si>
    <t>LU6b1Skf48c</t>
  </si>
  <si>
    <t>Mastering Natural Language Processing with Python: Introducing Semantic Analysis|packtpub.com</t>
  </si>
  <si>
    <t>https://i.ytimg.com/vi/LU6b1Skf48c/maxresdefault.jpg</t>
  </si>
  <si>
    <t>Wb3hM4cZ78I</t>
  </si>
  <si>
    <t>Mastering Natural Language Processing with Python: Introducing Discourse Analysis|packtpub.com</t>
  </si>
  <si>
    <t>https://i.ytimg.com/vi/Wb3hM4cZ78I/maxresdefault.jpg</t>
  </si>
  <si>
    <t>aHGiifkzrUQ</t>
  </si>
  <si>
    <t>Mastering Natural Language Processing with Python: Introducing Parts-of-Speech Tagging|packtpub.com</t>
  </si>
  <si>
    <t>https://i.ytimg.com/vi/aHGiifkzrUQ/maxresdefault.jpg</t>
  </si>
  <si>
    <t>mLSUNBuJhac</t>
  </si>
  <si>
    <t>Mastering Natural Language Processing with Python: The Course Overview|packtpub.com</t>
  </si>
  <si>
    <t>https://i.ytimg.com/vi/mLSUNBuJhac/maxresdefault.jpg</t>
  </si>
  <si>
    <t>JCu1enHA0-U</t>
  </si>
  <si>
    <t>2018-09-05T11:37:11Z</t>
  </si>
  <si>
    <t>Predictive Analytics with TensorFlow: CNNs and the Drawbacks of Regular DNNs|packtpub.com</t>
  </si>
  <si>
    <t>https://i.ytimg.com/vi/JCu1enHA0-U/maxresdefault.jpg</t>
  </si>
  <si>
    <t>QYwXCXeBhOo</t>
  </si>
  <si>
    <t>Predictive Analytics with TensorFlow: The Course Overview |packtpub.com</t>
  </si>
  <si>
    <t>https://i.ytimg.com/vi/QYwXCXeBhOo/maxresdefault.jpg</t>
  </si>
  <si>
    <t>mxp5ihZe_Ks</t>
  </si>
  <si>
    <t>Predictive Analytics with TensorFlow: Recommendation Systems|packtpub.com</t>
  </si>
  <si>
    <t>https://i.ytimg.com/vi/mxp5ihZe_Ks/maxresdefault.jpg</t>
  </si>
  <si>
    <t>IL-WQSBMINQ</t>
  </si>
  <si>
    <t>2018-09-05T11:37:10Z</t>
  </si>
  <si>
    <t>Predictive Analytics with TensorFlow: Supervised Learning for Predictive Analytics|packtpub.com</t>
  </si>
  <si>
    <t>https://i.ytimg.com/vi/IL-WQSBMINQ/maxresdefault.jpg</t>
  </si>
  <si>
    <t>TfUhSnXXCmo</t>
  </si>
  <si>
    <t>Predictive Analytics with TensorFlow: Using BRNN for Image Classification|packtpub.com</t>
  </si>
  <si>
    <t>https://i.ytimg.com/vi/TfUhSnXXCmo/maxresdefault.jpg</t>
  </si>
  <si>
    <t>jkXFFdu3hy4</t>
  </si>
  <si>
    <t>Predictive Analytics with TensorFlow: NLP Analytics Pipelines|packtpub.com</t>
  </si>
  <si>
    <t>https://i.ytimg.com/vi/jkXFFdu3hy4/maxresdefault.jpg</t>
  </si>
  <si>
    <t>k1tPc1gN3Gg</t>
  </si>
  <si>
    <t>Predictive Analytics with TensorFlow: Taking Decisions Based on Data â€“ Titanic Example|packtpub.com</t>
  </si>
  <si>
    <t>https://i.ytimg.com/vi/k1tPc1gN3Gg/maxresdefault.jpg</t>
  </si>
  <si>
    <t>mfq_Uzc93Us</t>
  </si>
  <si>
    <t>Predictive Analytics with TensorFlow: Using Statistics in Predictive Modeling|packtpub.com</t>
  </si>
  <si>
    <t>https://i.ytimg.com/vi/mfq_Uzc93Us/maxresdefault.jpg</t>
  </si>
  <si>
    <t>oE8YVcUX3AQ</t>
  </si>
  <si>
    <t>Predictive Analytics with TensorFlow: Using K-means for Predictive Analytics|packtpub.com</t>
  </si>
  <si>
    <t>https://i.ytimg.com/vi/oE8YVcUX3AQ/maxresdefault.jpg</t>
  </si>
  <si>
    <t>p-uTKhxVTio</t>
  </si>
  <si>
    <t>Predictive Analytics with TensorFlow: Deep Learning for Better Predictive Analytics|packtpub.com</t>
  </si>
  <si>
    <t>https://i.ytimg.com/vi/p-uTKhxVTio/maxresdefault.jpg</t>
  </si>
  <si>
    <t>xeQGE5JSUfs</t>
  </si>
  <si>
    <t>Predictive Analytics with TensorFlow: Reinforcement Learning|packtpub.com</t>
  </si>
  <si>
    <t>https://i.ytimg.com/vi/xeQGE5JSUfs/maxresdefault.jpg</t>
  </si>
  <si>
    <t>sxU9-xDVjg4</t>
  </si>
  <si>
    <t>2018-09-04T10:08:11Z</t>
  </si>
  <si>
    <t>Learning Apache Storm for Big Data Processing :Set Up Zookeeper in Multi-Node Mode|packtpub.com</t>
  </si>
  <si>
    <t>This video tutorial has been taken from Learning Apache Storm for Big Data Processing. You can learn more and buy the full video course here https://bit.ly/2NJ2fWg Find us on Facebook -- http://www.facebook.com/Packtvideo Follow us on Twitter - http://www.twitter.com/packtvideo</t>
  </si>
  <si>
    <t>https://i.ytimg.com/vi/sxU9-xDVjg4/maxresdefault.jpg</t>
  </si>
  <si>
    <t>--9SVgRTnyw</t>
  </si>
  <si>
    <t>2018-09-04T10:08:10Z</t>
  </si>
  <si>
    <t>Learning Apache Storm for Big Data Processing : Understanding Storm Daemons | packtpub.com</t>
  </si>
  <si>
    <t>https://i.ytimg.com/vi/--9SVgRTnyw/maxresdefault.jpg</t>
  </si>
  <si>
    <t>2J87jkbeqQs</t>
  </si>
  <si>
    <t>Learning Apache Storm for Big Data Processing : Introduction | packtpub.com</t>
  </si>
  <si>
    <t>https://i.ytimg.com/vi/2J87jkbeqQs/maxresdefault.jpg</t>
  </si>
  <si>
    <t>4G7GjO2oxzg</t>
  </si>
  <si>
    <t>https://i.ytimg.com/vi/4G7GjO2oxzg/maxresdefault.jpg</t>
  </si>
  <si>
    <t>5Qg5MI1ERhA</t>
  </si>
  <si>
    <t>https://i.ytimg.com/vi/5Qg5MI1ERhA/maxresdefault.jpg</t>
  </si>
  <si>
    <t>7kbNw97jfr8</t>
  </si>
  <si>
    <t>Learn Apache Storm for Big Data Processing: Intro - Prerequisite &amp; System Requirement |packtpub.com</t>
  </si>
  <si>
    <t>https://i.ytimg.com/vi/7kbNw97jfr8/maxresdefault.jpg</t>
  </si>
  <si>
    <t>Lb83TsUN2CQ</t>
  </si>
  <si>
    <t>Learning Apache Storm for Big Data Processing: Topology|packtpub.com</t>
  </si>
  <si>
    <t>https://i.ytimg.com/vi/Lb83TsUN2CQ/maxresdefault.jpg</t>
  </si>
  <si>
    <t>gzf_L-tRHqo</t>
  </si>
  <si>
    <t>2018-09-04T10:05:52Z</t>
  </si>
  <si>
    <t>Learning Apache Storm for Big Data Processing : The Course Overview | packtpub.com</t>
  </si>
  <si>
    <t>https://i.ytimg.com/vi/gzf_L-tRHqo/maxresdefault.jpg</t>
  </si>
  <si>
    <t>zHA3TOdtGWU</t>
  </si>
  <si>
    <t>Learning Apache Storm for Big Data Processing : Understanding the Problem Statement | packtpub.com</t>
  </si>
  <si>
    <t>https://i.ytimg.com/vi/zHA3TOdtGWU/maxresdefault.jpg</t>
  </si>
  <si>
    <t>5fm-0gnAz7s</t>
  </si>
  <si>
    <t>2018-09-04T07:07:17Z</t>
  </si>
  <si>
    <t>Learn Design Patterns with Java : The Course Overview | packtpub.com</t>
  </si>
  <si>
    <t>This video tutorial has been taken from Learn Design Patterns with Java. You can learn more and buy the full video course here https://bit.ly/2PAj1Y5 Find us on Facebook -- http://www.facebook.com/Packtvideo Follow us on Twitter - http://www.twitter.com/packtvideo</t>
  </si>
  <si>
    <t>https://i.ytimg.com/vi/5fm-0gnAz7s/maxresdefault.jpg</t>
  </si>
  <si>
    <t>ZINKKHjiszM</t>
  </si>
  <si>
    <t>Learn Design Patterns with Java : Observer Design Pattern | packtpub.com</t>
  </si>
  <si>
    <t>https://i.ytimg.com/vi/ZINKKHjiszM/maxresdefault.jpg</t>
  </si>
  <si>
    <t>fzYQQIowPXs</t>
  </si>
  <si>
    <t>Learn Design Patterns with Java: No Silver Bullet to Solve All Design Issue in Software|packtpub.com</t>
  </si>
  <si>
    <t>https://i.ytimg.com/vi/fzYQQIowPXs/maxresdefault.jpg</t>
  </si>
  <si>
    <t>geQvUid7Djg</t>
  </si>
  <si>
    <t>Learn Design Patterns with Java : Singleton Design Pattern | packtpub.com</t>
  </si>
  <si>
    <t>https://i.ytimg.com/vi/geQvUid7Djg/maxresdefault.jpg</t>
  </si>
  <si>
    <t>jVEIaWJBD1g</t>
  </si>
  <si>
    <t>Learn Design Patterns with Java : Iterator Design Pattern | packtpub.com</t>
  </si>
  <si>
    <t>https://i.ytimg.com/vi/jVEIaWJBD1g/maxresdefault.jpg</t>
  </si>
  <si>
    <t>mJBryEwusNk</t>
  </si>
  <si>
    <t>Learn Design Patterns with Java : When to Use Which Design Pattern | packtpub.com</t>
  </si>
  <si>
    <t>https://i.ytimg.com/vi/mJBryEwusNk/maxresdefault.jpg</t>
  </si>
  <si>
    <t>zoqjsagrnpE</t>
  </si>
  <si>
    <t>Learn Design Patterns with Java : Adapter Design Pattern | packtpub.com</t>
  </si>
  <si>
    <t>https://i.ytimg.com/vi/zoqjsagrnpE/maxresdefault.jpg</t>
  </si>
  <si>
    <t>59SebwKPrZ4</t>
  </si>
  <si>
    <t>2018-09-04T06:46:23Z</t>
  </si>
  <si>
    <t>Tips, Tricks, &amp; Techniques for Python Application Development :Unit Testing &amp; Coverage|packtpub.com</t>
  </si>
  <si>
    <t>This video tutorial has been taken from Tips, Tricks, and Techniques for Python Application Development. You can learn more and buy the full video course here https://bit.ly/2Q33nVZ Find us on Facebook -- http://www.facebook.com/Packtvideo Follow us on Twitter - http://www.twitter.com/packtvideo</t>
  </si>
  <si>
    <t>https://i.ytimg.com/vi/59SebwKPrZ4/maxresdefault.jpg</t>
  </si>
  <si>
    <t>06yiBWzRjs4</t>
  </si>
  <si>
    <t>2018-09-04T06:46:22Z</t>
  </si>
  <si>
    <t>Tips, Tricks, and Techniques for Python Application Development : Linting | packtpub.com</t>
  </si>
  <si>
    <t>https://i.ytimg.com/vi/06yiBWzRjs4/maxresdefault.jpg</t>
  </si>
  <si>
    <t>h_ZA8eOwElM</t>
  </si>
  <si>
    <t>Tips, Tricks, and Techniques for Python Application Development : The Course Overview | packtpub.com</t>
  </si>
  <si>
    <t>https://i.ytimg.com/vi/h_ZA8eOwElM/maxresdefault.jpg</t>
  </si>
  <si>
    <t>j8q428a_7Is</t>
  </si>
  <si>
    <t>Tips, Tricks, and Techniques for Python Application Development : Setuptools | packtpub.com</t>
  </si>
  <si>
    <t>https://i.ytimg.com/vi/j8q428a_7Is/maxresdefault.jpg</t>
  </si>
  <si>
    <t>lM0HdsUVMgQ</t>
  </si>
  <si>
    <t>Tips, Tricks, &amp; Techniques for Python App Development:Manage Python Environment|packtpub.com</t>
  </si>
  <si>
    <t>https://i.ytimg.com/vi/lM0HdsUVMgQ/maxresdefault.jpg</t>
  </si>
  <si>
    <t>8PlkSSADYy0</t>
  </si>
  <si>
    <t>2018-09-04T06:32:13Z</t>
  </si>
  <si>
    <t>Troubleshooting Go Application Development : Index Errors | packtpub.com</t>
  </si>
  <si>
    <t>This video tutorial has been taken from Troubleshooting Go Application Development. You can learn more and buy the full video course here https://bit.ly/2LVckxE Find us on Facebook -- http://www.facebook.com/Packtvideo Follow us on Twitter - http://www.twitter.com/packtvideo</t>
  </si>
  <si>
    <t>https://i.ytimg.com/vi/8PlkSSADYy0/maxresdefault.jpg</t>
  </si>
  <si>
    <t>KeOzMQfOH5g</t>
  </si>
  <si>
    <t>Troubleshooting Go Application Development : No Install Location Outside GOPATH | packtpub.com</t>
  </si>
  <si>
    <t>https://i.ytimg.com/vi/KeOzMQfOH5g/maxresdefault.jpg</t>
  </si>
  <si>
    <t>O5QelQZfEqg</t>
  </si>
  <si>
    <t>Troubleshooting Go Application Development : Mixing Constants and Types | packtpub.com</t>
  </si>
  <si>
    <t>https://i.ytimg.com/vi/O5QelQZfEqg/maxresdefault.jpg</t>
  </si>
  <si>
    <t>a0u9BGal9r0</t>
  </si>
  <si>
    <t>Troubleshooting Go Application Development : Deadlocks | packtpub.com</t>
  </si>
  <si>
    <t>https://i.ytimg.com/vi/a0u9BGal9r0/maxresdefault.jpg</t>
  </si>
  <si>
    <t>jBbNu8sj2jU</t>
  </si>
  <si>
    <t>Troubleshooting Go Application Development : Zero Value for Non-Existent Map Keys | packtpub.com</t>
  </si>
  <si>
    <t>https://i.ytimg.com/vi/jBbNu8sj2jU/maxresdefault.jpg</t>
  </si>
  <si>
    <t>rKsNl8-op_g</t>
  </si>
  <si>
    <t>Troubleshooting Go Application Development : The Course Overview | packtpub.com</t>
  </si>
  <si>
    <t>https://i.ytimg.com/vi/rKsNl8-op_g/maxresdefault.jpg</t>
  </si>
  <si>
    <t>u5ReclakLYI</t>
  </si>
  <si>
    <t>Troubleshooting Go Application Development : Concrete Type Versus Dynamic Type | packtpub.com</t>
  </si>
  <si>
    <t>https://i.ytimg.com/vi/u5ReclakLYI/maxresdefault.jpg</t>
  </si>
  <si>
    <t>uevGOxhdTA8</t>
  </si>
  <si>
    <t>Troubleshooting Go Application Development : Donâ€™t Panic | packtpub.com</t>
  </si>
  <si>
    <t>https://i.ytimg.com/vi/uevGOxhdTA8/maxresdefault.jpg</t>
  </si>
  <si>
    <t>2018-09-03T07:30:43Z</t>
  </si>
  <si>
    <t>Mastering Linux Security and Hardening: Creating an Access Control List|packtpub.com</t>
  </si>
  <si>
    <t>This video tutorial has been taken from Mastering Linux Security and Hardening. You can learn more and buy the full video course here [http://bit.ly/2N9h3Am] Find us on Facebook -- http://www.facebook.com/Packtvideo Follow us on Twitter - http://www.twitter.com/packtvideo</t>
  </si>
  <si>
    <t>https://i.ytimg.com/vi/-tvCCHj_ifg/maxresdefault.jpg</t>
  </si>
  <si>
    <t>4lFVPwaen9I</t>
  </si>
  <si>
    <t>Mastering Linux Security and Hardening: Changing Ownership of Files &amp; Directories|packtpub.com</t>
  </si>
  <si>
    <t>https://i.ytimg.com/vi/4lFVPwaen9I/maxresdefault.jpg</t>
  </si>
  <si>
    <t>52o3LuOvZAU</t>
  </si>
  <si>
    <t>Mastering Linux Security and Hardening: Setting Up sudo Privileges Administrative Users|packtpub.com</t>
  </si>
  <si>
    <t>https://i.ytimg.com/vi/52o3LuOvZAU/maxresdefault.jpg</t>
  </si>
  <si>
    <t>Lz4sclywnxo</t>
  </si>
  <si>
    <t>Mastering Linux Security and Hardening: GNU Privacy Guard|packtpub.com</t>
  </si>
  <si>
    <t>https://i.ytimg.com/vi/Lz4sclywnxo/maxresdefault.jpg</t>
  </si>
  <si>
    <t>YZPF4TDRXuw</t>
  </si>
  <si>
    <t>Mastering Linux Security and Hardening: An Overview of iptables|packtpub.com</t>
  </si>
  <si>
    <t>https://i.ytimg.com/vi/YZPF4TDRXuw/maxresdefault.jpg</t>
  </si>
  <si>
    <t>ppXmxF_fXGg</t>
  </si>
  <si>
    <t>Mastering Linux Security and Hardening: Installing and Updating ClamAV &amp; maldet|packtpub.com</t>
  </si>
  <si>
    <t>https://i.ytimg.com/vi/ppXmxF_fXGg/maxresdefault.jpg</t>
  </si>
  <si>
    <t>t9F3hcleyis</t>
  </si>
  <si>
    <t>Mastering Linux Security and Hardening: The Course Overview|packtpub.com</t>
  </si>
  <si>
    <t>https://i.ytimg.com/vi/t9F3hcleyis/maxresdefault.jpg</t>
  </si>
  <si>
    <t>uqkJTFed5ws</t>
  </si>
  <si>
    <t>Mastering Linux Security and Hardening: How SELinux Can Benefit a Administrator?|packtpub.com</t>
  </si>
  <si>
    <t>https://i.ytimg.com/vi/uqkJTFed5ws/maxresdefault.jpg</t>
  </si>
  <si>
    <t>GJKdL_VYPC4</t>
  </si>
  <si>
    <t>2018-09-03T07:02:02Z</t>
  </si>
  <si>
    <t>Hands-on Application Development with ASP.NET Core and Angular: The Course Overview |packtpub.com</t>
  </si>
  <si>
    <t>This video tutorial has been taken from Hands-on Application Development with ASP.NET Core and Angular. You can learn more and buy the full video course here [http://bit.ly/2owPuD7] Find us on Facebook -- http://www.facebook.com/Packtvideo Follow us on Twitter - http://www.twitter.com/packtvideo</t>
  </si>
  <si>
    <t>https://i.ytimg.com/vi/GJKdL_VYPC4/maxresdefault.jpg</t>
  </si>
  <si>
    <t>JF2hO89lumU</t>
  </si>
  <si>
    <t>Hands-on Application Development with ASP.NET Core and Angular: Integrate Order Service|packtpub.com</t>
  </si>
  <si>
    <t>https://i.ytimg.com/vi/JF2hO89lumU/maxresdefault.jpg</t>
  </si>
  <si>
    <t>WwT70tn1oVw</t>
  </si>
  <si>
    <t>Hands-on Application Development with ASP.NET Core and Angular: Creating the Components|packtpub.com</t>
  </si>
  <si>
    <t>https://i.ytimg.com/vi/WwT70tn1oVw/maxresdefault.jpg</t>
  </si>
  <si>
    <t>XrRe53fb4xs</t>
  </si>
  <si>
    <t>Hands-on Application Development with ASP.NET Core and Angular: Creates Product Service|packtpub.com</t>
  </si>
  <si>
    <t>https://i.ytimg.com/vi/XrRe53fb4xs/maxresdefault.jpg</t>
  </si>
  <si>
    <t>aTWD88Q1lDQ</t>
  </si>
  <si>
    <t>Hands-on Application Development with ASP.NET Core and Angular: Creating the Models|packtpub.com</t>
  </si>
  <si>
    <t>https://i.ytimg.com/vi/aTWD88Q1lDQ/maxresdefault.jpg</t>
  </si>
  <si>
    <t>fBe1d_ILCIk</t>
  </si>
  <si>
    <t>Hands-on Application Development with ASP.NET Core and Angular: Analyzing the Services|packtpub.com</t>
  </si>
  <si>
    <t>https://i.ytimg.com/vi/fBe1d_ILCIk/maxresdefault.jpg</t>
  </si>
  <si>
    <t>iiXMxUqkTGU</t>
  </si>
  <si>
    <t>Hands-on Application Development with ASP.NET Core and Angular: Create Report Component|packtpub.com</t>
  </si>
  <si>
    <t>https://i.ytimg.com/vi/iiXMxUqkTGU/maxresdefault.jpg</t>
  </si>
  <si>
    <t>0b-RmDDb0Ns</t>
  </si>
  <si>
    <t>2018-08-31T10:21:33Z</t>
  </si>
  <si>
    <t>31/8/18 10:21</t>
  </si>
  <si>
    <t>Android Things Quick Start Guide | 7. The Real Power of Android Things</t>
  </si>
  <si>
    <t>Android Things Quick Start Guide is available from: Packt.com: http://bit.ly/2oJBPJ6 Amazon: https://amzn.to/2wLewlt This is the â€œCode in Actionâ€ video for chapter 7 of Android Things Quick Start Guide by Raul Portales, published by Packt. It includes the following topics: 00:11- Using Android UI 01:31- REST API using NanoHttpd/Retrofit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0b-RmDDb0Ns/maxresdefault.jpg</t>
  </si>
  <si>
    <t>36uj0CvLVfA</t>
  </si>
  <si>
    <t>Android Things Quick Start Guide | 1. Introducing Android Things</t>
  </si>
  <si>
    <t>Android Things Quick Start Guide is available from: Packt.com: http://bit.ly/2oJBPJ6 Amazon: https://amzn.to/2wLewlt This is the â€œCode in Actionâ€ video for chapter 1 of Android Things Quick Start Guide by Raul Portales, published by Packt. It includes the following topics: 00:35- Setting up a developer kit 00:54- Installing Android Things 23:01- Configuring Wi-Fi using the script 26:17- Creating an Android Things project 28:30- Gradle configuration 28:39- Manifest 28:55- Activity code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PT30M</t>
  </si>
  <si>
    <t>https://i.ytimg.com/vi/36uj0CvLVfA/maxresdefault.jpg</t>
  </si>
  <si>
    <t>JbdOTIZbkXE</t>
  </si>
  <si>
    <t>Android Things Quick Start Guide | 6. SPI - Faster Bidirectional Communication</t>
  </si>
  <si>
    <t>Android Things Quick Start Guide is available from: Packt.com: http://bit.ly/2oJBPJ6 Amazon: https://amzn.to/2wLewlt This is the â€œCode in Actionâ€ video for chapter 6 of Android Things Quick Start Guide by Raul Portales, published by Packt. It includes the following topics: 00:11- LED matrix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JbdOTIZbkXE/maxresdefault.jpg</t>
  </si>
  <si>
    <t>clNYUyVkIvQ</t>
  </si>
  <si>
    <t>Android Things Quick Start Guide | 5. I2C Communicating with Other Circuits</t>
  </si>
  <si>
    <t>Android Things Quick Start Guide is available from: Packt.com: http://bit.ly/2oJBPJ6 Amazon: https://amzn.to/2wLewlt This is the â€œCode in Actionâ€ video for chapter 4 of Android Things Quick Start Guide by Raul Portales, published by Packt. It includes the following topics: 00:11- Small displays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clNYUyVkIvQ/maxresdefault.jpg</t>
  </si>
  <si>
    <t>kJizs2mdRtE</t>
  </si>
  <si>
    <t>Android Things Quick Start Guide | 2. The Rainbow HAT</t>
  </si>
  <si>
    <t>Android Things Quick Start Guide is available from: Packt.com: http://bit.ly/2oJBPJ6 Amazon: https://amzn.to/2wLewlt This is the â€œCode in Actionâ€ video for chapter 2 of Android Things Quick Start Guide by Raul Portales, published by Packt. It includes the following topics: 00:11- The Arduino way 00:17- Threads 00:21- Coroutines 00:26- Using Handler and Runnable 00:29- Using Timer and Timertask 01:12- Button input drivers 01:50- Piezo buzzer 02:20- Alphanumeric display (Ht16k33) 03:32- Temperature and pressure sensor (Bmx280) 04:08- LED strip (Apa102)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kJizs2mdRtE/maxresdefault.jpg</t>
  </si>
  <si>
    <t>nvUpaA72Etc</t>
  </si>
  <si>
    <t>Android Things Quick Start Guide | 3. GPIO - Digital Input/Output</t>
  </si>
  <si>
    <t>Android Things Quick Start Guide is available from: Packt.com: http://bit.ly/2oJBPJ6 Amazon: https://amzn.to/2wLewlt This is the â€œCode in Actionâ€ video for chapter 3 of Android Things Quick Start Guide by Raul Portales, published by Packt. It includes the following topics: 00:11- Ultrasonic distance sensor (HC-SR04)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nvUpaA72Etc/maxresdefault.jpg</t>
  </si>
  <si>
    <t>wTqM-z_nOjQ</t>
  </si>
  <si>
    <t>Android Things Quick Start Guide | 4. Buzzers, Servos, and Analog Output</t>
  </si>
  <si>
    <t>Android Things Quick Start Guide is available from: Packt.com: http://bit.ly/2oJBPJ6 Amazon: https://amzn.to/2wLewlt This is the â€œCode in Actionâ€ video for chapter 4 of Android Things Quick Start Guide by Raul Portales, published by Packt. It includes the following topics: 00:11- Using the servo driver 00:50- PWM as analog output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wTqM-z_nOjQ/maxresdefault.jpg</t>
  </si>
  <si>
    <t>2018-08-29T12:43:11Z</t>
  </si>
  <si>
    <t>29/8/18 12:43</t>
  </si>
  <si>
    <t>4. Object Recognition Using Neural Networks and Supervised Learning</t>
  </si>
  <si>
    <t>Artificial Intelligence for Robotics is available from: Packt.com: http://bit.ly/2PjnjmB Amazon: https://amzn.to/2wt0PHX This is the â€œCode in Actionâ€ video for chapter 4 of Artificial Intelligence for Robotics by Francis X. Govers, published by Packt. It includes the following topics: 01:21 Build the toy/not toy detector 03:46 Using the neural network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IJfcGxGZs8/maxresdefault.jpg</t>
  </si>
  <si>
    <t>KgiVhatGUgw</t>
  </si>
  <si>
    <t>Artificial Intelligence for Robotics | 6. Teaching a Robot to Listen</t>
  </si>
  <si>
    <t>Artificial Intelligence for Robotics is available from: Packt.com: http://bit.ly/2PjnjmB Amazon: https://amzn.to/2wt0PHX This is the â€œCode in Actionâ€ video for chapter 6 of Artificial Intelligence for Robotics by Francis X. Govers, published by Packt. It includes the following topics: 00:12 Telling jokes â€“ knock, knock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KgiVhatGUgw/maxresdefault.jpg</t>
  </si>
  <si>
    <t>O2LYcNvaGOM</t>
  </si>
  <si>
    <t>Artificial Intelligence for Robotics | 8. Putting Things Away</t>
  </si>
  <si>
    <t>Artificial Intelligence for Robotics is available from: Packt.com: http://bit.ly/2PjnjmB Amazon: https://amzn.to/2wt0PHX This is the â€œCode in Actionâ€ video for chapter 8 of Artificial Intelligence for Robotics by Francis X. Govers, published by Packt. It includes the following topics: 00:12 Self-classifying decision trees and AI tools 00:28 Entropy 00:40 One hot encoding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O2LYcNvaGOM/maxresdefault.jpg</t>
  </si>
  <si>
    <t>SF4LBAeCISU</t>
  </si>
  <si>
    <t>Artificial Intelligence for Robotics | 9. Giving the Robot an Artificial Personality</t>
  </si>
  <si>
    <t>Artificial Intelligence for Robotics is available from: Packt.com: http://bit.ly/2PjnjmB Amazon: https://amzn.to/2wt0PHX This is the â€œCode in Actionâ€ video for chapter 9 of Artificial Intelligence for Robotics by Francis X. Govers, published by Packt. It includes the following topics: 00:12 Personality construction â€“ building blocks 03:39 Under construction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SF4LBAeCISU/maxresdefault.jpg</t>
  </si>
  <si>
    <t>amfEhMf79vg</t>
  </si>
  <si>
    <t>Artificial Intelligence for Robotics | 1. Foundation for Advanced Robotics and AI</t>
  </si>
  <si>
    <t>Artificial Intelligence for Robotics is available from: Packt.com: http://bit.ly/2PjnjmB Amazon: https://amzn.to/2wt0PHX This is the â€œCode in Actionâ€ video for chapter 1 of Artificial Intelligence for Robotics by Francis X. Govers, published by Packt. It includes the following topics: 00:19 Control loops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amfEhMf79vg/maxresdefault.jpg</t>
  </si>
  <si>
    <t>LFMCLUYRBZs</t>
  </si>
  <si>
    <t>2018-08-29T12:43:10Z</t>
  </si>
  <si>
    <t>Artificial Intelligence for Robotics | 7. Avoiding the Stairs</t>
  </si>
  <si>
    <t>Artificial Intelligence for Robotics is available from: Packt.com: http://bit.ly/2PjnjmB Amazon: https://amzn.to/2wt0PHX This is the â€œCode in Actionâ€ video for chapter 7 of Artificial Intelligence for Robotics by Francis X. Govers, published by Packt. It includes the following topics: 00:12 Training the neural network for navigation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LFMCLUYRBZs/maxresdefault.jpg</t>
  </si>
  <si>
    <t>n_H95yW8XK4</t>
  </si>
  <si>
    <t>Artificial Intelligence for Robotics | 5. Picking up the Toys</t>
  </si>
  <si>
    <t>Artificial Intelligence for Robotics is available from: Packt.com: http://bit.ly/2PjnjmB Amazon: https://amzn.to/2wt0PHX This is the â€œCode in Actionâ€ video for chapter 5 of Artificial Intelligence for Robotics by Francis X. Govers, published by Packt. It includes the following topics: 00:21 Version one â€“ action state reinforcement learning 00:33 Adaptive learning rate 00:40 Q-learning implementation 00:48 Version 2 â€“ indexed states and actions 01:39 Genetic algorithms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n_H95yW8XK4/maxresdefault.jpg</t>
  </si>
  <si>
    <t>3GpissOgnaI</t>
  </si>
  <si>
    <t>2018-08-28T07:59:25Z</t>
  </si>
  <si>
    <t>28/8/18 7:59</t>
  </si>
  <si>
    <t>Docker on Amazon Web Services | 17. Elastic Kubernetes Service</t>
  </si>
  <si>
    <t>Docker on Amazon Web Services is available from: Packt.com: http://bit.ly/2MYhrkU Amazon: https://amzn.to/2BRiLSD This is the â€œCode in Actionâ€ video for chapter 17 of Docker on Amazon Web Services by Justin Menga, published by Packt. It includes the following topics: 00:15 Getting started with Kubernetes 00:50 Creating a pod 02:55 Creating a deployment 04:33 Creating a service 05:48 Exposing a service 06:19 Adding volumes to your pods 07:24 Adding init containers to your pods 08:45 Creating persistent storage 10:14 Creating a database service 13:09 Creating and consuming secrets 14:08 Consuming secrets for the database service 16:13 Consuming secrets for the application 17:23 Running jobs 19:15 Installing client components 19:46 Creating cluster resources 23:24 Configuring kubectl for EKS 25:49 Creating worker nodes 28:06 Joining worker nodes to your EKS cluster 29:44 Deploying the Kubernetes dashboard 33:51 Configuring support for persistent volumes using AWS EBS 35:31 Configuring support for AWS Elastic Load Balancers 36:08 Deploying the sample application 36:15 Creating secrets 36:22 Deploying the database service 37:27 Deploying the application service 38:39 Tearing down down the sample application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39M44S</t>
  </si>
  <si>
    <t>https://i.ytimg.com/vi/3GpissOgnaI/maxresdefault.jpg</t>
  </si>
  <si>
    <t>4NTz4fgJ_JE</t>
  </si>
  <si>
    <t>Docker on Amazon Web Services | 13. Continuously Delivering ECS Applications</t>
  </si>
  <si>
    <t>Docker on Amazon Web Services is available from: Packt.com: http://bit.ly/2MYhrkU Amazon: https://amzn.to/2BRiLSD This is the â€œCode in Actionâ€ video for chapter 13 of Docker on Amazon Web Services by Justin Menga, published by Packt. It includes the following topics: 00:26 Defining a custom CodeBuild container 01:45 Creating a repository for the custom CodeBuild container 03:39 Adding CodeBuild support to your application repository 05:02 Creating a CodePipeline pipeline using the AWS console 10:34 Publishing version information in your source repository 11:32 Adding CodePipeline support to the deployment repository 13:44 Creating an IAM role for CloudFormation deployments 14:23 Adding a deployment repository to CodePipeline 14:32 Adding an output artifact to the build stage 15:41 Adding a deployment stage to the pipeline 18:41 Adding a new environment configuration file to your deployment repository 20:14 Adding a create change set action to the pipeline 20:33 Adding a manual approval action to the pipeline 22:00 Adding a deploy change set action to the pipeline 22:11 Deploying to production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4NTz4fgJ_JE/maxresdefault.jpg</t>
  </si>
  <si>
    <t>8YG8K0Y87Hg</t>
  </si>
  <si>
    <t>Docker on Amazon Web Services | 15. Elastic Beanstalk</t>
  </si>
  <si>
    <t>Docker on Amazon Web Services is available from: Packt.com: http://bit.ly/2MYhrkU Amazon: https://amzn.to/2BRiLSD This is the â€œCode in Actionâ€ video for chapter 15 of Docker on Amazon Web Services by Justin Menga, published by Packt. It includes the following topics: 00:28 Creating a Dockerrun.aws.json file 01:51 Creating an Elastic Beanstalk application using the AWS console 04:31 Configuring the EC2 instance profile 06:56 Configuring Elastic Beanstalk applications using the CLI 08:53 Managing Elastic Beanstalk EC2 instances 10:54 Customizing Elastic Beanstalk applications 11:28 Resolving Docker volume permissions issues 11:46 Configuring database settings 15:41 Running database migrations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8YG8K0Y87Hg/maxresdefault.jpg</t>
  </si>
  <si>
    <t>E0we1wR-7Nc</t>
  </si>
  <si>
    <t>Docker on Amazon Web Services | 11. Managing ECS Infrastructure Life Cycle</t>
  </si>
  <si>
    <t>Docker on Amazon Web Services is available from: Packt.com: http://bit.ly/2MYhrkU Amazon: https://amzn.to/2BRiLSD This is the â€œCode in Actionâ€ video for chapter 11 of Docker on Amazon Web Services by Justin Menga, published by Packt. It includes the following topics: 00:16 Building a new ECS container instance AMI 00:58 Configuring EC2 Auto Scaling rolling updates 03:36 Creating EC2 Auto Scaling life cycle hooks 04:30 Creating a Lambda function for consuming life cycle hooks 06:12 Configuring permissions for the life cycle hook Lambda function 06:51 Deploying and testing Auto Scaling life cycle hooks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E0we1wR-7Nc/maxresdefault.jpg</t>
  </si>
  <si>
    <t>Io3YMg6CTXA</t>
  </si>
  <si>
    <t>Docker on Amazon Web Services | 16. Docker Swarm in AWS</t>
  </si>
  <si>
    <t>Docker on Amazon Web Services is available from: Packt.com: http://bit.ly/2MYhrkU Amazon: https://amzn.to/2BRiLSD This is the â€œCode in Actionâ€ video for chapter 16 of Docker on Amazon Web Services by Justin Menga, published by Packt. It includes the following topics: 00:12 Installing Docker for AWS 01:34 Resources created by the Docker for AWS CloudFormation stack 02:12 Accessing the Swarm cluster 02:25 Configuring SSH agent forwarding 03:20 Configuring SSH tunneling 03:50 Docker services 05:43 Docker stacks 07:53 Integrating Docker Swarm with the Elastic Container Registry 09:28 Defining a stack 11:00 Creating shared storage for hosting static content 13:10 Creating a collectstatic service 15:03 Creating persistent storage for storing the application database 15:26 Relocating an EBS volume 19:33 Secrets management using Docker secrets 23:56 Configuring applications to consume secrets 28:41 Running database migrations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33M13S</t>
  </si>
  <si>
    <t>https://i.ytimg.com/vi/Io3YMg6CTXA/maxresdefault.jpg</t>
  </si>
  <si>
    <t>N2kLsQzxTdg</t>
  </si>
  <si>
    <t>Docker on Amazon Web Services | 14. Fargate and ECS Service Discovery</t>
  </si>
  <si>
    <t>Docker on Amazon Web Services is available from: Packt.com: http://bit.ly/2MYhrkU Amazon: https://amzn.to/2BRiLSD This is the â€œCode in Actionâ€ video for chapter 14 of Docker on Amazon Web Services by Justin Menga, published by Packt. It includes the following topics: 00:23 Adding support for AWS X-Ray to applications 03:03 Creating an X-Ray daemon Docker image 05:53 Configuring a service discovery namespace 07:24 Configuring a service discovery service 07:55 Configuring an ECS task definition for Fargate 08:58 Configuring IAM roles for Fargate 09:12 Configuring an ECS service for Fargate 11:11 Deploying and testing the X-Ray daemon 12:52 Configuring the todobackend stack for X-Ray support 14:33 Testing the X-Ray service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N2kLsQzxTdg/maxresdefault.jpg</t>
  </si>
  <si>
    <t>T28pAs9r6fg</t>
  </si>
  <si>
    <t>Docker on Amazon Web Services | 7. Creating ECS Clusters</t>
  </si>
  <si>
    <t>Docker on Amazon Web Services is available from: Packt.com: http://bit.ly/2MYhrkU Amazon: https://amzn.to/2BRiLSD This is the â€œCode in Actionâ€ video for chapter 7 of Docker on Amazon Web Services by Justin Menga, published by Packt. It includes the following topics: 00:11 Defining an ECS cluster 1:47 Creating an EC2 Auto Scaling group 02:11 Configuring CloudFormation Input Parameters 02:58 Defining an EC2 Auto Scaling launch configuration 03:15 Configuring CloudFormation Init Metadata 04:39 Configuring Auto Scaling group creation policies 04:57 Configuring EC2 instance profiles 05:19 Configuring EC2 security groups 05:59 Deploying and testing an ECS cluster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T28pAs9r6fg/maxresdefault.jpg</t>
  </si>
  <si>
    <t>VaGvf0edESI</t>
  </si>
  <si>
    <t>Docker on Amazon Web Services | 10. Isolating Network Access</t>
  </si>
  <si>
    <t>Docker on Amazon Web Services is available from: Packt.com: http://bit.ly/2MYhrkU Amazon: https://amzn.to/2BRiLSD This is the â€œCode in Actionâ€ video for chapter 10 of Docker on Amazon Web Services by Justin Menga, published by Packt. It includes the following topics: 00:20 Configuring private subnets and route tables 01:16 Configuring NAT gateways 01:47 Configuring routing for your private subnets 04:00 Configuring ECS task definitions for task networking 04:22 Configuring ECS services for task networking 05:01 Configuring supporting resources for task networking 06:27 Deploying and testing ECS task networking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VaGvf0edESI/maxresdefault.jpg</t>
  </si>
  <si>
    <t>bR3vHny-2ig</t>
  </si>
  <si>
    <t>Docker on Amazon Web Services | 4. Introduction to ECS</t>
  </si>
  <si>
    <t>Docker on Amazon Web Services is available from: Packt.com: http://bit.ly/2MYhrkU Amazon: https://amzn.to/2BRiLSD This is the â€œCode in Actionâ€ video for chapter 4 of Docker on Amazon Web Services by Justin Menga, published by Packt. It includes the following topics: 00:15 Creating an ECS cluster 01:15 Joining an ECS cluster 01:59 Granting access to join an ECS cluster 02:33 Connecting to ECS container instances 03:38 Inspecting the local Docker environment 03:52 Inspecting the ECS agent 04:11 Verifying the ECS agent 04:55 Creating an ECS task definition 05:45 Creating an ECS service 06:36 Deploying ECS services 07:01 Running ECS tasks 09:14 Using the ECS CLI 09:54 Deleting the Test Cluster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bR3vHny-2ig/maxresdefault.jpg</t>
  </si>
  <si>
    <t>eYwbkWLeM_0</t>
  </si>
  <si>
    <t>Docker on Amazon Web Services | 1. Container and Docker Fundamentals</t>
  </si>
  <si>
    <t>Docker on Amazon Web Services is available from: Packt.com: http://bit.ly/2MYhrkU Amazon: https://amzn.to/2BRiLSD This is the â€œCode in Actionâ€ video for chapter 1 of Docker on Amazon Web Services by Justin Menga, published by Packt. It includes the following topics: 00:34 Forking the sample application 01:23 Running database migrations 01:32 Running the local development web server 02:41 Testing the sample application locally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eYwbkWLeM_0/maxresdefault.jpg</t>
  </si>
  <si>
    <t>mI10Gom1cqw</t>
  </si>
  <si>
    <t>Docker on Amazon Web Services | 2. Building Applications Using Docker</t>
  </si>
  <si>
    <t>Docker on Amazon Web Services is available from: Packt.com: http://bit.ly/2MYhrkU Amazon: https://amzn.to/2BRiLSD This is the â€œCode in Actionâ€ video for chapter 2 of Docker on Amazon Web Services by Justin Menga, published by Packt. It includes the following topics: 00:15 Creating a test stage 00:28 Copy application source and running tests 03:25 Installing system dependencies 03:30 Creating an application user 03:49 Copying and installing application source code and dependencies 04:09 Building and running the release image 05:04 Testing and building the application using Docker Compose 07:37 Adding a database service using Docker Compose 09:37 Running database migrations 11:31 Generating static web content 13:09 Creating acceptance tests 18:02 Automating the test stage 20:47 Automating the release stage 21:32 Cleaning up the Docker environment 21:48 Using dynamic port mapping 22:21 Adding a version target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25M57S</t>
  </si>
  <si>
    <t>https://i.ytimg.com/vi/mI10Gom1cqw/maxresdefault.jpg</t>
  </si>
  <si>
    <t>nYSeHHQsCas</t>
  </si>
  <si>
    <t>Docker on Amazon Web Services | 3. Getting Started with AWS</t>
  </si>
  <si>
    <t>Docker on Amazon Web Services is available from: Packt.com: http://bit.ly/2MYhrkU Amazon: https://amzn.to/2BRiLSD This is the â€œCode in Actionâ€ video for chapter 3 of Docker on Amazon Web Services by Justin Menga, published by Packt. It includes the following topics: 00:11 Setting up an AWS account 02:21 Logging in as the root account 03:33 Creating IAM roles 04:13 Creating an Administrators group 04:58 Creating a Users group 06:34 Creating an IAM user 07:14 Logging in as an IAM user 08:03 Enabling MFA for an IAM user 09:08 Assuming an IAM role 09:36 Creating an EC2 Key Pair 10:05 Installing the AWS CLI 10:23 Creating an AWS access key 10:53 Configuring the AWS CLI 11:03 Configuring the AWS CLI to assume a role 12:15 Configuring the AWS CLI to use a named profile 12:53 Defining a CloudFormation template 14:12 Deploying a CloudFormation stack 17:01 Updating a CloudFormation Stack 17:46 Deleting a CloudFormation stack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nYSeHHQsCas/maxresdefault.jpg</t>
  </si>
  <si>
    <t>nhq72R13rzM</t>
  </si>
  <si>
    <t>Docker on Amazon Web Services | 12. ECS Auto Scaling</t>
  </si>
  <si>
    <t>Docker on Amazon Web Services is available from: Packt.com: http://bit.ly/2MYhrkU Amazon: https://amzn.to/2BRiLSD This is the â€œCode in Actionâ€ video for chapter 12 of Docker on Amazon Web Services by Justin Menga, published by Packt. It includes the following topics: 00:17 Configuring CloudWatch events for ECS 03:08 Programming the Lambda function that calculates the cluster capacity 03:16 Adding IAM permissions for calculating the cluster capacity 04:18 Publishing custom CloudWatch metrics 06:10 Creating CloudWatch alarms for cluster-capacity management 06:33 Creating EC2 Auto Scaling policies 07:22 Testing scale out 09:07 Testing scale in 10:21 Configuring CloudWatch alarms 10:40 Defining an Auto Scaling target 11:10 Configuring scale-out and scale-in policies 11:48 Deploying application Auto Scaling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nhq72R13rzM/maxresdefault.jpg</t>
  </si>
  <si>
    <t>rUumG2lVYnM</t>
  </si>
  <si>
    <t>Docker on Amazon Web Services | 5. Publishing Docker Images Using ECR</t>
  </si>
  <si>
    <t>Docker on Amazon Web Services is available from: Packt.com: http://bit.ly/2MYhrkU Amazon: https://amzn.to/2BRiLSD This is the â€œCode in Actionâ€ video for chapter 5 of Docker on Amazon Web Services by Justin Menga, published by Packt. It includes the following topics: 00:13 Creating ECR repositories using the AWS Console 00:38 Creating ECR repositories using the AWS CLI 01:18 Creating ECR repositories using AWS CloudFormation 02:31 Logging into ECR 02:43 Publishing Docker images using the Docker CLI 03:58 Configuring ECR resource policies using the AWS Console 04:35 Configuring lifecycle policies using the AWS Console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rUumG2lVYnM/maxresdefault.jpg</t>
  </si>
  <si>
    <t>ufkbErZwTQk</t>
  </si>
  <si>
    <t>Docker on Amazon Web Services | 6. Building Custom ECS Container Instances</t>
  </si>
  <si>
    <t>Docker on Amazon Web Services is available from: Packt.com: http://bit.ly/2MYhrkU Amazon: https://amzn.to/2BRiLSD This is the â€œCode in Actionâ€ video for chapter 6 of Docker on Amazon Web Services by Justin Menga, published by Packt. It includes the following topics: 00:12 Installing Packer 00:55 Configuring a builder 01:45 Configuring variables 02:08 Configuring provisioners 02:34 Configuring post-processors 03:00 Generating dynamic session credentials 03:53 Automating generation of dynamic session credentials 04:34 Building the image 05:47 Adding EBS volumes 06:53 Formatting and mounting volumes 07:42 Installing additional packages 07:56 Configuring timezone settings 08:48 Modifying default cloud-init behavior 09:16 Configuring a cleanup script 09:46 Creating a first-run script 10:18 Configuring HTTP proxy support 10:43 Configuring the CloudWatch logs agent 10:51 Starting required services 10:59 Performing required health checks 11:09 Testing your custom ECS container instance image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ufkbErZwTQk/maxresdefault.jpg</t>
  </si>
  <si>
    <t>vx3b5ll9FiM</t>
  </si>
  <si>
    <t>Docker on Amazon Web Services | 8. Deploying Applications Using ECS</t>
  </si>
  <si>
    <t>Docker on Amazon Web Services is available from: Packt.com: http://bit.ly/2MYhrkU Amazon: https://amzn.to/2BRiLSD This is the â€œCode in Actionâ€ video for chapter 8 of Docker on Amazon Web Services by Justin Menga, published by Packt. It includes the following topics: 00:18 Creating an application database using RDS 00:54 Configuring supporting RDS resources 01:09 Deploying RDS resources using CloudFormation 02:47 Creating an Application Load Balancer 03:01 Configuring Application Load Balancer security groups 03:12 Creating a listener 03:22 Creating a target group 04:17 Deploying an Application Load Balancer using CloudFormation 05:25 Creating ECS task definitions 07:26 Deploying ECS task definitions using CloudFormation 07:57 Deploying ECS services 08:27 Deploying an ECS service using CloudFormation 09:27 Executing a rolling deployment 10:37 Creating a custom resource Lambda function 11:09 Understanding the custom resource function code 12:31 Creating custom resources 14:51 Deploying custom resources 16:49 Verifying the application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17M23S</t>
  </si>
  <si>
    <t>https://i.ytimg.com/vi/vx3b5ll9FiM/maxresdefault.jpg</t>
  </si>
  <si>
    <t>zIzSinfeobw</t>
  </si>
  <si>
    <t>Docker on Amazon Web Services | 9. Managing Secrets</t>
  </si>
  <si>
    <t>Docker on Amazon Web Services is available from: Packt.com: http://bit.ly/2MYhrkU Amazon: https://amzn.to/2BRiLSD This is the â€œCode in Actionâ€ video for chapter 9 of Docker on Amazon Web Services by Justin Menga, published by Packt. It includes the following topics: 00:16 Creating KMS keys 02:56 Encrypting and decrypting data using KMS 04:12 Creating secrets using the AWS console 05:12 Creating secrets using the AWS CLI 05:43 Retrieving secrets using the AWS CLI 05:59 Updating secrets using the AWS CLI 06:54 Deleting and restoring secrets using the AWS CLI 07:47 Creating an entrypoint script 09:54 Adding an entrypoint script to a Dockerfile 12:33 Configuring ECS task definitions to use secrets 14:40 Creating a Secrets Manager Lambda function 15:34 Creating a secrets custom resource 16:30 Deploying secrets to AWS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18M35S</t>
  </si>
  <si>
    <t>https://i.ytimg.com/vi/zIzSinfeobw/maxresdefault.jpg</t>
  </si>
  <si>
    <t>0-ZN23yfV9M</t>
  </si>
  <si>
    <t>2018-08-23T05:52:59Z</t>
  </si>
  <si>
    <t>23/8/18 5:52</t>
  </si>
  <si>
    <t>Mastering Qt 5 GUI Programming: Qt Widgets in Android | packtpub.com</t>
  </si>
  <si>
    <t>This video tutorial has been taken from Mastering Qt 5 GUI Programming. You can learn more and buy the full video course here https://bit.ly/2Mu0UWK] Find us on Facebook -- http://www.facebook.com/Packtvideo Follow us on Twitter - http://www.twitter.com/packtvideo</t>
  </si>
  <si>
    <t>https://i.ytimg.com/vi/0-ZN23yfV9M/maxresdefault.jpg</t>
  </si>
  <si>
    <t>Gut-UjXEJ-I</t>
  </si>
  <si>
    <t>Mastering Qt 5 GUI Programming: Interacting with QML from C++ | packtpub.com</t>
  </si>
  <si>
    <t>https://i.ytimg.com/vi/Gut-UjXEJ-I/maxresdefault.jpg</t>
  </si>
  <si>
    <t>HYWat2CRB_A</t>
  </si>
  <si>
    <t>Mastering Qt 5 GUI Programming: Sorting | packtpub.com</t>
  </si>
  <si>
    <t>https://i.ytimg.com/vi/HYWat2CRB_A/maxresdefault.jpg</t>
  </si>
  <si>
    <t>KsqyrXdQiu0</t>
  </si>
  <si>
    <t>Mastering Qt 5 GUI Programming: Charts | packtpub.com</t>
  </si>
  <si>
    <t>https://i.ytimg.com/vi/KsqyrXdQiu0/maxresdefault.jpg</t>
  </si>
  <si>
    <t>WR5f7xlZ9p0</t>
  </si>
  <si>
    <t>Mastering Qt 5 GUI Programming: The Course Overview | packtpub.com</t>
  </si>
  <si>
    <t>https://i.ytimg.com/vi/WR5f7xlZ9p0/maxresdefault.jpg</t>
  </si>
  <si>
    <t>_cc5jbB6Zmw</t>
  </si>
  <si>
    <t>Mastering Qt 5 GUI Programming: Introduction to Qt WebEngine | packtpub.com</t>
  </si>
  <si>
    <t>https://i.ytimg.com/vi/_cc5jbB6Zmw/maxresdefault.jpg</t>
  </si>
  <si>
    <t>aOCLUpk6QAU</t>
  </si>
  <si>
    <t>Mastering Qt 5 GUI Programming: Multimedia Capture | packtpub.com</t>
  </si>
  <si>
    <t>https://i.ytimg.com/vi/aOCLUpk6QAU/maxresdefault.jpg</t>
  </si>
  <si>
    <t>lg2twzndI3k</t>
  </si>
  <si>
    <t>Mastering Qt 5 GUI Programming: Packaging Qt Applications on Windows | packtpub.com</t>
  </si>
  <si>
    <t>https://i.ytimg.com/vi/lg2twzndI3k/maxresdefault.jpg</t>
  </si>
  <si>
    <t>bJN00eXDVfg</t>
  </si>
  <si>
    <t>2018-08-21T08:03:20Z</t>
  </si>
  <si>
    <t>21/8/18 8:03</t>
  </si>
  <si>
    <t>Hands-on Application Building with GraphQL: The Course Overview | packtpub.com</t>
  </si>
  <si>
    <t>This video tutorial has been taken from Hands-on Application Building with GraphQL. You can learn more and buy the full video course here [https://bit.ly/2MDKn1M] Find us on Facebook -- http://www.facebook.com/Packtvideo Follow us on Twitter - http://www.twitter.com/packtvideo</t>
  </si>
  <si>
    <t>https://i.ytimg.com/vi/bJN00eXDVfg/maxresdefault.jpg</t>
  </si>
  <si>
    <t>FZo3X_AZ9VE</t>
  </si>
  <si>
    <t>2018-08-21T08:03:19Z</t>
  </si>
  <si>
    <t>Hands-on Appl Building GraphQL: Exploring UI Add New Cards New Lists | packtpub.com</t>
  </si>
  <si>
    <t>https://i.ytimg.com/vi/FZo3X_AZ9VE/maxresdefault.jpg</t>
  </si>
  <si>
    <t>HtjzFly7ThA</t>
  </si>
  <si>
    <t>Hands-on Application Building with GraphQL: Setting Up a React Application | packtpub.com</t>
  </si>
  <si>
    <t>https://i.ytimg.com/vi/HtjzFly7ThA/maxresdefault.jpg</t>
  </si>
  <si>
    <t>M5qqIqlaPCY</t>
  </si>
  <si>
    <t>Hands on App Building GraphQL: Built GraphQL Analyz Verify | packtpub.com</t>
  </si>
  <si>
    <t>https://i.ytimg.com/vi/M5qqIqlaPCY/maxresdefault.jpg</t>
  </si>
  <si>
    <t>PJDqH2gd9v4</t>
  </si>
  <si>
    <t>Hands-on Application Building with GraphQL: Setting Up Using Playground | packtpub.com</t>
  </si>
  <si>
    <t>https://i.ytimg.com/vi/PJDqH2gd9v4/maxresdefault.jpg</t>
  </si>
  <si>
    <t>jQls615m8WQ</t>
  </si>
  <si>
    <t>Hands-on App Building GraphQL: Extend Server Enable Authent User Manage | packtpub.com</t>
  </si>
  <si>
    <t>https://i.ytimg.com/vi/jQls615m8WQ/maxresdefault.jpg</t>
  </si>
  <si>
    <t>lFdy5RAMrf8</t>
  </si>
  <si>
    <t>Hands-on Application Building with GraphQL: Troubleshooting and Error Handling | packtpub.com</t>
  </si>
  <si>
    <t>PT25M</t>
  </si>
  <si>
    <t>https://i.ytimg.com/vi/lFdy5RAMrf8/maxresdefault.jpg</t>
  </si>
  <si>
    <t>B00gN4FuXp8</t>
  </si>
  <si>
    <t>2018-08-17T10:30:52Z</t>
  </si>
  <si>
    <t>17/8/18 10:30</t>
  </si>
  <si>
    <t>Hands-On Beginnerâ€™s Guide on Big Data and Hadoop 3: Introduction to Pig | packtpub.com</t>
  </si>
  <si>
    <t>This video tutorial has been taken from Hands-On Beginnerâ€™s Guide on Big Data and Hadoop 3. You can learn more and buy the full video course here [https://bit.ly/2MoO38k] Find us on Facebook -- http://www.facebook.com/Packtvideo Follow us on Twitter - http://www.twitter.com/packtvideo</t>
  </si>
  <si>
    <t>https://i.ytimg.com/vi/B00gN4FuXp8/maxresdefault.jpg</t>
  </si>
  <si>
    <t>N7ZDHF9TS8A</t>
  </si>
  <si>
    <t>Hands-On Beginnerâ€™s Guide on Big Data and Hadoop 3: HDFS Overview | packtpub.com</t>
  </si>
  <si>
    <t>https://i.ytimg.com/vi/N7ZDHF9TS8A/maxresdefault.jpg</t>
  </si>
  <si>
    <t>RWpnUt-Vxaw</t>
  </si>
  <si>
    <t>Hands-On Beginnerâ€™s Guide on Big Data and Hadoop 3: Introduction to Apache Sqoop | packtpub.com</t>
  </si>
  <si>
    <t>https://i.ytimg.com/vi/RWpnUt-Vxaw/maxresdefault.jpg</t>
  </si>
  <si>
    <t>WkkfhNJdVEU</t>
  </si>
  <si>
    <t>Hands-On Beginnerâ€™s Guide on Big Data and Hadoop 3: Introduction to Flume | packtpub.com</t>
  </si>
  <si>
    <t>https://i.ytimg.com/vi/WkkfhNJdVEU/maxresdefault.jpg</t>
  </si>
  <si>
    <t>Zvwzs-sfRTE</t>
  </si>
  <si>
    <t>Hands-On Beginnerâ€™s Guide on Big Data and Hadoop 3: The Course Overview | packtpub.com</t>
  </si>
  <si>
    <t>https://i.ytimg.com/vi/Zvwzs-sfRTE/maxresdefault.jpg</t>
  </si>
  <si>
    <t>o2sqijfnCNM</t>
  </si>
  <si>
    <t>Hands-On Beginnerâ€™s Guide on Big Data and Hadoop 3: Introduction to Hive | packtpub.com</t>
  </si>
  <si>
    <t>https://i.ytimg.com/vi/o2sqijfnCNM/maxresdefault.jpg</t>
  </si>
  <si>
    <t>Os0IXLYO3gI</t>
  </si>
  <si>
    <t>2018-08-16T11:53:07Z</t>
  </si>
  <si>
    <t>16/8/18 11:53</t>
  </si>
  <si>
    <t>Hands-on Administration with JIRA 7: Add-ons | packtpub.com</t>
  </si>
  <si>
    <t>This video tutorial has been taken from Hands-on Administration with JIRA 7. You can learn more and buy the full video course here [https://bit.ly/2vUnYTs] Find us on Facebook -- http://www.facebook.com/Packtvideo Follow us on Twitter - http://www.twitter.com/packtvideo</t>
  </si>
  <si>
    <t>https://i.ytimg.com/vi/Os0IXLYO3gI/maxresdefault.jpg</t>
  </si>
  <si>
    <t>2018-08-16T11:53:06Z</t>
  </si>
  <si>
    <t>Hands-on Administration with JIRA 7: Configuring an Email Service | packtpub.com</t>
  </si>
  <si>
    <t>https://i.ytimg.com/vi/-rnrxB12E1M/maxresdefault.jpg</t>
  </si>
  <si>
    <t>79nSyfhO2L4</t>
  </si>
  <si>
    <t>Hands-on Administration with JIRA 7: Online Archiving | packtpub.com</t>
  </si>
  <si>
    <t>https://i.ytimg.com/vi/79nSyfhO2L4/maxresdefault.jpg</t>
  </si>
  <si>
    <t>KomJz5kpn2U</t>
  </si>
  <si>
    <t>Hands-on Administration with JIRA 7: The Course Overview | packtpub.com</t>
  </si>
  <si>
    <t>https://i.ytimg.com/vi/KomJz5kpn2U/maxresdefault.jpg</t>
  </si>
  <si>
    <t>F_HxYxV0zuo</t>
  </si>
  <si>
    <t>2018-08-16T10:52:04Z</t>
  </si>
  <si>
    <t>16/8/18 10:52</t>
  </si>
  <si>
    <t>Hands-on Concurrency with Go : The Course Overview | packtpub.com</t>
  </si>
  <si>
    <t>This video tutorial has been taken from Hands-on Concurrency with Go. You can learn more and buy the full video course here https://bit.ly/2KXHaVU Find us on Facebook -- http://www.facebook.com/Packtvideo Follow us on Twitter - http://www.twitter.com/packtvideo</t>
  </si>
  <si>
    <t>https://i.ytimg.com/vi/F_HxYxV0zuo/maxresdefault.jpg</t>
  </si>
  <si>
    <t>1bSFTzHfzsg</t>
  </si>
  <si>
    <t>2018-08-16T07:09:33Z</t>
  </si>
  <si>
    <t>16/8/18 7:09</t>
  </si>
  <si>
    <t>Hands-On Data Analytics for Beginners with Google Colaboratory : The Course Overview | packtpub.com</t>
  </si>
  <si>
    <t>This video tutorial has been taken from Hands-On Data Analytics for Beginners with Google Colaboratory. You can learn more and buy the full video course here https://bit.ly/2vLXBQk Find us on Facebook -- http://www.facebook.com/Packtvideo Follow us on Twitter - http://www.twitter.com/packtvideo</t>
  </si>
  <si>
    <t>https://i.ytimg.com/vi/1bSFTzHfzsg/maxresdefault.jpg</t>
  </si>
  <si>
    <t>3wdtVnnI4Yk</t>
  </si>
  <si>
    <t>Hands-On Data Analytics for Beginners with Google Colaboratory : Data Quality | packtpub.com</t>
  </si>
  <si>
    <t>https://i.ytimg.com/vi/3wdtVnnI4Yk/maxresdefault.jpg</t>
  </si>
  <si>
    <t>4dRSnmdObow</t>
  </si>
  <si>
    <t>Hands-On Data Analytics for Beginners with Google Colaboratory:Load &amp; Process File Format|packtpub</t>
  </si>
  <si>
    <t>https://i.ytimg.com/vi/4dRSnmdObow/maxresdefault.jpg</t>
  </si>
  <si>
    <t>HrZj91eDz38</t>
  </si>
  <si>
    <t>Hands-On Data Analytics for Beginners with Google Colaboratory:NumPy Array for 1D Data|packtpub.com</t>
  </si>
  <si>
    <t>https://i.ytimg.com/vi/HrZj91eDz38/maxresdefault.jpg</t>
  </si>
  <si>
    <t>VILuTALqpF8</t>
  </si>
  <si>
    <t>Hands-On Data Analytics for Beginners with Google Colaboratory:Data-1QL Variable|packtpub.com</t>
  </si>
  <si>
    <t>https://i.ytimg.com/vi/VILuTALqpF8/maxresdefault.jpg</t>
  </si>
  <si>
    <t>311qsgxsyG8</t>
  </si>
  <si>
    <t>2018-08-16T06:26:03Z</t>
  </si>
  <si>
    <t>16/8/18 6:26</t>
  </si>
  <si>
    <t>Hands-on Concurrency with Go : What Is Task Parallelism? | packtpub.com</t>
  </si>
  <si>
    <t>https://i.ytimg.com/vi/311qsgxsyG8/maxresdefault.jpg</t>
  </si>
  <si>
    <t>Hs8UDtBuxzo</t>
  </si>
  <si>
    <t>Hands-on Concurrency with Go : Go Programming Review | packtpub.com</t>
  </si>
  <si>
    <t>https://i.ytimg.com/vi/Hs8UDtBuxzo/maxresdefault.jpg</t>
  </si>
  <si>
    <t>Uz5jAlT6vP4</t>
  </si>
  <si>
    <t>Hands-on Concurrency with Go : What Is Data Parellism | packtpub.com</t>
  </si>
  <si>
    <t>https://i.ytimg.com/vi/Uz5jAlT6vP4/maxresdefault.jpg</t>
  </si>
  <si>
    <t>jg0qMv-34IU</t>
  </si>
  <si>
    <t>Hands-on Concurrency with Go : What Is I/O Concurrency? | packtpub.com</t>
  </si>
  <si>
    <t>https://i.ytimg.com/vi/jg0qMv-34IU/maxresdefault.jpg</t>
  </si>
  <si>
    <t>xJxlYKdi_hU</t>
  </si>
  <si>
    <t>Hands-on Concurrency with Go : What Is Concurrent Architecture? | packtpub.com</t>
  </si>
  <si>
    <t>https://i.ytimg.com/vi/xJxlYKdi_hU/maxresdefault.jpg</t>
  </si>
  <si>
    <t>CkxAqsNw7PE</t>
  </si>
  <si>
    <t>2018-08-14T05:36:38Z</t>
  </si>
  <si>
    <t>14/8/18 5:36</t>
  </si>
  <si>
    <t>WinOps â€“ Continuous Delivery with Azure: Create Your First Release Definition | packtpub.com</t>
  </si>
  <si>
    <t>This video tutorial has been taken from WinOps â€“ Continuous Delivery with Azure. You can learn more and buy the full video course here [https://bit.ly/2nCptBX] Find us on Facebook -- http://www.facebook.com/Packtvideo Follow us on Twitter - http://www.twitter.com/packtvideo</t>
  </si>
  <si>
    <t>https://i.ytimg.com/vi/CkxAqsNw7PE/maxresdefault.jpg</t>
  </si>
  <si>
    <t>GzkEbEsoeIc</t>
  </si>
  <si>
    <t>WinOps Continuous Delivery Azure: Conti Monitoring Insight-Driven (OpsDev) | packtpub.com</t>
  </si>
  <si>
    <t>https://i.ytimg.com/vi/GzkEbEsoeIc/maxresdefault.jpg</t>
  </si>
  <si>
    <t>KXcKNnMBg1o</t>
  </si>
  <si>
    <t>WinOps â€“ Continuous Delivery with Azure: The Course Overview | packtpub.com</t>
  </si>
  <si>
    <t>https://i.ytimg.com/vi/KXcKNnMBg1o/maxresdefault.jpg</t>
  </si>
  <si>
    <t>VFBWpVIwnpQ</t>
  </si>
  <si>
    <t>WinOps â€“ Continuous Delivery with Azure: Which Types of Testing are There? | packtpub.com</t>
  </si>
  <si>
    <t>https://i.ytimg.com/vi/VFBWpVIwnpQ/maxresdefault.jpg</t>
  </si>
  <si>
    <t>u6tgWgW_dOA</t>
  </si>
  <si>
    <t>WinOps â€“ Continuous Delivery with Azure: Explore Structure Intelligent Automatn IA | packtpub.com</t>
  </si>
  <si>
    <t>https://i.ytimg.com/vi/u6tgWgW_dOA/maxresdefault.jpg</t>
  </si>
  <si>
    <t>N3WgI8hPVUc</t>
  </si>
  <si>
    <t>2018-08-10T07:26:54Z</t>
  </si>
  <si>
    <t>Azure PowerShell on the Cloud : Getting Started with ARM Templates | packtpub.com</t>
  </si>
  <si>
    <t>This video tutorial has been taken from Azure PowerShell on the Cloud. You can learn more and buy the full video course here https://bit.ly/2Me1t62 Find us on Facebook -- http://www.facebook.com/Packtvideo Follow us on Twitter - http://www.twitter.com/packtvideo</t>
  </si>
  <si>
    <t>https://i.ytimg.com/vi/N3WgI8hPVUc/maxresdefault.jpg</t>
  </si>
  <si>
    <t>00Y0MBY3RX8</t>
  </si>
  <si>
    <t>2018-08-10T07:26:53Z</t>
  </si>
  <si>
    <t>Azure PowerShell on the Cloud : Virtual Machine Overview and Intro to VM Cmdlets | packtpub.com</t>
  </si>
  <si>
    <t>https://i.ytimg.com/vi/00Y0MBY3RX8/maxresdefault.jpg</t>
  </si>
  <si>
    <t>af6qDSX2BJw</t>
  </si>
  <si>
    <t>Azure PowerShell on the Cloud : The Course Overview | packtpub.com</t>
  </si>
  <si>
    <t>https://i.ytimg.com/vi/af6qDSX2BJw/maxresdefault.jpg</t>
  </si>
  <si>
    <t>mLPnQPkMF40</t>
  </si>
  <si>
    <t>Azure PowerShell on the Cloud : Exploring the Cmdlets in the Azure RM Modules | packtpub.com</t>
  </si>
  <si>
    <t>https://i.ytimg.com/vi/mLPnQPkMF40/maxresdefault.jpg</t>
  </si>
  <si>
    <t>qfAgxREN86g</t>
  </si>
  <si>
    <t>Azure PowerShell on the Cloud :Azure Networking Overview &amp; Intro to Network Cmdlets|packtpub.com</t>
  </si>
  <si>
    <t>https://i.ytimg.com/vi/qfAgxREN86g/maxresdefault.jpg</t>
  </si>
  <si>
    <t>tlC5ZvMnpfk</t>
  </si>
  <si>
    <t>Azure PowerShell on the Cloud : Storage Account Overview &amp; Intro to Storage Cmdlets|packtpub.com</t>
  </si>
  <si>
    <t>https://i.ytimg.com/vi/tlC5ZvMnpfk/maxresdefault.jpg</t>
  </si>
  <si>
    <t>-8KcDadPMC8</t>
  </si>
  <si>
    <t>2018-08-10T07:14:18Z</t>
  </si>
  <si>
    <t>Hands-On Cloud Native Java Apps with Spring Boot &amp; AWS:Review Configurtn &amp; Envirnmnt|packtpub.com</t>
  </si>
  <si>
    <t>This video tutorial has been taken from Hands-On Cloud Native Java Apps with Spring Boot and AWS. You can learn more and buy the full video course here https://bit.ly/2vWgNdh Find us on Facebook -- http://www.facebook.com/Packtvideo Follow us on Twitter - http://www.twitter.com/packtvideo</t>
  </si>
  <si>
    <t>https://i.ytimg.com/vi/-8KcDadPMC8/maxresdefault.jpg</t>
  </si>
  <si>
    <t>0nBVJhkMRXw</t>
  </si>
  <si>
    <t>Hands-On Cloud Native Java Apps with Spring Boot and AWS : The Course Overview | packtpub.com</t>
  </si>
  <si>
    <t>https://i.ytimg.com/vi/0nBVJhkMRXw/maxresdefault.jpg</t>
  </si>
  <si>
    <t>51Ykf9Y0QXk</t>
  </si>
  <si>
    <t>Hands-On Cloud Native Java Apps with Spring Boot and AWS : Security | packtpub.com</t>
  </si>
  <si>
    <t>https://i.ytimg.com/vi/51Ykf9Y0QXk/maxresdefault.jpg</t>
  </si>
  <si>
    <t>5iGAONuWpSA</t>
  </si>
  <si>
    <t>Hands-On Cloud Native Java Apps with Spring Boot and AWS : Testing the GET | packtpub.com</t>
  </si>
  <si>
    <t>https://i.ytimg.com/vi/5iGAONuWpSA/maxresdefault.jpg</t>
  </si>
  <si>
    <t>ToGa-kYLKdc</t>
  </si>
  <si>
    <t>Hands-On Cloud Native Java Apps with Spring Boot and AWS : Overview of AWS | packtpub.com</t>
  </si>
  <si>
    <t>https://i.ytimg.com/vi/ToGa-kYLKdc/maxresdefault.jpg</t>
  </si>
  <si>
    <t>sF3fHSN_cWI</t>
  </si>
  <si>
    <t>Hands-On Cloud Native Java Apps with Spring Boot and AWS:Set Up Elastic Beanstalk App|packtpub.com</t>
  </si>
  <si>
    <t>https://i.ytimg.com/vi/sF3fHSN_cWI/maxresdefault.jpg</t>
  </si>
  <si>
    <t>uaC9kCDA1nM</t>
  </si>
  <si>
    <t>2018-08-10T06:37:16Z</t>
  </si>
  <si>
    <t>Hands-on Game Development with Unity 2018.1: Creating a Character Controller | packtpub.com</t>
  </si>
  <si>
    <t>This video tutorial has been taken from Hands-on Game Development with Unity 2018.1. You can learn more and buy the full video course here [https://bit.ly/2KJ4BSN] Find us on Facebook -- http://www.facebook.com/Packtvideo Follow us on Twitter - http://www.twitter.com/packtvideo</t>
  </si>
  <si>
    <t>https://i.ytimg.com/vi/uaC9kCDA1nM/maxresdefault.jpg</t>
  </si>
  <si>
    <t>1QgnuqO5CVI</t>
  </si>
  <si>
    <t>2018-08-10T06:37:14Z</t>
  </si>
  <si>
    <t>Hands-on Game Development with Unity 2018.1: Creating a Main Menu | packtpub.com</t>
  </si>
  <si>
    <t>https://i.ytimg.com/vi/1QgnuqO5CVI/maxresdefault.jpg</t>
  </si>
  <si>
    <t>4VWwFdfV1uI</t>
  </si>
  <si>
    <t>Hands-on Game Development with Unity 2018.1: Implementing a Stat System | packtpub.com</t>
  </si>
  <si>
    <t>https://i.ytimg.com/vi/4VWwFdfV1uI/maxresdefault.jpg</t>
  </si>
  <si>
    <t>KI9ILVaqA_o</t>
  </si>
  <si>
    <t>Hands-on Game Development with Unity 2018.1: The Course Overview | packtpub.com</t>
  </si>
  <si>
    <t>https://i.ytimg.com/vi/KI9ILVaqA_o/maxresdefault.jpg</t>
  </si>
  <si>
    <t>Zs4QA8sQTG8</t>
  </si>
  <si>
    <t>Hands-on Game Development with Unity 2018.1: Creat Enemies Abilities â€“ Part 1 | packtpub.com</t>
  </si>
  <si>
    <t>https://i.ytimg.com/vi/Zs4QA8sQTG8/maxresdefault.jpg</t>
  </si>
  <si>
    <t>bEyF9XAEAPM</t>
  </si>
  <si>
    <t>Hands-on Game Development with Unity 2018.1: Quality Options | packtpub.com</t>
  </si>
  <si>
    <t>https://i.ytimg.com/vi/bEyF9XAEAPM/maxresdefault.jpg</t>
  </si>
  <si>
    <t>75KMNDyluPg</t>
  </si>
  <si>
    <t>2018-08-10T06:05:50Z</t>
  </si>
  <si>
    <t>Learning Python for Data Science: Create DataFrames | packtpub.com</t>
  </si>
  <si>
    <t>This video tutorial has been taken from Learning Python for Data Science. You can learn more and buy the full video course here [https://bit.ly/2MbefTO] Find us on Facebook -- http://www.facebook.com/Packtvideo Follow us on Twitter - http://www.twitter.com/packtvideo</t>
  </si>
  <si>
    <t>https://i.ytimg.com/vi/75KMNDyluPg/maxresdefault.jpg</t>
  </si>
  <si>
    <t>AmIazbSk_z4</t>
  </si>
  <si>
    <t>2018-08-10T06:05:49Z</t>
  </si>
  <si>
    <t>Learning Python for Data Science: The Course Overview | packtpub.com</t>
  </si>
  <si>
    <t>https://i.ytimg.com/vi/AmIazbSk_z4/maxresdefault.jpg</t>
  </si>
  <si>
    <t>BORe2VxppPA</t>
  </si>
  <si>
    <t>Learning Python for Data Science: Installing Anaconda | packtpub.com</t>
  </si>
  <si>
    <t>https://i.ytimg.com/vi/BORe2VxppPA/maxresdefault.jpg</t>
  </si>
  <si>
    <t>Cmc--OrWdBE</t>
  </si>
  <si>
    <t>Learning Python for Data Science: Preparing Data for Machine Learning | packtpub.com</t>
  </si>
  <si>
    <t>https://i.ytimg.com/vi/Cmc--OrWdBE/maxresdefault.jpg</t>
  </si>
  <si>
    <t>I3blDKD6y3k</t>
  </si>
  <si>
    <t>Learning Python for Data Science: Machine Learning | packtpub.com</t>
  </si>
  <si>
    <t>https://i.ytimg.com/vi/I3blDKD6y3k/maxresdefault.jpg</t>
  </si>
  <si>
    <t>eAVycO1cfaA</t>
  </si>
  <si>
    <t>Learning Python for Data Science: Matplotlib Introduction | packtpub.com</t>
  </si>
  <si>
    <t>https://i.ytimg.com/vi/eAVycO1cfaA/maxresdefault.jpg</t>
  </si>
  <si>
    <t>r_eZNbt44Lw</t>
  </si>
  <si>
    <t>Learning Python for Data Science: 1D Arrays with NumPy | packtpub.com</t>
  </si>
  <si>
    <t>https://i.ytimg.com/vi/r_eZNbt44Lw/maxresdefault.jpg</t>
  </si>
  <si>
    <t>yDgCk1hO-nQ</t>
  </si>
  <si>
    <t>Learning Python for Data Science: Linear Regression | packtpub.com</t>
  </si>
  <si>
    <t>https://i.ytimg.com/vi/yDgCk1hO-nQ/maxresdefault.jpg</t>
  </si>
  <si>
    <t>6ars8tZIFx0</t>
  </si>
  <si>
    <t>2018-08-08T04:58:24Z</t>
  </si>
  <si>
    <t>Java Machine Learning for Computer Vision: Resolving Object Localization Problem|packtpub.com</t>
  </si>
  <si>
    <t>This video tutorial has been taken from Java Machine Learning for Computer Vision. You can learn more and buy the full video course here [http://bit.ly/2vRciAW] Find us on Facebook -- http://www.facebook.com/Packtvideo Follow us on Twitter - http://www.twitter.com/packtvideo</t>
  </si>
  <si>
    <t>https://i.ytimg.com/vi/6ars8tZIFx0/maxresdefault.jpg</t>
  </si>
  <si>
    <t>KUgfKI9kOSE</t>
  </si>
  <si>
    <t>2018-08-08T04:58:23Z</t>
  </si>
  <si>
    <t>Java Machine Learning for Computer Vision: The Course Overview|packtpub.com</t>
  </si>
  <si>
    <t>https://i.ytimg.com/vi/KUgfKI9kOSE/maxresdefault.jpg</t>
  </si>
  <si>
    <t>MfZEhE4Vy88</t>
  </si>
  <si>
    <t>Java Machine Learning for Computer Vision: Problems in Face Detection|packtpub.com</t>
  </si>
  <si>
    <t>https://i.ytimg.com/vi/MfZEhE4Vy88/maxresdefault.jpg</t>
  </si>
  <si>
    <t>u8AdURcwEa4</t>
  </si>
  <si>
    <t>Java Machine Learning for Computer Vision: Understanding Edge Detection|packtpub.com</t>
  </si>
  <si>
    <t>https://i.ytimg.com/vi/u8AdURcwEa4/maxresdefault.jpg</t>
  </si>
  <si>
    <t>xMpOip8O_PM</t>
  </si>
  <si>
    <t>Java Machine Learning for Computer Vision: What Are Convolution N/W Layers Learning?|packtpub.com</t>
  </si>
  <si>
    <t>https://i.ytimg.com/vi/xMpOip8O_PM/maxresdefault.jpg</t>
  </si>
  <si>
    <t>yWhuNeqrNII</t>
  </si>
  <si>
    <t>Java Machine Learning for Computer Vision: Working with Classical Networks|packtpub.com</t>
  </si>
  <si>
    <t>https://i.ytimg.com/vi/yWhuNeqrNII/maxresdefault.jpg</t>
  </si>
  <si>
    <t>seJPz4WZqco</t>
  </si>
  <si>
    <t>2018-08-08T04:46:12Z</t>
  </si>
  <si>
    <t>Web Security: Overview of Cross-Site Request Forgery Attack(CSRF) | packtpub.com</t>
  </si>
  <si>
    <t>This video tutorial has been taken from Web Security. You can learn more and buy the full video course here [https://bit.ly/2vM6FUr] Find us on Facebook -- http://www.facebook.com/Packtvideo Follow us on Twitter - http://www.twitter.com/packtvideo</t>
  </si>
  <si>
    <t>https://i.ytimg.com/vi/seJPz4WZqco/maxresdefault.jpg</t>
  </si>
  <si>
    <t>2018-08-07T13:07:28Z</t>
  </si>
  <si>
    <t>Hands-on Deep Learning with TensorFlow: The Course Overview|packtpub.com</t>
  </si>
  <si>
    <t>This video tutorial has been taken from Hands-on Deep Learning with TensorFlow. You can learn more and buy the full video course here [http://bit.ly/2M9lSsR] Find us on Facebook -- http://www.facebook.com/Packtvideo Follow us on Twitter - http://www.twitter.com/packtvideo</t>
  </si>
  <si>
    <t>https://i.ytimg.com/vi/-ZvivCxmy5w/maxresdefault.jpg</t>
  </si>
  <si>
    <t>6jLVomK6Ifk</t>
  </si>
  <si>
    <t>Hands-on Deep Learning with TensorFlow: Encoder &amp; Decoder for Efficient Data Represent|packtpub.com</t>
  </si>
  <si>
    <t>https://i.ytimg.com/vi/6jLVomK6Ifk/maxresdefault.jpg</t>
  </si>
  <si>
    <t>MZZvQT3tBiY</t>
  </si>
  <si>
    <t>Hands-on Deep Learning with TensorFlow: Start by Loading the Imported Dataset|packtpub.com</t>
  </si>
  <si>
    <t>https://i.ytimg.com/vi/MZZvQT3tBiY/maxresdefault.jpg</t>
  </si>
  <si>
    <t>YQgcmj3mPRQ</t>
  </si>
  <si>
    <t>Hands-on Deep Learning with TensorFlow: Understanding the RNN and the Need for LSTM|packtpub.com</t>
  </si>
  <si>
    <t>https://i.ytimg.com/vi/YQgcmj3mPRQ/maxresdefault.jpg</t>
  </si>
  <si>
    <t>sSvI6XGiCD0</t>
  </si>
  <si>
    <t>Hands-on Deep Learning with TensorFlow: Generator and Discriminator the Basics of GAN|packtpub.com</t>
  </si>
  <si>
    <t>https://i.ytimg.com/vi/sSvI6XGiCD0/maxresdefault.jpg</t>
  </si>
  <si>
    <t>snZlexzcLu4</t>
  </si>
  <si>
    <t>Hands-on Deep Learning with TensorFlow: Import Two Datasets TensorFlow &amp; Sklearn API|packtpub.com</t>
  </si>
  <si>
    <t>https://i.ytimg.com/vi/snZlexzcLu4/maxresdefault.jpg</t>
  </si>
  <si>
    <t>PreDSLXXzTA</t>
  </si>
  <si>
    <t>2018-08-07T12:40:29Z</t>
  </si>
  <si>
    <t>Hands-on Network Programming with Python: Ansible Vault|packtpub.com</t>
  </si>
  <si>
    <t>This video tutorial has been taken from Hands-on Network Programming with Python. You can learn more and buy the full video course here [http://bit.ly/2MayJeg] Find us on Facebook -- http://www.facebook.com/Packtvideo Follow us on Twitter - http://www.twitter.com/packtvideo</t>
  </si>
  <si>
    <t>https://i.ytimg.com/vi/PreDSLXXzTA/maxresdefault.jpg</t>
  </si>
  <si>
    <t>2B0uK1iNIiI</t>
  </si>
  <si>
    <t>2018-08-07T12:40:28Z</t>
  </si>
  <si>
    <t>Hands-on Network Programming with Python: Database Persistence for Device Information|packtpub.com</t>
  </si>
  <si>
    <t>https://i.ytimg.com/vi/2B0uK1iNIiI/maxresdefault.jpg</t>
  </si>
  <si>
    <t>AhV9uzr86a8</t>
  </si>
  <si>
    <t>Hands-on Network Programming with Python: Ansible Overview|packtpub.com</t>
  </si>
  <si>
    <t>https://i.ytimg.com/vi/AhV9uzr86a8/maxresdefault.jpg</t>
  </si>
  <si>
    <t>Lq2DCDEFU2Y</t>
  </si>
  <si>
    <t>Hands-on Network Programming with Python: The Course Overview|packtpub.com</t>
  </si>
  <si>
    <t>https://i.ytimg.com/vi/Lq2DCDEFU2Y/maxresdefault.jpg</t>
  </si>
  <si>
    <t>z6SyprqWfZ0</t>
  </si>
  <si>
    <t>Hands-on Network Programming with Python: Python and Object-Oriented Programming|packtpub.com</t>
  </si>
  <si>
    <t>https://i.ytimg.com/vi/z6SyprqWfZ0/maxresdefault.jpg</t>
  </si>
  <si>
    <t>8bq4t8qzQIk</t>
  </si>
  <si>
    <t>2018-08-07T12:37:13Z</t>
  </si>
  <si>
    <t>Web Security: The Course Overview | packtpub.com</t>
  </si>
  <si>
    <t>https://i.ytimg.com/vi/8bq4t8qzQIk/maxresdefault.jpg</t>
  </si>
  <si>
    <t>Do5vvinyCJY</t>
  </si>
  <si>
    <t>Web Security: Buffer Overflow Vulnerability Detection | packtpub.com</t>
  </si>
  <si>
    <t>https://i.ytimg.com/vi/Do5vvinyCJY/maxresdefault.jpg</t>
  </si>
  <si>
    <t>USeDeiFxg-g</t>
  </si>
  <si>
    <t>Web Security: Discovering the Infrastructure of Web Applications | packtpub.com</t>
  </si>
  <si>
    <t>https://i.ytimg.com/vi/USeDeiFxg-g/maxresdefault.jpg</t>
  </si>
  <si>
    <t>sd3VwtJxzd8</t>
  </si>
  <si>
    <t>Web Security: XSS and JavaScript Attack | packtpub.com</t>
  </si>
  <si>
    <t>https://i.ytimg.com/vi/sd3VwtJxzd8/maxresdefault.jpg</t>
  </si>
  <si>
    <t>wgrKF-8oQdU</t>
  </si>
  <si>
    <t>Web Security: SQL Injection and Various Injection Vulnerabilities | packtpub.com</t>
  </si>
  <si>
    <t>https://i.ytimg.com/vi/wgrKF-8oQdU/maxresdefault.jpg</t>
  </si>
  <si>
    <t>3yPr9xADOBI</t>
  </si>
  <si>
    <t>2018-08-07T12:21:07Z</t>
  </si>
  <si>
    <t>Building Microservices on AWS: Understanding AWS EC2 and ELB|packtpub.com</t>
  </si>
  <si>
    <t>This video tutorial has been taken from Building Microservices on AWS. You can learn more and buy the full video course here [http://bit.ly/2OK9Swx] Find us on Facebook -- http://www.facebook.com/Packtvideo Follow us on Twitter - http://www.twitter.com/packtvideo</t>
  </si>
  <si>
    <t>https://i.ytimg.com/vi/3yPr9xADOBI/maxresdefault.jpg</t>
  </si>
  <si>
    <t>H6JxYNLsoeM</t>
  </si>
  <si>
    <t>Building Microservices on AWS: The Course Overview|packtpub.com</t>
  </si>
  <si>
    <t>https://i.ytimg.com/vi/H6JxYNLsoeM/maxresdefault.jpg</t>
  </si>
  <si>
    <t>IWPIGgxJcCU</t>
  </si>
  <si>
    <t>Building Microservices on AWS: Working with Containers|packtpub.com</t>
  </si>
  <si>
    <t>https://i.ytimg.com/vi/IWPIGgxJcCU/maxresdefault.jpg</t>
  </si>
  <si>
    <t>iWdHZBjD1Es</t>
  </si>
  <si>
    <t>Building Microservices on AWS: Exploring Blue Green Deployments|packtpub.com</t>
  </si>
  <si>
    <t>https://i.ytimg.com/vi/iWdHZBjD1Es/maxresdefault.jpg</t>
  </si>
  <si>
    <t>in2uNbaAId0</t>
  </si>
  <si>
    <t>Building Microservices on AWS: Getting Started with Continuous Integration|packtpub.com</t>
  </si>
  <si>
    <t>https://i.ytimg.com/vi/in2uNbaAId0/maxresdefault.jpg</t>
  </si>
  <si>
    <t>CYVCDNlOcA0</t>
  </si>
  <si>
    <t>2018-08-07T12:13:01Z</t>
  </si>
  <si>
    <t>Odoo 11 for Business : Configuring Warehouses and Locations | packtpub.com</t>
  </si>
  <si>
    <t>This video tutorial has been taken from Odoo 11 for Business. You can learn more and buy the full video course here https://bit.ly/2KyZzIg Find us on Facebook -- http://www.facebook.com/Packtvideo Follow us on Twitter - http://www.twitter.com/packtvideo</t>
  </si>
  <si>
    <t>https://i.ytimg.com/vi/CYVCDNlOcA0/maxresdefault.jpg</t>
  </si>
  <si>
    <t>LTXQuIBB0-I</t>
  </si>
  <si>
    <t>Odoo 11 for Business : Creating and Sending a RFQ to Your Vendor | packtpub.com</t>
  </si>
  <si>
    <t>https://i.ytimg.com/vi/LTXQuIBB0-I/maxresdefault.jpg</t>
  </si>
  <si>
    <t>gJoyGPCoA9U</t>
  </si>
  <si>
    <t>Odoo 11 for Business : Configuring Chart of Accounts | packtpub.com</t>
  </si>
  <si>
    <t>https://i.ytimg.com/vi/gJoyGPCoA9U/maxresdefault.jpg</t>
  </si>
  <si>
    <t>gYuRmVF0MKQ</t>
  </si>
  <si>
    <t>Odoo 11 for Business : The Course Overview | packtpub.com</t>
  </si>
  <si>
    <t>https://i.ytimg.com/vi/gYuRmVF0MKQ/maxresdefault.jpg</t>
  </si>
  <si>
    <t>JcHkqnuqdMg</t>
  </si>
  <si>
    <t>2018-08-07T12:13:00Z</t>
  </si>
  <si>
    <t>Odoo 11 for Business : Point of Sale Overview | packtpub.com</t>
  </si>
  <si>
    <t>https://i.ytimg.com/vi/JcHkqnuqdMg/maxresdefault.jpg</t>
  </si>
  <si>
    <t>X4b3P9Omxu8</t>
  </si>
  <si>
    <t>Odoo 11 for Business : Creating and Sending a Quotation to Your Customer | packtpub.com</t>
  </si>
  <si>
    <t>https://i.ytimg.com/vi/X4b3P9Omxu8/maxresdefault.jpg</t>
  </si>
  <si>
    <t>2bcoiS6Oomo</t>
  </si>
  <si>
    <t>2018-08-07T11:48:47Z</t>
  </si>
  <si>
    <t>App Development Spring 5.0 Angular 6: Pet Store Infrastructure Bootstrap Our Project | packtpub.com</t>
  </si>
  <si>
    <t>This video tutorial has been taken from Application Development with Spring 5.0 and Angular 6. You can learn more and buy the full video course here [https://bit.ly/2OP8YyN] Find us on Facebook -- http://www.facebook.com/Packtvideo Follow us on Twitter - http://www.twitter.com/packtvideo</t>
  </si>
  <si>
    <t>https://i.ytimg.com/vi/2bcoiS6Oomo/maxresdefault.jpg</t>
  </si>
  <si>
    <t>8FNDLIxSIEQ</t>
  </si>
  <si>
    <t>Application Development with Spring 5.0 and Angular 6: Introduction to Angular 6 | packtpub.com</t>
  </si>
  <si>
    <t>https://i.ytimg.com/vi/8FNDLIxSIEQ/maxresdefault.jpg</t>
  </si>
  <si>
    <t>vBXKVf9-Xss</t>
  </si>
  <si>
    <t>Application Development with Spring 5.0 and Angular 6: The Course Overview | packtpub.com</t>
  </si>
  <si>
    <t>https://i.ytimg.com/vi/vBXKVf9-Xss/maxresdefault.jpg</t>
  </si>
  <si>
    <t>vJWdC054CsA</t>
  </si>
  <si>
    <t>Application Development with Spring 5.0 and Angular 6: Login Page | packtpub.com</t>
  </si>
  <si>
    <t>https://i.ytimg.com/vi/vJWdC054CsA/maxresdefault.jpg</t>
  </si>
  <si>
    <t>PGKG-LnbKEg</t>
  </si>
  <si>
    <t>2018-08-07T11:48:33Z</t>
  </si>
  <si>
    <t>Perfect Excel Charts: What Is Histogram and How to Build It?|packtpub.com</t>
  </si>
  <si>
    <t>This video tutorial has been taken from Perfect Excel Charts. You can learn more and buy the full video course here [http://bit.ly/2Oh0E9O] Find us on Facebook -- http://www.facebook.com/Packtvideo Follow us on Twitter - http://www.twitter.com/packtvideo</t>
  </si>
  <si>
    <t>https://i.ytimg.com/vi/PGKG-LnbKEg/maxresdefault.jpg</t>
  </si>
  <si>
    <t>QGGXsNOnU6A</t>
  </si>
  <si>
    <t>Perfect Excel Charts: The Course Overview|packtpub.com</t>
  </si>
  <si>
    <t>https://i.ytimg.com/vi/QGGXsNOnU6A/maxresdefault.jpg</t>
  </si>
  <si>
    <t>QmTkT0OsjxE</t>
  </si>
  <si>
    <t>Perfect Excel Charts: Questions That Scatterplot Can Answer|packtpub.com</t>
  </si>
  <si>
    <t>https://i.ytimg.com/vi/QmTkT0OsjxE/maxresdefault.jpg</t>
  </si>
  <si>
    <t>dprZbgi8m8M</t>
  </si>
  <si>
    <t>Perfect Excel Charts: Overview of a Line Chart|packtpub.com</t>
  </si>
  <si>
    <t>https://i.ytimg.com/vi/dprZbgi8m8M/maxresdefault.jpg</t>
  </si>
  <si>
    <t>ofW6d1mrCKc</t>
  </si>
  <si>
    <t>Perfect Excel Charts: Overview of a Bar Chart|packtpub.com</t>
  </si>
  <si>
    <t>https://i.ytimg.com/vi/ofW6d1mrCKc/maxresdefault.jpg</t>
  </si>
  <si>
    <t>7Ij5A4GpgRk</t>
  </si>
  <si>
    <t>2018-08-07T11:45:58Z</t>
  </si>
  <si>
    <t>Hands-On Web Development with JavaScript: Explore AJAX/Fetch Authenticate, Load/Saving|packtpub.com</t>
  </si>
  <si>
    <t>This video tutorial has been taken from Hands-On Web Development with JavaScript. You can learn more and buy the full video course here [http://bit.ly/2vJHj9S] Find us on Facebook -- http://www.facebook.com/Packtvideo Follow us on Twitter - http://www.twitter.com/packtvideo</t>
  </si>
  <si>
    <t>https://i.ytimg.com/vi/7Ij5A4GpgRk/maxresdefault.jpg</t>
  </si>
  <si>
    <t>GuUkvL9YUzY</t>
  </si>
  <si>
    <t>Hands-On Web Development with JavaScript: React and jQuery|packtpub.com</t>
  </si>
  <si>
    <t>https://i.ytimg.com/vi/GuUkvL9YUzY/maxresdefault.jpg</t>
  </si>
  <si>
    <t>KSDKemBz-Ks</t>
  </si>
  <si>
    <t>Hands-On Web Development with JavaScript: The Course Overview|packtpub.com</t>
  </si>
  <si>
    <t>https://i.ytimg.com/vi/KSDKemBz-Ks/maxresdefault.jpg</t>
  </si>
  <si>
    <t>KUZ8rJGEoG0</t>
  </si>
  <si>
    <t>Hands-On Web Development with JavaScript: Client-Side Routing|packtpub.com</t>
  </si>
  <si>
    <t>https://i.ytimg.com/vi/KUZ8rJGEoG0/maxresdefault.jpg</t>
  </si>
  <si>
    <t>dGApSa9YRLU</t>
  </si>
  <si>
    <t>Hands-On Web Development with JavaScript: Creating a Basic UI Component System|packtpub.com</t>
  </si>
  <si>
    <t>https://i.ytimg.com/vi/dGApSa9YRLU/maxresdefault.jpg</t>
  </si>
  <si>
    <t>0UTnGHwpgTo</t>
  </si>
  <si>
    <t>2018-08-07T10:52:45Z</t>
  </si>
  <si>
    <t>Mastering Delphi: What Is IoT? | packtpub.com</t>
  </si>
  <si>
    <t>This video tutorial has been taken from Mastering Delphi. You can learn more and buy the full video course here [https://bit.ly/2KAHNVf] Find us on Facebook -- http://www.facebook.com/Packtvideo Follow us on Twitter - http://www.twitter.com/packtvideo</t>
  </si>
  <si>
    <t>https://i.ytimg.com/vi/0UTnGHwpgTo/maxresdefault.jpg</t>
  </si>
  <si>
    <t>1FyImDMSCvs</t>
  </si>
  <si>
    <t>Mastering Delphi: Getting Started | packtpub.com</t>
  </si>
  <si>
    <t>https://i.ytimg.com/vi/1FyImDMSCvs/maxresdefault.jpg</t>
  </si>
  <si>
    <t>3tvBnmtPi7I</t>
  </si>
  <si>
    <t>Mastering Delphi: Learning the Fundamentals of Database Development | packtpub.com</t>
  </si>
  <si>
    <t>https://i.ytimg.com/vi/3tvBnmtPi7I/maxresdefault.jpg</t>
  </si>
  <si>
    <t>O5bl-H9HJf8</t>
  </si>
  <si>
    <t>Mastering Delphi: The Course Overview | packtpub.com</t>
  </si>
  <si>
    <t>https://i.ytimg.com/vi/O5bl-H9HJf8/maxresdefault.jpg</t>
  </si>
  <si>
    <t>y3kuSDGssD0</t>
  </si>
  <si>
    <t>Mastering Delphi: Setting Up the Environment for iOS and OSX Development | packtpub.com</t>
  </si>
  <si>
    <t>https://i.ytimg.com/vi/y3kuSDGssD0/maxresdefault.jpg</t>
  </si>
  <si>
    <t>yDbflQM6s7Q</t>
  </si>
  <si>
    <t>Mastering Delphi: Designing the User Interface | packtpub.com</t>
  </si>
  <si>
    <t>https://i.ytimg.com/vi/yDbflQM6s7Q/maxresdefault.jpg</t>
  </si>
  <si>
    <t>yfR6ama2Q_Q</t>
  </si>
  <si>
    <t>Mastering Delphi: Delphi Back-End Technologies | packtpub.com</t>
  </si>
  <si>
    <t>https://i.ytimg.com/vi/yfR6ama2Q_Q/maxresdefault.jpg</t>
  </si>
  <si>
    <t>2wWNAl5V60U</t>
  </si>
  <si>
    <t>2018-08-07T10:35:34Z</t>
  </si>
  <si>
    <t>IBM Watson for Beginners : Natural Language Understanding | packtpub.com</t>
  </si>
  <si>
    <t>This video tutorial has been taken from IBM Watson for Beginners. You can learn more and buy the full video course here https://bit.ly/2OQfRzU Find us on Facebook -- http://www.facebook.com/Packtvideo Follow us on Twitter - http://www.twitter.com/packtvideo</t>
  </si>
  <si>
    <t>https://i.ytimg.com/vi/2wWNAl5V60U/maxresdefault.jpg</t>
  </si>
  <si>
    <t>EcIXOuVy2JI</t>
  </si>
  <si>
    <t>IBM Watson for Beginners : Recap of REST Paradigm | packtpub.com</t>
  </si>
  <si>
    <t>https://i.ytimg.com/vi/EcIXOuVy2JI/maxresdefault.jpg</t>
  </si>
  <si>
    <t>FNSTJKvdVI4</t>
  </si>
  <si>
    <t>IBM Watson for Beginners : Understanding Visual Recognition | packtpub.com</t>
  </si>
  <si>
    <t>https://i.ytimg.com/vi/FNSTJKvdVI4/maxresdefault.jpg</t>
  </si>
  <si>
    <t>IELMrsf_b4s</t>
  </si>
  <si>
    <t>IBM Watson for Beginners : Watson Assistant Training | packtpub.com</t>
  </si>
  <si>
    <t>https://i.ytimg.com/vi/IELMrsf_b4s/maxresdefault.jpg</t>
  </si>
  <si>
    <t>qcqhHzelIQs</t>
  </si>
  <si>
    <t>IBM Watson for Beginners : The Course Overview | packtpub.com</t>
  </si>
  <si>
    <t>https://i.ytimg.com/vi/qcqhHzelIQs/maxresdefault.jpg</t>
  </si>
  <si>
    <t>zRP_DAVWv4U</t>
  </si>
  <si>
    <t>IBM Watson for Beginners : Personality Insights | packtpub.com</t>
  </si>
  <si>
    <t>https://i.ytimg.com/vi/zRP_DAVWv4U/maxresdefault.jpg</t>
  </si>
  <si>
    <t>5U9xshhBifc</t>
  </si>
  <si>
    <t>2018-08-07T10:24:38Z</t>
  </si>
  <si>
    <t>Building Microservices with Node.js: The Course Overview | packtpub.com</t>
  </si>
  <si>
    <t>This video tutorial has been taken from Building Microservices with Node.js. You can learn more and buy the full video course here [https://bit.ly/2Mpmsja] Find us on Facebook -- http://www.facebook.com/Packtvideo Follow us on Twitter - http://www.twitter.com/packtvideo</t>
  </si>
  <si>
    <t>https://i.ytimg.com/vi/5U9xshhBifc/maxresdefault.jpg</t>
  </si>
  <si>
    <t>6Z_Jgl8d_IU</t>
  </si>
  <si>
    <t>Building Microservices with Node.js: Handling Callbacks Event Emitters Promises | packtpub.com</t>
  </si>
  <si>
    <t>https://i.ytimg.com/vi/6Z_Jgl8d_IU/maxresdefault.jpg</t>
  </si>
  <si>
    <t>M3X_N-H1b1A</t>
  </si>
  <si>
    <t>Building Microservices with Node.js: Monitoring with PM2 and Keymetrics | packtpub.com</t>
  </si>
  <si>
    <t>https://i.ytimg.com/vi/M3X_N-H1b1A/maxresdefault.jpg</t>
  </si>
  <si>
    <t>VZ34-FJqhng</t>
  </si>
  <si>
    <t>Building Microservices with Node.js: Strategies for Microservice Deployment | packtpub.com</t>
  </si>
  <si>
    <t>https://i.ytimg.com/vi/VZ34-FJqhng/maxresdefault.jpg</t>
  </si>
  <si>
    <t>hiJDB4afjpM</t>
  </si>
  <si>
    <t>Building Microservices with Node.js: Organization of Code: Git Repos and VS Code | packtpub.com</t>
  </si>
  <si>
    <t>https://i.ytimg.com/vi/hiJDB4afjpM/maxresdefault.jpg</t>
  </si>
  <si>
    <t>pS5I2yM62PI</t>
  </si>
  <si>
    <t>Building Microservices with Node.js: Scaling Microservices | packtpub.com</t>
  </si>
  <si>
    <t>https://i.ytimg.com/vi/pS5I2yM62PI/maxresdefault.jpg</t>
  </si>
  <si>
    <t>1T19zfAL6pc</t>
  </si>
  <si>
    <t>2018-08-07T09:52:34Z</t>
  </si>
  <si>
    <t>Hands-on Machine Learning for Data Mining: Modifying Model Options|packtpub.com</t>
  </si>
  <si>
    <t>This video tutorial has been taken from Hands-on Machine Learning for Data Mining. You can learn more and buy the full video course here [http://bit.ly/2M8caah] Find us on Facebook -- http://www.facebook.com/Packtvideo Follow us on Twitter - http://www.twitter.com/packtvideo</t>
  </si>
  <si>
    <t>https://i.ytimg.com/vi/1T19zfAL6pc/maxresdefault.jpg</t>
  </si>
  <si>
    <t>EQGp-2XvHBM</t>
  </si>
  <si>
    <t>Hands-on Machine Learning for Data Mining: General Model Interpretation|packtpub.com</t>
  </si>
  <si>
    <t>https://i.ytimg.com/vi/EQGp-2XvHBM/maxresdefault.jpg</t>
  </si>
  <si>
    <t>MMIZyQypTdg</t>
  </si>
  <si>
    <t>Hands-on Machine Learning for Data Mining: The Course Overview|packtpub.com</t>
  </si>
  <si>
    <t>https://i.ytimg.com/vi/MMIZyQypTdg/maxresdefault.jpg</t>
  </si>
  <si>
    <t>Ovf71L9BF4c</t>
  </si>
  <si>
    <t>Hands-on Machine Learning for Data Mining: Combine Models|packtpub.com</t>
  </si>
  <si>
    <t>https://i.ytimg.com/vi/Ovf71L9BF4c/maxresdefault.jpg</t>
  </si>
  <si>
    <t>2l6A5Witj0A</t>
  </si>
  <si>
    <t>2018-08-07T07:51:11Z</t>
  </si>
  <si>
    <t>Practical Linux Security Solutions: Linux sXID | packtpub.com</t>
  </si>
  <si>
    <t>This video tutorial has been taken from Practical Linux Security Solutions. You can learn more and buy the full video course here [https://bit.ly/2AP8xBu] Find us on Facebook -- http://www.facebook.com/Packtvideo Follow us on Twitter - http://www.twitter.com/packtvideo</t>
  </si>
  <si>
    <t>https://i.ytimg.com/vi/2l6A5Witj0A/maxresdefault.jpg</t>
  </si>
  <si>
    <t>5QClraffqx8</t>
  </si>
  <si>
    <t>Practical Linux Security Solutions: Remote Server/Host Access Using SSH | packtpub.com</t>
  </si>
  <si>
    <t>https://i.ytimg.com/vi/5QClraffqx8/maxresdefault.jpg</t>
  </si>
  <si>
    <t>GHbq4xpo2gA</t>
  </si>
  <si>
    <t>Practical Linux Security Solutions: Managing the TCP/IP Network | packtpub.com</t>
  </si>
  <si>
    <t>https://i.ytimg.com/vi/GHbq4xpo2gA/maxresdefault.jpg</t>
  </si>
  <si>
    <t>JAGNcrP3qFI</t>
  </si>
  <si>
    <t>Practical Linux Security Solutions: Viewing and Managing Log Files Using Logcheck | packtpub.com</t>
  </si>
  <si>
    <t>https://i.ytimg.com/vi/JAGNcrP3qFI/maxresdefault.jpg</t>
  </si>
  <si>
    <t>R1UAfELlEnE</t>
  </si>
  <si>
    <t>Practical Linux Security Solutions: User Authentication and Logging | packtpub.com</t>
  </si>
  <si>
    <t>https://i.ytimg.com/vi/R1UAfELlEnE/maxresdefault.jpg</t>
  </si>
  <si>
    <t>WJZxiGd0ARo</t>
  </si>
  <si>
    <t>Practical Linux Security Solutions: The Course Overview | packtpub.com</t>
  </si>
  <si>
    <t>https://i.ytimg.com/vi/WJZxiGd0ARo/maxresdefault.jpg</t>
  </si>
  <si>
    <t>ur5TCx1Inco</t>
  </si>
  <si>
    <t>Practical Linux Security Solutions: Viewing Files Directory Details Using Command | packtpub.com</t>
  </si>
  <si>
    <t>https://i.ytimg.com/vi/ur5TCx1Inco/maxresdefault.jpg</t>
  </si>
  <si>
    <t>siVBrM1aWkM</t>
  </si>
  <si>
    <t>2018-08-07T07:42:18Z</t>
  </si>
  <si>
    <t>Practical Linux Security Solutions: Understand Bash Vulnerability Through Shellshock | packtpub.com</t>
  </si>
  <si>
    <t>https://i.ytimg.com/vi/siVBrM1aWkM/maxresdefault.jpg</t>
  </si>
  <si>
    <t>148TzBtLXSc</t>
  </si>
  <si>
    <t>2018-08-07T07:24:53Z</t>
  </si>
  <si>
    <t>Network Programming with Rust: Remote Procedure Call (RPC) | packtpub.com</t>
  </si>
  <si>
    <t>This video tutorial has been taken from Network Programming with Rust. You can learn more and buy the full video course here [https://bit.ly/2KwzzNw] Find us on Facebook -- http://www.facebook.com/Packtvideo Follow us on Twitter - http://www.twitter.com/packtvideo</t>
  </si>
  <si>
    <t>https://i.ytimg.com/vi/148TzBtLXSc/maxresdefault.jpg</t>
  </si>
  <si>
    <t>F6l_eK1ZEKI</t>
  </si>
  <si>
    <t>Network Programming with Rust: Securing the Web | packtpub.com</t>
  </si>
  <si>
    <t>https://i.ytimg.com/vi/F6l_eK1ZEKI/maxresdefault.jpg</t>
  </si>
  <si>
    <t>K7hlPhtAZ48</t>
  </si>
  <si>
    <t>Network Programming with Rust: The Course Overview | packtpub.com</t>
  </si>
  <si>
    <t>https://i.ytimg.com/vi/K7hlPhtAZ48/maxresdefault.jpg</t>
  </si>
  <si>
    <t>RJS6wMMwiA8</t>
  </si>
  <si>
    <t>Network Programming with Rust: A Simple TCP Server and Client | packtpub.com</t>
  </si>
  <si>
    <t>https://i.ytimg.com/vi/RJS6wMMwiA8/maxresdefault.jpg</t>
  </si>
  <si>
    <t>bnK-b9auvZ4</t>
  </si>
  <si>
    <t>Network Programming with Rust: Getting Started with Rust | packtpub.com</t>
  </si>
  <si>
    <t>https://i.ytimg.com/vi/bnK-b9auvZ4/maxresdefault.jpg</t>
  </si>
  <si>
    <t>t5YvWzZPtkY</t>
  </si>
  <si>
    <t>Network Programming with Rust: Hyper | packtpub.com</t>
  </si>
  <si>
    <t>https://i.ytimg.com/vi/t5YvWzZPtkY/maxresdefault.jpg</t>
  </si>
  <si>
    <t>wyOv6-LNsFQ</t>
  </si>
  <si>
    <t>Network Programming with Rust: Looking into the Future | packtpub.com</t>
  </si>
  <si>
    <t>https://i.ytimg.com/vi/wyOv6-LNsFQ/maxresdefault.jpg</t>
  </si>
  <si>
    <t>2s9YDff5KNo</t>
  </si>
  <si>
    <t>2018-08-07T07:24:52Z</t>
  </si>
  <si>
    <t>Network Programming with Rust: Serialization and Deserialization Using Serde | packtpub.com</t>
  </si>
  <si>
    <t>https://i.ytimg.com/vi/2s9YDff5KNo/maxresdefault.jpg</t>
  </si>
  <si>
    <t>Aqy2nsTFv5E</t>
  </si>
  <si>
    <t>2018-08-07T07:03:12Z</t>
  </si>
  <si>
    <t>Programming for Non-Technical Roles: Creating a PDF|packtpub.com</t>
  </si>
  <si>
    <t>This video tutorial has been taken from Programming for Non-Technical Roles. You can learn more and buy the full video course here [http://bit.ly/2Oi7vjf] Find us on Facebook -- http://www.facebook.com/Packtvideo Follow us on Twitter - http://www.twitter.com/packtvideo</t>
  </si>
  <si>
    <t>https://i.ytimg.com/vi/Aqy2nsTFv5E/maxresdefault.jpg</t>
  </si>
  <si>
    <t>Lnk6SfuogBs</t>
  </si>
  <si>
    <t>Programming for Non-Technical Roles: Navigating Through the Terminal|packtpub.com</t>
  </si>
  <si>
    <t>https://i.ytimg.com/vi/Lnk6SfuogBs/maxresdefault.jpg</t>
  </si>
  <si>
    <t>ozJLolqkBdU</t>
  </si>
  <si>
    <t>Programming for Non-Technical Roles: The Course Overview|packtpub.com</t>
  </si>
  <si>
    <t>https://i.ytimg.com/vi/ozJLolqkBdU/maxresdefault.jpg</t>
  </si>
  <si>
    <t>Ck_wyYvPseA</t>
  </si>
  <si>
    <t>2018-08-07T07:03:11Z</t>
  </si>
  <si>
    <t>Programming for Non-Technical Roles: Writing to Excel|packtpub.com</t>
  </si>
  <si>
    <t>https://i.ytimg.com/vi/Ck_wyYvPseA/maxresdefault.jpg</t>
  </si>
  <si>
    <t>JtE50M0DH90</t>
  </si>
  <si>
    <t>Programming for Non-Technical Roles: Organizing Data|packtpub.com</t>
  </si>
  <si>
    <t>https://i.ytimg.com/vi/JtE50M0DH90/maxresdefault.jpg</t>
  </si>
  <si>
    <t>00FEWGzl2P0</t>
  </si>
  <si>
    <t>2018-08-07T06:33:58Z</t>
  </si>
  <si>
    <t>Getting Started with ASP.NET Core MVC: Exploring Middleware | packtpub.com</t>
  </si>
  <si>
    <t>This video tutorial has been taken from Getting Started with ASP.NET Core MVC. You can learn more and buy the full video course here [https://bit.ly/2OdRhYD] Find us on Facebook -- http://www.facebook.com/Packtvideo Follow us on Twitter - http://www.twitter.com/packtvideo</t>
  </si>
  <si>
    <t>https://i.ytimg.com/vi/00FEWGzl2P0/maxresdefault.jpg</t>
  </si>
  <si>
    <t>8uUINdV5M4o</t>
  </si>
  <si>
    <t>Getting Started with ASP.NET Core MVC: What Is a View | packtpub.com</t>
  </si>
  <si>
    <t>https://i.ytimg.com/vi/8uUINdV5M4o/maxresdefault.jpg</t>
  </si>
  <si>
    <t>EXMwStPtqas</t>
  </si>
  <si>
    <t>Getting Started with ASP.NET Core MVC: EF Core Overview | packtpub.com</t>
  </si>
  <si>
    <t>https://i.ytimg.com/vi/EXMwStPtqas/maxresdefault.jpg</t>
  </si>
  <si>
    <t>JtAAtxXnLDM</t>
  </si>
  <si>
    <t>Getting Started with ASP.NET Core MVC: The Course Overview | packtpub.com</t>
  </si>
  <si>
    <t>https://i.ytimg.com/vi/JtAAtxXnLDM/maxresdefault.jpg</t>
  </si>
  <si>
    <t>KeIFBdDkfj4</t>
  </si>
  <si>
    <t>Getting Started with ASP.NET Core MVC: What Is a Model | packtpub.com</t>
  </si>
  <si>
    <t>https://i.ytimg.com/vi/KeIFBdDkfj4/maxresdefault.jpg</t>
  </si>
  <si>
    <t>O2APppLpbF4</t>
  </si>
  <si>
    <t>Getting Started with ASP.NET Core MVC: Run Hello World Project | packtpub.com</t>
  </si>
  <si>
    <t>https://i.ytimg.com/vi/O2APppLpbF4/maxresdefault.jpg</t>
  </si>
  <si>
    <t>SJHqb092-1A</t>
  </si>
  <si>
    <t>Getting Started with ASP.NET Core MVC: Introduction to the MVC Pattern | packtpub.com</t>
  </si>
  <si>
    <t>https://i.ytimg.com/vi/SJHqb092-1A/maxresdefault.jpg</t>
  </si>
  <si>
    <t>ieajwT7iyjk</t>
  </si>
  <si>
    <t>Getting Started with ASP.NET Core MVC: Understanding Routing | packtpub.com</t>
  </si>
  <si>
    <t>https://i.ytimg.com/vi/ieajwT7iyjk/maxresdefault.jpg</t>
  </si>
  <si>
    <t>Ku-TErHYANo</t>
  </si>
  <si>
    <t>2018-08-07T06:33:52Z</t>
  </si>
  <si>
    <t>Mastering Linux Security: Running a Port Scanner|packtpub.com</t>
  </si>
  <si>
    <t>This video tutorial has been taken from Mastering Linux Security. You can learn more and buy the full video course here [http://bit.ly/2vLIOUG] Find us on Facebook -- http://www.facebook.com/Packtvideo Follow us on Twitter - http://www.twitter.com/packtvideo</t>
  </si>
  <si>
    <t>https://i.ytimg.com/vi/Ku-TErHYANo/maxresdefault.jpg</t>
  </si>
  <si>
    <t>KqmhpN61HpQ</t>
  </si>
  <si>
    <t>2018-08-07T06:33:45Z</t>
  </si>
  <si>
    <t>Mastering Linux Security: Secure Remote Access|packtpub.com</t>
  </si>
  <si>
    <t>https://i.ytimg.com/vi/KqmhpN61HpQ/maxresdefault.jpg</t>
  </si>
  <si>
    <t>90Xx9-flemA</t>
  </si>
  <si>
    <t>2018-08-07T06:32:40Z</t>
  </si>
  <si>
    <t>Mastering Linux Security: Configuring Automated Security Updates|packtpub.com</t>
  </si>
  <si>
    <t>https://i.ytimg.com/vi/90Xx9-flemA/maxresdefault.jpg</t>
  </si>
  <si>
    <t>XCBKLJe4dxY</t>
  </si>
  <si>
    <t>Mastering Linux Security: Securing the Boot Process|packtpub.com</t>
  </si>
  <si>
    <t>https://i.ytimg.com/vi/XCBKLJe4dxY/maxresdefault.jpg</t>
  </si>
  <si>
    <t>Yqu8e0rvEnQ</t>
  </si>
  <si>
    <t>Mastering Linux Security: Configuring the Kernel Against Remote Attacks|packtpub.com</t>
  </si>
  <si>
    <t>https://i.ytimg.com/vi/Yqu8e0rvEnQ/maxresdefault.jpg</t>
  </si>
  <si>
    <t>r65P1-aIXGo</t>
  </si>
  <si>
    <t>Mastering Linux Security: The Course Overview|packtpub.com</t>
  </si>
  <si>
    <t>https://i.ytimg.com/vi/r65P1-aIXGo/maxresdefault.jpg</t>
  </si>
  <si>
    <t>6nTDIdei4Eo</t>
  </si>
  <si>
    <t>2018-08-07T05:57:46Z</t>
  </si>
  <si>
    <t>Mesos Analytics: Reactive-DOM Streams | packtpub.com</t>
  </si>
  <si>
    <t>This video tutorial has been taken from Mesos Analytics. You can learn more and buy the full video course here [https://bit.ly/2nkEist] Find us on Facebook -- http://www.facebook.com/Packtvideo Follow us on Twitter - http://www.twitter.com/packtvideo</t>
  </si>
  <si>
    <t>https://i.ytimg.com/vi/6nTDIdei4Eo/maxresdefault.jpg</t>
  </si>
  <si>
    <t>8Bqc4U5vGPE</t>
  </si>
  <si>
    <t>Mesos Analytics: The Learning Pipeline | packtpub.com</t>
  </si>
  <si>
    <t>https://i.ytimg.com/vi/8Bqc4U5vGPE/maxresdefault.jpg</t>
  </si>
  <si>
    <t>KqJGEy6-E1I</t>
  </si>
  <si>
    <t>Mesos Analytics: Configure Mesos Endpoints | packtpub.com</t>
  </si>
  <si>
    <t>https://i.ytimg.com/vi/KqJGEy6-E1I/maxresdefault.jpg</t>
  </si>
  <si>
    <t>LsVHMyhVfRk</t>
  </si>
  <si>
    <t>Mesos Analytics: Extracting Metrics from Mesos with InfluxDB | packtpub.com</t>
  </si>
  <si>
    <t>https://i.ytimg.com/vi/LsVHMyhVfRk/maxresdefault.jpg</t>
  </si>
  <si>
    <t>XcXpT6dvZm8</t>
  </si>
  <si>
    <t>Mesos Analytics: DRF Availability in HA | packtpub.com</t>
  </si>
  <si>
    <t>https://i.ytimg.com/vi/XcXpT6dvZm8/maxresdefault.jpg</t>
  </si>
  <si>
    <t>coZ38sSailU</t>
  </si>
  <si>
    <t>Mesos Analytics: The Course Overview | packtpub.com</t>
  </si>
  <si>
    <t>https://i.ytimg.com/vi/coZ38sSailU/maxresdefault.jpg</t>
  </si>
  <si>
    <t>g7UjARJOdmQ</t>
  </si>
  <si>
    <t>Mesos Analytics: Reactive Dashboard | packtpub.com</t>
  </si>
  <si>
    <t>https://i.ytimg.com/vi/g7UjARJOdmQ/maxresdefault.jpg</t>
  </si>
  <si>
    <t>mc_6EsvUkmY</t>
  </si>
  <si>
    <t>Mesos Analytics: React PropTypes and the Eventqueue | packtpub.com</t>
  </si>
  <si>
    <t>https://i.ytimg.com/vi/mc_6EsvUkmY/maxresdefault.jpg</t>
  </si>
  <si>
    <t>Cqlf7pxpDuY</t>
  </si>
  <si>
    <t>2018-08-06T14:28:35Z</t>
  </si>
  <si>
    <t>Building Serverless Applications with Spring and AWS: Exploring AWS CloudWatch Services|packtpub.com</t>
  </si>
  <si>
    <t>This video tutorial has been taken from Building Serverless Applications with Spring and AWS. You can learn more and buy the full video course here [http://bit.ly/2vlNUYF] Find us on Facebook -- http://www.facebook.com/Packtvideo Follow us on Twitter - http://www.twitter.com/packtvideo</t>
  </si>
  <si>
    <t>https://i.ytimg.com/vi/Cqlf7pxpDuY/maxresdefault.jpg</t>
  </si>
  <si>
    <t>EnnwyIrlN7Y</t>
  </si>
  <si>
    <t>Building Serverless Applications with Spring and AWS: Create Spring Boot with Cloud|packtpub.com</t>
  </si>
  <si>
    <t>https://i.ytimg.com/vi/EnnwyIrlN7Y/maxresdefault.jpg</t>
  </si>
  <si>
    <t>H3hL0zqQGuM</t>
  </si>
  <si>
    <t>Building Serverless Applications with Spring and AWS: Create Img Resizing Application|packtpub.com</t>
  </si>
  <si>
    <t>https://i.ytimg.com/vi/H3hL0zqQGuM/maxresdefault.jpg</t>
  </si>
  <si>
    <t>rTOxWysTw5o</t>
  </si>
  <si>
    <t>Building Serverless Applications with Spring and AWS: The Course Overview|packtpub.com</t>
  </si>
  <si>
    <t>https://i.ytimg.com/vi/rTOxWysTw5o/maxresdefault.jpg</t>
  </si>
  <si>
    <t>yk0W0knQrUM</t>
  </si>
  <si>
    <t>Building Serverless Applications with Spring and AWS: Intro to Spring Cloud Functions|packtpub.com</t>
  </si>
  <si>
    <t>https://i.ytimg.com/vi/yk0W0knQrUM/maxresdefault.jpg</t>
  </si>
  <si>
    <t>-6dVzuKjSac</t>
  </si>
  <si>
    <t>2018-08-06T13:46:13Z</t>
  </si>
  <si>
    <t>Java EE 8 High Performance: Batch Monitoring|packtpub.com</t>
  </si>
  <si>
    <t>This video tutorial has been taken from Java EE 8 High Performance. You can learn more and buy the full video course here [http://bit.ly/2ALNJLr] Find us on Facebook -- http://www.facebook.com/Packtvideo Follow us on Twitter - http://www.twitter.com/packtvideo</t>
  </si>
  <si>
    <t>https://i.ytimg.com/vi/-6dVzuKjSac/maxresdefault.jpg</t>
  </si>
  <si>
    <t>93OL4t7E5Gc</t>
  </si>
  <si>
    <t>Java EE 8 High Performance: The Course Overview|packtpub.com</t>
  </si>
  <si>
    <t>https://i.ytimg.com/vi/93OL4t7E5Gc/maxresdefault.jpg</t>
  </si>
  <si>
    <t>Ouec622W-vo</t>
  </si>
  <si>
    <t>Java EE 8 High Performance: Concurrency Problems|packtpub.com</t>
  </si>
  <si>
    <t>https://i.ytimg.com/vi/Ouec622W-vo/maxresdefault.jpg</t>
  </si>
  <si>
    <t>fFOGKH5-CeQ</t>
  </si>
  <si>
    <t>Java EE 8 High Performance: Javolution|packtpub.com</t>
  </si>
  <si>
    <t>https://i.ytimg.com/vi/fFOGKH5-CeQ/maxresdefault.jpg</t>
  </si>
  <si>
    <t>gyuWN0taiMc</t>
  </si>
  <si>
    <t>Java EE 8 High Performance: JCache|packtpub.com</t>
  </si>
  <si>
    <t>https://i.ytimg.com/vi/gyuWN0taiMc/maxresdefault.jpg</t>
  </si>
  <si>
    <t>hHI2wfSXaPY</t>
  </si>
  <si>
    <t>Java EE 8 High Performance: Options for Asynchronous Execution|packtpub.com</t>
  </si>
  <si>
    <t>https://i.ytimg.com/vi/hHI2wfSXaPY/maxresdefault.jpg</t>
  </si>
  <si>
    <t>m58THMBYNaM</t>
  </si>
  <si>
    <t>Java EE 8 High Performance: DB Performance|packtpub.com</t>
  </si>
  <si>
    <t>https://i.ytimg.com/vi/m58THMBYNaM/maxresdefault.jpg</t>
  </si>
  <si>
    <t>tsiHC3JUT74</t>
  </si>
  <si>
    <t>Java EE 8 High Performance: JMeter|packtpub.com</t>
  </si>
  <si>
    <t>https://i.ytimg.com/vi/tsiHC3JUT74/maxresdefault.jpg</t>
  </si>
  <si>
    <t>ycIlvbs8ABA</t>
  </si>
  <si>
    <t>Java EE 8 High Performance: JConsole|packtpub.com</t>
  </si>
  <si>
    <t>https://i.ytimg.com/vi/ycIlvbs8ABA/maxresdefault.jpg</t>
  </si>
  <si>
    <t>63C-Uo8rqX8</t>
  </si>
  <si>
    <t>2018-08-06T13:33:57Z</t>
  </si>
  <si>
    <t>Hands-on Java 10 Programming with JShell: The Course Overview | packtpub.com</t>
  </si>
  <si>
    <t>This video tutorial has been taken from Hands-on Java 10 Programming with JShell. You can learn more and buy the full video course here [https://bit.ly/2vml6PE] Find us on Facebook -- http://www.facebook.com/Packtvideo Follow us on Twitter - http://www.twitter.com/packtvideo</t>
  </si>
  <si>
    <t>https://i.ytimg.com/vi/63C-Uo8rqX8/maxresdefault.jpg</t>
  </si>
  <si>
    <t>6UWE4s8atXY</t>
  </si>
  <si>
    <t>Hands-on Java 10 Programming with JShell: Working with Classes | packtpub.com</t>
  </si>
  <si>
    <t>https://i.ytimg.com/vi/6UWE4s8atXY/maxresdefault.jpg</t>
  </si>
  <si>
    <t>Nd5PKbZDNY0</t>
  </si>
  <si>
    <t>Hands-on Java 10 Programming with JShell: Working with Modules | packtpub.com</t>
  </si>
  <si>
    <t>https://i.ytimg.com/vi/Nd5PKbZDNY0/maxresdefault.jpg</t>
  </si>
  <si>
    <t>VHcBZG9Dxfs</t>
  </si>
  <si>
    <t>2018-08-06T13:20:58Z</t>
  </si>
  <si>
    <t>Architecting an Azure Compute Infrastructure: The Course Overview|packtpub.com</t>
  </si>
  <si>
    <t>This video tutorial has been taken from Architecting an Azure Compute Infrastructure. You can learn more and buy the full video course here [http://bit.ly/2vmfvsr] Find us on Facebook -- http://www.facebook.com/Packtvideo Follow us on Twitter - http://www.twitter.com/packtvideo</t>
  </si>
  <si>
    <t>https://i.ytimg.com/vi/VHcBZG9Dxfs/maxresdefault.jpg</t>
  </si>
  <si>
    <t>atzRRGS_Dj0</t>
  </si>
  <si>
    <t>Architecting an Azure Compute Infrastructure: Azure Infrastructure Monitoring|packtpub.com</t>
  </si>
  <si>
    <t>https://i.ytimg.com/vi/atzRRGS_Dj0/maxresdefault.jpg</t>
  </si>
  <si>
    <t>tKQqg1ckar8</t>
  </si>
  <si>
    <t>Architecting an Azure Compute Infrastructure: Design VM Deployments|packtpub.com</t>
  </si>
  <si>
    <t>PT21M2S</t>
  </si>
  <si>
    <t>https://i.ytimg.com/vi/tKQqg1ckar8/maxresdefault.jpg</t>
  </si>
  <si>
    <t>sGRgIJUxcuA</t>
  </si>
  <si>
    <t>2018-08-06T13:18:24Z</t>
  </si>
  <si>
    <t>Getting Started with Neural Nets in R: The Course Overview|packtpub.com</t>
  </si>
  <si>
    <t>This video tutorial has been taken from Getting Started with Neural Nets in R. You can learn more and buy the full video course here [http://bit.ly/2vnNJvL] Find us on Facebook -- http://www.facebook.com/Packtvideo Follow us on Twitter - http://www.twitter.com/packtvideo</t>
  </si>
  <si>
    <t>https://i.ytimg.com/vi/sGRgIJUxcuA/maxresdefault.jpg</t>
  </si>
  <si>
    <t>LSPGxACAnUk</t>
  </si>
  <si>
    <t>2018-08-06T13:18:23Z</t>
  </si>
  <si>
    <t>Getting Started with Neural Nets in R: Why Neural Nets from Scratch?|packtpub.com</t>
  </si>
  <si>
    <t>https://i.ytimg.com/vi/LSPGxACAnUk/maxresdefault.jpg</t>
  </si>
  <si>
    <t>UjIRU0mxAQY</t>
  </si>
  <si>
    <t>Getting Started with Neural Nets in R: Movie Review Data|packtpub.com</t>
  </si>
  <si>
    <t>https://i.ytimg.com/vi/UjIRU0mxAQY/maxresdefault.jpg</t>
  </si>
  <si>
    <t>uzJeG403Z8o</t>
  </si>
  <si>
    <t>Getting Started with Neural Nets in R: Customer Churn Data|packtpub.com</t>
  </si>
  <si>
    <t>https://i.ytimg.com/vi/uzJeG403Z8o/maxresdefault.jpg</t>
  </si>
  <si>
    <t>5N9GdrT3BZ8</t>
  </si>
  <si>
    <t>2018-08-06T13:02:10Z</t>
  </si>
  <si>
    <t>Building REST APIs with Python: The Course Overview|packtpub.com</t>
  </si>
  <si>
    <t>This video tutorial has been taken from Building REST APIs with Python. You can learn more and buy the full video course here [http://bit.ly/2OHVR2e] Find us on Facebook -- http://www.facebook.com/Packtvideo Follow us on Twitter - http://www.twitter.com/packtvideo</t>
  </si>
  <si>
    <t>https://i.ytimg.com/vi/5N9GdrT3BZ8/maxresdefault.jpg</t>
  </si>
  <si>
    <t>al5K3xKl07I</t>
  </si>
  <si>
    <t>Building REST APIs with Python: Exploring RESTful APIs|packtpub.com</t>
  </si>
  <si>
    <t>https://i.ytimg.com/vi/al5K3xKl07I/maxresdefault.jpg</t>
  </si>
  <si>
    <t>z7CCVS7-L-Y</t>
  </si>
  <si>
    <t>Building REST APIs with Python: MVC and MVT Framework|packtpub.com</t>
  </si>
  <si>
    <t>https://i.ytimg.com/vi/z7CCVS7-L-Y/maxresdefault.jpg</t>
  </si>
  <si>
    <t>5ykHCv-5FoE</t>
  </si>
  <si>
    <t>2018-08-06T11:53:36Z</t>
  </si>
  <si>
    <t>UX Design by Example: Exploring the Information Architecture|packtpub.com</t>
  </si>
  <si>
    <t>This video tutorial has been taken from UX Design by Example. You can learn more and buy the full video course here [http://bit.ly/2vjlL4w] Find us on Facebook -- http://www.facebook.com/Packtvideo Follow us on Twitter - http://www.twitter.com/packtvideo</t>
  </si>
  <si>
    <t>https://i.ytimg.com/vi/5ykHCv-5FoE/maxresdefault.jpg</t>
  </si>
  <si>
    <t>AqUUXlOCVqI</t>
  </si>
  <si>
    <t>UX Design by Example: The Course Overview|packtpub.com</t>
  </si>
  <si>
    <t>https://i.ytimg.com/vi/AqUUXlOCVqI/maxresdefault.jpg</t>
  </si>
  <si>
    <t>GKngPdseKhs</t>
  </si>
  <si>
    <t>UX Design by Example: Building Your Personas|packtpub.com</t>
  </si>
  <si>
    <t>https://i.ytimg.com/vi/GKngPdseKhs/maxresdefault.jpg</t>
  </si>
  <si>
    <t>ga1VFm_oebI</t>
  </si>
  <si>
    <t>UX Design by Example: Building Your Prototype and Testing it on Users|packtpub.com</t>
  </si>
  <si>
    <t>https://i.ytimg.com/vi/ga1VFm_oebI/maxresdefault.jpg</t>
  </si>
  <si>
    <t>2gRpRHCCn18</t>
  </si>
  <si>
    <t>2018-08-06T10:42:09Z</t>
  </si>
  <si>
    <t>Hands-on NLP with NLTK and Scikit-learn: Use OS Dataset, and What Is the Enron Dataset|packtpub.com</t>
  </si>
  <si>
    <t>This video tutorial has been taken from Hands-on NLP with NLTK and Scikit-learn. You can learn more and buy the full video course here [http://bit.ly/2ObLbrF] Find us on Facebook -- http://www.facebook.com/Packtvideo Follow us on Twitter - http://www.twitter.com/packtvideo</t>
  </si>
  <si>
    <t>https://i.ytimg.com/vi/2gRpRHCCn18/maxresdefault.jpg</t>
  </si>
  <si>
    <t>2pNSzFYa4FI</t>
  </si>
  <si>
    <t>Hands-on NLP with NLTK and Scikit-learn: Deep Dive into Raw Tokens|packtpub.com</t>
  </si>
  <si>
    <t>https://i.ytimg.com/vi/2pNSzFYa4FI/maxresdefault.jpg</t>
  </si>
  <si>
    <t>3_oq1jABXeY</t>
  </si>
  <si>
    <t>Hands-on NLP with NLTK and Scikit-learn: Building Text Preprocessing Pipeline with NLTK|packtpub.com</t>
  </si>
  <si>
    <t>https://i.ytimg.com/vi/3_oq1jABXeY/maxresdefault.jpg</t>
  </si>
  <si>
    <t>Jc9SdzyqSDo</t>
  </si>
  <si>
    <t>Hands-on NLP with NLTK and Scikit-learn: Understand Origin &amp; Features of 20 Newsgroups|packtpub.com</t>
  </si>
  <si>
    <t>https://i.ytimg.com/vi/Jc9SdzyqSDo/maxresdefault.jpg</t>
  </si>
  <si>
    <t>cXOUl3uWnho</t>
  </si>
  <si>
    <t>Hands-on NLP with NLTK and Scikit-learn: The Course Overview|packtpub.com</t>
  </si>
  <si>
    <t>https://i.ytimg.com/vi/cXOUl3uWnho/maxresdefault.jpg</t>
  </si>
  <si>
    <t>gvpvJLgrt4o</t>
  </si>
  <si>
    <t>Hands-on NLP with NLTK and Scikit-learn: Understand Origin &amp; Features of Movie Review|packtpub.com</t>
  </si>
  <si>
    <t>https://i.ytimg.com/vi/gvpvJLgrt4o/maxresdefault.jpg</t>
  </si>
  <si>
    <t>2GKI0XhR45g</t>
  </si>
  <si>
    <t>2018-08-06T10:20:03Z</t>
  </si>
  <si>
    <t>Implementing Graph Algorithms Using Scala: The Course Overview |packtpub.com</t>
  </si>
  <si>
    <t>This video tutorial has been taken from Implementing Graph Algorithms Using Scala. You can learn more and buy the full video course here [http://bit.ly/2vnnVjn] Find us on Facebook -- http://www.facebook.com/Packtvideo Follow us on Twitter - http://www.twitter.com/packtvideo</t>
  </si>
  <si>
    <t>https://i.ytimg.com/vi/2GKI0XhR45g/maxresdefault.jpg</t>
  </si>
  <si>
    <t>IlaJekMgP0k</t>
  </si>
  <si>
    <t>Implementing Graph Algorithms Using Scala: Practical Applications|packtpub.com</t>
  </si>
  <si>
    <t>https://i.ytimg.com/vi/IlaJekMgP0k/maxresdefault.jpg</t>
  </si>
  <si>
    <t>bpNlRLEnEjc</t>
  </si>
  <si>
    <t>Implementing Graph Algorithms Using Scala: Depth First Search|packtpub.com</t>
  </si>
  <si>
    <t>https://i.ytimg.com/vi/bpNlRLEnEjc/maxresdefault.jpg</t>
  </si>
  <si>
    <t>eRab-HeyOJ8</t>
  </si>
  <si>
    <t>Implementing Graph Algorithms Using Scala: Problem Explanation|packtpub.com</t>
  </si>
  <si>
    <t>https://i.ytimg.com/vi/eRab-HeyOJ8/maxresdefault.jpg</t>
  </si>
  <si>
    <t>p2er6T2MK1I</t>
  </si>
  <si>
    <t>https://i.ytimg.com/vi/p2er6T2MK1I/maxresdefault.jpg</t>
  </si>
  <si>
    <t>xvzzaqdc1Gw</t>
  </si>
  <si>
    <t>https://i.ytimg.com/vi/xvzzaqdc1Gw/maxresdefault.jpg</t>
  </si>
  <si>
    <t>ELlZuI0og4I</t>
  </si>
  <si>
    <t>2018-08-06T09:57:57Z</t>
  </si>
  <si>
    <t>Troubleshooting Python Application Development: The Course Overview | packtpub.com</t>
  </si>
  <si>
    <t>This video tutorial has been taken from Troubleshooting Python Application Development. You can learn more and buy the full video course here [https://bit.ly/2vFPJPw] Find us on Facebook -- http://www.facebook.com/Packtvideo Follow us on Twitter - http://www.twitter.com/packtvideo</t>
  </si>
  <si>
    <t>https://i.ytimg.com/vi/ELlZuI0og4I/maxresdefault.jpg</t>
  </si>
  <si>
    <t>H0NOAOPur78</t>
  </si>
  <si>
    <t>Troubleshooting Python Application Development: Getting Started Parallel Programming | packtpub.com</t>
  </si>
  <si>
    <t>https://i.ytimg.com/vi/H0NOAOPur78/maxresdefault.jpg</t>
  </si>
  <si>
    <t>bQ8jaWdOaik</t>
  </si>
  <si>
    <t>Troubleshoot Python App Development: Problem Serially Exe Web Scraping Calls | packtpub.com</t>
  </si>
  <si>
    <t>https://i.ytimg.com/vi/bQ8jaWdOaik/maxresdefault.jpg</t>
  </si>
  <si>
    <t>fjbjCWP9zE8</t>
  </si>
  <si>
    <t>Troubleshooting Python Application Development: Reduce Exe Time Memory Consumpt slots | packtpub.com</t>
  </si>
  <si>
    <t>https://i.ytimg.com/vi/fjbjCWP9zE8/maxresdefault.jpg</t>
  </si>
  <si>
    <t>jddun4vMHGg</t>
  </si>
  <si>
    <t>Troubleshoot Python Appli Development: Stop Modify Wrng Obj Instance Cor Obj Clon | packtpub.com</t>
  </si>
  <si>
    <t>https://i.ytimg.com/vi/jddun4vMHGg/maxresdefault.jpg</t>
  </si>
  <si>
    <t>pa30OZ4i0Es</t>
  </si>
  <si>
    <t>Troubleshooting Python Application Development: Problem Using Lists Per Vector Calcu | packtpub.com</t>
  </si>
  <si>
    <t>https://i.ytimg.com/vi/pa30OZ4i0Es/maxresdefault.jpg</t>
  </si>
  <si>
    <t>T887jzsXy1Q</t>
  </si>
  <si>
    <t>2018-08-06T09:19:19Z</t>
  </si>
  <si>
    <t>Getting Started with Modern Python: Printing and Formatting Strings | packtpub.com</t>
  </si>
  <si>
    <t>This video tutorial has been taken from Getting Started with Modern Python. You can learn more and buy the full video course here [https://bit.ly/2vFPJPw] Find us on Facebook -- http://www.facebook.com/Packtvideo Follow us on Twitter - http://www.twitter.com/packtvideo</t>
  </si>
  <si>
    <t>https://i.ytimg.com/vi/T887jzsXy1Q/maxresdefault.jpg</t>
  </si>
  <si>
    <t>aeofJGS2f6Q</t>
  </si>
  <si>
    <t>Getting Started with Modern Python: Introduction to Functions | packtpub.com</t>
  </si>
  <si>
    <t>https://i.ytimg.com/vi/aeofJGS2f6Q/maxresdefault.jpg</t>
  </si>
  <si>
    <t>cxfD6NH4k2Y</t>
  </si>
  <si>
    <t>Getting Started with Modern Python: Introduction to Lists and for Loops | packtpub.com</t>
  </si>
  <si>
    <t>https://i.ytimg.com/vi/cxfD6NH4k2Y/maxresdefault.jpg</t>
  </si>
  <si>
    <t>eQWsqGA_fuo</t>
  </si>
  <si>
    <t>Getting Started with Modern Python: Some Problems with List Comprehensions | packtpub.com</t>
  </si>
  <si>
    <t>https://i.ytimg.com/vi/eQWsqGA_fuo/maxresdefault.jpg</t>
  </si>
  <si>
    <t>scLlx9HMmS0</t>
  </si>
  <si>
    <t>Getting Started with Modern Python: The Course Overview | packtpub.com</t>
  </si>
  <si>
    <t>https://i.ytimg.com/vi/scLlx9HMmS0/maxresdefault.jpg</t>
  </si>
  <si>
    <t>Rm7jCoJUeig</t>
  </si>
  <si>
    <t>2018-08-06T06:09:27Z</t>
  </si>
  <si>
    <t>Statistical Methods Applied Maths Data Science: Simulate Discrete-time Markov Chain | packtpub.com</t>
  </si>
  <si>
    <t>This video tutorial has been taken from Statistical Methods and Applied Mathematics in Data Science. You can learn more and buy the full video course here [https://bit.ly/2LPznyr] Find us on Facebook -- http://www.facebook.com/Packtvideo Follow us on Twitter - http://www.twitter.com/packtvideo</t>
  </si>
  <si>
    <t>https://i.ytimg.com/vi/Rm7jCoJUeig/maxresdefault.jpg</t>
  </si>
  <si>
    <t>p6wrfcyrj6o</t>
  </si>
  <si>
    <t>Statistical Method Applied Mathematics Data Science: Manipulate Visual Graph NetworkX | packtpub.com</t>
  </si>
  <si>
    <t>https://i.ytimg.com/vi/p6wrfcyrj6o/maxresdefault.jpg</t>
  </si>
  <si>
    <t>AKcNREB5ajw</t>
  </si>
  <si>
    <t>2018-08-06T06:09:26Z</t>
  </si>
  <si>
    <t>Statistical Methods Applied Mathematics Data Science: Analyze Freq Components Signal | packtpub.com</t>
  </si>
  <si>
    <t>https://i.ytimg.com/vi/AKcNREB5ajw/maxresdefault.jpg</t>
  </si>
  <si>
    <t>Ehuxm4Wqbsk</t>
  </si>
  <si>
    <t>Statistical Method Applied Maths Data Science: Plotting Bifur Diagram Chao Dyn Sys | packtpub.com</t>
  </si>
  <si>
    <t>https://i.ytimg.com/vi/Ehuxm4Wqbsk/maxresdefault.jpg</t>
  </si>
  <si>
    <t>FMHw33W-YDA</t>
  </si>
  <si>
    <t>Statistical Methods Applied Mathematics Data Science: Getting Started scikit-learn | packtpub.com</t>
  </si>
  <si>
    <t>https://i.ytimg.com/vi/FMHw33W-YDA/maxresdefault.jpg</t>
  </si>
  <si>
    <t>MeEZw8WUTd0</t>
  </si>
  <si>
    <t>Statistical Methods and Applied Mathematics in Data Science: The Course Overview | packtpub.com</t>
  </si>
  <si>
    <t>https://i.ytimg.com/vi/MeEZw8WUTd0/maxresdefault.jpg</t>
  </si>
  <si>
    <t>lqE4gF0ybic</t>
  </si>
  <si>
    <t>Statistical Methods Applied Mathematics Data Science: Find Root Mathematical Function | packtpub.com</t>
  </si>
  <si>
    <t>https://i.ytimg.com/vi/lqE4gF0ybic/maxresdefault.jpg</t>
  </si>
  <si>
    <t>pPpQvl3pjV8</t>
  </si>
  <si>
    <t>Statistical Methods Applied Mathematics Data Science: Manipulating Exposure Image | packtpub.com</t>
  </si>
  <si>
    <t>https://i.ytimg.com/vi/pPpQvl3pjV8/maxresdefault.jpg</t>
  </si>
  <si>
    <t>G2J5skZFwc8</t>
  </si>
  <si>
    <t>2018-07-25T12:45:17Z</t>
  </si>
  <si>
    <t>25/7/18 12:45</t>
  </si>
  <si>
    <t>Hands-on Recommendation Systems with Python | 4. Building Content-Based Recommenders</t>
  </si>
  <si>
    <t>Hands-on Recommendation Systems with Python is available from: Packt.com: http://bit.ly/2AvcuLB Amazon: https://amzn.to/2O1AoAe This is the â€œCode in Actionâ€ video for chapter 4 of Hands-on Recommendation Systems with Python by Rounak Banik, published by Packt. It includes the following topics: 00:31 Exporting the clean DataFrame 00:41 Preparing the data 00:47 Creating the TF-IDF matrix 00:53 Computing the cosine similarity score 00:58 Building the recommender function 03:36 The keywords and credits datasets 03:55 Wrangling keywords, cast, and crew 05:18 Creating the metadata soup 05:28 Generating the recommendations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G2J5skZFwc8/maxresdefault.jpg</t>
  </si>
  <si>
    <t>ISL0W4NV4RA</t>
  </si>
  <si>
    <t>Hands-on Recommendation Systems with Python | 1. Getting Started with Recommender Systems</t>
  </si>
  <si>
    <t>Hands-on Recommendation Systems with Python is available from: Packt.com: http://bit.ly/2AvcuLB Amazon: https://amzn.to/2O1AoAe This is the â€œCode in Actionâ€ video for chapter 1 of Hands-on Recommendation Systems with Python by Rounak Banik, published by Packt. It includes the following topics: 00:11 Getting Started with Recommender Systems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ISL0W4NV4RA/maxresdefault.jpg</t>
  </si>
  <si>
    <t>Kolyo-8L7nY</t>
  </si>
  <si>
    <t>Hands-on Recommendation Systems with Python | 7. Hybrid Recommenders</t>
  </si>
  <si>
    <t>Hands-on Recommendation Systems with Python is available from: Packt.com: http://bit.ly/2AvcuLB Amazon: https://amzn.to/2O1AoAe This is the â€œCode in Actionâ€ video for chapter 7 of Hands-on Recommendation Systems with Python by Rounak Banik, published by Packt. It includes the following topics: 01:46 Building a hybrid model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Kolyo-8L7nY/maxresdefault.jpg</t>
  </si>
  <si>
    <t>OndEoESipws</t>
  </si>
  <si>
    <t>Hands-on Recommendation Systems with Python | 2. Manipulating Data with the Pandas Library</t>
  </si>
  <si>
    <t>Hands-on Recommendation Systems with Python: Packt.com: http://bit.ly/2AvcuLB Amazon: https://amzn.to/2O1AoAe This is the â€œCode in Actionâ€ video for chapter 2 of Hands-on Recommendation Systems with Python by Rounak Banik, published by Packt. It includes the following topics: 00:11 Setting up the environment 00:57 The Pandas library 01:00 The Pandas DataFrame 01:42 The Pandas Series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OndEoESipws/maxresdefault.jpg</t>
  </si>
  <si>
    <t>ogXkrh3MN80</t>
  </si>
  <si>
    <t>Hands-on Recommendation Systems with Python | 3. Building an IMDB Top 250 Clone with Pandas</t>
  </si>
  <si>
    <t>Hands-on Recommendation Systems with Python is available from: Packt.com: http://bit.ly/2AvcuLB Amazon: https://amzn.to/2O1AoAe This is the â€œCode in Actionâ€ video for chapter 3 of Hands-on Recommendation Systems with Python by Rounak Banik, published by Packt. It includes the following topics: 00:38 The simple recommender 00:45 The prerequisties 00:52 Calculating the score 00:58 Sorting and output 01:10 The knowledge-based recommender 01:32 Genres 01:47 The build_chart function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ogXkrh3MN80/maxresdefault.jpg</t>
  </si>
  <si>
    <t>x582t9SpKIs</t>
  </si>
  <si>
    <t>Hands-on Recommendation Systems with Python | 6. Building Collaborative Filters</t>
  </si>
  <si>
    <t>Hands-on Recommendation Systems with Python is available from: Packt.com: http://bit.ly/2AvcuLB Amazon: https://amzn.to/2O1AoAe This is the â€œCode in Actionâ€ video for chapter 6 of Hands-on Recommendation Systems with Python by Rounak Banik, published by Packt. It includes the following topics: 00:40 Exploring the data 00:53 Training and test data 00:58 Evaluation 01:15 User-based collaborative filtering 01:19 Mean 01:29 Weighted mean 03:38 User demographics 05:08 Clustering 05:46 Singular-value decomposition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x582t9SpKIs/maxresdefault.jpg</t>
  </si>
  <si>
    <t>U08ZmLebabQ</t>
  </si>
  <si>
    <t>2018-07-25T12:05:03Z</t>
  </si>
  <si>
    <t>25/7/18 12:05</t>
  </si>
  <si>
    <t>Lua Quick Start Guide | 7. Lua Bridge</t>
  </si>
  <si>
    <t>Lua Quick Start Guide is available from: Packt.com: http://bit.ly/2Av9Oh1 Amazon: https://amzn.to/2Khgw9V This is the â€œCode in Actionâ€ video for chapter 7 of Lua Quick Start Guide by Gabor Szauer, published by Packt. It includes the following topics: 0:15 Variables Functions and Properties 2:27 Classes 2:54 LuaRef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U08ZmLebabQ/maxresdefault.jpg</t>
  </si>
  <si>
    <t>HzeuyVMJdkA</t>
  </si>
  <si>
    <t>2018-07-25T12:05:01Z</t>
  </si>
  <si>
    <t>Lua Quick Start Guide | 6. Embedding Lua</t>
  </si>
  <si>
    <t>Lua Quick Start Guide is available from: Packt.com: http://bit.ly/2Av9Oh1 Amazon: https://amzn.to/2Khgw9V This is the â€œCode in Actionâ€ video for chapter 6 of Lua Quick Start Guide by Gabor Szauer, published by Packt. It includes the following topics: 1:24 Working with the C API 7:51 Reading global variables 8:26 Reading Lua variables from C 8:41 Calling Lua functions from C 8:46 Calling C functions from Lua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HzeuyVMJdkA/maxresdefault.jpg</t>
  </si>
  <si>
    <t>SNmZkg5D3zo</t>
  </si>
  <si>
    <t>Lua Quick Start Guide | 2. Working with Lua</t>
  </si>
  <si>
    <t>Lua Quick Start Guide is available from: Packt.com: http://bit.ly/2Av9Oh1 Amazon: https://amzn.to/2Khgw9V This is the â€œCode in Actionâ€ video for chapter 2 of Lua Quick Start Guide by Gabor Szauer, published by Packt. It includes the following topics: 1:05 Variables 3:05 Basic types 5:59 String types 9:47 Scope 12:01 Functions 18:40 Operators 22:00 Control structures 25:04 Loops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PT29M15S</t>
  </si>
  <si>
    <t>https://i.ytimg.com/vi/SNmZkg5D3zo/maxresdefault.jpg</t>
  </si>
  <si>
    <t>ZmvjCP6Poxk</t>
  </si>
  <si>
    <t>Lua Quick Start Guide | 3. Tables and Objects</t>
  </si>
  <si>
    <t>Packt.com: http://bit.ly/2Av9Oh1 Amazon: https://amzn.to/2Khgw9V This is the â€œCode in Actionâ€ video for chapter 3 of Lua Quick Start Guide by Gabor Szauer, published by Packt. It includes the following topics: 0:11 Introduction to tables 3:08 Arrays 5:34 Iterating 7:52 Meta tables 11:00 Objects 15:50 Inheritance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ZmvjCP6Poxk/maxresdefault.jpg</t>
  </si>
  <si>
    <t>ohBUWuD8LkQ</t>
  </si>
  <si>
    <t>Lua Quick Start Guide | 4. Lua Libraries</t>
  </si>
  <si>
    <t>Packt.com: http://bit.ly/2Av9Oh1 Amazon: https://amzn.to/2Khgw9V This is the â€œCode in Actionâ€ video for chapter 4 of Lua Quick Start Guide by Gabor Szauer, published by Packt. It includes the following topics: 0:12 The global table 5:19 math 7:00 File IO 8:18 Interfacing with the operating system 10:15 More strings 12:36 Creating and loading modules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PT15M2S</t>
  </si>
  <si>
    <t>https://i.ytimg.com/vi/ohBUWuD8LkQ/maxresdefault.jpg</t>
  </si>
  <si>
    <t>y48GyvMVMw4</t>
  </si>
  <si>
    <t>Lua Quick Start Guide | 1. Introduction to Lua</t>
  </si>
  <si>
    <t>Lua Quick Start Guide is available from: Packt.com: http://bit.ly/2Av9Oh1 Amazon: https://amzn.to/2Khgw9V This is the â€œCode in Actionâ€ video for chapter 1 of Lua Quick Start Guide by Gabor Szauer, published by Packt. It includes the following topics: 0:12 Source code and binaries 0:56 Installing Lua on Windows 10 3:08 Installing VS Code on Windows 10 3:53 Exploring VS Code 4:12 Hello World!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y48GyvMVMw4/maxresdefault.jpg</t>
  </si>
  <si>
    <t>zqUvW_uWjhc</t>
  </si>
  <si>
    <t>Lua Quick Start Guide | 5. Debugging Lua</t>
  </si>
  <si>
    <t>Lua Quick Start Guide is available from: Packt.com: http://bit.ly/2Av9Oh1 Amazon: https://amzn.to/2Khgw9V This is the â€œCode in Actionâ€ video for chapter 5 of Lua Quick Start Guide by Gabor Szauer, published by Packt. It includes the following topics: 0:14 The debug library 6:27 Profiling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zqUvW_uWjhc/maxresdefault.jpg</t>
  </si>
  <si>
    <t>G_cB9VK950s</t>
  </si>
  <si>
    <t>2018-07-23T11:44:13Z</t>
  </si>
  <si>
    <t>23/7/18 11:44</t>
  </si>
  <si>
    <t>MobX Quick Start Guide | 8. Exploring mobx-utils and mobx-state-tree</t>
  </si>
  <si>
    <t>MobX Quick Start Guide is available from: Packt.com: http://bit.ly/2OASHx4 Amazon: https://amzn.to/2LIbdWH This is the â€œCode in Actionâ€ video for chapter 8 of MobX Quick Start Guide by Pavan Podila and Michel Weststrate, published by Packt. It includes the following topics: 0:01 The utility functions of mobx-utils 0:23 An opinionated MobX with mobx-state-tree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G_cB9VK950s/maxresdefault.jpg</t>
  </si>
  <si>
    <t>ezBuzLmik8A</t>
  </si>
  <si>
    <t>MobX Quick Start Guide | 9. Mobx Internals</t>
  </si>
  <si>
    <t>MobX Quick Start Guide is available from: Packt.com: http://bit.ly/2OASHx4 Amazon: https://amzn.to/2LIbdWH This is the â€œCode in Actionâ€ video for chapter 9 of MobX Quick Start Guide by Pavan Podila and Michel Weststrate, published by Packt. It includes the following topics: 0:02 Creating an Atom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ezBuzLmik8A/maxresdefault.jpg</t>
  </si>
  <si>
    <t>2018-07-23T11:44:11Z</t>
  </si>
  <si>
    <t>MobX Quick Start Guide | 6. Handling Real-World Use Cases</t>
  </si>
  <si>
    <t>MobX Quick Start Guide is available from: Packt.com: http://bit.ly/2OASHx4 Amazon: https://amzn.to/2LIbdWH This is the â€œCode in Actionâ€ video for chapter 6 of MobX Quick Start Guide by Pavan Podila and Michel Weststrate, published by Packt. It includes the following topics: 0:02 Form validation 0:53 Page routing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aEzWogq7XY/maxresdefault.jpg</t>
  </si>
  <si>
    <t>16QQLes3LH0</t>
  </si>
  <si>
    <t>MobX Quick Start Guide | 2. Observables, Actions, and Reactions</t>
  </si>
  <si>
    <t>MobX Quick Start Guide is available from: Packt.com: http://bit.ly/2OASHx4 Amazon: https://amzn.to/2LIbdWH This is the â€œCode in Actionâ€ video for chapter 2 of MobX Quick Start Guide by Pavan Podila and Michel Weststrate, published by Packt. It includes the following topics: 0:57 Observables 1:29 Actions 1:40 Reactions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16QQLes3LH0/maxresdefault.jpg</t>
  </si>
  <si>
    <t>CgBggOqfXa4</t>
  </si>
  <si>
    <t>MobX Quick Start Guide | 4. Crafting the Observable Tree</t>
  </si>
  <si>
    <t>MobX Quick Start Guide is available from: Packt.com: http://bit.ly/2OASHx4 Amazon: https://amzn.to/2LIbdWH This is the â€œCode in Actionâ€ video for chapter 4 of MobX Quick Start Guide by Pavan Podila and Michel Weststrate, published by Packt. It includes the following topics: 0:15 Using the decorate() API 0:26 Modeling the stores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CgBggOqfXa4/maxresdefault.jpg</t>
  </si>
  <si>
    <t>aVhjF1oBtTY</t>
  </si>
  <si>
    <t>MobX Quick Start Guide | 7. Special API for Special Cases</t>
  </si>
  <si>
    <t>MobX Quick Start Guide is available from: Packt.com: http://bit.ly/2OASHx4 Amazon: https://amzn.to/2LIbdWH This is the â€œCode in Actionâ€ video for chapter 7 of MobX Quick Start Guide by Pavan Podila and Michel Weststrate, published by Packt. It includes the following topics: 0:02 Direct manipulation with the object API 0:12 From MobX to JavaScript 0:17 Watching the events flow by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aVhjF1oBtTY/maxresdefault.jpg</t>
  </si>
  <si>
    <t>cdZJfl7U8pg</t>
  </si>
  <si>
    <t>MobX Quick Start Guide | 3. A React App with MobX</t>
  </si>
  <si>
    <t>MobX Quick Start Guide is available from: Packt.com: http://bit.ly/2OASHx4 Amazon: https://amzn.to/2LIbdWH This is the â€œCode in Actionâ€ video for chapter 3 of MobX Quick Start Guide by Pavan Podila and Michel Weststrate, published by Packt. It includes the following topics: 0:03 The book search 0:12 The Reactive UI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cdZJfl7U8pg/maxresdefault.jpg</t>
  </si>
  <si>
    <t>rVA4tconz84</t>
  </si>
  <si>
    <t>MobX Quick Start Guide | 5. Derivations, Actions, and Reactions</t>
  </si>
  <si>
    <t>MobX Quick Start Guide is available from: Packt.com: http://bit.ly/2OASHx4 Amazon: https://amzn.to/2LIbdWH This is the â€œCode in Actionâ€ video for chapter 5 of MobX Quick Start Guide by Pavan Podila and Michel Weststrate, published by Packt. It includes the following topics: 0:07 Async actions 0:26 Configuring autorun() and reaction()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rVA4tconz84/maxresdefault.jpg</t>
  </si>
  <si>
    <t>O0t_Nl__XGM</t>
  </si>
  <si>
    <t>2018-07-16T12:49:25Z</t>
  </si>
  <si>
    <t>16/7/18 12:49</t>
  </si>
  <si>
    <t>Designing and Building Custom Apps using Dynamics 365: MVVM Pattern| packtpub.com</t>
  </si>
  <si>
    <t>This video tutorial has been taken from Designing and Building Custom Apps using Dynamics 365. You can learn more and buy the full video course here [http://bit.ly/2Lo2QeS] Find us on Facebook -- http://www.facebook.com/Packtvideo Follow us on Twitter - http://www.twitter.com/packtvideo</t>
  </si>
  <si>
    <t>https://i.ytimg.com/vi/O0t_Nl__XGM/maxresdefault.jpg</t>
  </si>
  <si>
    <t>u5eWMgK9cs0</t>
  </si>
  <si>
    <t>Designing and Building Custom Apps using Dynamics 365: Client or Server?| packtpub.com</t>
  </si>
  <si>
    <t>https://i.ytimg.com/vi/u5eWMgK9cs0/maxresdefault.jpg</t>
  </si>
  <si>
    <t>yx5U1sIpcyc</t>
  </si>
  <si>
    <t>Designing and Building Custom Apps using Dynamics 365: The Course Overview| packtpub.com</t>
  </si>
  <si>
    <t>https://i.ytimg.com/vi/yx5U1sIpcyc/maxresdefault.jpg</t>
  </si>
  <si>
    <t>zewcZWQtt-c</t>
  </si>
  <si>
    <t>Designing and Building Custom Apps using Dynamics 365: Intro to Data Integration | packtpub.com</t>
  </si>
  <si>
    <t>https://i.ytimg.com/vi/zewcZWQtt-c/maxresdefault.jpg</t>
  </si>
  <si>
    <t>zpXkt0OTOpc</t>
  </si>
  <si>
    <t>Designing and Building Custom Apps using Dynamics 365: What is Continuous Integration| packtpub.com</t>
  </si>
  <si>
    <t>https://i.ytimg.com/vi/zpXkt0OTOpc/maxresdefault.jpg</t>
  </si>
  <si>
    <t>Tp6jfrTexZw</t>
  </si>
  <si>
    <t>2018-07-16T12:49:24Z</t>
  </si>
  <si>
    <t>Designing and Building Custom Apps using Dynamics 365: User Story Mapping| packtpub.com</t>
  </si>
  <si>
    <t>https://i.ytimg.com/vi/Tp6jfrTexZw/maxresdefault.jpg</t>
  </si>
  <si>
    <t>POW2XDt56yU</t>
  </si>
  <si>
    <t>2018-07-16T12:39:55Z</t>
  </si>
  <si>
    <t>16/7/18 12:39</t>
  </si>
  <si>
    <t>Deep Dive into API Gateway and Building a Serverless Application: AWS Serverless| packtpub.com</t>
  </si>
  <si>
    <t>This video tutorial has been taken from Deep Dive into API Gateway and Building a Serverless Application. You can learn more and buy the full video course here [http://bit.ly/2KdB3MY] Find us on Facebook -- http://www.facebook.com/Packtvideo Follow us on Twitter - http://www.twitter.com/packtvideo</t>
  </si>
  <si>
    <t>https://i.ytimg.com/vi/POW2XDt56yU/maxresdefault.jpg</t>
  </si>
  <si>
    <t>Qw3lTIpx1BI</t>
  </si>
  <si>
    <t>2018-07-12T12:25:17Z</t>
  </si>
  <si>
    <t>Mastering CentOS 7 Linux Server: Introduction to RAID and Its Types|packtpub.com</t>
  </si>
  <si>
    <t>This video tutorial has been taken from Mastering CentOS 7 Linux Server. You can learn more and buy the full video course here [http://bit.ly/2N7nNuW] Find us on Facebook -- http://www.facebook.com/Packtvideo Follow us on Twitter - http://www.twitter.com/packtvideo</t>
  </si>
  <si>
    <t>https://i.ytimg.com/vi/Qw3lTIpx1BI/maxresdefault.jpg</t>
  </si>
  <si>
    <t>S-hIPoFeyak</t>
  </si>
  <si>
    <t>Mastering CentOS 7 Linux Server: Introducing Configuration Management|packtpub.com</t>
  </si>
  <si>
    <t>https://i.ytimg.com/vi/S-hIPoFeyak/maxresdefault.jpg</t>
  </si>
  <si>
    <t>Wx8L-NtRzNc</t>
  </si>
  <si>
    <t>Mastering CentOS 7 Linux Server: Cloud Computing Services|packtpub.com</t>
  </si>
  <si>
    <t>https://i.ytimg.com/vi/Wx8L-NtRzNc/maxresdefault.jpg</t>
  </si>
  <si>
    <t>KsXhllorv_E</t>
  </si>
  <si>
    <t>2018-07-12T12:25:16Z</t>
  </si>
  <si>
    <t>Mastering CentOS 7 Linux Server: Exploring Mail Servers|packtpub.com</t>
  </si>
  <si>
    <t>https://i.ytimg.com/vi/KsXhllorv_E/maxresdefault.jpg</t>
  </si>
  <si>
    <t>0sSOrVFSA_c</t>
  </si>
  <si>
    <t>2018-07-12T12:25:15Z</t>
  </si>
  <si>
    <t>Mastering CentOS 7 Linux Server: Implementing DNS Implementing DNS Server|packtpub.com</t>
  </si>
  <si>
    <t>https://i.ytimg.com/vi/0sSOrVFSA_c/maxresdefault.jpg</t>
  </si>
  <si>
    <t>NfEkVCF9DUM</t>
  </si>
  <si>
    <t>Mastering CentOS 7 Linux Server: The Course Overview |packtpub.com</t>
  </si>
  <si>
    <t>https://i.ytimg.com/vi/NfEkVCF9DUM/maxresdefault.jpg</t>
  </si>
  <si>
    <t>TTvWNK_1Tho</t>
  </si>
  <si>
    <t>Mastering CentOS 7 Linux Server: Exploring Types of Virtualization and Hypervisor|packtpub.com</t>
  </si>
  <si>
    <t>https://i.ytimg.com/vi/TTvWNK_1Tho/maxresdefault.jpg</t>
  </si>
  <si>
    <t>UFpFdLrW7Dc</t>
  </si>
  <si>
    <t>Mastering CentOS 7 Linux Server: Monitoring and Logging|packtpub.com</t>
  </si>
  <si>
    <t>https://i.ytimg.com/vi/UFpFdLrW7Dc/maxresdefault.jpg</t>
  </si>
  <si>
    <t>y8yj63AaWV0</t>
  </si>
  <si>
    <t>Mastering CentOS 7 Linux Server: Configuring SELinux|packtpub.com</t>
  </si>
  <si>
    <t>https://i.ytimg.com/vi/y8yj63AaWV0/maxresdefault.jpg</t>
  </si>
  <si>
    <t>_qmOCkDBR-U</t>
  </si>
  <si>
    <t>2018-07-12T08:31:12Z</t>
  </si>
  <si>
    <t>TensorFlow 1.x Deep Learning Recipes for Artificial Intelligence App: Intuition RNNs | packtpub.com</t>
  </si>
  <si>
    <t>This video tutorial has been taken from TensorFlow 1.x Deep Learning Recipes for Artificial Intelligence Applications. You can learn more and buy the full video course here [https://bit.ly/2zfaVAH] Find us on Facebook -- http://www.facebook.com/Packtvideo Follow us on Twitter - http://www.twitter.com/packtvideo</t>
  </si>
  <si>
    <t>https://i.ytimg.com/vi/_qmOCkDBR-U/maxresdefault.jpg</t>
  </si>
  <si>
    <t>iG1dRRHvCJc</t>
  </si>
  <si>
    <t>2018-07-11T12:44:45Z</t>
  </si>
  <si>
    <t>Creating and Running an Agile Project in JIRA: Creating and Starting a Sprint | packtpub.com</t>
  </si>
  <si>
    <t>This video tutorial has been taken from Creating and Running an Agile Project in JIRA. You can learn more and buy the full video course here [https://bit.ly/2u6uxSH] Find us on Facebook -- http://www.facebook.com/Packtvideo Follow us on Twitter - http://www.twitter.com/packtvideo</t>
  </si>
  <si>
    <t>https://i.ytimg.com/vi/iG1dRRHvCJc/maxresdefault.jpg</t>
  </si>
  <si>
    <t>4XuAWLmqHVg</t>
  </si>
  <si>
    <t>2018-07-11T12:44:44Z</t>
  </si>
  <si>
    <t>Creating and Running an Agile Project in JIRA: Issue Searching Using JQL | packtpub.com</t>
  </si>
  <si>
    <t>https://i.ytimg.com/vi/4XuAWLmqHVg/maxresdefault.jpg</t>
  </si>
  <si>
    <t>LO8s6WM4Zo0</t>
  </si>
  <si>
    <t>Creating and Running an Agile Project in JIRA: Epics, Stories, Bugs, and Tasks | packtpub.com</t>
  </si>
  <si>
    <t>https://i.ytimg.com/vi/LO8s6WM4Zo0/maxresdefault.jpg</t>
  </si>
  <si>
    <t>aiSo-USkP24</t>
  </si>
  <si>
    <t>Creating and Running an Agile Project in JIRA: Creating and Managing Dashboards | packtpub.com</t>
  </si>
  <si>
    <t>https://i.ytimg.com/vi/aiSo-USkP24/maxresdefault.jpg</t>
  </si>
  <si>
    <t>seQHTYgJNLo</t>
  </si>
  <si>
    <t>Creating and Running an Agile Project in JIRA: Versions and Releases | packtpub.com</t>
  </si>
  <si>
    <t>This video tutorial has been taken from Creating and Running an Agile Project in JIRA. You can learn more and buy the full video course here [https://bit.ly/2u6uxSH] Find us on Facebook -- http://www.facebook.com/Packtvideo Follow us on Twitter - http://www.twitter.com/packtvideo JIRA, JIRA 7, JIRA Agile, JIRA software, project management tool, software development tool,scrum,kanban,agility</t>
  </si>
  <si>
    <t>https://i.ytimg.com/vi/seQHTYgJNLo/maxresdefault.jpg</t>
  </si>
  <si>
    <t>yXmaPMwFHXY</t>
  </si>
  <si>
    <t>Creating and Running an Agile Project in JIRA: The Course Overview | packtpub.com</t>
  </si>
  <si>
    <t>https://i.ytimg.com/vi/yXmaPMwFHXY/maxresdefault.jpg</t>
  </si>
  <si>
    <t>2l5_SA6vBSg</t>
  </si>
  <si>
    <t>2018-07-10T09:59:25Z</t>
  </si>
  <si>
    <t>Agile Development with Java EE: Application Architecture and Eclipse Orion Web IDE|packtpub.com</t>
  </si>
  <si>
    <t>This video tutorial has been taken from Agile Development with Java EE. You can learn more and buy the full video course here [http://bit.ly/2m44hDU] Find us on Facebook -- http://www.facebook.com/Packtvideo Follow us on Twitter - http://www.twitter.com/packtvideo</t>
  </si>
  <si>
    <t>https://i.ytimg.com/vi/2l5_SA6vBSg/maxresdefault.jpg</t>
  </si>
  <si>
    <t>86eAKaA2aRE</t>
  </si>
  <si>
    <t>Agile Development with Java EE: Planning and Prioritization with a Ranked Backlog|packtpub.com</t>
  </si>
  <si>
    <t>https://i.ytimg.com/vi/86eAKaA2aRE/maxresdefault.jpg</t>
  </si>
  <si>
    <t>OFvBE0ATaao</t>
  </si>
  <si>
    <t>Agile Development with Java EE: Delivery Pipeline|packtpub.com</t>
  </si>
  <si>
    <t>https://i.ytimg.com/vi/OFvBE0ATaao/maxresdefault.jpg</t>
  </si>
  <si>
    <t>UiKeFXCsEx4</t>
  </si>
  <si>
    <t>Agile Development with Java EE: Retrospective Meeting|packtpub.com</t>
  </si>
  <si>
    <t>https://i.ytimg.com/vi/UiKeFXCsEx4/maxresdefault.jpg</t>
  </si>
  <si>
    <t>l9UwjN6U78Q</t>
  </si>
  <si>
    <t>Agile Development with Java EE: The Course Overview |packtpub.com</t>
  </si>
  <si>
    <t>https://i.ytimg.com/vi/l9UwjN6U78Q/maxresdefault.jpg</t>
  </si>
  <si>
    <t>-1L3yCbqia0</t>
  </si>
  <si>
    <t>2018-07-10T09:20:02Z</t>
  </si>
  <si>
    <t>Complete Salesforce Lightning Application Development: Component Composition | packtpub.com</t>
  </si>
  <si>
    <t>This video tutorial has been taken from Complete Salesforce Lightning Application Development. You can learn more and buy the full video course here [https://bit.ly/2NDqBkk] Find us on Facebook -- http://www.facebook.com/Packtvideo Follow us on Twitter - http://www.twitter.com/packtvideo</t>
  </si>
  <si>
    <t>https://i.ytimg.com/vi/-1L3yCbqia0/maxresdefault.jpg</t>
  </si>
  <si>
    <t>5xtXdM2g5TE</t>
  </si>
  <si>
    <t>Complete Salesforce Lightning Application Development: The Course Overview | packtpub.com</t>
  </si>
  <si>
    <t>https://i.ytimg.com/vi/5xtXdM2g5TE/maxresdefault.jpg</t>
  </si>
  <si>
    <t>7O-CqvhInHY</t>
  </si>
  <si>
    <t>Complete Salesforce Lightning Application Development: What Is SLDS | packtpub.com</t>
  </si>
  <si>
    <t>https://i.ytimg.com/vi/7O-CqvhInHY/maxresdefault.jpg</t>
  </si>
  <si>
    <t>e1Gpe0QH3XI</t>
  </si>
  <si>
    <t>Complete Salesforce Lightning Application Development: BMI Calculator | packtpub.com</t>
  </si>
  <si>
    <t>https://i.ytimg.com/vi/e1Gpe0QH3XI/maxresdefault.jpg</t>
  </si>
  <si>
    <t>n7JUFp5u0H0</t>
  </si>
  <si>
    <t>Complete Salesforce Lightning Application Development: lightning:input | packtpub.com</t>
  </si>
  <si>
    <t>https://i.ytimg.com/vi/n7JUFp5u0H0/maxresdefault.jpg</t>
  </si>
  <si>
    <t>ypyQ71kTeRY</t>
  </si>
  <si>
    <t>Complete Salesforce Lightning Application Development: Event Reference | packtpub.com</t>
  </si>
  <si>
    <t>https://i.ytimg.com/vi/ypyQ71kTeRY/maxresdefault.jpg</t>
  </si>
  <si>
    <t>Z7K2GnZ5ODo</t>
  </si>
  <si>
    <t>2018-07-10T07:45:19Z</t>
  </si>
  <si>
    <t>Continuous Delivery with Visual Studio Team Services: Release Management in VSTS | packtpub.com</t>
  </si>
  <si>
    <t>This video tutorial has been taken from Continuous Delivery with Visual Studio Team Services. You can learn more and buy the full video course here [https://bit.ly/2u9yupJ] Find us on Facebook -- http://www.facebook.com/Packtvideo Follow us on Twitter - http://www.twitter.com/packtvideo</t>
  </si>
  <si>
    <t>https://i.ytimg.com/vi/Z7K2GnZ5ODo/maxresdefault.jpg</t>
  </si>
  <si>
    <t>7zR0ZMPs2P0</t>
  </si>
  <si>
    <t>2018-07-10T07:45:18Z</t>
  </si>
  <si>
    <t>Continuous Delivery with Visual Studio Team Services: Integration Testing | packtpub.com</t>
  </si>
  <si>
    <t>https://i.ytimg.com/vi/7zR0ZMPs2P0/maxresdefault.jpg</t>
  </si>
  <si>
    <t>IZ_ZY8MSkuM</t>
  </si>
  <si>
    <t>Continuous Delivery with Visual Studio Team Services: Continuous Integration | packtpub.com</t>
  </si>
  <si>
    <t>https://i.ytimg.com/vi/IZ_ZY8MSkuM/maxresdefault.jpg</t>
  </si>
  <si>
    <t>MaSq6T0PWmQ</t>
  </si>
  <si>
    <t>Continuous Delivery with Visual Studio Team Services: Version Control Concepts | packtpub.com</t>
  </si>
  <si>
    <t>https://i.ytimg.com/vi/MaSq6T0PWmQ/maxresdefault.jpg</t>
  </si>
  <si>
    <t>O_i5AGwANFc</t>
  </si>
  <si>
    <t>Continuous Delivery with Visual Studio Team Services: The Course Overview | packtpub.com</t>
  </si>
  <si>
    <t>https://i.ytimg.com/vi/O_i5AGwANFc/maxresdefault.jpg</t>
  </si>
  <si>
    <t>o8HCdB2lD-M</t>
  </si>
  <si>
    <t>Continuous Delivery with Visual Studio Team Services: Install Configur Develop Mach | packtpub.com</t>
  </si>
  <si>
    <t>https://i.ytimg.com/vi/o8HCdB2lD-M/maxresdefault.jpg</t>
  </si>
  <si>
    <t>z_R_fZT87oE</t>
  </si>
  <si>
    <t>Continuous Delivery with Visual Studio Team Services: Get Visual Studio Team Service | packtpub.com</t>
  </si>
  <si>
    <t>https://i.ytimg.com/vi/z_R_fZT87oE/maxresdefault.jpg</t>
  </si>
  <si>
    <t>6715Oh9OJFE</t>
  </si>
  <si>
    <t>2018-07-09T07:11:01Z</t>
  </si>
  <si>
    <t>ASP .NET Core 2 and Angular 5: The Data Flow | packtpub.com</t>
  </si>
  <si>
    <t>This video tutorial has been taken from ASP .NET Core 2 and Angular 5. You can learn more and buy the full video course here [https://bit.ly/2zok7Ty] Find us on Facebook -- http://www.facebook.com/Packtvideo Follow us on Twitter - http://www.twitter.com/packtvideo</t>
  </si>
  <si>
    <t>https://i.ytimg.com/vi/6715Oh9OJFE/maxresdefault.jpg</t>
  </si>
  <si>
    <t>Gx2m7wlHn2w</t>
  </si>
  <si>
    <t>ASP .NET Core 2 and Angular 5: Add, Update, and Delete Quizzes | packtpub.com</t>
  </si>
  <si>
    <t>https://i.ytimg.com/vi/Gx2m7wlHn2w/maxresdefault.jpg</t>
  </si>
  <si>
    <t>Wu86WY4RyPM</t>
  </si>
  <si>
    <t>ASP .NET Core 2 and Angular 5: Navigation Pattern | packtpub.com</t>
  </si>
  <si>
    <t>https://i.ytimg.com/vi/Wu86WY4RyPM/maxresdefault.jpg</t>
  </si>
  <si>
    <t>lNRl2WpizZc</t>
  </si>
  <si>
    <t>ASP .NET Core 2 and Angular 5: LESS | packtpub.com</t>
  </si>
  <si>
    <t>https://i.ytimg.com/vi/lNRl2WpizZc/maxresdefault.jpg</t>
  </si>
  <si>
    <t>lt7TVzR7rao</t>
  </si>
  <si>
    <t>ASP .NET Core 2 and Angular 5: Getting Ready | packtpub.com</t>
  </si>
  <si>
    <t>https://i.ytimg.com/vi/lt7TVzR7rao/maxresdefault.jpg</t>
  </si>
  <si>
    <t>qRmYgpW1beQ</t>
  </si>
  <si>
    <t>ASP .NET Core 2 and Angular 5: The Course Overview | packtpub.com</t>
  </si>
  <si>
    <t>https://i.ytimg.com/vi/qRmYgpW1beQ/maxresdefault.jpg</t>
  </si>
  <si>
    <t>Uj0johgLSXk</t>
  </si>
  <si>
    <t>2018-07-06T14:14:56Z</t>
  </si>
  <si>
    <t>AWS Networking Solutions : Introduction to AWS OpsWorks | packtpub.com</t>
  </si>
  <si>
    <t>This video tutorial has been taken from AWS Networking Solutions. You can learn more and buy the full video course here https://bit.ly/2uabYw2 Find us on Facebook -- http://www.facebook.com/Packtvideo Follow us on Twitter - http://www.twitter.com/packtvideo</t>
  </si>
  <si>
    <t>https://i.ytimg.com/vi/Uj0johgLSXk/maxresdefault.jpg</t>
  </si>
  <si>
    <t>w31zJ-9u4eA</t>
  </si>
  <si>
    <t>AWS Networking Solutions : Network Storage Concepts â€” SAN/NAS | packtpub.com</t>
  </si>
  <si>
    <t>https://i.ytimg.com/vi/w31zJ-9u4eA/maxresdefault.jpg</t>
  </si>
  <si>
    <t>yAN7SF0fNg8</t>
  </si>
  <si>
    <t>AWS Networking Solutions : Introduction AWS CloudWatch | packtpub.com</t>
  </si>
  <si>
    <t>https://i.ytimg.com/vi/yAN7SF0fNg8/maxresdefault.jpg</t>
  </si>
  <si>
    <t>NfG_otngCh0</t>
  </si>
  <si>
    <t>2018-07-06T13:27:47Z</t>
  </si>
  <si>
    <t>TensorFlow 1.x Deep Learning Recipes Artificial Intelligence App: Guess Corre Scatter | packtpub.com</t>
  </si>
  <si>
    <t>https://i.ytimg.com/vi/NfG_otngCh0/maxresdefault.jpg</t>
  </si>
  <si>
    <t>RMILgtLeNVc</t>
  </si>
  <si>
    <t>TensorFlow 1.x Deep Learning Recipes for Artificial Intelligence App: Course Overview | packtpub.com</t>
  </si>
  <si>
    <t>https://i.ytimg.com/vi/RMILgtLeNVc/maxresdefault.jpg</t>
  </si>
  <si>
    <t>pDgvas0W7Zc</t>
  </si>
  <si>
    <t>TensorFlow 1.x Deep Learning Recipes Artificial Intelligence App: Key Concept Reinfor | packtpub.com</t>
  </si>
  <si>
    <t>https://i.ytimg.com/vi/pDgvas0W7Zc/maxresdefault.jpg</t>
  </si>
  <si>
    <t>D1e5J1IWzkU</t>
  </si>
  <si>
    <t>2018-07-06T13:24:00Z</t>
  </si>
  <si>
    <t>Big Data Analytics Projects with Apache Spark:Analyzing Post for an Author |packtpub.com</t>
  </si>
  <si>
    <t>This video tutorial has been taken from Big Data Analytics Projects with Apache Spark. You can learn more and buy the full video course here https://bit.ly/2IYXuV6 Find us on Facebook -- http://www.facebook.com/Packtvideo Follow us on Twitter - http://www.twitter.com/packtvideo</t>
  </si>
  <si>
    <t>https://i.ytimg.com/vi/D1e5J1IWzkU/maxresdefault.jpg</t>
  </si>
  <si>
    <t>oT5KAGlsC-8</t>
  </si>
  <si>
    <t>Big Data Analytics Projects with Apache Spark : The Course Overview | packtpub.com</t>
  </si>
  <si>
    <t>https://i.ytimg.com/vi/oT5KAGlsC-8/maxresdefault.jpg</t>
  </si>
  <si>
    <t>pqy5xJ1er10</t>
  </si>
  <si>
    <t>Big Data Analytics Projects with Apache Spark :Content-Based Systems Explanation|packtpub.com</t>
  </si>
  <si>
    <t>https://i.ytimg.com/vi/pqy5xJ1er10/maxresdefault.jpg</t>
  </si>
  <si>
    <t>sMaMYjBuPl0</t>
  </si>
  <si>
    <t>Big Data Analytics Projects with Apache Spark :Find Comon Frnd Prblm Graph Aproch|packtpub.com</t>
  </si>
  <si>
    <t>https://i.ytimg.com/vi/sMaMYjBuPl0/maxresdefault.jpg</t>
  </si>
  <si>
    <t>xqJI2xL5bY0</t>
  </si>
  <si>
    <t>Big Data Analytics Projects with Apache Spark : Market Basket Analysis Goals | packtpub.com</t>
  </si>
  <si>
    <t>https://i.ytimg.com/vi/xqJI2xL5bY0/maxresdefault.jpg</t>
  </si>
  <si>
    <t>2alGsIdbscA</t>
  </si>
  <si>
    <t>2018-07-06T13:01:52Z</t>
  </si>
  <si>
    <t>Design Patterns using C# and .NET Core: The Decorator Pattern | packtpub.com</t>
  </si>
  <si>
    <t>This video tutorial has been taken from Design Patterns using C# and .NET Core. You can learn more and buy the full video course here [https://bit.ly/2KTLVjW] Find us on Facebook -- http://www.facebook.com/Packtvideo Follow us on Twitter - http://www.twitter.com/packtvideo</t>
  </si>
  <si>
    <t>https://i.ytimg.com/vi/2alGsIdbscA/maxresdefault.jpg</t>
  </si>
  <si>
    <t>J_li_pcNKCk</t>
  </si>
  <si>
    <t>Design Patterns using C# and .NET Core: Introduction to Design Patterns | packtpub.com</t>
  </si>
  <si>
    <t>https://i.ytimg.com/vi/J_li_pcNKCk/maxresdefault.jpg</t>
  </si>
  <si>
    <t>SSEemTbdejA</t>
  </si>
  <si>
    <t>Design Patterns using C# and .NET Core: The Course Overview | packtpub.com</t>
  </si>
  <si>
    <t>https://i.ytimg.com/vi/SSEemTbdejA/maxresdefault.jpg</t>
  </si>
  <si>
    <t>Wjk4YQ6o-ko</t>
  </si>
  <si>
    <t>Design Patterns using C# and .NET Core: Introduction to Dependency Injection | packtpub.com</t>
  </si>
  <si>
    <t>https://i.ytimg.com/vi/Wjk4YQ6o-ko/maxresdefault.jpg</t>
  </si>
  <si>
    <t>zLcNDQEgV2Q</t>
  </si>
  <si>
    <t>Design Patterns using C# and .NET Core: The Strategy Pattern | packtpub.com</t>
  </si>
  <si>
    <t>https://i.ytimg.com/vi/zLcNDQEgV2Q/maxresdefault.jpg</t>
  </si>
  <si>
    <t>2018-07-06T13:01:13Z</t>
  </si>
  <si>
    <t>Python Machine Learning Tips, Tricks, and Techniques: Memory-Based Collaborative Filter|packtpub.com</t>
  </si>
  <si>
    <t>This video tutorial has been taken from Python Machine Learning Tips, Tricks, and Techniques. You can learn more and buy the full video course here [http://bit.ly/2u9Y2lU] Find us on Facebook -- http://www.facebook.com/Packtvideo Follow us on Twitter - http://www.twitter.com/packtvideo</t>
  </si>
  <si>
    <t>https://i.ytimg.com/vi/-nZ31-vp5Rc/maxresdefault.jpg</t>
  </si>
  <si>
    <t>9ltaZ0Fslt0</t>
  </si>
  <si>
    <t>Python Machine Learning Tips, Tricks, and Techniques: Support Vector Machines|packtpub.com</t>
  </si>
  <si>
    <t>https://i.ytimg.com/vi/9ltaZ0Fslt0/maxresdefault.jpg</t>
  </si>
  <si>
    <t>CUwX1DT5074</t>
  </si>
  <si>
    <t>Python Machine Learning Tips, Tricks, and Techniques: Random Forest for Classification|packtpub.com</t>
  </si>
  <si>
    <t>https://i.ytimg.com/vi/CUwX1DT5074/maxresdefault.jpg</t>
  </si>
  <si>
    <t>NVuDF_VYf8c</t>
  </si>
  <si>
    <t>Python Machine Learning Tips, Tricks, and Techniques: The Course Overview|packtpub.com</t>
  </si>
  <si>
    <t>https://i.ytimg.com/vi/NVuDF_VYf8c/maxresdefault.jpg</t>
  </si>
  <si>
    <t>TMsDuqh3_kI</t>
  </si>
  <si>
    <t>Python Machine Learning Tips, Tricks, and Techniques: Validation Dataset Tuning|packtpub.com</t>
  </si>
  <si>
    <t>https://i.ytimg.com/vi/TMsDuqh3_kI/maxresdefault.jpg</t>
  </si>
  <si>
    <t>08lmi6JpoBM</t>
  </si>
  <si>
    <t>2018-07-06T12:46:20Z</t>
  </si>
  <si>
    <t>Type-Safe Interfaces with Modern C++: The Course Overview |packtpub.com</t>
  </si>
  <si>
    <t>This video tutorial has been taken from Type-Safe Interfaces with Modern C++. You can learn more and buy the full video course here [http://bit.ly/2KKOMii] Find us on Facebook -- http://www.facebook.com/Packtvideo Follow us on Twitter - http://www.twitter.com/packtvideo</t>
  </si>
  <si>
    <t>https://i.ytimg.com/vi/08lmi6JpoBM/maxresdefault.jpg</t>
  </si>
  <si>
    <t>G0tdh1CKHQM</t>
  </si>
  <si>
    <t>Type-Safe Interfaces with Modern C++: std::string|packtpub.com</t>
  </si>
  <si>
    <t>https://i.ytimg.com/vi/G0tdh1CKHQM/maxresdefault.jpg</t>
  </si>
  <si>
    <t>TttCva42-JU</t>
  </si>
  <si>
    <t>Type-Safe Interfaces with Modern C++: What Is an Optional?|packtpub.com</t>
  </si>
  <si>
    <t>https://i.ytimg.com/vi/TttCva42-JU/maxresdefault.jpg</t>
  </si>
  <si>
    <t>nV58RHmCork</t>
  </si>
  <si>
    <t>Type-Safe Interfaces with Modern C++: The Problem with std::visit|packtpub.com</t>
  </si>
  <si>
    <t>https://i.ytimg.com/vi/nV58RHmCork/maxresdefault.jpg</t>
  </si>
  <si>
    <t>VaGTse0J3BU</t>
  </si>
  <si>
    <t>2018-07-06T12:45:44Z</t>
  </si>
  <si>
    <t>Learning Selenium Testing Tools: Automation Framework Approaches and Limits|packtpub.com</t>
  </si>
  <si>
    <t>This video tutorial has been taken from Learning Selenium Testing Tools. You can learn more and buy the full video course here [http://bit.ly/2u5tnaf] Find us on Facebook -- http://www.facebook.com/Packtvideo Follow us on Twitter - http://www.twitter.com/packtvideo</t>
  </si>
  <si>
    <t>https://i.ytimg.com/vi/VaGTse0J3BU/maxresdefault.jpg</t>
  </si>
  <si>
    <t>0LcBPoBsUvY</t>
  </si>
  <si>
    <t>2018-07-06T12:45:42Z</t>
  </si>
  <si>
    <t>Learning Selenium Testing Tools: Using Page Object Design|packtpub.com</t>
  </si>
  <si>
    <t>https://i.ytimg.com/vi/0LcBPoBsUvY/maxresdefault.jpg</t>
  </si>
  <si>
    <t>Aau7tXNMFKA</t>
  </si>
  <si>
    <t>Learning Selenium Testing Tools: The Course Overview|packtpub.com</t>
  </si>
  <si>
    <t>https://i.ytimg.com/vi/Aau7tXNMFKA/maxresdefault.jpg</t>
  </si>
  <si>
    <t>XmKKcOfz2QM</t>
  </si>
  <si>
    <t>Learning Selenium Testing Tools: Finding Elements by Id and Name|packtpub.com</t>
  </si>
  <si>
    <t>https://i.ytimg.com/vi/XmKKcOfz2QM/maxresdefault.jpg</t>
  </si>
  <si>
    <t>jou2jhTGxgc</t>
  </si>
  <si>
    <t>Learning Selenium Testing Tools: Understanding the WebDriver Architecture|packtpub.com</t>
  </si>
  <si>
    <t>https://i.ytimg.com/vi/jou2jhTGxgc/maxresdefault.jpg</t>
  </si>
  <si>
    <t>uNrdLq-X66o</t>
  </si>
  <si>
    <t>Learning Selenium Testing Tools: Keyboard UI with Helper Methods and Events|packtpub.com</t>
  </si>
  <si>
    <t>https://i.ytimg.com/vi/uNrdLq-X66o/maxresdefault.jpg</t>
  </si>
  <si>
    <t>yzp1NpQXT4k</t>
  </si>
  <si>
    <t>Learning Selenium Testing Tools: Find Web Elements by ID, Name, Dom Using Firebug|packtpub.com</t>
  </si>
  <si>
    <t>https://i.ytimg.com/vi/yzp1NpQXT4k/maxresdefault.jpg</t>
  </si>
  <si>
    <t>F01jqGoJKR8</t>
  </si>
  <si>
    <t>2018-07-06T12:24:18Z</t>
  </si>
  <si>
    <t>Scala Expert Recipes: Java Interoperation|packtpub.com</t>
  </si>
  <si>
    <t>This video tutorial has been taken from Scala Expert Recipes. You can learn more and buy the full video course here [http://bit.ly/2zeUmFf] Find us on Facebook -- http://www.facebook.com/Packtvideo Follow us on Twitter - http://www.twitter.com/packtvideo</t>
  </si>
  <si>
    <t>https://i.ytimg.com/vi/F01jqGoJKR8/maxresdefault.jpg</t>
  </si>
  <si>
    <t>K-0cfCi6xlc</t>
  </si>
  <si>
    <t>Scala Expert Recipes: The Course Overview |packtpub.com</t>
  </si>
  <si>
    <t>https://i.ytimg.com/vi/K-0cfCi6xlc/maxresdefault.jpg</t>
  </si>
  <si>
    <t>_7ocX2m5NZU</t>
  </si>
  <si>
    <t>Scala Expert Recipes: Basic Implicit Parameters|packtpub.com</t>
  </si>
  <si>
    <t>https://i.ytimg.com/vi/_7ocX2m5NZU/maxresdefault.jpg</t>
  </si>
  <si>
    <t>lsid3zvEqSs</t>
  </si>
  <si>
    <t>Scala Expert Recipes: Scala Philosophy: Pervasive Types and Immutability|packtpub.com</t>
  </si>
  <si>
    <t>https://i.ytimg.com/vi/lsid3zvEqSs/maxresdefault.jpg</t>
  </si>
  <si>
    <t>wErQGox3PQM</t>
  </si>
  <si>
    <t>Scala Expert Recipes: Advanced String Interpolation|packtpub.com</t>
  </si>
  <si>
    <t>https://i.ytimg.com/vi/wErQGox3PQM/maxresdefault.jpg</t>
  </si>
  <si>
    <t>Mt0DZh4pXJs</t>
  </si>
  <si>
    <t>2018-07-06T11:56:12Z</t>
  </si>
  <si>
    <t>Hands-on Serverless Computing with Go: Cookies | packtpub.com</t>
  </si>
  <si>
    <t>This video tutorial has been taken from Hands-on Serverless Computing with Go. You can learn more and buy the full video course here [https://bit.ly/2KSKXVf] Find us on Facebook -- http://www.facebook.com/Packtvideo Follow us on Twitter - http://www.twitter.com/packtvideo</t>
  </si>
  <si>
    <t>https://i.ytimg.com/vi/Mt0DZh4pXJs/maxresdefault.jpg</t>
  </si>
  <si>
    <t>0L6kXIOebUY</t>
  </si>
  <si>
    <t>2018-07-06T11:56:11Z</t>
  </si>
  <si>
    <t>Hands-on Serverless Computing with Go: Writing Our First Function in Go | packtpub.com</t>
  </si>
  <si>
    <t>https://i.ytimg.com/vi/0L6kXIOebUY/maxresdefault.jpg</t>
  </si>
  <si>
    <t>B49oMuI5q78</t>
  </si>
  <si>
    <t>Hands-on Serverless Computing with Go: AWS Command Line Interface | packtpub.com</t>
  </si>
  <si>
    <t>https://i.ytimg.com/vi/B49oMuI5q78/maxresdefault.jpg</t>
  </si>
  <si>
    <t>M2qDwqbSMlc</t>
  </si>
  <si>
    <t>Hands-on Serverless Computing with Go: Using Your Own Domain | packtpub.com</t>
  </si>
  <si>
    <t>https://i.ytimg.com/vi/M2qDwqbSMlc/maxresdefault.jpg</t>
  </si>
  <si>
    <t>Scqvvl7lx_E</t>
  </si>
  <si>
    <t>Hands-on Serverless Computing with Go: The AWS SDK | packtpub.com</t>
  </si>
  <si>
    <t>https://i.ytimg.com/vi/Scqvvl7lx_E/maxresdefault.jpg</t>
  </si>
  <si>
    <t>mqs3UzGK52g</t>
  </si>
  <si>
    <t>Hands-on Serverless Computing with Go: The course overview | packtpub.com</t>
  </si>
  <si>
    <t>https://i.ytimg.com/vi/mqs3UzGK52g/maxresdefault.jpg</t>
  </si>
  <si>
    <t>w1sAETDpgZo</t>
  </si>
  <si>
    <t>Hands-on Serverless Computing with Go: A Chat Application | packtpub.com</t>
  </si>
  <si>
    <t>https://i.ytimg.com/vi/w1sAETDpgZo/maxresdefault.jpg</t>
  </si>
  <si>
    <t>H_IKC0OPOso</t>
  </si>
  <si>
    <t>2018-07-06T11:47:17Z</t>
  </si>
  <si>
    <t>https://i.ytimg.com/vi/H_IKC0OPOso/maxresdefault.jpg</t>
  </si>
  <si>
    <t>LPrp5RetUNE</t>
  </si>
  <si>
    <t>https://i.ytimg.com/vi/LPrp5RetUNE/maxresdefault.jpg</t>
  </si>
  <si>
    <t>PGZw_nVR0Wo</t>
  </si>
  <si>
    <t>https://i.ytimg.com/vi/PGZw_nVR0Wo/maxresdefault.jpg</t>
  </si>
  <si>
    <t>orv1ev2wkX0</t>
  </si>
  <si>
    <t>https://i.ytimg.com/vi/orv1ev2wkX0/maxresdefault.jpg</t>
  </si>
  <si>
    <t>XBFOt_XF1Ao</t>
  </si>
  <si>
    <t>2018-07-06T11:26:19Z</t>
  </si>
  <si>
    <t>AWS Data Security: Regulated Industries and AWS Compliance Programs|packtpub.com</t>
  </si>
  <si>
    <t>This video tutorial has been taken from AWS Data Security. You can learn more and buy the full video course here [http://bit.ly/2KzMnYy] Find us on Facebook -- http://www.facebook.com/Packtvideo Follow us on Twitter - http://www.twitter.com/packtvideo</t>
  </si>
  <si>
    <t>https://i.ytimg.com/vi/XBFOt_XF1Ao/maxresdefault.jpg</t>
  </si>
  <si>
    <t>bHsxJh0w0Y0</t>
  </si>
  <si>
    <t>AWS Data Security: Cross-AZ and Cross-Region Design Principles|packtpub.com</t>
  </si>
  <si>
    <t>https://i.ytimg.com/vi/bHsxJh0w0Y0/maxresdefault.jpg</t>
  </si>
  <si>
    <t>3AfV1079wNk</t>
  </si>
  <si>
    <t>2018-07-06T11:26:18Z</t>
  </si>
  <si>
    <t>AWS Data Security: The Course Overview |packtpub.com</t>
  </si>
  <si>
    <t>https://i.ytimg.com/vi/3AfV1079wNk/maxresdefault.jpg</t>
  </si>
  <si>
    <t>UKi6xUQVVks</t>
  </si>
  <si>
    <t>AWS Data Security: S3 Object Storage and Glacier|packtpub.com</t>
  </si>
  <si>
    <t>https://i.ytimg.com/vi/UKi6xUQVVks/maxresdefault.jpg</t>
  </si>
  <si>
    <t>d1tdeu6ZnNk</t>
  </si>
  <si>
    <t>AWS Data Security: Data Storage and Classification|packtpub.com</t>
  </si>
  <si>
    <t>https://i.ytimg.com/vi/d1tdeu6ZnNk/maxresdefault.jpg</t>
  </si>
  <si>
    <t>h-BkF_5zA-k</t>
  </si>
  <si>
    <t>AWS Data Security: AWS Credentials|packtpub.com</t>
  </si>
  <si>
    <t>https://i.ytimg.com/vi/h-BkF_5zA-k/maxresdefault.jpg</t>
  </si>
  <si>
    <t>mzTkE5o585s</t>
  </si>
  <si>
    <t>AWS Data Security: VPC, Public, and Private Subnets|packtpub.com</t>
  </si>
  <si>
    <t>https://i.ytimg.com/vi/mzTkE5o585s/maxresdefault.jpg</t>
  </si>
  <si>
    <t>wH4WRnPdl8E</t>
  </si>
  <si>
    <t>AWS Data Security: Capture and Analyze Events|packtpub.com</t>
  </si>
  <si>
    <t>https://i.ytimg.com/vi/wH4WRnPdl8E/maxresdefault.jpg</t>
  </si>
  <si>
    <t>3OXWkO6B-fw</t>
  </si>
  <si>
    <t>2018-07-06T11:13:44Z</t>
  </si>
  <si>
    <t>Jira 7 Guide for Administrators and Developers: Validators|packtpub.com</t>
  </si>
  <si>
    <t>This video tutorial has been taken from Jira 7 Guide for Administrators and Developers. You can learn more and buy the full video course here [http://bit.ly/2KzJirs] Find us on Facebook -- http://www.facebook.com/Packtvideo Follow us on Twitter - http://www.twitter.com/packtvideo</t>
  </si>
  <si>
    <t>https://i.ytimg.com/vi/3OXWkO6B-fw/maxresdefault.jpg</t>
  </si>
  <si>
    <t>LExAVcMKmkg</t>
  </si>
  <si>
    <t>Jira 7 Guide for Administrators and Developers: The Course Overview |packtpub.com</t>
  </si>
  <si>
    <t>https://i.ytimg.com/vi/LExAVcMKmkg/maxresdefault.jpg</t>
  </si>
  <si>
    <t>PhIEEHG6siI</t>
  </si>
  <si>
    <t>Jira 7 Guide for Administrators and Developers: Integrating with Bitbucket and GitHub|packtpub.com</t>
  </si>
  <si>
    <t>PT16M5S</t>
  </si>
  <si>
    <t>https://i.ytimg.com/vi/PhIEEHG6siI/maxresdefault.jpg</t>
  </si>
  <si>
    <t>WN_aB5j6Vb0</t>
  </si>
  <si>
    <t>Jira 7 Guide for Administrators and Developers: Import and Export|packtpub.com</t>
  </si>
  <si>
    <t>https://i.ytimg.com/vi/WN_aB5j6Vb0/maxresdefault.jpg</t>
  </si>
  <si>
    <t>hhN1xmR8m9c</t>
  </si>
  <si>
    <t>Jira 7 Guide for Administrators and Developers: Using Tempo Timesheets &amp; Tempo Planner|packtpub.com</t>
  </si>
  <si>
    <t>https://i.ytimg.com/vi/hhN1xmR8m9c/maxresdefault.jpg</t>
  </si>
  <si>
    <t>uyFwajpX2NE</t>
  </si>
  <si>
    <t>Jira 7 Guide for Administrators and Developers: Required Configure Test Management|packtpub.com</t>
  </si>
  <si>
    <t>https://i.ytimg.com/vi/uyFwajpX2NE/maxresdefault.jpg</t>
  </si>
  <si>
    <t>D2J0gUn9LKk</t>
  </si>
  <si>
    <t>2018-07-06T10:57:02Z</t>
  </si>
  <si>
    <t>Python Machine Learning in 7 Days: Review of Building a Sentiment Analyser ANN|packtpub.com</t>
  </si>
  <si>
    <t>This video tutorial has been taken from Python Machine Learning in 7 Days. You can learn more and buy the full video course here [http://bit.ly/2MTJ8YK] Find us on Facebook -- http://www.facebook.com/Packtvideo Follow us on Twitter - http://www.twitter.com/packtvideo</t>
  </si>
  <si>
    <t>https://i.ytimg.com/vi/D2J0gUn9LKk/maxresdefault.jpg</t>
  </si>
  <si>
    <t>Lp8u-8VKfDk</t>
  </si>
  <si>
    <t>Python Machine Learning in 7 Days: Review of Getting Better Test Sample Results|packtpub.com</t>
  </si>
  <si>
    <t>https://i.ytimg.com/vi/Lp8u-8VKfDk/maxresdefault.jpg</t>
  </si>
  <si>
    <t>wPwsn_dbpmA</t>
  </si>
  <si>
    <t>Python Machine Learning in 7 Days: Review of Clustering Customers Together|packtpub.com</t>
  </si>
  <si>
    <t>https://i.ytimg.com/vi/wPwsn_dbpmA/maxresdefault.jpg</t>
  </si>
  <si>
    <t>W_LcZPoWHsI</t>
  </si>
  <si>
    <t>2018-07-06T10:56:36Z</t>
  </si>
  <si>
    <t>Getting Started with Machine Learning in R: Dataset Part One | packtpub.com</t>
  </si>
  <si>
    <t>This video tutorial has been taken from Getting Started with Machine Learning in R. You can learn more and buy the full video course here [https://bit.ly/2tZ8MUZ] Find us on Facebook -- http://www.facebook.com/Packtvideo Follow us on Twitter - http://www.twitter.com/packtvideo</t>
  </si>
  <si>
    <t>https://i.ytimg.com/vi/W_LcZPoWHsI/maxresdefault.jpg</t>
  </si>
  <si>
    <t>Bnw88PlUsxk</t>
  </si>
  <si>
    <t>2018-07-06T10:56:35Z</t>
  </si>
  <si>
    <t>Getting Started with Machine Learning in R: Linear and Logistic Regression | packtpub.com</t>
  </si>
  <si>
    <t>https://i.ytimg.com/vi/Bnw88PlUsxk/maxresdefault.jpg</t>
  </si>
  <si>
    <t>TLocIQZJfQI</t>
  </si>
  <si>
    <t>Getting Started with Machine Learning in R: The Course Overview | packtpub.com</t>
  </si>
  <si>
    <t>https://i.ytimg.com/vi/TLocIQZJfQI/maxresdefault.jpg</t>
  </si>
  <si>
    <t>Vky3JuSAbX8</t>
  </si>
  <si>
    <t>Getting Started with Machine Learning in R: Presenting Graphical Information | packtpub.com</t>
  </si>
  <si>
    <t>https://i.ytimg.com/vi/Vky3JuSAbX8/maxresdefault.jpg</t>
  </si>
  <si>
    <t>Wx5aQhF2Kgc</t>
  </si>
  <si>
    <t>Getting Started with Machine Learning in R: Naive Bayes on the Pima dataset | packtpub.com</t>
  </si>
  <si>
    <t>https://i.ytimg.com/vi/Wx5aQhF2Kgc/maxresdefault.jpg</t>
  </si>
  <si>
    <t>g61T2PqfiDs</t>
  </si>
  <si>
    <t>Getting Started with Machine Learning in R: Preparing Our First Dataset | packtpub.com</t>
  </si>
  <si>
    <t>https://i.ytimg.com/vi/g61T2PqfiDs/maxresdefault.jpg</t>
  </si>
  <si>
    <t>L7o2aoGSE2c</t>
  </si>
  <si>
    <t>2018-07-06T10:56:34Z</t>
  </si>
  <si>
    <t>Getting Started with Machine Learning in R: Random Forest on the Pima Dataset | packtpub.com</t>
  </si>
  <si>
    <t>https://i.ytimg.com/vi/L7o2aoGSE2c/maxresdefault.jpg</t>
  </si>
  <si>
    <t>TG-LlupTxAA</t>
  </si>
  <si>
    <t>2018-07-06T10:40:55Z</t>
  </si>
  <si>
    <t>Learn Python in 3 Hours: The Course Overview | packtpub.com</t>
  </si>
  <si>
    <t>This video tutorial has been taken from Learn Python in 3 Hours. You can learn more and buy the full video course here [https://bit.ly/2lZ4SXH] Find us on Facebook -- http://www.facebook.com/Packtvideo Follow us on Twitter - http://www.twitter.com/packtvideo</t>
  </si>
  <si>
    <t>https://i.ytimg.com/vi/TG-LlupTxAA/maxresdefault.jpg</t>
  </si>
  <si>
    <t>wOc3Q0MBo-Y</t>
  </si>
  <si>
    <t>2018-07-06T10:01:51Z</t>
  </si>
  <si>
    <t>Practical Convolutional Neural Networks: Convolutional Neural Networks | packtpub.com</t>
  </si>
  <si>
    <t>This video tutorial has been taken from Practical Convolutional Neural Networks. You can learn more and buy the full video course here [https://bit.ly/2IV102R] Find us on Facebook -- http://www.facebook.com/Packtvideo Follow us on Twitter - http://www.twitter.com/packtvideo</t>
  </si>
  <si>
    <t>https://i.ytimg.com/vi/wOc3Q0MBo-Y/maxresdefault.jpg</t>
  </si>
  <si>
    <t>WYCnDA7gBZ8</t>
  </si>
  <si>
    <t>2018-07-06T09:50:32Z</t>
  </si>
  <si>
    <t>Python Data Science Essentials: Data Loading and Preprocessing | packtpub.com</t>
  </si>
  <si>
    <t>This video tutorial has been taken from Python Data Science Essentials. You can learn more and buy the full video course here [https://bit.ly/2z90m20] Find us on Facebook -- http://www.facebook.com/Packtvideo Follow us on Twitter - http://www.twitter.com/packtvideo</t>
  </si>
  <si>
    <t>PT19M48S</t>
  </si>
  <si>
    <t>https://i.ytimg.com/vi/WYCnDA7gBZ8/maxresdefault.jpg</t>
  </si>
  <si>
    <t>qmSJd5YVpk4</t>
  </si>
  <si>
    <t>Python Data Science Essentials: Introducing EDA | packtpub.com</t>
  </si>
  <si>
    <t>https://i.ytimg.com/vi/qmSJd5YVpk4/maxresdefault.jpg</t>
  </si>
  <si>
    <t>M9n1Hzocb7M</t>
  </si>
  <si>
    <t>2018-07-06T08:30:30Z</t>
  </si>
  <si>
    <t>Mastering ElasticSearch 6.x and the Elastic Stack: Indexes, Shards, and Replicas | packtpub.com</t>
  </si>
  <si>
    <t>This video tutorial has been taken from Mastering ElasticSearch 6.x and the Elastic Stack. You can learn more and buy the full video course here [https://bit.ly/2zc3cmU] Find us on Facebook -- http://www.facebook.com/Packtvideo Follow us on Twitter - http://www.twitter.com/packtvideo</t>
  </si>
  <si>
    <t>https://i.ytimg.com/vi/M9n1Hzocb7M/maxresdefault.jpg</t>
  </si>
  <si>
    <t>0Z6yM3oSf8M</t>
  </si>
  <si>
    <t>2018-07-06T08:30:29Z</t>
  </si>
  <si>
    <t>Mastering ElasticSearch 6.x and the Elastic Stack: Impress Your Boss Charts Graphs | packtpub.com</t>
  </si>
  <si>
    <t>https://i.ytimg.com/vi/0Z6yM3oSf8M/maxresdefault.jpg</t>
  </si>
  <si>
    <t>3eRosGdUzZQ</t>
  </si>
  <si>
    <t>Mastering ElasticSearch 6.x and the Elastic Stack: How Do Store Group Data Documents | packtpub.com</t>
  </si>
  <si>
    <t>https://i.ytimg.com/vi/3eRosGdUzZQ/maxresdefault.jpg</t>
  </si>
  <si>
    <t>F5r_Vwv5K00</t>
  </si>
  <si>
    <t>Mastering ElasticSearch 6.x and the Elastic Stack: Kibana Huge Letâ€™s Take It Apart | packtpub.com</t>
  </si>
  <si>
    <t>https://i.ytimg.com/vi/F5r_Vwv5K00/maxresdefault.jpg</t>
  </si>
  <si>
    <t>RxqQ-5xCUu8</t>
  </si>
  <si>
    <t>Mastering ElasticSearch 6.x and the Elastic Stack: Logstash Introduction | packtpub.com</t>
  </si>
  <si>
    <t>https://i.ytimg.com/vi/RxqQ-5xCUu8/maxresdefault.jpg</t>
  </si>
  <si>
    <t>qKGt_YqzFBA</t>
  </si>
  <si>
    <t>Mastering ElasticSearch 6.x and the Elastic Stack: The Course Overview | packtpub.com</t>
  </si>
  <si>
    <t>https://i.ytimg.com/vi/qKGt_YqzFBA/maxresdefault.jpg</t>
  </si>
  <si>
    <t>rxSYpsUrOFM</t>
  </si>
  <si>
    <t>Mastering ElasticSearch 6.x and the Elastic Stack: Secur Prov Authent Authori Kibana | packtpub.com</t>
  </si>
  <si>
    <t>https://i.ytimg.com/vi/rxSYpsUrOFM/maxresdefault.jpg</t>
  </si>
  <si>
    <t>XUMpsicVrk4</t>
  </si>
  <si>
    <t>2018-07-06T08:25:11Z</t>
  </si>
  <si>
    <t>Deep Learning Projects with PyTorch : Understanding Recurrent Neural Network | packtpub.com</t>
  </si>
  <si>
    <t>This video tutorial has been taken from Deep Learning Projects with PyTorch. You can learn more and buy the full video course here https://bit.ly/2uaq54p Find us on Facebook -- http://www.facebook.com/Packtvideo Follow us on Twitter - http://www.twitter.com/packtvideo</t>
  </si>
  <si>
    <t>https://i.ytimg.com/vi/XUMpsicVrk4/maxresdefault.jpg</t>
  </si>
  <si>
    <t>EmcKNsKJMZo</t>
  </si>
  <si>
    <t>2018-07-06T08:25:10Z</t>
  </si>
  <si>
    <t>Deep Learning Projects with PyTorch : Introduction to Boltzmann Machines | packtpub.com</t>
  </si>
  <si>
    <t>https://i.ytimg.com/vi/EmcKNsKJMZo/maxresdefault.jpg</t>
  </si>
  <si>
    <t>hAyyoa-c4fM</t>
  </si>
  <si>
    <t>Deep Learning Projects with PyTorch : Understanding Convolutional Neural Network | packtpub.com</t>
  </si>
  <si>
    <t>https://i.ytimg.com/vi/hAyyoa-c4fM/maxresdefault.jpg</t>
  </si>
  <si>
    <t>qrnB87nN-wU</t>
  </si>
  <si>
    <t>Deep Learning Projects with PyTorch : Getting Ready with Data | packtpub.com</t>
  </si>
  <si>
    <t>https://i.ytimg.com/vi/qrnB87nN-wU/maxresdefault.jpg</t>
  </si>
  <si>
    <t>sdxod4ZOr8g</t>
  </si>
  <si>
    <t>Deep Learning Projects with PyTorch : The Course Overview | packtpub.com</t>
  </si>
  <si>
    <t>https://i.ytimg.com/vi/sdxod4ZOr8g/maxresdefault.jpg</t>
  </si>
  <si>
    <t>uq9xtgYxv7g</t>
  </si>
  <si>
    <t>Deep Learning Projects with PyTorch : Introduction to Autoencoders | packtpub.com</t>
  </si>
  <si>
    <t>https://i.ytimg.com/vi/uq9xtgYxv7g/maxresdefault.jpg</t>
  </si>
  <si>
    <t>y4s0QcQQce0</t>
  </si>
  <si>
    <t>https://i.ytimg.com/vi/y4s0QcQQce0/maxresdefault.jpg</t>
  </si>
  <si>
    <t>Cye8eM391O8</t>
  </si>
  <si>
    <t>2018-07-06T07:06:00Z</t>
  </si>
  <si>
    <t>Python Machine Learning in 7 Days: Review Classifying Img Using Vector Machines|packtpub.com</t>
  </si>
  <si>
    <t>https://i.ytimg.com/vi/Cye8eM391O8/maxresdefault.jpg</t>
  </si>
  <si>
    <t>S4D0nwaItMA</t>
  </si>
  <si>
    <t>Python Machine Learning in 7 Days: Supervised Learning Algorithm |packtpub.com</t>
  </si>
  <si>
    <t>https://i.ytimg.com/vi/S4D0nwaItMA/maxresdefault.jpg</t>
  </si>
  <si>
    <t>FISoa8-eg2M</t>
  </si>
  <si>
    <t>2018-07-06T07:05:59Z</t>
  </si>
  <si>
    <t>Python Machine Learning in 7 Days: The Course Overview |packtpub.com</t>
  </si>
  <si>
    <t>https://i.ytimg.com/vi/FISoa8-eg2M/maxresdefault.jpg</t>
  </si>
  <si>
    <t>ViO5wz8mkDw</t>
  </si>
  <si>
    <t>Python Machine Learning in 7 Days: Review of Predicting Energy Output of a Power Plant|packtpub.com</t>
  </si>
  <si>
    <t>https://i.ytimg.com/vi/ViO5wz8mkDw/maxresdefault.jpg</t>
  </si>
  <si>
    <t>FeCR6SOrtoU</t>
  </si>
  <si>
    <t>2018-07-06T07:02:28Z</t>
  </si>
  <si>
    <t>Mastering Moodle : Creating an Online Test | packtpub.com</t>
  </si>
  <si>
    <t>This video tutorial has been taken from Mastering Moodle. You can learn more and buy the full video course here https://bit.ly/2KR1NH2 Find us on Facebook -- http://www.facebook.com/Packtvideo Follow us on Twitter - http://www.twitter.com/packtvideo</t>
  </si>
  <si>
    <t>https://i.ytimg.com/vi/FeCR6SOrtoU/maxresdefault.jpg</t>
  </si>
  <si>
    <t>w_WQay8EJ5M</t>
  </si>
  <si>
    <t>Mastering Moodle : Why Gamooification | packtpub.com</t>
  </si>
  <si>
    <t>https://i.ytimg.com/vi/w_WQay8EJ5M/maxresdefault.jpg</t>
  </si>
  <si>
    <t>GDlYKtuu9qo</t>
  </si>
  <si>
    <t>2018-07-06T07:02:27Z</t>
  </si>
  <si>
    <t>Mastering Moodle : The Role of Badges in a Gamified Moodle Course | packtpub.com</t>
  </si>
  <si>
    <t>https://i.ytimg.com/vi/GDlYKtuu9qo/maxresdefault.jpg</t>
  </si>
  <si>
    <t>R4hiT7Q3YgM</t>
  </si>
  <si>
    <t>Mastering Moodle : Designing a Poll within Moodle | packtpub.com</t>
  </si>
  <si>
    <t>https://i.ytimg.com/vi/R4hiT7Q3YgM/maxresdefault.jpg</t>
  </si>
  <si>
    <t>nZk8RYwXNu0</t>
  </si>
  <si>
    <t>Mastering Moodle : The Course Overview | packtpub.com</t>
  </si>
  <si>
    <t>https://i.ytimg.com/vi/nZk8RYwXNu0/maxresdefault.jpg</t>
  </si>
  <si>
    <t>r6pNQH7mFWU</t>
  </si>
  <si>
    <t>Mastering Moodle : Allowing Activity Completion When Designing an Activity | packtpub.com</t>
  </si>
  <si>
    <t>https://i.ytimg.com/vi/r6pNQH7mFWU/maxresdefault.jpg</t>
  </si>
  <si>
    <t>LPdn8e42OPQ</t>
  </si>
  <si>
    <t>2018-07-06T07:01:33Z</t>
  </si>
  <si>
    <t>Android App Development with Kotlin: Introduction to RecyclerView and CardView | packtpub.com</t>
  </si>
  <si>
    <t>This video tutorial has been taken from Android App Development with Kotlin. You can learn more and buy the full video course here [https://bit.ly/2u91wVP] Find us on Facebook -- http://www.facebook.com/Packtvideo Follow us on Twitter - http://www.twitter.com/packtvideo</t>
  </si>
  <si>
    <t>https://i.ytimg.com/vi/LPdn8e42OPQ/maxresdefault.jpg</t>
  </si>
  <si>
    <t>SPEnj40zbPU</t>
  </si>
  <si>
    <t>Android App Development with Kotlin: Performing String Localization | packtpub.com</t>
  </si>
  <si>
    <t>https://i.ytimg.com/vi/SPEnj40zbPU/maxresdefault.jpg</t>
  </si>
  <si>
    <t>Su885Y94Z-s</t>
  </si>
  <si>
    <t>Android App Development with Kotlin: Creating a Developer Account | packtpub.com</t>
  </si>
  <si>
    <t>https://i.ytimg.com/vi/Su885Y94Z-s/maxresdefault.jpg</t>
  </si>
  <si>
    <t>cADif7dFS78</t>
  </si>
  <si>
    <t>Android App Development with Kotlin: Activity, User Interface, and Views | packtpub.com</t>
  </si>
  <si>
    <t>https://i.ytimg.com/vi/cADif7dFS78/maxresdefault.jpg</t>
  </si>
  <si>
    <t>qLcvI5hblU0</t>
  </si>
  <si>
    <t>Android App Development with Kotlin: The Course Overview | packtpub.com</t>
  </si>
  <si>
    <t>https://i.ytimg.com/vi/qLcvI5hblU0/maxresdefault.jpg</t>
  </si>
  <si>
    <t>wFK2L9DZBMI</t>
  </si>
  <si>
    <t>Android App Development with Kotlin: Code Cleanup | packtpub.com</t>
  </si>
  <si>
    <t>https://i.ytimg.com/vi/wFK2L9DZBMI/maxresdefault.jpg</t>
  </si>
  <si>
    <t>s_tP31enu9g</t>
  </si>
  <si>
    <t>2018-07-06T06:45:24Z</t>
  </si>
  <si>
    <t>AWS Networking Solutions : Introduction to AWS CLI | packtpub.com</t>
  </si>
  <si>
    <t>https://i.ytimg.com/vi/s_tP31enu9g/maxresdefault.jpg</t>
  </si>
  <si>
    <t>wghzs9ZUfwI</t>
  </si>
  <si>
    <t>AWS Networking Solutions : The Course Overview | packtpub.com</t>
  </si>
  <si>
    <t>https://i.ytimg.com/vi/wghzs9ZUfwI/maxresdefault.jpg</t>
  </si>
  <si>
    <t>Rp7IU2k63qI</t>
  </si>
  <si>
    <t>2018-07-06T06:30:29Z</t>
  </si>
  <si>
    <t>Learn Python in 3 Hours: Handle Your Big Datasets with NumPy and pandas | packtpub.com</t>
  </si>
  <si>
    <t>https://i.ytimg.com/vi/Rp7IU2k63qI/maxresdefault.jpg</t>
  </si>
  <si>
    <t>TZa74Yc-oKw</t>
  </si>
  <si>
    <t>Learn Python in 3 Hours: Object-Oriented Programming, the Pythonic Way | packtpub.com</t>
  </si>
  <si>
    <t>https://i.ytimg.com/vi/TZa74Yc-oKw/maxresdefault.jpg</t>
  </si>
  <si>
    <t>UrDXbnIgCN0</t>
  </si>
  <si>
    <t>Learn Python in 3 Hours: Generate a Static Website with Markdown and Pelican | packtpub.com</t>
  </si>
  <si>
    <t>https://i.ytimg.com/vi/UrDXbnIgCN0/maxresdefault.jpg</t>
  </si>
  <si>
    <t>Wt0B9Cwy70g</t>
  </si>
  <si>
    <t>Learn Python in 3 Hours: Create Your Own Crawlers with Scrapy | packtpub.com</t>
  </si>
  <si>
    <t>https://i.ytimg.com/vi/Wt0B9Cwy70g/maxresdefault.jpg</t>
  </si>
  <si>
    <t>tZ4LSqkfR6c</t>
  </si>
  <si>
    <t>Learn Python in 3 Hours: Downloading pip So That You Can Install New Packages | packtpub.com</t>
  </si>
  <si>
    <t>https://i.ytimg.com/vi/tZ4LSqkfR6c/maxresdefault.jpg</t>
  </si>
  <si>
    <t>5tCWLUCatvE</t>
  </si>
  <si>
    <t>2018-07-06T05:53:31Z</t>
  </si>
  <si>
    <t>Deep Learning Architecture for Building Artificial Neural Networks: Neural Netw Wrk? | packtpub.com</t>
  </si>
  <si>
    <t>This video tutorial has been taken from Deep Learning Architecture for Building Artificial Neural Networks. You can learn more and buy the full video course here [https://bit.ly/2KVzMv3] Find us on Facebook -- http://www.facebook.com/Packtvideo Follow us on Twitter - http://www.twitter.com/packtvideo</t>
  </si>
  <si>
    <t>https://i.ytimg.com/vi/5tCWLUCatvE/maxresdefault.jpg</t>
  </si>
  <si>
    <t>FvsHzeLrB7E</t>
  </si>
  <si>
    <t>Deep Learning Architecture for Building Artificial Neural Networks: Comp Dep Learn | packtpub.com</t>
  </si>
  <si>
    <t>https://i.ytimg.com/vi/FvsHzeLrB7E/maxresdefault.jpg</t>
  </si>
  <si>
    <t>JnXWv50TMF0</t>
  </si>
  <si>
    <t>2018-07-06T05:53:30Z</t>
  </si>
  <si>
    <t>Deep Learning Architecture for Building Artificial Neural Networks: Artificial Neural | packtpub.com</t>
  </si>
  <si>
    <t>https://i.ytimg.com/vi/JnXWv50TMF0/maxresdefault.jpg</t>
  </si>
  <si>
    <t>skcQ_gJ9mwc</t>
  </si>
  <si>
    <t>Deep Learning Architecture for Building Artificial Neural Networks: Cours Overw | packtpub.com</t>
  </si>
  <si>
    <t>https://i.ytimg.com/vi/skcQ_gJ9mwc/maxresdefault.jpg</t>
  </si>
  <si>
    <t>AwcTbMGK11I</t>
  </si>
  <si>
    <t>2018-07-06T05:21:54Z</t>
  </si>
  <si>
    <t>Python Data Structures and Algorithms: Basic Python Coding for Trees | packtpub.com</t>
  </si>
  <si>
    <t>This video tutorial has been taken from Python Data Structures and Algorithms. You can learn more and buy the full video course here [https://bit.ly/2IXeYBs] Find us on Facebook -- http://www.facebook.com/Packtvideo Follow us on Twitter - http://www.twitter.com/packtvideo</t>
  </si>
  <si>
    <t>https://i.ytimg.com/vi/AwcTbMGK11I/maxresdefault.jpg</t>
  </si>
  <si>
    <t>ImU8rk1NV9s</t>
  </si>
  <si>
    <t>Python Data Structures and Algorithms: Python Coding for Graphs | packtpub.com</t>
  </si>
  <si>
    <t>https://i.ytimg.com/vi/ImU8rk1NV9s/maxresdefault.jpg</t>
  </si>
  <si>
    <t>O8GhYWwzBP0</t>
  </si>
  <si>
    <t>Python Data Structures and Algorithms: Examples on Stacks in Python | packtpub.com</t>
  </si>
  <si>
    <t>https://i.ytimg.com/vi/O8GhYWwzBP0/maxresdefault.jpg</t>
  </si>
  <si>
    <t>Y2xSIBicFWQ</t>
  </si>
  <si>
    <t>Python Data Structures and Algorithms: The Course Overview | packtpub.com</t>
  </si>
  <si>
    <t>https://i.ytimg.com/vi/Y2xSIBicFWQ/maxresdefault.jpg</t>
  </si>
  <si>
    <t>qBYHZgjw7OE</t>
  </si>
  <si>
    <t>Python Data Structures and Algorithms: Breadth-First Graph Traversal Algorithm | packtpub.com</t>
  </si>
  <si>
    <t>https://i.ytimg.com/vi/qBYHZgjw7OE/maxresdefault.jpg</t>
  </si>
  <si>
    <t>3Yre08sVuB4</t>
  </si>
  <si>
    <t>2018-07-05T14:36:16Z</t>
  </si>
  <si>
    <t>Designing and Deploying VMware Horizon View 7: Architectural Overview and Sizing | packtpub.com</t>
  </si>
  <si>
    <t>This video tutorial has been taken from Designing and Deploying VMware Horizon View 7. You can learn more and buy the full video course here [https://bit.ly/2IVCoad] Find us on Facebook -- http://www.facebook.com/Packtvideo Follow us on Twitter - http://www.twitter.com/packtvideo</t>
  </si>
  <si>
    <t>https://i.ytimg.com/vi/3Yre08sVuB4/maxresdefault.jpg</t>
  </si>
  <si>
    <t>3u5BMRsVz2w</t>
  </si>
  <si>
    <t>Designing and Deploying VMware Horizon View 7: Creat Automa Window 7 Fl Clo Desk Po | packtpub.com</t>
  </si>
  <si>
    <t>https://i.ytimg.com/vi/3u5BMRsVz2w/maxresdefault.jpg</t>
  </si>
  <si>
    <t>gpJqqx7iwxg</t>
  </si>
  <si>
    <t>https://i.ytimg.com/vi/gpJqqx7iwxg/maxresdefault.jpg</t>
  </si>
  <si>
    <t>fUJwyu7Ielo</t>
  </si>
  <si>
    <t>2018-07-05T14:36:15Z</t>
  </si>
  <si>
    <t>Designing and Deploying VMware Horizon View 7: Virtual Desktop Build Process | packtpub.com</t>
  </si>
  <si>
    <t>https://i.ytimg.com/vi/fUJwyu7Ielo/maxresdefault.jpg</t>
  </si>
  <si>
    <t>F9O_UJMI1uE</t>
  </si>
  <si>
    <t>2018-07-05T14:36:14Z</t>
  </si>
  <si>
    <t>Designing and Deploying VMware Horizon View 7: Introduce Core Horizon 7 Compo | packtpub.com</t>
  </si>
  <si>
    <t>https://i.ytimg.com/vi/F9O_UJMI1uE/maxresdefault.jpg</t>
  </si>
  <si>
    <t>LDgaQZfsP5A</t>
  </si>
  <si>
    <t>Designing and Deploying VMware Horizon View 7: Phase I â€“ Project Definition | packtpub.com</t>
  </si>
  <si>
    <t>https://i.ytimg.com/vi/LDgaQZfsP5A/maxresdefault.jpg</t>
  </si>
  <si>
    <t>OHHZDhIexYg</t>
  </si>
  <si>
    <t>Designing and Deploying VMware Horizon View 7: Installing View Composer | packtpub.com</t>
  </si>
  <si>
    <t>https://i.ytimg.com/vi/OHHZDhIexYg/maxresdefault.jpg</t>
  </si>
  <si>
    <t>iLc3oczyHpw</t>
  </si>
  <si>
    <t>Designing and Deploying VMware Horizon View 7: The Course Overview | packtpub.com</t>
  </si>
  <si>
    <t>https://i.ytimg.com/vi/iLc3oczyHpw/maxresdefault.jpg</t>
  </si>
  <si>
    <t>qKAEjdx51KE</t>
  </si>
  <si>
    <t>Designing and Deploying VMware Horizon View 7: SSL Certificates for Horizon View | packtpub.com</t>
  </si>
  <si>
    <t>https://i.ytimg.com/vi/qKAEjdx51KE/maxresdefault.jpg</t>
  </si>
  <si>
    <t>wBzC0GUXR_I</t>
  </si>
  <si>
    <t>Designing and Deploying VMware Horizon View 7: Introduction Example Lab Environment | packtpub.com</t>
  </si>
  <si>
    <t>https://i.ytimg.com/vi/wBzC0GUXR_I/maxresdefault.jpg</t>
  </si>
  <si>
    <t>5Ry0jnLEza0</t>
  </si>
  <si>
    <t>2018-07-05T13:24:41Z</t>
  </si>
  <si>
    <t>Hands-On Unsupervised Learning with Python: The Course Overview | packtpub.com</t>
  </si>
  <si>
    <t>This video tutorial has been taken from Hands-On Unsupervised Learning with Python. You can learn more and buy the full video course here [https://bit.ly/2NpQAf8] Find us on Facebook -- http://www.facebook.com/Packtvideo Follow us on Twitter - http://www.twitter.com/packtvideo</t>
  </si>
  <si>
    <t>https://i.ytimg.com/vi/5Ry0jnLEza0/maxresdefault.jpg</t>
  </si>
  <si>
    <t>ORxC8LcwVVE</t>
  </si>
  <si>
    <t>Hands-On Unsupervised Learning with Python: How Market Basket Analysis Works | packtpub.com</t>
  </si>
  <si>
    <t>https://i.ytimg.com/vi/ORxC8LcwVVE/maxresdefault.jpg</t>
  </si>
  <si>
    <t>eGLM6dQotZ4</t>
  </si>
  <si>
    <t>Hands-On Unsupervised Learning with Python: Clustering â€“ Key Concepts | packtpub.com</t>
  </si>
  <si>
    <t>https://i.ytimg.com/vi/eGLM6dQotZ4/maxresdefault.jpg</t>
  </si>
  <si>
    <t>grF8BkekyIE</t>
  </si>
  <si>
    <t>Hands-On Unsupervised Learning with Python: Unsupervised Learn Curse Dimensionality | packtpub.com</t>
  </si>
  <si>
    <t>https://i.ytimg.com/vi/grF8BkekyIE/maxresdefault.jpg</t>
  </si>
  <si>
    <t>-0qhnIaY7dc</t>
  </si>
  <si>
    <t>2018-07-05T12:32:17Z</t>
  </si>
  <si>
    <t>PySpark for Beginners: Creating RDDs | packtpub.com</t>
  </si>
  <si>
    <t>This video tutorial has been taken from PySpark for Beginners. You can learn more and buy the full video course here [https://bit.ly/2u3roCk] Find us on Facebook -- http://www.facebook.com/Packtvideo Follow us on Twitter - http://www.twitter.com/packtvideo</t>
  </si>
  <si>
    <t>https://i.ytimg.com/vi/-0qhnIaY7dc/maxresdefault.jpg</t>
  </si>
  <si>
    <t>KyHbNe_18JQ</t>
  </si>
  <si>
    <t>PySpark for Beginners: Predicting the Chances of Infant Survival with ML | packtpub.com</t>
  </si>
  <si>
    <t>https://i.ytimg.com/vi/KyHbNe_18JQ/maxresdefault.jpg</t>
  </si>
  <si>
    <t>V9pkqlTSLVc</t>
  </si>
  <si>
    <t>PySpark for Beginners: Loading and Transforming the Data | packtpub.com</t>
  </si>
  <si>
    <t>https://i.ytimg.com/vi/V9pkqlTSLVc/maxresdefault.jpg</t>
  </si>
  <si>
    <t>uwb7f36SpF8</t>
  </si>
  <si>
    <t>PySpark for Beginners: Basic Operations with DataFrames | packtpub.com</t>
  </si>
  <si>
    <t>https://i.ytimg.com/vi/uwb7f36SpF8/maxresdefault.jpg</t>
  </si>
  <si>
    <t>wXx58-mDOKI</t>
  </si>
  <si>
    <t>PySpark for Beginners: Checking for Duplicates, Missing Observations, and Outliers | packtpub.com</t>
  </si>
  <si>
    <t>https://i.ytimg.com/vi/wXx58-mDOKI/maxresdefault.jpg</t>
  </si>
  <si>
    <t>5LoTPpGK3d4</t>
  </si>
  <si>
    <t>2018-07-05T12:32:16Z</t>
  </si>
  <si>
    <t>PySpark for Beginners: The Course Overview | packtpub.com</t>
  </si>
  <si>
    <t>https://i.ytimg.com/vi/5LoTPpGK3d4/maxresdefault.jpg</t>
  </si>
  <si>
    <t>3uBE_1tOkpU</t>
  </si>
  <si>
    <t>2018-07-05T12:12:25Z</t>
  </si>
  <si>
    <t>Sorting and Searching Algorithms in Scala: The Course Overview | packtpub.com</t>
  </si>
  <si>
    <t>This video tutorial has been taken from Sorting and Searching Algorithms in Scala. You can learn more and buy the full video course here [https://bit.ly/2tWuvNj] Find us on Facebook -- http://www.facebook.com/Packtvideo Follow us on Twitter - http://www.twitter.com/packtvideo</t>
  </si>
  <si>
    <t>https://i.ytimg.com/vi/3uBE_1tOkpU/maxresdefault.jpg</t>
  </si>
  <si>
    <t>4qPEtYuVT8E</t>
  </si>
  <si>
    <t>Sorting and Searching Algorithms in Scala: What Is Substring Searching | packtpub.com</t>
  </si>
  <si>
    <t>https://i.ytimg.com/vi/4qPEtYuVT8E/maxresdefault.jpg</t>
  </si>
  <si>
    <t>fn8HhWvlGiA</t>
  </si>
  <si>
    <t>Sorting and Searching Algorithms in Scala: Introduction to Hash Tables | packtpub.com</t>
  </si>
  <si>
    <t>https://i.ytimg.com/vi/fn8HhWvlGiA/maxresdefault.jpg</t>
  </si>
  <si>
    <t>iuRs8_d_miA</t>
  </si>
  <si>
    <t>Sorting and Searching Algorithms in Scala: Problem Introduction | packtpub.com</t>
  </si>
  <si>
    <t>https://i.ytimg.com/vi/iuRs8_d_miA/maxresdefault.jpg</t>
  </si>
  <si>
    <t>yUVpaSnzETo</t>
  </si>
  <si>
    <t>Sorting and Searching Algorithms in Scala: Introduction to Binary Trees | packtpub.com</t>
  </si>
  <si>
    <t>https://i.ytimg.com/vi/yUVpaSnzETo/maxresdefault.jpg</t>
  </si>
  <si>
    <t>FCUrXuf75hU</t>
  </si>
  <si>
    <t>2018-07-05T10:58:32Z</t>
  </si>
  <si>
    <t>Spark Analytics for Real-Time Data Processing: The Course Overview |packtpub.com</t>
  </si>
  <si>
    <t>This video tutorial has been taken from Spark Analytics for Real-Time Data Processing. You can learn more and buy the full video course here [http://bit.ly/2NsdKBK] Find us on Facebook -- http://www.facebook.com/Packtvideo Follow us on Twitter - http://www.twitter.com/packtvideo</t>
  </si>
  <si>
    <t>https://i.ytimg.com/vi/FCUrXuf75hU/maxresdefault.jpg</t>
  </si>
  <si>
    <t>L94ycJI_NWQ</t>
  </si>
  <si>
    <t>Spark Analytics for Real-Time Data Processing: Best Practices for High Velocity Streams|packtpub.com</t>
  </si>
  <si>
    <t>https://i.ytimg.com/vi/L94ycJI_NWQ/maxresdefault.jpg</t>
  </si>
  <si>
    <t>il0h0DQ4bi8</t>
  </si>
  <si>
    <t>Spark Analytics for Real-Time Data Processing: Spark Streaming â€“ Introduction|packtpub.com</t>
  </si>
  <si>
    <t>https://i.ytimg.com/vi/il0h0DQ4bi8/maxresdefault.jpg</t>
  </si>
  <si>
    <t>f3KMyG6-Adw</t>
  </si>
  <si>
    <t>2018-07-05T10:53:14Z</t>
  </si>
  <si>
    <t>Practical Convolutional Neural Networks: Feature Extraction Approach | packtpub.com</t>
  </si>
  <si>
    <t>https://i.ytimg.com/vi/f3KMyG6-Adw/maxresdefault.jpg</t>
  </si>
  <si>
    <t>r31_jjT1JFE</t>
  </si>
  <si>
    <t>Practical Convolutional Neural Networks: Attention Mechanism for Image Captioning | packtpub.com</t>
  </si>
  <si>
    <t>https://i.ytimg.com/vi/r31_jjT1JFE/maxresdefault.jpg</t>
  </si>
  <si>
    <t>EgKQeuwmTEk</t>
  </si>
  <si>
    <t>2018-07-05T10:53:13Z</t>
  </si>
  <si>
    <t>Practical Convolutional Neural Networks: The Course Overview | packtpub.com</t>
  </si>
  <si>
    <t>https://i.ytimg.com/vi/EgKQeuwmTEk/maxresdefault.jpg</t>
  </si>
  <si>
    <t>bgPpa8Nkgd0</t>
  </si>
  <si>
    <t>Practical Convolutional Neural Networks: Convolution Pooling Operations in TensorFlow | packtpub.com</t>
  </si>
  <si>
    <t>https://i.ytimg.com/vi/bgPpa8Nkgd0/maxresdefault.jpg</t>
  </si>
  <si>
    <t>cgG9ytk7ikU</t>
  </si>
  <si>
    <t>Practical Convolutional Neural Networks: Differences Object Detection Img Classi | packtpub.com</t>
  </si>
  <si>
    <t>https://i.ytimg.com/vi/cgG9ytk7ikU/maxresdefault.jpg</t>
  </si>
  <si>
    <t>xiBX3-0vY6Y</t>
  </si>
  <si>
    <t>Practical Convolutional Neural Networks: Introduction to Autoencoders | packtpub.com</t>
  </si>
  <si>
    <t>https://i.ytimg.com/vi/xiBX3-0vY6Y/maxresdefault.jpg</t>
  </si>
  <si>
    <t>0rtpVeO9PUU</t>
  </si>
  <si>
    <t>2018-07-05T10:20:29Z</t>
  </si>
  <si>
    <t>Modern Web Development By Example: What Is Bootstrap?|packtpub.com</t>
  </si>
  <si>
    <t>This video tutorial has been taken from Modern Web Development By Example. You can learn more and buy the full video course here [http://bit.ly/2ISYGcQ] Find us on Facebook -- http://www.facebook.com/Packtvideo Follow us on Twitter - http://www.twitter.com/packtvideo</t>
  </si>
  <si>
    <t>https://i.ytimg.com/vi/0rtpVeO9PUU/maxresdefault.jpg</t>
  </si>
  <si>
    <t>7I_2I6RG2DA</t>
  </si>
  <si>
    <t>Modern Web Development By Example: What Is Docker?|packtpub.com</t>
  </si>
  <si>
    <t>https://i.ytimg.com/vi/7I_2I6RG2DA/maxresdefault.jpg</t>
  </si>
  <si>
    <t>1Y8o2Si7F6Y</t>
  </si>
  <si>
    <t>2018-07-05T10:20:27Z</t>
  </si>
  <si>
    <t>Modern Web Development By Example: Designing the Application|packtpub.com</t>
  </si>
  <si>
    <t>https://i.ytimg.com/vi/1Y8o2Si7F6Y/maxresdefault.jpg</t>
  </si>
  <si>
    <t>dXOmylvCAF0</t>
  </si>
  <si>
    <t>Modern Web Development By Example: Back-End|packtpub.com</t>
  </si>
  <si>
    <t>https://i.ytimg.com/vi/dXOmylvCAF0/maxresdefault.jpg</t>
  </si>
  <si>
    <t>jHN2VmnVKQM</t>
  </si>
  <si>
    <t>Modern Web Development By Example: Installing node.js|packtpub.com</t>
  </si>
  <si>
    <t>https://i.ytimg.com/vi/jHN2VmnVKQM/maxresdefault.jpg</t>
  </si>
  <si>
    <t>kotW-0zX_g4</t>
  </si>
  <si>
    <t>Modern Web Development By Example: The Course Overview|packtpub.com</t>
  </si>
  <si>
    <t>https://i.ytimg.com/vi/kotW-0zX_g4/maxresdefault.jpg</t>
  </si>
  <si>
    <t>q3d7iNQf_u4</t>
  </si>
  <si>
    <t>Modern Web Development By Example: What Are Unit Tests?|packtpub.com</t>
  </si>
  <si>
    <t>https://i.ytimg.com/vi/q3d7iNQf_u4/maxresdefault.jpg</t>
  </si>
  <si>
    <t>yzvYp9ekPG0</t>
  </si>
  <si>
    <t>Modern Web Development By Example: HTML Blueprint for Our Flower Shop Website|packtpub.com</t>
  </si>
  <si>
    <t>https://i.ytimg.com/vi/yzvYp9ekPG0/maxresdefault.jpg</t>
  </si>
  <si>
    <t>PUm9AYRNETs</t>
  </si>
  <si>
    <t>2018-07-05T10:05:28Z</t>
  </si>
  <si>
    <t>Interactive Computing with Jupyter Notebook: Evaluating Time Taken Command in IPython | packtpub.com</t>
  </si>
  <si>
    <t>This video tutorial has been taken from Interactive Computing with Jupyter Notebook. You can learn more and buy the full video course here [https://bit.ly/2IRXoP3] Find us on Facebook -- http://www.facebook.com/Packtvideo Follow us on Twitter - http://www.twitter.com/packtvideo</t>
  </si>
  <si>
    <t>https://i.ytimg.com/vi/PUm9AYRNETs/maxresdefault.jpg</t>
  </si>
  <si>
    <t>_BbM0ZIrDy4</t>
  </si>
  <si>
    <t>2018-07-05T10:04:17Z</t>
  </si>
  <si>
    <t>Interactive Computing with Jupyter Notebook: Using Matplotlib Styles | packtpub.com</t>
  </si>
  <si>
    <t>https://i.ytimg.com/vi/_BbM0ZIrDy4/maxresdefault.jpg</t>
  </si>
  <si>
    <t>dhSf81Akf8g</t>
  </si>
  <si>
    <t>Interactive Computing with Jupyter Notebook: Using Python to Write Faster Code | packtpub.com</t>
  </si>
  <si>
    <t>https://i.ytimg.com/vi/dhSf81Akf8g/maxresdefault.jpg</t>
  </si>
  <si>
    <t>xl1vkCPQGC8</t>
  </si>
  <si>
    <t>Interactive Computing with Jupyter Notebook: The Course Overview | packtpub.com</t>
  </si>
  <si>
    <t>https://i.ytimg.com/vi/xl1vkCPQGC8/maxresdefault.jpg</t>
  </si>
  <si>
    <t>y_P0S48xwrY</t>
  </si>
  <si>
    <t>Interactive Computing with Jupyter Notebook: Architecture of the Jupyter Notebook | packtpub.com</t>
  </si>
  <si>
    <t>https://i.ytimg.com/vi/y_P0S48xwrY/maxresdefault.jpg</t>
  </si>
  <si>
    <t>8AZ2N843ktU</t>
  </si>
  <si>
    <t>2018-07-05T08:10:57Z</t>
  </si>
  <si>
    <t>Building a Single Page Application with JavaScript: What Is SPA?|packtpub.com</t>
  </si>
  <si>
    <t>This video tutorial has been taken from Building a Single Page Application with JavaScript. You can learn more and buy the full video course here [http://bit.ly/2KQnWlL] Find us on Facebook -- http://www.facebook.com/Packtvideo Follow us on Twitter - http://www.twitter.com/packtvideo</t>
  </si>
  <si>
    <t>https://i.ytimg.com/vi/8AZ2N843ktU/maxresdefault.jpg</t>
  </si>
  <si>
    <t>Eudedg4Sjf8</t>
  </si>
  <si>
    <t>Building a Single Page Application with JavaScript: Where to Go from Here?|packtpub.com</t>
  </si>
  <si>
    <t>https://i.ytimg.com/vi/Eudedg4Sjf8/maxresdefault.jpg</t>
  </si>
  <si>
    <t>nQRuFVRAOzc</t>
  </si>
  <si>
    <t>Building a Single Page Application with JavaScript: Introduction to localstorage|packtpub.com</t>
  </si>
  <si>
    <t>https://i.ytimg.com/vi/nQRuFVRAOzc/maxresdefault.jpg</t>
  </si>
  <si>
    <t>xEFWfAMjS1A</t>
  </si>
  <si>
    <t>Building a Single Page Application with JavaScript: The Course Overview|packtpub.com</t>
  </si>
  <si>
    <t>https://i.ytimg.com/vi/xEFWfAMjS1A/maxresdefault.jpg</t>
  </si>
  <si>
    <t>zMjwbS2FbhI</t>
  </si>
  <si>
    <t>Building a Single Page Application with JavaScript: Sharing the URL|packtpub.com</t>
  </si>
  <si>
    <t>https://i.ytimg.com/vi/zMjwbS2FbhI/maxresdefault.jpg</t>
  </si>
  <si>
    <t>YedHV51ZLAE</t>
  </si>
  <si>
    <t>2018-07-05T08:09:52Z</t>
  </si>
  <si>
    <t>Python Data Science Essentials: Preparing Tools and Datasets | packtpub.com</t>
  </si>
  <si>
    <t>https://i.ytimg.com/vi/YedHV51ZLAE/maxresdefault.jpg</t>
  </si>
  <si>
    <t>k8plekq5Rz4</t>
  </si>
  <si>
    <t>Python Data Science Essentials: The Course Overview | packtpub.com</t>
  </si>
  <si>
    <t>https://i.ytimg.com/vi/k8plekq5Rz4/maxresdefault.jpg</t>
  </si>
  <si>
    <t>YhUxA8mAidk</t>
  </si>
  <si>
    <t>2018-07-05T08:05:47Z</t>
  </si>
  <si>
    <t>Develop and Operate Microservices on Kubernetes: Stateful Services and Storage Drivers|packtpub.com</t>
  </si>
  <si>
    <t>This video tutorial has been taken from Develop and Operate Microservices on Kubernetes. You can learn more and buy the full video course here [http://bit.ly/2MMDKX8] Find us on Facebook -- http://www.facebook.com/Packtvideo Follow us on Twitter - http://www.twitter.com/packtvideo</t>
  </si>
  <si>
    <t>https://i.ytimg.com/vi/YhUxA8mAidk/maxresdefault.jpg</t>
  </si>
  <si>
    <t>2018-07-05T08:05:46Z</t>
  </si>
  <si>
    <t>Develop and Operate Microservices on Kubernetes: Using ReplicaSets|packtpub.com</t>
  </si>
  <si>
    <t>https://i.ytimg.com/vi/-APnDCvIrRU/maxresdefault.jpg</t>
  </si>
  <si>
    <t>J6WhxNx_7cE</t>
  </si>
  <si>
    <t>Develop and Operate Microservices on Kubernetes: Characteristics of a CI/CD Pipeline|packtpub.com</t>
  </si>
  <si>
    <t>https://i.ytimg.com/vi/J6WhxNx_7cE/maxresdefault.jpg</t>
  </si>
  <si>
    <t>Y_fpYZYr0cQ</t>
  </si>
  <si>
    <t>Develop and Operate Microservices on Kubernetes: Using ConfigMaps|packtpub.com</t>
  </si>
  <si>
    <t>https://i.ytimg.com/vi/Y_fpYZYr0cQ/maxresdefault.jpg</t>
  </si>
  <si>
    <t>_83R69RwJV8</t>
  </si>
  <si>
    <t>Develop and Operate Microservices on Kubernetes: The Course Overview|packtpub.com</t>
  </si>
  <si>
    <t>https://i.ytimg.com/vi/_83R69RwJV8/maxresdefault.jpg</t>
  </si>
  <si>
    <t>lF4PhqAXv90</t>
  </si>
  <si>
    <t>2018-07-05T07:48:01Z</t>
  </si>
  <si>
    <t>https://i.ytimg.com/vi/lF4PhqAXv90/maxresdefault.jpg</t>
  </si>
  <si>
    <t>96CufpYGrmk</t>
  </si>
  <si>
    <t>2018-07-05T07:41:59Z</t>
  </si>
  <si>
    <t>Working with Maps and Locations in iOS Apps: Where Is the User?|packtpub.com</t>
  </si>
  <si>
    <t>This video tutorial has been taken from Working with Maps and Locations in iOS Apps. You can learn more and buy the full video course here [http://bit.ly/2z8Q8yE] Find us on Facebook -- http://www.facebook.com/Packtvideo Follow us on Twitter - http://www.twitter.com/packtvideo</t>
  </si>
  <si>
    <t>https://i.ytimg.com/vi/96CufpYGrmk/maxresdefault.jpg</t>
  </si>
  <si>
    <t>KEECoT80lkA</t>
  </si>
  <si>
    <t>Working with Maps and Locations in iOS Apps: The Trainer|packtpub.com</t>
  </si>
  <si>
    <t>https://i.ytimg.com/vi/KEECoT80lkA/maxresdefault.jpg</t>
  </si>
  <si>
    <t>a_UPZiaNMG0</t>
  </si>
  <si>
    <t>Working with Maps and Locations in iOS Apps: The Course Overview|packtpub.com</t>
  </si>
  <si>
    <t>https://i.ytimg.com/vi/a_UPZiaNMG0/maxresdefault.jpg</t>
  </si>
  <si>
    <t>1kw5trilQMI</t>
  </si>
  <si>
    <t>2018-07-05T07:38:42Z</t>
  </si>
  <si>
    <t>Python Deep Learning Solutions: Implementing Generative Adversarial Networks | packtpub.com</t>
  </si>
  <si>
    <t>This video tutorial has been taken from Python Deep Learning Solutions . You can learn more and buy the full video course here [https://bit.ly/2KNFGBp] Find us on Facebook -- http://www.facebook.com/Packtvideo Follow us on Twitter - http://www.twitter.com/packtvideo</t>
  </si>
  <si>
    <t>https://i.ytimg.com/vi/1kw5trilQMI/maxresdefault.jpg</t>
  </si>
  <si>
    <t>5M5Z-6AwxPw</t>
  </si>
  <si>
    <t>Python Deep Learning Solutions: Visualizing and Analysing Network | packtpub.com</t>
  </si>
  <si>
    <t>https://i.ytimg.com/vi/5M5Z-6AwxPw/maxresdefault.jpg</t>
  </si>
  <si>
    <t>6_8NH3tWh0k</t>
  </si>
  <si>
    <t>Python Deep Learning Solutions: Hyper Parameter Selection and Tuning | packtpub.com</t>
  </si>
  <si>
    <t>https://i.ytimg.com/vi/6_8NH3tWh0k/maxresdefault.jpg</t>
  </si>
  <si>
    <t>B_kfI_QTsTY</t>
  </si>
  <si>
    <t>Python Deep Learning Solutions: Implementing Single and Multi-Layer Neural Network | packtpub.com</t>
  </si>
  <si>
    <t>https://i.ytimg.com/vi/B_kfI_QTsTY/maxresdefault.jpg</t>
  </si>
  <si>
    <t>UxEv7UKeto4</t>
  </si>
  <si>
    <t>Python Deep Learning Solutions: Optimization Techniques for CNNs | packtpub.com</t>
  </si>
  <si>
    <t>https://i.ytimg.com/vi/UxEv7UKeto4/maxresdefault.jpg</t>
  </si>
  <si>
    <t>XTnj1WNLs3g</t>
  </si>
  <si>
    <t>Python Deep Learning Solutions: The course overview | packtpub.com</t>
  </si>
  <si>
    <t>https://i.ytimg.com/vi/XTnj1WNLs3g/maxresdefault.jpg</t>
  </si>
  <si>
    <t>2MkoawmaCKA</t>
  </si>
  <si>
    <t>2018-07-05T07:21:33Z</t>
  </si>
  <si>
    <t>Test Driven Development with C# and .NET Core MVC: Exploring CI and CD|packtpub.com</t>
  </si>
  <si>
    <t>This video tutorial has been taken from Test Driven Development with C# and .NET Core MVC. You can learn more and buy the full video course here [http://bit.ly/2tV0ZXV] Find us on Facebook -- http://www.facebook.com/Packtvideo Follow us on Twitter - http://www.twitter.com/packtvideo</t>
  </si>
  <si>
    <t>https://i.ytimg.com/vi/2MkoawmaCKA/maxresdefault.jpg</t>
  </si>
  <si>
    <t>Q73h1NFaYS8</t>
  </si>
  <si>
    <t>Test Driven Development with C# and .NET Core MVC: The Course Overview|packtpub.com</t>
  </si>
  <si>
    <t>https://i.ytimg.com/vi/Q73h1NFaYS8/maxresdefault.jpg</t>
  </si>
  <si>
    <t>TO8LSGn_ozo</t>
  </si>
  <si>
    <t>Test Driven Development with C# and .NET Core MVC: Testing Views|packtpub.com</t>
  </si>
  <si>
    <t>https://i.ytimg.com/vi/TO8LSGn_ozo/maxresdefault.jpg</t>
  </si>
  <si>
    <t>uLoGpoezRec</t>
  </si>
  <si>
    <t>Test Driven Development with C# and .NET Core MVC: Configuring Entity Framework|packtpub.com</t>
  </si>
  <si>
    <t>https://i.ytimg.com/vi/uLoGpoezRec/maxresdefault.jpg</t>
  </si>
  <si>
    <t>x-_yXhOwBnk</t>
  </si>
  <si>
    <t>Test Driven Development with C# and .NET Core MVC: Writing a RESTful API Controller|packtpub.com</t>
  </si>
  <si>
    <t>https://i.ytimg.com/vi/x-_yXhOwBnk/maxresdefault.jpg</t>
  </si>
  <si>
    <t>Gmet94vLpms</t>
  </si>
  <si>
    <t>2018-07-05T07:16:14Z</t>
  </si>
  <si>
    <t>C++17 STL Solutions: Conversion and Safely Signalizing Function | packtpub.com</t>
  </si>
  <si>
    <t>This video tutorial has been taken from C++17 STL Solutions. You can learn more and buy the full video course here [https://bit.ly/2KP4Ex2] Find us on Facebook -- http://www.facebook.com/Packtvideo Follow us on Twitter - http://www.twitter.com/packtvideo</t>
  </si>
  <si>
    <t>https://i.ytimg.com/vi/Gmet94vLpms/maxresdefault.jpg</t>
  </si>
  <si>
    <t>rluEOT2x02U</t>
  </si>
  <si>
    <t>C++17 STL Solutions: Executing Sleeping Time and Exploring Threads | packtpub.com</t>
  </si>
  <si>
    <t>https://i.ytimg.com/vi/rluEOT2x02U/maxresdefault.jpg</t>
  </si>
  <si>
    <t>E9eQIRFeKsw</t>
  </si>
  <si>
    <t>2018-07-05T07:16:13Z</t>
  </si>
  <si>
    <t>C++17 STL Solutions: Operations on Containers | packtpub.com</t>
  </si>
  <si>
    <t>https://i.ytimg.com/vi/E9eQIRFeKsw/maxresdefault.jpg</t>
  </si>
  <si>
    <t>FJdt8W4890s</t>
  </si>
  <si>
    <t>C++17 STL Solutions: The Course Overview | packtpub.com</t>
  </si>
  <si>
    <t>https://i.ytimg.com/vi/FJdt8W4890s/maxresdefault.jpg</t>
  </si>
  <si>
    <t>MK6O--HkuEo</t>
  </si>
  <si>
    <t>C++17 STL Solutions: Creating, Concatenating, and Transforming Strings | packtpub.com</t>
  </si>
  <si>
    <t>PT14M41S</t>
  </si>
  <si>
    <t>https://i.ytimg.com/vi/MK6O--HkuEo/maxresdefault.jpg</t>
  </si>
  <si>
    <t>h31aFqJPynI</t>
  </si>
  <si>
    <t>C++17 STL Solutions: Experimenting with Functions Using Lambda Expressions | packtpub.com</t>
  </si>
  <si>
    <t>https://i.ytimg.com/vi/h31aFqJPynI/maxresdefault.jpg</t>
  </si>
  <si>
    <t>udAURPR_45E</t>
  </si>
  <si>
    <t>C++17 STL Solutions: Implementation Using Trie | packtpub.com</t>
  </si>
  <si>
    <t>https://i.ytimg.com/vi/udAURPR_45E/maxresdefault.jpg</t>
  </si>
  <si>
    <t>EvmJwzVFk2g</t>
  </si>
  <si>
    <t>2018-07-05T07:16:12Z</t>
  </si>
  <si>
    <t>C++17 STL Solutions: Building Your Own Iterators | packtpub.com</t>
  </si>
  <si>
    <t>https://i.ytimg.com/vi/EvmJwzVFk2g/maxresdefault.jpg</t>
  </si>
  <si>
    <t>eeil5Y7S8Oo</t>
  </si>
  <si>
    <t>2018-07-05T06:40:37Z</t>
  </si>
  <si>
    <t>Architecting Spring 5 Applications: Exploring Microservices in Spring|packtpub.com</t>
  </si>
  <si>
    <t>This video tutorial has been taken from Architecting Spring 5 Applications. You can learn more and buy the full video course here [http://bit.ly/2IUOgsW] Find us on Facebook -- http://www.facebook.com/Packtvideo Follow us on Twitter - http://www.twitter.com/packtvideo</t>
  </si>
  <si>
    <t>https://i.ytimg.com/vi/eeil5Y7S8Oo/maxresdefault.jpg</t>
  </si>
  <si>
    <t>GZauZQT5qno</t>
  </si>
  <si>
    <t>2018-07-05T06:40:36Z</t>
  </si>
  <si>
    <t>Architecting Spring 5 Applications: Diving into DevOps in Spring 5|packtpub.com</t>
  </si>
  <si>
    <t>https://i.ytimg.com/vi/GZauZQT5qno/maxresdefault.jpg</t>
  </si>
  <si>
    <t>NH5z2isbJ4A</t>
  </si>
  <si>
    <t>Architecting Spring 5 Applications: The Course Overview |packtpub.com</t>
  </si>
  <si>
    <t>https://i.ytimg.com/vi/NH5z2isbJ4A/maxresdefault.jpg</t>
  </si>
  <si>
    <t>RaV4UWBekDM</t>
  </si>
  <si>
    <t>Architecting Spring 5 Applications: Exploring Spring Cloud Architecture|packtpub.com</t>
  </si>
  <si>
    <t>https://i.ytimg.com/vi/RaV4UWBekDM/maxresdefault.jpg</t>
  </si>
  <si>
    <t>ajFzrO-__Ck</t>
  </si>
  <si>
    <t>Architecting Spring 5 Applications: Exploring Spring Data Design|packtpub.com</t>
  </si>
  <si>
    <t>https://i.ytimg.com/vi/ajFzrO-__Ck/maxresdefault.jpg</t>
  </si>
  <si>
    <t>pVxiB4gC7P4</t>
  </si>
  <si>
    <t>Architecting Spring 5 Applications: Spring Security and Its Architectural Design|packtpub.com</t>
  </si>
  <si>
    <t>https://i.ytimg.com/vi/pVxiB4gC7P4/maxresdefault.jpg</t>
  </si>
  <si>
    <t>2_XSyg0cq9A</t>
  </si>
  <si>
    <t>2018-07-05T06:38:22Z</t>
  </si>
  <si>
    <t>Cisco Voice Solutions for Medium to Large Enterprise MLE â€“ CUCM: Voice Pilot &amp; Trunk|packtpub.com</t>
  </si>
  <si>
    <t>This video tutorial has been taken from Cisco Voice Solutions for Medium to Large Enterprise MLE â€“ CUCM. You can learn more and buy the full video course here [http://bit.ly/2KBzZHH] Find us on Facebook -- http://www.facebook.com/Packtvideo Follow us on Twitter - http://www.twitter.com/packtvideo</t>
  </si>
  <si>
    <t>https://i.ytimg.com/vi/2_XSyg0cq9A/maxresdefault.jpg</t>
  </si>
  <si>
    <t>UhZfhoFsyfs</t>
  </si>
  <si>
    <t>Cisco Voice Solutions for Medium to Large Enterprise MLE â€“ CUCM: Quality of Service|packtpub.com</t>
  </si>
  <si>
    <t>https://i.ytimg.com/vi/UhZfhoFsyfs/maxresdefault.jpg</t>
  </si>
  <si>
    <t>psAIIpkZ-GY</t>
  </si>
  <si>
    <t>Cisco Voice Solutions for Medium to Large Enterprise MLE â€“ CUCM: DHCP &amp; Dependencies|packtpub.com</t>
  </si>
  <si>
    <t>https://i.ytimg.com/vi/psAIIpkZ-GY/maxresdefault.jpg</t>
  </si>
  <si>
    <t>v133rdi_j_w</t>
  </si>
  <si>
    <t>Cisco Voice Solutions for Medium to Large Enterprise MLE â€“ CUCM: The Course Overview |packtpub.com</t>
  </si>
  <si>
    <t>https://i.ytimg.com/vi/v133rdi_j_w/maxresdefault.jpg</t>
  </si>
  <si>
    <t>ICMnfzebTBw</t>
  </si>
  <si>
    <t>2018-07-05T06:11:18Z</t>
  </si>
  <si>
    <t>Computer Vision Projects with Python 3: The Course Overview | packtpub.com</t>
  </si>
  <si>
    <t>This video tutorial has been taken from Computer Vision Projects with Python 3. You can learn more and buy the full video course here [https://bit.ly/2MQw5r0] Find us on Facebook -- http://www.facebook.com/Packtvideo Follow us on Twitter - http://www.twitter.com/packtvideo</t>
  </si>
  <si>
    <t>https://i.ytimg.com/vi/ICMnfzebTBw/maxresdefault.jpg</t>
  </si>
  <si>
    <t>JXtqdiLvskw</t>
  </si>
  <si>
    <t>Computer Vision Projects with Python 3: Introducing dlib | packtpub.com</t>
  </si>
  <si>
    <t>https://i.ytimg.com/vi/JXtqdiLvskw/maxresdefault.jpg</t>
  </si>
  <si>
    <t>TkRRGL-EJ3o</t>
  </si>
  <si>
    <t>Computer Vision Projects with Python 3: A Deeper Introduction to TensorFlow | packtpub.com</t>
  </si>
  <si>
    <t>https://i.ytimg.com/vi/TkRRGL-EJ3o/maxresdefault.jpg</t>
  </si>
  <si>
    <t>opTVktj-2XA</t>
  </si>
  <si>
    <t>Computer Vision Projects with Python 3: Acquiring and Processing MNIST Digit Data | packtpub.com</t>
  </si>
  <si>
    <t>https://i.ytimg.com/vi/opTVktj-2XA/maxresdefault.jpg</t>
  </si>
  <si>
    <t>RRO-57OUjUU</t>
  </si>
  <si>
    <t>2018-07-04T10:41:15Z</t>
  </si>
  <si>
    <t>C# 7 and .NET Core Solutions: Creating and Extracting ZIP Archives | packtpub.com</t>
  </si>
  <si>
    <t>This video tutorial has been taken from C# 7 and .NET Core Solutions. You can learn more and buy the full video course here [https://bit.ly/2MEhwXa] Find us on Facebook -- http://www.facebook.com/Packtvideo Follow us on Twitter - http://www.twitter.com/packtvideo</t>
  </si>
  <si>
    <t>https://i.ytimg.com/vi/RRO-57OUjUU/maxresdefault.jpg</t>
  </si>
  <si>
    <t>B6QtVFr5usA</t>
  </si>
  <si>
    <t>2018-07-04T10:19:21Z</t>
  </si>
  <si>
    <t>Hands-On Continuous Integration and Automation with Jenkins: What Is CI/CD? | packtpub.com</t>
  </si>
  <si>
    <t>This video tutorial has been taken from Hands-On Continuous Integration and Automation with Jenkins. You can learn more and buy the full video course here [https://bit.ly/2NqpZie] Find us on Facebook -- http://www.facebook.com/Packtvideo Follow us on Twitter - http://www.twitter.com/packtvideo</t>
  </si>
  <si>
    <t>https://i.ytimg.com/vi/B6QtVFr5usA/maxresdefault.jpg</t>
  </si>
  <si>
    <t>CfsxYiRtFJY</t>
  </si>
  <si>
    <t>Hands-On Continuous Integration and Automation with Jenkins: Overview | packtpub.com</t>
  </si>
  <si>
    <t>https://i.ytimg.com/vi/CfsxYiRtFJY/maxresdefault.jpg</t>
  </si>
  <si>
    <t>IErmkHW21X0</t>
  </si>
  <si>
    <t>Hands-On Continuous Integration and Automation with Jenkins: What Pipeline as Code? | packtpub.com</t>
  </si>
  <si>
    <t>This video tutorial has been taken from Hands-On Continuous Integration and Automation with Jenkins. You can learn more and buy the full video course here [https://bit.ly/2NqpZie] Find us on Facebook -- http://www.facebook.com/Packtvideo Follow us on Twitter - http://www.twitter.com/packtvideob</t>
  </si>
  <si>
    <t>https://i.ytimg.com/vi/IErmkHW21X0/maxresdefault.jpg</t>
  </si>
  <si>
    <t>MGhBNYuSocI</t>
  </si>
  <si>
    <t>Hands-On Continuous Integration and Automation with Jenkins: Tour Jenkins Dashboard | packtpub.com</t>
  </si>
  <si>
    <t>https://i.ytimg.com/vi/MGhBNYuSocI/maxresdefault.jpg</t>
  </si>
  <si>
    <t>bUcDy7qqMVY</t>
  </si>
  <si>
    <t>Hands-On Continuous Integration and Automation with Jenkins: What Is Blue Ocean? | packtpub.com</t>
  </si>
  <si>
    <t>https://i.ytimg.com/vi/bUcDy7qqMVY/maxresdefault.jpg</t>
  </si>
  <si>
    <t>tPxMnfKRjII</t>
  </si>
  <si>
    <t>Hands-On Continuous Integration and Automation with Jenkins: The Course Overview | packtpub.com</t>
  </si>
  <si>
    <t>https://i.ytimg.com/vi/tPxMnfKRjII/maxresdefault.jpg</t>
  </si>
  <si>
    <t>0f67SUFeYXg</t>
  </si>
  <si>
    <t>2018-07-03T10:45:01Z</t>
  </si>
  <si>
    <t>C# 7 and .NET Core Solutions: Including Middleware and Why It Is Useful | packtpub.com</t>
  </si>
  <si>
    <t>https://i.ytimg.com/vi/0f67SUFeYXg/maxresdefault.jpg</t>
  </si>
  <si>
    <t>9s4Rh6F9xfU</t>
  </si>
  <si>
    <t>C# 7 and .NET Core Solutions: Installing Rx | packtpub.com</t>
  </si>
  <si>
    <t>https://i.ytimg.com/vi/9s4Rh6F9xfU/maxresdefault.jpg</t>
  </si>
  <si>
    <t>in8ehnBAtYI</t>
  </si>
  <si>
    <t>C# 7 and .NET Core Solutions: Creating a Simple .NET Core Application | packtpub.com</t>
  </si>
  <si>
    <t>https://i.ytimg.com/vi/in8ehnBAtYI/maxresdefault.jpg</t>
  </si>
  <si>
    <t>3Cvijqc0XJA</t>
  </si>
  <si>
    <t>2018-07-03T10:45:00Z</t>
  </si>
  <si>
    <t>C# 7 and .NET Core Solutions: Return Types of Asynchronous Functions | packtpub.com</t>
  </si>
  <si>
    <t>https://i.ytimg.com/vi/3Cvijqc0XJA/maxresdefault.jpg</t>
  </si>
  <si>
    <t>0NEms80RLAU</t>
  </si>
  <si>
    <t>2018-07-03T10:44:59Z</t>
  </si>
  <si>
    <t>C# 7 and .NET Core Solutions: Creating and Aborting a Low-Priority Background Thread | packtpub.com</t>
  </si>
  <si>
    <t>https://i.ytimg.com/vi/0NEms80RLAU/maxresdefault.jpg</t>
  </si>
  <si>
    <t>dYQFBdpJJjc</t>
  </si>
  <si>
    <t>C# 7 and .NET Core Solutions: The Course Overview | packtpub.com</t>
  </si>
  <si>
    <t>https://i.ytimg.com/vi/dYQFBdpJJjc/maxresdefault.jpg</t>
  </si>
  <si>
    <t>eJFV_HaOeJ8</t>
  </si>
  <si>
    <t>C# 7 and .NET Core Solutions: Getting Started with Regex | packtpub.com</t>
  </si>
  <si>
    <t>https://i.ytimg.com/vi/eJFV_HaOeJ8/maxresdefault.jpg</t>
  </si>
  <si>
    <t>mQk77W8tnMk</t>
  </si>
  <si>
    <t>C# 7 and .NET Core Solutions: Creating and Implementing an Abstract Class | packtpub.com</t>
  </si>
  <si>
    <t>https://i.ytimg.com/vi/mQk77W8tnMk/maxresdefault.jpg</t>
  </si>
  <si>
    <t>xOeac5-0K-k</t>
  </si>
  <si>
    <t>C# 7 and .NET Core Solutions: Using Inheritance in C# | packtpub.com</t>
  </si>
  <si>
    <t>https://i.ytimg.com/vi/xOeac5-0K-k/maxresdefault.jpg</t>
  </si>
  <si>
    <t>EAzyHQHrczg</t>
  </si>
  <si>
    <t>2018-07-03T10:08:00Z</t>
  </si>
  <si>
    <t>Learning Elastic Stack 6.0: Modeling data in Elasticsearch | packtpub.com</t>
  </si>
  <si>
    <t>This video tutorial has been taken from Learning Elastic Stack 6.0. You can learn more and buy the full video course here [https://bit.ly/2NnlzIz] Find us on Facebook -- http://www.facebook.com/Packtvideo Follow us on Twitter - http://www.twitter.com/packtvideo</t>
  </si>
  <si>
    <t>https://i.ytimg.com/vi/EAzyHQHrczg/maxresdefault.jpg</t>
  </si>
  <si>
    <t>027tqi4voKU</t>
  </si>
  <si>
    <t>2018-07-03T10:07:59Z</t>
  </si>
  <si>
    <t>Learning Elastic Stack 6.0: The Course Overview | packtpub.com</t>
  </si>
  <si>
    <t>This video tutorial has been taken from Learning Elastic Stack 6.0. You can learn more and buy the full video course here https://bit.ly/2NnlzIz Find us on Facebook -- http://www.facebook.com/Packtvideo Follow us on Twitter - http://www.twitter.com/packtvideo</t>
  </si>
  <si>
    <t>https://i.ytimg.com/vi/027tqi4voKU/maxresdefault.jpg</t>
  </si>
  <si>
    <t>BCcBgVAdqT0</t>
  </si>
  <si>
    <t>Learning Elastic Stack 6.0: The Basics of Aggregations | packtpub.com</t>
  </si>
  <si>
    <t>https://i.ytimg.com/vi/BCcBgVAdqT0/maxresdefault.jpg</t>
  </si>
  <si>
    <t>EFYeeNvhBm4</t>
  </si>
  <si>
    <t>Learning Elastic Stack 6.0: Parsing and Enriching Logs Using Logstash | packtpub.com</t>
  </si>
  <si>
    <t>https://i.ytimg.com/vi/EFYeeNvhBm4/maxresdefault.jpg</t>
  </si>
  <si>
    <t>HeHxpWbwGcU</t>
  </si>
  <si>
    <t>Learning Elastic Stack 6.0: Using the Kibana Console UI | packtpub.com</t>
  </si>
  <si>
    <t>https://i.ytimg.com/vi/HeHxpWbwGcU/maxresdefault.jpg</t>
  </si>
  <si>
    <t>lk4Oe_6gcWs</t>
  </si>
  <si>
    <t>Learning Elastic Stack 6.0: Getting Started with Kibana | packtpub.com</t>
  </si>
  <si>
    <t>https://i.ytimg.com/vi/lk4Oe_6gcWs/maxresdefault.jpg</t>
  </si>
  <si>
    <t>o_ew2NBmATk</t>
  </si>
  <si>
    <t>Learning Elastic Stack 6.0: Logstash | packtpub.com</t>
  </si>
  <si>
    <t>https://i.ytimg.com/vi/o_ew2NBmATk/maxresdefault.jpg</t>
  </si>
  <si>
    <t>A4F-F7v0EcA</t>
  </si>
  <si>
    <t>2018-06-22T08:19:52Z</t>
  </si>
  <si>
    <t>22/6/18 8:19</t>
  </si>
  <si>
    <t>Truffle Quick Start Guide | 2. Web3 and Solidity in Truffle</t>
  </si>
  <si>
    <t>Truffle Quick Start Guide is available from: Packt.com: http://bit.ly/2yEpLRg Amazon: https://amzn.to/2MOGRPg This is the â€œCode in Actionâ€ video for chapter 2 of Truffle Quick Start Guide by Nikhil Bhaskar, published by Packt. It includes the following topics: 0:01 Ganachi- CLI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A4F-F7v0EcA/maxresdefault.jpg</t>
  </si>
  <si>
    <t>Eo_xel_UG7s</t>
  </si>
  <si>
    <t>Truffle Quick Start Guide | 1. Truffle for Decentralized Applications</t>
  </si>
  <si>
    <t>Truffle Quick Start Guide is available from: Packt.com: http://bit.ly/2yEpLRg Amazon: https://amzn.to/2MOGRPg This is the â€œCode in Actionâ€ video for chapter 1 of Truffle Quick Start Guide by Nikhil Bhaskar, published by Packt. It includes the following topics: 0:01 Initializing a Truffle project 1:25 Peeping into the folders 1:30 Housekeeping before we write code 1:45 Writing our first smart contract 2:02 Performing the build steps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Eo_xel_UG7s/maxresdefault.jpg</t>
  </si>
  <si>
    <t>M0BChMi3RLM</t>
  </si>
  <si>
    <t>Truffle Quick Start Guide | 3. Choosing an Ethereum Client for Your Dapp</t>
  </si>
  <si>
    <t>Truffle Quick Start Guide is available from: Packt.com: http://bit.ly/2yEpLRg Amazon: https://amzn.to/2MOGRPg This is the â€œCode in Actionâ€ video for chapter 3 of Truffle Quick Start Guide by Nikhil Bhaskar, published by Packt. It includes the following topics: 0:01 Choosing an Ethereum Client for Your Dapp | Geth, Parity, and Ganache 0:11 The power of Geth 0:49 Common GETH actions 0:02 The power of Parity 1:55 Common Parity actions 2:17 Ganache-CLI 2:22 Common Ganache-CLI actions 2:54 Truffle and Ethereum clients 4:22 Truffle and Geth 5:28 Truffle and Parity 7:14 Truffle and Ganache-CLI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M0BChMi3RLM/maxresdefault.jpg</t>
  </si>
  <si>
    <t>NjKYrwXB0H4</t>
  </si>
  <si>
    <t>Truffle Quick Start Guide | 5. Truffle and Popular JavaScript Technologies</t>
  </si>
  <si>
    <t>Truffle Quick Start Guide is available from: Packt.com: http://bit.ly/2yEpLRg Amazon: https://amzn.to/2MOGRPg This is the â€œCode in Actionâ€ video for chapter 5 of Truffle Quick Start Guide by Nikhil Bhaskar, published by Packt. It includes the following topics: 0:01 Truffle and Popular JavaScript Technologies | Truffle and Angular 0:08 angular-truffle-starter-dapp 0:58 Running the starter Dapp 5:10 Truffle and React 5:24 The Truffle and React starter 8:16 Truffle and Node 8:47 Running our Truffle and Node application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NjKYrwXB0H4/maxresdefault.jpg</t>
  </si>
  <si>
    <t>T1Rrh4zQvQs</t>
  </si>
  <si>
    <t>Truffle Quick Start Guide | 6. Testing Your Dapp</t>
  </si>
  <si>
    <t>Truffle Quick Start Guide is available from: Packt.com: http://bit.ly/2yEpLRg Amazon: https://amzn.to/2MOGRPg This is the â€œCode in Actionâ€ video for chapter 6 of Truffle Quick Start Guide by Nikhil Bhaskar, published by Packt. It includes the following topics: 0:02 Writing unit tests with Solidity 2:55 Testing for Solidity events 4:51 Writing unit tests with JavaScript 8:12 Testing for Solidity events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T1Rrh4zQvQs/maxresdefault.jpg</t>
  </si>
  <si>
    <t>cy9gBTJS9vA</t>
  </si>
  <si>
    <t>Truffle Quick Start Guide | 4. Migrating Your Dapp to Ethereum Blockchains</t>
  </si>
  <si>
    <t>Truffle Quick Start Guide is available from: Packt.com: http://bit.ly/2yEpLRg Amazon: https://amzn.to/2MOGRPg This is the â€œCode in Actionâ€ video for chapter 4 of Truffle Quick Start Guide by Nikhil Bhaskar, published by Packt. It includes the following topics: 0:01 Let's migrate 2:54 Migrating your contracts to Ropsten with Parity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cy9gBTJS9vA/maxresdefault.jpg</t>
  </si>
  <si>
    <t>IiCt-hp20jY</t>
  </si>
  <si>
    <t>2018-06-13T10:13:28Z</t>
  </si>
  <si>
    <t>13/6/18 10:13</t>
  </si>
  <si>
    <t>Delve into Windows Server 2016 Administration: Installing Container Support|packtpub.com</t>
  </si>
  <si>
    <t>This video tutorial has been taken from Delve into Windows Server 2016 Administration. You can learn more and buy the full video course here [http://bit.ly/2MihjcT] Find us on Facebook -- http://www.facebook.com/Packtvideo Follow us on Twitter - http://www.twitter.com/packtvideo</t>
  </si>
  <si>
    <t>https://i.ytimg.com/vi/IiCt-hp20jY/maxresdefault.jpg</t>
  </si>
  <si>
    <t>3HsFtx0yrhw</t>
  </si>
  <si>
    <t>2018-06-13T10:13:26Z</t>
  </si>
  <si>
    <t>Delve into Windows Server 2016 Administration: Building and Configuring RDS Environment|packtpub.com</t>
  </si>
  <si>
    <t>https://i.ytimg.com/vi/3HsFtx0yrhw/maxresdefault.jpg</t>
  </si>
  <si>
    <t>7hB0OgLm7t4</t>
  </si>
  <si>
    <t>Delve into Windows Server 2016 Administration: Creating and Assigning GPOs|packtpub.com</t>
  </si>
  <si>
    <t>https://i.ytimg.com/vi/7hB0OgLm7t4/maxresdefault.jpg</t>
  </si>
  <si>
    <t>BV0RTyvFKQs</t>
  </si>
  <si>
    <t>Delve into Windows Server 2016 Administration: Build &amp; Configure Cert Authority|packtpub.com</t>
  </si>
  <si>
    <t>https://i.ytimg.com/vi/BV0RTyvFKQs/maxresdefault.jpg</t>
  </si>
  <si>
    <t>a94d_40A8qo</t>
  </si>
  <si>
    <t>Delve into Windows Server 2016 Administration: The Course Overview|packtpub.com</t>
  </si>
  <si>
    <t>https://i.ytimg.com/vi/a94d_40A8qo/maxresdefault.jpg</t>
  </si>
  <si>
    <t>kg1FSRAXQ58</t>
  </si>
  <si>
    <t>Delve into Windows Server 2016 Administration: Storage Pools|packtpub.com</t>
  </si>
  <si>
    <t>https://i.ytimg.com/vi/kg1FSRAXQ58/maxresdefault.jpg</t>
  </si>
  <si>
    <t>xu-4x2855cQ</t>
  </si>
  <si>
    <t>Delve into Windows Server 2016 Administration: About DSC|packtpub.com</t>
  </si>
  <si>
    <t>https://i.ytimg.com/vi/xu-4x2855cQ/maxresdefault.jpg</t>
  </si>
  <si>
    <t>cwigRaRwaBY</t>
  </si>
  <si>
    <t>2018-06-13T09:54:25Z</t>
  </si>
  <si>
    <t>13/6/18 9:54</t>
  </si>
  <si>
    <t>vSphere 6.5 Data Center Essentials: Auto Deploy &amp; Host Profiles in vSphere 6.5|packtpub.com</t>
  </si>
  <si>
    <t>This video tutorial has been taken from vSphere 6.5 Data Center Essentials. You can learn more and buy the full video course here [http://bit.ly/2t25Eq3] Find us on Facebook -- http://www.facebook.com/Packtvideo Follow us on Twitter - http://www.twitter.com/packtvideo</t>
  </si>
  <si>
    <t>https://i.ytimg.com/vi/cwigRaRwaBY/maxresdefault.jpg</t>
  </si>
  <si>
    <t>7Wc4Qmaeay8</t>
  </si>
  <si>
    <t>2018-06-13T09:53:22Z</t>
  </si>
  <si>
    <t>13/6/18 9:53</t>
  </si>
  <si>
    <t>vSphere 6.5 Data Center Essentials: Upgrade to vSphere 6.5 Deployment Essentials|packtpub.com</t>
  </si>
  <si>
    <t>https://i.ytimg.com/vi/7Wc4Qmaeay8/maxresdefault.jpg</t>
  </si>
  <si>
    <t>Hy-jB9qiqmw</t>
  </si>
  <si>
    <t>vSphere 6.5 Data Center Essentials: vSphere 6.5 Virtual Machine Essentials|packtpub.com</t>
  </si>
  <si>
    <t>https://i.ytimg.com/vi/Hy-jB9qiqmw/maxresdefault.jpg</t>
  </si>
  <si>
    <t>dVjxiwXevTo</t>
  </si>
  <si>
    <t>vSphere 6.5 Data Center Essentials: vSphere 6.5 Content Library Essentials|packtpub.com</t>
  </si>
  <si>
    <t>https://i.ytimg.com/vi/dVjxiwXevTo/maxresdefault.jpg</t>
  </si>
  <si>
    <t>0vuEucFwIk4</t>
  </si>
  <si>
    <t>2018-06-13T09:53:21Z</t>
  </si>
  <si>
    <t>vSphere 6.5 Data Center Essentials: The Course Overview|packtpub.com</t>
  </si>
  <si>
    <t>https://i.ytimg.com/vi/0vuEucFwIk4/maxresdefault.jpg</t>
  </si>
  <si>
    <t>99sbcJGh92I</t>
  </si>
  <si>
    <t>vSphere 6.5 Data Center Essentials: vSphere 6.5 Storage Essentials|packtpub.com</t>
  </si>
  <si>
    <t>https://i.ytimg.com/vi/99sbcJGh92I/maxresdefault.jpg</t>
  </si>
  <si>
    <t>GpbHHBxuPiU</t>
  </si>
  <si>
    <t>vSphere 6.5 Data Center Essentials: vSphere 6.5 Resource Management Essentials|packtpub.com</t>
  </si>
  <si>
    <t>https://i.ytimg.com/vi/GpbHHBxuPiU/maxresdefault.jpg</t>
  </si>
  <si>
    <t>cIgqAufP5yo</t>
  </si>
  <si>
    <t>vSphere 6.5 Data Center Essentials: vSphere 6.5 Backup/Restore &amp; Replication Essentials|packtpub.com</t>
  </si>
  <si>
    <t>https://i.ytimg.com/vi/cIgqAufP5yo/maxresdefault.jpg</t>
  </si>
  <si>
    <t>q-sLaeg8l0o</t>
  </si>
  <si>
    <t>vSphere 6.5 Data Center Essentials: vSphere 6.5 High Availability Essentials|packtpub.com</t>
  </si>
  <si>
    <t>https://i.ytimg.com/vi/q-sLaeg8l0o/maxresdefault.jpg</t>
  </si>
  <si>
    <t>tSbo5dA-X2g</t>
  </si>
  <si>
    <t>vSphere 6.5 Data Center Essentials: vSphere 6.5 Networking Essentials|packtpub.com</t>
  </si>
  <si>
    <t>https://i.ytimg.com/vi/tSbo5dA-X2g/maxresdefault.jpg</t>
  </si>
  <si>
    <t>4_h1sJhTMKs</t>
  </si>
  <si>
    <t>2018-06-13T09:45:46Z</t>
  </si>
  <si>
    <t>13/6/18 9:45</t>
  </si>
  <si>
    <t>Fundamentals of UX Techniques: Identify User Testers|packtpub.com</t>
  </si>
  <si>
    <t>This video tutorial has been taken from Fundamentals of UX Techniques. You can learn more and buy the full video course here [http://bit.ly/2JJmVeJ] Find us on Facebook -- http://www.facebook.com/Packtvideo Follow us on Twitter - http://www.twitter.com/packtvideo</t>
  </si>
  <si>
    <t>https://i.ytimg.com/vi/4_h1sJhTMKs/maxresdefault.jpg</t>
  </si>
  <si>
    <t>5qH1_7mmnZY</t>
  </si>
  <si>
    <t>Fundamentals of UX Techniques: The Course Overview|packtpub.com</t>
  </si>
  <si>
    <t>https://i.ytimg.com/vi/5qH1_7mmnZY/maxresdefault.jpg</t>
  </si>
  <si>
    <t>GKoS0E_AOVs</t>
  </si>
  <si>
    <t>Fundamentals of UX Techniques: Why Prototype â€“ Invision and Others|packtpub.com</t>
  </si>
  <si>
    <t>https://i.ytimg.com/vi/GKoS0E_AOVs/maxresdefault.jpg</t>
  </si>
  <si>
    <t>cfhsAZQ-2Cg</t>
  </si>
  <si>
    <t>Fundamentals of UX Techniques: Technology, Rules, and Interaction|packtpub.com</t>
  </si>
  <si>
    <t>https://i.ytimg.com/vi/cfhsAZQ-2Cg/maxresdefault.jpg</t>
  </si>
  <si>
    <t>9OoiEID28S8</t>
  </si>
  <si>
    <t>2018-06-13T07:31:17Z</t>
  </si>
  <si>
    <t>13/6/18 7:31</t>
  </si>
  <si>
    <t>Advanced Selenium Automation: The Course Overview|packtpub.com</t>
  </si>
  <si>
    <t>This video tutorial has been taken from Advanced Selenium Automation. You can learn more and buy the full video course here [http://bit.ly/2l8niVA] Find us on Facebook -- http://www.facebook.com/Packtvideo Follow us on Twitter - http://www.twitter.com/packtvideo</t>
  </si>
  <si>
    <t>https://i.ytimg.com/vi/9OoiEID28S8/maxresdefault.jpg</t>
  </si>
  <si>
    <t>YmhV5Nw_o1E</t>
  </si>
  <si>
    <t>Advanced Selenium Automation: Capturing Screenshots|packtpub.com</t>
  </si>
  <si>
    <t>https://i.ytimg.com/vi/YmhV5Nw_o1E/maxresdefault.jpg</t>
  </si>
  <si>
    <t>yABkdjZ5F7Y</t>
  </si>
  <si>
    <t>Advanced Selenium Automation: Advanced User Interactions|packtpub.com</t>
  </si>
  <si>
    <t>https://i.ytimg.com/vi/yABkdjZ5F7Y/maxresdefault.jpg</t>
  </si>
  <si>
    <t>yOUf8PvkBv8</t>
  </si>
  <si>
    <t>Advanced Selenium Automation: The Value of Cross-Browser Testing|packtpub.com</t>
  </si>
  <si>
    <t>https://i.ytimg.com/vi/yOUf8PvkBv8/maxresdefault.jpg</t>
  </si>
  <si>
    <t>FXOiHO5JpnA</t>
  </si>
  <si>
    <t>2018-06-13T07:08:56Z</t>
  </si>
  <si>
    <t>13/6/18 7:08</t>
  </si>
  <si>
    <t>Cyber Security: Endpoint Defense: Social Engineering Attacks|packtpub.com</t>
  </si>
  <si>
    <t>This video tutorial has been taken from Cyber Security: Endpoint Defense. You can learn more and buy the full video course here [http://bit.ly/2JGCu6Z] Find us on Facebook -- http://www.facebook.com/Packtvideo Follow us on Twitter - http://www.twitter.com/packtvideo</t>
  </si>
  <si>
    <t>https://i.ytimg.com/vi/FXOiHO5JpnA/maxresdefault.jpg</t>
  </si>
  <si>
    <t>K1hVD_OJVfQ</t>
  </si>
  <si>
    <t>Cyber Security: Endpoint Defense: Data Classification|packtpub.com</t>
  </si>
  <si>
    <t>https://i.ytimg.com/vi/K1hVD_OJVfQ/maxresdefault.jpg</t>
  </si>
  <si>
    <t>b5O9YwJgKKk</t>
  </si>
  <si>
    <t>Cyber Security: Endpoint Defense: The Course Overview |packtpub.com</t>
  </si>
  <si>
    <t>https://i.ytimg.com/vi/b5O9YwJgKKk/maxresdefault.jpg</t>
  </si>
  <si>
    <t>AhYhBHEcG0M</t>
  </si>
  <si>
    <t>2018-06-12T11:22:47Z</t>
  </si>
  <si>
    <t>Docker Fundamentals: What Is a Docker File| packtpub.com</t>
  </si>
  <si>
    <t>This video tutorial has been taken from Docker Fundamentals. You can learn more and buy the full video course here [http://bit.ly/2JHIHQ8] Find us on Facebook -- http://www.facebook.com/Packtvideo Follow us on Twitter - http://www.twitter.com/packtvideo</t>
  </si>
  <si>
    <t>https://i.ytimg.com/vi/AhYhBHEcG0M/maxresdefault.jpg</t>
  </si>
  <si>
    <t>Jjnhtn1owCg</t>
  </si>
  <si>
    <t>Docker Fundamentals: Identify the Services Needed| packtpub.com</t>
  </si>
  <si>
    <t>https://i.ytimg.com/vi/Jjnhtn1owCg/maxresdefault.jpg</t>
  </si>
  <si>
    <t>zAbcA0I6R5s</t>
  </si>
  <si>
    <t>Docker Fundamentals: Creating a Docker Hub Repo| packtpub.com</t>
  </si>
  <si>
    <t>https://i.ytimg.com/vi/zAbcA0I6R5s/maxresdefault.jpg</t>
  </si>
  <si>
    <t>4ZRG_TSLf3o</t>
  </si>
  <si>
    <t>2018-06-12T11:22:45Z</t>
  </si>
  <si>
    <t>Docker Fundamentals: What is Persistent Data| packtpub.com</t>
  </si>
  <si>
    <t>https://i.ytimg.com/vi/4ZRG_TSLf3o/maxresdefault.jpg</t>
  </si>
  <si>
    <t>JYlWjH3H-ek</t>
  </si>
  <si>
    <t>Docker Fundamentals: View Container Logs| packtpub.com</t>
  </si>
  <si>
    <t>https://i.ytimg.com/vi/JYlWjH3H-ek/maxresdefault.jpg</t>
  </si>
  <si>
    <t>SiDSA3KehLg</t>
  </si>
  <si>
    <t>Docker Fundamentals: Docker Registry| packtpub.com</t>
  </si>
  <si>
    <t>https://i.ytimg.com/vi/SiDSA3KehLg/maxresdefault.jpg</t>
  </si>
  <si>
    <t>TyyGNq2Nv-I</t>
  </si>
  <si>
    <t>Docker Fundamentals: Create a Container| packtpub.com</t>
  </si>
  <si>
    <t>https://i.ytimg.com/vi/TyyGNq2Nv-I/maxresdefault.jpg</t>
  </si>
  <si>
    <t>f2nSvr9WlOE</t>
  </si>
  <si>
    <t>Docker Fundamentals: The Docker Platform| packtpub.com</t>
  </si>
  <si>
    <t>https://i.ytimg.com/vi/f2nSvr9WlOE/maxresdefault.jpg</t>
  </si>
  <si>
    <t>wY7p6rMwRZY</t>
  </si>
  <si>
    <t>Docker Fundamentals: The Course Overview| packtpub.com</t>
  </si>
  <si>
    <t>https://i.ytimg.com/vi/wY7p6rMwRZY/maxresdefault.jpg</t>
  </si>
  <si>
    <t>75qmNUoiHrs</t>
  </si>
  <si>
    <t>2018-06-12T10:31:37Z</t>
  </si>
  <si>
    <t>Java: Object-Oriented Programming Concepts: Everything Is a Reference| packtpub.com</t>
  </si>
  <si>
    <t>This video tutorial has been taken from Java: Object-Oriented Programming Concepts. You can learn more and buy the full video course here [http://bit.ly/2JuPPmK] Find us on Facebook -- http://www.facebook.com/Packtvideo Follow us on Twitter - http://www.twitter.com/packtvideo</t>
  </si>
  <si>
    <t>https://i.ytimg.com/vi/75qmNUoiHrs/maxresdefault.jpg</t>
  </si>
  <si>
    <t>EExi8re-_E0</t>
  </si>
  <si>
    <t>Java: Object-Oriented Programming Concepts: The Course Overview| packtpub.com</t>
  </si>
  <si>
    <t>https://i.ytimg.com/vi/EExi8re-_E0/maxresdefault.jpg</t>
  </si>
  <si>
    <t>M3H4Z9j_o2Q</t>
  </si>
  <si>
    <t>Java: Object-Oriented Programming Concepts: Identity Versus Equality| packtpub.com</t>
  </si>
  <si>
    <t>https://i.ytimg.com/vi/M3H4Z9j_o2Q/maxresdefault.jpg</t>
  </si>
  <si>
    <t>aj9N5dQXFpE</t>
  </si>
  <si>
    <t>Java: Object-Oriented Programming Concepts: Associations, Aggregation &amp; Composition| packtpub.com</t>
  </si>
  <si>
    <t>https://i.ytimg.com/vi/aj9N5dQXFpE/maxresdefault.jpg</t>
  </si>
  <si>
    <t>gsQsgNXtEpU</t>
  </si>
  <si>
    <t>Java: Object-Oriented Programming Concepts: Encapsulation| packtpub.com</t>
  </si>
  <si>
    <t>https://i.ytimg.com/vi/gsQsgNXtEpU/maxresdefault.jpg</t>
  </si>
  <si>
    <t>or-gelUTZd0</t>
  </si>
  <si>
    <t>Java: Object-Oriented Programming Concepts: Collections, Lists, Sets &amp; More| packtpub.com</t>
  </si>
  <si>
    <t>PT25M34S</t>
  </si>
  <si>
    <t>https://i.ytimg.com/vi/or-gelUTZd0/maxresdefault.jpg</t>
  </si>
  <si>
    <t>7y6FOORiijE</t>
  </si>
  <si>
    <t>2018-06-11T10:52:22Z</t>
  </si>
  <si>
    <t>Learn Azure Storage SDK: Examples of Azure Storage|packtpub.com</t>
  </si>
  <si>
    <t>This video tutorial has been taken from Learn Azure Storage SDK. You can learn more and buy the full video course here [http://bit.ly/2y0hIxt] Find us on Facebook -- http://www.facebook.com/Packtvideo Follow us on Twitter - http://www.twitter.com/packtvideo</t>
  </si>
  <si>
    <t>https://i.ytimg.com/vi/7y6FOORiijE/maxresdefault.jpg</t>
  </si>
  <si>
    <t>wPKLEAnJa0s</t>
  </si>
  <si>
    <t>2018-06-11T10:51:33Z</t>
  </si>
  <si>
    <t>Learn Azure Storage SDK: Exploring Account Access Keys|packtpub.com</t>
  </si>
  <si>
    <t>https://i.ytimg.com/vi/wPKLEAnJa0s/maxresdefault.jpg</t>
  </si>
  <si>
    <t>HkBKmiPwS7E</t>
  </si>
  <si>
    <t>2018-06-11T10:50:48Z</t>
  </si>
  <si>
    <t>Learn Azure Storage SDK: Integrating Azure Storage Account with Azure CDN|packtpub.com</t>
  </si>
  <si>
    <t>https://i.ytimg.com/vi/HkBKmiPwS7E/maxresdefault.jpg</t>
  </si>
  <si>
    <t>ZEJXBk73Ti4</t>
  </si>
  <si>
    <t>2018-06-11T10:49:54Z</t>
  </si>
  <si>
    <t>Learn Azure Storage SDK: Managing Database Storage in Azure Storage|packtpub.com</t>
  </si>
  <si>
    <t>https://i.ytimg.com/vi/ZEJXBk73Ti4/maxresdefault.jpg</t>
  </si>
  <si>
    <t>oonAb9M4HRc</t>
  </si>
  <si>
    <t>2018-06-11T10:48:47Z</t>
  </si>
  <si>
    <t>Learn Azure Storage SDK: Introduction to Azure Storage SDK|packtpub.com</t>
  </si>
  <si>
    <t>https://i.ytimg.com/vi/oonAb9M4HRc/maxresdefault.jpg</t>
  </si>
  <si>
    <t>5dthVfcFsAM</t>
  </si>
  <si>
    <t>2018-06-11T10:47:16Z</t>
  </si>
  <si>
    <t>Learn Azure Storage SDK: Introduction to Azure Storage Files|packtpub.com</t>
  </si>
  <si>
    <t>https://i.ytimg.com/vi/5dthVfcFsAM/maxresdefault.jpg</t>
  </si>
  <si>
    <t>9SEto05JRag</t>
  </si>
  <si>
    <t>2018-06-11T10:46:01Z</t>
  </si>
  <si>
    <t>Learn Azure Storage SDK: Introduction to Azure Storage Queues|packtpub.com</t>
  </si>
  <si>
    <t>https://i.ytimg.com/vi/9SEto05JRag/maxresdefault.jpg</t>
  </si>
  <si>
    <t>bc0kTvDx3p0</t>
  </si>
  <si>
    <t>2018-06-11T10:44:57Z</t>
  </si>
  <si>
    <t>Learn Azure Storage SDK: Introduction to Azure Storage Tables|packtpub.com</t>
  </si>
  <si>
    <t>https://i.ytimg.com/vi/bc0kTvDx3p0/maxresdefault.jpg</t>
  </si>
  <si>
    <t>FHEus5uqHr4</t>
  </si>
  <si>
    <t>2018-06-11T10:43:08Z</t>
  </si>
  <si>
    <t>Learn Azure Storage SDK: Introduction to Azure Storage Blobs|packtpub.com</t>
  </si>
  <si>
    <t>https://i.ytimg.com/vi/FHEus5uqHr4/maxresdefault.jpg</t>
  </si>
  <si>
    <t>UdkwsWDdE5s</t>
  </si>
  <si>
    <t>2018-06-11T10:41:40Z</t>
  </si>
  <si>
    <t>Learn Azure Storage SDK: The Course Overview|packtpub.com</t>
  </si>
  <si>
    <t>https://i.ytimg.com/vi/UdkwsWDdE5s/maxresdefault.jpg</t>
  </si>
  <si>
    <t>rBER9VzgQUE</t>
  </si>
  <si>
    <t>2018-06-11T10:37:49Z</t>
  </si>
  <si>
    <t>https://i.ytimg.com/vi/rBER9VzgQUE/maxresdefault.jpg</t>
  </si>
  <si>
    <t>i_rtCxA2_d8</t>
  </si>
  <si>
    <t>2018-06-11T10:35:18Z</t>
  </si>
  <si>
    <t>https://i.ytimg.com/vi/i_rtCxA2_d8/maxresdefault.jpg</t>
  </si>
  <si>
    <t>oTRmogW1Png</t>
  </si>
  <si>
    <t>2018-06-11T10:34:07Z</t>
  </si>
  <si>
    <t>https://i.ytimg.com/vi/oTRmogW1Png/maxresdefault.jpg</t>
  </si>
  <si>
    <t>TT3lZvaBsAw</t>
  </si>
  <si>
    <t>2018-06-11T10:32:55Z</t>
  </si>
  <si>
    <t>https://i.ytimg.com/vi/TT3lZvaBsAw/maxresdefault.jpg</t>
  </si>
  <si>
    <t>gw4VcU1b_NE</t>
  </si>
  <si>
    <t>2018-06-11T10:31:53Z</t>
  </si>
  <si>
    <t>https://i.ytimg.com/vi/gw4VcU1b_NE/maxresdefault.jpg</t>
  </si>
  <si>
    <t>zlq949EUtVU</t>
  </si>
  <si>
    <t>2018-06-11T10:28:28Z</t>
  </si>
  <si>
    <t>https://i.ytimg.com/vi/zlq949EUtVU/maxresdefault.jpg</t>
  </si>
  <si>
    <t>K5ZaTN1uk9M</t>
  </si>
  <si>
    <t>2018-06-11T10:23:23Z</t>
  </si>
  <si>
    <t>https://i.ytimg.com/vi/K5ZaTN1uk9M/maxresdefault.jpg</t>
  </si>
  <si>
    <t>-0Wmav_PXKs</t>
  </si>
  <si>
    <t>2018-06-11T10:12:48Z</t>
  </si>
  <si>
    <t>Hadoop Administration and Cluster Management: Hadoop Troubleshooting â€“ Part 1|packtpub.com</t>
  </si>
  <si>
    <t>This video tutorial has been taken from Hadoop Administration and Cluster Management. You can learn more and buy the full video course here [http://bit.ly/2sLrVJq] Find us on Facebook -- http://www.facebook.com/Packtvideo Follow us on Twitter - http://www.twitter.com/packtvideo</t>
  </si>
  <si>
    <t>https://i.ytimg.com/vi/-0Wmav_PXKs/maxresdefault.jpg</t>
  </si>
  <si>
    <t>_iZvESqssKI</t>
  </si>
  <si>
    <t>Hadoop Administration and Cluster Management: NameNode UI|packtpub.com</t>
  </si>
  <si>
    <t>https://i.ytimg.com/vi/_iZvESqssKI/maxresdefault.jpg</t>
  </si>
  <si>
    <t>tH7I7WKGu_c</t>
  </si>
  <si>
    <t>Hadoop Administration and Cluster Management: HDFS Masters|packtpub.com</t>
  </si>
  <si>
    <t>https://i.ytimg.com/vi/tH7I7WKGu_c/maxresdefault.jpg</t>
  </si>
  <si>
    <t>tWG-fxEfmaM</t>
  </si>
  <si>
    <t>Hadoop Administration and Cluster Management: Linux ACLs|packtpub.com</t>
  </si>
  <si>
    <t>https://i.ytimg.com/vi/tWG-fxEfmaM/maxresdefault.jpg</t>
  </si>
  <si>
    <t>9tyjqMWC-Sc</t>
  </si>
  <si>
    <t>2018-06-11T10:12:47Z</t>
  </si>
  <si>
    <t>Hadoop Administration and Cluster Management: HDFS Concepts|packtpub.com</t>
  </si>
  <si>
    <t>https://i.ytimg.com/vi/9tyjqMWC-Sc/maxresdefault.jpg</t>
  </si>
  <si>
    <t>nCaW1SaWcnk</t>
  </si>
  <si>
    <t>Hadoop Administration and Cluster Management: The Course Overview|packtpub.com</t>
  </si>
  <si>
    <t>https://i.ytimg.com/vi/nCaW1SaWcnk/maxresdefault.jpg</t>
  </si>
  <si>
    <t>1PTqnp5ouz0</t>
  </si>
  <si>
    <t>2018-06-11T10:12:46Z</t>
  </si>
  <si>
    <t>Hadoop Administration and Cluster Management: Planning Hadoop Services Placement|packtpub.com</t>
  </si>
  <si>
    <t>https://i.ytimg.com/vi/1PTqnp5ouz0/maxresdefault.jpg</t>
  </si>
  <si>
    <t>KDAceN_ItNM</t>
  </si>
  <si>
    <t>Hadoop Administration and Cluster Management: Start/Stop Services|packtpub.com</t>
  </si>
  <si>
    <t>https://i.ytimg.com/vi/KDAceN_ItNM/maxresdefault.jpg</t>
  </si>
  <si>
    <t>gR_5XWzWxOQ</t>
  </si>
  <si>
    <t>Hadoop Administration and Cluster Management: Scaling Cluster â€“ Part 1|packtpub.com</t>
  </si>
  <si>
    <t>https://i.ytimg.com/vi/gR_5XWzWxOQ/maxresdefault.jpg</t>
  </si>
  <si>
    <t>h6Ag4-vqb4g</t>
  </si>
  <si>
    <t>Hadoop Administration and Cluster Management: Apache Hadoop Overview|packtpub.com</t>
  </si>
  <si>
    <t>https://i.ytimg.com/vi/h6Ag4-vqb4g/maxresdefault.jpg</t>
  </si>
  <si>
    <t>PDModsWORgU</t>
  </si>
  <si>
    <t>2018-06-11T10:04:42Z</t>
  </si>
  <si>
    <t>Practical Jenkins: The Course Overview| packtpub.com</t>
  </si>
  <si>
    <t>This video tutorial has been taken from Practical Jenkins. You can learn more and buy the full video course here [http://bit.ly/2l0LBoc] Find us on Facebook -- http://www.facebook.com/Packtvideo Follow us on Twitter - http://www.twitter.com/packtvideo</t>
  </si>
  <si>
    <t>https://i.ytimg.com/vi/PDModsWORgU/maxresdefault.jpg</t>
  </si>
  <si>
    <t>Wa0sM4D56qQ</t>
  </si>
  <si>
    <t>Practical Jenkins: Setting Up Multiple Jenkins Masters with Load Balancer for available|packtpub.com</t>
  </si>
  <si>
    <t>https://i.ytimg.com/vi/Wa0sM4D56qQ/maxresdefault.jpg</t>
  </si>
  <si>
    <t>dZN_UT8amMw</t>
  </si>
  <si>
    <t>Practical Jenkins: Understanding Workflow of Jobs and Pipelines|packtpub.com</t>
  </si>
  <si>
    <t>https://i.ytimg.com/vi/dZN_UT8amMw/maxresdefault.jpg</t>
  </si>
  <si>
    <t>jlptMUEhqzE</t>
  </si>
  <si>
    <t>Practical Jenkins: Understanding Slaves, Agent Launch Methods, and Labels in Jenkins|packtpub.com</t>
  </si>
  <si>
    <t>https://i.ytimg.com/vi/jlptMUEhqzE/maxresdefault.jpg</t>
  </si>
  <si>
    <t>zPwnPajaK3I</t>
  </si>
  <si>
    <t>Practical Jenkins: Integrating with GitHub|packtpub.com</t>
  </si>
  <si>
    <t>PT13M50S</t>
  </si>
  <si>
    <t>https://i.ytimg.com/vi/zPwnPajaK3I/maxresdefault.jpg</t>
  </si>
  <si>
    <t>7TxWQXLMJJk</t>
  </si>
  <si>
    <t>2018-06-11T09:34:02Z</t>
  </si>
  <si>
    <t>Learning React Native Development: React Native Navigation| packtpub.com</t>
  </si>
  <si>
    <t>This video tutorial has been taken from Learning React Native Development. You can learn more and buy the full video course here [http://bit.ly/2Jt8pvD] Find us on Facebook -- http://www.facebook.com/Packtvideo Follow us on Twitter - http://www.twitter.com/packtvideo</t>
  </si>
  <si>
    <t>https://i.ytimg.com/vi/7TxWQXLMJJk/maxresdefault.jpg</t>
  </si>
  <si>
    <t>7YzgZA_hA48</t>
  </si>
  <si>
    <t>2018-06-11T09:34:01Z</t>
  </si>
  <si>
    <t>Learning React Native Development: What Is Redux?| packtpub.com</t>
  </si>
  <si>
    <t>https://i.ytimg.com/vi/7YzgZA_hA48/maxresdefault.jpg</t>
  </si>
  <si>
    <t>S3LtG2APugE</t>
  </si>
  <si>
    <t>Learning React Native Development: The Course Overview | packtpub.com</t>
  </si>
  <si>
    <t>https://i.ytimg.com/vi/S3LtG2APugE/maxresdefault.jpg</t>
  </si>
  <si>
    <t>bXX25x9aFLs</t>
  </si>
  <si>
    <t>Learning React Native Development: App Overview| packtpub.com</t>
  </si>
  <si>
    <t>https://i.ytimg.com/vi/bXX25x9aFLs/maxresdefault.jpg</t>
  </si>
  <si>
    <t>g7YcmAGucwM</t>
  </si>
  <si>
    <t>Learning React Native Development: App Overview of IdeaPad| packtpub.com</t>
  </si>
  <si>
    <t>https://i.ytimg.com/vi/g7YcmAGucwM/maxresdefault.jpg</t>
  </si>
  <si>
    <t>shYcNF9y5Xk</t>
  </si>
  <si>
    <t>Learning React Native Development: Endpoint to Fetch Data| packtpub.com</t>
  </si>
  <si>
    <t>https://i.ytimg.com/vi/shYcNF9y5Xk/maxresdefault.jpg</t>
  </si>
  <si>
    <t>vUGhdHTp_r4</t>
  </si>
  <si>
    <t>Learning React Native Development: Login Form Overview| packtpub.com</t>
  </si>
  <si>
    <t>https://i.ytimg.com/vi/vUGhdHTp_r4/maxresdefault.jpg</t>
  </si>
  <si>
    <t>O2okKqHS44Y</t>
  </si>
  <si>
    <t>2018-06-11T07:41:15Z</t>
  </si>
  <si>
    <t>7. Advanced Plotting with Networks, Geo Data, WebGL, and Exporting Plots</t>
  </si>
  <si>
    <t>This is the â€œCode in Actionâ€ video for chapter 7 of Hands-on Data Visualization with Bokeh by Kevin Jolly, published by Packt. It includes the following topics: 00:00 Visualizing networks with straight paths 00:22 Visualizing networks with explicit paths 00:43 Visualizing geographic data with Bokeh 01:01 Using WebGL to improve performance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O2okKqHS44Y/maxresdefault.jpg</t>
  </si>
  <si>
    <t>Rs7MQthbSSM</t>
  </si>
  <si>
    <t>Hands-on Data Visualization with Bokeh | 8. The Bokeh Workflow â€“ A Case Study</t>
  </si>
  <si>
    <t>This is the â€œCode in Actionâ€ video for chapter 8 of Hands-on Data Visualization with Bokeh by Kevin Jolly, published by Packt. It includes the following topics: 00:00 The exploratory data analysis 00:15 Creating the base plot 00:33 Mapping tech stocks 00:57 Adding a hover tool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Rs7MQthbSSM/maxresdefault.jpg</t>
  </si>
  <si>
    <t>E6jEgPIt6IU</t>
  </si>
  <si>
    <t>2018-06-11T07:41:14Z</t>
  </si>
  <si>
    <t>Hands-on Data Visualization with Bokeh | 6. Building and Hosting Applications Using the Bokeh Server</t>
  </si>
  <si>
    <t>This is the â€œCode in Actionâ€ video for chapter 6 of Hands-on Data Visualization with Bokeh by Kevin Jolly, published by Packt. It includes the following topics: 00:00 Creating a single slider application 00:23 Creating a multi-slider application 00:54 Combining the slider application with a scatter plot 01:31 Combining the slider application with a line plot 02:08 Creating an application with the select widget 02:27 Creating an application with the button widget 03:06 Creating an application to select different columns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E6jEgPIt6IU/maxresdefault.jpg</t>
  </si>
  <si>
    <t>FA9TIdnFwD8</t>
  </si>
  <si>
    <t>Hands-on Data Visualization with Bokeh | 3. Plotting with different Data Structures</t>
  </si>
  <si>
    <t>This is the â€œCode in Actionâ€ video for chapter 3 of Hands-on Data Visualization with Bokeh by Kevin Jolly, published by Packt. It includes the following topics: 00:00 Creating line plots using NumPy arrays 00:09 Creating scatter plots using NumPy arrays 00:25 Creating a time series plot using a pandas DataFrame 00:40 Creating scatter plots using a pandas DataFrame 00:58 Creating a time series plot using the ColumnDataSource 01:17 Creating a scatter plot using the ColumnDataSource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FA9TIdnFwD8/maxresdefault.jpg</t>
  </si>
  <si>
    <t>KdrPYxLsYKQ</t>
  </si>
  <si>
    <t>Hands-on Data Visualization with Bokeh | 4. Using Layouts for Effective Presentation</t>
  </si>
  <si>
    <t>This is the â€œCode in Actionâ€ video for chapter 4 of Hands-on Data Visualization with Bokeh by Kevin Jolly, published by Packt. It includes the following topics: 00:00 Creating multiple plots along the same row 01:00 Creating multiple plots in the same column 01:29 Creating multiple plots in a row and column 02:02 Creating multiple plots using a tabbed layout 02:30 Creating a robust grid layout 03:04 Linking multiple plots together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KdrPYxLsYKQ/maxresdefault.jpg</t>
  </si>
  <si>
    <t>S8WdQmjEDcY</t>
  </si>
  <si>
    <t>5. Using Annotations, Widgets, and Visual Attributes for Visual Enhancement</t>
  </si>
  <si>
    <t>This is the â€œCode in Actionâ€ video for chapter 5 of Hands-on Data Visualization with Bokeh by Kevin Jolly, published by Packt. It includes the following topics: 00:00 Adding titles to plots 00:18 Adding legends to plots 00:35 Adding color maps to plots 00:50 Creating a button widget 01:03 Creating the checkbox widget 01:13 Creating a drop-down menu widget 01:23 Creating the radio button widget 01:32 Creating a slider widget 01:41 Creating a text input widget 01:53 Creating a hover tooltip 02:18 Creating selections 02:30 Styling the title 02:40 Styling the background 02:50 Styling the outline of the plot 03:05 Styling the labels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S8WdQmjEDcY/maxresdefault.jpg</t>
  </si>
  <si>
    <t>b8IFmqTzewk</t>
  </si>
  <si>
    <t>Hands-on Data Visualization with Bokeh | 2. Plotting using Glyphs</t>
  </si>
  <si>
    <t>This is the â€œCode in Actionâ€ video for chapter 2 of Hands-on Data Visualization with Bokeh by Kevin Jolly, published by Packt. It includes the following topics: 00:00 Creating line plots 00:12 Creating bar plots 00:32 Creating patch plots 00:48 Creating scatter plots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b8IFmqTzewk/maxresdefault.jpg</t>
  </si>
  <si>
    <t>x_TwRWdDOSw</t>
  </si>
  <si>
    <t>Hands-on Data Visualization with Bokeh | 1. Bokeh Installation and Key Concepts</t>
  </si>
  <si>
    <t>This is the â€œCode in Actionâ€ video for chapter 1 of Hands-on Data Visualization with Bokeh by Kevin Jolly, published by Packt. It includes the following topics: 00:00 Verifying your installation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PT10S</t>
  </si>
  <si>
    <t>https://i.ytimg.com/vi/x_TwRWdDOSw/maxresdefault.jpg</t>
  </si>
  <si>
    <t>q1P7iihTs2A</t>
  </si>
  <si>
    <t>2018-06-08T11:51:13Z</t>
  </si>
  <si>
    <t>MySQL 8 for Administrators: Migration Consideration|packtpub.com</t>
  </si>
  <si>
    <t>This video tutorial has been taken from MySQL 8 for Administrators. You can learn more and buy the full video course here [http://bit.ly/2sNBbf9] Find us on Facebook -- http://www.facebook.com/Packtvideo Follow us on Twitter - http://www.twitter.com/packtvideo</t>
  </si>
  <si>
    <t>https://i.ytimg.com/vi/q1P7iihTs2A/maxresdefault.jpg</t>
  </si>
  <si>
    <t>O37qUwdsmqo</t>
  </si>
  <si>
    <t>2018-06-08T11:46:01Z</t>
  </si>
  <si>
    <t>Hands-On Test Driven Development with Python: Unit Testing and TDD Best Practices|packtpub.com</t>
  </si>
  <si>
    <t>This video tutorial has been taken from Hands-On Test Driven Development with Python. You can learn more and buy the full video course here [http://bit.ly/2LslZM8] Find us on Facebook -- http://www.facebook.com/Packtvideo Follow us on Twitter - http://www.twitter.com/packtvideo</t>
  </si>
  <si>
    <t>https://i.ytimg.com/vi/O37qUwdsmqo/maxresdefault.jpg</t>
  </si>
  <si>
    <t>rF5bcreYh6g</t>
  </si>
  <si>
    <t>Hands-On Test Driven Development with Python: Setting Up Checkout Cart &amp; 1st Test Case|packtpub.com</t>
  </si>
  <si>
    <t>https://i.ytimg.com/vi/rF5bcreYh6g/maxresdefault.jpg</t>
  </si>
  <si>
    <t>1Yl2cZBrdSk</t>
  </si>
  <si>
    <t>2018-06-08T11:46:00Z</t>
  </si>
  <si>
    <t>Hands-On Test Driven Development with Python: Introduction of PyTest Framework|packtpub.com</t>
  </si>
  <si>
    <t>https://i.ytimg.com/vi/1Yl2cZBrdSk/maxresdefault.jpg</t>
  </si>
  <si>
    <t>kMNNMDvtJpw</t>
  </si>
  <si>
    <t>Hands-On Test Driven Development with Python: The Course Overview |packtpub.com</t>
  </si>
  <si>
    <t>https://i.ytimg.com/vi/kMNNMDvtJpw/maxresdefault.jpg</t>
  </si>
  <si>
    <t>wgqs7DqYsdg</t>
  </si>
  <si>
    <t>Hands-On Test Driven Development with Python: Test Doubles &amp; unittest.mock Framework|packtpub.com</t>
  </si>
  <si>
    <t>https://i.ytimg.com/vi/wgqs7DqYsdg/maxresdefault.jpg</t>
  </si>
  <si>
    <t>P3yVMNs_Jw4</t>
  </si>
  <si>
    <t>2018-06-08T11:37:00Z</t>
  </si>
  <si>
    <t>Hands-On Version Control with Git: The Course Overview |packtpub.com</t>
  </si>
  <si>
    <t>This video tutorial has been taken from Hands-On Version Control with Git. You can learn more and buy the full video course here [http://bit.ly/2HscSbV] Find us on Facebook -- http://www.facebook.com/Packtvideo Follow us on Twitter - http://www.twitter.com/packtvideo</t>
  </si>
  <si>
    <t>https://i.ytimg.com/vi/P3yVMNs_Jw4/maxresdefault.jpg</t>
  </si>
  <si>
    <t>3TYQFA5Hm_w</t>
  </si>
  <si>
    <t>2018-06-08T11:23:16Z</t>
  </si>
  <si>
    <t>Data Analysis and Exploration with Pandas: Tid Variable Values as Cols Names with Stack|packtpub.com</t>
  </si>
  <si>
    <t>This video tutorial has been taken from Data Analysis and Exploration with Pandas. You can learn more and buy the full video course here [http://bit.ly/2xyhmhp] Find us on Facebook -- http://www.facebook.com/Packtvideo Follow us on Twitter - http://www.twitter.com/packtvideo</t>
  </si>
  <si>
    <t>https://i.ytimg.com/vi/3TYQFA5Hm_w/maxresdefault.jpg</t>
  </si>
  <si>
    <t>W8oegWDuJ9g</t>
  </si>
  <si>
    <t>Data Analysis and Exploration with Pandas: Appending New Rows to DataFrames|packtpub.com</t>
  </si>
  <si>
    <t>https://i.ytimg.com/vi/W8oegWDuJ9g/maxresdefault.jpg</t>
  </si>
  <si>
    <t>ujFBnq_Y8Y4</t>
  </si>
  <si>
    <t>Data Analysis and Exploration with Pandas: Defining an Aggregation|packtpub.com</t>
  </si>
  <si>
    <t>https://i.ytimg.com/vi/ujFBnq_Y8Y4/maxresdefault.jpg</t>
  </si>
  <si>
    <t>hwyrUvyfKjY</t>
  </si>
  <si>
    <t>2018-06-08T11:23:15Z</t>
  </si>
  <si>
    <t>Data Analysis and Exploration with Pandas: Calculating Boolean Statistics|packtpub.com</t>
  </si>
  <si>
    <t>https://i.ytimg.com/vi/hwyrUvyfKjY/maxresdefault.jpg</t>
  </si>
  <si>
    <t>mhhkc_EVzZE</t>
  </si>
  <si>
    <t>Data Analysis and Exploration with Pandas: Developing a Data Analysis Routine|packtpub.com</t>
  </si>
  <si>
    <t>https://i.ytimg.com/vi/mhhkc_EVzZE/maxresdefault.jpg</t>
  </si>
  <si>
    <t>ncytHMR0O14</t>
  </si>
  <si>
    <t>Data Analysis and Exploration with Pandas: Selecting Multiple DataFrame Columns|packtpub.com</t>
  </si>
  <si>
    <t>https://i.ytimg.com/vi/ncytHMR0O14/maxresdefault.jpg</t>
  </si>
  <si>
    <t>ocaOYGMkQc0</t>
  </si>
  <si>
    <t>Data Analysis and Exploration with Pandas: Selecting Series Data|packtpub.com</t>
  </si>
  <si>
    <t>https://i.ytimg.com/vi/ocaOYGMkQc0/maxresdefault.jpg</t>
  </si>
  <si>
    <t>w55WtT6buKs</t>
  </si>
  <si>
    <t>Data Analysis and Exploration with Pandas: The Course Overview | packtpub.com</t>
  </si>
  <si>
    <t>https://i.ytimg.com/vi/w55WtT6buKs/maxresdefault.jpg</t>
  </si>
  <si>
    <t>xMP6VGSxdUg</t>
  </si>
  <si>
    <t>Data Analysis and Exploration with Pandas: Examining the Index Object|packtpub.com</t>
  </si>
  <si>
    <t>https://i.ytimg.com/vi/xMP6VGSxdUg/maxresdefault.jpg</t>
  </si>
  <si>
    <t>5NbzXF31R54</t>
  </si>
  <si>
    <t>2018-06-08T11:03:44Z</t>
  </si>
  <si>
    <t>Angular 5 Fundamentals: Adding Support for the Angular Router| packtpub.com</t>
  </si>
  <si>
    <t>This video tutorial has been taken from Angular 5 Fundamentals. You can learn more and buy the full video course here [http://bit.ly/2svAckl] Find us on Facebook -- http://www.facebook.com/Packtvideo Follow us on Twitter - http://www.twitter.com/packtvideo</t>
  </si>
  <si>
    <t>https://i.ytimg.com/vi/5NbzXF31R54/maxresdefault.jpg</t>
  </si>
  <si>
    <t>0nTfH2nXONc</t>
  </si>
  <si>
    <t>2018-06-08T11:03:43Z</t>
  </si>
  <si>
    <t>Angular 5 Fundamentals: The Course Overview | packtpub.com</t>
  </si>
  <si>
    <t>https://i.ytimg.com/vi/0nTfH2nXONc/maxresdefault.jpg</t>
  </si>
  <si>
    <t>1RXEnNZebfs</t>
  </si>
  <si>
    <t>Angular 5 Fundamentals: Directives in Angular| packtpub.com</t>
  </si>
  <si>
    <t>https://i.ytimg.com/vi/1RXEnNZebfs/maxresdefault.jpg</t>
  </si>
  <si>
    <t>QcbfpO_dCBw</t>
  </si>
  <si>
    <t>Angular 5 Fundamentals: Three-Way Binding Versus Two-Way Binding| packtpub.com</t>
  </si>
  <si>
    <t>https://i.ytimg.com/vi/QcbfpO_dCBw/maxresdefault.jpg</t>
  </si>
  <si>
    <t>ZcM9kBBO4-c</t>
  </si>
  <si>
    <t>Angular 5 Fundamentals: Types in TypeScript| packtpub.com</t>
  </si>
  <si>
    <t>https://i.ytimg.com/vi/ZcM9kBBO4-c/maxresdefault.jpg</t>
  </si>
  <si>
    <t>b_WH9uikux4</t>
  </si>
  <si>
    <t>Angular 5 Fundamentals: Introducing the Component Tree| packtpub.com</t>
  </si>
  <si>
    <t>https://i.ytimg.com/vi/b_WH9uikux4/maxresdefault.jpg</t>
  </si>
  <si>
    <t>ppytQqNGS0E</t>
  </si>
  <si>
    <t>Angular 5 Fundamentals: A Better Template Syntax| packtpub.com</t>
  </si>
  <si>
    <t>https://i.ytimg.com/vi/ppytQqNGS0E/maxresdefault.jpg</t>
  </si>
  <si>
    <t>JLDCarJ7Vzg</t>
  </si>
  <si>
    <t>2018-06-08T10:49:41Z</t>
  </si>
  <si>
    <t>Data Visualization Recipes in Python: The Course Overview| packtpub.com</t>
  </si>
  <si>
    <t>This video tutorial has been taken from Data Visualization Recipes in Python. You can learn more and buy the full video course here [http://bit.ly/2JnfXPH] Find us on Facebook -- http://www.facebook.com/Packtvideo Follow us on Twitter - http://www.twitter.com/packtvideo</t>
  </si>
  <si>
    <t>https://i.ytimg.com/vi/JLDCarJ7Vzg/maxresdefault.jpg</t>
  </si>
  <si>
    <t>WA3-HqntjD0</t>
  </si>
  <si>
    <t>Data Visualization Recipes in Python: Understands Diff Btwn Python &amp; Pandas Date Tools| packtpub.com</t>
  </si>
  <si>
    <t>https://i.ytimg.com/vi/WA3-HqntjD0/maxresdefault.jpg</t>
  </si>
  <si>
    <t>s4tdh4WXxRs</t>
  </si>
  <si>
    <t>Data Visualization Recipes in Python: Stacking Area Charts to Discover Emerging Trends| packtpub.com</t>
  </si>
  <si>
    <t>https://i.ytimg.com/vi/s4tdh4WXxRs/maxresdefault.jpg</t>
  </si>
  <si>
    <t>vc4TL8YXpBo</t>
  </si>
  <si>
    <t>Data Visualization Recipes in Python: Agg Weekly Crime &amp; Traffic Accident Separate| packtpub.com</t>
  </si>
  <si>
    <t>https://i.ytimg.com/vi/vc4TL8YXpBo/maxresdefault.jpg</t>
  </si>
  <si>
    <t>U-ZXNsxBWcQ</t>
  </si>
  <si>
    <t>2018-06-08T06:54:27Z</t>
  </si>
  <si>
    <t>Unity 2017 â€“ Building a Tilemap 2D Game from Scratch: Implement Mobile Input for tGame| packtpub.com</t>
  </si>
  <si>
    <t>This video tutorial has been taken from Unity 2017 â€“ Building a Tilemap 2D Game from Scratch. You can learn more and buy the full video course here [http://bit.ly/2Gpppw6] Find us on Facebook -- http://www.facebook.com/Packtvideo Follow us on Twitter - http://www.twitter.com/packtvideo</t>
  </si>
  <si>
    <t>https://i.ytimg.com/vi/U-ZXNsxBWcQ/maxresdefault.jpg</t>
  </si>
  <si>
    <t>3tovJdEcyY4</t>
  </si>
  <si>
    <t>2018-06-07T11:23:04Z</t>
  </si>
  <si>
    <t>Hands-on Machine Learning with TensorFlow: What is Deep Learning?|packtpub.com</t>
  </si>
  <si>
    <t>This video tutorial has been taken from Hands-on Machine Learning with TensorFlow. You can learn more and buy the full video course here [http://bit.ly/2sNLJej] Find us on Facebook -- http://www.facebook.com/Packtvideo Follow us on Twitter - http://www.twitter.com/packtvideo</t>
  </si>
  <si>
    <t>https://i.ytimg.com/vi/3tovJdEcyY4/maxresdefault.jpg</t>
  </si>
  <si>
    <t>6E9g9BAiIII</t>
  </si>
  <si>
    <t>Hands-on Machine Learning with TensorFlow: Introduction to K-Means Clustering|packtpub.com</t>
  </si>
  <si>
    <t>https://i.ytimg.com/vi/6E9g9BAiIII/maxresdefault.jpg</t>
  </si>
  <si>
    <t>HKgPeHOGgzk</t>
  </si>
  <si>
    <t>Hands-on Machine Learning with TensorFlow: Techniques on Diabetes Dataset â€“ Part 1|packtpub.com</t>
  </si>
  <si>
    <t>https://i.ytimg.com/vi/HKgPeHOGgzk/maxresdefault.jpg</t>
  </si>
  <si>
    <t>gFsVquheolY</t>
  </si>
  <si>
    <t>Hands-on Machine Learning with TensorFlow: What is Machine Learning?|packtpub.com</t>
  </si>
  <si>
    <t>https://i.ytimg.com/vi/gFsVquheolY/maxresdefault.jpg</t>
  </si>
  <si>
    <t>n6aeD-ABlGU</t>
  </si>
  <si>
    <t>Hands-on Machine Learning with TensorFlow: The Course Overview|packtpub.com</t>
  </si>
  <si>
    <t>https://i.ytimg.com/vi/n6aeD-ABlGU/maxresdefault.jpg</t>
  </si>
  <si>
    <t>viG83hzVcuw</t>
  </si>
  <si>
    <t>Hands-on Machine Learning with TensorFlow: What Is a Convolutional Neural Network?|packtpub.com</t>
  </si>
  <si>
    <t>https://i.ytimg.com/vi/viG83hzVcuw/maxresdefault.jpg</t>
  </si>
  <si>
    <t>HV88DHCwpAc</t>
  </si>
  <si>
    <t>2018-06-07T10:53:59Z</t>
  </si>
  <si>
    <t>Python By Example: The Course Overview|packtpub.com</t>
  </si>
  <si>
    <t>This video tutorial has been taken from Python By Example. You can learn more and buy the full video course here [http://bit.ly/2sCitb2] Find us on Facebook -- http://www.facebook.com/Packtvideo Follow us on Twitter - http://www.twitter.com/packtvideo</t>
  </si>
  <si>
    <t>https://i.ytimg.com/vi/HV88DHCwpAc/maxresdefault.jpg</t>
  </si>
  <si>
    <t>QPOD8_vv-RM</t>
  </si>
  <si>
    <t>Python By Example: Laying the Foundation|packtpub.com</t>
  </si>
  <si>
    <t>https://i.ytimg.com/vi/QPOD8_vv-RM/maxresdefault.jpg</t>
  </si>
  <si>
    <t>Qt3rA_qdaBQ</t>
  </si>
  <si>
    <t>Python By Example: Building a Graphical User Interface|packtpub.com</t>
  </si>
  <si>
    <t>https://i.ytimg.com/vi/Qt3rA_qdaBQ/maxresdefault.jpg</t>
  </si>
  <si>
    <t>ckV5lrhwf7Q</t>
  </si>
  <si>
    <t>Python By Example: Deck of Cards Game Using Textual Cards|packtpub.com</t>
  </si>
  <si>
    <t>https://i.ytimg.com/vi/ckV5lrhwf7Q/maxresdefault.jpg</t>
  </si>
  <si>
    <t>jhdWfU7OgD4</t>
  </si>
  <si>
    <t>Python By Example: Searching Directories|packtpub.com</t>
  </si>
  <si>
    <t>https://i.ytimg.com/vi/jhdWfU7OgD4/maxresdefault.jpg</t>
  </si>
  <si>
    <t>hTM5uzdnAyc</t>
  </si>
  <si>
    <t>2018-06-07T10:48:04Z</t>
  </si>
  <si>
    <t>MySQL 8 for Administrators: Switchovers|packtpub.com</t>
  </si>
  <si>
    <t>https://i.ytimg.com/vi/hTM5uzdnAyc/maxresdefault.jpg</t>
  </si>
  <si>
    <t>sWRLllKaelc</t>
  </si>
  <si>
    <t>https://i.ytimg.com/vi/sWRLllKaelc/maxresdefault.jpg</t>
  </si>
  <si>
    <t>1YngA-q0ihM</t>
  </si>
  <si>
    <t>2018-06-07T10:48:03Z</t>
  </si>
  <si>
    <t>MySQL 8 for Administrators: Logical Backups|packtpub.com</t>
  </si>
  <si>
    <t>https://i.ytimg.com/vi/1YngA-q0ihM/maxresdefault.jpg</t>
  </si>
  <si>
    <t>Ey4DpxfgpWA</t>
  </si>
  <si>
    <t>MySQL 8 for Administrators: Command Line Monitoring|packtpub.com</t>
  </si>
  <si>
    <t>https://i.ytimg.com/vi/Ey4DpxfgpWA/maxresdefault.jpg</t>
  </si>
  <si>
    <t>_M5i3vnJ1lA</t>
  </si>
  <si>
    <t>MySQL 8 for Administrators: The Binary Log|packtpub.com</t>
  </si>
  <si>
    <t>https://i.ytimg.com/vi/_M5i3vnJ1lA/maxresdefault.jpg</t>
  </si>
  <si>
    <t>c9IJOqcbwpo</t>
  </si>
  <si>
    <t>MySQL 8 for Administrators: Changing Configuration Parameters in my.cnf|packtpub.com</t>
  </si>
  <si>
    <t>https://i.ytimg.com/vi/c9IJOqcbwpo/maxresdefault.jpg</t>
  </si>
  <si>
    <t>nQwtCLsYJnU</t>
  </si>
  <si>
    <t>MySQL 8 for Administrators: The Course Overview|packtpub.com</t>
  </si>
  <si>
    <t>https://i.ytimg.com/vi/nQwtCLsYJnU/maxresdefault.jpg</t>
  </si>
  <si>
    <t>pBbP5mEZvnw</t>
  </si>
  <si>
    <t>MySQL 8 for Administrators: Creating Databases and Users for Applications|packtpub.com</t>
  </si>
  <si>
    <t>https://i.ytimg.com/vi/pBbP5mEZvnw/maxresdefault.jpg</t>
  </si>
  <si>
    <t>782VhA_hjM8</t>
  </si>
  <si>
    <t>2018-06-07T10:36:59Z</t>
  </si>
  <si>
    <t>Learn Angular in 3 Hours: Using ngModel to Apply Validation Errors|packtpub.com</t>
  </si>
  <si>
    <t>This video tutorial has been taken from Learn Angular in 3 Hours. You can learn more and buy the full video course here [http://bit.ly/2JrPixF] Find us on Facebook -- http://www.facebook.com/Packtvideo Follow us on Twitter - http://www.twitter.com/packtvideo</t>
  </si>
  <si>
    <t>PT18M31S</t>
  </si>
  <si>
    <t>https://i.ytimg.com/vi/782VhA_hjM8/maxresdefault.jpg</t>
  </si>
  <si>
    <t>KXzN5d6irD0</t>
  </si>
  <si>
    <t>2018-06-07T10:36:58Z</t>
  </si>
  <si>
    <t>Learn Angular in 3 Hours: The Course Overview|packtpub.com</t>
  </si>
  <si>
    <t>https://i.ytimg.com/vi/KXzN5d6irD0/maxresdefault.jpg</t>
  </si>
  <si>
    <t>M0_4AWcLHsU</t>
  </si>
  <si>
    <t>Learn Angular in 3 Hours: What is TypeScript|packtpub.com</t>
  </si>
  <si>
    <t>https://i.ytimg.com/vi/M0_4AWcLHsU/maxresdefault.jpg</t>
  </si>
  <si>
    <t>M5i2ZENZB8k</t>
  </si>
  <si>
    <t>Learn Angular in 3 Hours: Property and Attribute Binding|packtpub.com</t>
  </si>
  <si>
    <t>https://i.ytimg.com/vi/M5i2ZENZB8k/maxresdefault.jpg</t>
  </si>
  <si>
    <t>W-UMPglBZAI</t>
  </si>
  <si>
    <t>Learn Angular in 3 Hours: Building Blocks of Angular Apps|packtpub.com</t>
  </si>
  <si>
    <t>https://i.ytimg.com/vi/W-UMPglBZAI/maxresdefault.jpg</t>
  </si>
  <si>
    <t>XOJELlU4LiE</t>
  </si>
  <si>
    <t>Learn Angular in 3 Hours: Component API and Input Properties|packtpub.com</t>
  </si>
  <si>
    <t>https://i.ytimg.com/vi/XOJELlU4LiE/maxresdefault.jpg</t>
  </si>
  <si>
    <t>ZMid8xqup7o</t>
  </si>
  <si>
    <t>Learn Angular in 3 Hours: ngFor and Trackby|packtpub.com</t>
  </si>
  <si>
    <t>https://i.ytimg.com/vi/ZMid8xqup7o/maxresdefault.jpg</t>
  </si>
  <si>
    <t>2018-06-07T10:13:56Z</t>
  </si>
  <si>
    <t>https://i.ytimg.com/vi/-xHC4eLV0S4/maxresdefault.jpg</t>
  </si>
  <si>
    <t>0HwLYtWaLXw</t>
  </si>
  <si>
    <t>https://i.ytimg.com/vi/0HwLYtWaLXw/maxresdefault.jpg</t>
  </si>
  <si>
    <t>gzQv-HWAT4Q</t>
  </si>
  <si>
    <t>https://i.ytimg.com/vi/gzQv-HWAT4Q/maxresdefault.jpg</t>
  </si>
  <si>
    <t>o4wZl3SpUeg</t>
  </si>
  <si>
    <t>https://i.ytimg.com/vi/o4wZl3SpUeg/maxresdefault.jpg</t>
  </si>
  <si>
    <t>qE33pF3TTos</t>
  </si>
  <si>
    <t>https://i.ytimg.com/vi/qE33pF3TTos/maxresdefault.jpg</t>
  </si>
  <si>
    <t>8Rh3HUO8_r8</t>
  </si>
  <si>
    <t>2018-06-07T09:43:37Z</t>
  </si>
  <si>
    <t>https://i.ytimg.com/vi/8Rh3HUO8_r8/maxresdefault.jpg</t>
  </si>
  <si>
    <t>Lihu4Cmo1-s</t>
  </si>
  <si>
    <t>Hands-On Version Control with Git: Working with Git Rebase|packtpub.com</t>
  </si>
  <si>
    <t>https://i.ytimg.com/vi/Lihu4Cmo1-s/maxresdefault.jpg</t>
  </si>
  <si>
    <t>gYb31aTCZZ8</t>
  </si>
  <si>
    <t>Hands-On Version Control with Git: Branching in Git|packtpub.com</t>
  </si>
  <si>
    <t>https://i.ytimg.com/vi/gYb31aTCZZ8/maxresdefault.jpg</t>
  </si>
  <si>
    <t>y_iiBVDwZLo</t>
  </si>
  <si>
    <t>Hands-On Version Control with Git: GitHub â€“Taking a Tour!|packtpub.com</t>
  </si>
  <si>
    <t>https://i.ytimg.com/vi/y_iiBVDwZLo/maxresdefault.jpg</t>
  </si>
  <si>
    <t>6kpQJYZMkgg</t>
  </si>
  <si>
    <t>2018-06-07T09:39:59Z</t>
  </si>
  <si>
    <t>Network Security: Firewalls|packtpub.com</t>
  </si>
  <si>
    <t>This video tutorial has been taken from Network Security. You can learn more and buy the full video course here [http://bit.ly/2JkPgvT] Find us on Facebook -- http://www.facebook.com/Packtvideo Follow us on Twitter - http://www.twitter.com/packtvideo</t>
  </si>
  <si>
    <t>https://i.ytimg.com/vi/6kpQJYZMkgg/maxresdefault.jpg</t>
  </si>
  <si>
    <t>Lo2OpBYPbtY</t>
  </si>
  <si>
    <t>Network Security: The Course Overview|packtpub.com</t>
  </si>
  <si>
    <t>https://i.ytimg.com/vi/Lo2OpBYPbtY/maxresdefault.jpg</t>
  </si>
  <si>
    <t>NzthR8qzuso</t>
  </si>
  <si>
    <t>Network Security: Various Network Footprinting Techniques|packtpub.com</t>
  </si>
  <si>
    <t>https://i.ytimg.com/vi/NzthR8qzuso/maxresdefault.jpg</t>
  </si>
  <si>
    <t>zGKOZL-pZ_M</t>
  </si>
  <si>
    <t>Network Security: Overview of Attack Methods on Networks|packtpub.com</t>
  </si>
  <si>
    <t>https://i.ytimg.com/vi/zGKOZL-pZ_M/maxresdefault.jpg</t>
  </si>
  <si>
    <t>5noyZcPpAMw</t>
  </si>
  <si>
    <t>2018-06-07T09:36:04Z</t>
  </si>
  <si>
    <t>Learn Artificial Intelligence with TensorFlow: Convolutional Neural Networks|packtpub.com</t>
  </si>
  <si>
    <t>This video tutorial has been taken from Learn Artificial Intelligence with TensorFlow. You can learn more and buy the full video course here [http://bit.ly/2sIT2ni] Find us on Facebook -- http://www.facebook.com/Packtvideo Follow us on Twitter - http://www.twitter.com/packtvideo</t>
  </si>
  <si>
    <t>https://i.ytimg.com/vi/5noyZcPpAMw/maxresdefault.jpg</t>
  </si>
  <si>
    <t>5usVgwiBcHQ</t>
  </si>
  <si>
    <t>Learn Artificial Intelligence with TensorFlow: TPUs|packtpub.com</t>
  </si>
  <si>
    <t>https://i.ytimg.com/vi/5usVgwiBcHQ/maxresdefault.jpg</t>
  </si>
  <si>
    <t>IxmhwJY20bI</t>
  </si>
  <si>
    <t>Learn Artificial Intelligence with TensorFlow: The Course Overview|packtpub.com</t>
  </si>
  <si>
    <t>https://i.ytimg.com/vi/IxmhwJY20bI/maxresdefault.jpg</t>
  </si>
  <si>
    <t>ewB1-uCnCdI</t>
  </si>
  <si>
    <t>Learn Artificial Intelligence with TensorFlow: Requirements for ML at Scale|packtpub.com</t>
  </si>
  <si>
    <t>https://i.ytimg.com/vi/ewB1-uCnCdI/maxresdefault.jpg</t>
  </si>
  <si>
    <t>nhRcG8cCfIk</t>
  </si>
  <si>
    <t>Learn Artificial Intelligence with TensorFlow: Embeddings|packtpub.com</t>
  </si>
  <si>
    <t>PT22M20S</t>
  </si>
  <si>
    <t>https://i.ytimg.com/vi/nhRcG8cCfIk/maxresdefault.jpg</t>
  </si>
  <si>
    <t>v9lMvO58HR0</t>
  </si>
  <si>
    <t>Learn Artificial Intelligence with TensorFlow: TensorBoard|packtpub.com</t>
  </si>
  <si>
    <t>https://i.ytimg.com/vi/v9lMvO58HR0/maxresdefault.jpg</t>
  </si>
  <si>
    <t>1NbIt3Eq-2o</t>
  </si>
  <si>
    <t>2018-06-07T09:31:13Z</t>
  </si>
  <si>
    <t>Learning Go Data Structures and Algorithms: The Course Overview | packtpub.com</t>
  </si>
  <si>
    <t>This video tutorial has been taken from Learning Go Data Structures and Algorithms. You can learn more and buy the full video course here [http://bit.ly/2xQvH9j] Find us on Facebook -- http://www.facebook.com/Packtvideo Follow us on Twitter - http://www.twitter.com/packtvideo</t>
  </si>
  <si>
    <t>https://i.ytimg.com/vi/1NbIt3Eq-2o/maxresdefault.jpg</t>
  </si>
  <si>
    <t>9xFVqRMyi1w</t>
  </si>
  <si>
    <t>Learning Go Data Structures and Algorithms: Variables and Elementary Types|packtpub.com</t>
  </si>
  <si>
    <t>https://i.ytimg.com/vi/9xFVqRMyi1w/maxresdefault.jpg</t>
  </si>
  <si>
    <t>Rz_TjQ1kcQU</t>
  </si>
  <si>
    <t>Learning Go Data Structures and Algorithms: Single and Double Linked Lists|packtpub.com</t>
  </si>
  <si>
    <t>https://i.ytimg.com/vi/Rz_TjQ1kcQU/maxresdefault.jpg</t>
  </si>
  <si>
    <t>gO_Ydaw0VD4</t>
  </si>
  <si>
    <t>Learning Go Data Structures and Algorithms: Generating Channels|packtpub.com</t>
  </si>
  <si>
    <t>https://i.ytimg.com/vi/gO_Ydaw0VD4/maxresdefault.jpg</t>
  </si>
  <si>
    <t>8W9lvdGa4ek</t>
  </si>
  <si>
    <t>2018-06-06T11:41:45Z</t>
  </si>
  <si>
    <t>Building RESTful Web Services with Spring 5: Benefits of Reactive programming|packtpub.com</t>
  </si>
  <si>
    <t>This video tutorial has been taken from Building RESTful Web Services with Spring 5. You can learn more and buy the full video course here [http://bit.ly/2LoUgfg] Find us on Facebook -- http://www.facebook.com/Packtvideo Follow us on Twitter - http://www.twitter.com/packtvideo</t>
  </si>
  <si>
    <t>https://i.ytimg.com/vi/8W9lvdGa4ek/maxresdefault.jpg</t>
  </si>
  <si>
    <t>M21PtBJ1Xzw</t>
  </si>
  <si>
    <t>Building RESTful Web Services with Spring 5: Exploring File Structure - Initializer|packtpub.com</t>
  </si>
  <si>
    <t>https://i.ytimg.com/vi/M21PtBJ1Xzw/maxresdefault.jpg</t>
  </si>
  <si>
    <t>asrffOD3Djc</t>
  </si>
  <si>
    <t>Building RESTful Web Services with Spring 5: The Course Overview|packtpub.com</t>
  </si>
  <si>
    <t>https://i.ytimg.com/vi/asrffOD3Djc/maxresdefault.jpg</t>
  </si>
  <si>
    <t>koOvZdYYAvo</t>
  </si>
  <si>
    <t>Building RESTful Web Services with Spring 5: Mapping CRUD Operations to HTTP Methods|packtpub.com</t>
  </si>
  <si>
    <t>https://i.ytimg.com/vi/koOvZdYYAvo/maxresdefault.jpg</t>
  </si>
  <si>
    <t>sWHo18OZ0n8</t>
  </si>
  <si>
    <t>Building RESTful Web Services with Spring 5: Apache Maven|packtpub.com</t>
  </si>
  <si>
    <t>https://i.ytimg.com/vi/sWHo18OZ0n8/maxresdefault.jpg</t>
  </si>
  <si>
    <t>syZWDNdsJiI</t>
  </si>
  <si>
    <t>Building RESTful Web Services with Spring 5: Building a REST Client and Error Handling|packtpub.com</t>
  </si>
  <si>
    <t>https://i.ytimg.com/vi/syZWDNdsJiI/maxresdefault.jpg</t>
  </si>
  <si>
    <t>1YIb3DTkMcg</t>
  </si>
  <si>
    <t>2018-06-06T11:39:31Z</t>
  </si>
  <si>
    <t>Creating a Backend for iOS - Firebase: The Course Overview|packtpub.com</t>
  </si>
  <si>
    <t>This video tutorial has been taken from Creating a Backend for iOS - Firebase. You can learn more and buy the full video course here [http://bit.ly/2Jzogb9] Find us on Facebook -- http://www.facebook.com/Packtvideo Follow us on Twitter - http://www.twitter.com/packtvideo</t>
  </si>
  <si>
    <t>https://i.ytimg.com/vi/1YIb3DTkMcg/maxresdefault.jpg</t>
  </si>
  <si>
    <t>4rvUMrjJYMI</t>
  </si>
  <si>
    <t>Creating a Backend for iOS - Firebase: Firebase Starting|packtpub.com</t>
  </si>
  <si>
    <t>https://i.ytimg.com/vi/4rvUMrjJYMI/maxresdefault.jpg</t>
  </si>
  <si>
    <t>VQ6dboaypoY</t>
  </si>
  <si>
    <t>Creating a Backend for iOS - Firebase: SnapFun|packtpub.com</t>
  </si>
  <si>
    <t>https://i.ytimg.com/vi/VQ6dboaypoY/maxresdefault.jpg</t>
  </si>
  <si>
    <t>7aMozsWTyFo</t>
  </si>
  <si>
    <t>2018-06-06T11:39:27Z</t>
  </si>
  <si>
    <t>Real-World iOS projects: Intro and Creating the Project|packtpub.com</t>
  </si>
  <si>
    <t>This video tutorial has been taken from Real-World iOS projects. You can learn more and buy the full video course here [http://bit.ly/2HpH1sp] Find us on Facebook -- http://www.facebook.com/Packtvideo Follow us on Twitter - http://www.twitter.com/packtvideo</t>
  </si>
  <si>
    <t>https://i.ytimg.com/vi/7aMozsWTyFo/maxresdefault.jpg</t>
  </si>
  <si>
    <t>8kip8jBIdVw</t>
  </si>
  <si>
    <t>Real-World iOS projects: The Course Overview|packtpub.com</t>
  </si>
  <si>
    <t>https://i.ytimg.com/vi/8kip8jBIdVw/maxresdefault.jpg</t>
  </si>
  <si>
    <t>TK94FUMB-BI</t>
  </si>
  <si>
    <t>Real-World iOS projects: Getting Started|packtpub.com</t>
  </si>
  <si>
    <t>https://i.ytimg.com/vi/TK94FUMB-BI/maxresdefault.jpg</t>
  </si>
  <si>
    <t>lg3z88vuMCE</t>
  </si>
  <si>
    <t>Real-World iOS projects: Creating the Project|packtpub.com</t>
  </si>
  <si>
    <t>https://i.ytimg.com/vi/lg3z88vuMCE/maxresdefault.jpg</t>
  </si>
  <si>
    <t>JYPQ_cN_er4</t>
  </si>
  <si>
    <t>2018-06-06T11:07:32Z</t>
  </si>
  <si>
    <t>Applied Data Visualization with D3: The Course Overview |packtpub.com</t>
  </si>
  <si>
    <t>This video tutorial has been taken from Applied Data Visualization with D3. You can learn more and buy the full video course here [http://bit.ly/2JAIH7K] Find us on Facebook -- http://www.facebook.com/Packtvideo Follow us on Twitter - http://www.twitter.com/packtvideo</t>
  </si>
  <si>
    <t>https://i.ytimg.com/vi/JYPQ_cN_er4/maxresdefault.jpg</t>
  </si>
  <si>
    <t>jv0rjLaVw5Q</t>
  </si>
  <si>
    <t>Applied Data Visualization with D3: Simple Voronoi Diagram|packtpub.com</t>
  </si>
  <si>
    <t>https://i.ytimg.com/vi/jv0rjLaVw5Q/maxresdefault.jpg</t>
  </si>
  <si>
    <t>nIIoI45aafQ</t>
  </si>
  <si>
    <t>Applied Data Visualization with D3: Symbols Supported in D3|packtpub.com</t>
  </si>
  <si>
    <t>https://i.ytimg.com/vi/nIIoI45aafQ/maxresdefault.jpg</t>
  </si>
  <si>
    <t>sH0rzsgmMt4</t>
  </si>
  <si>
    <t>Applied Data Visualization with D3: Simple Streaming Line|packtpub.com</t>
  </si>
  <si>
    <t>https://i.ytimg.com/vi/sH0rzsgmMt4/maxresdefault.jpg</t>
  </si>
  <si>
    <t>DlakffLYeB0</t>
  </si>
  <si>
    <t>2018-06-06T11:05:02Z</t>
  </si>
  <si>
    <t>Applications of Statistical Learning with Python: The Course Overview |packtpub.com</t>
  </si>
  <si>
    <t>This video tutorial has been taken from Applications of Statistical Learning with Python. You can learn more and buy the full video course here [http://bit.ly/2JluJ6a] Find us on Facebook -- http://www.facebook.com/Packtvideo Follow us on Twitter - http://www.twitter.com/packtvideo</t>
  </si>
  <si>
    <t>https://i.ytimg.com/vi/DlakffLYeB0/maxresdefault.jpg</t>
  </si>
  <si>
    <t>3WVUkFcFbes</t>
  </si>
  <si>
    <t>2018-06-06T11:05:01Z</t>
  </si>
  <si>
    <t>Applications of Statistical Learning with Python: Filtering Spam|packtpub.com</t>
  </si>
  <si>
    <t>https://i.ytimg.com/vi/3WVUkFcFbes/maxresdefault.jpg</t>
  </si>
  <si>
    <t>3ii4nvEbMjU</t>
  </si>
  <si>
    <t>Applications of Statistical Learning with Python: Learning to See Emotion|packtpub.com</t>
  </si>
  <si>
    <t>https://i.ytimg.com/vi/3ii4nvEbMjU/maxresdefault.jpg</t>
  </si>
  <si>
    <t>a8HyKgzLR9w</t>
  </si>
  <si>
    <t>Applications of Statistical Learning with Python: Diving into Computer Vision|packtpub.com</t>
  </si>
  <si>
    <t>https://i.ytimg.com/vi/a8HyKgzLR9w/maxresdefault.jpg</t>
  </si>
  <si>
    <t>64v9UcP5V4A</t>
  </si>
  <si>
    <t>2018-06-06T11:02:03Z</t>
  </si>
  <si>
    <t>Getting Started with Object-Oriented Programming in Python 3: Encapsulation Methods|packtpub.com</t>
  </si>
  <si>
    <t>This video tutorial has been taken from Getting Started with Object-Oriented Programming in Python 3. You can learn more and buy the full video course here [http://bit.ly/2Lqp1QV] Find us on Facebook -- http://www.facebook.com/Packtvideo Follow us on Twitter - http://www.twitter.com/packtvideo</t>
  </si>
  <si>
    <t>https://i.ytimg.com/vi/64v9UcP5V4A/maxresdefault.jpg</t>
  </si>
  <si>
    <t>CLrMPRXZ6n8</t>
  </si>
  <si>
    <t>Getting Started with Object-Oriented Programming in Python 3: The Course Overview|packtpub.com</t>
  </si>
  <si>
    <t>https://i.ytimg.com/vi/CLrMPRXZ6n8/maxresdefault.jpg</t>
  </si>
  <si>
    <t>EDtOIG3P9w4</t>
  </si>
  <si>
    <t>Getting Started with Object-Oriented Programming in Python 3: Overloading &amp; Overriding|packtpub.com</t>
  </si>
  <si>
    <t>https://i.ytimg.com/vi/EDtOIG3P9w4/maxresdefault.jpg</t>
  </si>
  <si>
    <t>WajKF1mO0WQ</t>
  </si>
  <si>
    <t>Getting Started with Object-Oriented Programming in Python 3: Working with Constructors|packtpub.com</t>
  </si>
  <si>
    <t>https://i.ytimg.com/vi/WajKF1mO0WQ/maxresdefault.jpg</t>
  </si>
  <si>
    <t>qpTIQtgofJ8</t>
  </si>
  <si>
    <t>Getting Started with Object-Oriented Programming in Python 3: Understands Syntax Errors|packtpub.com</t>
  </si>
  <si>
    <t>https://i.ytimg.com/vi/qpTIQtgofJ8/maxresdefault.jpg</t>
  </si>
  <si>
    <t>sMbWVlSowdI</t>
  </si>
  <si>
    <t>Getting Started with Object-Oriented Programming in Python 3: Intro &amp; Forms of Inheri|packtpub.com</t>
  </si>
  <si>
    <t>https://i.ytimg.com/vi/sMbWVlSowdI/maxresdefault.jpg</t>
  </si>
  <si>
    <t>E0KoX8Mmpho</t>
  </si>
  <si>
    <t>2018-06-06T10:55:44Z</t>
  </si>
  <si>
    <t>Linux Server Security: Cloudflare|packtpub.com</t>
  </si>
  <si>
    <t>This video tutorial has been taken from Linux Server Security. You can learn more and buy the full video course here [http://bit.ly/2LriIwF] Find us on Facebook -- http://www.facebook.com/Packtvideo Follow us on Twitter - http://www.twitter.com/packtvideo</t>
  </si>
  <si>
    <t>https://i.ytimg.com/vi/E0KoX8Mmpho/maxresdefault.jpg</t>
  </si>
  <si>
    <t>JVEdirETkko</t>
  </si>
  <si>
    <t>Linux Server Security: The Course Overview|packtpub.com</t>
  </si>
  <si>
    <t>https://i.ytimg.com/vi/JVEdirETkko/maxresdefault.jpg</t>
  </si>
  <si>
    <t>QNYcZYvuMCQ</t>
  </si>
  <si>
    <t>Linux Server Security: Updates|packtpub.com</t>
  </si>
  <si>
    <t>https://i.ytimg.com/vi/QNYcZYvuMCQ/maxresdefault.jpg</t>
  </si>
  <si>
    <t>Tne1tEjFDmA</t>
  </si>
  <si>
    <t>Linux Server Security: Password Management|packtpub.com</t>
  </si>
  <si>
    <t>https://i.ytimg.com/vi/Tne1tEjFDmA/maxresdefault.jpg</t>
  </si>
  <si>
    <t>Vh6SwPEkpOY</t>
  </si>
  <si>
    <t>Linux Server Security: Backup|packtpub.com</t>
  </si>
  <si>
    <t>https://i.ytimg.com/vi/Vh6SwPEkpOY/maxresdefault.jpg</t>
  </si>
  <si>
    <t>YSLxTRrz8po</t>
  </si>
  <si>
    <t>Linux Server Security: Password Strength|packtpub.com</t>
  </si>
  <si>
    <t>https://i.ytimg.com/vi/YSLxTRrz8po/maxresdefault.jpg</t>
  </si>
  <si>
    <t>9PPRx-nx7hQ</t>
  </si>
  <si>
    <t>2018-06-06T10:12:20Z</t>
  </si>
  <si>
    <t>Learning Tableau 10.x: Introduction to Calculations|packtpub.com</t>
  </si>
  <si>
    <t>This video tutorial has been taken from Learning Tableau 10.x. You can learn more and buy the full video course here [http://bit.ly/2xMSmTO] Find us on Facebook -- http://www.facebook.com/Packtvideo Follow us on Twitter - http://www.twitter.com/packtvideo</t>
  </si>
  <si>
    <t>https://i.ytimg.com/vi/9PPRx-nx7hQ/maxresdefault.jpg</t>
  </si>
  <si>
    <t>YgIRvGdH2JU</t>
  </si>
  <si>
    <t>Learning Tableau 10.x: What Are Dashboards and Stories?|packtpub.com</t>
  </si>
  <si>
    <t>https://i.ytimg.com/vi/YgIRvGdH2JU/maxresdefault.jpg</t>
  </si>
  <si>
    <t>iouwX6Ykj5g</t>
  </si>
  <si>
    <t>2018-06-06T10:12:19Z</t>
  </si>
  <si>
    <t>Learning Tableau 10.x: Introduction to Mapping in Tableau|packtpub.com</t>
  </si>
  <si>
    <t>https://i.ytimg.com/vi/iouwX6Ykj5g/maxresdefault.jpg</t>
  </si>
  <si>
    <t>nooo-03dy44</t>
  </si>
  <si>
    <t>Learning Tableau 10.x: Focusing on the Narrative|packtpub.com</t>
  </si>
  <si>
    <t>https://i.ytimg.com/vi/nooo-03dy44/maxresdefault.jpg</t>
  </si>
  <si>
    <t>9T4YE95mbXM</t>
  </si>
  <si>
    <t>2018-06-06T10:12:18Z</t>
  </si>
  <si>
    <t>Learning Tableau 10.x: Working with the Excel Data Interpreter|packtpub.com</t>
  </si>
  <si>
    <t>https://i.ytimg.com/vi/9T4YE95mbXM/maxresdefault.jpg</t>
  </si>
  <si>
    <t>U0Q1r-AXJEM</t>
  </si>
  <si>
    <t>Learning Tableau 10.x: Understand the Tableau User Interface|packtpub.com</t>
  </si>
  <si>
    <t>https://i.ytimg.com/vi/U0Q1r-AXJEM/maxresdefault.jpg</t>
  </si>
  <si>
    <t>dmeu7UxgUOA</t>
  </si>
  <si>
    <t>Learning Tableau 10.x: The Course Overview |packtpub.com</t>
  </si>
  <si>
    <t>https://i.ytimg.com/vi/dmeu7UxgUOA/maxresdefault.jpg</t>
  </si>
  <si>
    <t>w9zmcke7CiU</t>
  </si>
  <si>
    <t>Learning Tableau 10.x: Tableau's Show Me Feature|packtpub.com</t>
  </si>
  <si>
    <t>https://i.ytimg.com/vi/w9zmcke7CiU/maxresdefault.jpg</t>
  </si>
  <si>
    <t>2018-06-06T10:04:59Z</t>
  </si>
  <si>
    <t>Implementing Serverless Microservices Architecture Patterns: When to Use &amp; Not Use|packtpub.com</t>
  </si>
  <si>
    <t>This video tutorial has been taken from Implementing Serverless Microservices Architecture Patterns. You can learn more and buy the full video course here [http://bit.ly/2xNaSvp] Find us on Facebook -- http://www.facebook.com/Packtvideo Follow us on Twitter - http://www.twitter.com/packtvideo</t>
  </si>
  <si>
    <t>PT18M36S</t>
  </si>
  <si>
    <t>https://i.ytimg.com/vi/-br8atvCFCo/maxresdefault.jpg</t>
  </si>
  <si>
    <t>IlMh2BNc1-Q</t>
  </si>
  <si>
    <t>2018-06-06T10:04:57Z</t>
  </si>
  <si>
    <t>Implementing Serverless Microservices Architecture Patterns: Rel vs Non-Relational DB|packtpub.com</t>
  </si>
  <si>
    <t>https://i.ytimg.com/vi/IlMh2BNc1-Q/maxresdefault.jpg</t>
  </si>
  <si>
    <t>QB0X0jLmcJg</t>
  </si>
  <si>
    <t>Implementing Serverless Microservices Architecture Patterns: Continuous Integral|packtpub.com</t>
  </si>
  <si>
    <t>https://i.ytimg.com/vi/QB0X0jLmcJg/maxresdefault.jpg</t>
  </si>
  <si>
    <t>UpGhUyxNeUA</t>
  </si>
  <si>
    <t>Implementing Serverless Microservices Architecture Patterns: The Course Overview |packtpub.com</t>
  </si>
  <si>
    <t>https://i.ytimg.com/vi/UpGhUyxNeUA/maxresdefault.jpg</t>
  </si>
  <si>
    <t>VUwoB0tHTm8</t>
  </si>
  <si>
    <t>Implementing Serverless Microservices Architecture Patterns: API &amp; API Compo Patterns|packtpub.com</t>
  </si>
  <si>
    <t>https://i.ytimg.com/vi/VUwoB0tHTm8/maxresdefault.jpg</t>
  </si>
  <si>
    <t>c-XL6C5KM0M</t>
  </si>
  <si>
    <t>Implementing Serverless Microservices Architecture Patterns: Implement DB Per Service|packtpub.com</t>
  </si>
  <si>
    <t>https://i.ytimg.com/vi/c-XL6C5KM0M/maxresdefault.jpg</t>
  </si>
  <si>
    <t>cB2odOxMamo</t>
  </si>
  <si>
    <t>Implementing Serverless Microservices Architecture Patterns: Monitor &amp; Observal Pattern|packtpub.com</t>
  </si>
  <si>
    <t>https://i.ytimg.com/vi/cB2odOxMamo/maxresdefault.jpg</t>
  </si>
  <si>
    <t>1O9ZFCZk8xI</t>
  </si>
  <si>
    <t>2018-06-06T09:49:43Z</t>
  </si>
  <si>
    <t>Introduction to Server-Side Swift: Adding MySQL|packtpub.com</t>
  </si>
  <si>
    <t>This video tutorial has been taken from Introduction to Server-Side Swift. You can learn more and buy the full video course here [http://bit.ly/2JBfKbP] Find us on Facebook -- http://www.facebook.com/Packtvideo Follow us on Twitter - http://www.twitter.com/packtvideo</t>
  </si>
  <si>
    <t>https://i.ytimg.com/vi/1O9ZFCZk8xI/maxresdefault.jpg</t>
  </si>
  <si>
    <t>S6KbX8KEuOo</t>
  </si>
  <si>
    <t>Introduction to Server-Side Swift: The Course Overview |packtpub.com</t>
  </si>
  <si>
    <t>https://i.ytimg.com/vi/S6KbX8KEuOo/maxresdefault.jpg</t>
  </si>
  <si>
    <t>VlhGOUFhubM</t>
  </si>
  <si>
    <t>Introduction to Server-Side Swift: Fluent and Sqlite|packtpub.com</t>
  </si>
  <si>
    <t>https://i.ytimg.com/vi/VlhGOUFhubM/maxresdefault.jpg</t>
  </si>
  <si>
    <t>oW462z-TSTM</t>
  </si>
  <si>
    <t>Introduction to Server-Side Swift: Managing Your First RESTful Routes|packtpub.com</t>
  </si>
  <si>
    <t>https://i.ytimg.com/vi/oW462z-TSTM/maxresdefault.jpg</t>
  </si>
  <si>
    <t>rJIIlNWMX3M</t>
  </si>
  <si>
    <t>Introduction to Server-Side Swift: Creating a Sign Up Flow|packtpub.com</t>
  </si>
  <si>
    <t>https://i.ytimg.com/vi/rJIIlNWMX3M/maxresdefault.jpg</t>
  </si>
  <si>
    <t>v6yWJkiEIfs</t>
  </si>
  <si>
    <t>Introduction to Server-Side Swift: Introduction to Testing|packtpub.com</t>
  </si>
  <si>
    <t>https://i.ytimg.com/vi/v6yWJkiEIfs/maxresdefault.jpg</t>
  </si>
  <si>
    <t>76U6vVmL0Kw</t>
  </si>
  <si>
    <t>2018-06-06T09:39:01Z</t>
  </si>
  <si>
    <t>Hands-On Web Development with Vue.js: Creating New Data on the Fly|packtpub.com</t>
  </si>
  <si>
    <t>This video tutorial has been taken from Hands-On Web Development with Vue.js. You can learn more and buy the full video course here [http://bit.ly/2sHz5gQ] Find us on Facebook -- http://www.facebook.com/Packtvideo Follow us on Twitter - http://www.twitter.com/packtvideo</t>
  </si>
  <si>
    <t>https://i.ytimg.com/vi/76U6vVmL0Kw/maxresdefault.jpg</t>
  </si>
  <si>
    <t>7aJbi4CikX0</t>
  </si>
  <si>
    <t>Hands-On Web Development with Vue.js: The Course Overview|packtpub.com</t>
  </si>
  <si>
    <t>https://i.ytimg.com/vi/7aJbi4CikX0/maxresdefault.jpg</t>
  </si>
  <si>
    <t>9NDw08Z7MO0</t>
  </si>
  <si>
    <t>Hands-On Web Development with Vue.js: Tying Up Loose Ends of Our Application|packtpub.com</t>
  </si>
  <si>
    <t>https://i.ytimg.com/vi/9NDw08Z7MO0/maxresdefault.jpg</t>
  </si>
  <si>
    <t>mLw5egsbx4Q</t>
  </si>
  <si>
    <t>Hands-On Web Development with Vue.js: Building a Personal CRM|packtpub.com</t>
  </si>
  <si>
    <t>https://i.ytimg.com/vi/mLw5egsbx4Q/maxresdefault.jpg</t>
  </si>
  <si>
    <t>oQ5BUHpNR9E</t>
  </si>
  <si>
    <t>Hands-On Web Development with Vue.js: Introduction to Jest and Writing the First Spec|packtpub.com</t>
  </si>
  <si>
    <t>https://i.ytimg.com/vi/oQ5BUHpNR9E/maxresdefault.jpg</t>
  </si>
  <si>
    <t>yps_OJ-Cba4</t>
  </si>
  <si>
    <t>Hands-On Web Development with Vue.js: Prioritizing Global State over Component State|packtpub.com</t>
  </si>
  <si>
    <t>https://i.ytimg.com/vi/yps_OJ-Cba4/maxresdefault.jpg</t>
  </si>
  <si>
    <t>QGEzJ61rVAM</t>
  </si>
  <si>
    <t>2018-06-06T07:50:42Z</t>
  </si>
  <si>
    <t>Hands-on Application Development with Node.js: The Course Overview|packtpub.com</t>
  </si>
  <si>
    <t>This video tutorial has been taken from Hands-on Application Development with Node.js. You can learn more and buy the full video course here [http://bit.ly/2kSzV76] Find us on Facebook -- http://www.facebook.com/Packtvideo Follow us on Twitter - http://www.twitter.com/packtvideo</t>
  </si>
  <si>
    <t>https://i.ytimg.com/vi/QGEzJ61rVAM/maxresdefault.jpg</t>
  </si>
  <si>
    <t>TCvcUgKkjFQ</t>
  </si>
  <si>
    <t>Hands-on Application Development with Node.js: Universal Explained |packtpub.com</t>
  </si>
  <si>
    <t>https://i.ytimg.com/vi/TCvcUgKkjFQ/maxresdefault.jpg</t>
  </si>
  <si>
    <t>ygkYfb8_ANM</t>
  </si>
  <si>
    <t>Hands-on Application Development with Node.js: Setup socket.io on the Server|packtpub.com</t>
  </si>
  <si>
    <t>https://i.ytimg.com/vi/ygkYfb8_ANM/maxresdefault.jpg</t>
  </si>
  <si>
    <t>8U8Wj5yfPHA</t>
  </si>
  <si>
    <t>2018-06-06T07:50:41Z</t>
  </si>
  <si>
    <t>Hands-on Application Development with Node.js: Setup a Hello World|packtpub.com</t>
  </si>
  <si>
    <t>https://i.ytimg.com/vi/8U8Wj5yfPHA/maxresdefault.jpg</t>
  </si>
  <si>
    <t>qGU-UDq9yVk</t>
  </si>
  <si>
    <t>Hands-on Application Development with Node.js: Create a Connection to MySQL|packtpub.com</t>
  </si>
  <si>
    <t>https://i.ytimg.com/vi/qGU-UDq9yVk/maxresdefault.jpg</t>
  </si>
  <si>
    <t>GPqa6GMNee4</t>
  </si>
  <si>
    <t>2018-06-06T07:42:49Z</t>
  </si>
  <si>
    <t>Hands-on with Go: Checking the Existence of a File|packtpub.com</t>
  </si>
  <si>
    <t>This video tutorial has been taken from Hands-on with Go. You can learn more and buy the full video course here [http://bit.ly/2syCb7A] Find us on Facebook -- http://www.facebook.com/Packtvideo Follow us on Twitter - http://www.twitter.com/packtvideo</t>
  </si>
  <si>
    <t>https://i.ytimg.com/vi/GPqa6GMNee4/maxresdefault.jpg</t>
  </si>
  <si>
    <t>bsV6eXM-e9A</t>
  </si>
  <si>
    <t>Hands-on with Go: Catching Signals|packtpub.com</t>
  </si>
  <si>
    <t>https://i.ytimg.com/vi/bsV6eXM-e9A/maxresdefault.jpg</t>
  </si>
  <si>
    <t>gwPVJZoSxfM</t>
  </si>
  <si>
    <t>Hands-on with Go: Downloading a Web Page from Internet|packtpub.com</t>
  </si>
  <si>
    <t>https://i.ytimg.com/vi/gwPVJZoSxfM/maxresdefault.jpg</t>
  </si>
  <si>
    <t>hlLbtOB45Zg</t>
  </si>
  <si>
    <t>Hands-on with Go: Reading Data from SQL Databases|packtpub.com</t>
  </si>
  <si>
    <t>https://i.ytimg.com/vi/hlLbtOB45Zg/maxresdefault.jpg</t>
  </si>
  <si>
    <t>tBefSsjX8aw</t>
  </si>
  <si>
    <t>Hands-on with Go: Running Multiple Functions Concurrently|packtpub.com</t>
  </si>
  <si>
    <t>https://i.ytimg.com/vi/tBefSsjX8aw/maxresdefault.jpg</t>
  </si>
  <si>
    <t>78rE3ko-vgk</t>
  </si>
  <si>
    <t>2018-06-06T07:42:48Z</t>
  </si>
  <si>
    <t>Hands-on with Go: Trimming Spaces from Beginning and End of Strings|packtpub.com</t>
  </si>
  <si>
    <t>https://i.ytimg.com/vi/78rE3ko-vgk/maxresdefault.jpg</t>
  </si>
  <si>
    <t>ZIWsf56DsmU</t>
  </si>
  <si>
    <t>Hands-on with Go: Finding Today's Date and Time|packtpub.com</t>
  </si>
  <si>
    <t>https://i.ytimg.com/vi/ZIWsf56DsmU/maxresdefault.jpg</t>
  </si>
  <si>
    <t>_tcTNa6zDmo</t>
  </si>
  <si>
    <t>Hands-on with Go: Extracting Unique Elements from a List|packtpub.com</t>
  </si>
  <si>
    <t>https://i.ytimg.com/vi/_tcTNa6zDmo/maxresdefault.jpg</t>
  </si>
  <si>
    <t>3DcxRpFDFhM</t>
  </si>
  <si>
    <t>2018-06-06T07:42:47Z</t>
  </si>
  <si>
    <t>Hands-on with Go: The Course Overview|packtpub.com</t>
  </si>
  <si>
    <t>https://i.ytimg.com/vi/3DcxRpFDFhM/maxresdefault.jpg</t>
  </si>
  <si>
    <t>EiReEUNSpxA</t>
  </si>
  <si>
    <t>Hands-on with Go: Converting Boolean to String |packtpub.com</t>
  </si>
  <si>
    <t>https://i.ytimg.com/vi/EiReEUNSpxA/maxresdefault.jpg</t>
  </si>
  <si>
    <t>WMITE5hyMnc</t>
  </si>
  <si>
    <t>Hands-on with Go: Creating Custom Error Types|packtpub.com</t>
  </si>
  <si>
    <t>https://i.ytimg.com/vi/WMITE5hyMnc/maxresdefault.jpg</t>
  </si>
  <si>
    <t>hut5-CIt_ks</t>
  </si>
  <si>
    <t>2018-06-06T07:36:53Z</t>
  </si>
  <si>
    <t>Creating Data Visualization with D3: Using D3 with ES6|packtpub.com</t>
  </si>
  <si>
    <t>This video tutorial has been taken from Creating Data Visualization with D3. You can learn more and buy the full video course here [http://bit.ly/2JhrZGS] Find us on Facebook -- http://www.facebook.com/Packtvideo Follow us on Twitter - http://www.twitter.com/packtvideo</t>
  </si>
  <si>
    <t>https://i.ytimg.com/vi/hut5-CIt_ks/maxresdefault.jpg</t>
  </si>
  <si>
    <t>iyXdi_-MWx4</t>
  </si>
  <si>
    <t>Creating Data Visualization with D3: Elections 2016 Choropleth |packtpub.com</t>
  </si>
  <si>
    <t>https://i.ytimg.com/vi/iyXdi_-MWx4/maxresdefault.jpg</t>
  </si>
  <si>
    <t>sq3YRbfakQ0</t>
  </si>
  <si>
    <t>Creating Data Visualization with D3: Normal Tree Visualization |packtpub.com</t>
  </si>
  <si>
    <t>https://i.ytimg.com/vi/sq3YRbfakQ0/maxresdefault.jpg</t>
  </si>
  <si>
    <t>tRSZYbGZAdE</t>
  </si>
  <si>
    <t>Creating Data Visualization with D3: Visualizing with Donut Chart|packtpub.com</t>
  </si>
  <si>
    <t>PT17M42S</t>
  </si>
  <si>
    <t>https://i.ytimg.com/vi/tRSZYbGZAdE/maxresdefault.jpg</t>
  </si>
  <si>
    <t>zpZmjHTqOX0</t>
  </si>
  <si>
    <t>Creating Data Visualization with D3: The Course Overview |packtpub.com</t>
  </si>
  <si>
    <t>https://i.ytimg.com/vi/zpZmjHTqOX0/maxresdefault.jpg</t>
  </si>
  <si>
    <t>H1DRLCd67I8</t>
  </si>
  <si>
    <t>2018-06-06T07:32:51Z</t>
  </si>
  <si>
    <t>Ethereum Projects: User Identity and Sensitive Data on the Blockchain|packtpub.com</t>
  </si>
  <si>
    <t>This video tutorial has been taken from Ethereum Projects. You can learn more and buy the full video course here [http://bit.ly/2sI5nIE] Find us on Facebook -- http://www.facebook.com/Packtvideo Follow us on Twitter - http://www.twitter.com/packtvideo</t>
  </si>
  <si>
    <t>https://i.ytimg.com/vi/H1DRLCd67I8/maxresdefault.jpg</t>
  </si>
  <si>
    <t>QxHeADmlmMc</t>
  </si>
  <si>
    <t>Ethereum Projects: Ethereum Outside the Browser |packtpub.com</t>
  </si>
  <si>
    <t>https://i.ytimg.com/vi/QxHeADmlmMc/maxresdefault.jpg</t>
  </si>
  <si>
    <t>bRWiXHCbSes</t>
  </si>
  <si>
    <t>Ethereum Projects: Starting a New Project |packtpub.com</t>
  </si>
  <si>
    <t>https://i.ytimg.com/vi/bRWiXHCbSes/maxresdefault.jpg</t>
  </si>
  <si>
    <t>yY2vMhq9Ed4</t>
  </si>
  <si>
    <t>Ethereum Projects: The Course Overview |packtpub.com</t>
  </si>
  <si>
    <t>https://i.ytimg.com/vi/yY2vMhq9Ed4/maxresdefault.jpg</t>
  </si>
  <si>
    <t>zkxB6_pp_GI</t>
  </si>
  <si>
    <t>Ethereum Projects: Creating an ERC20 Token |packtpub.com</t>
  </si>
  <si>
    <t>https://i.ytimg.com/vi/zkxB6_pp_GI/maxresdefault.jpg</t>
  </si>
  <si>
    <t>21sL9dhqtzc</t>
  </si>
  <si>
    <t>2018-06-06T06:26:34Z</t>
  </si>
  <si>
    <t>Effective Jenkins: Improving Quality in Delivery Pipeline with Jenkins: Course Overview|packtpub.com</t>
  </si>
  <si>
    <t>This video tutorial has been taken from Effective Jenkins: Improving Quality in the Delivery Pipeline with Jenkins. You can learn more and buy the full video course here [http://bit.ly/2HpbMh2] Find us on Facebook -- http://www.facebook.com/Packtvideo Follow us on Twitter - http://www.twitter.com/packtvideo</t>
  </si>
  <si>
    <t>https://i.ytimg.com/vi/21sL9dhqtzc/maxresdefault.jpg</t>
  </si>
  <si>
    <t>5bKDPVRa9NY</t>
  </si>
  <si>
    <t>Effective Jenkins: Improving Quality in Delivery Pipeline with Jenkins: DB Migration|packtpub.com</t>
  </si>
  <si>
    <t>https://i.ytimg.com/vi/5bKDPVRa9NY/maxresdefault.jpg</t>
  </si>
  <si>
    <t>IZL48If41qk</t>
  </si>
  <si>
    <t>Effective Jenkins: Improving Quality in Delivery Pipeline with Jenkins: Branch Strategy|packtpub.com</t>
  </si>
  <si>
    <t>https://i.ytimg.com/vi/IZL48If41qk/maxresdefault.jpg</t>
  </si>
  <si>
    <t>l4RE_jD5FMY</t>
  </si>
  <si>
    <t>Effective Jenkins: Improving Quality in Delivery Pipeline with Jenkins: Jenkins Cloud|packtpub.com</t>
  </si>
  <si>
    <t>https://i.ytimg.com/vi/l4RE_jD5FMY/maxresdefault.jpg</t>
  </si>
  <si>
    <t>ULcma5Gcz3A</t>
  </si>
  <si>
    <t>2018-06-06T06:17:53Z</t>
  </si>
  <si>
    <t>Reactive Swift 4 Programming: Testing Core Functionality|packtpub.com</t>
  </si>
  <si>
    <t>This video tutorial has been taken from Reactive Swift 4 Programming. You can learn more and buy the full video course here [http://bit.ly/2JeAgzw] Find us on Facebook -- http://www.facebook.com/Packtvideo Follow us on Twitter - http://www.twitter.com/packtvideo</t>
  </si>
  <si>
    <t>https://i.ytimg.com/vi/ULcma5Gcz3A/maxresdefault.jpg</t>
  </si>
  <si>
    <t>3Qya2LyEFro</t>
  </si>
  <si>
    <t>2018-06-06T06:17:52Z</t>
  </si>
  <si>
    <t>Reactive Swift 4 Programming: The Course Overview|packtpub.com</t>
  </si>
  <si>
    <t>https://i.ytimg.com/vi/3Qya2LyEFro/maxresdefault.jpg</t>
  </si>
  <si>
    <t>5rt29SbixT0</t>
  </si>
  <si>
    <t>Reactive Swift 4 Programming: Using a HTTP API|packtpub.com</t>
  </si>
  <si>
    <t>https://i.ytimg.com/vi/5rt29SbixT0/maxresdefault.jpg</t>
  </si>
  <si>
    <t>Fu0G5kT8Yw0</t>
  </si>
  <si>
    <t>Reactive Swift 4 Programming: Introducing RxSwift|packtpub.com</t>
  </si>
  <si>
    <t>https://i.ytimg.com/vi/Fu0G5kT8Yw0/maxresdefault.jpg</t>
  </si>
  <si>
    <t>__5kMR_KG7U</t>
  </si>
  <si>
    <t>Reactive Swift 4 Programming: Sequences and Observables|packtpub.com</t>
  </si>
  <si>
    <t>https://i.ytimg.com/vi/__5kMR_KG7U/maxresdefault.jpg</t>
  </si>
  <si>
    <t>6cpJMMCISDw</t>
  </si>
  <si>
    <t>2018-06-06T06:11:26Z</t>
  </si>
  <si>
    <t>Hands-On Docker for Microservices: Docker CLI - An Intro|packtpub.com</t>
  </si>
  <si>
    <t>This video tutorial has been taken from Hands-On Docker for Microservices. You can learn more and buy the full video course here [http://bit.ly/2JhZ7hS] Find us on Facebook -- http://www.facebook.com/Packtvideo Follow us on Twitter - http://www.twitter.com/packtvideo</t>
  </si>
  <si>
    <t>https://i.ytimg.com/vi/6cpJMMCISDw/maxresdefault.jpg</t>
  </si>
  <si>
    <t>ZLNc1B60gfE</t>
  </si>
  <si>
    <t>Hands-On Docker for Microservices: Adding a Service Registry|packtpub.com</t>
  </si>
  <si>
    <t>https://i.ytimg.com/vi/ZLNc1B60gfE/maxresdefault.jpg</t>
  </si>
  <si>
    <t>bj1QNKPKUgE</t>
  </si>
  <si>
    <t>Hands-On Docker for Microservices: The Course Overview|packtpub.com</t>
  </si>
  <si>
    <t>https://i.ytimg.com/vi/bj1QNKPKUgE/maxresdefault.jpg</t>
  </si>
  <si>
    <t>laOq2eXitgY</t>
  </si>
  <si>
    <t>Hands-On Docker for Microservices: Docker Registry|packtpub.com</t>
  </si>
  <si>
    <t>https://i.ytimg.com/vi/laOq2eXitgY/maxresdefault.jpg</t>
  </si>
  <si>
    <t>vYJcS_HbvMU</t>
  </si>
  <si>
    <t>Hands-On Docker for Microservices: Docker Compose|packtpub.com</t>
  </si>
  <si>
    <t>https://i.ytimg.com/vi/vYJcS_HbvMU/maxresdefault.jpg</t>
  </si>
  <si>
    <t>fE0nkAgs2Sw</t>
  </si>
  <si>
    <t>2018-06-06T06:06:00Z</t>
  </si>
  <si>
    <t>Kali Linux Advanced Wireless Penetration Testing: Bluetooth Basics|packtpub.com</t>
  </si>
  <si>
    <t>This video tutorial has been taken from Kali Linux Advanced Wireless Penetration Testing. You can learn more and buy the full video course here [http://bit.ly/2M0GkJy] Find us on Facebook -- http://www.facebook.com/Packtvideo Follow us on Twitter - http://www.twitter.com/packtvideo</t>
  </si>
  <si>
    <t>https://i.ytimg.com/vi/fE0nkAgs2Sw/maxresdefault.jpg</t>
  </si>
  <si>
    <t>orPDvbz_CHY</t>
  </si>
  <si>
    <t>Kali Linux Advanced Wireless Penetration Testing: Bluesmack â€“ Bluetooth DoS Script|packtpub.com</t>
  </si>
  <si>
    <t>https://i.ytimg.com/vi/orPDvbz_CHY/maxresdefault.jpg</t>
  </si>
  <si>
    <t>jcYJswA8elo</t>
  </si>
  <si>
    <t>2018-06-06T06:05:59Z</t>
  </si>
  <si>
    <t>Kali Linux Advanced Wireless Penetration Testing: What is MiTM?|packtpub.com</t>
  </si>
  <si>
    <t>https://i.ytimg.com/vi/jcYJswA8elo/maxresdefault.jpg</t>
  </si>
  <si>
    <t>PzVZdssoNF0</t>
  </si>
  <si>
    <t>2018-06-06T06:05:58Z</t>
  </si>
  <si>
    <t>Kali Linux Advanced Wireless Penetration Testing: What Is DoS?|packtpub.com</t>
  </si>
  <si>
    <t>https://i.ytimg.com/vi/PzVZdssoNF0/maxresdefault.jpg</t>
  </si>
  <si>
    <t>UvYUYr477D4</t>
  </si>
  <si>
    <t>Kali Linux Advanced Wireless Penetration Testing: Wireshark â€“ Capturing Traffic|packtpub.com</t>
  </si>
  <si>
    <t>https://i.ytimg.com/vi/UvYUYr477D4/maxresdefault.jpg</t>
  </si>
  <si>
    <t>vBgagRduhVw</t>
  </si>
  <si>
    <t>Kali Linux Advanced Wireless Penetration Testing: The Course Overview|packtpub.com</t>
  </si>
  <si>
    <t>https://i.ytimg.com/vi/vBgagRduhVw/maxresdefault.jpg</t>
  </si>
  <si>
    <t>2CI1uAK7Z9I</t>
  </si>
  <si>
    <t>2018-06-05T12:21:54Z</t>
  </si>
  <si>
    <t>Containerizing Java EE 8 Apps Using Docker and Kubernetes: The Course Overview| packtpub.com</t>
  </si>
  <si>
    <t>This video tutorial has been taken from Containerizing Java EE 8 Apps Using Docker and Kubernetes. You can learn more and buy the full video course here [http://bit.ly/2xLxAnC] Find us on Facebook -- http://www.facebook.com/Packtvideo Follow us on Twitter - http://www.twitter.com/packtvideo</t>
  </si>
  <si>
    <t>https://i.ytimg.com/vi/2CI1uAK7Z9I/maxresdefault.jpg</t>
  </si>
  <si>
    <t>TxKW77I1Lpw</t>
  </si>
  <si>
    <t>Containerizing Java EE 8 Apps Using Docker and Kubernetes: Config enterprise app| packtpub.com</t>
  </si>
  <si>
    <t>https://i.ytimg.com/vi/TxKW77I1Lpw/maxresdefault.jpg</t>
  </si>
  <si>
    <t>Z3xR8WP1OkI</t>
  </si>
  <si>
    <t>Containerizing Java EE 8 Apps Using Docker and Kubernetes: Package Java EE application| packtpub.com</t>
  </si>
  <si>
    <t>https://i.ytimg.com/vi/Z3xR8WP1OkI/maxresdefault.jpg</t>
  </si>
  <si>
    <t>kIjQ3V30-K4</t>
  </si>
  <si>
    <t>Containerizing Java EE 8 Apps Using Docker and Kubernetes: Deploying Docker img| packtpub.com</t>
  </si>
  <si>
    <t>https://i.ytimg.com/vi/kIjQ3V30-K4/maxresdefault.jpg</t>
  </si>
  <si>
    <t>kNtICwp5YZY</t>
  </si>
  <si>
    <t>Containerizing Java EE 8 Apps Using Docker and Kubernetes: What to configure?| packtpub.com</t>
  </si>
  <si>
    <t>https://i.ytimg.com/vi/kNtICwp5YZY/maxresdefault.jpg</t>
  </si>
  <si>
    <t>9QN84nGVFqw</t>
  </si>
  <si>
    <t>2018-06-05T11:41:16Z</t>
  </si>
  <si>
    <t>Machine Learning with C++ : Choosing the Right Algorithm: When to Choose Expectation| packtpub.com</t>
  </si>
  <si>
    <t>This video tutorial has been taken from Machine Learning with C++ : Choosing the Right Algorithm. You can learn more and buy the full video course here [http://bit.ly/2JwTz6n] Find us on Facebook -- http://www.facebook.com/Packtvideo Follow us on Twitter - http://www.twitter.com/packtvideo</t>
  </si>
  <si>
    <t>https://i.ytimg.com/vi/9QN84nGVFqw/maxresdefault.jpg</t>
  </si>
  <si>
    <t>W-o0w-D2yjU</t>
  </si>
  <si>
    <t>Machine Learning with C++ : Choosing the Right Algorithm: When to Choose a KNN?| packtpub.com</t>
  </si>
  <si>
    <t>https://i.ytimg.com/vi/W-o0w-D2yjU/maxresdefault.jpg</t>
  </si>
  <si>
    <t>_31-OGM9ZfY</t>
  </si>
  <si>
    <t>Machine Learning with C++ : Choosing the Right Algorithm: When to Choose a SVM?| packtpub.com</t>
  </si>
  <si>
    <t>https://i.ytimg.com/vi/_31-OGM9ZfY/maxresdefault.jpg</t>
  </si>
  <si>
    <t>sXncluHiIfc</t>
  </si>
  <si>
    <t>Machine Learning with C++ : Choosing the Right Algorithm: The Course Overview | packtpub.com</t>
  </si>
  <si>
    <t>https://i.ytimg.com/vi/sXncluHiIfc/maxresdefault.jpg</t>
  </si>
  <si>
    <t>v-hDo6kWU0c</t>
  </si>
  <si>
    <t>Machine Learning with C++ : Choosing the Right Algorithm: When Is Neural Network| packtpub.com</t>
  </si>
  <si>
    <t>https://i.ytimg.com/vi/v-hDo6kWU0c/maxresdefault.jpg</t>
  </si>
  <si>
    <t>De0mD0XxtvU</t>
  </si>
  <si>
    <t>2018-06-05T11:31:22Z</t>
  </si>
  <si>
    <t>Learn Kotlin Programming: Handling Null Values| packtpub.com</t>
  </si>
  <si>
    <t>This video tutorial has been taken from Learn Kotlin Programming. You can learn more and buy the full video course here [http://bit.ly/2JbFGLp] Find us on Facebook -- http://www.facebook.com/Packtvideo Follow us on Twitter - http://www.twitter.com/packtvideo</t>
  </si>
  <si>
    <t>https://i.ytimg.com/vi/De0mD0XxtvU/maxresdefault.jpg</t>
  </si>
  <si>
    <t>y8ONKKTIbyo</t>
  </si>
  <si>
    <t>Learn Kotlin Programming: Introduction to Arrays| packtpub.com</t>
  </si>
  <si>
    <t>https://i.ytimg.com/vi/y8ONKKTIbyo/maxresdefault.jpg</t>
  </si>
  <si>
    <t>Ej3Ql3_aZJ8</t>
  </si>
  <si>
    <t>2018-06-05T11:31:21Z</t>
  </si>
  <si>
    <t>Learn Kotlin Programming: The Course Overview| packtpub.com</t>
  </si>
  <si>
    <t>https://i.ytimg.com/vi/Ej3Ql3_aZJ8/maxresdefault.jpg</t>
  </si>
  <si>
    <t>FIa7ogrrfLI</t>
  </si>
  <si>
    <t>Learn Kotlin Programming: Introduction to Kotlin Functions| packtpub.com</t>
  </si>
  <si>
    <t>https://i.ytimg.com/vi/FIa7ogrrfLI/maxresdefault.jpg</t>
  </si>
  <si>
    <t>MQJjGIlq294</t>
  </si>
  <si>
    <t>Learn Kotlin Programming: Exploring Variables and Data Types| packtpub.com</t>
  </si>
  <si>
    <t>https://i.ytimg.com/vi/MQJjGIlq294/maxresdefault.jpg</t>
  </si>
  <si>
    <t>Ogvz8CgfDLU</t>
  </si>
  <si>
    <t>Learn Kotlin Programming: Intro Higher-Order Functions &amp; Lambda Expressions| packtpub.com</t>
  </si>
  <si>
    <t>https://i.ytimg.com/vi/Ogvz8CgfDLU/maxresdefault.jpg</t>
  </si>
  <si>
    <t>cNM1boBiF6Q</t>
  </si>
  <si>
    <t>Learn Kotlin Programming: Defining a Class in Kotlin| packtpub.com</t>
  </si>
  <si>
    <t>https://i.ytimg.com/vi/cNM1boBiF6Q/maxresdefault.jpg</t>
  </si>
  <si>
    <t>iGT-FfjGC5w</t>
  </si>
  <si>
    <t>Learn Kotlin Programming: Understanding Kotlin Statics| packtpub.com</t>
  </si>
  <si>
    <t>https://i.ytimg.com/vi/iGT-FfjGC5w/maxresdefault.jpg</t>
  </si>
  <si>
    <t>oG5HIq87-SA</t>
  </si>
  <si>
    <t>2018-06-05T11:25:20Z</t>
  </si>
  <si>
    <t>Learning Java 9 - Databases and Multithreading in Java: Intro Multithreading| packtpub.com</t>
  </si>
  <si>
    <t>This video tutorial has been taken from Learning Java 9 - Databases and Multithreading in Java. You can learn more and buy the full video course here [http://bit.ly/2xIrtQR] Find us on Facebook -- http://www.facebook.com/Packtvideo Follow us on Twitter - http://www.twitter.com/packtvideo</t>
  </si>
  <si>
    <t>https://i.ytimg.com/vi/oG5HIq87-SA/maxresdefault.jpg</t>
  </si>
  <si>
    <t>UfPuB7QuFgo</t>
  </si>
  <si>
    <t>2018-06-05T11:24:13Z</t>
  </si>
  <si>
    <t>Learning Java 9 - Databases and Multithreading in Java: Parsing JSON File| packtpub.com</t>
  </si>
  <si>
    <t>https://i.ytimg.com/vi/UfPuB7QuFgo/maxresdefault.jpg</t>
  </si>
  <si>
    <t>40veog4L11Y</t>
  </si>
  <si>
    <t>2018-06-05T11:23:39Z</t>
  </si>
  <si>
    <t>Learning Java 9 - Databases and Multithreading in Java: The Course Overview| packtpub.com</t>
  </si>
  <si>
    <t>https://i.ytimg.com/vi/40veog4L11Y/maxresdefault.jpg</t>
  </si>
  <si>
    <t>RlwzjtkgaWY</t>
  </si>
  <si>
    <t>2018-06-05T08:14:11Z</t>
  </si>
  <si>
    <t>Deep learning for NLP using Python: Python Speech Recognition Module| packtpub.com</t>
  </si>
  <si>
    <t>This video tutorial has been taken from Deep learning for NLP using Python. You can learn more and buy the full video course here [http://bit.ly/2sIocLw] Find us on Facebook -- http://www.facebook.com/Packtvideo Follow us on Twitter - http://www.twitter.com/packtvideo</t>
  </si>
  <si>
    <t>https://i.ytimg.com/vi/RlwzjtkgaWY/maxresdefault.jpg</t>
  </si>
  <si>
    <t>G8nd7QjIzlk</t>
  </si>
  <si>
    <t>2018-06-05T08:14:10Z</t>
  </si>
  <si>
    <t>Deep learning for NLP using Python: Naive Bayes Text Classification| packtpub.com</t>
  </si>
  <si>
    <t>https://i.ytimg.com/vi/G8nd7QjIzlk/maxresdefault.jpg</t>
  </si>
  <si>
    <t>Kw_BYAZiBTE</t>
  </si>
  <si>
    <t>Deep learning for NLP using Python: Hierarchy of Ideas or Chunking| packtpub.com</t>
  </si>
  <si>
    <t>https://i.ytimg.com/vi/Kw_BYAZiBTE/maxresdefault.jpg</t>
  </si>
  <si>
    <t>MN2pbW-y3m0</t>
  </si>
  <si>
    <t>Deep learning for NLP using Python: Working with an NLP Pipeline| packtpub.com</t>
  </si>
  <si>
    <t>https://i.ytimg.com/vi/MN2pbW-y3m0/maxresdefault.jpg</t>
  </si>
  <si>
    <t>cpu9Ped6V7U</t>
  </si>
  <si>
    <t>Deep learning for NLP using Python: The Course Overview| packtpub.com</t>
  </si>
  <si>
    <t>https://i.ytimg.com/vi/cpu9Ped6V7U/maxresdefault.jpg</t>
  </si>
  <si>
    <t>0MPPvSS3_hE</t>
  </si>
  <si>
    <t>2018-06-05T08:07:07Z</t>
  </si>
  <si>
    <t>Architecting for AWS: Best Practices, Patterns and Troubleshooting: Failure Detection| packtpub.com</t>
  </si>
  <si>
    <t>This video tutorial has been taken from Architecting for AWS: Best Practices, Patterns and Troubleshooting. You can learn more and buy the full video course here [http://bit.ly/2sxgYLp] Find us on Facebook -- http://www.facebook.com/Packtvideo Follow us on Twitter - http://www.twitter.com/packtvideo</t>
  </si>
  <si>
    <t>https://i.ytimg.com/vi/0MPPvSS3_hE/maxresdefault.jpg</t>
  </si>
  <si>
    <t>b_9-7XQPpNU</t>
  </si>
  <si>
    <t>Architecting for AWS: Best Practices, Patterns and Troubleshooting: Resource Groups| packtpub.com</t>
  </si>
  <si>
    <t>https://i.ytimg.com/vi/b_9-7XQPpNU/maxresdefault.jpg</t>
  </si>
  <si>
    <t>s0hVf3y-aRo</t>
  </si>
  <si>
    <t>Architecting for AWS: Best Practices, Patterns and Troubleshooting: Course Overview| packtpub.com</t>
  </si>
  <si>
    <t>https://i.ytimg.com/vi/s0hVf3y-aRo/maxresdefault.jpg</t>
  </si>
  <si>
    <t>yqJk0e9Jo98</t>
  </si>
  <si>
    <t>Architecting for AWS: Best Practices, Patterns and Troubleshooting: Protecting Info| packtpub.com</t>
  </si>
  <si>
    <t>https://i.ytimg.com/vi/yqJk0e9Jo98/maxresdefault.jpg</t>
  </si>
  <si>
    <t>iy_Y0fDvmoA</t>
  </si>
  <si>
    <t>2018-06-05T08:02:15Z</t>
  </si>
  <si>
    <t>iOS Programming in 7 Days: App Launch Screen| packtpub.com</t>
  </si>
  <si>
    <t>This video tutorial has been taken from iOS Programming in 7 Days. You can learn more and buy the full video course here [http://bit.ly/2xFXqcM] Find us on Facebook -- http://www.facebook.com/Packtvideo Follow us on Twitter - http://www.twitter.com/packtvideo</t>
  </si>
  <si>
    <t>https://i.ytimg.com/vi/iy_Y0fDvmoA/maxresdefault.jpg</t>
  </si>
  <si>
    <t>6jV8WVzR8a8</t>
  </si>
  <si>
    <t>2018-06-05T08:02:14Z</t>
  </si>
  <si>
    <t>iOS Programming in 7 Days: The Course Overview| packtpub.com</t>
  </si>
  <si>
    <t>https://i.ytimg.com/vi/6jV8WVzR8a8/maxresdefault.jpg</t>
  </si>
  <si>
    <t>N8RRLa7RkxA</t>
  </si>
  <si>
    <t>iOS Programming in 7 Days: Swift Array| packtpub.com</t>
  </si>
  <si>
    <t>https://i.ytimg.com/vi/N8RRLa7RkxA/maxresdefault.jpg</t>
  </si>
  <si>
    <t>_FzTB-93y4U</t>
  </si>
  <si>
    <t>iOS Programming in 7 Days: Showing Alerts with UIAlertController| packtpub.com</t>
  </si>
  <si>
    <t>https://i.ytimg.com/vi/_FzTB-93y4U/maxresdefault.jpg</t>
  </si>
  <si>
    <t>at2yfsmKc5w</t>
  </si>
  <si>
    <t>iOS Programming in 7 Days: Using the Arithmetic, Remainder and, Not Operators| packtpub.com</t>
  </si>
  <si>
    <t>https://i.ytimg.com/vi/at2yfsmKc5w/maxresdefault.jpg</t>
  </si>
  <si>
    <t>kPDayNyJEUY</t>
  </si>
  <si>
    <t>iOS Programming in 7 Days: Swift Functions and Methods| packtpub.com</t>
  </si>
  <si>
    <t>https://i.ytimg.com/vi/kPDayNyJEUY/maxresdefault.jpg</t>
  </si>
  <si>
    <t>ti8tn6n9M3k</t>
  </si>
  <si>
    <t>iOS Programming in 7 Days: Exploring Playground| packtpub.com</t>
  </si>
  <si>
    <t>https://i.ytimg.com/vi/ti8tn6n9M3k/maxresdefault.jpg</t>
  </si>
  <si>
    <t>9abyeuGJZ_4</t>
  </si>
  <si>
    <t>2018-06-05T06:53:01Z</t>
  </si>
  <si>
    <t>Mastering Ethical Hacking: Network Discovery with Netdiscover| packtpub.com</t>
  </si>
  <si>
    <t>This video tutorial has been taken from Mastering Ethical Hacking. You can learn more and buy the full video course here [http://bit.ly/2kPEUFe] Find us on Facebook -- http://www.facebook.com/Packtvideo Follow us on Twitter - http://www.twitter.com/packtvideo</t>
  </si>
  <si>
    <t>https://i.ytimg.com/vi/9abyeuGJZ_4/maxresdefault.jpg</t>
  </si>
  <si>
    <t>1lG-_Si0Y7I</t>
  </si>
  <si>
    <t>2018-06-05T06:53:00Z</t>
  </si>
  <si>
    <t>Mastering Ethical Hacking: The Course Overview| packtpub.com</t>
  </si>
  <si>
    <t>https://i.ytimg.com/vi/1lG-_Si0Y7I/maxresdefault.jpg</t>
  </si>
  <si>
    <t>66-dCcNaR5w</t>
  </si>
  <si>
    <t>Mastering Ethical Hacking: Generating Wordlists with Crunch| packtpub.com</t>
  </si>
  <si>
    <t>https://i.ytimg.com/vi/66-dCcNaR5w/maxresdefault.jpg</t>
  </si>
  <si>
    <t>G1l_id1Uh-E</t>
  </si>
  <si>
    <t>Mastering Ethical Hacking: DNS Enumeration| packtpub.com</t>
  </si>
  <si>
    <t>https://i.ytimg.com/vi/G1l_id1Uh-E/maxresdefault.jpg</t>
  </si>
  <si>
    <t>jBNElU9-a_0</t>
  </si>
  <si>
    <t>Mastering Ethical Hacking: Installing and Configuring Nessus| packtpub.com</t>
  </si>
  <si>
    <t>https://i.ytimg.com/vi/jBNElU9-a_0/maxresdefault.jpg</t>
  </si>
  <si>
    <t>m535DgEAZCY</t>
  </si>
  <si>
    <t>Mastering Ethical Hacking: Mastering Metasploitâ€“Metasploit Console MSFconsole| packtpub.com</t>
  </si>
  <si>
    <t>https://i.ytimg.com/vi/m535DgEAZCY/maxresdefault.jpg</t>
  </si>
  <si>
    <t>x4hr-BohWdY</t>
  </si>
  <si>
    <t>Mastering Ethical Hacking: Installing VMware Tools| packtpub.com</t>
  </si>
  <si>
    <t>https://i.ytimg.com/vi/x4hr-BohWdY/maxresdefault.jpg</t>
  </si>
  <si>
    <t>4Ga8K6qiseU</t>
  </si>
  <si>
    <t>2018-06-05T06:52:49Z</t>
  </si>
  <si>
    <t>Modeling and Visualization of Data in Pandas: Visual Exploratory Data Analysis| packtpub.com</t>
  </si>
  <si>
    <t>This video tutorial has been taken from Modeling and Visualization of Data in Pandas. You can learn more and buy the full video course here [http://bit.ly/2JdwBlm] Find us on Facebook -- http://www.facebook.com/Packtvideo Follow us on Twitter - http://www.twitter.com/packtvideo</t>
  </si>
  <si>
    <t>https://i.ytimg.com/vi/4Ga8K6qiseU/maxresdefault.jpg</t>
  </si>
  <si>
    <t>MFs9SMaExIM</t>
  </si>
  <si>
    <t>Modeling and Visualization of Data in Pandas: Working with Panel Objects &amp; Attributes| packtpub.com</t>
  </si>
  <si>
    <t>https://i.ytimg.com/vi/MFs9SMaExIM/maxresdefault.jpg</t>
  </si>
  <si>
    <t>tq5s8GPSi8c</t>
  </si>
  <si>
    <t>Modeling and Visualization of Data in Pandas: The Course Overview | packtpub.com</t>
  </si>
  <si>
    <t>https://i.ytimg.com/vi/tq5s8GPSi8c/maxresdefault.jpg</t>
  </si>
  <si>
    <t>9WnmuyHJJSg</t>
  </si>
  <si>
    <t>2018-06-04T07:46:13Z</t>
  </si>
  <si>
    <t>R Data Analytics Projects: Understanding Sentiment Analysis|packtpub.com</t>
  </si>
  <si>
    <t>This video tutorial has been taken from R Data Analytics Projects. You can learn more and buy the full video course here [http://bit.ly/2JcbkV5] Find us on Facebook -- http://www.facebook.com/Packtvideo Follow us on Twitter - http://www.twitter.com/packtvideo</t>
  </si>
  <si>
    <t>https://i.ytimg.com/vi/9WnmuyHJJSg/maxresdefault.jpg</t>
  </si>
  <si>
    <t>WQ5D66WKFOI</t>
  </si>
  <si>
    <t>R Data Analytics Projects: Getting Started with Twitter APIs|packtpub.com</t>
  </si>
  <si>
    <t>https://i.ytimg.com/vi/WQ5D66WKFOI/maxresdefault.jpg</t>
  </si>
  <si>
    <t>ZfYYGPR_ZQE</t>
  </si>
  <si>
    <t>2018-06-04T07:46:12Z</t>
  </si>
  <si>
    <t>R Data Analytics Projects: Understanding Credit Risk|packtpub.com</t>
  </si>
  <si>
    <t>https://i.ytimg.com/vi/ZfYYGPR_ZQE/maxresdefault.jpg</t>
  </si>
  <si>
    <t>w8RzzrbgLko</t>
  </si>
  <si>
    <t>R Data Analytics Projects: The Course Overview|packtpub.com</t>
  </si>
  <si>
    <t>https://i.ytimg.com/vi/w8RzzrbgLko/maxresdefault.jpg</t>
  </si>
  <si>
    <t>xuxr0D1X8AU</t>
  </si>
  <si>
    <t>R Data Analytics Projects: Algorithms in Machine Learning|packtpub.com</t>
  </si>
  <si>
    <t>https://i.ytimg.com/vi/xuxr0D1X8AU/maxresdefault.jpg</t>
  </si>
  <si>
    <t>2018-06-04T07:46:11Z</t>
  </si>
  <si>
    <t>R Data Analytics Projects: Market Basket Analysis|packtpub.com</t>
  </si>
  <si>
    <t>https://i.ytimg.com/vi/-kjq9buLMKQ/maxresdefault.jpg</t>
  </si>
  <si>
    <t>MI0QR8h1QvM</t>
  </si>
  <si>
    <t>R Data Analytics Projects: Understanding Recommendation Systems|packtpub.com</t>
  </si>
  <si>
    <t>https://i.ytimg.com/vi/MI0QR8h1QvM/maxresdefault.jpg</t>
  </si>
  <si>
    <t>UA-782ZEIF0</t>
  </si>
  <si>
    <t>R Data Analytics Projects: Data Preprocessing|packtpub.com</t>
  </si>
  <si>
    <t>https://i.ytimg.com/vi/UA-782ZEIF0/maxresdefault.jpg</t>
  </si>
  <si>
    <t>3n8CwOJlT_U</t>
  </si>
  <si>
    <t>2018-06-04T07:38:49Z</t>
  </si>
  <si>
    <t>Deploying Software to Kubernetes: Docker Swarm |packtpub.com</t>
  </si>
  <si>
    <t>This video tutorial has been taken from Deploying Software to Kubernetes. You can learn more and buy the full video course here [http://bit.ly/2xFte1e] Find us on Facebook -- http://www.facebook.com/Packtvideo Follow us on Twitter - http://www.twitter.com/packtvideo</t>
  </si>
  <si>
    <t>https://i.ytimg.com/vi/3n8CwOJlT_U/maxresdefault.jpg</t>
  </si>
  <si>
    <t>JXSg8mmDJEQ</t>
  </si>
  <si>
    <t>Deploying Software to Kubernetes: Test System |packtpub.com</t>
  </si>
  <si>
    <t>https://i.ytimg.com/vi/JXSg8mmDJEQ/maxresdefault.jpg</t>
  </si>
  <si>
    <t>akmnGGtDNyI</t>
  </si>
  <si>
    <t>Deploying Software to Kubernetes: The Course Overview|packtpub.com</t>
  </si>
  <si>
    <t>https://i.ytimg.com/vi/akmnGGtDNyI/maxresdefault.jpg</t>
  </si>
  <si>
    <t>c1td2SdhVDc</t>
  </si>
  <si>
    <t>Deploying Software to Kubernetes: Types of Monitoring |packtpub.com</t>
  </si>
  <si>
    <t>https://i.ytimg.com/vi/c1td2SdhVDc/maxresdefault.jpg</t>
  </si>
  <si>
    <t>4XcZBVGL03k</t>
  </si>
  <si>
    <t>2018-06-04T07:33:07Z</t>
  </si>
  <si>
    <t>Machine Learning for OpenCV â€“ Advanced Methods &amp; Deep Learning: Unsupervised Learning|packtpub.com</t>
  </si>
  <si>
    <t>This video tutorial has been taken from Machine Learning for OpenCV â€“ Advanced Methods and Deep Learning. You can learn more and buy the full video course here [http://bit.ly/2LWLUgb] Find us on Facebook -- http://www.facebook.com/Packtvideo Follow us on Twitter - http://www.twitter.com/packtvideo</t>
  </si>
  <si>
    <t>https://i.ytimg.com/vi/4XcZBVGL03k/maxresdefault.jpg</t>
  </si>
  <si>
    <t>JKgyg9JzmhA</t>
  </si>
  <si>
    <t>Machine Learning for OpenCV â€“ Advanced Methods and Deep Learning: The Course Overview | packtpub.com</t>
  </si>
  <si>
    <t>https://i.ytimg.com/vi/JKgyg9JzmhA/maxresdefault.jpg</t>
  </si>
  <si>
    <t>PKw4s2zNmoM</t>
  </si>
  <si>
    <t>Machine Learning for OpenCV â€“ Advanced Methods and Deep Learning:Ensemble Methods|packtpub.com</t>
  </si>
  <si>
    <t>https://i.ytimg.com/vi/PKw4s2zNmoM/maxresdefault.jpg</t>
  </si>
  <si>
    <t>TR3vzhFCQzA</t>
  </si>
  <si>
    <t>Machine Learning for OpenCV â€“ Advanced Methods &amp; Deep Learning: Implementing Perceptron|packtpub.com</t>
  </si>
  <si>
    <t>https://i.ytimg.com/vi/TR3vzhFCQzA/maxresdefault.jpg</t>
  </si>
  <si>
    <t>W9J54_8G_HQ</t>
  </si>
  <si>
    <t>Machine Learning for OpenCV â€“ Advanced Methods and Deep Learning: Evaluating a Model|packtpub.com</t>
  </si>
  <si>
    <t>https://i.ytimg.com/vi/W9J54_8G_HQ/maxresdefault.jpg</t>
  </si>
  <si>
    <t>56Y_COocyd4</t>
  </si>
  <si>
    <t>2018-06-04T07:09:57Z</t>
  </si>
  <si>
    <t>https://i.ytimg.com/vi/56Y_COocyd4/maxresdefault.jpg</t>
  </si>
  <si>
    <t>j0Pd0XCRxT8</t>
  </si>
  <si>
    <t>https://i.ytimg.com/vi/j0Pd0XCRxT8/maxresdefault.jpg</t>
  </si>
  <si>
    <t>q4WTF0kmMJg</t>
  </si>
  <si>
    <t>https://i.ytimg.com/vi/q4WTF0kmMJg/maxresdefault.jpg</t>
  </si>
  <si>
    <t>yLU9b1N9FGE</t>
  </si>
  <si>
    <t>https://i.ytimg.com/vi/yLU9b1N9FGE/maxresdefault.jpg</t>
  </si>
  <si>
    <t>aNjwNn1P5xs</t>
  </si>
  <si>
    <t>2018-06-04T06:58:02Z</t>
  </si>
  <si>
    <t>https://i.ytimg.com/vi/aNjwNn1P5xs/maxresdefault.jpg</t>
  </si>
  <si>
    <t>3j0wWl6fFQ0</t>
  </si>
  <si>
    <t>2018-06-04T06:58:01Z</t>
  </si>
  <si>
    <t>https://i.ytimg.com/vi/3j0wWl6fFQ0/maxresdefault.jpg</t>
  </si>
  <si>
    <t>Bl452P-tcOY</t>
  </si>
  <si>
    <t>https://i.ytimg.com/vi/Bl452P-tcOY/maxresdefault.jpg</t>
  </si>
  <si>
    <t>O4Xxn1Bo4uE</t>
  </si>
  <si>
    <t>https://i.ytimg.com/vi/O4Xxn1Bo4uE/maxresdefault.jpg</t>
  </si>
  <si>
    <t>W4ZpWyEKQII</t>
  </si>
  <si>
    <t>https://i.ytimg.com/vi/W4ZpWyEKQII/maxresdefault.jpg</t>
  </si>
  <si>
    <t>vXOViOq9Row</t>
  </si>
  <si>
    <t>https://i.ytimg.com/vi/vXOViOq9Row/maxresdefault.jpg</t>
  </si>
  <si>
    <t>wOMyo57ShUA</t>
  </si>
  <si>
    <t>https://i.ytimg.com/vi/wOMyo57ShUA/maxresdefault.jpg</t>
  </si>
  <si>
    <t>7IGcts0W3hM</t>
  </si>
  <si>
    <t>2018-06-01T07:04:43Z</t>
  </si>
  <si>
    <t>Data Visualization with Tableau: Building an Interactive Dashboard| packtpub.com</t>
  </si>
  <si>
    <t>This video tutorial has been taken from Data Visualization with Tableau. You can learn more and buy the full video course here [http://bit.ly/2svgVid] Find us on Facebook -- http://www.facebook.com/Packtvideo Follow us on Twitter - http://www.twitter.com/packtvideo</t>
  </si>
  <si>
    <t>https://i.ytimg.com/vi/7IGcts0W3hM/maxresdefault.jpg</t>
  </si>
  <si>
    <t>MYkb5NwLA9E</t>
  </si>
  <si>
    <t>Data Visualization with Tableau: Combination Chart| packtpub.com</t>
  </si>
  <si>
    <t>https://i.ytimg.com/vi/MYkb5NwLA9E/maxresdefault.jpg</t>
  </si>
  <si>
    <t>VqLwD-W09MY</t>
  </si>
  <si>
    <t>Data Visualization with Tableau: Linear Regression| packtpub.com</t>
  </si>
  <si>
    <t>https://i.ytimg.com/vi/VqLwD-W09MY/maxresdefault.jpg</t>
  </si>
  <si>
    <t>2018-06-01T07:04:42Z</t>
  </si>
  <si>
    <t>Data Visualization with Tableau: Discrete and Continuous| packtpub.com</t>
  </si>
  <si>
    <t>https://i.ytimg.com/vi/-kyr5GcEff0/maxresdefault.jpg</t>
  </si>
  <si>
    <t>K1zBM6XtEA4</t>
  </si>
  <si>
    <t>Data Visualization with Tableau: The Course Overview | packtpub.com</t>
  </si>
  <si>
    <t>https://i.ytimg.com/vi/K1zBM6XtEA4/maxresdefault.jpg</t>
  </si>
  <si>
    <t>j9balbVkU04</t>
  </si>
  <si>
    <t>Data Visualization with Tableau: Percent of Total| packtpub.com</t>
  </si>
  <si>
    <t>https://i.ytimg.com/vi/j9balbVkU04/maxresdefault.jpg</t>
  </si>
  <si>
    <t>kXyrAiPxR8k</t>
  </si>
  <si>
    <t>Data Visualization with Tableau: Working on Excel Data| packtpub.com</t>
  </si>
  <si>
    <t>https://i.ytimg.com/vi/kXyrAiPxR8k/maxresdefault.jpg</t>
  </si>
  <si>
    <t>x-0ELS-StIo</t>
  </si>
  <si>
    <t>Data Visualization with Tableau: Handling Filter Data| packtpub.com</t>
  </si>
  <si>
    <t>https://i.ytimg.com/vi/x-0ELS-StIo/maxresdefault.jpg</t>
  </si>
  <si>
    <t>xs-OucgQD6s</t>
  </si>
  <si>
    <t>Data Visualization with Tableau: Creating a Pie Chart| packtpub.com</t>
  </si>
  <si>
    <t>https://i.ytimg.com/vi/xs-OucgQD6s/maxresdefault.jpg</t>
  </si>
  <si>
    <t>Cf7y6Y34z3Y</t>
  </si>
  <si>
    <t>2018-05-31T10:25:37Z</t>
  </si>
  <si>
    <t>31/5/18 10:25</t>
  </si>
  <si>
    <t>MERN Quick Start Guide | 1.Introduction to the MERN Stack</t>
  </si>
  <si>
    <t>This is the â€œCode in Actionâ€ video for chapter 1 of MERN Quick Start Guide by Eddy Wilson, published by Packt. It includes the following topics: Installing and configuring MongoDB: 00:00 Installing Node.js: 1:27 Installing npm packages: 2:45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Cf7y6Y34z3Y/maxresdefault.jpg</t>
  </si>
  <si>
    <t>T-w2L0_Pui4</t>
  </si>
  <si>
    <t>2018-05-30T10:18:55Z</t>
  </si>
  <si>
    <t>30/5/18 10:18</t>
  </si>
  <si>
    <t>MERN Quick Start Guide | 5.Managing State with Redux</t>
  </si>
  <si>
    <t>This is the â€œCode in Actionâ€ video for chapter 5 of MERN Quick Start Guide by Eddy Wilson, published by Packt. It includes the following topics: Defining actions and action creators: 0:43 Binding action creators to the dispatch method: 1:14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T-w2L0_Pui4/maxresdefault.jpg</t>
  </si>
  <si>
    <t>nHlGYCT9GuQ</t>
  </si>
  <si>
    <t>MERN Quick Start Guide | 4.Real-Time Communication with Socket.IO and ExpressJS</t>
  </si>
  <si>
    <t>This is the â€œCode in Actionâ€ video for chapter 4 of MERN Quick Start Guide by Eddy Wilson, published by Packt. It includes the following topics: Working with Socket.IO namespaces: 0:42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nHlGYCT9GuQ/maxresdefault.jpg</t>
  </si>
  <si>
    <t>ooJQs1n_HHo</t>
  </si>
  <si>
    <t>MERN Quick Start Guide | 2.Building a Web server with ExpressJS</t>
  </si>
  <si>
    <t>This is the â€œCode in Actionâ€ video for chapter 2 of MERN Quick Start Guide by Eddy Wilson, published by Packt. It includes the following topics: Using an HTTP request logger: 0:28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ooJQs1n_HHo/maxresdefault.jpg</t>
  </si>
  <si>
    <t>t7OJWvvV43k</t>
  </si>
  <si>
    <t>MERN Quick Start Guide | 3.Building a RESTful API</t>
  </si>
  <si>
    <t>This is the â€œCode in Actionâ€ video for chapter 3 of MERN Quick Start Guide by Eddy Wilson, published by Packt. It includes the following topics: Building a RESTful API to manage users with ExpressJS and Mongoose: 0:59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t7OJWvvV43k/maxresdefault.jpg</t>
  </si>
  <si>
    <t>zTFGkuh1S3k</t>
  </si>
  <si>
    <t>MERN Quick Start Guide | 6.Building Web Applications with React</t>
  </si>
  <si>
    <t>This is the â€œCode in Actionâ€ video for chapter 6 of MERN Quick Start Guide by Eddy Wilson, published by Packt. It includes the following topics: Rendering lists with React: 0:39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zTFGkuh1S3k/maxresdefault.jpg</t>
  </si>
  <si>
    <t>IwxayGZW-4Q</t>
  </si>
  <si>
    <t>2018-05-28T13:12:22Z</t>
  </si>
  <si>
    <t>28/5/18 13:12</t>
  </si>
  <si>
    <t>Echo Quick Start Guide | 7.Testing Applications</t>
  </si>
  <si>
    <t>This is the â€œCode in Actionâ€ video for chapter 1 of Echo Quick Start Guide by J. Ben Huson, published by Packt. It includes the following topics: 0:21 Unit testing middleware and handler code 1:12 External behavior &amp; integration testing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IwxayGZW-4Q/maxresdefault.jpg</t>
  </si>
  <si>
    <t>Klsf4IUjPQU</t>
  </si>
  <si>
    <t>Echo Quick Start Guide | 8.Providing Templates and Static Content</t>
  </si>
  <si>
    <t>This is the â€œCode in Actionâ€ video for chapter 1 of Echo Quick Start Guide by J. Ben Huson, published by Packt. It includes the following topics: 0:14 Serving static files 1:49 Templates basics 2:15 Templates within echo 2:26 Calling Echo from templates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Klsf4IUjPQU/maxresdefault.jpg</t>
  </si>
  <si>
    <t>1AQ-w8iTylg</t>
  </si>
  <si>
    <t>2018-05-28T13:12:21Z</t>
  </si>
  <si>
    <t>Echo Quick Start Guide | 5.Utilizing the Request Context and Data Bindings</t>
  </si>
  <si>
    <t>This is the â€œCode in Actionâ€ video for chapter 1 of Echo Quick Start Guide by J. Ben Huson, published by Packt. It includes the following topics: 0:20 Request binding 4:05 Response rendering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1AQ-w8iTylg/maxresdefault.jpg</t>
  </si>
  <si>
    <t>3TSTVBc9lhQ</t>
  </si>
  <si>
    <t>Echo Quick Start Guide | 3.Exploring Routing Capabilities</t>
  </si>
  <si>
    <t>This is the â€œCode in Actionâ€ video for chapter 1 of Echo Quick Start Guide by J. Ben Huson, published by Packt. It includes the following topics: 0:19 Basic handler routing 0:40 Group routing 0:56 In action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3TSTVBc9lhQ/maxresdefault.jpg</t>
  </si>
  <si>
    <t>9yh0v31U8SU</t>
  </si>
  <si>
    <t>Echo Quick Start Guide | 6.Performing Logging and Error Handling</t>
  </si>
  <si>
    <t>This is the â€œCode in Actionâ€ video for chapter 1 of Echo Quick Start Guide by J. Ben Huson, published by Packt. It includes the following topics: 0:23 Logging 2:06 Error handling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9yh0v31U8SU/maxresdefault.jpg</t>
  </si>
  <si>
    <t>UWUn6u2kBwM</t>
  </si>
  <si>
    <t>Echo Quick Start Guide | 4.Implementing Middleware</t>
  </si>
  <si>
    <t>This is the â€œCode in Actionâ€ video for chapter 1 of Echo Quick Start Guide by J. Ben Huson, published by Packt. It includes the following topics: 0:32 Creating custom middleware 5:18 In action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UWUn6u2kBwM/maxresdefault.jpg</t>
  </si>
  <si>
    <t>_Oz_ZN8SOuU</t>
  </si>
  <si>
    <t>Echo Quick Start Guide | 2.Developing Echo Projects</t>
  </si>
  <si>
    <t>This is the â€œCode in Actionâ€ video for chapter 1 of Echo Quick Start Guide by J. Ben Huson, published by Packt. It includes the following topics: 0:20 Setting up a project in echo and organizing code 0:55 Routing and handlers 1:03 Middleware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_Oz_ZN8SOuU/maxresdefault.jpg</t>
  </si>
  <si>
    <t>kHDqXJ9soyo</t>
  </si>
  <si>
    <t>Echo Quick Start Guide | 1.Understanding HTTP, Go, and Echo</t>
  </si>
  <si>
    <t>This is the â€œCode in Actionâ€ video for chapter 1 of Echo Quick Start Guide by J. Ben Huson, published by Packt. It includes the following topics: 0:24 Setting up the environment 1:12 Setting up echo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kHDqXJ9soyo/maxresdefault.jpg</t>
  </si>
  <si>
    <t>afatuYzkpQ8</t>
  </si>
  <si>
    <t>2018-05-28T12:30:07Z</t>
  </si>
  <si>
    <t>28/5/18 12:30</t>
  </si>
  <si>
    <t>Python Penetration Testing Essentials, Second Edition | 6.Honeypot â€“ Building Traps for Attackers</t>
  </si>
  <si>
    <t>This is the â€œCode in Actionâ€ video for chapter 6 of Python Penetration Testing Essentials, Second Edition by Mohit Raj, published by Packt. It includes the following topics: Fake ping reply 2:35 Fake port scanning reply 7:50 Fake OS-signature reply to nmap 11:34 Fake web server reply 14:01 Python Penetration Testing Essentials, Second Edition is available from: Packt.com: https://goo.gl/KEb78b Amazon: https://goo.gl/TZ8cwR This book gives you the skills you need to use Python for penetration testing, with the help of detailed code examples. This book has been updated for Python 3.6.3 and Kali Linux 2018.1. Connect with Packt: Find us on Facebook: http://www.facebook.com/PacktPub Find us on Twitter - http://www.twitter.com/packtpub Video created by Mohit Raj</t>
  </si>
  <si>
    <t>PT16M19S</t>
  </si>
  <si>
    <t>https://i.ytimg.com/vi/afatuYzkpQ8/maxresdefault.jpg</t>
  </si>
  <si>
    <t>285rSIJaei8</t>
  </si>
  <si>
    <t>2018-05-28T12:30:06Z</t>
  </si>
  <si>
    <t>Python Penetration Testing Essentials, Second Edition | 4.Network Attacks and Prevention</t>
  </si>
  <si>
    <t>This is the â€œCode in Actionâ€ video for chapter 4 of Python Penetration Testing Essentials, Second Edition by Mohit Raj, published by Packt. It includes the following topics: The Mac flooding attack 7:24 The MAC flood logic 08:04 Gateway disassociation by RAW socket 8:35 Torrent detection 13:13 Python Penetration Testing Essentials, Second Edition is available from: Packt.com: https://goo.gl/KEb78b Amazon: https://goo.gl/TZ8cwR This book gives you the skills you need to use Python for penetration testing, with the help of detailed code examples. This book has been updated for Python 3.6.3 and Kali Linux 2018.1. Connect with Packt: Find us on Facebook: http://www.facebook.com/PacktPub Find us on Twitter - http://www.twitter.com/packtpub Video created by Mohit Raj</t>
  </si>
  <si>
    <t>PT20M6S</t>
  </si>
  <si>
    <t>https://i.ytimg.com/vi/285rSIJaei8/maxresdefault.jpg</t>
  </si>
  <si>
    <t>2D5DMkPzhV4</t>
  </si>
  <si>
    <t>2018-05-28T10:43:29Z</t>
  </si>
  <si>
    <t>28/5/18 10:43</t>
  </si>
  <si>
    <t>Artificial Intelligence By Example | 13.AI and the Internet of Things (IoT)</t>
  </si>
  <si>
    <t>This is the â€œCode in Actionâ€ video for chapter 13 of Artificial Intelligence By Example by Denis Rothman, published by Packt. It includes the following topics: Running the CRLMM 00:16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2D5DMkPzhV4/maxresdefault.jpg</t>
  </si>
  <si>
    <t>GAX-mAtPfhU</t>
  </si>
  <si>
    <t>Artificial Intelligence By Example | 16.Improve the Emotional Intelligence Deficiencies of Chatbots</t>
  </si>
  <si>
    <t>This is the â€œCode in Actionâ€ video for chapter 16 of Artificial Intelligence By Example by Denis Rothman, published by Packt. It includes the following topics: Restricted Boltzmann Machines 00:04 Sentiment analysis 00:38 Conceptual representation learning metamodels 01:28 RNN for data augmentation 02:44 Word embedding 06:38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GAX-mAtPfhU/maxresdefault.jpg</t>
  </si>
  <si>
    <t>OJmtZ3Eij7Y</t>
  </si>
  <si>
    <t>Artificial Intelligence By Example | 17.Quantum Computers That Think</t>
  </si>
  <si>
    <t>This is the â€œCode in Actionâ€ video for chapter 17 of Artificial Intelligence By Example by Denis Rothman, published by Packt. It includes the following topics: The rising power of quantum computers 00:04 A thinking quantum computer 00:39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OJmtZ3Eij7Y/maxresdefault.jpg</t>
  </si>
  <si>
    <t>tCht2uv46lk</t>
  </si>
  <si>
    <t>Artificial Intelligence By Example | 15.Cognitive NLP Chatbots</t>
  </si>
  <si>
    <t>This is the â€œCode in Actionâ€ video for chapter 15 of Artificial Intelligence By Example by Denis Rothman, published by Packt. It includes the following topics: A cognitive chatbot service 00:08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tCht2uv46lk/maxresdefault.jpg</t>
  </si>
  <si>
    <t>z0hP-GTpSx8</t>
  </si>
  <si>
    <t>Artificial Intelligence By Example | 14.Optimizing Blockchains with AI</t>
  </si>
  <si>
    <t>This is the â€œCode in Actionâ€ video for chapter 14 of Artificial Intelligence By Example by Denis Rothman, published by Packt. It includes the following topics: Implementation 00:14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PT43S</t>
  </si>
  <si>
    <t>https://i.ytimg.com/vi/z0hP-GTpSx8/maxresdefault.jpg</t>
  </si>
  <si>
    <t>VPGI210qQFg</t>
  </si>
  <si>
    <t>2018-05-28T10:43:28Z</t>
  </si>
  <si>
    <t>8.Revolutions Designed for Some Corporations and Disruptive Innovations for Small to Large Companies</t>
  </si>
  <si>
    <t>This is the â€œCode in Actionâ€ video for chapter 8 of Artificial Intelligence By Example by Denis Rothman, published by Packt. It includes the following topics: Discovering a world of opportunities with Google Translate 00:00 AI as a new frontier 01:25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VPGI210qQFg/maxresdefault.jpg</t>
  </si>
  <si>
    <t>flMSLmXuriM</t>
  </si>
  <si>
    <t>Artificial Intelligence By Example | 10.Applying Biomimicking to Artificial Intelligence</t>
  </si>
  <si>
    <t>This is the â€œCode in Actionâ€ video for chapter 10 of Artificial Intelligence By Example by Denis Rothman, published by Packt. It includes the following topics: Human biomimicking 00:00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flMSLmXuriM/maxresdefault.jpg</t>
  </si>
  <si>
    <t>iXWgrgD5D-k</t>
  </si>
  <si>
    <t>Artificial Intelligence By Example | 11.Conceptual Representation Learning</t>
  </si>
  <si>
    <t>This is the â€œCode in Actionâ€ video for chapter 11 of Artificial Intelligence By Example by Denis Rothman, published by Packt. It includes the following topics: Domain learning 00:18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iXWgrgD5D-k/maxresdefault.jpg</t>
  </si>
  <si>
    <t>rpufUrJgp48</t>
  </si>
  <si>
    <t>Artificial Intelligence By Example | 12.Automated Planning and Scheduling</t>
  </si>
  <si>
    <t>This is the â€œCode in Actionâ€ video for chapter 12 of Artificial Intelligence By Example by Denis Rothman, published by Packt. It includes the following topics: CRLMM applied to an automated apparel manufacturing process 00:13 Building the DQN-CRLMM 01:21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rpufUrJgp48/maxresdefault.jpg</t>
  </si>
  <si>
    <t>0IvsObmdvfY</t>
  </si>
  <si>
    <t>2018-05-28T10:43:27Z</t>
  </si>
  <si>
    <t>Artificial Intelligence By Example | 7.When and How to Use Artificial Intelligence</t>
  </si>
  <si>
    <t>This is the â€œCode in Actionâ€ video for chapter 7 of Artificial Intelligence By Example by Denis Rothman, published by Packt. It includes the following topics: Cloud solutions â€“ AWS 00:14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0IvsObmdvfY/maxresdefault.jpg</t>
  </si>
  <si>
    <t>xvobh3JAkV4</t>
  </si>
  <si>
    <t>Artificial Intelligence By Example | 9.Getting Your Neurons to Work</t>
  </si>
  <si>
    <t>This is the â€œCode in Actionâ€ video for chapter 9 of Artificial Intelligence By Example by Denis Rothman, published by Packt. It includes the following topics: Training a CNN model 00:18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xvobh3JAkV4/maxresdefault.jpg</t>
  </si>
  <si>
    <t>3-ExVU4MLiw</t>
  </si>
  <si>
    <t>2018-05-28T10:43:26Z</t>
  </si>
  <si>
    <t>Artificial Intelligence By Example | 1.Become an Adaptive Thinker</t>
  </si>
  <si>
    <t>This is the â€œCode in Actionâ€ video for chapter 1 of Artificial Intelligence By Example by Denis Rothman, published by Packt. It includes the following topics: The lessons of reinforcement learning 00:10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3-ExVU4MLiw/maxresdefault.jpg</t>
  </si>
  <si>
    <t>IGNpENuiVhc</t>
  </si>
  <si>
    <t>Artificial Intelligence By Example | 5.Manage the Power of Machine Learning and Deep Learning</t>
  </si>
  <si>
    <t>This is the â€œCode in Actionâ€ video for chapter 5 of Artificial Intelligence By Example by Denis Rothman, published by Packt. It includes the following topics: Building the architecture of an FNN with TensorFlow 00:03 Using TensorBoard to design the architecture of your machine learning and deep learning solutions 00:21 Using TensorBoard in a corporate environment 02:21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IGNpENuiVhc/maxresdefault.jpg</t>
  </si>
  <si>
    <t>Npb9KLFO-Lg</t>
  </si>
  <si>
    <t>Artificial Intelligence By Example | 2.Think like a Machine</t>
  </si>
  <si>
    <t>This is the â€œCode in Actionâ€ video for chapter 2 of Artificial Intelligence By Example by Denis Rothman, published by Packt. It includes the following topics: Designing datasets â€“ where the dream stops and the hard work begins 00:14 Logistic activation functions and classifer 01:50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Npb9KLFO-Lg/maxresdefault.jpg</t>
  </si>
  <si>
    <t>PX5aFRNE-JM</t>
  </si>
  <si>
    <t>6.Don't Get Lost in Techniques â€“ Focus on Optimizing Your Solutions</t>
  </si>
  <si>
    <t>This is the â€œCode in Actionâ€ video for chapter 6 of Artificial Intelligence By Example by Denis Rothman, published by Packt. It includes the following topics: Implementing a k-means clustering solution 00:16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PX5aFRNE-JM/maxresdefault.jpg</t>
  </si>
  <si>
    <t>ic0LBtdvbqA</t>
  </si>
  <si>
    <t>Artificial Intelligence By Example | 3.Apply Machine Thinking to a Human Problem</t>
  </si>
  <si>
    <t>This is the â€œCode in Actionâ€ video for chapter 3 of Artificial Intelligence By Example by Denis Rothman, published by Packt. It includes the following topics: Determining what and how to measure 00:22 Applying machine thinking 01:16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ic0LBtdvbqA/maxresdefault.jpg</t>
  </si>
  <si>
    <t>kGm4lRQJO_g</t>
  </si>
  <si>
    <t>Artificial Intelligence By Example | 4.Become an Unconventional Innovator</t>
  </si>
  <si>
    <t>This is the â€œCode in Actionâ€ video for chapter 4 of Artificial Intelligence By Example by Denis Rothman, published by Packt. It includes the following topics: Building a feedforward neural network from scratch 00:14 Applying the FNN XOR solution to a case study to optimize subsets of data 01:04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kGm4lRQJO_g/maxresdefault.jpg</t>
  </si>
  <si>
    <t>QDCr_k4P3qU</t>
  </si>
  <si>
    <t>2018-05-25T07:00:30Z</t>
  </si>
  <si>
    <t>25/5/18 7:00</t>
  </si>
  <si>
    <t>Google Cloud AI Services Quick Start Guide</t>
  </si>
  <si>
    <t>This is the â€œCode in Actionâ€ video for Google Cloud AI Services Quick Start Guide by Arvind Ravulavaru, published by Packt. It includes the following topics: Setting up the project 00:00 Setting up an authentication 03:38 Setting up code 05:39 Google Cloud AI Services Quick Start Guide is available from: Packt.com: Amazon: https://goo.gl/5Z6qzG Google Cloud AI enables you to consume Artificial Intelligence within your applications, from a REST API. Text, video and speech analysis are among the powerful machine learning features that can be used. This book is the easiest way to get started with the Google Cloud AI services suite and open up the world of smarter applications. Connect with Packt: Find us on Facebook: http://www.facebook.com/PacktPub Find us on Twitter - http://www.twitter.com/packtpub Video Creator: Arvind Ravulavaru</t>
  </si>
  <si>
    <t>https://i.ytimg.com/vi/QDCr_k4P3qU/maxresdefault.jpg</t>
  </si>
  <si>
    <t>A1fW-Atxj4A</t>
  </si>
  <si>
    <t>2018-05-16T14:17:11Z</t>
  </si>
  <si>
    <t>16/5/18 14:17</t>
  </si>
  <si>
    <t>Machine Learning for OpenCV - Supervised Learning: Dealing with Data| packtpub.com</t>
  </si>
  <si>
    <t>This video tutorial has been taken from Machine Learning for OpenCV - Supervised Learning. You can learn more and buy the full video course here [http://bit.ly/2rNnxbd] Find us on Facebook -- http://www.facebook.com/Packtvideo Follow us on Twitter - http://www.twitter.com/packtvideo</t>
  </si>
  <si>
    <t>https://i.ytimg.com/vi/A1fW-Atxj4A/maxresdefault.jpg</t>
  </si>
  <si>
    <t>T-HRCedZe2w</t>
  </si>
  <si>
    <t>Machine Learning for OpenCV - Supervised Learning: Understand Feature Engineering| packtpub.com</t>
  </si>
  <si>
    <t>https://i.ytimg.com/vi/T-HRCedZe2w/maxresdefault.jpg</t>
  </si>
  <si>
    <t>TJlKvpcva30</t>
  </si>
  <si>
    <t>Machine Learning for OpenCV - Supervised Learning: The Course Overview| packtpub.com</t>
  </si>
  <si>
    <t>https://i.ytimg.com/vi/TJlKvpcva30/maxresdefault.jpg</t>
  </si>
  <si>
    <t>TMudRXWoFoU</t>
  </si>
  <si>
    <t>Machine Learning for OpenCV - Supervised Learning: Understand &amp; Building Dec Trees| packtpub.com</t>
  </si>
  <si>
    <t>https://i.ytimg.com/vi/TMudRXWoFoU/maxresdefault.jpg</t>
  </si>
  <si>
    <t>ZCb2K3KhI9o</t>
  </si>
  <si>
    <t>Machine Learning for OpenCV - Supervised Learning: Understanding Supervised Learning| packtpub.com</t>
  </si>
  <si>
    <t>https://i.ytimg.com/vi/ZCb2K3KhI9o/maxresdefault.jpg</t>
  </si>
  <si>
    <t>r-4Mv2IqFic</t>
  </si>
  <si>
    <t>Machine Learning for OpenCV - Supervised Learning: Understand Linear Support Vector| packtpub.com</t>
  </si>
  <si>
    <t>https://i.ytimg.com/vi/r-4Mv2IqFic/maxresdefault.jpg</t>
  </si>
  <si>
    <t>6NLVSHQJrew</t>
  </si>
  <si>
    <t>2018-05-16T14:09:18Z</t>
  </si>
  <si>
    <t>16/5/18 14:09</t>
  </si>
  <si>
    <t>https://i.ytimg.com/vi/6NLVSHQJrew/maxresdefault.jpg</t>
  </si>
  <si>
    <t>QgIIyspkKs4</t>
  </si>
  <si>
    <t>2018-05-16T14:08:41Z</t>
  </si>
  <si>
    <t>16/5/18 14:08</t>
  </si>
  <si>
    <t>Developing NLP Applications Using NLTK in Python: Creating an NLP Pipeline| packtpub.com</t>
  </si>
  <si>
    <t>This video tutorial has been taken from Developing NLP Applications Using NLTK in Python. You can learn more and buy the full video course here [http://bit.ly/2Il5qVn] Find us on Facebook -- http://www.facebook.com/Packtvideo Follow us on Twitter - http://www.twitter.com/packtvideo</t>
  </si>
  <si>
    <t>https://i.ytimg.com/vi/QgIIyspkKs4/maxresdefault.jpg</t>
  </si>
  <si>
    <t>R3tbyz_R83o</t>
  </si>
  <si>
    <t>Developing NLP Applications Using NLTK in Python: Using the Built-In Chunker| packtpub.com</t>
  </si>
  <si>
    <t>https://i.ytimg.com/vi/R3tbyz_R83o/maxresdefault.jpg</t>
  </si>
  <si>
    <t>aJVsCHGSxQw</t>
  </si>
  <si>
    <t>Developing NLP Applications Using NLTK in Python: Using Inbuilt NERs| packtpub.com</t>
  </si>
  <si>
    <t>https://i.ytimg.com/vi/aJVsCHGSxQw/maxresdefault.jpg</t>
  </si>
  <si>
    <t>izA5WA4dANw</t>
  </si>
  <si>
    <t>Developing NLP Applications Using NLTK in Python: The Course Overview| packtpub.com</t>
  </si>
  <si>
    <t>https://i.ytimg.com/vi/izA5WA4dANw/maxresdefault.jpg</t>
  </si>
  <si>
    <t>6qCN1wu9K30</t>
  </si>
  <si>
    <t>2018-05-16T14:08:33Z</t>
  </si>
  <si>
    <t>Unity 2017 â€“ Building a Tilemap 2D Game from Scratch: Save and Load Systems| packtpub.com</t>
  </si>
  <si>
    <t>https://i.ytimg.com/vi/6qCN1wu9K30/maxresdefault.jpg</t>
  </si>
  <si>
    <t>BwMXPJvHEcQ</t>
  </si>
  <si>
    <t>Unity 2017 â€“ Building a Tilemap 2D Game from Scratch: Advanced Animations| packtpub.com</t>
  </si>
  <si>
    <t>https://i.ytimg.com/vi/BwMXPJvHEcQ/maxresdefault.jpg</t>
  </si>
  <si>
    <t>ajrV-9mp-8M</t>
  </si>
  <si>
    <t>Unity 2017 â€“ Building a Tilemap 2D Game from Scratch: Physics Material 2D| packtpub.com</t>
  </si>
  <si>
    <t>https://i.ytimg.com/vi/ajrV-9mp-8M/maxresdefault.jpg</t>
  </si>
  <si>
    <t>pyr7a625oOQ</t>
  </si>
  <si>
    <t>Unity 2017 â€“ Building a Tilemap 2D Game from Scratch: The Course Overview| packtpub.com</t>
  </si>
  <si>
    <t>https://i.ytimg.com/vi/pyr7a625oOQ/maxresdefault.jpg</t>
  </si>
  <si>
    <t>B5MDhFz6Xpg</t>
  </si>
  <si>
    <t>2018-05-16T13:59:54Z</t>
  </si>
  <si>
    <t>16/5/18 13:59</t>
  </si>
  <si>
    <t>Learning Modern C++ Functional Programming: The Course Overview| packtpub.com</t>
  </si>
  <si>
    <t>This video tutorial has been taken from Learning Modern C++ Functional Programming. You can learn more and buy the full video course here [http://bit.ly/2IpblIQ] Find us on Facebook -- http://www.facebook.com/Packtvideo Follow us on Twitter - http://www.twitter.com/packtvideo</t>
  </si>
  <si>
    <t>https://i.ytimg.com/vi/B5MDhFz6Xpg/maxresdefault.jpg</t>
  </si>
  <si>
    <t>FrlhZVHsUaA</t>
  </si>
  <si>
    <t>Learning Modern C++ Functional Programming: Repeating the Function| packtpub.com</t>
  </si>
  <si>
    <t>https://i.ytimg.com/vi/FrlhZVHsUaA/maxresdefault.jpg</t>
  </si>
  <si>
    <t>W1IMyrqeqM4</t>
  </si>
  <si>
    <t>Learning Modern C++ Functional Programming: Understand Essential Part| packtpub.com</t>
  </si>
  <si>
    <t>https://i.ytimg.com/vi/W1IMyrqeqM4/maxresdefault.jpg</t>
  </si>
  <si>
    <t>rnTm-rToLek</t>
  </si>
  <si>
    <t>Learning Modern C++ Functional Programming: Applying the First-Class Function| packtpub.com</t>
  </si>
  <si>
    <t>https://i.ytimg.com/vi/rnTm-rToLek/maxresdefault.jpg</t>
  </si>
  <si>
    <t>uvgEPYLtdiU</t>
  </si>
  <si>
    <t>Learning Modern C++ Functional Programming: Evaluating the Expression| packtpub.com</t>
  </si>
  <si>
    <t>https://i.ytimg.com/vi/uvgEPYLtdiU/maxresdefault.jpg</t>
  </si>
  <si>
    <t>zxwdXgLqDBg</t>
  </si>
  <si>
    <t>Learning Modern C++ Functional Programming: Preparing an Imperative Class | packtpub.com</t>
  </si>
  <si>
    <t>https://i.ytimg.com/vi/zxwdXgLqDBg/maxresdefault.jpg</t>
  </si>
  <si>
    <t>02pKfGazDfA</t>
  </si>
  <si>
    <t>2018-05-16T13:38:59Z</t>
  </si>
  <si>
    <t>16/5/18 13:38</t>
  </si>
  <si>
    <t>DevOps Fundamentals: Server Provision Software| packtpub.com</t>
  </si>
  <si>
    <t>This video tutorial has been taken from DevOps Fundamentals. You can learn more and buy the full video course here [http://bit.ly/2IJRbJ7] Find us on Facebook -- http://www.facebook.com/Packtvideo Follow us on Twitter - http://www.twitter.com/packtvideo</t>
  </si>
  <si>
    <t>https://i.ytimg.com/vi/02pKfGazDfA/maxresdefault.jpg</t>
  </si>
  <si>
    <t>4DY3x8miJsM</t>
  </si>
  <si>
    <t>DevOps Fundamentals: The Course Overview | packtpub.com</t>
  </si>
  <si>
    <t>https://i.ytimg.com/vi/4DY3x8miJsM/maxresdefault.jpg</t>
  </si>
  <si>
    <t>fdIY5f6Ye0A</t>
  </si>
  <si>
    <t>DevOps Fundamentals: Google Cloud Platform SDK - gcloud| packtpub.com</t>
  </si>
  <si>
    <t>https://i.ytimg.com/vi/fdIY5f6Ye0A/maxresdefault.jpg</t>
  </si>
  <si>
    <t>g-Mup4qyzf4</t>
  </si>
  <si>
    <t>DevOps Fundamentals: Docker Architecture| packtpub.com</t>
  </si>
  <si>
    <t>https://i.ytimg.com/vi/g-Mup4qyzf4/maxresdefault.jpg</t>
  </si>
  <si>
    <t>i_gqFCcMop0</t>
  </si>
  <si>
    <t>DevOps Fundamentals: SDLC and Testing Types| packtpub.com</t>
  </si>
  <si>
    <t>https://i.ytimg.com/vi/i_gqFCcMop0/maxresdefault.jpg</t>
  </si>
  <si>
    <t>jWgu-ofSkpA</t>
  </si>
  <si>
    <t>DevOps Fundamentals: Amazon Web Services-EC2 and S3| packtpub.com</t>
  </si>
  <si>
    <t>https://i.ytimg.com/vi/jWgu-ofSkpA/maxresdefault.jpg</t>
  </si>
  <si>
    <t>KD8PQZr8Xv8</t>
  </si>
  <si>
    <t>2018-05-16T13:34:33Z</t>
  </si>
  <si>
    <t>16/5/18 13:34</t>
  </si>
  <si>
    <t>JavaScript (and jQuery) in 7 Days: Assignment Review from Day 4| packtpub.com</t>
  </si>
  <si>
    <t>This video tutorial has been taken from JavaScript (and jQuery) in 7 Days. You can learn more and buy the full video course here [http://bit.ly/2KpGubR] Find us on Facebook -- http://www.facebook.com/Packtvideo Follow us on Twitter - http://www.twitter.com/packtvideo</t>
  </si>
  <si>
    <t>PT16M13S</t>
  </si>
  <si>
    <t>https://i.ytimg.com/vi/KD8PQZr8Xv8/maxresdefault.jpg</t>
  </si>
  <si>
    <t>7uawKLfPSRc</t>
  </si>
  <si>
    <t>2018-05-16T13:34:32Z</t>
  </si>
  <si>
    <t>JavaScript (and jQuery) in 7 Days: Assignment Review from Day 6| packtpub.com</t>
  </si>
  <si>
    <t>https://i.ytimg.com/vi/7uawKLfPSRc/maxresdefault.jpg</t>
  </si>
  <si>
    <t>9ehjB7MzZLY</t>
  </si>
  <si>
    <t>JavaScript (and jQuery) in 7 Days: Assignment Review from Day 5| packtpub.com</t>
  </si>
  <si>
    <t>PT22M27S</t>
  </si>
  <si>
    <t>https://i.ytimg.com/vi/9ehjB7MzZLY/maxresdefault.jpg</t>
  </si>
  <si>
    <t>FryAqxj0eew</t>
  </si>
  <si>
    <t>JavaScript (and jQuery) in 7 Days: The Course Overview | packtpub.com</t>
  </si>
  <si>
    <t>https://i.ytimg.com/vi/FryAqxj0eew/maxresdefault.jpg</t>
  </si>
  <si>
    <t>_S50KohZQCE</t>
  </si>
  <si>
    <t>JavaScript (and jQuery) in 7 Days: Assignment Review from Day 2| packtpub.com</t>
  </si>
  <si>
    <t>https://i.ytimg.com/vi/_S50KohZQCE/maxresdefault.jpg</t>
  </si>
  <si>
    <t>chpFRe8FJeY</t>
  </si>
  <si>
    <t>JavaScript (and jQuery) in 7 Days: Assignment Review from Day 3| packtpub.com</t>
  </si>
  <si>
    <t>https://i.ytimg.com/vi/chpFRe8FJeY/maxresdefault.jpg</t>
  </si>
  <si>
    <t>wywcVgenRls</t>
  </si>
  <si>
    <t>JavaScript (and jQuery) in 7 Days: Assignment Review from Day 1| packtpub.com</t>
  </si>
  <si>
    <t>https://i.ytimg.com/vi/wywcVgenRls/maxresdefault.jpg</t>
  </si>
  <si>
    <t>zoH7vsyYt-k</t>
  </si>
  <si>
    <t>2018-05-16T13:31:43Z</t>
  </si>
  <si>
    <t>16/5/18 13:31</t>
  </si>
  <si>
    <t>Unsupervised Machine Learning Projects with R: Market Basket Analysis| packtpub.com</t>
  </si>
  <si>
    <t>This video tutorial has been taken from Unsupervised Machine Learning Projects with R. You can learn more and buy the full video course here [http://bit.ly/2IIEk9X] Find us on Facebook -- http://www.facebook.com/Packtvideo Follow us on Twitter - http://www.twitter.com/packtvideo</t>
  </si>
  <si>
    <t>https://i.ytimg.com/vi/zoH7vsyYt-k/maxresdefault.jpg</t>
  </si>
  <si>
    <t>9afBf2PYQcY</t>
  </si>
  <si>
    <t>2018-05-16T13:20:11Z</t>
  </si>
  <si>
    <t>16/5/18 13:20</t>
  </si>
  <si>
    <t>Statistics for Data Science: Defining Neural Network| packtpub.com</t>
  </si>
  <si>
    <t>This video tutorial has been taken from Statistics for Data Science. You can learn more and buy the full video course here [http://bit.ly/2L1ovcN] Find us on Facebook -- http://www.facebook.com/Packtvideo Follow us on Twitter - http://www.twitter.com/packtvideo</t>
  </si>
  <si>
    <t>https://i.ytimg.com/vi/9afBf2PYQcY/maxresdefault.jpg</t>
  </si>
  <si>
    <t>BmdbNBkWRZg</t>
  </si>
  <si>
    <t>Statistics for Data Science: Definition and Purpose| packtpub.com</t>
  </si>
  <si>
    <t>https://i.ytimg.com/vi/BmdbNBkWRZg/maxresdefault.jpg</t>
  </si>
  <si>
    <t>Q0cu3JR72ec</t>
  </si>
  <si>
    <t>Statistics for Data Science: Data Structures and Data Models| packtpub.com</t>
  </si>
  <si>
    <t>https://i.ytimg.com/vi/Q0cu3JR72ec/maxresdefault.jpg</t>
  </si>
  <si>
    <t>U112tahvthc</t>
  </si>
  <si>
    <t>Statistics for Data Science: Assessment and Statistical Assessment| packtpub.com</t>
  </si>
  <si>
    <t>https://i.ytimg.com/vi/U112tahvthc/maxresdefault.jpg</t>
  </si>
  <si>
    <t>50TB7jTDKOU</t>
  </si>
  <si>
    <t>2018-05-16T13:20:10Z</t>
  </si>
  <si>
    <t>Statistics for Data Science: Statistical Regularization| packtpub.com</t>
  </si>
  <si>
    <t>https://i.ytimg.com/vi/50TB7jTDKOU/maxresdefault.jpg</t>
  </si>
  <si>
    <t>QlJCQy0L9BI</t>
  </si>
  <si>
    <t>Statistics for Data Science: Data Mining| packtpub.com</t>
  </si>
  <si>
    <t>https://i.ytimg.com/vi/QlJCQy0L9BI/maxresdefault.jpg</t>
  </si>
  <si>
    <t>Oq4Hs8pqqLs</t>
  </si>
  <si>
    <t>2018-05-16T13:20:09Z</t>
  </si>
  <si>
    <t>Statistics for Data Science: The Course Overview | packtpub.com</t>
  </si>
  <si>
    <t>https://i.ytimg.com/vi/Oq4Hs8pqqLs/maxresdefault.jpg</t>
  </si>
  <si>
    <t>dp8VBr9GyBg</t>
  </si>
  <si>
    <t>Statistics for Data Science: Data Analysis| packtpub.com</t>
  </si>
  <si>
    <t>https://i.ytimg.com/vi/dp8VBr9GyBg/maxresdefault.jpg</t>
  </si>
  <si>
    <t>l-e9PA5VqWw</t>
  </si>
  <si>
    <t>Statistics for Data Science: Understanding Basic Data Cleaning| packtpub.com</t>
  </si>
  <si>
    <t>https://i.ytimg.com/vi/l-e9PA5VqWw/maxresdefault.jpg</t>
  </si>
  <si>
    <t>pCCU9nRlHf8</t>
  </si>
  <si>
    <t>Statistics for Data Science: Introduction to Statistical Regression| packtpub.com</t>
  </si>
  <si>
    <t>https://i.ytimg.com/vi/pCCU9nRlHf8/maxresdefault.jpg</t>
  </si>
  <si>
    <t>2nOOMHCILaE</t>
  </si>
  <si>
    <t>2018-05-16T13:17:19Z</t>
  </si>
  <si>
    <t>16/5/18 13:17</t>
  </si>
  <si>
    <t>Applied Kotlin for Android Application Development: The Course Overview | packtpub.com</t>
  </si>
  <si>
    <t>This video tutorial has been taken from Applied Kotlin for Android Application Development. You can learn more and buy the full video course here [http://bit.ly/2Imzwb8] Find us on Facebook -- http://www.facebook.com/Packtvideo Follow us on Twitter - http://www.twitter.com/packtvideo</t>
  </si>
  <si>
    <t>https://i.ytimg.com/vi/2nOOMHCILaE/maxresdefault.jpg</t>
  </si>
  <si>
    <t>7fQb62swF1Q</t>
  </si>
  <si>
    <t>Applied Kotlin for Android Application Development: Implementing Interfaces| packtpub.com</t>
  </si>
  <si>
    <t>https://i.ytimg.com/vi/7fQb62swF1Q/maxresdefault.jpg</t>
  </si>
  <si>
    <t>CeIb0_6Kg1g</t>
  </si>
  <si>
    <t>Applied Kotlin for Android Application Development: What Is Anko?| packtpub.com</t>
  </si>
  <si>
    <t>https://i.ytimg.com/vi/CeIb0_6Kg1g/maxresdefault.jpg</t>
  </si>
  <si>
    <t>_g_6qoZZino</t>
  </si>
  <si>
    <t>Applied Kotlin for Android Application Development: Operator Overload| packtpub.com</t>
  </si>
  <si>
    <t>https://i.ytimg.com/vi/_g_6qoZZino/maxresdefault.jpg</t>
  </si>
  <si>
    <t>1QhyEybgHvw</t>
  </si>
  <si>
    <t>2018-05-16T13:16:03Z</t>
  </si>
  <si>
    <t>16/5/18 13:16</t>
  </si>
  <si>
    <t>Unsupervised Machine Learning Projects with R: K-Means Clustering Model| packtpub.com</t>
  </si>
  <si>
    <t>https://i.ytimg.com/vi/1QhyEybgHvw/maxresdefault.jpg</t>
  </si>
  <si>
    <t>iK4Iu0Zexmk</t>
  </si>
  <si>
    <t>Unsupervised Machine Learning Projects with R: The Course Overview | packtpub.com</t>
  </si>
  <si>
    <t>https://i.ytimg.com/vi/iK4Iu0Zexmk/maxresdefault.jpg</t>
  </si>
  <si>
    <t>ogg3PuWTUkI</t>
  </si>
  <si>
    <t>Unsupervised Machine Learning Projects with R: What Is Principal Component Analysis?| packtpub.com</t>
  </si>
  <si>
    <t>https://i.ytimg.com/vi/ogg3PuWTUkI/maxresdefault.jpg</t>
  </si>
  <si>
    <t>AjpfXF5zf-4</t>
  </si>
  <si>
    <t>2018-05-16T12:42:14Z</t>
  </si>
  <si>
    <t>16/5/18 12:42</t>
  </si>
  <si>
    <t>R Troubleshooting Solutions: How Do I Change the Order of Bars Or Axis Ticks?| packtpub.com</t>
  </si>
  <si>
    <t>This video tutorial has been taken from R Troubleshooting Solutions. You can learn more and buy the full video course here [http://bit.ly/2KvSwR7] Find us on Facebook -- http://www.facebook.com/Packtvideo Follow us on Twitter - http://www.twitter.com/packtvideo</t>
  </si>
  <si>
    <t>https://i.ytimg.com/vi/AjpfXF5zf-4/maxresdefault.jpg</t>
  </si>
  <si>
    <t>EABqG75Rwyw</t>
  </si>
  <si>
    <t>2018-05-16T12:42:13Z</t>
  </si>
  <si>
    <t>R Troubleshooting Solutions: How Do I Join Two Data Frames?| packtpub.com</t>
  </si>
  <si>
    <t>https://i.ytimg.com/vi/EABqG75Rwyw/maxresdefault.jpg</t>
  </si>
  <si>
    <t>GDi6leMEwkI</t>
  </si>
  <si>
    <t>R Troubleshooting Solutions: How Do I Get Data from an Object?| packtpub.com</t>
  </si>
  <si>
    <t>https://i.ytimg.com/vi/GDi6leMEwkI/maxresdefault.jpg</t>
  </si>
  <si>
    <t>NRsguZrbjIU</t>
  </si>
  <si>
    <t>R Troubleshooting Solutions: The Course Overview | packtpub.com</t>
  </si>
  <si>
    <t>https://i.ytimg.com/vi/NRsguZrbjIU/maxresdefault.jpg</t>
  </si>
  <si>
    <t>P-Cq2GJeKVA</t>
  </si>
  <si>
    <t>R Troubleshooting Solutions: How Do I Read and Write Microsoft Excel Files?| packtpub.com</t>
  </si>
  <si>
    <t>https://i.ytimg.com/vi/P-Cq2GJeKVA/maxresdefault.jpg</t>
  </si>
  <si>
    <t>VZyTt1FvmfU</t>
  </si>
  <si>
    <t>2018-05-16T12:38:05Z</t>
  </si>
  <si>
    <t>16/5/18 12:38</t>
  </si>
  <si>
    <t>Deep Learning with PyTorch: Building a Simple Neural Network| packtpub.com</t>
  </si>
  <si>
    <t>This video tutorial has been taken from Deep Learning with PyTorch. You can learn more and buy the full video course here [http://bit.ly/2Gmtnpz] Find us on Facebook -- http://www.facebook.com/Packtvideo Follow us on Twitter - http://www.twitter.com/packtvideo</t>
  </si>
  <si>
    <t>https://i.ytimg.com/vi/VZyTt1FvmfU/maxresdefault.jpg</t>
  </si>
  <si>
    <t>YTISTuW1nFM</t>
  </si>
  <si>
    <t>Deep Learning with PyTorch: Autoencoders Motivation| packtpub.com</t>
  </si>
  <si>
    <t>https://i.ytimg.com/vi/YTISTuW1nFM/maxresdefault.jpg</t>
  </si>
  <si>
    <t>i2DjVin-hk0</t>
  </si>
  <si>
    <t>Deep Learning with PyTorch: Computer Vision Motivation| packtpub.com</t>
  </si>
  <si>
    <t>https://i.ytimg.com/vi/i2DjVin-hk0/maxresdefault.jpg</t>
  </si>
  <si>
    <t>sQAoQZ5Q8wU</t>
  </si>
  <si>
    <t>Deep Learning with PyTorch: The Course Overview | packtpub.com</t>
  </si>
  <si>
    <t>https://i.ytimg.com/vi/sQAoQZ5Q8wU/maxresdefault.jpg</t>
  </si>
  <si>
    <t>sXgJ7nbnUGo</t>
  </si>
  <si>
    <t>Deep Learning with PyTorch: Reinforcement Learning Motivation| packtpub.com</t>
  </si>
  <si>
    <t>https://i.ytimg.com/vi/sXgJ7nbnUGo/maxresdefault.jpg</t>
  </si>
  <si>
    <t>yxc6kLC_HdM</t>
  </si>
  <si>
    <t>Deep Learning with PyTorch: Sequence Models Motivation| packtpub.com</t>
  </si>
  <si>
    <t>https://i.ytimg.com/vi/yxc6kLC_HdM/maxresdefault.jpg</t>
  </si>
  <si>
    <t>2018-05-16T12:27:48Z</t>
  </si>
  <si>
    <t>16/5/18 12:27</t>
  </si>
  <si>
    <t>Azure Platform as a Service â€“ Web and API Application Deployment: The Course Overview | packtpub.com</t>
  </si>
  <si>
    <t>This video tutorial has been taken from Azure Platform as a Service â€“ Web and API Application Deployment. You can learn more and buy the full video course here [http://bit.ly/2rM6wPI] Find us on Facebook -- http://www.facebook.com/Packtvideo Follow us on Twitter - http://www.twitter.com/packtvideo</t>
  </si>
  <si>
    <t>https://i.ytimg.com/vi/-_zBY2Zmt5A/maxresdefault.jpg</t>
  </si>
  <si>
    <t>ClHAb9FU-vY</t>
  </si>
  <si>
    <t>Azure Platform as a Service â€“ Web and API Application Deployment: Full-Text Search| packtpub.com</t>
  </si>
  <si>
    <t>PT17M37S</t>
  </si>
  <si>
    <t>https://i.ytimg.com/vi/ClHAb9FU-vY/maxresdefault.jpg</t>
  </si>
  <si>
    <t>Umq9qPe4zKk</t>
  </si>
  <si>
    <t>Azure Platform as a Service â€“ Web and API Application Deployment: Azure SQLâ€“Part One| packtpub.com</t>
  </si>
  <si>
    <t>https://i.ytimg.com/vi/Umq9qPe4zKk/maxresdefault.jpg</t>
  </si>
  <si>
    <t>4zDKwRqQd9M</t>
  </si>
  <si>
    <t>2018-05-16T11:43:53Z</t>
  </si>
  <si>
    <t>16/5/18 11:43</t>
  </si>
  <si>
    <t>Machine Learning with Core ML in iOS 11: Installing Anaconda IDE and Spyder Console| packtpub.com</t>
  </si>
  <si>
    <t>This video tutorial has been taken from Machine Learning with Core ML in iOS 11. You can learn more and buy the full video course here [http://bit.ly/2jYG7tI] Find us on Facebook -- http://www.facebook.com/Packtvideo Follow us on Twitter - http://www.twitter.com/packtvideo</t>
  </si>
  <si>
    <t>https://i.ytimg.com/vi/4zDKwRqQd9M/maxresdefault.jpg</t>
  </si>
  <si>
    <t>8hfTVF5QcHw</t>
  </si>
  <si>
    <t>Machine Learning with Core ML in iOS 11: Converting a Scikit-Learn Model to Core ML| packtpub.com</t>
  </si>
  <si>
    <t>https://i.ytimg.com/vi/8hfTVF5QcHw/maxresdefault.jpg</t>
  </si>
  <si>
    <t>SwpBswgulyg</t>
  </si>
  <si>
    <t>Machine Learning with Core ML in iOS 11: The Course Overview | packtpub.com</t>
  </si>
  <si>
    <t>https://i.ytimg.com/vi/SwpBswgulyg/maxresdefault.jpg</t>
  </si>
  <si>
    <t>YLU14oyD6h8</t>
  </si>
  <si>
    <t>Machine Learning with Core ML in iOS 11: AVFoundation and AVCaptureSession| packtpub.com</t>
  </si>
  <si>
    <t>https://i.ytimg.com/vi/YLU14oyD6h8/maxresdefault.jpg</t>
  </si>
  <si>
    <t>qytgJftlEQE</t>
  </si>
  <si>
    <t>Machine Learning with Core ML in iOS 11: Training Core ML &amp; Using Vision Framework| packtpub.com</t>
  </si>
  <si>
    <t>https://i.ytimg.com/vi/qytgJftlEQE/maxresdefault.jpg</t>
  </si>
  <si>
    <t>2018-05-16T11:36:30Z</t>
  </si>
  <si>
    <t>16/5/18 11:36</t>
  </si>
  <si>
    <t>Hands-On Enterprise Application Development with Java 9: What Is CDI?| packtpub.com</t>
  </si>
  <si>
    <t>This video tutorial has been taken from Hands-On Enterprise Application Development with Java 9. You can learn more and buy the full video course here [http://bit.ly/2rQdano] Find us on Facebook -- http://www.facebook.com/Packtvideo Follow us on Twitter - http://www.twitter.com/packtvideo</t>
  </si>
  <si>
    <t>https://i.ytimg.com/vi/-BMlgonDZIU/maxresdefault.jpg</t>
  </si>
  <si>
    <t>Adz0vnghGLc</t>
  </si>
  <si>
    <t>Hands-On Enterprise Application Development with Java 9: What Is a Microservice?| packtpub.com</t>
  </si>
  <si>
    <t>https://i.ytimg.com/vi/Adz0vnghGLc/maxresdefault.jpg</t>
  </si>
  <si>
    <t>FGt-JsjqmLY</t>
  </si>
  <si>
    <t>Hands-On Enterprise Application Development with Java 9: Data Access in Java| packtpub.com</t>
  </si>
  <si>
    <t>https://i.ytimg.com/vi/FGt-JsjqmLY/maxresdefault.jpg</t>
  </si>
  <si>
    <t>GssEueZ1zeU</t>
  </si>
  <si>
    <t>Hands-On Enterprise Application Development with Java 9: Introduction to Java Modules| packtpub.com</t>
  </si>
  <si>
    <t>https://i.ytimg.com/vi/GssEueZ1zeU/maxresdefault.jpg</t>
  </si>
  <si>
    <t>bMKYESbYSsE</t>
  </si>
  <si>
    <t>Hands-On Enterprise Application Development with Java 9: Explore Our Marathon Entry| packtpub.com</t>
  </si>
  <si>
    <t>https://i.ytimg.com/vi/bMKYESbYSsE/maxresdefault.jpg</t>
  </si>
  <si>
    <t>NVyCsDPFWsg</t>
  </si>
  <si>
    <t>2018-05-16T11:36:29Z</t>
  </si>
  <si>
    <t>Hands-On Enterprise Application Development with Java 9: The Course Overview | packtpub.com</t>
  </si>
  <si>
    <t>https://i.ytimg.com/vi/NVyCsDPFWsg/maxresdefault.jpg</t>
  </si>
  <si>
    <t>0adkLpktZdg</t>
  </si>
  <si>
    <t>2018-05-16T11:27:40Z</t>
  </si>
  <si>
    <t>16/5/18 11:27</t>
  </si>
  <si>
    <t>Integrating Twitter and Facebook into Your iOS Apps: Design| packtpub.com</t>
  </si>
  <si>
    <t>This video tutorial has been taken from Integrating Twitter and Facebook into Your iOS Apps. You can learn more and buy the full video course here [http://bit.ly/2rN3Wbl] Find us on Facebook -- http://www.facebook.com/Packtvideo Follow us on Twitter - http://www.twitter.com/packtvideo</t>
  </si>
  <si>
    <t>https://i.ytimg.com/vi/0adkLpktZdg/maxresdefault.jpg</t>
  </si>
  <si>
    <t>2WPFiEI2wfg</t>
  </si>
  <si>
    <t>Integrating Twitter and Facebook into Your iOS Apps: The Course Overview | packtpub.com</t>
  </si>
  <si>
    <t>https://i.ytimg.com/vi/2WPFiEI2wfg/maxresdefault.jpg</t>
  </si>
  <si>
    <t>Mi5NeesO4pI</t>
  </si>
  <si>
    <t>Integrating Twitter and Facebook into Your iOS Apps: Facebook SDK| packtpub.com</t>
  </si>
  <si>
    <t>https://i.ytimg.com/vi/Mi5NeesO4pI/maxresdefault.jpg</t>
  </si>
  <si>
    <t>HAdpqymgnsA</t>
  </si>
  <si>
    <t>2018-05-16T11:18:32Z</t>
  </si>
  <si>
    <t>16/5/18 11:18</t>
  </si>
  <si>
    <t>Text Mining with Machine Learning and Python: The Course Overview | packtpub.com</t>
  </si>
  <si>
    <t>This video tutorial has been taken from Text Mining with Machine Learning and Python. You can learn more and buy the full video course here [http://bit.ly/2IKNwe0] Find us on Facebook -- http://www.facebook.com/Packtvideo Follow us on Twitter - http://www.twitter.com/packtvideo</t>
  </si>
  <si>
    <t>https://i.ytimg.com/vi/HAdpqymgnsA/maxresdefault.jpg</t>
  </si>
  <si>
    <t>S6-Ka-HfXqo</t>
  </si>
  <si>
    <t>Text Mining with Machine Learning and Python: Feature Representation | packtpub.com</t>
  </si>
  <si>
    <t>https://i.ytimg.com/vi/S6-Ka-HfXqo/maxresdefault.jpg</t>
  </si>
  <si>
    <t>YRhSD_1LU28</t>
  </si>
  <si>
    <t>Text Mining with Machine Learning and Python: What Are Word Embeddings?| packtpub.com</t>
  </si>
  <si>
    <t>https://i.ytimg.com/vi/YRhSD_1LU28/maxresdefault.jpg</t>
  </si>
  <si>
    <t>ke3avLrrdlU</t>
  </si>
  <si>
    <t>Text Mining with Machine Learning and Python: Understanding Text Data Sources| packtpub.com</t>
  </si>
  <si>
    <t>https://i.ytimg.com/vi/ke3avLrrdlU/maxresdefault.jpg</t>
  </si>
  <si>
    <t>vF5-Nnz_gYo</t>
  </si>
  <si>
    <t>Text Mining with Machine Learning and Python: Word Search Versus Entity Extraction| packtpub.com</t>
  </si>
  <si>
    <t>https://i.ytimg.com/vi/vF5-Nnz_gYo/maxresdefault.jpg</t>
  </si>
  <si>
    <t>zXfVIw-nCoI</t>
  </si>
  <si>
    <t>Text Mining with Machine Learning and Python: Stitching It All Together| packtpub.com</t>
  </si>
  <si>
    <t>https://i.ytimg.com/vi/zXfVIw-nCoI/maxresdefault.jpg</t>
  </si>
  <si>
    <t>SD2mSWOfE1o</t>
  </si>
  <si>
    <t>2018-05-16T11:07:12Z</t>
  </si>
  <si>
    <t>16/5/18 11:07</t>
  </si>
  <si>
    <t>Hands-On Infrastructure Automation with Ansible: Ansible Module Structure| packtpub.com</t>
  </si>
  <si>
    <t>This video tutorial has been taken from Hands-On Infrastructure Automation with Ansible. You can learn more and buy the full video course here [http://bit.ly/2KtAZZA] Find us on Facebook -- http://www.facebook.com/Packtvideo Follow us on Twitter - http://www.twitter.com/packtvideo</t>
  </si>
  <si>
    <t>https://i.ytimg.com/vi/SD2mSWOfE1o/maxresdefault.jpg</t>
  </si>
  <si>
    <t>5BBcXtU4K1M</t>
  </si>
  <si>
    <t>2018-05-16T11:07:11Z</t>
  </si>
  <si>
    <t>Hands-On Infrastructure Automation with Ansible: The Course Overview | packtpub.com</t>
  </si>
  <si>
    <t>https://i.ytimg.com/vi/5BBcXtU4K1M/maxresdefault.jpg</t>
  </si>
  <si>
    <t>GpTSNmhL2IE</t>
  </si>
  <si>
    <t>Hands-On Infrastructure Automation with Ansible: Using Variables for All Roles| packtpub.com</t>
  </si>
  <si>
    <t>https://i.ytimg.com/vi/GpTSNmhL2IE/maxresdefault.jpg</t>
  </si>
  <si>
    <t>YuTfwdlZwwU</t>
  </si>
  <si>
    <t>Hands-On Infrastructure Automation with Ansible: Create and Use Roles| packtpub.com</t>
  </si>
  <si>
    <t>https://i.ytimg.com/vi/YuTfwdlZwwU/maxresdefault.jpg</t>
  </si>
  <si>
    <t>itPkaWB3kpI</t>
  </si>
  <si>
    <t>Hands-On Infrastructure Automation with Ansible: Ansible Inventory File| packtpub.com</t>
  </si>
  <si>
    <t>https://i.ytimg.com/vi/itPkaWB3kpI/maxresdefault.jpg</t>
  </si>
  <si>
    <t>kse7waLR_jY</t>
  </si>
  <si>
    <t>Hands-On Infrastructure Automation with Ansible: Ansible Vault Purpose| packtpub.com</t>
  </si>
  <si>
    <t>https://i.ytimg.com/vi/kse7waLR_jY/maxresdefault.jpg</t>
  </si>
  <si>
    <t>sMrTKrqrCAw</t>
  </si>
  <si>
    <t>Hands-On Infrastructure Automation with Ansible: Writing Out Files from a Template| packtpub.com</t>
  </si>
  <si>
    <t>https://i.ytimg.com/vi/sMrTKrqrCAw/maxresdefault.jpg</t>
  </si>
  <si>
    <t>5v_qWAGM_pc</t>
  </si>
  <si>
    <t>2018-05-16T10:28:59Z</t>
  </si>
  <si>
    <t>16/5/18 10:28</t>
  </si>
  <si>
    <t>All-in-One Introduction to Programming: Cultivating Your Portfolio | packtpub.com</t>
  </si>
  <si>
    <t>This video tutorial has been taken from All-in-One Introduction to Programming. You can learn more and buy the full video course here [http://bit.ly/2rS2mFl] Find us on Facebook -- http://www.facebook.com/Packtvideo Follow us on Twitter - http://www.twitter.com/packtvideo</t>
  </si>
  <si>
    <t>https://i.ytimg.com/vi/5v_qWAGM_pc/maxresdefault.jpg</t>
  </si>
  <si>
    <t>CZTi9ThwwJk</t>
  </si>
  <si>
    <t>All-in-One Introduction to Programming: SNAKE| packtpub.com</t>
  </si>
  <si>
    <t>https://i.ytimg.com/vi/CZTi9ThwwJk/maxresdefault.jpg</t>
  </si>
  <si>
    <t>DVPkbNcrg1A</t>
  </si>
  <si>
    <t>All-in-One Introduction to Programming: Introduction to C++| packtpub.com</t>
  </si>
  <si>
    <t>https://i.ytimg.com/vi/DVPkbNcrg1A/maxresdefault.jpg</t>
  </si>
  <si>
    <t>g-Fp2j97_uA</t>
  </si>
  <si>
    <t>All-in-One Introduction to Programming: Droid in Android| packtpub.com</t>
  </si>
  <si>
    <t>https://i.ytimg.com/vi/g-Fp2j97_uA/maxresdefault.jpg</t>
  </si>
  <si>
    <t>woNtk3Y70wo</t>
  </si>
  <si>
    <t>All-in-One Introduction to Programming: World of Web Devs| packtpub.com</t>
  </si>
  <si>
    <t>https://i.ytimg.com/vi/woNtk3Y70wo/maxresdefault.jpg</t>
  </si>
  <si>
    <t>28ih43vnxW0</t>
  </si>
  <si>
    <t>2018-05-16T10:28:58Z</t>
  </si>
  <si>
    <t>All-in-One Introduction to Programming: The Course Overview | packtpub.com</t>
  </si>
  <si>
    <t>https://i.ytimg.com/vi/28ih43vnxW0/maxresdefault.jpg</t>
  </si>
  <si>
    <t>kJ0bmn4E48U</t>
  </si>
  <si>
    <t>2018-05-16T10:09:47Z</t>
  </si>
  <si>
    <t>16/5/18 10:09</t>
  </si>
  <si>
    <t>Enterprise Automation with Python: Installation of Boto Module| packtpub.com</t>
  </si>
  <si>
    <t>This video tutorial has been taken from Enterprise Automation with Python. You can learn more and buy the full video course here [http://bit.ly/2wUfDD5] Find us on Facebook -- http://www.facebook.com/Packtvideo Follow us on Twitter - http://www.twitter.com/packtvideo</t>
  </si>
  <si>
    <t>https://i.ytimg.com/vi/kJ0bmn4E48U/maxresdefault.jpg</t>
  </si>
  <si>
    <t>Wz9QgvShqiM</t>
  </si>
  <si>
    <t>2018-05-16T10:09:46Z</t>
  </si>
  <si>
    <t>Enterprise Automation with Python: The Course Overview| packtpub.com</t>
  </si>
  <si>
    <t>https://i.ytimg.com/vi/Wz9QgvShqiM/maxresdefault.jpg</t>
  </si>
  <si>
    <t>ZmNoaXlhj6M</t>
  </si>
  <si>
    <t>Enterprise Automation with Python: Installation of Paramiko Module with Initial e.g| packtpub.com</t>
  </si>
  <si>
    <t>https://i.ytimg.com/vi/ZmNoaXlhj6M/maxresdefault.jpg</t>
  </si>
  <si>
    <t>aIenFNJa-oE</t>
  </si>
  <si>
    <t>Enterprise Automation with Python: Installation of Netmiko Python Module| packtpub.com</t>
  </si>
  <si>
    <t>https://i.ytimg.com/vi/aIenFNJa-oE/maxresdefault.jpg</t>
  </si>
  <si>
    <t>aLVTU4pYApM</t>
  </si>
  <si>
    <t>Enterprise Automation with Python: Creating Users Using Python| packtpub.com</t>
  </si>
  <si>
    <t>https://i.ytimg.com/vi/aLVTU4pYApM/maxresdefault.jpg</t>
  </si>
  <si>
    <t>g509QNEEdss</t>
  </si>
  <si>
    <t>Enterprise Automation with Python: Installation of psutil Python Module| packtpub.com</t>
  </si>
  <si>
    <t>https://i.ytimg.com/vi/g509QNEEdss/maxresdefault.jpg</t>
  </si>
  <si>
    <t>h737DFrdiF8</t>
  </si>
  <si>
    <t>Enterprise Automation with Python: Installation of PyMySQL Python Module| packtpub.com</t>
  </si>
  <si>
    <t>https://i.ytimg.com/vi/h737DFrdiF8/maxresdefault.jpg</t>
  </si>
  <si>
    <t>OjsEXvmW6_4</t>
  </si>
  <si>
    <t>2018-05-16T09:50:00Z</t>
  </si>
  <si>
    <t>16/5/18 9:50</t>
  </si>
  <si>
    <t>Unity 2017 2D Game Development - Beginners Guide: Building the UI| packtpub.com</t>
  </si>
  <si>
    <t>This video tutorial has been taken from Unity 2017 2D Game Development - Beginners Guide. You can learn more and buy the full video course here [http://bit.ly/2KqMRf4] Find us on Facebook -- http://www.facebook.com/Packtvideo Follow us on Twitter - http://www.twitter.com/packtvideo</t>
  </si>
  <si>
    <t>https://i.ytimg.com/vi/OjsEXvmW6_4/maxresdefault.jpg</t>
  </si>
  <si>
    <t>hcaLet2ZePc</t>
  </si>
  <si>
    <t>2018-05-16T09:49:59Z</t>
  </si>
  <si>
    <t>16/5/18 9:49</t>
  </si>
  <si>
    <t>Unity 2017 2D Game Development - Beginners Guide: Player Controller| packtpub.com</t>
  </si>
  <si>
    <t>https://i.ytimg.com/vi/hcaLet2ZePc/maxresdefault.jpg</t>
  </si>
  <si>
    <t>i4pYkEUobpY</t>
  </si>
  <si>
    <t>Unity 2017 2D Game Development - Beginners Guide: Textures and Sprites| packtpub.com</t>
  </si>
  <si>
    <t>https://i.ytimg.com/vi/i4pYkEUobpY/maxresdefault.jpg</t>
  </si>
  <si>
    <t>n6n81axt1M8</t>
  </si>
  <si>
    <t>Unity 2017 2D Game Development - Beginners Guide: Audio and Sound FX in Unity| packtpub.com</t>
  </si>
  <si>
    <t>https://i.ytimg.com/vi/n6n81axt1M8/maxresdefault.jpg</t>
  </si>
  <si>
    <t>qVkAXCDAXoE</t>
  </si>
  <si>
    <t>Unity 2017 2D Game Development - Beginners Guide: An Overview of Game| packtpub.com</t>
  </si>
  <si>
    <t>https://i.ytimg.com/vi/qVkAXCDAXoE/maxresdefault.jpg</t>
  </si>
  <si>
    <t>rxDN293FSYo</t>
  </si>
  <si>
    <t>Unity 2017 2D Game Development - Beginners Guide: The Course Overview| packtpub.com</t>
  </si>
  <si>
    <t>https://i.ytimg.com/vi/rxDN293FSYo/maxresdefault.jpg</t>
  </si>
  <si>
    <t>szDCgIgjaMk</t>
  </si>
  <si>
    <t>Unity 2017 2D Game Development - Beginners Guide: UI| packtpub.com</t>
  </si>
  <si>
    <t>https://i.ytimg.com/vi/szDCgIgjaMk/maxresdefault.jpg</t>
  </si>
  <si>
    <t>G_8F2GLqwiA</t>
  </si>
  <si>
    <t>2018-05-16T09:31:53Z</t>
  </si>
  <si>
    <t>16/5/18 9:31</t>
  </si>
  <si>
    <t>Learning Python Data Visualization: Improving Plot Aesthetics| packtpub.com</t>
  </si>
  <si>
    <t>This video tutorial has been taken from Learning Python Data Visualization. You can learn more and buy the full video course here [http://bit.ly/2k0Cm75] Find us on Facebook -- http://www.facebook.com/Packtvideo Follow us on Twitter - http://www.twitter.com/packtvideo</t>
  </si>
  <si>
    <t>https://i.ytimg.com/vi/G_8F2GLqwiA/maxresdefault.jpg</t>
  </si>
  <si>
    <t>Lq-WcqQtwY8</t>
  </si>
  <si>
    <t>Learning Python Data Visualization: Investigating Fandango Scores with Bar Plots| packtpub.com</t>
  </si>
  <si>
    <t>https://i.ytimg.com/vi/Lq-WcqQtwY8/maxresdefault.jpg</t>
  </si>
  <si>
    <t>Z8DArlAFVAU</t>
  </si>
  <si>
    <t>Learning Python Data Visualization: Working with Latitudes &amp; Longitudes| packtpub.com</t>
  </si>
  <si>
    <t>https://i.ytimg.com/vi/Z8DArlAFVAU/maxresdefault.jpg</t>
  </si>
  <si>
    <t>hXMSAMy1su8</t>
  </si>
  <si>
    <t>Learning Python Data Visualization: Using the Seaborn Package| packtpub.com</t>
  </si>
  <si>
    <t>https://i.ytimg.com/vi/hXMSAMy1su8/maxresdefault.jpg</t>
  </si>
  <si>
    <t>w8oDHn24f9U</t>
  </si>
  <si>
    <t>Learning Python Data Visualization: The Course Overview | packtpub.com</t>
  </si>
  <si>
    <t>https://i.ytimg.com/vi/w8oDHn24f9U/maxresdefault.jpg</t>
  </si>
  <si>
    <t>wO2ZhEbfXDQ</t>
  </si>
  <si>
    <t>Learning Python Data Visualization: Why Visualize Data?| packtpub.com</t>
  </si>
  <si>
    <t>https://i.ytimg.com/vi/wO2ZhEbfXDQ/maxresdefault.jpg</t>
  </si>
  <si>
    <t>I0KHc5g-EOc</t>
  </si>
  <si>
    <t>2018-05-16T09:22:44Z</t>
  </si>
  <si>
    <t>16/5/18 9:22</t>
  </si>
  <si>
    <t>Getting Started with Reactive Programming with Kotlin: RxJava Flowable/Observable| packtpub.com</t>
  </si>
  <si>
    <t>This video tutorial has been taken from Getting Started with Reactive Programming with Kotlin. You can learn more and buy the full video course here [http://bit.ly/2IoTrBY] Find us on Facebook -- http://www.facebook.com/Packtvideo Follow us on Twitter - http://www.twitter.com/packtvideo</t>
  </si>
  <si>
    <t>https://i.ytimg.com/vi/I0KHc5g-EOc/maxresdefault.jpg</t>
  </si>
  <si>
    <t>gUcPjZ31teM</t>
  </si>
  <si>
    <t>Getting Started with Reactive Programming with Kotlin: Exceptions in RxJava (onError)| packtpub.com</t>
  </si>
  <si>
    <t>https://i.ytimg.com/vi/gUcPjZ31teM/maxresdefault.jpg</t>
  </si>
  <si>
    <t>gVxnooVaSCM</t>
  </si>
  <si>
    <t>Getting Started with Reactive Programming with Kotlin: The Course Overview | packtpub.com</t>
  </si>
  <si>
    <t>https://i.ytimg.com/vi/gVxnooVaSCM/maxresdefault.jpg</t>
  </si>
  <si>
    <t>nIjxbqMiLq0</t>
  </si>
  <si>
    <t>Getting Started with Reactive Programming with Kotlin: Why Do We Need Schedulers?| packtpub.com</t>
  </si>
  <si>
    <t>https://i.ytimg.com/vi/nIjxbqMiLq0/maxresdefault.jpg</t>
  </si>
  <si>
    <t>uz69csrl5Tk</t>
  </si>
  <si>
    <t>Getting Started with Reactive Programming with Kotlin: What Are Kotlin Coroutines?| packtpub.com</t>
  </si>
  <si>
    <t>https://i.ytimg.com/vi/uz69csrl5Tk/maxresdefault.jpg</t>
  </si>
  <si>
    <t>3GlGkVJ2hEM</t>
  </si>
  <si>
    <t>2018-05-16T09:16:32Z</t>
  </si>
  <si>
    <t>16/5/18 9:16</t>
  </si>
  <si>
    <t>RUST: The Easy Way: Minesweeper â€“ Program Workflow| packtpub.com</t>
  </si>
  <si>
    <t>This video tutorial has been taken from RUST: The Easy Way. You can learn more and buy the full video course here [http://bit.ly/2IsjyrJ] Find us on Facebook -- http://www.facebook.com/Packtvideo Follow us on Twitter - http://www.twitter.com/packtvideo</t>
  </si>
  <si>
    <t>https://i.ytimg.com/vi/3GlGkVJ2hEM/maxresdefault.jpg</t>
  </si>
  <si>
    <t>7rT5GgRYJ-k</t>
  </si>
  <si>
    <t>2018-05-16T09:16:31Z</t>
  </si>
  <si>
    <t>RUST: The Easy Way: Writing Functions and Modules| packtpub.com</t>
  </si>
  <si>
    <t>https://i.ytimg.com/vi/7rT5GgRYJ-k/maxresdefault.jpg</t>
  </si>
  <si>
    <t>BCBHuHpH38A</t>
  </si>
  <si>
    <t>RUST: The Easy Way: The Course Overview | packtpub.com</t>
  </si>
  <si>
    <t>https://i.ytimg.com/vi/BCBHuHpH38A/maxresdefault.jpg</t>
  </si>
  <si>
    <t>HbOdfNUbZ8Y</t>
  </si>
  <si>
    <t>RUST: The Easy Way: Immutability and Variables| packtpub.com</t>
  </si>
  <si>
    <t>https://i.ytimg.com/vi/HbOdfNUbZ8Y/maxresdefault.jpg</t>
  </si>
  <si>
    <t>jngPsHViIwg</t>
  </si>
  <si>
    <t>RUST: The Easy Way: Understanding Generic Data Types| packtpub.com</t>
  </si>
  <si>
    <t>https://i.ytimg.com/vi/jngPsHViIwg/maxresdefault.jpg</t>
  </si>
  <si>
    <t>Q-DzgbseZjs</t>
  </si>
  <si>
    <t>2018-05-16T09:04:42Z</t>
  </si>
  <si>
    <t>16/5/18 9:04</t>
  </si>
  <si>
    <t>Odoo 11 Development Essentials: Override Create Function| packtpub.com</t>
  </si>
  <si>
    <t>This video tutorial has been taken from Odoo 11 Development Essentials. You can learn more and buy the full video course here [http://bit.ly/2Gns2Pb] Find us on Facebook -- http://www.facebook.com/Packtvideo Follow us on Twitter - http://www.twitter.com/packtvideo</t>
  </si>
  <si>
    <t>https://i.ytimg.com/vi/Q-DzgbseZjs/maxresdefault.jpg</t>
  </si>
  <si>
    <t>lj15CspnLnU</t>
  </si>
  <si>
    <t>2018-05-16T09:04:41Z</t>
  </si>
  <si>
    <t>Odoo 11 Development Essentials: The Course Overview| packtpub.com</t>
  </si>
  <si>
    <t>https://i.ytimg.com/vi/lj15CspnLnU/maxresdefault.jpg</t>
  </si>
  <si>
    <t>7L3vpZnQPu8</t>
  </si>
  <si>
    <t>2018-05-16T09:04:40Z</t>
  </si>
  <si>
    <t>Odoo 11 Development Essentials: Create New Model Using the models.Model Class| packtpub.com</t>
  </si>
  <si>
    <t>https://i.ytimg.com/vi/7L3vpZnQPu8/maxresdefault.jpg</t>
  </si>
  <si>
    <t>JDr8UJh8c4I</t>
  </si>
  <si>
    <t>Odoo 11 Development Essentials: Odoo Backend Explained| packtpub.com</t>
  </si>
  <si>
    <t>https://i.ytimg.com/vi/JDr8UJh8c4I/maxresdefault.jpg</t>
  </si>
  <si>
    <t>XM24LERL-hs</t>
  </si>
  <si>
    <t>Odoo 11 Development Essentials: Scaffold New Module with 'Scaffold' Command| packtpub.com</t>
  </si>
  <si>
    <t>https://i.ytimg.com/vi/XM24LERL-hs/maxresdefault.jpg</t>
  </si>
  <si>
    <t>kNssXKjZtUY</t>
  </si>
  <si>
    <t>Odoo 11 Development Essentials: Writing Your First Function for Odoo 11| packtpub.com</t>
  </si>
  <si>
    <t>https://i.ytimg.com/vi/kNssXKjZtUY/maxresdefault.jpg</t>
  </si>
  <si>
    <t>yS1ciHo61PM</t>
  </si>
  <si>
    <t>Odoo 11 Development Essentials: Setting Up Outgoing Mail Server| packtpub.com</t>
  </si>
  <si>
    <t>https://i.ytimg.com/vi/yS1ciHo61PM/maxresdefault.jpg</t>
  </si>
  <si>
    <t>JT17bpMuIIc</t>
  </si>
  <si>
    <t>2018-05-16T08:54:54Z</t>
  </si>
  <si>
    <t>16/5/18 8:54</t>
  </si>
  <si>
    <t>Text Processing using NLTK in Python: The Importance of String Operations| packtpub.com</t>
  </si>
  <si>
    <t>This video tutorial has been taken from Text Processing using NLTK in Python. You can learn more and buy the full video course here [http://bit.ly/2k1p8XH] Find us on Facebook -- http://www.facebook.com/Packtvideo Follow us on Twitter - http://www.twitter.com/packtvideo</t>
  </si>
  <si>
    <t>https://i.ytimg.com/vi/JT17bpMuIIc/maxresdefault.jpg</t>
  </si>
  <si>
    <t>O1GUMsfpUaQ</t>
  </si>
  <si>
    <t>Text Processing using NLTK in Python: Regular Expression â€“ Learning to Use *, +, and ?| packtpub.com</t>
  </si>
  <si>
    <t>https://i.ytimg.com/vi/O1GUMsfpUaQ/maxresdefault.jpg</t>
  </si>
  <si>
    <t>U_62YJCU3N4</t>
  </si>
  <si>
    <t>Text Processing using NLTK in Python: The Course Overview | packtpub.com</t>
  </si>
  <si>
    <t>https://i.ytimg.com/vi/U_62YJCU3N4/maxresdefault.jpg</t>
  </si>
  <si>
    <t>_GkdL2TPr44</t>
  </si>
  <si>
    <t>Text Processing using NLTK in Python: Tokenizationâ€“Learning to Use Inbuilt Tokenizers| packtpub.com</t>
  </si>
  <si>
    <t>https://i.ytimg.com/vi/_GkdL2TPr44/maxresdefault.jpg</t>
  </si>
  <si>
    <t>NCfb09wHHbk</t>
  </si>
  <si>
    <t>2018-05-16T07:22:25Z</t>
  </si>
  <si>
    <t>16/5/18 7:22</t>
  </si>
  <si>
    <t>Learning Practical Network Scanning: Downloading and Installing OpenVAS| packtpub.com</t>
  </si>
  <si>
    <t>This video tutorial has been taken from Learning Practical Network Scanning. You can learn more and buy the full video course here [http://bit.ly/2wHii2J] Find us on Facebook -- http://www.facebook.com/Packtvideo Follow us on Twitter - http://www.twitter.com/packtvideo</t>
  </si>
  <si>
    <t>https://i.ytimg.com/vi/NCfb09wHHbk/maxresdefault.jpg</t>
  </si>
  <si>
    <t>OfZznZ05nc8</t>
  </si>
  <si>
    <t>Learning Practical Network Scanning: Downloading and Installing Nessus| packtpub.com</t>
  </si>
  <si>
    <t>https://i.ytimg.com/vi/OfZznZ05nc8/maxresdefault.jpg</t>
  </si>
  <si>
    <t>jIJL8_kKhMk</t>
  </si>
  <si>
    <t>Learning Practical Network Scanning: Host Issues| packtpub.com</t>
  </si>
  <si>
    <t>https://i.ytimg.com/vi/jIJL8_kKhMk/maxresdefault.jpg</t>
  </si>
  <si>
    <t>lQkgl8959DQ</t>
  </si>
  <si>
    <t>Learning Practical Network Scanning: Downloading and Installing Nmap| packtpub.com</t>
  </si>
  <si>
    <t>https://i.ytimg.com/vi/lQkgl8959DQ/maxresdefault.jpg</t>
  </si>
  <si>
    <t>pFV4Juh1g1U</t>
  </si>
  <si>
    <t>Learning Practical Network Scanning: The Course Overview| packtpub.com</t>
  </si>
  <si>
    <t>https://i.ytimg.com/vi/pFV4Juh1g1U/maxresdefault.jpg</t>
  </si>
  <si>
    <t>CzdCmHxWbOg</t>
  </si>
  <si>
    <t>2018-05-16T07:10:57Z</t>
  </si>
  <si>
    <t>16/5/18 7:10</t>
  </si>
  <si>
    <t>Spring Design Patterns and Best Practices: What Is the Decorator Pattern?| packtpub.com</t>
  </si>
  <si>
    <t>This video tutorial has been taken from Spring Design Patterns and Best Practices. You can learn more and buy the full video course here [http://bit.ly/2L28i7c] Find us on Facebook -- http://www.facebook.com/Packtvideo Follow us on Twitter - http://www.twitter.com/packtvideo</t>
  </si>
  <si>
    <t>https://i.ytimg.com/vi/CzdCmHxWbOg/maxresdefault.jpg</t>
  </si>
  <si>
    <t>YcE0Pi_Owhw</t>
  </si>
  <si>
    <t>Spring Design Patterns and Best Practices: The Course Overview | packtpub.com</t>
  </si>
  <si>
    <t>https://i.ytimg.com/vi/YcE0Pi_Owhw/maxresdefault.jpg</t>
  </si>
  <si>
    <t>kt9iQcGDpKw</t>
  </si>
  <si>
    <t>Spring Design Patterns and Best Practices: JSON Fundamentals| packtpub.com</t>
  </si>
  <si>
    <t>https://i.ytimg.com/vi/kt9iQcGDpKw/maxresdefault.jpg</t>
  </si>
  <si>
    <t>l0WIuFtB5s0</t>
  </si>
  <si>
    <t>Spring Design Patterns and Best Practices: Spring Configure &amp; the Singleton Pattern| packtpub.com</t>
  </si>
  <si>
    <t>https://i.ytimg.com/vi/l0WIuFtB5s0/maxresdefault.jpg</t>
  </si>
  <si>
    <t>t-QBVbYbkOc</t>
  </si>
  <si>
    <t>Spring Design Patterns and Best Practices: Categories of Design Pattern| packtpub.com</t>
  </si>
  <si>
    <t>https://i.ytimg.com/vi/t-QBVbYbkOc/maxresdefault.jpg</t>
  </si>
  <si>
    <t>xiUbIgFI_10</t>
  </si>
  <si>
    <t>Spring Design Patterns and Best Practices: Project Overview and Scrum Board| packtpub.com</t>
  </si>
  <si>
    <t>https://i.ytimg.com/vi/xiUbIgFI_10/maxresdefault.jpg</t>
  </si>
  <si>
    <t>BEZYedFxn7g</t>
  </si>
  <si>
    <t>2018-05-16T07:10:45Z</t>
  </si>
  <si>
    <t>Getting Started with Dynamics 365 Customer Engagement: What are Entities?| packtpub.com</t>
  </si>
  <si>
    <t>This video tutorial has been taken from Getting Started with Dynamics 365 Customer Engagement. You can learn more and buy the full video course here [http://bit.ly/2jY2uiG] Find us on Facebook -- http://www.facebook.com/Packtvideo Follow us on Twitter - http://www.twitter.com/packtvideo</t>
  </si>
  <si>
    <t>https://i.ytimg.com/vi/BEZYedFxn7g/maxresdefault.jpg</t>
  </si>
  <si>
    <t>1-b3IW67D24</t>
  </si>
  <si>
    <t>2018-05-16T07:10:44Z</t>
  </si>
  <si>
    <t>Getting Started with Dynamics 365 Customer Engagement: What are Functional Modules?| packtpub.com</t>
  </si>
  <si>
    <t>https://i.ytimg.com/vi/1-b3IW67D24/maxresdefault.jpg</t>
  </si>
  <si>
    <t>Pi_da896aZ8</t>
  </si>
  <si>
    <t>Getting Started with Dynamics 365 Customer Engagement: The Main Components of Platform| packtpub.com</t>
  </si>
  <si>
    <t>https://i.ytimg.com/vi/Pi_da896aZ8/maxresdefault.jpg</t>
  </si>
  <si>
    <t>2JlPMr8Rrjw</t>
  </si>
  <si>
    <t>2018-05-16T07:10:43Z</t>
  </si>
  <si>
    <t>Getting Started with Dynamics 365 Customer Engagement: What is Dynamics 365 for Field| packtpub.com</t>
  </si>
  <si>
    <t>https://i.ytimg.com/vi/2JlPMr8Rrjw/maxresdefault.jpg</t>
  </si>
  <si>
    <t>KhGTzwJT7DI</t>
  </si>
  <si>
    <t>Getting Started with Dynamics 365 Customer Engagement: The Course Overview| packtpub.com</t>
  </si>
  <si>
    <t>https://i.ytimg.com/vi/KhGTzwJT7DI/maxresdefault.jpg</t>
  </si>
  <si>
    <t>L1LVK3aLgKg</t>
  </si>
  <si>
    <t>Getting Started with Dynamics 365 Customer Engagement: What is Dynamics for Project| packtpub.com</t>
  </si>
  <si>
    <t>https://i.ytimg.com/vi/L1LVK3aLgKg/maxresdefault.jpg</t>
  </si>
  <si>
    <t>VlzNtMjWZuQ</t>
  </si>
  <si>
    <t>Getting Started with Dynamics 365 Customer Engagement: Freedom to Choose| packtpub.com</t>
  </si>
  <si>
    <t>https://i.ytimg.com/vi/VlzNtMjWZuQ/maxresdefault.jpg</t>
  </si>
  <si>
    <t>s3Y-QsBYTkw</t>
  </si>
  <si>
    <t>Getting Started with Dynamics 365 Customer Engagement: What is Dynamics 365 for Cust| packtpub.com</t>
  </si>
  <si>
    <t>https://i.ytimg.com/vi/s3Y-QsBYTkw/maxresdefault.jpg</t>
  </si>
  <si>
    <t>uMJ-IA3n2so</t>
  </si>
  <si>
    <t>Getting Started with Dynamics 365 Customer Engagement: What is Dynamics 365 for Sales| packtpub.com</t>
  </si>
  <si>
    <t>https://i.ytimg.com/vi/uMJ-IA3n2so/maxresdefault.jpg</t>
  </si>
  <si>
    <t>KEqzD6mOlOA</t>
  </si>
  <si>
    <t>2018-05-16T06:49:56Z</t>
  </si>
  <si>
    <t>16/5/18 6:49</t>
  </si>
  <si>
    <t>Advanced React Recipes: The Course Overview |packtpub.com</t>
  </si>
  <si>
    <t>This video tutorial has been taken from Advanced React Recipes. You can learn more and buy the full video course here [http://bit.ly/2IkVk2B] Find us on Facebook -- http://www.facebook.com/Packtvideo Follow us on Twitter - http://www.twitter.com/packtvideo</t>
  </si>
  <si>
    <t>https://i.ytimg.com/vi/KEqzD6mOlOA/maxresdefault.jpg</t>
  </si>
  <si>
    <t>6z0EeTDKIho</t>
  </si>
  <si>
    <t>2018-05-16T06:43:48Z</t>
  </si>
  <si>
    <t>16/5/18 6:43</t>
  </si>
  <si>
    <t>Learn TypeScript for Angular Development: An Introduction to Testing | packtpub.com</t>
  </si>
  <si>
    <t>This video tutorial has been taken from Learn TypeScript for Angular Development. You can learn more and buy the full video course here [http://bit.ly/2I7A9oM] Find us on Facebook -- http://www.facebook.com/Packtvideo Follow us on Twitter - http://www.twitter.com/packtvideo</t>
  </si>
  <si>
    <t>https://i.ytimg.com/vi/6z0EeTDKIho/maxresdefault.jpg</t>
  </si>
  <si>
    <t>PFIwpD7bP1A</t>
  </si>
  <si>
    <t>2018-05-15T12:06:55Z</t>
  </si>
  <si>
    <t>15/5/18 12:06</t>
  </si>
  <si>
    <t>Optimizing Docker Workflows: The Course Overview |packtpub.com</t>
  </si>
  <si>
    <t>This video tutorial has been taken from Optimizing Docker Workflows. You can learn more and buy the full video course here [http://bit.ly/2KqeqoQ] Find us on Facebook -- http://www.facebook.com/Packtvideo Follow us on Twitter - http://www.twitter.com/packtvideo</t>
  </si>
  <si>
    <t>https://i.ytimg.com/vi/PFIwpD7bP1A/maxresdefault.jpg</t>
  </si>
  <si>
    <t>YYXJ9QPRa9s</t>
  </si>
  <si>
    <t>Optimizing Docker Workflows: Docker Registry in Production |packtpub.com</t>
  </si>
  <si>
    <t>https://i.ytimg.com/vi/YYXJ9QPRa9s/maxresdefault.jpg</t>
  </si>
  <si>
    <t>g1e8qRWI5XQ</t>
  </si>
  <si>
    <t>Optimizing Docker Workflows: Analyze Container Networking|packtpub.com</t>
  </si>
  <si>
    <t>https://i.ytimg.com/vi/g1e8qRWI5XQ/maxresdefault.jpg</t>
  </si>
  <si>
    <t>6-OtNlVoGbg</t>
  </si>
  <si>
    <t>2018-05-15T11:58:52Z</t>
  </si>
  <si>
    <t>15/5/18 11:58</t>
  </si>
  <si>
    <t>Advanced React Recipes: Making a Custom Production Build|packtpub.com</t>
  </si>
  <si>
    <t>https://i.ytimg.com/vi/6-OtNlVoGbg/maxresdefault.jpg</t>
  </si>
  <si>
    <t>IvTzPFakczc</t>
  </si>
  <si>
    <t>Advanced React Recipes: Understanding Higher Order Components|packtpub.com</t>
  </si>
  <si>
    <t>https://i.ytimg.com/vi/IvTzPFakczc/maxresdefault.jpg</t>
  </si>
  <si>
    <t>JWSNGJRSL4Q</t>
  </si>
  <si>
    <t>https://i.ytimg.com/vi/JWSNGJRSL4Q/maxresdefault.jpg</t>
  </si>
  <si>
    <t>VyWrcjj68Cc</t>
  </si>
  <si>
    <t>Advanced React Recipes: Different Approaches|packtpub.com</t>
  </si>
  <si>
    <t>https://i.ytimg.com/vi/VyWrcjj68Cc/maxresdefault.jpg</t>
  </si>
  <si>
    <t>ia_I-ak-wKw</t>
  </si>
  <si>
    <t>Advanced React Recipes: Redux Middleware Signature and Injection|packtpub.com</t>
  </si>
  <si>
    <t>https://i.ytimg.com/vi/ia_I-ak-wKw/maxresdefault.jpg</t>
  </si>
  <si>
    <t>Bs3qM2TPees</t>
  </si>
  <si>
    <t>2018-05-15T11:56:29Z</t>
  </si>
  <si>
    <t>15/5/18 11:56</t>
  </si>
  <si>
    <t>Dive into Core of Selenium Automation: Waiting for Elements|packtpub.com</t>
  </si>
  <si>
    <t>This video tutorial has been taken from Dive into Core of Selenium Automation. You can learn more and buy the full video course here [http://bit.ly/2IDClE3] Find us on Facebook -- http://www.facebook.com/Packtvideo Follow us on Twitter - http://www.twitter.com/packtvideo</t>
  </si>
  <si>
    <t>https://i.ytimg.com/vi/Bs3qM2TPees/maxresdefault.jpg</t>
  </si>
  <si>
    <t>gR8Z4Aaq2D4</t>
  </si>
  <si>
    <t>2018-05-15T11:56:28Z</t>
  </si>
  <si>
    <t>Dive into Core of Selenium Automation: The Course Overview |packtpub.com</t>
  </si>
  <si>
    <t>https://i.ytimg.com/vi/gR8Z4Aaq2D4/maxresdefault.jpg</t>
  </si>
  <si>
    <t>t1Rhzt04ftE</t>
  </si>
  <si>
    <t>Dive into Core of Selenium Automation: Using Test Suites|packtpub.com</t>
  </si>
  <si>
    <t>https://i.ytimg.com/vi/t1Rhzt04ftE/maxresdefault.jpg</t>
  </si>
  <si>
    <t>v0Slrz0zWuM</t>
  </si>
  <si>
    <t>2018-05-15T11:56:27Z</t>
  </si>
  <si>
    <t>Dive into Core of Selenium Automation: Choosing Programming Language and Framework |packtpub.com</t>
  </si>
  <si>
    <t>https://i.ytimg.com/vi/v0Slrz0zWuM/maxresdefault.jpg</t>
  </si>
  <si>
    <t>P3pbkyghJZ8</t>
  </si>
  <si>
    <t>2018-05-15T11:44:46Z</t>
  </si>
  <si>
    <t>15/5/18 11:44</t>
  </si>
  <si>
    <t>Wireless Penetration Testing for Ethical Hackers: WiFi Protected Setup (WPS) |packtpub.com</t>
  </si>
  <si>
    <t>This video tutorial has been taken from Wireless Penetration Testing for Ethical Hackers. You can learn more and buy the full video course here [http://bit.ly/2IDBH9D] Find us on Facebook -- http://www.facebook.com/Packtvideo Follow us on Twitter - http://www.twitter.com/packtvideo</t>
  </si>
  <si>
    <t>https://i.ytimg.com/vi/P3pbkyghJZ8/maxresdefault.jpg</t>
  </si>
  <si>
    <t>WknHPflByio</t>
  </si>
  <si>
    <t>2018-05-15T11:44:45Z</t>
  </si>
  <si>
    <t>Wireless Penetration Testing for Ethical Hackers: The Course Overview |packtpub.com</t>
  </si>
  <si>
    <t>https://i.ytimg.com/vi/WknHPflByio/maxresdefault.jpg</t>
  </si>
  <si>
    <t>aKR8aILpo5s</t>
  </si>
  <si>
    <t>Wireless Penetration Testing for Ethical Hackers: WEP Security |packtpub.com</t>
  </si>
  <si>
    <t>https://i.ytimg.com/vi/aKR8aILpo5s/maxresdefault.jpg</t>
  </si>
  <si>
    <t>mGlMtxUf4So</t>
  </si>
  <si>
    <t>Wireless Penetration Testing for Ethical Hackers: WPA/WPA2 Security |packtpub.com</t>
  </si>
  <si>
    <t>https://i.ytimg.com/vi/mGlMtxUf4So/maxresdefault.jpg</t>
  </si>
  <si>
    <t>rsR-F_DdNSQ</t>
  </si>
  <si>
    <t>Wireless Penetration Testing for Ethical Hackers: Wireless Networks |packtpub.com</t>
  </si>
  <si>
    <t>https://i.ytimg.com/vi/rsR-F_DdNSQ/maxresdefault.jpg</t>
  </si>
  <si>
    <t>3mqJlynZQEQ</t>
  </si>
  <si>
    <t>2018-05-15T11:36:50Z</t>
  </si>
  <si>
    <t>15/5/18 11:36</t>
  </si>
  <si>
    <t>Building Web Services with Java EE 8: What Are Server-Sent Events?|packtpub.com</t>
  </si>
  <si>
    <t>This video tutorial has been taken from Building Web Services with Java EE 8. You can learn more and buy the full video course here [http://bit.ly/2Kp5Fvj] Find us on Facebook -- http://www.facebook.com/Packtvideo Follow us on Twitter - http://www.twitter.com/packtvideo</t>
  </si>
  <si>
    <t>https://i.ytimg.com/vi/3mqJlynZQEQ/maxresdefault.jpg</t>
  </si>
  <si>
    <t>G_he9GQ-6n8</t>
  </si>
  <si>
    <t>Building Web Services with Java EE 8: Apply Design by Contract: Adding Validation|packtpub.com</t>
  </si>
  <si>
    <t>https://i.ytimg.com/vi/G_he9GQ-6n8/maxresdefault.jpg</t>
  </si>
  <si>
    <t>TWrTeAR3Y3c</t>
  </si>
  <si>
    <t>Building Web Services with Java EE 8: Intro to Content-Types &amp; Content Negotiation|packtpub.com</t>
  </si>
  <si>
    <t>https://i.ytimg.com/vi/TWrTeAR3Y3c/maxresdefault.jpg</t>
  </si>
  <si>
    <t>VLdUik5W5QU</t>
  </si>
  <si>
    <t>Building Web Services with Java EE 8: The Course Overview|packtpub.com</t>
  </si>
  <si>
    <t>https://i.ytimg.com/vi/VLdUik5W5QU/maxresdefault.jpg</t>
  </si>
  <si>
    <t>h5VxIn3CUzs</t>
  </si>
  <si>
    <t>Building Web Services with Java EE 8: Implementing Basic REST APIs with JAX-RS|packtpub.com</t>
  </si>
  <si>
    <t>https://i.ytimg.com/vi/h5VxIn3CUzs/maxresdefault.jpg</t>
  </si>
  <si>
    <t>jkFCQfm7368</t>
  </si>
  <si>
    <t>2018-05-15T11:36:49Z</t>
  </si>
  <si>
    <t>Building Web Services with Java EE 8: Benefits &amp; Usage Scenarios of Asynchronous|packtpub.com</t>
  </si>
  <si>
    <t>https://i.ytimg.com/vi/jkFCQfm7368/maxresdefault.jpg</t>
  </si>
  <si>
    <t>9y0XNPVs5ys</t>
  </si>
  <si>
    <t>2018-05-15T10:47:49Z</t>
  </si>
  <si>
    <t>15/5/18 10:47</t>
  </si>
  <si>
    <t>Security Engineering for the IoT: Introduction to Cloud Services for the IoT|packtpub.com</t>
  </si>
  <si>
    <t>This video tutorial has been taken from Security Engineering for the IoT. You can learn more and buy the full video course here [http://bit.ly/2InwShk] Find us on Facebook -- http://www.facebook.com/Packtvideo Follow us on Twitter - http://www.twitter.com/packtvideo</t>
  </si>
  <si>
    <t>https://i.ytimg.com/vi/9y0XNPVs5ys/maxresdefault.jpg</t>
  </si>
  <si>
    <t>XXzZD9N9qBg</t>
  </si>
  <si>
    <t>2018-05-15T10:47:08Z</t>
  </si>
  <si>
    <t>Security Engineering for the IoT: The Device Identity Lifecycle|packtpub.com</t>
  </si>
  <si>
    <t>https://i.ytimg.com/vi/XXzZD9N9qBg/maxresdefault.jpg</t>
  </si>
  <si>
    <t>_bVoW7FoZWc</t>
  </si>
  <si>
    <t>2018-05-15T10:46:12Z</t>
  </si>
  <si>
    <t>15/5/18 10:46</t>
  </si>
  <si>
    <t>Security Engineering for the IoT: Fundamentals of Cryptography|packtpub.com</t>
  </si>
  <si>
    <t>https://i.ytimg.com/vi/_bVoW7FoZWc/maxresdefault.jpg</t>
  </si>
  <si>
    <t>wfI0bCLrlls</t>
  </si>
  <si>
    <t>2018-05-15T10:44:54Z</t>
  </si>
  <si>
    <t>15/5/18 10:44</t>
  </si>
  <si>
    <t>Security Engineering for the IoT: The Course Overview|packtpub.com</t>
  </si>
  <si>
    <t>https://i.ytimg.com/vi/wfI0bCLrlls/maxresdefault.jpg</t>
  </si>
  <si>
    <t>bMaysGQ261Y</t>
  </si>
  <si>
    <t>2018-05-15T10:37:00Z</t>
  </si>
  <si>
    <t>15/5/18 10:37</t>
  </si>
  <si>
    <t>Building a Realtime Chat Application with Angular 5 and Firebase: Backend Security|packtpub.com</t>
  </si>
  <si>
    <t>This video tutorial has been taken from Building a Realtime Chat Application with Angular 5 and Firebase. You can learn more and buy the full video course here [http://bit.ly/2L1thHl] Find us on Facebook -- http://www.facebook.com/Packtvideo Follow us on Twitter - http://www.twitter.com/packtvideo</t>
  </si>
  <si>
    <t>https://i.ytimg.com/vi/bMaysGQ261Y/maxresdefault.jpg</t>
  </si>
  <si>
    <t>4PW7KFWsvQg</t>
  </si>
  <si>
    <t>2018-05-15T10:36:59Z</t>
  </si>
  <si>
    <t>15/5/18 10:36</t>
  </si>
  <si>
    <t>Building a Realtime Chat Application with Angular 5 and Firebase: Seeding User Data|packtpub.com</t>
  </si>
  <si>
    <t>https://i.ytimg.com/vi/4PW7KFWsvQg/maxresdefault.jpg</t>
  </si>
  <si>
    <t>9YTjIy1dGWw</t>
  </si>
  <si>
    <t>Building a Realtime Chat Application with Angular 5 and Firebase: Seeding Chatroom Data|packtpub.com</t>
  </si>
  <si>
    <t>https://i.ytimg.com/vi/9YTjIy1dGWw/maxresdefault.jpg</t>
  </si>
  <si>
    <t>IfAJkhXowVY</t>
  </si>
  <si>
    <t>Building a Realtime Chat Application with Angular 5 and Firebase: Creating Login Form|packtpub.com</t>
  </si>
  <si>
    <t>https://i.ytimg.com/vi/IfAJkhXowVY/maxresdefault.jpg</t>
  </si>
  <si>
    <t>gDh9qyjw6n0</t>
  </si>
  <si>
    <t>Building a Realtime Chat Application with Angular 5 and Firebase: Creating Alert Notifn|packtpub.com</t>
  </si>
  <si>
    <t>https://i.ytimg.com/vi/gDh9qyjw6n0/maxresdefault.jpg</t>
  </si>
  <si>
    <t>reRDssi1N1c</t>
  </si>
  <si>
    <t>Building a Realtime Chat Application with Angular 5 and Firebase: Setting Up Firebase|packtpub.com</t>
  </si>
  <si>
    <t>https://i.ytimg.com/vi/reRDssi1N1c/maxresdefault.jpg</t>
  </si>
  <si>
    <t>de918k0F3Qw</t>
  </si>
  <si>
    <t>2018-05-15T10:36:58Z</t>
  </si>
  <si>
    <t>Building a Realtime Chat Application with Angular 5 and Firebase: The Course Overview |packtpub.com</t>
  </si>
  <si>
    <t>https://i.ytimg.com/vi/de918k0F3Qw/maxresdefault.jpg</t>
  </si>
  <si>
    <t>GmCp1QufcaQ</t>
  </si>
  <si>
    <t>2018-05-15T10:26:35Z</t>
  </si>
  <si>
    <t>15/5/18 10:26</t>
  </si>
  <si>
    <t>Learning ElasticSearch 6: Intro to Machine Learning |packtpub.com</t>
  </si>
  <si>
    <t>This video tutorial has been taken from Learning ElasticSearch 6. You can learn more and buy the full video course here [http://bit.ly/2wHKRNq] Find us on Facebook -- http://www.facebook.com/Packtvideo Follow us on Twitter - http://www.twitter.com/packtvideo</t>
  </si>
  <si>
    <t>https://i.ytimg.com/vi/GmCp1QufcaQ/maxresdefault.jpg</t>
  </si>
  <si>
    <t>SBZrfOf9Dpw</t>
  </si>
  <si>
    <t>2018-05-15T10:26:34Z</t>
  </si>
  <si>
    <t>Learning ElasticSearch 6: Term, Range, and Boosting|packtpub.com</t>
  </si>
  <si>
    <t>https://i.ytimg.com/vi/SBZrfOf9Dpw/maxresdefault.jpg</t>
  </si>
  <si>
    <t>hnMS_Yy80Lo</t>
  </si>
  <si>
    <t>Learning ElasticSearch 6: Introduction to RESTful API|packtpub.com</t>
  </si>
  <si>
    <t>https://i.ytimg.com/vi/hnMS_Yy80Lo/maxresdefault.jpg</t>
  </si>
  <si>
    <t>yUbJXBE_7H8</t>
  </si>
  <si>
    <t>Learning ElasticSearch 6: Introduction to Elastic Stack|packtpub.com</t>
  </si>
  <si>
    <t>https://i.ytimg.com/vi/yUbJXBE_7H8/maxresdefault.jpg</t>
  </si>
  <si>
    <t>P35CTWgEpS0</t>
  </si>
  <si>
    <t>2018-05-15T10:26:33Z</t>
  </si>
  <si>
    <t>Learning ElasticSearch 6: What is an Index? |packtpub.com</t>
  </si>
  <si>
    <t>https://i.ytimg.com/vi/P35CTWgEpS0/maxresdefault.jpg</t>
  </si>
  <si>
    <t>XaJ8QiNReRc</t>
  </si>
  <si>
    <t>Learning ElasticSearch 6: Prep for Log Analysis |packtpub.com</t>
  </si>
  <si>
    <t>https://i.ytimg.com/vi/XaJ8QiNReRc/maxresdefault.jpg</t>
  </si>
  <si>
    <t>wI1eqftavs4</t>
  </si>
  <si>
    <t>Learning ElasticSearch 6: The Course Overview |packtpub.com</t>
  </si>
  <si>
    <t>https://i.ytimg.com/vi/wI1eqftavs4/maxresdefault.jpg</t>
  </si>
  <si>
    <t>fQe1DAlVR1Y</t>
  </si>
  <si>
    <t>2018-05-15T10:17:55Z</t>
  </si>
  <si>
    <t>15/5/18 10:17</t>
  </si>
  <si>
    <t>Python for Everyday Life: Libraries: Download Web Content to Your Local Host Using Req|packtpub.com</t>
  </si>
  <si>
    <t>This video tutorial has been taken from Python for Everyday Life. You can learn more and buy the full video course here [http://bit.ly/2ImQVML] Find us on Facebook -- http://www.facebook.com/Packtvideo Follow us on Twitter - http://www.twitter.com/packtvideo</t>
  </si>
  <si>
    <t>https://i.ytimg.com/vi/fQe1DAlVR1Y/maxresdefault.jpg</t>
  </si>
  <si>
    <t>ln7FXvYLHXA</t>
  </si>
  <si>
    <t>Python for Everyday Life: Libraries: Working with APIs|packtpub.com</t>
  </si>
  <si>
    <t>https://i.ytimg.com/vi/ln7FXvYLHXA/maxresdefault.jpg</t>
  </si>
  <si>
    <t>0hw5ub8eTUE</t>
  </si>
  <si>
    <t>2018-05-15T10:17:54Z</t>
  </si>
  <si>
    <t>Python for Everyday Life: Libraries: Reading and Showing Images with Pillow|packtpub.com</t>
  </si>
  <si>
    <t>https://i.ytimg.com/vi/0hw5ub8eTUE/maxresdefault.jpg</t>
  </si>
  <si>
    <t>40kdodWS_7E</t>
  </si>
  <si>
    <t>Python for Everyday Life: Libraries: Never Reinvent the Wheel|packtpub.com</t>
  </si>
  <si>
    <t>https://i.ytimg.com/vi/40kdodWS_7E/maxresdefault.jpg</t>
  </si>
  <si>
    <t>9WFiLZNPzUw</t>
  </si>
  <si>
    <t>Python for Everyday Life: Libraries: Logging|packtpub.com</t>
  </si>
  <si>
    <t>https://i.ytimg.com/vi/9WFiLZNPzUw/maxresdefault.jpg</t>
  </si>
  <si>
    <t>CsenNXGkZiw</t>
  </si>
  <si>
    <t>Python for Everyday Life: Libraries: Reading and Writing Files|packtpub.com</t>
  </si>
  <si>
    <t>https://i.ytimg.com/vi/CsenNXGkZiw/maxresdefault.jpg</t>
  </si>
  <si>
    <t>RstuRru2yGI</t>
  </si>
  <si>
    <t>Python for Everyday Life: The Course Overview |packtpub.com</t>
  </si>
  <si>
    <t>https://i.ytimg.com/vi/RstuRru2yGI/maxresdefault.jpg</t>
  </si>
  <si>
    <t>TM-l8mrWws8</t>
  </si>
  <si>
    <t>Python for Everyday Life: Libraries: Walking and Filtering Folder Contents|packtpub.com</t>
  </si>
  <si>
    <t>https://i.ytimg.com/vi/TM-l8mrWws8/maxresdefault.jpg</t>
  </si>
  <si>
    <t>OlG3_6ym8Pc</t>
  </si>
  <si>
    <t>2018-05-15T10:11:23Z</t>
  </si>
  <si>
    <t>15/5/18 10:11</t>
  </si>
  <si>
    <t>Network Programming with Go: Go Communication Primitives|packtpub.com</t>
  </si>
  <si>
    <t>This video tutorial has been taken from Network Programming with Go. You can learn more and buy the full video course here [http://bit.ly/2jVLWIh] Find us on Facebook -- http://www.facebook.com/Packtvideo Follow us on Twitter - http://www.twitter.com/packtvideo</t>
  </si>
  <si>
    <t>https://i.ytimg.com/vi/OlG3_6ym8Pc/maxresdefault.jpg</t>
  </si>
  <si>
    <t>ahTwv4HW0KM</t>
  </si>
  <si>
    <t>Network Programming with Go: The Course Overview |packtpub.com</t>
  </si>
  <si>
    <t>https://i.ytimg.com/vi/ahTwv4HW0KM/maxresdefault.jpg</t>
  </si>
  <si>
    <t>yW1ltZidh7g</t>
  </si>
  <si>
    <t>Network Programming with Go: A TCP Server with a Custom Protocol |packtpub.com</t>
  </si>
  <si>
    <t>https://i.ytimg.com/vi/yW1ltZidh7g/maxresdefault.jpg</t>
  </si>
  <si>
    <t>xWMS507dSNw</t>
  </si>
  <si>
    <t>2018-05-15T09:27:45Z</t>
  </si>
  <si>
    <t>15/5/18 9:27</t>
  </si>
  <si>
    <t>Hands-on GraphQL for Better RESTful Web Services: The Course Overview|packtpub.com</t>
  </si>
  <si>
    <t>This video tutorial has been taken from Hands-on GraphQL for Better RESTful Web Services. You can learn more and buy the full video course here [http://bit.ly/2Ij2K6I] Find us on Facebook -- http://www.facebook.com/Packtvideo Follow us on Twitter - http://www.twitter.com/packtvideo</t>
  </si>
  <si>
    <t>https://i.ytimg.com/vi/xWMS507dSNw/maxresdefault.jpg</t>
  </si>
  <si>
    <t>5WSNoeGv3Ak</t>
  </si>
  <si>
    <t>2018-05-15T07:55:44Z</t>
  </si>
  <si>
    <t>15/5/18 7:55</t>
  </si>
  <si>
    <t>Troubleshooting Python Machine Learning: The Course Overview|packtpub.com</t>
  </si>
  <si>
    <t>This video tutorial has been taken from Troubleshooting Python Machine Learning. You can learn more and buy the full video course here [http://bit.ly/2L1cioz] Find us on Facebook -- http://www.facebook.com/Packtvideo Follow us on Twitter - http://www.twitter.com/packtvideo</t>
  </si>
  <si>
    <t>https://i.ytimg.com/vi/5WSNoeGv3Ak/maxresdefault.jpg</t>
  </si>
  <si>
    <t>OcqIRhpzJ30</t>
  </si>
  <si>
    <t>Troubleshooting Python Machine Learning: Label Dimensions Original Feature after PCA|packtpub.com</t>
  </si>
  <si>
    <t>https://i.ytimg.com/vi/OcqIRhpzJ30/maxresdefault.jpg</t>
  </si>
  <si>
    <t>dQY8-7Q7ijM</t>
  </si>
  <si>
    <t>Troubleshooting Python Machine Learning: Extract Decision Tree Rules from scikit-learn|packtpub.com</t>
  </si>
  <si>
    <t>https://i.ytimg.com/vi/dQY8-7Q7ijM/maxresdefault.jpg</t>
  </si>
  <si>
    <t>oZiyAQzR300</t>
  </si>
  <si>
    <t>Troubleshooting Python Machine Learning: Find Most Imp Feature in Your Classifier|packtpub.com</t>
  </si>
  <si>
    <t>https://i.ytimg.com/vi/oZiyAQzR300/maxresdefault.jpg</t>
  </si>
  <si>
    <t>ymduWU3sj0g</t>
  </si>
  <si>
    <t>Troubleshooting Python Machine Learning: Visualize Outputs Over Two-Dimensions|packtpub.com</t>
  </si>
  <si>
    <t>https://i.ytimg.com/vi/ymduWU3sj0g/maxresdefault.jpg</t>
  </si>
  <si>
    <t>TEW5C-N3h4I</t>
  </si>
  <si>
    <t>2018-05-15T07:46:21Z</t>
  </si>
  <si>
    <t>15/5/18 7:46</t>
  </si>
  <si>
    <t>Learning MongoDB Deployments: Managing Mongo User Accounts|packtpub.com</t>
  </si>
  <si>
    <t>This video tutorial has been taken from Learning MongoDB Deployments. You can learn more and buy the full video course here [http://bit.ly/2Kr57Fd] Find us on Facebook -- http://www.facebook.com/Packtvideo Follow us on Twitter - http://www.twitter.com/packtvideo</t>
  </si>
  <si>
    <t>https://i.ytimg.com/vi/TEW5C-N3h4I/maxresdefault.jpg</t>
  </si>
  <si>
    <t>TlB-EnZ_TIo</t>
  </si>
  <si>
    <t>Learning MongoDB Deployments: The Course Overview|packtpub.com</t>
  </si>
  <si>
    <t>https://i.ytimg.com/vi/TlB-EnZ_TIo/maxresdefault.jpg</t>
  </si>
  <si>
    <t>U8Rhj7Sdfeg</t>
  </si>
  <si>
    <t>Learning MongoDB Deployments: Defining Deployment Environments &amp; What It Accommodates|packtpub.com</t>
  </si>
  <si>
    <t>https://i.ytimg.com/vi/U8Rhj7Sdfeg/maxresdefault.jpg</t>
  </si>
  <si>
    <t>fgQ1lrbe8z8</t>
  </si>
  <si>
    <t>Learning MongoDB Deployments: Discussion of /etc/mongod.conf|packtpub.com</t>
  </si>
  <si>
    <t>https://i.ytimg.com/vi/fgQ1lrbe8z8/maxresdefault.jpg</t>
  </si>
  <si>
    <t>41MYudj7KUc</t>
  </si>
  <si>
    <t>2018-05-15T07:39:29Z</t>
  </si>
  <si>
    <t>15/5/18 7:39</t>
  </si>
  <si>
    <t>Hands-on GraphQL for Better RESTful Web Services: Introduction to RESTful Routes|packtpub.com</t>
  </si>
  <si>
    <t>https://i.ytimg.com/vi/41MYudj7KUc/maxresdefault.jpg</t>
  </si>
  <si>
    <t>7EPgGQSrK-c</t>
  </si>
  <si>
    <t>https://i.ytimg.com/vi/7EPgGQSrK-c/maxresdefault.jpg</t>
  </si>
  <si>
    <t>GAI4X8aVDSc</t>
  </si>
  <si>
    <t>Hands-on GraphQL for Better RESTful Web Services: Caching &amp; Batching Your Data|packtpub.com</t>
  </si>
  <si>
    <t>https://i.ytimg.com/vi/GAI4X8aVDSc/maxresdefault.jpg</t>
  </si>
  <si>
    <t>ivMhv9B-blM</t>
  </si>
  <si>
    <t>Hands-on GraphQL for Better RESTful Web Services: Requests Validation|packtpub.com</t>
  </si>
  <si>
    <t>https://i.ytimg.com/vi/ivMhv9B-blM/maxresdefault.jpg</t>
  </si>
  <si>
    <t>ycCqo9hBuro</t>
  </si>
  <si>
    <t>Hands-on GraphQL for Better RESTful Web Services: Handling Authentication on Server|packtpub.com</t>
  </si>
  <si>
    <t>https://i.ytimg.com/vi/ycCqo9hBuro/maxresdefault.jpg</t>
  </si>
  <si>
    <t>z285zM8Ehps</t>
  </si>
  <si>
    <t>Hands-on GraphQL for Better RESTful Web Services: Choose GraphQL Client Alternatives|packtpub.com</t>
  </si>
  <si>
    <t>https://i.ytimg.com/vi/z285zM8Ehps/maxresdefault.jpg</t>
  </si>
  <si>
    <t>BUk7ialjhZM</t>
  </si>
  <si>
    <t>2018-05-15T07:32:32Z</t>
  </si>
  <si>
    <t>15/5/18 7:32</t>
  </si>
  <si>
    <t>Hands-on Background Services in Android: Best Practices for Implement Service|packtpub.com</t>
  </si>
  <si>
    <t>This video tutorial has been taken from Hands-on Background Services in Android. You can learn more and buy the full video course here [http://bit.ly/2KomdDq] Find us on Facebook -- http://www.facebook.com/Packtvideo Follow us on Twitter - http://www.twitter.com/packtvideo</t>
  </si>
  <si>
    <t>https://i.ytimg.com/vi/BUk7ialjhZM/maxresdefault.jpg</t>
  </si>
  <si>
    <t>4qm7ExLfr_g</t>
  </si>
  <si>
    <t>2018-05-15T07:32:30Z</t>
  </si>
  <si>
    <t>Hands-on Background Services in Android: Exploring Lifecycle of Started Service|packtpub.com</t>
  </si>
  <si>
    <t>https://i.ytimg.com/vi/4qm7ExLfr_g/maxresdefault.jpg</t>
  </si>
  <si>
    <t>61XeUveI3jA</t>
  </si>
  <si>
    <t>Hands-on Background Services in Android: Create &amp; Send Work Req to IntentService|packtpub.com</t>
  </si>
  <si>
    <t>https://i.ytimg.com/vi/61XeUveI3jA/maxresdefault.jpg</t>
  </si>
  <si>
    <t>BoRVfrMMjBs</t>
  </si>
  <si>
    <t>Hands-on Background Services in Android: Project Setup|packtpub.com</t>
  </si>
  <si>
    <t>https://i.ytimg.com/vi/BoRVfrMMjBs/maxresdefault.jpg</t>
  </si>
  <si>
    <t>O-c58P3abZY</t>
  </si>
  <si>
    <t>Hands-on Background Services in Android: Whatâ€™s New for Background Execution|packtpub.com</t>
  </si>
  <si>
    <t>https://i.ytimg.com/vi/O-c58P3abZY/maxresdefault.jpg</t>
  </si>
  <si>
    <t>RpV7UfeNUbo</t>
  </si>
  <si>
    <t>Hands-on Background Services in Android: The Course Overview |packtpub.com</t>
  </si>
  <si>
    <t>https://i.ytimg.com/vi/RpV7UfeNUbo/maxresdefault.jpg</t>
  </si>
  <si>
    <t>gdyvJKL7bXM</t>
  </si>
  <si>
    <t>Hands-on Background Services in Android: Why IntentService?|packtpub.com</t>
  </si>
  <si>
    <t>https://i.ytimg.com/vi/gdyvJKL7bXM/maxresdefault.jpg</t>
  </si>
  <si>
    <t>DjgoHrLSK6g</t>
  </si>
  <si>
    <t>2018-05-15T07:23:04Z</t>
  </si>
  <si>
    <t>15/5/18 7:23</t>
  </si>
  <si>
    <t>Data Visualization Projects in Python: Getting Started with Bokeh Python Library|packtpub.com</t>
  </si>
  <si>
    <t>This video tutorial has been taken from Data Visualization Projects in Python. You can learn more and buy the full video course here [http://bit.ly/2KqWJ8H] Find us on Facebook -- http://www.facebook.com/Packtvideo Follow us on Twitter - http://www.twitter.com/packtvideo</t>
  </si>
  <si>
    <t>https://i.ytimg.com/vi/DjgoHrLSK6g/maxresdefault.jpg</t>
  </si>
  <si>
    <t>R8sEFa8O8SM</t>
  </si>
  <si>
    <t>Data Visualization Projects in Python: The Course Overview|packtpub.com</t>
  </si>
  <si>
    <t>https://i.ytimg.com/vi/R8sEFa8O8SM/maxresdefault.jpg</t>
  </si>
  <si>
    <t>Ty1FRBciq1Y</t>
  </si>
  <si>
    <t>Data Visualization Projects in Python: Setting Up and Getting Started with NetworkX|packtpub.com</t>
  </si>
  <si>
    <t>https://i.ytimg.com/vi/Ty1FRBciq1Y/maxresdefault.jpg</t>
  </si>
  <si>
    <t>pt30nkGobR8</t>
  </si>
  <si>
    <t>Data Visualization Projects in Python: Getting Started with Dash|packtpub.com</t>
  </si>
  <si>
    <t>https://i.ytimg.com/vi/pt30nkGobR8/maxresdefault.jpg</t>
  </si>
  <si>
    <t>8aCAn0RYslY</t>
  </si>
  <si>
    <t>2018-05-15T07:14:30Z</t>
  </si>
  <si>
    <t>15/5/18 7:14</t>
  </si>
  <si>
    <t>Application Development with Advanced Ember: The Course Overview|packtpub.com</t>
  </si>
  <si>
    <t>This video tutorial has been taken from Application Development with Advanced Ember. You can learn more and buy the full video course here [http://bit.ly/2GfCEjf] Find us on Facebook -- http://www.facebook.com/Packtvideo Follow us on Twitter - http://www.twitter.com/packtvideo</t>
  </si>
  <si>
    <t>https://i.ytimg.com/vi/8aCAn0RYslY/maxresdefault.jpg</t>
  </si>
  <si>
    <t>uLmF6GohU2E</t>
  </si>
  <si>
    <t>2018-05-15T06:19:34Z</t>
  </si>
  <si>
    <t>15/5/18 6:19</t>
  </si>
  <si>
    <t>Application Development with Advanced Ember: Creating Add-ons|packtpub.com</t>
  </si>
  <si>
    <t>https://i.ytimg.com/vi/uLmF6GohU2E/maxresdefault.jpg</t>
  </si>
  <si>
    <t>NkUNtFT8B6k</t>
  </si>
  <si>
    <t>2018-05-15T06:18:55Z</t>
  </si>
  <si>
    <t>15/5/18 6:18</t>
  </si>
  <si>
    <t>Application Development with Advanced Ember: Nested Routes|packtpub.com</t>
  </si>
  <si>
    <t>https://i.ytimg.com/vi/NkUNtFT8B6k/maxresdefault.jpg</t>
  </si>
  <si>
    <t>xGqte7Ra-vs</t>
  </si>
  <si>
    <t>2018-05-15T06:18:09Z</t>
  </si>
  <si>
    <t>https://i.ytimg.com/vi/xGqte7Ra-vs/maxresdefault.jpg</t>
  </si>
  <si>
    <t>Ana3MQrvlDo</t>
  </si>
  <si>
    <t>2018-05-15T06:16:38Z</t>
  </si>
  <si>
    <t>15/5/18 6:16</t>
  </si>
  <si>
    <t>Application Development with Advanced Ember: Embedded Applications|packtpub.com</t>
  </si>
  <si>
    <t>https://i.ytimg.com/vi/Ana3MQrvlDo/maxresdefault.jpg</t>
  </si>
  <si>
    <t>PG-iGujkPSk</t>
  </si>
  <si>
    <t>2018-05-15T06:06:59Z</t>
  </si>
  <si>
    <t>15/5/18 6:06</t>
  </si>
  <si>
    <t>Introduction to Internet of Things: Sending Alerts Through Cayenne|packtpub.com</t>
  </si>
  <si>
    <t>This video tutorial has been taken from Introduction to Internet of Things. You can learn more and buy the full video course here [http://bit.ly/2wMR22C] Find us on Facebook -- http://www.facebook.com/Packtvideo Follow us on Twitter - http://www.twitter.com/packtvideo</t>
  </si>
  <si>
    <t>https://i.ytimg.com/vi/PG-iGujkPSk/maxresdefault.jpg</t>
  </si>
  <si>
    <t>7kWS9U6OuNE</t>
  </si>
  <si>
    <t>2018-05-15T06:06:58Z</t>
  </si>
  <si>
    <t>Introduction to Internet of Things: A Relook at Joy Global Case Study|packtpub.com</t>
  </si>
  <si>
    <t>https://i.ytimg.com/vi/7kWS9U6OuNE/maxresdefault.jpg</t>
  </si>
  <si>
    <t>92qJjoLLH2Q</t>
  </si>
  <si>
    <t>Introduction to Internet of Things: The Course Overview |packtpub.com</t>
  </si>
  <si>
    <t>https://i.ytimg.com/vi/92qJjoLLH2Q/maxresdefault.jpg</t>
  </si>
  <si>
    <t>HnGn50jengY</t>
  </si>
  <si>
    <t>Introduction to Internet of Things: Getting Started with Cayenne|packtpub.com</t>
  </si>
  <si>
    <t>https://i.ytimg.com/vi/HnGn50jengY/maxresdefault.jpg</t>
  </si>
  <si>
    <t>ZVN909S8iWw</t>
  </si>
  <si>
    <t>Introduction to Internet of Things: Introduction to the SparkFun ESP8266 Thing|packtpub.com</t>
  </si>
  <si>
    <t>https://i.ytimg.com/vi/ZVN909S8iWw/maxresdefault.jpg</t>
  </si>
  <si>
    <t>uIoIyQs4OzM</t>
  </si>
  <si>
    <t>2018-05-15T06:01:27Z</t>
  </si>
  <si>
    <t>15/5/18 6:01</t>
  </si>
  <si>
    <t>Publishing Your Application with React Native: Example App â€“ a Case Study|packtpub.com</t>
  </si>
  <si>
    <t>This video tutorial has been taken from Publishing Your Application with React Native. You can learn more and buy the full video course here [http://bit.ly/2wIESIl] Find us on Facebook -- http://www.facebook.com/Packtvideo Follow us on Twitter - http://www.twitter.com/packtvideo</t>
  </si>
  <si>
    <t>https://i.ytimg.com/vi/uIoIyQs4OzM/maxresdefault.jpg</t>
  </si>
  <si>
    <t>2YKXNTY78L0</t>
  </si>
  <si>
    <t>2018-05-15T06:01:24Z</t>
  </si>
  <si>
    <t>Publishing Your Application with React Native: Installing Redux-Saga|packtpub.com</t>
  </si>
  <si>
    <t>https://i.ytimg.com/vi/2YKXNTY78L0/maxresdefault.jpg</t>
  </si>
  <si>
    <t>F9EoqY2INSo</t>
  </si>
  <si>
    <t>Publishing Your Application with React Native: Intro to Animations in React Native|packtpub.com</t>
  </si>
  <si>
    <t>https://i.ytimg.com/vi/F9EoqY2INSo/maxresdefault.jpg</t>
  </si>
  <si>
    <t>UwVGoYMJgHo</t>
  </si>
  <si>
    <t>Publishing Your Application with React Native: Installing React Navigation|packtpub.com</t>
  </si>
  <si>
    <t>https://i.ytimg.com/vi/UwVGoYMJgHo/maxresdefault.jpg</t>
  </si>
  <si>
    <t>g3494_rwiec</t>
  </si>
  <si>
    <t>Publishing Your Application with React Native: The Course Overview |packtpub.com</t>
  </si>
  <si>
    <t>https://i.ytimg.com/vi/g3494_rwiec/maxresdefault.jpg</t>
  </si>
  <si>
    <t>4QzwJ8LXu4k</t>
  </si>
  <si>
    <t>2018-05-15T05:55:35Z</t>
  </si>
  <si>
    <t>15/5/18 5:55</t>
  </si>
  <si>
    <t>Visitor Insights and Social Media Analytics in R: Revenue Versus Revenue by Source|packtpub.com</t>
  </si>
  <si>
    <t>This video tutorial has been taken from Visitor Insights and Social Media Analytics in R. You can learn more and buy the full video course here [http://bit.ly/2IiZ8Bw] Find us on Facebook -- http://www.facebook.com/Packtvideo Follow us on Twitter - http://www.twitter.com/packtvideo</t>
  </si>
  <si>
    <t>https://i.ytimg.com/vi/4QzwJ8LXu4k/maxresdefault.jpg</t>
  </si>
  <si>
    <t>O_we-sIcxNE</t>
  </si>
  <si>
    <t>Visitor Insights and Social Media Analytics in R: The Course Overview|packtpub.com</t>
  </si>
  <si>
    <t>https://i.ytimg.com/vi/O_we-sIcxNE/maxresdefault.jpg</t>
  </si>
  <si>
    <t>lMIdCC1o7Bk</t>
  </si>
  <si>
    <t>Visitor Insights and Social Media Analytics in R: How to Design Effective Marketing|packtpub.com</t>
  </si>
  <si>
    <t>https://i.ytimg.com/vi/lMIdCC1o7Bk/maxresdefault.jpg</t>
  </si>
  <si>
    <t>yU0Boxifnxc</t>
  </si>
  <si>
    <t>Visitor Insights and Social Media Analytics in R: Measure Visitor Loyalty by Email|packtpub.com</t>
  </si>
  <si>
    <t>https://i.ytimg.com/vi/yU0Boxifnxc/maxresdefault.jpg</t>
  </si>
  <si>
    <t>RF1rYo_dwEw</t>
  </si>
  <si>
    <t>2018-05-15T05:55:34Z</t>
  </si>
  <si>
    <t>Visitor Insights and Social Media Analytics in R: Understand Social Media vs Web|packtpub.com</t>
  </si>
  <si>
    <t>https://i.ytimg.com/vi/RF1rYo_dwEw/maxresdefault.jpg</t>
  </si>
  <si>
    <t>QZ8CqWvh2NA</t>
  </si>
  <si>
    <t>2018-05-15T05:46:26Z</t>
  </si>
  <si>
    <t>15/5/18 5:46</t>
  </si>
  <si>
    <t>Object Detection and Recognition Using Deep Learning in OpenCV: The Course Overview|packtpub.com</t>
  </si>
  <si>
    <t>This video tutorial has been taken from Object Detection and Recognition Using Deep Learning in OpenCV. You can learn more and buy the full video course here [http://bit.ly/2IiElSL] Find us on Facebook -- http://www.facebook.com/Packtvideo Follow us on Twitter - http://www.twitter.com/packtvideo</t>
  </si>
  <si>
    <t>https://i.ytimg.com/vi/QZ8CqWvh2NA/maxresdefault.jpg</t>
  </si>
  <si>
    <t>_u4_MuYlN3Q</t>
  </si>
  <si>
    <t>Object Detection and Recognition Using Deep Learning in OpenCV: Pbm Def Dataset|packtpub.com</t>
  </si>
  <si>
    <t>https://i.ytimg.com/vi/_u4_MuYlN3Q/maxresdefault.jpg</t>
  </si>
  <si>
    <t>pKb4Nf5SeIc</t>
  </si>
  <si>
    <t>Object Detection and Recognition Using Deep Learning in OpenCV: Get Started Neural N/T|packtpub.com</t>
  </si>
  <si>
    <t>https://i.ytimg.com/vi/pKb4Nf5SeIc/maxresdefault.jpg</t>
  </si>
  <si>
    <t>vB4eBZDuDd0</t>
  </si>
  <si>
    <t>Object Detection and Recognition Using Deep Learning in OpenCV: Working with Obj Recogn|packtpub.com</t>
  </si>
  <si>
    <t>https://i.ytimg.com/vi/vB4eBZDuDd0/maxresdefault.jpg</t>
  </si>
  <si>
    <t>y78lXnDdYag</t>
  </si>
  <si>
    <t>Object Detection and Recognition Using Deep Learning in OpenCV: Define Pbm Statement|packtpub.com</t>
  </si>
  <si>
    <t>https://i.ytimg.com/vi/y78lXnDdYag/maxresdefault.jpg</t>
  </si>
  <si>
    <t>kMMGiaiESn4</t>
  </si>
  <si>
    <t>2018-05-14T12:24:26Z</t>
  </si>
  <si>
    <t>14/5/18 12:24</t>
  </si>
  <si>
    <t>Hands On Functional Kotlin: The Course Overview | packtpub.com</t>
  </si>
  <si>
    <t>This video tutorial has been taken from Hands On Functional Kotlin. You can learn more and buy the full video course here [http://bit.ly/2wBRLnx] Find us on Facebook -- http://www.facebook.com/Packtvideo Follow us on Twitter - http://www.twitter.com/packtvideo</t>
  </si>
  <si>
    <t>https://i.ytimg.com/vi/kMMGiaiESn4/maxresdefault.jpg</t>
  </si>
  <si>
    <t>RnjVsVhzEBc</t>
  </si>
  <si>
    <t>2018-05-14T11:32:13Z</t>
  </si>
  <si>
    <t>14/5/18 11:32</t>
  </si>
  <si>
    <t>Next Generation Natural Language Processing with Python: Working with Vector Space|packtpub.com</t>
  </si>
  <si>
    <t>This video tutorial has been taken from Next Generation Natural Language Processing with Python. You can learn more and buy the full video course here [http://bit.ly/2Ij6LYH] Find us on Facebook -- http://www.facebook.com/Packtvideo Follow us on Twitter - http://www.twitter.com/packtvideo</t>
  </si>
  <si>
    <t>https://i.ytimg.com/vi/RnjVsVhzEBc/maxresdefault.jpg</t>
  </si>
  <si>
    <t>8NQOwdciEIU</t>
  </si>
  <si>
    <t>2018-05-14T11:27:13Z</t>
  </si>
  <si>
    <t>14/5/18 11:27</t>
  </si>
  <si>
    <t>Deep Learning Architectures and Applications: SimpleRNN Cells and RNN Topologies|packtpub.com</t>
  </si>
  <si>
    <t>This video tutorial has been taken from Deep Learning Architectures and Applications. You can learn more and buy the full video course here [http://bit.ly/2jWpeQk] Find us on Facebook -- http://www.facebook.com/Packtvideo Follow us on Twitter - http://www.twitter.com/packtvideo</t>
  </si>
  <si>
    <t>https://i.ytimg.com/vi/8NQOwdciEIU/maxresdefault.jpg</t>
  </si>
  <si>
    <t>XkD6NdccfPQ</t>
  </si>
  <si>
    <t>Deep Learning Architectures and Applications: The Course Overview |packtpub.com</t>
  </si>
  <si>
    <t>https://i.ytimg.com/vi/XkD6NdccfPQ/maxresdefault.jpg</t>
  </si>
  <si>
    <t>h1opp9UpwAQ</t>
  </si>
  <si>
    <t>Deep Learning Architectures and Applications: WaveNet|packtpub.com</t>
  </si>
  <si>
    <t>https://i.ytimg.com/vi/h1opp9UpwAQ/maxresdefault.jpg</t>
  </si>
  <si>
    <t>2018-05-14T11:24:40Z</t>
  </si>
  <si>
    <t>14/5/18 11:24</t>
  </si>
  <si>
    <t>TensorFlow for Neural Network Solutions: Implementing Unit Tests|packtpub.com</t>
  </si>
  <si>
    <t>This video tutorial has been taken from TensorFlow for Neural Network Solutions. You can learn more and buy the full video course here [http://bit.ly/2Ifdhnd] Find us on Facebook -- http://www.facebook.com/Packtvideo Follow us on Twitter - http://www.twitter.com/packtvideo</t>
  </si>
  <si>
    <t>https://i.ytimg.com/vi/-YfhVuS6icU/maxresdefault.jpg</t>
  </si>
  <si>
    <t>0OZQ0Ey1Xbw</t>
  </si>
  <si>
    <t>TensorFlow for Neural Network Solutions: Implementing a Simpler CNN|packtpub.com</t>
  </si>
  <si>
    <t>https://i.ytimg.com/vi/0OZQ0Ey1Xbw/maxresdefault.jpg</t>
  </si>
  <si>
    <t>AyshFPORo7c</t>
  </si>
  <si>
    <t>TensorFlow for Neural Network Solutions: Working with Bag-of-Words|packtpub.com</t>
  </si>
  <si>
    <t>https://i.ytimg.com/vi/AyshFPORo7c/maxresdefault.jpg</t>
  </si>
  <si>
    <t>BYqQE9QIoVU</t>
  </si>
  <si>
    <t>TensorFlow for Neural Network Solutions: Implementing RNN for Spam Prediction|packtpub.com</t>
  </si>
  <si>
    <t>https://i.ytimg.com/vi/BYqQE9QIoVU/maxresdefault.jpg</t>
  </si>
  <si>
    <t>Hm7-rHUER64</t>
  </si>
  <si>
    <t>TensorFlow for Neural Network Solutions: Visualizing Graphs in TensorBoard|packtpub.com</t>
  </si>
  <si>
    <t>https://i.ytimg.com/vi/Hm7-rHUER64/maxresdefault.jpg</t>
  </si>
  <si>
    <t>0pzIWPaE6V8</t>
  </si>
  <si>
    <t>2018-05-14T11:24:39Z</t>
  </si>
  <si>
    <t>TensorFlow for Neural Network Solutions: The Course Overview|packtpub.com</t>
  </si>
  <si>
    <t>https://i.ytimg.com/vi/0pzIWPaE6V8/maxresdefault.jpg</t>
  </si>
  <si>
    <t>OqwetSZa74s</t>
  </si>
  <si>
    <t>2018-05-14T11:20:09Z</t>
  </si>
  <si>
    <t>14/5/18 11:20</t>
  </si>
  <si>
    <t>Building a Reddit Clone with Twitter Bootstrap: The Course Overview|packtpub.com</t>
  </si>
  <si>
    <t>This video tutorial has been taken from Building a Reddit Clone with Twitter Bootstrap. You can learn more and buy the full video course here [http://bit.ly/2jVpQWb] Find us on Facebook -- http://www.facebook.com/Packtvideo Follow us on Twitter - http://www.twitter.com/packtvideo</t>
  </si>
  <si>
    <t>https://i.ytimg.com/vi/OqwetSZa74s/maxresdefault.jpg</t>
  </si>
  <si>
    <t>PBuBSkyHPm4</t>
  </si>
  <si>
    <t>Building a Reddit Clone with Twitter Bootstrap: Revisiting Events |packtpub.com</t>
  </si>
  <si>
    <t>https://i.ytimg.com/vi/PBuBSkyHPm4/maxresdefault.jpg</t>
  </si>
  <si>
    <t>Yvm34RDl2B8</t>
  </si>
  <si>
    <t>Building a Reddit Clone with Twitter Bootstrap: Designing Layout in CSS from Scratch|packtpub.com</t>
  </si>
  <si>
    <t>https://i.ytimg.com/vi/Yvm34RDl2B8/maxresdefault.jpg</t>
  </si>
  <si>
    <t>b5tnd9ZDWJI</t>
  </si>
  <si>
    <t>Building a Reddit Clone with Twitter Bootstrap: What Are AJAX Calls?|packtpub.com</t>
  </si>
  <si>
    <t>https://i.ytimg.com/vi/b5tnd9ZDWJI/maxresdefault.jpg</t>
  </si>
  <si>
    <t>DDL2nhRgOjY</t>
  </si>
  <si>
    <t>2018-05-14T11:17:11Z</t>
  </si>
  <si>
    <t>14/5/18 11:17</t>
  </si>
  <si>
    <t>Practical AWS Networking: Configuring Amazon Route 53|packtpub.com</t>
  </si>
  <si>
    <t>This video tutorial has been taken from Practical AWS Networking. You can learn more and buy the full video course here [http://bit.ly/2rKOQ6m] Find us on Facebook -- http://www.facebook.com/Packtvideo Follow us on Twitter - http://www.twitter.com/packtvideo</t>
  </si>
  <si>
    <t>https://i.ytimg.com/vi/DDL2nhRgOjY/maxresdefault.jpg</t>
  </si>
  <si>
    <t>M7V2pVtxmRc</t>
  </si>
  <si>
    <t>Practical AWS Networking: Identity and Access Management|packtpub.com</t>
  </si>
  <si>
    <t>https://i.ytimg.com/vi/M7V2pVtxmRc/maxresdefault.jpg</t>
  </si>
  <si>
    <t>fUGKHfrIta8</t>
  </si>
  <si>
    <t>Practical AWS Networking: Introduction to AWS Direct Connect|packtpub.com</t>
  </si>
  <si>
    <t>https://i.ytimg.com/vi/fUGKHfrIta8/maxresdefault.jpg</t>
  </si>
  <si>
    <t>4Ag1WhOjCHs</t>
  </si>
  <si>
    <t>2018-05-14T11:17:10Z</t>
  </si>
  <si>
    <t>Practical AWS Networking: An Overview and Setup|packtpub.com</t>
  </si>
  <si>
    <t>https://i.ytimg.com/vi/4Ag1WhOjCHs/maxresdefault.jpg</t>
  </si>
  <si>
    <t>EChqctVrAlw</t>
  </si>
  <si>
    <t>Practical AWS Networking: Creating and Configuring ELB|packtpub.com</t>
  </si>
  <si>
    <t>https://i.ytimg.com/vi/EChqctVrAlw/maxresdefault.jpg</t>
  </si>
  <si>
    <t>SHVMDl_hAUo</t>
  </si>
  <si>
    <t>Practical AWS Networking: Creating VPC Using a Wizard|packtpub.com</t>
  </si>
  <si>
    <t>https://i.ytimg.com/vi/SHVMDl_hAUo/maxresdefault.jpg</t>
  </si>
  <si>
    <t>xyIhr1s63n0</t>
  </si>
  <si>
    <t>2018-05-14T11:17:09Z</t>
  </si>
  <si>
    <t>Practical AWS Networking: The Course Overview |packtpub.com</t>
  </si>
  <si>
    <t>https://i.ytimg.com/vi/xyIhr1s63n0/maxresdefault.jpg</t>
  </si>
  <si>
    <t>aZjk3avQJGQ</t>
  </si>
  <si>
    <t>2018-05-14T11:17:08Z</t>
  </si>
  <si>
    <t>Next Generation Natural Language Processing with Python: The Course Overview |packtpub.com</t>
  </si>
  <si>
    <t>https://i.ytimg.com/vi/aZjk3avQJGQ/maxresdefault.jpg</t>
  </si>
  <si>
    <t>6IhsYJv4jj4</t>
  </si>
  <si>
    <t>2018-05-14T11:17:07Z</t>
  </si>
  <si>
    <t>Next Generation Natural Language Processing with Python: Find Structure in Text Corpus|packtpub.com</t>
  </si>
  <si>
    <t>https://i.ytimg.com/vi/6IhsYJv4jj4/maxresdefault.jpg</t>
  </si>
  <si>
    <t>VnLgZQtr7Zk</t>
  </si>
  <si>
    <t>Next Generation Natural Language Processing with Python: Find &amp; Loading Spam SMS Data|packtpub.com</t>
  </si>
  <si>
    <t>https://i.ytimg.com/vi/VnLgZQtr7Zk/maxresdefault.jpg</t>
  </si>
  <si>
    <t>eTcuxe4_tZk</t>
  </si>
  <si>
    <t>Next Generation Natural Language Processing with Python: Understand Text as Noisy Data|packtpub.com</t>
  </si>
  <si>
    <t>https://i.ytimg.com/vi/eTcuxe4_tZk/maxresdefault.jpg</t>
  </si>
  <si>
    <t>yUmMWQIUTfQ</t>
  </si>
  <si>
    <t>Next Generation Natural Language Processing with Python: Supervised Learning Refresher|packtpub.com</t>
  </si>
  <si>
    <t>https://i.ytimg.com/vi/yUmMWQIUTfQ/maxresdefault.jpg</t>
  </si>
  <si>
    <t>5qpt7MhWES0</t>
  </si>
  <si>
    <t>2018-05-14T10:38:04Z</t>
  </si>
  <si>
    <t>14/5/18 10:38</t>
  </si>
  <si>
    <t>Jira 7 Essentials: Overview of Portfolio|packtpub.com</t>
  </si>
  <si>
    <t>This video tutorial has been taken from Jira 7 Essentials. You can learn more and buy the full video course here [http://bit.ly/2GcXm3c] Find us on Facebook -- http://www.facebook.com/Packtvideo Follow us on Twitter - http://www.twitter.com/packtvideo</t>
  </si>
  <si>
    <t>https://i.ytimg.com/vi/5qpt7MhWES0/maxresdefault.jpg</t>
  </si>
  <si>
    <t>EprShKL82aw</t>
  </si>
  <si>
    <t>2018-05-14T10:38:03Z</t>
  </si>
  <si>
    <t>Jira 7 Essentials: How to Use Jira for Development Projects?|packtpub.com</t>
  </si>
  <si>
    <t>https://i.ytimg.com/vi/EprShKL82aw/maxresdefault.jpg</t>
  </si>
  <si>
    <t>RH_vWUipVBo</t>
  </si>
  <si>
    <t>Jira 7 Essentials: Using Issue Navigator and Basic Search|packtpub.com</t>
  </si>
  <si>
    <t>https://i.ytimg.com/vi/RH_vWUipVBo/maxresdefault.jpg</t>
  </si>
  <si>
    <t>aCDtCU-uj_k</t>
  </si>
  <si>
    <t>Jira 7 Essentials: Overview of Helpdesk|packtpub.com</t>
  </si>
  <si>
    <t>https://i.ytimg.com/vi/aCDtCU-uj_k/maxresdefault.jpg</t>
  </si>
  <si>
    <t>hPEXWVOi96Y</t>
  </si>
  <si>
    <t>Jira 7 Essentials: Creating Your First Project in Jira|packtpub.com</t>
  </si>
  <si>
    <t>https://i.ytimg.com/vi/hPEXWVOi96Y/maxresdefault.jpg</t>
  </si>
  <si>
    <t>ikixn4cuWSY</t>
  </si>
  <si>
    <t>Jira 7 Essentials: The Course Overview|packtpub.com</t>
  </si>
  <si>
    <t>https://i.ytimg.com/vi/ikixn4cuWSY/maxresdefault.jpg</t>
  </si>
  <si>
    <t>ilR3qU8fSWk</t>
  </si>
  <si>
    <t>Jira 7 Essentials: Planning Your Jira Installation|packtpub.com</t>
  </si>
  <si>
    <t>https://i.ytimg.com/vi/ilR3qU8fSWk/maxresdefault.jpg</t>
  </si>
  <si>
    <t>8YGB856yOOE</t>
  </si>
  <si>
    <t>2018-05-14T10:31:37Z</t>
  </si>
  <si>
    <t>14/5/18 10:31</t>
  </si>
  <si>
    <t>Advanced Web Development with Django: Why Testing Matters|packtpub.com</t>
  </si>
  <si>
    <t>This video tutorial has been taken from Advanced Web Development with Django. You can learn more and buy the full video course here [http://bit.ly/2Ii4FrX] Find us on Facebook -- http://www.facebook.com/Packtvideo Follow us on Twitter - http://www.twitter.com/packtvideo</t>
  </si>
  <si>
    <t>https://i.ytimg.com/vi/8YGB856yOOE/maxresdefault.jpg</t>
  </si>
  <si>
    <t>D0zH05lNLUo</t>
  </si>
  <si>
    <t>Advanced Web Development with Django: Security in Django|packtpub.com</t>
  </si>
  <si>
    <t>https://i.ytimg.com/vi/D0zH05lNLUo/maxresdefault.jpg</t>
  </si>
  <si>
    <t>QWWaqqPa6LU</t>
  </si>
  <si>
    <t>Advanced Web Development with Django: Pipenv the New PIP|packtpub.com</t>
  </si>
  <si>
    <t>https://i.ytimg.com/vi/QWWaqqPa6LU/maxresdefault.jpg</t>
  </si>
  <si>
    <t>ao3pyee8oao</t>
  </si>
  <si>
    <t>Advanced Web Development with Django: Introduction to GraphQL|packtpub.com</t>
  </si>
  <si>
    <t>https://i.ytimg.com/vi/ao3pyee8oao/maxresdefault.jpg</t>
  </si>
  <si>
    <t>dQk3IPiq9t8</t>
  </si>
  <si>
    <t>2018-05-14T10:31:36Z</t>
  </si>
  <si>
    <t>Advanced Web Development with Django: The Course Overview|packtpub.com</t>
  </si>
  <si>
    <t>https://i.ytimg.com/vi/dQk3IPiq9t8/maxresdefault.jpg</t>
  </si>
  <si>
    <t>uaVbStgRluY</t>
  </si>
  <si>
    <t>Advanced Web Development with Django: Using Django Rest Frame to Scaffold|packtpub.com</t>
  </si>
  <si>
    <t>https://i.ytimg.com/vi/uaVbStgRluY/maxresdefault.jpg</t>
  </si>
  <si>
    <t>4eJQcbn2d7Q</t>
  </si>
  <si>
    <t>2018-05-14T10:18:48Z</t>
  </si>
  <si>
    <t>14/5/18 10:18</t>
  </si>
  <si>
    <t>Learn C# in 7 days: Inheritance |packtpub.com</t>
  </si>
  <si>
    <t>This video tutorial has been taken from Learn C# in 7 days. You can learn more and buy the full video course here [http://bit.ly/2Gebzgf] Find us on Facebook -- http://www.facebook.com/Packtvideo Follow us on Twitter - http://www.twitter.com/packtvideo</t>
  </si>
  <si>
    <t>https://i.ytimg.com/vi/4eJQcbn2d7Q/maxresdefault.jpg</t>
  </si>
  <si>
    <t>6Uz59cUjj6Q</t>
  </si>
  <si>
    <t>Learn C# in 7 days: Understanding Collection Classes and Their Usage|packtpub.com</t>
  </si>
  <si>
    <t>https://i.ytimg.com/vi/6Uz59cUjj6Q/maxresdefault.jpg</t>
  </si>
  <si>
    <t>svuSIEu2dbk</t>
  </si>
  <si>
    <t>Learn C# in 7 days: ArrayList|packtpub.com</t>
  </si>
  <si>
    <t>https://i.ytimg.com/vi/svuSIEu2dbk/maxresdefault.jpg</t>
  </si>
  <si>
    <t>NGwkC7ORJWY</t>
  </si>
  <si>
    <t>2018-05-14T10:18:46Z</t>
  </si>
  <si>
    <t>Learn C# in 7 days: Declarative, Expression, and Selection Statement|packtpub.com</t>
  </si>
  <si>
    <t>https://i.ytimg.com/vi/NGwkC7ORJWY/maxresdefault.jpg</t>
  </si>
  <si>
    <t>lIWS5RE-_Q0</t>
  </si>
  <si>
    <t>Learn C# in 7 days: The Course Overview|packtpub.com</t>
  </si>
  <si>
    <t>https://i.ytimg.com/vi/lIWS5RE-_Q0/maxresdefault.jpg</t>
  </si>
  <si>
    <t>mfZmQUvzxLA</t>
  </si>
  <si>
    <t>Learn C# in 7 days: Modifiers|packtpub.com</t>
  </si>
  <si>
    <t>https://i.ytimg.com/vi/mfZmQUvzxLA/maxresdefault.jpg</t>
  </si>
  <si>
    <t>u3u8rITMaOU</t>
  </si>
  <si>
    <t>Learn C# in 7 days: What Is Reflection? |packtpub.com</t>
  </si>
  <si>
    <t>https://i.ytimg.com/vi/u3u8rITMaOU/maxresdefault.jpg</t>
  </si>
  <si>
    <t>x5-RPL5x7nw</t>
  </si>
  <si>
    <t>Learn C# in 7 days: Tuples|packtpub.com</t>
  </si>
  <si>
    <t>https://i.ytimg.com/vi/x5-RPL5x7nw/maxresdefault.jpg</t>
  </si>
  <si>
    <t>xmJCmp7f0GY</t>
  </si>
  <si>
    <t>Learn C# in 7 days: Understanding a Typical C# Program|packtpub.com</t>
  </si>
  <si>
    <t>https://i.ytimg.com/vi/xmJCmp7f0GY/maxresdefault.jpg</t>
  </si>
  <si>
    <t>D5nOn4hMSGs</t>
  </si>
  <si>
    <t>2018-05-14T10:10:25Z</t>
  </si>
  <si>
    <t>14/5/18 10:10</t>
  </si>
  <si>
    <t>Advanced Artificial Intelligence Projects with Python: How Reinforcement Learn Works?|packtpub.com</t>
  </si>
  <si>
    <t>This video tutorial has been taken from Advanced Artificial Intelligence Projects with Python. You can learn more and buy the full video course here [http://bit.ly/2Ih9zFz] Find us on Facebook -- http://www.facebook.com/Packtvideo Follow us on Twitter - http://www.twitter.com/packtvideo</t>
  </si>
  <si>
    <t>https://i.ytimg.com/vi/D5nOn4hMSGs/maxresdefault.jpg</t>
  </si>
  <si>
    <t>LUQL4lZN5kA</t>
  </si>
  <si>
    <t>2018-05-14T10:10:01Z</t>
  </si>
  <si>
    <t>Advanced Artificial Intelligence Projects with Python: The Course Overview|packtpub.com</t>
  </si>
  <si>
    <t>https://i.ytimg.com/vi/LUQL4lZN5kA/maxresdefault.jpg</t>
  </si>
  <si>
    <t>heYoiPaxV20</t>
  </si>
  <si>
    <t>Advanced Artificial Intelligence Projects with Python: How Genetic Algorithms Work?|packtpub.com</t>
  </si>
  <si>
    <t>https://i.ytimg.com/vi/heYoiPaxV20/maxresdefault.jpg</t>
  </si>
  <si>
    <t>T36QnYIkQZM</t>
  </si>
  <si>
    <t>2018-05-14T09:58:50Z</t>
  </si>
  <si>
    <t>14/5/18 9:58</t>
  </si>
  <si>
    <t>Building Professional Android Applications: Creating Intro Tutorial with ViewPager|packtpub.com</t>
  </si>
  <si>
    <t>This video tutorial has been taken from Building Professional Android Applications. You can learn more and buy the full video course here [http://bit.ly/2IBTvBL] Find us on Facebook -- http://www.facebook.com/Packtvideo Follow us on Twitter - http://www.twitter.com/packtvideo</t>
  </si>
  <si>
    <t>https://i.ytimg.com/vi/T36QnYIkQZM/maxresdefault.jpg</t>
  </si>
  <si>
    <t>AjDX-xY-nEQ</t>
  </si>
  <si>
    <t>2018-05-14T09:58:49Z</t>
  </si>
  <si>
    <t>Building Professional Android Applications: The Course Overview|packtpub.com</t>
  </si>
  <si>
    <t>https://i.ytimg.com/vi/AjDX-xY-nEQ/maxresdefault.jpg</t>
  </si>
  <si>
    <t>JZ1xsUBb-qk</t>
  </si>
  <si>
    <t>Building Professional Android Applications: SQLite and Frameworks|packtpub.com</t>
  </si>
  <si>
    <t>https://i.ytimg.com/vi/JZ1xsUBb-qk/maxresdefault.jpg</t>
  </si>
  <si>
    <t>iazFNgOiI7I</t>
  </si>
  <si>
    <t>Building Professional Android Applications: Big O Notation|packtpub.com</t>
  </si>
  <si>
    <t>https://i.ytimg.com/vi/iazFNgOiI7I/maxresdefault.jpg</t>
  </si>
  <si>
    <t>45QcnH817vg</t>
  </si>
  <si>
    <t>2018-05-14T09:16:09Z</t>
  </si>
  <si>
    <t>14/5/18 9:16</t>
  </si>
  <si>
    <t>Advanced Machine Learning with Spark 2.x: The Course Overview|packtpub.com</t>
  </si>
  <si>
    <t>This video tutorial has been taken from Advanced Machine Learning with Spark 2.x. You can learn more and buy the full video course here [http://bit.ly/2wDJ0cz] Find us on Facebook -- http://www.facebook.com/Packtvideo Follow us on Twitter - http://www.twitter.com/packtvideo</t>
  </si>
  <si>
    <t>https://i.ytimg.com/vi/45QcnH817vg/maxresdefault.jpg</t>
  </si>
  <si>
    <t>7vtPLjxVrJ4</t>
  </si>
  <si>
    <t>Advanced Machine Learning with Spark 2.x: Feature Engineering|packtpub.com</t>
  </si>
  <si>
    <t>https://i.ytimg.com/vi/7vtPLjxVrJ4/maxresdefault.jpg</t>
  </si>
  <si>
    <t>O68fVuRhdkw</t>
  </si>
  <si>
    <t>Advanced Machine Learning with Spark 2.x: Deep Dive into Regression Models|packtpub.com</t>
  </si>
  <si>
    <t>https://i.ytimg.com/vi/O68fVuRhdkw/maxresdefault.jpg</t>
  </si>
  <si>
    <t>OIFQWTu1bLQ</t>
  </si>
  <si>
    <t>Advanced Machine Learning with Spark 2.x: The Spark Versus Deep Learning Use Case|packtpub.com</t>
  </si>
  <si>
    <t>https://i.ytimg.com/vi/OIFQWTu1bLQ/maxresdefault.jpg</t>
  </si>
  <si>
    <t>g8sGsrccH4Y</t>
  </si>
  <si>
    <t>Advanced Machine Learning with Spark 2.x: Overview of Spark Streaming|packtpub.com</t>
  </si>
  <si>
    <t>https://i.ytimg.com/vi/g8sGsrccH4Y/maxresdefault.jpg</t>
  </si>
  <si>
    <t>oa7sp7uW8eo</t>
  </si>
  <si>
    <t>Advanced Machine Learning with Spark 2.x: Natural Language Processing Overview|packtpub.com</t>
  </si>
  <si>
    <t>https://i.ytimg.com/vi/oa7sp7uW8eo/maxresdefault.jpg</t>
  </si>
  <si>
    <t>Hzi7w9z35vU</t>
  </si>
  <si>
    <t>2018-05-14T09:07:51Z</t>
  </si>
  <si>
    <t>14/5/18 9:07</t>
  </si>
  <si>
    <t>Introducing Test Driven Development in C#: Dependency Injection|packtpub.com</t>
  </si>
  <si>
    <t>This video tutorial has been taken from Introducing Test Driven Development in C#. You can learn more and buy the full video course here [http://bit.ly/2Gfle62] Find us on Facebook -- http://www.facebook.com/Packtvideo Follow us on Twitter - http://www.twitter.com/packtvideo</t>
  </si>
  <si>
    <t>https://i.ytimg.com/vi/Hzi7w9z35vU/maxresdefault.jpg</t>
  </si>
  <si>
    <t>U5l54IEWslw</t>
  </si>
  <si>
    <t>Introducing Test Driven Development in C#: Repository Pattern Introduction|packtpub.com</t>
  </si>
  <si>
    <t>https://i.ytimg.com/vi/U5l54IEWslw/maxresdefault.jpg</t>
  </si>
  <si>
    <t>2018-05-14T09:07:50Z</t>
  </si>
  <si>
    <t>Introducing Test Driven Development in C#: Creating the Test Project in Visual Studio|packtpub.com</t>
  </si>
  <si>
    <t>https://i.ytimg.com/vi/-dw5o2WQgv0/maxresdefault.jpg</t>
  </si>
  <si>
    <t>0Y-8GVF6fjU</t>
  </si>
  <si>
    <t>Introducing Test Driven Development in C#: Understand TDD with an Example|packtpub.com</t>
  </si>
  <si>
    <t>https://i.ytimg.com/vi/0Y-8GVF6fjU/maxresdefault.jpg</t>
  </si>
  <si>
    <t>0uJOmjCE3e4</t>
  </si>
  <si>
    <t>Introducing Test Driven Development in C#: The Course Overview |packtpub.com</t>
  </si>
  <si>
    <t>https://i.ytimg.com/vi/0uJOmjCE3e4/maxresdefault.jpg</t>
  </si>
  <si>
    <t>8RpHBBSApQU</t>
  </si>
  <si>
    <t>Introducing Test Driven Development in C#: Dependency Inversion Principle|packtpub.com</t>
  </si>
  <si>
    <t>https://i.ytimg.com/vi/8RpHBBSApQU/maxresdefault.jpg</t>
  </si>
  <si>
    <t>LcS0qE1sgq8</t>
  </si>
  <si>
    <t>Introducing Test Driven Development in C#: Introduction to Mocking|packtpub.com</t>
  </si>
  <si>
    <t>https://i.ytimg.com/vi/LcS0qE1sgq8/maxresdefault.jpg</t>
  </si>
  <si>
    <t>u_nl6QSoGBk</t>
  </si>
  <si>
    <t>Introducing Test Driven Development in C#: Testable Code &amp; Single Responsible Principle|packtpub.com</t>
  </si>
  <si>
    <t>https://i.ytimg.com/vi/u_nl6QSoGBk/maxresdefault.jpg</t>
  </si>
  <si>
    <t>ElNQPvojNus</t>
  </si>
  <si>
    <t>2018-05-14T07:59:08Z</t>
  </si>
  <si>
    <t>14/5/18 7:59</t>
  </si>
  <si>
    <t>Progressive Web Application Development: PWA in an Angular App|packtpub.com</t>
  </si>
  <si>
    <t>This video tutorial has been taken from Progressive Web Application Development. You can learn more and buy the full video course here [http://bit.ly/2GbZU1m] Find us on Facebook -- http://www.facebook.com/Packtvideo Follow us on Twitter - http://www.twitter.com/packtvideo</t>
  </si>
  <si>
    <t>https://i.ytimg.com/vi/ElNQPvojNus/maxresdefault.jpg</t>
  </si>
  <si>
    <t>Lw93PmmTvOU</t>
  </si>
  <si>
    <t>Progressive Web Application Development: Push Notification Fundamentals|packtpub.com</t>
  </si>
  <si>
    <t>https://i.ytimg.com/vi/Lw93PmmTvOU/maxresdefault.jpg</t>
  </si>
  <si>
    <t>r_Ow3cZC8bQ</t>
  </si>
  <si>
    <t>Progressive Web Application Development: How Background Sync Helps|packtpub.com</t>
  </si>
  <si>
    <t>https://i.ytimg.com/vi/r_Ow3cZC8bQ/maxresdefault.jpg</t>
  </si>
  <si>
    <t>4kx6QgK4vJE</t>
  </si>
  <si>
    <t>2018-05-14T07:59:07Z</t>
  </si>
  <si>
    <t>Progressive Web Application Development: Understanding App Manifest Properties|packtpub.com</t>
  </si>
  <si>
    <t>https://i.ytimg.com/vi/4kx6QgK4vJE/maxresdefault.jpg</t>
  </si>
  <si>
    <t>HKW3CKZ4-dA</t>
  </si>
  <si>
    <t>Progressive Web Application Development: Storage Options|packtpub.com</t>
  </si>
  <si>
    <t>https://i.ytimg.com/vi/HKW3CKZ4-dA/maxresdefault.jpg</t>
  </si>
  <si>
    <t>TPXmfJmZ12w</t>
  </si>
  <si>
    <t>Progressive Web Application Development: Setup Firebase CLI|packtpub.com</t>
  </si>
  <si>
    <t>https://i.ytimg.com/vi/TPXmfJmZ12w/maxresdefault.jpg</t>
  </si>
  <si>
    <t>ZgXl93WLfm4</t>
  </si>
  <si>
    <t>Progressive Web Application Development: Promise API|packtpub.com</t>
  </si>
  <si>
    <t>https://i.ytimg.com/vi/ZgXl93WLfm4/maxresdefault.jpg</t>
  </si>
  <si>
    <t>mDIePucAWaA</t>
  </si>
  <si>
    <t>Progressive Web Application Development: IndexedDB/Write Data|packtpub.com</t>
  </si>
  <si>
    <t>https://i.ytimg.com/vi/mDIePucAWaA/maxresdefault.jpg</t>
  </si>
  <si>
    <t>wYO5Ldmj764</t>
  </si>
  <si>
    <t>Progressive Web Application Development: The course Overview|packtpub.com</t>
  </si>
  <si>
    <t>https://i.ytimg.com/vi/wYO5Ldmj764/maxresdefault.jpg</t>
  </si>
  <si>
    <t>RjwqKAKRmY4</t>
  </si>
  <si>
    <t>2018-05-14T07:41:57Z</t>
  </si>
  <si>
    <t>14/5/18 7:41</t>
  </si>
  <si>
    <t>Audio on iOS: Set Up the UI|packtpub.com</t>
  </si>
  <si>
    <t>This video tutorial has been taken from Audio on iOS. You can learn more and buy the full video course here [http://bit.ly/2jURliT] Find us on Facebook -- http://www.facebook.com/Packtvideo Follow us on Twitter - http://www.twitter.com/packtvideo</t>
  </si>
  <si>
    <t>https://i.ytimg.com/vi/RjwqKAKRmY4/maxresdefault.jpg</t>
  </si>
  <si>
    <t>SF6ptmGjNGg</t>
  </si>
  <si>
    <t>Audio on iOS: The Course Overview|packtpub.com</t>
  </si>
  <si>
    <t>https://i.ytimg.com/vi/SF6ptmGjNGg/maxresdefault.jpg</t>
  </si>
  <si>
    <t>XRdroUX7wK4</t>
  </si>
  <si>
    <t>Audio on iOS: Setting Up the Microphone|packtpub.com</t>
  </si>
  <si>
    <t>https://i.ytimg.com/vi/XRdroUX7wK4/maxresdefault.jpg</t>
  </si>
  <si>
    <t>9IG-3tDkobo</t>
  </si>
  <si>
    <t>2018-05-14T07:41:55Z</t>
  </si>
  <si>
    <t>Go Production Deployments: Cross Compiling GopherFace|packtpub.com</t>
  </si>
  <si>
    <t>This video tutorial has been taken from Go Production Deployments. You can learn more and buy the full video course here [http://bit.ly/2KYS3YF] Find us on Facebook -- http://www.facebook.com/Packtvideo Follow us on Twitter - http://www.twitter.com/packtvideo</t>
  </si>
  <si>
    <t>https://i.ytimg.com/vi/9IG-3tDkobo/maxresdefault.jpg</t>
  </si>
  <si>
    <t>QjF0lZzqzWI</t>
  </si>
  <si>
    <t>Go Production Deployments: Docker Introduction|packtpub.com</t>
  </si>
  <si>
    <t>https://i.ytimg.com/vi/QjF0lZzqzWI/maxresdefault.jpg</t>
  </si>
  <si>
    <t>XyosX6PgouM</t>
  </si>
  <si>
    <t>Go Production Deployments: The Course Overview|packtpub.com</t>
  </si>
  <si>
    <t>https://i.ytimg.com/vi/XyosX6PgouM/maxresdefault.jpg</t>
  </si>
  <si>
    <t>0bkiqWc8WhY</t>
  </si>
  <si>
    <t>2018-05-14T07:28:25Z</t>
  </si>
  <si>
    <t>14/5/18 7:28</t>
  </si>
  <si>
    <t>TensorFlow 1.X Recipes for Supervised and Unsupervised Learning: Building Autoencoders|packtpub.com</t>
  </si>
  <si>
    <t>This video tutorial has been taken from TensorFlow 1.X Recipes for Supervised and Unsupervised Learning . You can learn more and buy the full video course here [http://bit.ly/2KnETmH] Find us on Facebook -- http://www.facebook.com/Packtvideo Follow us on Twitter - http://www.twitter.com/packtvideo</t>
  </si>
  <si>
    <t>PT14M12S</t>
  </si>
  <si>
    <t>https://i.ytimg.com/vi/0bkiqWc8WhY/maxresdefault.jpg</t>
  </si>
  <si>
    <t>LvPBtlLWDjc</t>
  </si>
  <si>
    <t>TensorFlow 1.X Recipes for Supervised and Unsupervised Learning: The Course Overview| packtpub.com</t>
  </si>
  <si>
    <t>https://i.ytimg.com/vi/LvPBtlLWDjc/maxresdefault.jpg</t>
  </si>
  <si>
    <t>dQD9g-im8OA</t>
  </si>
  <si>
    <t>TensorFlow 1.X Recipes for Supervised and Unsupervised Learning: How to Use Keras DNN|packtpub.com</t>
  </si>
  <si>
    <t>https://i.ytimg.com/vi/dQD9g-im8OA/maxresdefault.jpg</t>
  </si>
  <si>
    <t>rI_nZAm4uX8</t>
  </si>
  <si>
    <t>TensorFlow 1.X Recipes for Supervised and Unsupervised Learning: Build DNN Models|packtpub.com</t>
  </si>
  <si>
    <t>https://i.ytimg.com/vi/rI_nZAm4uX8/maxresdefault.jpg</t>
  </si>
  <si>
    <t>NubykS1eJpU</t>
  </si>
  <si>
    <t>2018-05-14T07:09:02Z</t>
  </si>
  <si>
    <t>14/5/18 7:09</t>
  </si>
  <si>
    <t>Hands On Functional Kotlin: Arrow Library| packtpub.com</t>
  </si>
  <si>
    <t>https://i.ytimg.com/vi/NubykS1eJpU/maxresdefault.jpg</t>
  </si>
  <si>
    <t>jjCa30Kh1bs</t>
  </si>
  <si>
    <t>Hands On Functional Kotlin: Lambda Expressions| packtpub.com</t>
  </si>
  <si>
    <t>https://i.ytimg.com/vi/jjCa30Kh1bs/maxresdefault.jpg</t>
  </si>
  <si>
    <t>kxRM399JV6s</t>
  </si>
  <si>
    <t>Hands On Functional Kotlin: Partial Application| packtpub.com</t>
  </si>
  <si>
    <t>https://i.ytimg.com/vi/kxRM399JV6s/maxresdefault.jpg</t>
  </si>
  <si>
    <t>mVCnH0Vx5eI</t>
  </si>
  <si>
    <t>Hands On Functional Kotlin: High Level App Design| packtpub.com</t>
  </si>
  <si>
    <t>https://i.ytimg.com/vi/mVCnH0Vx5eI/maxresdefault.jpg</t>
  </si>
  <si>
    <t>mylMqQ9eloU</t>
  </si>
  <si>
    <t>Hands On Functional Kotlin: Sealed Classes| packtpub.com</t>
  </si>
  <si>
    <t>https://i.ytimg.com/vi/mylMqQ9eloU/maxresdefault.jpg</t>
  </si>
  <si>
    <t>pPIa8GpgdPk</t>
  </si>
  <si>
    <t>https://i.ytimg.com/vi/pPIa8GpgdPk/maxresdefault.jpg</t>
  </si>
  <si>
    <t>-ADJ6-0y4xI</t>
  </si>
  <si>
    <t>2018-05-14T06:14:41Z</t>
  </si>
  <si>
    <t>14/5/18 6:14</t>
  </si>
  <si>
    <t>Docker for ASP.NET Core MVC: Docker Scaling Options| packtpub.com</t>
  </si>
  <si>
    <t>This video tutorial has been taken from Docker for ASP.NET Core MVC. You can learn more and buy the full video course here [http://bit.ly/2ICavYQ] Find us on Facebook -- http://www.facebook.com/Packtvideo Follow us on Twitter - http://www.twitter.com/packtvideo</t>
  </si>
  <si>
    <t>https://i.ytimg.com/vi/-ADJ6-0y4xI/maxresdefault.jpg</t>
  </si>
  <si>
    <t>LYDxGNVBINA</t>
  </si>
  <si>
    <t>Docker for ASP.NET Core MVC: Getting Ready to Log Your Application| packtpub.com</t>
  </si>
  <si>
    <t>https://i.ytimg.com/vi/LYDxGNVBINA/maxresdefault.jpg</t>
  </si>
  <si>
    <t>RR-AI5aGT-w</t>
  </si>
  <si>
    <t>Docker for ASP.NET Core MVC: Running a Database and Linking Containers| packtpub.com</t>
  </si>
  <si>
    <t>https://i.ytimg.com/vi/RR-AI5aGT-w/maxresdefault.jpg</t>
  </si>
  <si>
    <t>a4AdK4D8LW0</t>
  </si>
  <si>
    <t>Docker for ASP.NET Core MVC: The Course Overview| packtpub.com</t>
  </si>
  <si>
    <t>https://i.ytimg.com/vi/a4AdK4D8LW0/maxresdefault.jpg</t>
  </si>
  <si>
    <t>jfWLudm-Hp8</t>
  </si>
  <si>
    <t>Docker for ASP.NET Core MVC: Getting More Advanced â€“ Introducing Nooptime| packtpub.com</t>
  </si>
  <si>
    <t>https://i.ytimg.com/vi/jfWLudm-Hp8/maxresdefault.jpg</t>
  </si>
  <si>
    <t>ZW2608IZDU4</t>
  </si>
  <si>
    <t>2018-05-14T06:08:36Z</t>
  </si>
  <si>
    <t>14/5/18 6:08</t>
  </si>
  <si>
    <t>Learning Java 9 - Functional Programming: Introduction to Functional Programming | packtpub.com</t>
  </si>
  <si>
    <t>This video tutorial has been taken from Learning Java 9 - Functional Programming. You can learn more and buy the full video course here [http://bit.ly/2IfdWoT] Find us on Facebook -- http://www.facebook.com/Packtvideo Follow us on Twitter - http://www.twitter.com/packtvideo</t>
  </si>
  <si>
    <t>https://i.ytimg.com/vi/ZW2608IZDU4/maxresdefault.jpg</t>
  </si>
  <si>
    <t>dUhHOMcEq64</t>
  </si>
  <si>
    <t>Learning Java 9 - Functional Programming: Intro to Generic Functions &amp; Classes| packtpub.com</t>
  </si>
  <si>
    <t>https://i.ytimg.com/vi/dUhHOMcEq64/maxresdefault.jpg</t>
  </si>
  <si>
    <t>u9c_XHbPbx8</t>
  </si>
  <si>
    <t>Learning Java 9 - Functional Programming: The Course Overview| packtpub.com</t>
  </si>
  <si>
    <t>https://i.ytimg.com/vi/u9c_XHbPbx8/maxresdefault.jpg</t>
  </si>
  <si>
    <t>ARUBAIq0x0U</t>
  </si>
  <si>
    <t>2018-05-14T05:43:20Z</t>
  </si>
  <si>
    <t>14/5/18 5:43</t>
  </si>
  <si>
    <t>Hands - On Reinforcement Learning with Python: Visualizing Dynamic Programming| packtpub.com</t>
  </si>
  <si>
    <t>This video tutorial has been taken from Hands - On Reinforcement Learning with Python. You can learn more and buy the full video course here [http://bit.ly/2IxSpak] Find us on Facebook -- http://www.facebook.com/Packtvideo Follow us on Twitter - http://www.twitter.com/packtvideo</t>
  </si>
  <si>
    <t>https://i.ytimg.com/vi/ARUBAIq0x0U/maxresdefault.jpg</t>
  </si>
  <si>
    <t>5JNYdpja_Uc</t>
  </si>
  <si>
    <t>2018-05-11T14:38:18Z</t>
  </si>
  <si>
    <t>HandsOn Machine Learn with Python and Scikit-Learn:Model Selection - Where Do We Go?|packtpub.com</t>
  </si>
  <si>
    <t>This video tutorial has been taken from Hands-On Machine Learning with Python and Scikit-Learn. You can learn more and buy the full video course here [https://bit.ly/2Ixshwc] Find us on Facebook -- http://www.facebook.com/Packtvideo Follow us on Twitter - http://www.twitter.com/packtvideo</t>
  </si>
  <si>
    <t>https://i.ytimg.com/vi/5JNYdpja_Uc/maxresdefault.jpg</t>
  </si>
  <si>
    <t>AF85lrD3o24</t>
  </si>
  <si>
    <t>Hands-On Machine Learning with Python and Scikit-Learn : The Course Overview | packtpub.com</t>
  </si>
  <si>
    <t>https://i.ytimg.com/vi/AF85lrD3o24/maxresdefault.jpg</t>
  </si>
  <si>
    <t>JBw2Xd_krLc</t>
  </si>
  <si>
    <t>Hands-On Machine Learning with Python and Scikit-Learn : Pipelining Transformers | packtpub.com</t>
  </si>
  <si>
    <t>https://i.ytimg.com/vi/JBw2Xd_krLc/maxresdefault.jpg</t>
  </si>
  <si>
    <t>O2UKE8s9Ih0</t>
  </si>
  <si>
    <t>HandsOn Machine Learn with Python &amp; Scikit-Learn:Hyper Parmetr &amp; Strtegic Search Range|packtpub.com</t>
  </si>
  <si>
    <t>https://i.ytimg.com/vi/O2UKE8s9Ih0/maxresdefault.jpg</t>
  </si>
  <si>
    <t>hUNc4Cfi8sY</t>
  </si>
  <si>
    <t>Hands-On Machine Learning with Python and Scikit-Learn : Handling Categorical Data | packtpub.com</t>
  </si>
  <si>
    <t>https://i.ytimg.com/vi/hUNc4Cfi8sY/maxresdefault.jpg</t>
  </si>
  <si>
    <t>Cc-yyYEgk7E</t>
  </si>
  <si>
    <t>2018-05-11T14:26:39Z</t>
  </si>
  <si>
    <t>Puppet 5 â€“ From Beginner to Pro : Getting the Demo repo | packtpub.com</t>
  </si>
  <si>
    <t>This video tutorial has been taken from Puppet 5 â€“ From Beginner to Pro. You can learn more and buy the full video course here [https://bit.ly/2KVnFhB] Find us on Facebook -- http://www.facebook.com/Packtvideo Follow us on Twitter - http://www.twitter.com/packtvideo</t>
  </si>
  <si>
    <t>PT16M38S</t>
  </si>
  <si>
    <t>https://i.ytimg.com/vi/Cc-yyYEgk7E/maxresdefault.jpg</t>
  </si>
  <si>
    <t>1JkiLFSAdsU</t>
  </si>
  <si>
    <t>2018-05-11T14:26:38Z</t>
  </si>
  <si>
    <t>Puppet 5 â€“ From Beginner to Pro : Understanding Containers and Deployment with Docker | packtpub.com</t>
  </si>
  <si>
    <t>https://i.ytimg.com/vi/1JkiLFSAdsU/maxresdefault.jpg</t>
  </si>
  <si>
    <t>K4UyXpWO604</t>
  </si>
  <si>
    <t>Puppet 5 â€“ From Beginner to Pro : Using Puppet Forge Modules | packtpub.com</t>
  </si>
  <si>
    <t>https://i.ytimg.com/vi/K4UyXpWO604/maxresdefault.jpg</t>
  </si>
  <si>
    <t>Nwr9R1nTUus</t>
  </si>
  <si>
    <t>Puppet 5 â€“ From Beginner to Pro : What Are Templates? | packtpub.com</t>
  </si>
  <si>
    <t>https://i.ytimg.com/vi/Nwr9R1nTUus/maxresdefault.jpg</t>
  </si>
  <si>
    <t>VCaFNLDkNbM</t>
  </si>
  <si>
    <t>Puppet 5 â€“ From Beginner to Pro : Classes | packtpub.com</t>
  </si>
  <si>
    <t>https://i.ytimg.com/vi/VCaFNLDkNbM/maxresdefault.jpg</t>
  </si>
  <si>
    <t>VldyfGcHi80</t>
  </si>
  <si>
    <t>Puppet 5 â€“ From Beginner to Pro : The Course Overview | packtpub.com</t>
  </si>
  <si>
    <t>https://i.ytimg.com/vi/VldyfGcHi80/maxresdefault.jpg</t>
  </si>
  <si>
    <t>v7Te1elqLaI</t>
  </si>
  <si>
    <t>Puppet 5 â€“ From Beginner to Pro : Introducing the Cloud | packtpub.com</t>
  </si>
  <si>
    <t>https://i.ytimg.com/vi/v7Te1elqLaI/maxresdefault.jpg</t>
  </si>
  <si>
    <t>2WfKzyi__l4</t>
  </si>
  <si>
    <t>2018-05-11T14:06:39Z</t>
  </si>
  <si>
    <t>Learn Machine Learning in 3 Hours : Operation of the Gradient Boosting Algorithm | packtpub.com</t>
  </si>
  <si>
    <t>This video tutorial has been taken from Learn Machine Learning in 3 Hours. You can learn more and buy the full video course here [https://bit.ly/2IfBrKt] Find us on Facebook -- http://www.facebook.com/Packtvideo Follow us on Twitter - http://www.twitter.com/packtvideo</t>
  </si>
  <si>
    <t>https://i.ytimg.com/vi/2WfKzyi__l4/maxresdefault.jpg</t>
  </si>
  <si>
    <t>3ETxqL25kAA</t>
  </si>
  <si>
    <t>Learn Machine Learning in 3Hr: Operation of K-Nearest-Neighbor Classificatn Algorithm|packtpub.com</t>
  </si>
  <si>
    <t>https://i.ytimg.com/vi/3ETxqL25kAA/maxresdefault.jpg</t>
  </si>
  <si>
    <t>6TNmpp5DrGo</t>
  </si>
  <si>
    <t>Learn Machine Learning in 3Hr: Operation of Support Vector Machine Regression Algorithm|packtpub.com</t>
  </si>
  <si>
    <t>https://i.ytimg.com/vi/6TNmpp5DrGo/maxresdefault.jpg</t>
  </si>
  <si>
    <t>DNz7jhSwU-E</t>
  </si>
  <si>
    <t>Learn Machine Learning in 3 Hours : The Course Overview | packtpub.com</t>
  </si>
  <si>
    <t>https://i.ytimg.com/vi/DNz7jhSwU-E/maxresdefault.jpg</t>
  </si>
  <si>
    <t>YOxtzJLoEiA</t>
  </si>
  <si>
    <t>Learn Machine Learning in 3Hr:Operatn of Support Vector Machine Classificatn Algorithm|packtpub.com</t>
  </si>
  <si>
    <t>https://i.ytimg.com/vi/YOxtzJLoEiA/maxresdefault.jpg</t>
  </si>
  <si>
    <t>bXt2M5EHPGQ</t>
  </si>
  <si>
    <t>Learn Machine Learning in 3Hrs:What Does Unsupervise K-Means Clustering Algorithm Do?|packtpub.com</t>
  </si>
  <si>
    <t>https://i.ytimg.com/vi/bXt2M5EHPGQ/maxresdefault.jpg</t>
  </si>
  <si>
    <t>K-l0If4IGNE</t>
  </si>
  <si>
    <t>2018-05-11T14:02:22Z</t>
  </si>
  <si>
    <t>Hands - On Reinforcement Learning with Python: Visualizing TD &amp; SARSA in GridWorld| packtpub.com</t>
  </si>
  <si>
    <t>https://i.ytimg.com/vi/K-l0If4IGNE/maxresdefault.jpg</t>
  </si>
  <si>
    <t>5E4CZ2_y-m8</t>
  </si>
  <si>
    <t>2018-05-11T14:02:20Z</t>
  </si>
  <si>
    <t>Hands - On Reinforcement Learning with Python: Creating an Envt with Bandits| packtpub.com</t>
  </si>
  <si>
    <t>https://i.ytimg.com/vi/5E4CZ2_y-m8/maxresdefault.jpg</t>
  </si>
  <si>
    <t>YoZHzBv-HXs</t>
  </si>
  <si>
    <t>Hands - On Reinforcement Learning with Python: Running Blackjack Envt From OpenAI Gym| packtpub.com</t>
  </si>
  <si>
    <t>https://i.ytimg.com/vi/YoZHzBv-HXs/maxresdefault.jpg</t>
  </si>
  <si>
    <t>eYSMJkR4Bk4</t>
  </si>
  <si>
    <t>Hands - On Reinforcement Learning with Python: Dynamic Programming in CartPole-v0| packtpub.com</t>
  </si>
  <si>
    <t>https://i.ytimg.com/vi/eYSMJkR4Bk4/maxresdefault.jpg</t>
  </si>
  <si>
    <t>gr5fVp-Ntrg</t>
  </si>
  <si>
    <t>Hands - On Reinforcement Learning with Python: The Course Overview | packtpub.com</t>
  </si>
  <si>
    <t>https://i.ytimg.com/vi/gr5fVp-Ntrg/maxresdefault.jpg</t>
  </si>
  <si>
    <t>vkvp4ShwHrE</t>
  </si>
  <si>
    <t>Hands - On Reinforcement Learning with Python: Explore the Possible Actions OpenAI Gym| packtpub.com</t>
  </si>
  <si>
    <t>https://i.ytimg.com/vi/vkvp4ShwHrE/maxresdefault.jpg</t>
  </si>
  <si>
    <t>zM7DqrwPV-I</t>
  </si>
  <si>
    <t>Hands - On Reinforcement Learning with Python: Create a Bandit with 4 Arms| packtpub.com</t>
  </si>
  <si>
    <t>https://i.ytimg.com/vi/zM7DqrwPV-I/maxresdefault.jpg</t>
  </si>
  <si>
    <t>1Jl0pZr_xMw</t>
  </si>
  <si>
    <t>2018-05-11T13:36:10Z</t>
  </si>
  <si>
    <t>An Introduction into Machine Learning C++ Libraries: Envt Lib Characters of OpenCV| packtpub.com</t>
  </si>
  <si>
    <t>This video tutorial has been taken from An Introduction into Machine Learning C++ Libraries. You can learn more and buy the full video course here [http://bit.ly/2KPECKp] Find us on Facebook -- http://www.facebook.com/Packtvideo Follow us on Twitter - http://www.twitter.com/packtvideo</t>
  </si>
  <si>
    <t>https://i.ytimg.com/vi/1Jl0pZr_xMw/maxresdefault.jpg</t>
  </si>
  <si>
    <t>52MrltYLD4c</t>
  </si>
  <si>
    <t>2018-05-11T13:35:18Z</t>
  </si>
  <si>
    <t>An Introduction into Machine Learning C++ Libraries: Envt Lib Characters of Shark| packtpub.com</t>
  </si>
  <si>
    <t>https://i.ytimg.com/vi/52MrltYLD4c/maxresdefault.jpg</t>
  </si>
  <si>
    <t>AQy2FnL5mgY</t>
  </si>
  <si>
    <t>An Introduction into Machine Learning C++ Libraries: Envt Lib Characteristics of Dlib| packtpub.com</t>
  </si>
  <si>
    <t>https://i.ytimg.com/vi/AQy2FnL5mgY/maxresdefault.jpg</t>
  </si>
  <si>
    <t>FX6Db6TxkS0</t>
  </si>
  <si>
    <t>An Introduction into Machine Learning C++ Libraries: Envt Characteristics of MLPACK| packtpub.com</t>
  </si>
  <si>
    <t>https://i.ytimg.com/vi/FX6Db6TxkS0/maxresdefault.jpg</t>
  </si>
  <si>
    <t>RNlDC4K_BNI</t>
  </si>
  <si>
    <t>An Introduction into Machine Learning C++ Libraries: Comparison of Libraries| packtpub.com</t>
  </si>
  <si>
    <t>https://i.ytimg.com/vi/RNlDC4K_BNI/maxresdefault.jpg</t>
  </si>
  <si>
    <t>uZ-bjh8h-7s</t>
  </si>
  <si>
    <t>An Introduction into Machine Learning C++ Libraries: The Course Overview| packtpub.com</t>
  </si>
  <si>
    <t>https://i.ytimg.com/vi/uZ-bjh8h-7s/maxresdefault.jpg</t>
  </si>
  <si>
    <t>TmKHoESvAGY</t>
  </si>
  <si>
    <t>2018-05-11T13:24:39Z</t>
  </si>
  <si>
    <t>Fundamentals of Machine Learning with scikit-learn : Clustering Basics | packtpub.com</t>
  </si>
  <si>
    <t>This video tutorial has been taken from Fundamentals of Machine Learning with scikit-learn. You can learn more and buy the full video course here [https://bit.ly/2IeCoCS] Find us on Facebook -- http://www.facebook.com/Packtvideo Follow us on Twitter - http://www.twitter.com/packtvideo</t>
  </si>
  <si>
    <t>https://i.ytimg.com/vi/TmKHoESvAGY/maxresdefault.jpg</t>
  </si>
  <si>
    <t>VmhoDqVMS2s</t>
  </si>
  <si>
    <t>Fundamentals of Machine Learning with scikit-learn : Agglomerative Clustering | packtpub.com</t>
  </si>
  <si>
    <t>https://i.ytimg.com/vi/VmhoDqVMS2s/maxresdefault.jpg</t>
  </si>
  <si>
    <t>mmgf9jnzm1s</t>
  </si>
  <si>
    <t>Fundamentals of Machine Learning with scikit-learn : User-Based Systems | packtpub.com</t>
  </si>
  <si>
    <t>https://i.ytimg.com/vi/mmgf9jnzm1s/maxresdefault.jpg</t>
  </si>
  <si>
    <t>sjf-8KADrGg</t>
  </si>
  <si>
    <t>Fundamentals of Machine Learning with scikit-learn : Binary Decision Trees | packtpub.com</t>
  </si>
  <si>
    <t>https://i.ytimg.com/vi/sjf-8KADrGg/maxresdefault.jpg</t>
  </si>
  <si>
    <t>AFDOKXQyUL8</t>
  </si>
  <si>
    <t>2018-05-11T13:24:37Z</t>
  </si>
  <si>
    <t>Fundamentals of Machine Learning with scikit-learn : scikit-learn Implementation | packtpub.com</t>
  </si>
  <si>
    <t>https://i.ytimg.com/vi/AFDOKXQyUL8/maxresdefault.jpg</t>
  </si>
  <si>
    <t>DfoPQXL8E_8</t>
  </si>
  <si>
    <t>Fundamentals of Machine Learning with scikit-learn : The Course Overview | packtpub.com</t>
  </si>
  <si>
    <t>https://i.ytimg.com/vi/DfoPQXL8E_8/maxresdefault.jpg</t>
  </si>
  <si>
    <t>OFP4E_bO8IM</t>
  </si>
  <si>
    <t>Fundamentals of Machine Learning with scikit-learn : Splitting Datasets | packtpub.com</t>
  </si>
  <si>
    <t>https://i.ytimg.com/vi/OFP4E_bO8IM/maxresdefault.jpg</t>
  </si>
  <si>
    <t>WOv05OOK5IM</t>
  </si>
  <si>
    <t>Fundamentals of Machine Learning with scikit-learn : Linear Models and Its Example | packtpub.com</t>
  </si>
  <si>
    <t>https://i.ytimg.com/vi/WOv05OOK5IM/maxresdefault.jpg</t>
  </si>
  <si>
    <t>nR6hn94YWJ8</t>
  </si>
  <si>
    <t>Fundamentals of Machine Learning with scikit-learn : Bayesâ€™ Theorem | packtpub.com</t>
  </si>
  <si>
    <t>https://i.ytimg.com/vi/nR6hn94YWJ8/maxresdefault.jpg</t>
  </si>
  <si>
    <t>qe2Whhx9Zec</t>
  </si>
  <si>
    <t>Fundamentals of Machine Learning with scikit-learn : Logistic Regression | packtpub.com</t>
  </si>
  <si>
    <t>https://i.ytimg.com/vi/qe2Whhx9Zec/maxresdefault.jpg</t>
  </si>
  <si>
    <t>oiB7KazyDhU</t>
  </si>
  <si>
    <t>2018-05-11T13:22:01Z</t>
  </si>
  <si>
    <t>Mastering TypeScript Programming Techniques: Implement the Singleton Pattern| packtpub.com</t>
  </si>
  <si>
    <t>This video tutorial has been taken from Mastering TypeScript Programming Techniques. You can learn more and buy the full video course here [http://bit.ly/2KPECKp] Find us on Facebook -- http://www.facebook.com/Packtvideo Follow us on Twitter - http://www.twitter.com/packtvideo</t>
  </si>
  <si>
    <t>https://i.ytimg.com/vi/oiB7KazyDhU/maxresdefault.jpg</t>
  </si>
  <si>
    <t>2ZRb3fdJBDg</t>
  </si>
  <si>
    <t>2018-05-11T13:21:36Z</t>
  </si>
  <si>
    <t>Mastering TypeScript Programming Techniques: Using Functional Program in TypeScript| packtpub.com</t>
  </si>
  <si>
    <t>https://i.ytimg.com/vi/2ZRb3fdJBDg/maxresdefault.jpg</t>
  </si>
  <si>
    <t>4u4f183dOPM</t>
  </si>
  <si>
    <t>2018-05-11T13:21:02Z</t>
  </si>
  <si>
    <t>Mastering TypeScript Programming Techniques: Create Your Project| packtpub.com</t>
  </si>
  <si>
    <t>https://i.ytimg.com/vi/4u4f183dOPM/maxresdefault.jpg</t>
  </si>
  <si>
    <t>6aAMoSf836Q</t>
  </si>
  <si>
    <t>Mastering TypeScript Programming Techniques: Create a Project Using Vue.js| packtpub.com</t>
  </si>
  <si>
    <t>https://i.ytimg.com/vi/6aAMoSf836Q/maxresdefault.jpg</t>
  </si>
  <si>
    <t>cCll9pwbL9U</t>
  </si>
  <si>
    <t>Mastering TypeScript Programming Techniques: Enable TypeScript for Node.js| packtpub.com</t>
  </si>
  <si>
    <t>https://i.ytimg.com/vi/cCll9pwbL9U/maxresdefault.jpg</t>
  </si>
  <si>
    <t>JTC4Jxo96rs</t>
  </si>
  <si>
    <t>2018-05-11T13:21:01Z</t>
  </si>
  <si>
    <t>Mastering TypeScript Programming Techniques: Create an Interface and Implement It| packtpub.com</t>
  </si>
  <si>
    <t>https://i.ytimg.com/vi/JTC4Jxo96rs/maxresdefault.jpg</t>
  </si>
  <si>
    <t>XHSl5yP7xX0</t>
  </si>
  <si>
    <t>Mastering TypeScript Programming Techniques: Introduction to Decorators| packtpub.com</t>
  </si>
  <si>
    <t>https://i.ytimg.com/vi/XHSl5yP7xX0/maxresdefault.jpg</t>
  </si>
  <si>
    <t>Xg-CCgvVUTY</t>
  </si>
  <si>
    <t>Mastering TypeScript Programming Techniques: Using Grunt to Auto-Compile TypeScript| packtpub.com</t>
  </si>
  <si>
    <t>https://i.ytimg.com/vi/Xg-CCgvVUTY/maxresdefault.jpg</t>
  </si>
  <si>
    <t>eehC0T5fu18</t>
  </si>
  <si>
    <t>Mastering TypeScript Programming Techniques: Replacing Callbacks With Promises| packtpub.com</t>
  </si>
  <si>
    <t>https://i.ytimg.com/vi/eehC0T5fu18/maxresdefault.jpg</t>
  </si>
  <si>
    <t>f2ff9_WOGNM</t>
  </si>
  <si>
    <t>Mastering TypeScript Programming Techniques: The Course Overview| packtpub.com</t>
  </si>
  <si>
    <t>https://i.ytimg.com/vi/f2ff9_WOGNM/maxresdefault.jpg</t>
  </si>
  <si>
    <t>zX8yGGJt_-w</t>
  </si>
  <si>
    <t>Mastering TypeScript Programming Techniques: Setting Up TSLint| packtpub.com</t>
  </si>
  <si>
    <t>https://i.ytimg.com/vi/zX8yGGJt_-w/maxresdefault.jpg</t>
  </si>
  <si>
    <t>HgaHtXrdqAY</t>
  </si>
  <si>
    <t>2018-05-11T12:35:59Z</t>
  </si>
  <si>
    <t>Hands-on TensorFlow Lite for Intelligent Mobile Apps :Intro to Problem &amp; Dataset|packtpub.com</t>
  </si>
  <si>
    <t>This video tutorial has been taken from Hands-on TensorFlow Lite for Intelligent Mobile Apps. You can learn more and buy the full video course here [https://bit.ly/2rCsbc2] Find us on Facebook -- http://www.facebook.com/Packtvideo Follow us on Twitter - http://www.twitter.com/packtvideo</t>
  </si>
  <si>
    <t>https://i.ytimg.com/vi/HgaHtXrdqAY/maxresdefault.jpg</t>
  </si>
  <si>
    <t>meZq6l3LSTs</t>
  </si>
  <si>
    <t>2018-05-11T12:35:36Z</t>
  </si>
  <si>
    <t>Hands-on TensorFlow Lite for Intelligent Mobile Apps : Introduction | packtpub.com</t>
  </si>
  <si>
    <t>https://i.ytimg.com/vi/meZq6l3LSTs/maxresdefault.jpg</t>
  </si>
  <si>
    <t>Kk5X25J5jHk</t>
  </si>
  <si>
    <t>2018-05-11T12:35:35Z</t>
  </si>
  <si>
    <t>Hands-on TensorFlow Lite for Intelligent Mobile Apps : Data Augmentation | packtpub.com</t>
  </si>
  <si>
    <t>https://i.ytimg.com/vi/Kk5X25J5jHk/maxresdefault.jpg</t>
  </si>
  <si>
    <t>TCutO4w89tk</t>
  </si>
  <si>
    <t>https://i.ytimg.com/vi/TCutO4w89tk/maxresdefault.jpg</t>
  </si>
  <si>
    <t>ixXdoaG0djs</t>
  </si>
  <si>
    <t>Hands-on TensorFlow Lite for Intelligent Mobile Apps : The Course Overview | packtpub.com</t>
  </si>
  <si>
    <t>https://i.ytimg.com/vi/ixXdoaG0djs/maxresdefault.jpg</t>
  </si>
  <si>
    <t>ynIaFVTi9H0</t>
  </si>
  <si>
    <t>Hands-on TensorFlow Lite for Intelligent Mobile Apps : Hello World in TensorFlow | packtpub.com</t>
  </si>
  <si>
    <t>https://i.ytimg.com/vi/ynIaFVTi9H0/maxresdefault.jpg</t>
  </si>
  <si>
    <t>3i79LqNbE08</t>
  </si>
  <si>
    <t>2018-05-11T12:34:16Z</t>
  </si>
  <si>
    <t>Learn TypeScript for Angular Development: An Introduction to Dependency Injection (DI)| packtpub.com</t>
  </si>
  <si>
    <t>https://i.ytimg.com/vi/3i79LqNbE08/maxresdefault.jpg</t>
  </si>
  <si>
    <t>JLZL887hUBg</t>
  </si>
  <si>
    <t>Learn TypeScript for Angular Development: The Course Overview | packtpub.com</t>
  </si>
  <si>
    <t>https://i.ytimg.com/vi/JLZL887hUBg/maxresdefault.jpg</t>
  </si>
  <si>
    <t>cb0P9h2jyv0</t>
  </si>
  <si>
    <t>Learn TypeScript for Angular Development: Setting Up the Routes| packtpub.com</t>
  </si>
  <si>
    <t>https://i.ytimg.com/vi/cb0P9h2jyv0/maxresdefault.jpg</t>
  </si>
  <si>
    <t>f19_UXRm8Fc</t>
  </si>
  <si>
    <t>Learn TypeScript for Angular Development: Creating Component | packtpub.com</t>
  </si>
  <si>
    <t>https://i.ytimg.com/vi/f19_UXRm8Fc/maxresdefault.jpg</t>
  </si>
  <si>
    <t>jeZS9YdONBY</t>
  </si>
  <si>
    <t>Learn TypeScript for Angular Development: Creating a Dynamic Form Component| packtpub.com</t>
  </si>
  <si>
    <t>https://i.ytimg.com/vi/jeZS9YdONBY/maxresdefault.jpg</t>
  </si>
  <si>
    <t>vy22AyRRfkw</t>
  </si>
  <si>
    <t>Learn TypeScript for Angular Development: Understanding Modules| packtpub.com</t>
  </si>
  <si>
    <t>https://i.ytimg.com/vi/vy22AyRRfkw/maxresdefault.jpg</t>
  </si>
  <si>
    <t>SFTM_LEN_mE</t>
  </si>
  <si>
    <t>2018-05-11T12:26:04Z</t>
  </si>
  <si>
    <t>Create ur Own Sophisticte Model with Neurl Netwrk:Use LDA for Classification| packtpub.com</t>
  </si>
  <si>
    <t>This video tutorial has been taken from Create Your Own Sophisticated Model with Neural Networks. You can learn more and buy the full video course here [https://bit.ly/2KPwWI5] Find us on Facebook -- http://www.facebook.com/Packtvideo Follow us on Twitter - http://www.twitter.com/packtvideo</t>
  </si>
  <si>
    <t>https://i.ytimg.com/vi/SFTM_LEN_mE/maxresdefault.jpg</t>
  </si>
  <si>
    <t>dzL07ZT9Bnc</t>
  </si>
  <si>
    <t>Create ur Own Sophisticte Model with Neurl Netwrk: Perceptron Classifier| packtpub.com</t>
  </si>
  <si>
    <t>https://i.ytimg.com/vi/dzL07ZT9Bnc/maxresdefault.jpg</t>
  </si>
  <si>
    <t>kqFu_Wjrmas</t>
  </si>
  <si>
    <t>Create ur Own Sophisticte Model with Neurl Netwrk:Implement Random Forest Regression|packtpub.com</t>
  </si>
  <si>
    <t>https://i.ytimg.com/vi/kqFu_Wjrmas/maxresdefault.jpg</t>
  </si>
  <si>
    <t>uVpDdsFAoLs</t>
  </si>
  <si>
    <t>Create Your Own Sophisticated Model with Neural Networks : The Course Overview | packtpub.com</t>
  </si>
  <si>
    <t>https://i.ytimg.com/vi/uVpDdsFAoLs/maxresdefault.jpg</t>
  </si>
  <si>
    <t>KC5htWx7Szc</t>
  </si>
  <si>
    <t>2018-05-11T12:23:05Z</t>
  </si>
  <si>
    <t>Advanced Geoserver: Tile Caching Basics| packtpub.com</t>
  </si>
  <si>
    <t>This video tutorial has been taken from Advanced Geoserver. You can learn more and buy the full video course here [http://bit.ly/2jNEcId] Find us on Facebook -- http://www.facebook.com/Packtvideo Follow us on Twitter - http://www.twitter.com/packtvideo</t>
  </si>
  <si>
    <t>https://i.ytimg.com/vi/KC5htWx7Szc/maxresdefault.jpg</t>
  </si>
  <si>
    <t>NVMAITsMXUc</t>
  </si>
  <si>
    <t>Advanced Geoserver: Configuring the Proxy| packtpub.com</t>
  </si>
  <si>
    <t>https://i.ytimg.com/vi/NVMAITsMXUc/maxresdefault.jpg</t>
  </si>
  <si>
    <t>WBEE8nRtp5Q</t>
  </si>
  <si>
    <t>Advanced Geoserver: Resolving Bottlenecks| packtpub.com</t>
  </si>
  <si>
    <t>https://i.ytimg.com/vi/WBEE8nRtp5Q/maxresdefault.jpg</t>
  </si>
  <si>
    <t>eAZTZqdqDl8</t>
  </si>
  <si>
    <t>Advanced Geoserver: Hosting Your GeoServer Instance and App| packtpub.com</t>
  </si>
  <si>
    <t>https://i.ytimg.com/vi/eAZTZqdqDl8/maxresdefault.jpg</t>
  </si>
  <si>
    <t>zKJup5TNJaA</t>
  </si>
  <si>
    <t>Advanced Geoserver: The Course Overview | packtpub.com</t>
  </si>
  <si>
    <t>https://i.ytimg.com/vi/zKJup5TNJaA/maxresdefault.jpg</t>
  </si>
  <si>
    <t>7UYXUSW8_DA</t>
  </si>
  <si>
    <t>2018-05-11T12:18:04Z</t>
  </si>
  <si>
    <t>Hands-on Artificial Intelligence with TensorFlow : Setting Up OpenAI Gym | packtpub.com</t>
  </si>
  <si>
    <t>This video tutorial has been taken from Building Blocks of Application Development with C++. You can learn more and buy the full video course here [https://bit.ly/2wyUkGV] Find us on Facebook -- http://www.facebook.com/Packtvideo Follow us on Twitter - http://www.twitter.com/packtvideo</t>
  </si>
  <si>
    <t>https://i.ytimg.com/vi/7UYXUSW8_DA/maxresdefault.jpg</t>
  </si>
  <si>
    <t>ZJh7TA-7nkc</t>
  </si>
  <si>
    <t>Hands-on Artificial Intelligence : Unravel Advrsril Learn &amp; Genrtiv Advrsaril Net |packtpub.com</t>
  </si>
  <si>
    <t>https://i.ytimg.com/vi/ZJh7TA-7nkc/maxresdefault.jpg</t>
  </si>
  <si>
    <t>_a9OvLhxkxU</t>
  </si>
  <si>
    <t>Hands-on Artificial Intelligence with TensorFlow : The Course Overview | packtpub.com</t>
  </si>
  <si>
    <t>https://i.ytimg.com/vi/_a9OvLhxkxU/maxresdefault.jpg</t>
  </si>
  <si>
    <t>s2ao6grAyEw</t>
  </si>
  <si>
    <t>Hands-on Artificial Intelligence with TensorFlow : Deep Learning in Fashion | packtpub.com</t>
  </si>
  <si>
    <t>https://i.ytimg.com/vi/s2ao6grAyEw/maxresdefault.jpg</t>
  </si>
  <si>
    <t>HBC4Bxjvdg4</t>
  </si>
  <si>
    <t>2018-05-11T12:16:17Z</t>
  </si>
  <si>
    <t>Deep Dive into API Gateway and Building a Serverless Application: Build an API Gateway| packtpub.com</t>
  </si>
  <si>
    <t>https://i.ytimg.com/vi/HBC4Bxjvdg4/maxresdefault.jpg</t>
  </si>
  <si>
    <t>E4awILfLPB8</t>
  </si>
  <si>
    <t>2018-05-11T12:16:16Z</t>
  </si>
  <si>
    <t>Deep Dive into API Gateway and Building a Serverless Application: Setting Up IAM| packtpub.com</t>
  </si>
  <si>
    <t>https://i.ytimg.com/vi/E4awILfLPB8/maxresdefault.jpg</t>
  </si>
  <si>
    <t>P-X6vq4w2pw</t>
  </si>
  <si>
    <t>Deep Dive into API Gateway and Building a Serverless Application: Integrate AWS| packtpub.com</t>
  </si>
  <si>
    <t>https://i.ytimg.com/vi/P-X6vq4w2pw/maxresdefault.jpg</t>
  </si>
  <si>
    <t>uyOEselxdGc</t>
  </si>
  <si>
    <t>Deep Dive into API Gateway and Building a Serverless Application: The Course Overview| packtpub.com</t>
  </si>
  <si>
    <t>https://i.ytimg.com/vi/uyOEselxdGc/maxresdefault.jpg</t>
  </si>
  <si>
    <t>61Pl_iY8Gnk</t>
  </si>
  <si>
    <t>2018-05-11T12:05:49Z</t>
  </si>
  <si>
    <t>Building Blocks of Application Development with C++ : Abstraction and Encapsulation | packtpub.com</t>
  </si>
  <si>
    <t>This video tutorial has been taken from Building Blocks of Application Development with C++. You can learn more and buy the full video course here [https://bit.ly/2wyTOst] Find us on Facebook -- http://www.facebook.com/Packtvideo Follow us on Twitter - http://www.twitter.com/packtvideo</t>
  </si>
  <si>
    <t>https://i.ytimg.com/vi/61Pl_iY8Gnk/maxresdefault.jpg</t>
  </si>
  <si>
    <t>m1KRuwSBwIM</t>
  </si>
  <si>
    <t>Building Blocks of Application Development with C++ : Templates | packtpub.com</t>
  </si>
  <si>
    <t>https://i.ytimg.com/vi/m1KRuwSBwIM/maxresdefault.jpg</t>
  </si>
  <si>
    <t>2018-05-11T11:52:12Z</t>
  </si>
  <si>
    <t>Fundamentals of Malware Analysis : The Course Overview | packtpub.com</t>
  </si>
  <si>
    <t>This video tutorial has been taken from Fundamentals of Malware Analysis. You can learn more and buy the full video course here [https://bit.ly/2I9DOlQ] Find us on Facebook -- http://www.facebook.com/Packtvideo Follow us on Twitter - http://www.twitter.com/packtvideo</t>
  </si>
  <si>
    <t>https://i.ytimg.com/vi/-HY2yfoY4yc/maxresdefault.jpg</t>
  </si>
  <si>
    <t>CS9chMOIoG0</t>
  </si>
  <si>
    <t>Fundamentals of Malware Analysis : Why Dynamic Analysis? | packtpub.com</t>
  </si>
  <si>
    <t>https://i.ytimg.com/vi/CS9chMOIoG0/maxresdefault.jpg</t>
  </si>
  <si>
    <t>PMtxjcCHGZQ</t>
  </si>
  <si>
    <t>Fundamentals of Malware Analysis : Why Static Analysis? | packtpub.com</t>
  </si>
  <si>
    <t>https://i.ytimg.com/vi/PMtxjcCHGZQ/maxresdefault.jpg</t>
  </si>
  <si>
    <t>V8R98U270fw</t>
  </si>
  <si>
    <t>Fundamentals of Malware Analysis : Anti-Debugging | packtpub.com</t>
  </si>
  <si>
    <t>https://i.ytimg.com/vi/V8R98U270fw/maxresdefault.jpg</t>
  </si>
  <si>
    <t>d2dtbdEbF7A</t>
  </si>
  <si>
    <t>2018-05-11T11:49:52Z</t>
  </si>
  <si>
    <t>JSON with Java EE 8: Hands-on Training : Sample Project Setup | packtpub.com</t>
  </si>
  <si>
    <t>This video tutorial has been taken from JSON with Java EE 8: Hands-on Training. You can learn more and buy the full video course here [https://bit.ly/2G9Md3a] Find us on Facebook -- http://www.facebook.com/Packtvideo Follow us on Twitter - http://www.twitter.com/packtvideo</t>
  </si>
  <si>
    <t>https://i.ytimg.com/vi/d2dtbdEbF7A/maxresdefault.jpg</t>
  </si>
  <si>
    <t>zSjARTTN4jI</t>
  </si>
  <si>
    <t>JSON with Java EE 8: Hands-on Training : How to Customize Your Mappings | packtpub.com</t>
  </si>
  <si>
    <t>https://i.ytimg.com/vi/zSjARTTN4jI/maxresdefault.jpg</t>
  </si>
  <si>
    <t>AU45YNR4scY</t>
  </si>
  <si>
    <t>2018-05-11T11:49:51Z</t>
  </si>
  <si>
    <t>JSON with Java EE 8: Hands-on Training : New Features of JSONP 1.1 | packtpub.com</t>
  </si>
  <si>
    <t>https://i.ytimg.com/vi/AU45YNR4scY/maxresdefault.jpg</t>
  </si>
  <si>
    <t>WTY5dxlkANc</t>
  </si>
  <si>
    <t>JSON with Java EE 8: Hands-on Training : Default Mapping Overview | packtpub.com</t>
  </si>
  <si>
    <t>https://i.ytimg.com/vi/WTY5dxlkANc/maxresdefault.jpg</t>
  </si>
  <si>
    <t>2ce2duRv6FA</t>
  </si>
  <si>
    <t>2018-05-11T11:49:50Z</t>
  </si>
  <si>
    <t>JSON with Java EE 8:Handson Train :JSONP General Infoâ€“Web Site Repository Issue Tracker|packtpub.com</t>
  </si>
  <si>
    <t>https://i.ytimg.com/vi/2ce2duRv6FA/maxresdefault.jpg</t>
  </si>
  <si>
    <t>MiXh88Hc_BM</t>
  </si>
  <si>
    <t>JSON with Java EE 8: Hands-on Training : The Course Overview | packtpub.com</t>
  </si>
  <si>
    <t>https://i.ytimg.com/vi/MiXh88Hc_BM/maxresdefault.jpg</t>
  </si>
  <si>
    <t>jXYf1g3lH9g</t>
  </si>
  <si>
    <t>JSON with Java EE 8: Hands-on Training : JSON-B Overview | packtpub.com</t>
  </si>
  <si>
    <t>https://i.ytimg.com/vi/jXYf1g3lH9g/maxresdefault.jpg</t>
  </si>
  <si>
    <t>pYwo2vu0ifA</t>
  </si>
  <si>
    <t>PT34M28S</t>
  </si>
  <si>
    <t>https://i.ytimg.com/vi/pYwo2vu0ifA/maxresdefault.jpg</t>
  </si>
  <si>
    <t>83sPLn_3dV0</t>
  </si>
  <si>
    <t>2018-05-11T11:40:40Z</t>
  </si>
  <si>
    <t>Building Android RESTful Client Apps : What Is Clean Code and Why It Is So Important? | packtpub.com</t>
  </si>
  <si>
    <t>This video tutorial has been taken from Building Android RESTful Client Apps. You can learn more and buy the full video course here [https://bit.ly/2rALH9T] Find us on Facebook -- http://www.facebook.com/Packtvideo Follow us on Twitter - http://www.twitter.com/packtvideo</t>
  </si>
  <si>
    <t>https://i.ytimg.com/vi/83sPLn_3dV0/maxresdefault.jpg</t>
  </si>
  <si>
    <t>ZI9TT7ULB4I</t>
  </si>
  <si>
    <t>Building Android RESTful Client Apps : What Is REST? | packtpub.com</t>
  </si>
  <si>
    <t>https://i.ytimg.com/vi/ZI9TT7ULB4I/maxresdefault.jpg</t>
  </si>
  <si>
    <t>PF_OLaAaeUw</t>
  </si>
  <si>
    <t>2018-05-11T11:40:39Z</t>
  </si>
  <si>
    <t>Building Android RESTful Client Apps : What Is JSON? | packtpub.com</t>
  </si>
  <si>
    <t>https://i.ytimg.com/vi/PF_OLaAaeUw/maxresdefault.jpg</t>
  </si>
  <si>
    <t>Sd-qZO3470I</t>
  </si>
  <si>
    <t>Building Android RESTful Client Apps : The Course Overview | packtpub.com</t>
  </si>
  <si>
    <t>https://i.ytimg.com/vi/Sd-qZO3470I/maxresdefault.jpg</t>
  </si>
  <si>
    <t>hmTPDHFouE0</t>
  </si>
  <si>
    <t>Building Android RESTful Client Apps : Commons Errors During HTTP Requests | packtpub.com</t>
  </si>
  <si>
    <t>https://i.ytimg.com/vi/hmTPDHFouE0/maxresdefault.jpg</t>
  </si>
  <si>
    <t>mbNcq5q8jQ4</t>
  </si>
  <si>
    <t>2018-05-11T11:18:28Z</t>
  </si>
  <si>
    <t>Introduction to Artificial Intelligence with Java: The Course Overview | packtpub.com</t>
  </si>
  <si>
    <t>This video tutorial has been taken from Introduction to Artificial Intelligence with Java. You can learn more and buy the full video course here [http://bit.ly/2jNjo3x] Find us on Facebook -- http://www.facebook.com/Packtvideo Follow us on Twitter - http://www.twitter.com/packtvideo</t>
  </si>
  <si>
    <t>https://i.ytimg.com/vi/mbNcq5q8jQ4/maxresdefault.jpg</t>
  </si>
  <si>
    <t>1F5QhtkM3bI</t>
  </si>
  <si>
    <t>2018-05-11T11:18:27Z</t>
  </si>
  <si>
    <t>Introduction to Artificial Intelligence with Java: Introduction of Min-Max Algorithm| packtpub.com</t>
  </si>
  <si>
    <t>https://i.ytimg.com/vi/1F5QhtkM3bI/maxresdefault.jpg</t>
  </si>
  <si>
    <t>4h39sm1vW60</t>
  </si>
  <si>
    <t>Introduction to Artificial Intelligence with Java: Working with K-means Clustering| packtpub.com</t>
  </si>
  <si>
    <t>https://i.ytimg.com/vi/4h39sm1vW60/maxresdefault.jpg</t>
  </si>
  <si>
    <t>I4hC1t_rEbE</t>
  </si>
  <si>
    <t>Introduction to Artificial Intelligence with Java: Developing a Classifier| packtpub.com</t>
  </si>
  <si>
    <t>https://i.ytimg.com/vi/I4hC1t_rEbE/maxresdefault.jpg</t>
  </si>
  <si>
    <t>fwaE3IvYAc4</t>
  </si>
  <si>
    <t>Introduction to Artificial Intelligence with Java: Filtering Attributes| packtpub.com</t>
  </si>
  <si>
    <t>https://i.ytimg.com/vi/fwaE3IvYAc4/maxresdefault.jpg</t>
  </si>
  <si>
    <t>hhrzWYdc6JI</t>
  </si>
  <si>
    <t>Introduction to Artificial Intelligence with Java: Introduction to Search| packtpub.com</t>
  </si>
  <si>
    <t>https://i.ytimg.com/vi/hhrzWYdc6JI/maxresdefault.jpg</t>
  </si>
  <si>
    <t>lyW8m699ln4</t>
  </si>
  <si>
    <t>Introduction to Artificial Intelligence with Java: Brief Introduction to Weka| packtpub.com</t>
  </si>
  <si>
    <t>https://i.ytimg.com/vi/lyW8m699ln4/maxresdefault.jpg</t>
  </si>
  <si>
    <t>OChnl2-fBv4</t>
  </si>
  <si>
    <t>2018-05-11T11:03:27Z</t>
  </si>
  <si>
    <t>Salesforce Lightning Recipes: The Course Overview | packtpub.com</t>
  </si>
  <si>
    <t>This video tutorial has been taken from Salesforce Lightning Recipes. You can learn more and buy the full video course here [http://bit.ly/2rzm6NN] Find us on Facebook -- http://www.facebook.com/Packtvideo Follow us on Twitter - http://www.twitter.com/packtvideo</t>
  </si>
  <si>
    <t>https://i.ytimg.com/vi/OChnl2-fBv4/maxresdefault.jpg</t>
  </si>
  <si>
    <t>YXqr8nbudDM</t>
  </si>
  <si>
    <t>Salesforce Lightning Recipes: Creating a VisualForce Page | packtpub.com</t>
  </si>
  <si>
    <t>https://i.ytimg.com/vi/YXqr8nbudDM/maxresdefault.jpg</t>
  </si>
  <si>
    <t>g00Eutjmq3c</t>
  </si>
  <si>
    <t>Salesforce Lightning Recipes: Lightning Apps | packtpub.com</t>
  </si>
  <si>
    <t>https://i.ytimg.com/vi/g00Eutjmq3c/maxresdefault.jpg</t>
  </si>
  <si>
    <t>q7RghZSsTLE</t>
  </si>
  <si>
    <t>Salesforce Lightning Recipes: Getting Started | packtpub.com</t>
  </si>
  <si>
    <t>https://i.ytimg.com/vi/q7RghZSsTLE/maxresdefault.jpg</t>
  </si>
  <si>
    <t>qar7jMJ86hA</t>
  </si>
  <si>
    <t>Salesforce Lightning Recipes: Creating a Lightning Component | packtpub.com</t>
  </si>
  <si>
    <t>https://i.ytimg.com/vi/qar7jMJ86hA/maxresdefault.jpg</t>
  </si>
  <si>
    <t>F1ipoOauQP8</t>
  </si>
  <si>
    <t>2018-05-11T11:01:25Z</t>
  </si>
  <si>
    <t>Serverless Programming Solutions : The Course Overview | packtpub.com</t>
  </si>
  <si>
    <t>This video tutorial has been taken from Serverless Programming Solutions. You can learn more and buy the full video course here [https://bit.ly/2G9Md3a] Find us on Facebook -- http://www.facebook.com/Packtvideo Follow us on Twitter - http://www.twitter.com/packtvideo</t>
  </si>
  <si>
    <t>https://i.ytimg.com/vi/F1ipoOauQP8/maxresdefault.jpg</t>
  </si>
  <si>
    <t>PneOca37h-0</t>
  </si>
  <si>
    <t>Serverless Programming Solutions : AWS Lambda and API Gateway | packtpub.com</t>
  </si>
  <si>
    <t>https://i.ytimg.com/vi/PneOca37h-0/maxresdefault.jpg</t>
  </si>
  <si>
    <t>RJ6GS2EO7Vo</t>
  </si>
  <si>
    <t>Serverless Programming Solutions : A Serverless E-commerce Solution | packtpub.com</t>
  </si>
  <si>
    <t>https://i.ytimg.com/vi/RJ6GS2EO7Vo/maxresdefault.jpg</t>
  </si>
  <si>
    <t>tbeyMoO6-xY</t>
  </si>
  <si>
    <t>Serverless Programming Solutions : Serverless Security | packtpub.com</t>
  </si>
  <si>
    <t>https://i.ytimg.com/vi/tbeyMoO6-xY/maxresdefault.jpg</t>
  </si>
  <si>
    <t>wCRpd7GcWhc</t>
  </si>
  <si>
    <t>Serverless Programming Solutions : Testing Serverless Architectures | packtpub.com</t>
  </si>
  <si>
    <t>https://i.ytimg.com/vi/wCRpd7GcWhc/maxresdefault.jpg</t>
  </si>
  <si>
    <t>PZDFo-8AmAg</t>
  </si>
  <si>
    <t>2018-05-11T10:50:09Z</t>
  </si>
  <si>
    <t>Advanced Shiny: The Course Overview| packtpub.com</t>
  </si>
  <si>
    <t>This video tutorial has been taken from Advanced Shiny. You can learn more and buy the full video course here [http://bit.ly/2KPhv2B] Find us on Facebook -- http://www.facebook.com/Packtvideo Follow us on Twitter - http://www.twitter.com/packtvideo</t>
  </si>
  <si>
    <t>https://i.ytimg.com/vi/PZDFo-8AmAg/maxresdefault.jpg</t>
  </si>
  <si>
    <t>frv4d9yq3rs</t>
  </si>
  <si>
    <t>Advanced Shiny: Easy JavaScript with shinyjs| packtpub.com</t>
  </si>
  <si>
    <t>https://i.ytimg.com/vi/frv4d9yq3rs/maxresdefault.jpg</t>
  </si>
  <si>
    <t>mc7Ayg2gAbY</t>
  </si>
  <si>
    <t>Advanced Shiny: Sharing with Gist and .zip| packtpub.com</t>
  </si>
  <si>
    <t>https://i.ytimg.com/vi/mc7Ayg2gAbY/maxresdefault.jpg</t>
  </si>
  <si>
    <t>60NWP1VoU_E</t>
  </si>
  <si>
    <t>2018-05-11T10:41:23Z</t>
  </si>
  <si>
    <t>Docker for Java Developers : Docker Composeâ€“Compos Docker Setup for Complex Architect|packtpub.com</t>
  </si>
  <si>
    <t>This video tutorial has been taken from Docker for Java Developers. You can learn more and buy the full video course here [https://bit.ly/2rBNlqX] Find us on Facebook -- http://www.facebook.com/Packtvideo Follow us on Twitter - http://www.twitter.com/packtvideo</t>
  </si>
  <si>
    <t>https://i.ytimg.com/vi/60NWP1VoU_E/maxresdefault.jpg</t>
  </si>
  <si>
    <t>b0L_n3OyhQI</t>
  </si>
  <si>
    <t>Docker for Java Developer:Build Java Spring Based REST Microservice|packtpub.com</t>
  </si>
  <si>
    <t>https://i.ytimg.com/vi/b0L_n3OyhQI/maxresdefault.jpg</t>
  </si>
  <si>
    <t>oyZdJhOeV00</t>
  </si>
  <si>
    <t>Docker for Java Developers : Learning Docker Command Line | packtpub.com</t>
  </si>
  <si>
    <t>https://i.ytimg.com/vi/oyZdJhOeV00/maxresdefault.jpg</t>
  </si>
  <si>
    <t>xmUhHzcroHQ</t>
  </si>
  <si>
    <t>Docker for Java Developers : The Course Overview | packtpub.com</t>
  </si>
  <si>
    <t>https://i.ytimg.com/vi/xmUhHzcroHQ/maxresdefault.jpg</t>
  </si>
  <si>
    <t>SYLqKV9qTpY</t>
  </si>
  <si>
    <t>2018-05-11T10:30:24Z</t>
  </si>
  <si>
    <t>Deep Dive - Microsoft Dynamics 365 for Project Service Automation: Project Planning| packtpub.com</t>
  </si>
  <si>
    <t>This video tutorial has been taken from Deep Dive - Microsoft Dynamics 365 for Project Service Automation. You can learn more and buy the full video course here [http://bit.ly/2Kcz0J4] Find us on Facebook -- http://www.facebook.com/Packtvideo Follow us on Twitter - http://www.twitter.com/packtvideo</t>
  </si>
  <si>
    <t>https://i.ytimg.com/vi/SYLqKV9qTpY/maxresdefault.jpg</t>
  </si>
  <si>
    <t>3TLIPRgz0vY</t>
  </si>
  <si>
    <t>2018-05-11T10:30:23Z</t>
  </si>
  <si>
    <t>Deep Dive - Microsoft Dynamics 365 for Project Service Automation: Expense Recording| packtpub.com</t>
  </si>
  <si>
    <t>https://i.ytimg.com/vi/3TLIPRgz0vY/maxresdefault.jpg</t>
  </si>
  <si>
    <t>4kkwZFbgnhM</t>
  </si>
  <si>
    <t>Deep Dive - Microsoft Dynamics 365 for Project Service Automation: Data Opportunity| packtpub.com</t>
  </si>
  <si>
    <t>https://i.ytimg.com/vi/4kkwZFbgnhM/maxresdefault.jpg</t>
  </si>
  <si>
    <t>RzO9eipC3Y0</t>
  </si>
  <si>
    <t>Deep Dive - Microsoft Dynamics 365 for Project Service Automation: WBS| packtpub.com</t>
  </si>
  <si>
    <t>https://i.ytimg.com/vi/RzO9eipC3Y0/maxresdefault.jpg</t>
  </si>
  <si>
    <t>u-dI0aU6vSw</t>
  </si>
  <si>
    <t>Deep Dive - Microsoft Dynamics 365 for Project Service Automation: The Course Overview| packtpub.com</t>
  </si>
  <si>
    <t>https://i.ytimg.com/vi/u-dI0aU6vSw/maxresdefault.jpg</t>
  </si>
  <si>
    <t>17IcqOCqjT8</t>
  </si>
  <si>
    <t>2018-05-11T10:27:35Z</t>
  </si>
  <si>
    <t>Building and Deploying Java EE Microservices on the Cloud : Introduction to Docker | packtpub.com</t>
  </si>
  <si>
    <t>This video tutorial has been taken from Building and Deploying Java EE Microservices on the Cloud. You can learn more and buy the full video course here [https://bit.ly/2IxaTYj] Find us on Facebook -- http://www.facebook.com/Packtvideo Follow us on Twitter - http://www.twitter.com/packtvideo</t>
  </si>
  <si>
    <t>https://i.ytimg.com/vi/17IcqOCqjT8/maxresdefault.jpg</t>
  </si>
  <si>
    <t>6IYaz2ysWbI</t>
  </si>
  <si>
    <t>Building and Deploying Java EE Microservices on the Cloud : The Course Overview | packtpub.com</t>
  </si>
  <si>
    <t>https://i.ytimg.com/vi/6IYaz2ysWbI/maxresdefault.jpg</t>
  </si>
  <si>
    <t>FFTmKAtZM_M</t>
  </si>
  <si>
    <t>Build &amp; Deploy Java EE Microservices on Cloud :Intro to MicroProfile &amp; Payara Micro|packtpub.com</t>
  </si>
  <si>
    <t>https://i.ytimg.com/vi/FFTmKAtZM_M/maxresdefault.jpg</t>
  </si>
  <si>
    <t>Ld-MBiBVMSw</t>
  </si>
  <si>
    <t>2018-05-11T09:34:16Z</t>
  </si>
  <si>
    <t>Learning Concurrency in Python : Event-Driven Programming | packtpub.com</t>
  </si>
  <si>
    <t>This video tutorial has been taken from Learning Concurrency in Python. You can learn more and buy the full video course here [https://bit.ly/2G8nBYe] Find us on Facebook -- http://www.facebook.com/Packtvideo Follow us on Twitter - http://www.twitter.com/packtvideo</t>
  </si>
  <si>
    <t>https://i.ytimg.com/vi/Ld-MBiBVMSw/maxresdefault.jpg</t>
  </si>
  <si>
    <t>QXeAAeTMeL8</t>
  </si>
  <si>
    <t>Learning Concurrency in Python : Concurrent Futures | packtpub.com</t>
  </si>
  <si>
    <t>https://i.ytimg.com/vi/QXeAAeTMeL8/maxresdefault.jpg</t>
  </si>
  <si>
    <t>lbvj10_819k</t>
  </si>
  <si>
    <t>Learning Concurrency in Python : Working Around the GIL and Daemon Processes | packtpub.com</t>
  </si>
  <si>
    <t>https://i.ytimg.com/vi/lbvj10_819k/maxresdefault.jpg</t>
  </si>
  <si>
    <t>FlCSSvloOEY</t>
  </si>
  <si>
    <t>2018-05-11T09:34:15Z</t>
  </si>
  <si>
    <t>Learning Concurrency in Python : The Course Overview | packtpub.com</t>
  </si>
  <si>
    <t>https://i.ytimg.com/vi/FlCSSvloOEY/maxresdefault.jpg</t>
  </si>
  <si>
    <t>IglULM_A6mY</t>
  </si>
  <si>
    <t>Learning Concurrency in Python : Sets and Decorator | packtpub.com</t>
  </si>
  <si>
    <t>https://i.ytimg.com/vi/IglULM_A6mY/maxresdefault.jpg</t>
  </si>
  <si>
    <t>W6I1fYTm-bQ</t>
  </si>
  <si>
    <t>Learning Concurrency in Python : Testing Strategies | packtpub.com</t>
  </si>
  <si>
    <t>https://i.ytimg.com/vi/W6I1fYTm-bQ/maxresdefault.jpg</t>
  </si>
  <si>
    <t>e0JA3lBvgl8</t>
  </si>
  <si>
    <t>Learning Concurrency in Python : Concurrency and I/O Bottlenecks | packtpub.com</t>
  </si>
  <si>
    <t>https://i.ytimg.com/vi/e0JA3lBvgl8/maxresdefault.jpg</t>
  </si>
  <si>
    <t>gntm-KEhXBY</t>
  </si>
  <si>
    <t>Learning Concurrency in Python : Deadlocks and Race Condition | packtpub.com</t>
  </si>
  <si>
    <t>https://i.ytimg.com/vi/gntm-KEhXBY/maxresdefault.jpg</t>
  </si>
  <si>
    <t>xgx65R6pU-M</t>
  </si>
  <si>
    <t>Learning Concurrency in Python : Threads in Python | packtpub.com</t>
  </si>
  <si>
    <t>https://i.ytimg.com/vi/xgx65R6pU-M/maxresdefault.jpg</t>
  </si>
  <si>
    <t>GxCwUxiPIFw</t>
  </si>
  <si>
    <t>2018-05-11T09:11:06Z</t>
  </si>
  <si>
    <t>Getting Started with Clean Code Java SE 9: The Course Overview | packtpub.com</t>
  </si>
  <si>
    <t>This video tutorial has been taken from Getting Started with Clean Code Java SE 9. You can learn more and buy the full video course here [http://bit.ly/2KfijwF] Find us on Facebook -- http://www.facebook.com/Packtvideo Follow us on Twitter - http://www.twitter.com/packtvideo</t>
  </si>
  <si>
    <t>https://i.ytimg.com/vi/GxCwUxiPIFw/maxresdefault.jpg</t>
  </si>
  <si>
    <t>LPWHK_6FUUE</t>
  </si>
  <si>
    <t>Getting Started with Clean Code Java SE 9: jlink Tool - Creating a Custom Runtime| packtpub.com</t>
  </si>
  <si>
    <t>https://i.ytimg.com/vi/LPWHK_6FUUE/maxresdefault.jpg</t>
  </si>
  <si>
    <t>nvjL3GBGsIk</t>
  </si>
  <si>
    <t>Getting Started with Clean Code Java SE 9: Introduction to Module System| packtpub.com</t>
  </si>
  <si>
    <t>https://i.ytimg.com/vi/nvjL3GBGsIk/maxresdefault.jpg</t>
  </si>
  <si>
    <t>wMzEJ-MZpVo</t>
  </si>
  <si>
    <t>Getting Started with Clean Code Java SE 9: Installing Java SE 9 on macOS| packtpub.com</t>
  </si>
  <si>
    <t>https://i.ytimg.com/vi/wMzEJ-MZpVo/maxresdefault.jpg</t>
  </si>
  <si>
    <t>waOazlYb_bU</t>
  </si>
  <si>
    <t>Getting Started with Clean Code Java SE 9: More on Module-Dependency Graphs| packtpub.com</t>
  </si>
  <si>
    <t>https://i.ytimg.com/vi/waOazlYb_bU/maxresdefault.jpg</t>
  </si>
  <si>
    <t>TKDBfAYpf5Y</t>
  </si>
  <si>
    <t>2018-05-11T07:41:35Z</t>
  </si>
  <si>
    <t>Java Deep Learning Solutions: Introduction to Word2Vec| packtpub.com</t>
  </si>
  <si>
    <t>This video tutorial has been taken from Java Deep Learning Solutions. You can learn more and buy the full video course here [http://bit.ly/2Kg3fyH] Find us on Facebook -- http://www.facebook.com/Packtvideo Follow us on Twitter - http://www.twitter.com/packtvideo</t>
  </si>
  <si>
    <t>https://i.ytimg.com/vi/TKDBfAYpf5Y/maxresdefault.jpg</t>
  </si>
  <si>
    <t>q0YGbNf5vHc</t>
  </si>
  <si>
    <t>Java Deep Learning Solutions: Architecture of RNN| packtpub.com</t>
  </si>
  <si>
    <t>https://i.ytimg.com/vi/q0YGbNf5vHc/maxresdefault.jpg</t>
  </si>
  <si>
    <t>qlHgH-DU3zc</t>
  </si>
  <si>
    <t>Java Deep Learning Solutions: The Course Overview | packtpub.com</t>
  </si>
  <si>
    <t>https://i.ytimg.com/vi/qlHgH-DU3zc/maxresdefault.jpg</t>
  </si>
  <si>
    <t>qtFfIiIdzYA</t>
  </si>
  <si>
    <t>Java Deep Learning Solutions: Nervous System and Neural Network| packtpub.com</t>
  </si>
  <si>
    <t>https://i.ytimg.com/vi/qtFfIiIdzYA/maxresdefault.jpg</t>
  </si>
  <si>
    <t>wo639NOYotI</t>
  </si>
  <si>
    <t>Java Deep Learning Solutions: Data Extraction| packtpub.com</t>
  </si>
  <si>
    <t>https://i.ytimg.com/vi/wo639NOYotI/maxresdefault.jpg</t>
  </si>
  <si>
    <t>wBu8CBTT54o</t>
  </si>
  <si>
    <t>2018-05-11T06:50:36Z</t>
  </si>
  <si>
    <t>Machine Learning with scikit-learn and Tensorflow: Understand Word2Vec, Representation| packtpub.com</t>
  </si>
  <si>
    <t>This video tutorial has been taken from Machine Learning with scikit-learn and Tensorflow. You can learn more and buy the full video course here [http://bit.ly/2G9fcnK] Find us on Facebook -- http://www.facebook.com/Packtvideo Follow us on Twitter - http://www.twitter.com/packtvideo</t>
  </si>
  <si>
    <t>https://i.ytimg.com/vi/wBu8CBTT54o/maxresdefault.jpg</t>
  </si>
  <si>
    <t>2UiCKICBs6c</t>
  </si>
  <si>
    <t>2018-05-11T06:50:35Z</t>
  </si>
  <si>
    <t>Machine Learning with scikit-learn and Tensorflow: Intro to Unsupervised Learning| packtpub.com</t>
  </si>
  <si>
    <t>https://i.ytimg.com/vi/2UiCKICBs6c/maxresdefault.jpg</t>
  </si>
  <si>
    <t>8bo_deWCtQU</t>
  </si>
  <si>
    <t>Machine Learning with scikit-learn and Tensorflow: Deep Neural N/W &amp; Convolutional N/W| packtpub.com</t>
  </si>
  <si>
    <t>https://i.ytimg.com/vi/8bo_deWCtQU/maxresdefault.jpg</t>
  </si>
  <si>
    <t>NnGbxbIKQnc</t>
  </si>
  <si>
    <t>Machine Learning with scikit-learn and Tensorflow: Essential Feature Extrâ€“Bag of Words| packtpub.com</t>
  </si>
  <si>
    <t>https://i.ytimg.com/vi/NnGbxbIKQnc/maxresdefault.jpg</t>
  </si>
  <si>
    <t>d8G29eJlkB0</t>
  </si>
  <si>
    <t>Machine Learning with scikit-learn and Tensorflow: The Course Overview | packtpub.com</t>
  </si>
  <si>
    <t>https://i.ytimg.com/vi/d8G29eJlkB0/maxresdefault.jpg</t>
  </si>
  <si>
    <t>l5ppUNU5IsM</t>
  </si>
  <si>
    <t>Machine Learning with scikit-learn and Tensorflow: Understanding Recurrent Neural N/W| packtpub.com</t>
  </si>
  <si>
    <t>https://i.ytimg.com/vi/l5ppUNU5IsM/maxresdefault.jpg</t>
  </si>
  <si>
    <t>y7PLxhTre7s</t>
  </si>
  <si>
    <t>Machine Learning with scikit-learn and Tensorflow: Understand Support Vector Machines| packtpub.com</t>
  </si>
  <si>
    <t>https://i.ytimg.com/vi/y7PLxhTre7s/maxresdefault.jpg</t>
  </si>
  <si>
    <t>5p_14eYhbhI</t>
  </si>
  <si>
    <t>2018-05-08T06:47:41Z</t>
  </si>
  <si>
    <t>.NET Standard 2.0 Cookbook | 8.Â To iOS with Xamarin</t>
  </si>
  <si>
    <t>This is a tutorial that runs alongside Chapter 1 of .NET Standard 2.0 Cookbook. You can purchase this book at packtpub.com: https://goo.gl/qECWbZ And on Amazon: https://goo.gl/hsxddS Video Creator and Author: Fiqri Ismail Find us on Facebook -- http://www.facebook.com/PacktPub Follow us on Twitter -- http://www.twitter.com/packtpub</t>
  </si>
  <si>
    <t>https://i.ytimg.com/vi/5p_14eYhbhI/maxresdefault.jpg</t>
  </si>
  <si>
    <t>8tSTpog5yoU</t>
  </si>
  <si>
    <t>.NET Standard 2.0 Cookbook | 9.Â To Android with Xamarin</t>
  </si>
  <si>
    <t>This is a tutorial that runs alongside Chapter 9 of .NET Standard 2.0 Cookbook. You can purchase this book at packtpub.com: https://goo.gl/qECWbZ And on Amazon: https://goo.gl/hsxddS Video Creator and Author: Fiqri Ismail Find us on Facebook -- http://www.facebook.com/PacktPub Follow us on Twitter -- http://www.twitter.com/packtpub</t>
  </si>
  <si>
    <t>https://i.ytimg.com/vi/8tSTpog5yoU/maxresdefault.jpg</t>
  </si>
  <si>
    <t>O7PY9UAQ94c</t>
  </si>
  <si>
    <t>.NET Standard 2.0 Cookbook | 10.Â Letâ€™s Fine-Tune Our Library</t>
  </si>
  <si>
    <t>This is a tutorial that runs alongside Chapter 10 of .NET Standard 2.0 Cookbook. You can purchase this book at packtpub.com: https://goo.gl/qECWbZ And on Amazon: https://goo.gl/hsxddS Video Creator and Author: Fiqri Ismail Find us on Facebook -- http://www.facebook.com/PacktPub Follow us on Twitter -- http://www.twitter.com/packtpub</t>
  </si>
  <si>
    <t>https://i.ytimg.com/vi/O7PY9UAQ94c/maxresdefault.jpg</t>
  </si>
  <si>
    <t>W6AQRSingCU</t>
  </si>
  <si>
    <t>.NET Standard 2.0 Cookbook | 12.Â Deploying</t>
  </si>
  <si>
    <t>This is a tutorial that runs alongside Chapter 12 of .NET Standard 2.0 Cookbook. You can purchase this book at packtpub.com: https://goo.gl/qECWbZ And on Amazon: https://goo.gl/hsxddS Video Creator and Author: Fiqri Ismail Find us on Facebook -- http://www.facebook.com/PacktPub Follow us on Twitter -- http://www.twitter.com/packtpub</t>
  </si>
  <si>
    <t>https://i.ytimg.com/vi/W6AQRSingCU/maxresdefault.jpg</t>
  </si>
  <si>
    <t>Xj0gPAVpUIY</t>
  </si>
  <si>
    <t>.NET Standard 2.0 Cookbook | 11.Â Packaging and Delivery</t>
  </si>
  <si>
    <t>This is a tutorial that runs alongside Chapter 11 of .NET Standard 2.0 Cookbook. You can purchase this book at packtpub.com: https://goo.gl/qECWbZ And on Amazon: https://goo.gl/hsxddS Video Creator and Author: Fiqri Ismail Find us on Facebook -- http://www.facebook.com/PacktPub Follow us on Twitter -- http://www.twitter.com/packtpub</t>
  </si>
  <si>
    <t>https://i.ytimg.com/vi/Xj0gPAVpUIY/maxresdefault.jpg</t>
  </si>
  <si>
    <t>juw4UxMbiB4</t>
  </si>
  <si>
    <t>.NET Standard 2.0 Cookbook | 7.Â Networking</t>
  </si>
  <si>
    <t>https://i.ytimg.com/vi/juw4UxMbiB4/maxresdefault.jpg</t>
  </si>
  <si>
    <t>P2AaSWObG3Y</t>
  </si>
  <si>
    <t>2018-05-08T06:47:40Z</t>
  </si>
  <si>
    <t>.NET Standard 2.0 Cookbook | 2.Â Primitives, Collections, LINQ, and More</t>
  </si>
  <si>
    <t>This is a tutorial that runs alongside Chapter 2 of .NET Standard 2.0 Cookbook. You can purchase this book at packtpub.com: https://goo.gl/qECWbZ And on Amazon: https://goo.gl/hsxddS Video Creator and Author: Fiqri Ismail Find us on Facebook -- http://www.facebook.com/PacktPub Follow us on Twitter -- http://www.twitter.com/packtpub</t>
  </si>
  <si>
    <t>https://i.ytimg.com/vi/P2AaSWObG3Y/maxresdefault.jpg</t>
  </si>
  <si>
    <t>ayG7rQ0UfC8</t>
  </si>
  <si>
    <t>.NET Standard 2.0 Cookbook | 6.Â Exploring Threading</t>
  </si>
  <si>
    <t>This is a tutorial that runs alongside Chapter 6 of .NET Standard 2.0 Cookbook. You can purchase this book at packtpub.com: https://goo.gl/qECWbZ And on Amazon: https://goo.gl/hsxddS Video Creator and Author: Fiqri Ismail Find us on Facebook -- http://www.facebook.com/PacktPub Follow us on Twitter -- http://www.twitter.com/packtpub</t>
  </si>
  <si>
    <t>https://i.ytimg.com/vi/ayG7rQ0UfC8/maxresdefault.jpg</t>
  </si>
  <si>
    <t>iY5KUzZL2cQ</t>
  </si>
  <si>
    <t>.NET Standard 2.0 Cookbook | 4.Â Functional Programming</t>
  </si>
  <si>
    <t>This is a tutorial that runs alongside Chapter 4 of .NET Standard 2.0 Cookbook. You can purchase this book at packtpub.com: https://goo.gl/qECWbZ And on Amazon: https://goo.gl/hsxddS Video Creator and Author: Fiqri Ismail Find us on Facebook -- http://www.facebook.com/PacktPub Follow us on Twitter -- http://www.twitter.com/packtpub</t>
  </si>
  <si>
    <t>https://i.ytimg.com/vi/iY5KUzZL2cQ/maxresdefault.jpg</t>
  </si>
  <si>
    <t>uhaDRPcYzv4</t>
  </si>
  <si>
    <t>.NET Standard 2.0 Cookbook | 5.Â XML and Data</t>
  </si>
  <si>
    <t>This is a tutorial that runs alongside Chapter 5 of .NET Standard 2.0 Cookbook. You can purchase this book at packtpub.com: https://goo.gl/qECWbZ And on Amazon: https://goo.gl/hsxddS Video Creator and Author: Fiqri Ismail Find us on Facebook -- http://www.facebook.com/PacktPub Follow us on Twitter -- http://www.twitter.com/packtpub</t>
  </si>
  <si>
    <t>https://i.ytimg.com/vi/uhaDRPcYzv4/maxresdefault.jpg</t>
  </si>
  <si>
    <t>eJ3CmRHzWFU</t>
  </si>
  <si>
    <t>2018-05-08T06:47:39Z</t>
  </si>
  <si>
    <t>.NET Standard 2.0 Cookbook | 1. Back to Basics</t>
  </si>
  <si>
    <t>https://i.ytimg.com/vi/eJ3CmRHzWFU/maxresdefault.jpg</t>
  </si>
  <si>
    <t>kg2fKauB17I</t>
  </si>
  <si>
    <t>.NET Standard 2.0 Cookbook | 3.Â Working with Files</t>
  </si>
  <si>
    <t>This is a tutorial that runs alongside Chapter 3 of .NET Standard 2.0 Cookbook. You can purchase this book at packtpub.com: https://goo.gl/qECWbZ And on Amazon: https://goo.gl/hsxddS Video Creator and Author: Fiqri Ismail Find us on Facebook -- http://www.facebook.com/PacktPub Follow us on Twitter -- http://www.twitter.com/packtpub</t>
  </si>
  <si>
    <t>https://i.ytimg.com/vi/kg2fKauB17I/maxresdefault.jpg</t>
  </si>
  <si>
    <t>VRAI-a08PjQ</t>
  </si>
  <si>
    <t>2018-04-25T06:23:16Z</t>
  </si>
  <si>
    <t>25/4/18 6:23</t>
  </si>
  <si>
    <t>Data-Centric Applications with Vaadin 8 | 9.Lazy Loading</t>
  </si>
  <si>
    <t>This is a tutorial that runs alongside Chapter 9 of Data-Centric Applications with Vaadin 8. Find the book on packtpub.com here: https://goo.gl/1ohKG1 and on Amazon: https://goo.gl/F9rrw3 Video Creator: Alejandro Duarte Find us on Facebook -- http://www.facebook.com/PacktPub Follow us on Twitter - http://www.twitter.com/packtpub</t>
  </si>
  <si>
    <t>https://i.ytimg.com/vi/VRAI-a08PjQ/maxresdefault.jpg</t>
  </si>
  <si>
    <t>sQXEBI2Eo_Q</t>
  </si>
  <si>
    <t>2018-04-25T06:23:11Z</t>
  </si>
  <si>
    <t>Data-Centric Applications with Vaadin 8 | 8.Adding Reporting Capabilities</t>
  </si>
  <si>
    <t>This is a tutorial that runs alongside Chapter 8 of Data-Centric Applications with Vaadin 8. Find the book on packtpub.com here: https://goo.gl/1ohKG1 and on Amazon: https://goo.gl/F9rrw3 Video Creator: Alejandro Duarte Find us on Facebook -- http://www.facebook.com/PacktPub Follow us on Twitter - http://www.twitter.com/packtpub</t>
  </si>
  <si>
    <t>https://i.ytimg.com/vi/sQXEBI2Eo_Q/maxresdefault.jpg</t>
  </si>
  <si>
    <t>iC4EN3BlQVM</t>
  </si>
  <si>
    <t>2018-04-25T06:23:08Z</t>
  </si>
  <si>
    <t>Data-Centric Applications with Vaadin 8 | 7.Implementing CRUD User Interfaces</t>
  </si>
  <si>
    <t>This is a tutorial that runs alongside Chapter 7 of Data-Centric Applications with Vaadin 8. Find the book on packtpub.com here: https://goo.gl/1ohKG1 and on Amazon: https://goo.gl/F9rrw3 Video Creator: Alejandro Duarte Find us on Facebook -- http://www.facebook.com/PacktPub Follow us on Twitter - http://www.twitter.com/packtpub</t>
  </si>
  <si>
    <t>https://i.ytimg.com/vi/iC4EN3BlQVM/maxresdefault.jpg</t>
  </si>
  <si>
    <t>Cg58i7H6NcM</t>
  </si>
  <si>
    <t>2018-04-25T06:23:04Z</t>
  </si>
  <si>
    <t>Data-Centric Applications with Vaadin 8 | 6.Connecting to SQL Databases using ORM Frameworks</t>
  </si>
  <si>
    <t>This is a tutorial that runs alongside Chapter 6 of Data-Centric Applications with Vaadin 8. Find the book on packtpub.com here: https://goo.gl/1ohKG1 and on Amazon: https://goo.gl/F9rrw3 Video Creator: Alejandro Duarte Find us on Facebook -- http://www.facebook.com/PacktPub Follow us on Twitter - http://www.twitter.com/packtpub</t>
  </si>
  <si>
    <t>https://i.ytimg.com/vi/Cg58i7H6NcM/maxresdefault.jpg</t>
  </si>
  <si>
    <t>HuzcuTunWOk</t>
  </si>
  <si>
    <t>2018-04-25T06:22:59Z</t>
  </si>
  <si>
    <t>25/4/18 6:22</t>
  </si>
  <si>
    <t>Data-Centric Applications with Vaadin 8 | 5.Connecting to SQL Databases using JDBC</t>
  </si>
  <si>
    <t>This is a tutorial that runs alongside Chapter 5 of Data-Centric Applications with Vaadin 8. Find the book on packtpub.com here: https://goo.gl/1ohKG1 and on Amazon: https://goo.gl/F9rrw3 Video Creator: Alejandro Duarte Find us on Facebook -- http://www.facebook.com/PacktPub Follow us on Twitter - http://www.twitter.com/packtpub</t>
  </si>
  <si>
    <t>https://i.ytimg.com/vi/HuzcuTunWOk/maxresdefault.jpg</t>
  </si>
  <si>
    <t>UxzwrQWcMRg</t>
  </si>
  <si>
    <t>2018-04-25T06:22:56Z</t>
  </si>
  <si>
    <t>Data-Centric Applications with Vaadin 8 | 4.Implementing Authentication and Authorization</t>
  </si>
  <si>
    <t>This is a tutorial that runs alongside Chapter 4 of Data-Centric Applications with Vaadin 8. Find the book on packtpub.com here: https://goo.gl/1ohKG1 and on Amazon: https://goo.gl/F9rrw3 Video Creator: Alejandro Duarte Find us on Facebook -- http://www.facebook.com/PacktPub Follow us on Twitter - http://www.twitter.com/packtpub</t>
  </si>
  <si>
    <t>dyxq9wKtYhc</t>
  </si>
  <si>
    <t>2018-04-25T06:22:46Z</t>
  </si>
  <si>
    <t>3.Implementing Server-Side Components with Internationalization</t>
  </si>
  <si>
    <t>This is a tutorial that runs alongside Chapter 3 of Data-Centric Applications with Vaadin 8. Find the book on packtpub.com here: https://goo.gl/1ohKG1 and on Amazon: https://goo.gl/F9rrw3 Video Creator: Alejandro Duarte Find us on Facebook -- http://www.facebook.com/PacktPub Follow us on Twitter - http://www.twitter.com/packtpub</t>
  </si>
  <si>
    <t>PT51S</t>
  </si>
  <si>
    <t>https://i.ytimg.com/vi/dyxq9wKtYhc/maxresdefault.jpg</t>
  </si>
  <si>
    <t>SXLnfUCdk3g</t>
  </si>
  <si>
    <t>2018-04-25T06:22:39Z</t>
  </si>
  <si>
    <t>Data-Centric Applications with Vaadin 8 | 2.Modularization and Main Screens</t>
  </si>
  <si>
    <t>This is a tutorial that runs alongside Chapter 2 of Data-Centric Applications with Vaadin 8. Find the book on packtpub.com here: https://goo.gl/1ohKG1 and on Amazon: https://goo.gl/F9rrw3 Video Creator: Alejandro Duarte Find us on Facebook -- http://www.facebook.com/PacktPub Follow us on Twitter - http://www.twitter.com/packtpub</t>
  </si>
  <si>
    <t>https://i.ytimg.com/vi/SXLnfUCdk3g/maxresdefault.jpg</t>
  </si>
  <si>
    <t>bDlGzmkfzgE</t>
  </si>
  <si>
    <t>2018-04-24T14:43:15Z</t>
  </si>
  <si>
    <t>24/4/18 14:43</t>
  </si>
  <si>
    <t>Data-Centric Applications with Vaadin 8 | 1.Creating New Vaadin Projects</t>
  </si>
  <si>
    <t>This is a tutorial that runs alongside Chapter 1 of Data-Centric Applications with Vaadin 8. Find the book on packtpub.com here: https://goo.gl/1ohKG1 and on Amazon: https://goo.gl/F9rrw3 Video Creator: Alejandro Duarte Find us on Facebook -- http://www.facebook.com/PacktPub Follow us on Twitter - http://www.twitter.com/packtpub</t>
  </si>
  <si>
    <t>https://i.ytimg.com/vi/bDlGzmkfzgE/maxresdefault.jpg</t>
  </si>
  <si>
    <t>0BvomOdxnLQ</t>
  </si>
  <si>
    <t>2018-04-18T11:54:45Z</t>
  </si>
  <si>
    <t>18/4/18 11:54</t>
  </si>
  <si>
    <t>Hybrid Cloud for Developers | 5.Developing OpenStack Applications</t>
  </si>
  <si>
    <t>This is a tutorial that runs alongside Chapter 5 of Hybrid Cloud for Developers. 0:00-Block Storage Device 0:08-Volume Operations 2:20-Compute Service 2:26-Launch VM 3:40-VM Operations 6:23-IP address operations 7:43-Security Group Operations 10:06-Identity service 10:12-Create User 10:52-Delete User 11:24-Update User 12:42-Create role 13:10-Delete role 13:37-Create project 14:00-Update project 14:36-Delete project 15:10-Image Service 15:15 ListOpenStack VMs 16:02 ListOpenStack Images 16:30-Download Image 17:05-Download image as stream 17:48-Upload Image 18:13-Delete Image 18:46-List Networks 19:30-Create KeyPair 19:59-Create Flavor 20:37 List Flavors 21:12-Network Service 21:20-Create Network 21:54-List Networks 22:20-List Subnets 22:48-List ports 23:04-List Routers 23:31-List Agents 24:18-Delete Network 24:42-Create Security group Find the book on packtpub.com here: https://www.packtpub.com/virtualization-and-cloud/hybrid-cloud-developers and on Amazon: https://goo.gl/89LX2P Video Creator: Manoj Hirway</t>
  </si>
  <si>
    <t>https://i.ytimg.com/vi/0BvomOdxnLQ/maxresdefault.jpg</t>
  </si>
  <si>
    <t>2tUGnelzCkE</t>
  </si>
  <si>
    <t>2018-04-18T11:44:35Z</t>
  </si>
  <si>
    <t>18/4/18 11:44</t>
  </si>
  <si>
    <t>Hybrid Cloud for Developers | 4.Developing AWS Cloud Applications</t>
  </si>
  <si>
    <t>This is a tutorial that runs alongside Chapter 4 of Hybrid Cloud for Developers. 0:00-S3 | Unix 0:40-Upload file to S3 bucket 1:14-Download files from S3 bucket 1:58-Delete files from S3 bucket 2:37-Delete S3 bucket 3:03-S3 | Windows 3:11-Create S3 bucket 4:19-List S3 bucket 6:08-Download file from S3 8:48-Delete file in S3 bucket 9:34-EC2 | Unix 9:41-Launch EC2 instance 10:21-Listing EC2 instances 10:48-Terminating EC2 instances 11:22-EC2 | Windows 11:27-Launch EC2 instance 14:13-RDS | Unix 14:19-Create RDS instance 14:26-List RDS Instance 15:30-Delete RDS instance 16:05-RDS | Windows 16:10-RDS Operations 18:16-SNS | Unix 18:20-SNS Operations 19:09-SNS | Windows 19:14-SNS Operations 20:40-SQS | Unix 20:42-SQS Operations 21:52-SQS | Windows 21:58-SQS Operations 23:34-CloudFormation | Unix 23:38-CloudFormation Find the book on packtpub.com here: https://www.packtpub.com/virtualization-and-cloud/hybrid-cloud-developers and on Amazon: https://goo.gl/89LX2P Video Creator: Manoj Hirway</t>
  </si>
  <si>
    <t>PT24M52S</t>
  </si>
  <si>
    <t>hKLl_9fs8YY</t>
  </si>
  <si>
    <t>2018-04-13T05:29:41Z</t>
  </si>
  <si>
    <t>13/4/18 5:29</t>
  </si>
  <si>
    <t>Enhance your Cybersecurity Posture to Handle Current Threats | packtpub.com</t>
  </si>
  <si>
    <t>Presented by Yuri Diogenes &amp; Erdal Ozkaya Find us on Facebook -- http://www.facebook.com/PacktPub Follow us on Twitter - http://www.twitter.com/packtpub</t>
  </si>
  <si>
    <t>https://i.ytimg.com/vi/hKLl_9fs8YY/maxresdefault.jpg</t>
  </si>
  <si>
    <t>AV70XKF8-Mc</t>
  </si>
  <si>
    <t>2018-04-04T06:53:07Z</t>
  </si>
  <si>
    <t>Vuex Quick Start Guide | 2. Implementing Flux architecture with Vuex</t>
  </si>
  <si>
    <t>This is a tutorial that runs alongside Chapter 2 of Vuex Quick Start Guide. You can purchase this book at packtpub.com: https://goo.gl/ZqWdwS And on Amazon: https://goo.gl/jCCbt8 Find us on Facebook -- http://www.facebook.com/PacktPub Follow us on Twitter - http://www.twitter.com/packtpub Video Creator - Andrea Koutifaris</t>
  </si>
  <si>
    <t>https://i.ytimg.com/vi/AV70XKF8-Mc/maxresdefault.jpg</t>
  </si>
  <si>
    <t>LY2BLBvdUDE</t>
  </si>
  <si>
    <t>2018-04-04T06:53:03Z</t>
  </si>
  <si>
    <t>Vuex Quick Start Guide | 4.Coding the EveryNote App Using Vuex State Management</t>
  </si>
  <si>
    <t>This is a tutorial that runs alongside Chapter 4 of Vuex Quick Start Guide. You can purchase this book at packtpub.com: https://goo.gl/ZqWdwS And on Amazon: https://goo.gl/jCCbt8 Find us on Facebook -- http://www.facebook.com/PacktPub Follow us on Twitter - http://www.twitter.com/packtpub Video Creator - Andrea Koutifaris</t>
  </si>
  <si>
    <t>PT44S</t>
  </si>
  <si>
    <t>https://i.ytimg.com/vi/LY2BLBvdUDE/maxresdefault.jpg</t>
  </si>
  <si>
    <t>rh8Otej3gyw</t>
  </si>
  <si>
    <t>2018-04-04T06:53:02Z</t>
  </si>
  <si>
    <t>Vuex Quick Start Guide | 6.Using the Vuex plugin system</t>
  </si>
  <si>
    <t>This is a tutorial that runs alongside Chapter 6 of Vuex Quick Start Guide. You can purchase this book at packtpub.com: https://goo.gl/ZqWdwS And on Amazon: https://goo.gl/jCCbt8 Find us on Facebook -- http://www.facebook.com/PacktPub Follow us on Twitter - http://www.twitter.com/packtpub Video Creator - Andrea Koutifaris</t>
  </si>
  <si>
    <t>https://i.ytimg.com/vi/rh8Otej3gyw/maxresdefault.jpg</t>
  </si>
  <si>
    <t>yi1fgCwsFsQ</t>
  </si>
  <si>
    <t>2018-04-04T06:44:51Z</t>
  </si>
  <si>
    <t>Vuex Quick Start Guide | 3.Setting Up Development and Test Environment</t>
  </si>
  <si>
    <t>This is a tutorial that runs alongside Chapter 3 of Vuex Quick Start Guide. You can purchase this book at packtpub.com: https://goo.gl/ZqWdwS And on Amazon: https://goo.gl/jCCbt8 Find us on Facebook -- http://www.facebook.com/PacktPub Follow us on Twitter - http://www.twitter.com/packtpub Video Creator - Andrea Koutifaris</t>
  </si>
  <si>
    <t>https://i.ytimg.com/vi/yi1fgCwsFsQ/maxresdefault.jpg</t>
  </si>
  <si>
    <t>3yBK-xV8v2M</t>
  </si>
  <si>
    <t>2018-04-02T12:36:51Z</t>
  </si>
  <si>
    <t>Getting Started with Unity 2018 - 3rd Edition | 11.Scripting Victory and Defeat</t>
  </si>
  <si>
    <t>This is a Unity programming tutorial that runs alongside Chapter 11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3yBK-xV8v2M/maxresdefault.jpg</t>
  </si>
  <si>
    <t>LocGbkaMCgQ</t>
  </si>
  <si>
    <t>Getting Started with Unity 2018 - 3rd Edition | 10.Scripting Our Points System</t>
  </si>
  <si>
    <t>This is a Unity programming tutorial that runs alongside Chapter 10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LocGbkaMCgQ/maxresdefault.jpg</t>
  </si>
  <si>
    <t>jtUMqrcjeXg</t>
  </si>
  <si>
    <t>Getting Started with Unity 2018 - 3rd Edition | 12.Adding Audio and Visual Effects to Our Game</t>
  </si>
  <si>
    <t>This is a Unity programming tutorial that runs alongside Chapter 12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jtUMqrcjeXg/maxresdefault.jpg</t>
  </si>
  <si>
    <t>1qCNiQYH0QM</t>
  </si>
  <si>
    <t>2018-04-02T12:36:50Z</t>
  </si>
  <si>
    <t>Getting Started with Unity 2018 - 3rd Edition | 5.Lights, Cameras, and Shadows</t>
  </si>
  <si>
    <t>This is a Unity programming tutorial that runs alongside Chapter 5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1qCNiQYH0QM/maxresdefault.jpg</t>
  </si>
  <si>
    <t>MfF1ES2gSPU</t>
  </si>
  <si>
    <t>Getting Started with Unity 2018 - 3rd Edition | 7.Implementing Our Player Character</t>
  </si>
  <si>
    <t>This is a Unity programming tutorial that runs alongside Chapter 7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MfF1ES2gSPU/maxresdefault.jpg</t>
  </si>
  <si>
    <t>ZrRJY4E4EX4</t>
  </si>
  <si>
    <t>Getting Started with Unity 2018 - 3rd Edition | 6.Creating and Importing 3D Objects for Our Game</t>
  </si>
  <si>
    <t>This is a Unity programming tutorial that runs alongside Chapter 6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ZrRJY4E4EX4/maxresdefault.jpg</t>
  </si>
  <si>
    <t>arfAxtrQTUc</t>
  </si>
  <si>
    <t>Getting Started with Unity 2018 - 3rd Edition | 9.Adding a Heads-Up Display</t>
  </si>
  <si>
    <t>This is a Unity programming tutorial that runs alongside Chapter 9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arfAxtrQTUc/maxresdefault.jpg</t>
  </si>
  <si>
    <t>NZQSz4v__7A</t>
  </si>
  <si>
    <t>2018-04-02T12:36:49Z</t>
  </si>
  <si>
    <t>Getting Started with Unity 2018 - 3rd Edition | 8.Implementing Our Non-Player Characters</t>
  </si>
  <si>
    <t>This is a Unity programming tutorial that runs alongside Chapter 8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NZQSz4v__7A/maxresdefault.jpg</t>
  </si>
  <si>
    <t>k_ZRwoLpcCc</t>
  </si>
  <si>
    <t>Getting Started with Unity 2018 - 3rd Edition | 4.Creating Our Terrain</t>
  </si>
  <si>
    <t>This is a Unity programming tutorial that runs alongside Chapter 4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k_ZRwoLpcCc/maxresdefault.jpg</t>
  </si>
  <si>
    <t>CRswPKMRzDo</t>
  </si>
  <si>
    <t>2018-03-28T07:12:52Z</t>
  </si>
  <si>
    <t>28/3/18 7:12</t>
  </si>
  <si>
    <t>Building Smart LEGO MINDSTORMS EV3 Robots | 7.GPS Car - Autonomous EV3 Navigation</t>
  </si>
  <si>
    <t>This is the demonstration of the robot that you can create with the help of Chapter 7. You can purchase the book on Amazon - https://goo.gl/2U8ZqD Find us on Facebook - http://www.facebook.com/PacktPub Follow us on Twitter - http://www.twitter.com/packtpub Video Creator - Kyle Markland</t>
  </si>
  <si>
    <t>_QxzAHWikWc</t>
  </si>
  <si>
    <t>2018-03-28T07:12:50Z</t>
  </si>
  <si>
    <t>Building Smart LEGO MINDSTORMS EV3 Robots | 6.Falcon - Remote Control Race Car</t>
  </si>
  <si>
    <t>This is the demonstration of the robot that you can create with the help of Chapter 6. You can purchase the book on Amazon - https://goo.gl/2U8ZqD Find us on Facebook - http://www.facebook.com/PacktPub Follow us on Twitter - http://www.twitter.com/packtpub Video Creator - Kyle Markland</t>
  </si>
  <si>
    <t>Gu-7ZiKq3Ss</t>
  </si>
  <si>
    <t>2018-03-28T07:12:49Z</t>
  </si>
  <si>
    <t>Building Smart LEGO MINDSTORMS EV3 Robots | 5.Grunt - Quirky Bipedal Robot</t>
  </si>
  <si>
    <t>This is the demonstration of the robot that you can create with the help of Chapter 5. You can purchase the book on Amazon - https://goo.gl/2U8ZqD Find us on Facebook - http://www.facebook.com/PacktPub Follow us on Twitter - http://www.twitter.com/packtpub Video Creator - Kyle Markland</t>
  </si>
  <si>
    <t>wMb60TH6LwE</t>
  </si>
  <si>
    <t>2018-03-28T07:12:45Z</t>
  </si>
  <si>
    <t>Building Smart LEGO MINDSTORMS EV3 Robots | 4. Timmyton - Interactive Robotic Shark</t>
  </si>
  <si>
    <t>This is the demonstration of the robot that you can create with the help of Chapter 4. You can purchase the book on Amazon - https://goo.gl/2U8ZqD Find us on Facebook - http://www.facebook.com/PacktPub Follow us on Twitter - http://www.twitter.com/packtpub Video Creator - Kyle Markland</t>
  </si>
  <si>
    <t>https://i.ytimg.com/vi/wMb60TH6LwE/maxresdefault.jpg</t>
  </si>
  <si>
    <t>lQzAfVDlElg</t>
  </si>
  <si>
    <t>2018-03-28T07:12:43Z</t>
  </si>
  <si>
    <t>Building Smart LEGO MINDSTORMS EV3 Robots | 3.Omnilander - Ultimate All-Terrain Vehicle</t>
  </si>
  <si>
    <t>This is the demonstration of the robot that you can create with the help of Chapter 3. You can purchase the book on Amazon - https://goo.gl/2U8ZqD Find us on Facebook - http://www.facebook.com/PacktPub Follow us on Twitter - http://www.twitter.com/packtpub Video Creator - Kyle Markland</t>
  </si>
  <si>
    <t>https://i.ytimg.com/vi/lQzAfVDlElg/maxresdefault.jpg</t>
  </si>
  <si>
    <t>oE-xoLR6S1s</t>
  </si>
  <si>
    <t>Building Smart LEGO MINDSTORMS EV3 Robots | 2.Security Tank â€“ Object-Tracking Robot</t>
  </si>
  <si>
    <t>This is the demonstration of the robot that you can create with the help of Chapter 2. You can purchase the book on Amazon - https://goo.gl/2U8ZqD Find us on Facebook - http://www.facebook.com/PacktPub Follow us on Twitter - http://www.twitter.com/packtpub Video Creator - Kyle Markland</t>
  </si>
  <si>
    <t>https://i.ytimg.com/vi/oE-xoLR6S1s/maxresdefault.jpg</t>
  </si>
  <si>
    <t>wpjwphY1kdQ</t>
  </si>
  <si>
    <t>2018-03-23T07:32:24Z</t>
  </si>
  <si>
    <t>23/3/18 7:32</t>
  </si>
  <si>
    <t>Real World RX: The Course Overview | packtpub.com</t>
  </si>
  <si>
    <t>This playlist/video has been uploaded for Marketing purposes and contains only selective videos. For the entire video course and code, visit [http://bit.ly/2Gc0W1B]. This video will give you an overview about the course. For the latest Application development tutorials, please visit http://bit.ly/1VACBzh Find us on Facebook -- http://www.facebook.com/Packtvideo Follow us on Twitter - http://www.twitter.com/packtvideo</t>
  </si>
  <si>
    <t>https://i.ytimg.com/vi/wpjwphY1kdQ/maxresdefault.jpg</t>
  </si>
  <si>
    <t>8yPEVLulr-0</t>
  </si>
  <si>
    <t>2018-03-23T07:26:22Z</t>
  </si>
  <si>
    <t>23/3/18 7:26</t>
  </si>
  <si>
    <t>Real World RX: Setting Up React| packtpub.com</t>
  </si>
  <si>
    <t>This playlist/video has been uploaded for Marketing purposes and contains only selective videos. For the entire video course and code, visit [http://bit.ly/2Gc0W1B]. In this video, we will learn how to set up react to build the front end of our chat application â€¢ Learn how to set up a React project â€¢ Learn how to use a create-react-app For the latest Application development tutorials, please visit http://bit.ly/1VACBzh Find us on Facebook -- http://www.facebook.com/Packtvideo Follow us on Twitter - http://www.twitter.com/packtvideo</t>
  </si>
  <si>
    <t>https://i.ytimg.com/vi/8yPEVLulr-0/maxresdefault.jpg</t>
  </si>
  <si>
    <t>Rjv2Q20AGkA</t>
  </si>
  <si>
    <t>Real World RX: App Setup| packtpub.com</t>
  </si>
  <si>
    <t>This playlist/video has been uploaded for Marketing purposes and contains only selective videos. For the entire video course and code, visit [http://bit.ly/2Gc0W1B]. In this video, we will understand the overview of our application. â€¢ Look at the end product that we want to achieve â€¢ Start setting up your app with a hands on demo For the latest Application development tutorials, please visit http://bit.ly/1VACBzh Find us on Facebook -- http://www.facebook.com/Packtvideo Follow us on Twitter - http://www.twitter.com/packtvideo</t>
  </si>
  <si>
    <t>https://i.ytimg.com/vi/Rjv2Q20AGkA/maxresdefault.jpg</t>
  </si>
  <si>
    <t>H3vtD2CjW98</t>
  </si>
  <si>
    <t>2018-03-23T06:54:20Z</t>
  </si>
  <si>
    <t>23/3/18 6:54</t>
  </si>
  <si>
    <t>Learning Java 9 â€“ Modular Programming: Introduction to Project Jigsaw| packtpub.com</t>
  </si>
  <si>
    <t>This playlist/video has been uploaded for Marketing purposes and contains only selective videos. For the entire video course and code, visit [http://bit.ly/2HuUL5u]. Learn about Project Jigsaw. â€¢ Understand Project Jigsaw â€¢ Learn about Modularity â€¢ Go through Module Definition Terms For the latest Application development tutorials, please visit http://bit.ly/1VACBzh Find us on Facebook -- http://www.facebook.com/Packtvideo Follow us on Twitter - http://www.twitter.com/packtvideo</t>
  </si>
  <si>
    <t>https://i.ytimg.com/vi/H3vtD2CjW98/maxresdefault.jpg</t>
  </si>
  <si>
    <t>v6cNqdSGJ40</t>
  </si>
  <si>
    <t>Learning Java 9 â€“ Modular Programming: What Is Dependency &amp; Why It Need Managing?| packtpub.com</t>
  </si>
  <si>
    <t>This playlist/video has been uploaded for Marketing purposes and contains only selective videos. For the entire video course and code, visit [http://bit.ly/2HuUL5u]. Learn about dependency and why does it need managing. â€¢ Understand what a dependency is â€¢ Learn how to manage the dependencies â€¢ See the implementation For the latest Application development tutorials, please visit http://bit.ly/1VACBzh Find us on Facebook -- http://www.facebook.com/Packtvideo Follow us on Twitter - http://www.twitter.com/packtvideo</t>
  </si>
  <si>
    <t>https://i.ytimg.com/vi/v6cNqdSGJ40/maxresdefault.jpg</t>
  </si>
  <si>
    <t>x6GQFWYamPY</t>
  </si>
  <si>
    <t>Learning Java 9 â€“ Modular Programming: The Course Overview | packtpub.com</t>
  </si>
  <si>
    <t>This playlist/video has been uploaded for Marketing purposes and contains only selective videos. For the entire video course and code, visit [http://bit.ly/2HuUL5u]. This video provides an overview of the entire course. For the latest Application development tutorials, please visit http://bit.ly/1VACBzh</t>
  </si>
  <si>
    <t>https://i.ytimg.com/vi/x6GQFWYamPY/maxresdefault.jpg</t>
  </si>
  <si>
    <t>6-c1zjmYOvw</t>
  </si>
  <si>
    <t>2018-03-13T12:44:58Z</t>
  </si>
  <si>
    <t>13/3/18 12:44</t>
  </si>
  <si>
    <t>Solving 10 Hadoop'able Problems: Intro Spark GraphXâ€“How to Represent Graph?| packtpub.com</t>
  </si>
  <si>
    <t>This playlist/video has been uploaded for Marketing purposes and contains only selective videos. For the entire video course and code, visit [http://bit.ly/2p8WENC]. In this video, we will see how to represent a graph. â€¢ What a graph is â€¢ What an edge is â€¢ What a vertex is For the latest Big Data and Business Intelligence tutorials, please visit http://bit.ly/1HCjJik Find us on Facebook -- http://www.facebook.com/Packtvideo Follow us on Twitter - http://www.twitter.com/packtvideo</t>
  </si>
  <si>
    <t>https://i.ytimg.com/vi/6-c1zjmYOvw/maxresdefault.jpg</t>
  </si>
  <si>
    <t>COd9fsdLWLc</t>
  </si>
  <si>
    <t>Solving 10 Hadoop'able Problems: Downloading and Setting Cloudera Sandbox| packtpub.com</t>
  </si>
  <si>
    <t>This playlist/video has been uploaded for Marketing purposes and contains only selective videos. For the entire video course and code, visit [http://bit.ly/2p8WENC]. In this video, we will download and setup the Cloudera Sandbox. â€¢ Download and setup Cloudera Sandbox â€¢ Start VirtualBox with Cloudera â€¢ Look at the tools that are available For the latest Big Data and Business Intelligence tutorials, please visit http://bit.ly/1HCjJik Find us on Facebook -- http://www.facebook.com/Packtvideo Follow us on Twitter - http://www.twitter.com/packtvideo</t>
  </si>
  <si>
    <t>https://i.ytimg.com/vi/COd9fsdLWLc/maxresdefault.jpg</t>
  </si>
  <si>
    <t>MkFn2RStB-g</t>
  </si>
  <si>
    <t>Solving 10 Hadoop'able Problems: Analyzing Post for an Author| packtpub.com</t>
  </si>
  <si>
    <t>This playlist/video has been uploaded for Marketing purposes and contains only selective videos. For the entire video course and code, visit [http://bit.ly/2p8WENC]. In this video, we will analyse post for an author. â€¢ Create a project using Spark MLlib â€¢ Analyze input data â€¢ Prepare input data to be make it ready for input to ML models For the latest Big Data and Business Intelligence tutorials, please visit http://bit.ly/1HCjJik Find us on Facebook -- http://www.facebook.com/Packtvideo Follow us on Twitter - http://www.twitter.com/packtvideo</t>
  </si>
  <si>
    <t>https://i.ytimg.com/vi/MkFn2RStB-g/maxresdefault.jpg</t>
  </si>
  <si>
    <t>b0JGstB2GN4</t>
  </si>
  <si>
    <t>Solving 10 Hadoop'able Problems: Anomaly Detection | packtpub.com</t>
  </si>
  <si>
    <t>This playlist/video has been uploaded for Marketing purposes and contains only selective videos. For the entire video course and code, visit [http://bit.ly/2p8WENC]. In this video, we will see what an anomaly is and how to detect it. â€¢ Explain fraud detection â€¢ Explain clustering For the latest Big Data and Business Intelligence tutorials, please visit http://bit.ly/1HCjJik Find us on Facebook -- http://www.facebook.com/Packtvideo Follow us on Twitter - http://www.twitter.com/packtvideo</t>
  </si>
  <si>
    <t>https://i.ytimg.com/vi/b0JGstB2GN4/maxresdefault.jpg</t>
  </si>
  <si>
    <t>rBrU2MqI4DY</t>
  </si>
  <si>
    <t>Solving 10 Hadoop'able Problems: Store Low Granularity Structure Sensor HBase| packtpub.com</t>
  </si>
  <si>
    <t>This playlist/video has been uploaded for Marketing purposes and contains only selective videos. For the entire video course and code, visit [http://bit.ly/2p8WENC]. In this video, we will take a look at Streaming processing of sensor data. â€¢ Create HBase connector â€¢ Stream job that loads sensor data â€¢ Save sensor data to HBase For the latest Big Data and Business Intelligence tutorials, please visit http://bit.ly/1HCjJik Find us on Facebook -- http://www.facebook.com/Packtvideo Follow us on Twitter - http://www.twitter.com/packtvideo</t>
  </si>
  <si>
    <t>https://i.ytimg.com/vi/rBrU2MqI4DY/maxresdefault.jpg</t>
  </si>
  <si>
    <t>vufX4sZb5W4</t>
  </si>
  <si>
    <t>Solving 10 Hadoop'able Problems: Using Movies History to Suggest Interest Content| packtpub.com</t>
  </si>
  <si>
    <t>This playlist/video has been uploaded for Marketing purposes and contains only selective videos. For the entire video course and code, visit [http://bit.ly/2p8WENC]. In this video, we will use movies to suggest interesting content to the viewer. â€¢ Look at the movie data source that will be used to train model â€¢ Build collaborative filtering in Apache Spark â€¢ Use the Alternating Least Squares (ALS) algorithm For the latest Big Data and Business Intelligence tutorials, please visit http://bit.ly/1HCjJik Find us on Facebook -- http://www.facebook.com/Packtvideo Follow us on Twitter - http://www.twitter.com/packtvideo</t>
  </si>
  <si>
    <t>https://i.ytimg.com/vi/vufX4sZb5W4/maxresdefault.jpg</t>
  </si>
  <si>
    <t>32eZdjMLDXE</t>
  </si>
  <si>
    <t>2018-03-13T12:44:56Z</t>
  </si>
  <si>
    <t>Solving 10 Hadoop'able Problems: Analyzing Customer Churn Using DataFrame Queries| packtpub.com</t>
  </si>
  <si>
    <t>This playlist/video has been uploaded for Marketing purposes and contains only selective videos. For the entire video course and code, visit [http://bit.ly/2p8WENC]. In this video, we will perform quantitative analyze on the customer churn. â€¢ Find out what a churn analysis is â€¢ Explain quantitative analysis â€¢ Write and test in Spark For the latest Big Data and Business Intelligence tutorials, please visit http://bit.ly/1HCjJik Find us on Facebook -- http://www.facebook.com/Packtvideo Follow us on Twitter - http://www.twitter.com/packtvideo</t>
  </si>
  <si>
    <t>https://i.ytimg.com/vi/32eZdjMLDXE/maxresdefault.jpg</t>
  </si>
  <si>
    <t>7mdrYvsKrm4</t>
  </si>
  <si>
    <t>Solving 10 Hadoop'able Problems: Processing Payment Data from an Event Stream| packtpub.com</t>
  </si>
  <si>
    <t>This playlist/video has been uploaded for Marketing purposes and contains only selective videos. For the entire video course and code, visit [http://bit.ly/2p8WENC]. In this video, we will process payment data. â€¢ Create DStream provider â€¢ Explain stream of payment For the latest Big Data and Business Intelligence tutorials, please visit http://bit.ly/1HCjJik Find us on Facebook -- http://www.facebook.com/Packtvideo Follow us on Twitter - http://www.twitter.com/packtvideo</t>
  </si>
  <si>
    <t>https://i.ytimg.com/vi/7mdrYvsKrm4/maxresdefault.jpg</t>
  </si>
  <si>
    <t>83W76829-bE</t>
  </si>
  <si>
    <t>Solving 10 Hadoop'able Problems: Apache Hive for ETL and SQL Like| packtpub.com</t>
  </si>
  <si>
    <t>This playlist/video has been uploaded for Marketing purposes and contains only selective videos. For the entire video course and code, visit [http://bit.ly/2p8WENC]. In this video, we will see what the Hive is. â€¢ When to use Hive â€¢ How Hive is using HDFS â€¢ What is a Metastore For the latest Big Data and Business Intelligence tutorials, please visit http://bit.ly/1HCjJik Find us on Facebook -- http://www.facebook.com/Packtvideo Follow us on Twitter - http://www.twitter.com/packtvideo</t>
  </si>
  <si>
    <t>https://i.ytimg.com/vi/83W76829-bE/maxresdefault.jpg</t>
  </si>
  <si>
    <t>ErjFDjFewCc</t>
  </si>
  <si>
    <t>Solving 10 Hadoop'able Problems: Trend Supply Chainâ€“Find Top Seller Item Streaming Way| packtpub.com</t>
  </si>
  <si>
    <t>This playlist/video has been uploaded for Marketing purposes and contains only selective videos. For the entire video course and code, visit [http://bit.ly/2p8WENC]. In this video, we will use the streaming way to find the top seller item. â€¢ Create streaming job than analyze transaction â€¢ Write tests â€¢ Find top sellers For the latest Big Data and Business Intelligence tutorials, please visit http://bit.ly/1HCjJik Find us on Facebook -- http://www.facebook.com/Packtvideo Follow us on Twitter - http://www.twitter.com/packtvideo</t>
  </si>
  <si>
    <t>https://i.ytimg.com/vi/ErjFDjFewCc/maxresdefault.jpg</t>
  </si>
  <si>
    <t>Pg1zXg_Fnv4</t>
  </si>
  <si>
    <t>Solving 10 Hadoop'able Problems: The Course Overview | packtpub.com</t>
  </si>
  <si>
    <t>This playlist/video has been uploaded for Marketing purposes and contains only selective videos. For the entire video course and code, visit [http://bit.ly/2p8WENC]. This video gives an overview of the entire course. For the latest Big Data and Business Intelligence tutorials, please visit http://bit.ly/1HCjJik Find us on Facebook -- http://www.facebook.com/Packtvideo Follow us on Twitter - http://www.twitter.com/packtvideo</t>
  </si>
  <si>
    <t>https://i.ytimg.com/vi/Pg1zXg_Fnv4/maxresdefault.jpg</t>
  </si>
  <si>
    <t>lyZYcm9WCBo</t>
  </si>
  <si>
    <t>Solving 10 Hadoop'able Problems: Detecting BOT Traffic Using Spark Streaming| packtpub.com</t>
  </si>
  <si>
    <t>This playlist/video has been uploaded for Marketing purposes and contains only selective videos. For the entire video course and code, visit [http://bit.ly/2p8WENC]. In this video, we will implement bots filtering streaming jobs. â€¢ Write DStream provider for PageView â€¢ Filter bots â€¢ Test logic For the latest Big Data and Business Intelligence tutorials, please visit http://bit.ly/1HCjJik Find us on Facebook -- http://www.facebook.com/Packtvideo Follow us on Twitter - http://www.twitter.com/packtvideo</t>
  </si>
  <si>
    <t>https://i.ytimg.com/vi/lyZYcm9WCBo/maxresdefault.jpg</t>
  </si>
  <si>
    <t>-5uhd-Y4D9A</t>
  </si>
  <si>
    <t>2018-03-13T12:29:07Z</t>
  </si>
  <si>
    <t>13/3/18 12:29</t>
  </si>
  <si>
    <t>TensorFlow for Machine Learning Solutions: Operations in a Computational Graph| packtpub.com</t>
  </si>
  <si>
    <t>This playlist/video has been uploaded for Marketing purposes and contains only selective videos. For the entire video course and code, visit [http://bit.ly/2Do0Dek]. Now that we can put objects into our computational graph, we will introduce operations that act on such objects. â€¢ Introduce operations acting on objects â€¢ Feed data into operation For the latest Big Data and Business Intelligence tutorials, please visit http://bit.ly/1HCjJik Find us on Facebook -- http://www.facebook.com/Packtvideo Follow us on Twitter - http://www.twitter.com/packtvideo</t>
  </si>
  <si>
    <t>https://i.ytimg.com/vi/-5uhd-Y4D9A/maxresdefault.jpg</t>
  </si>
  <si>
    <t>LrAuC9q2oKw</t>
  </si>
  <si>
    <t>TensorFlow for Machine Learning Solutions: Using the Matrix Inverse Method| packtpub.com</t>
  </si>
  <si>
    <t>This playlist/video has been uploaded for Marketing purposes and contains only selective videos. For the entire video course and code, visit [http://bit.ly/2Do0Dek]. In this video, we will use TensorFlow to solve two dimensional linear regressions with the matrix inverse method. â€¢ Solve two dimensional linear regressions with the matrix inverse method and TensorFlow For the latest Big Data and Business Intelligence tutorials, please visit http://bit.ly/1HCjJik Find us on Facebook -- http://www.facebook.com/Packtvideo Follow us on Twitter - http://www.twitter.com/packtvideo</t>
  </si>
  <si>
    <t>https://i.ytimg.com/vi/LrAuC9q2oKw/maxresdefault.jpg</t>
  </si>
  <si>
    <t>NMPufa4IA3A</t>
  </si>
  <si>
    <t>TensorFlow for Machine Learning Solutions: Working with a Linear SVM| packtpub.com</t>
  </si>
  <si>
    <t>This playlist/video has been uploaded for Marketing purposes and contains only selective videos. For the entire video course and code, visit [http://bit.ly/2Do0Dek]. For this example, we will create a linear separator from the iris data set. We know from prior chapters that the sepal length and petal width create a linear separable binary data set for predicting if a flower is I. setosa or not. â€¢ Create a linear separator from the iris data set â€¢ Implement it in tensor flow using the specific loss function For the latest Big Data and Business Intelligence tutorials, please visit http://bit.ly/1HCjJik Find us on Facebook -- http://www.facebook.com/Packtvideo Follow us on Twitter - http://www.twitter.com/packtvideo</t>
  </si>
  <si>
    <t>https://i.ytimg.com/vi/NMPufa4IA3A/maxresdefault.jpg</t>
  </si>
  <si>
    <t>mQ0DDlRjAic</t>
  </si>
  <si>
    <t>TensorFlow for Machine Learning Solutions: Working with Nearest Neighbors| packtpub.com</t>
  </si>
  <si>
    <t>This playlist/video has been uploaded for Marketing purposes and contains only selective videos. For the entire video course and code, visit [http://bit.ly/2Do0Dek]. A great way to start is with nearest neighbors because we will be dealing with numerical features and continuous targets. â€¢ Implement nearest neighbors to predict housing values For the latest Big Data and Business Intelligence tutorials, please visit http://bit.ly/1HCjJik Find us on Facebook -- http://www.facebook.com/Packtvideo Follow us on Twitter - http://www.twitter.com/packtvideo</t>
  </si>
  <si>
    <t>https://i.ytimg.com/vi/mQ0DDlRjAic/maxresdefault.jpg</t>
  </si>
  <si>
    <t>rEmduNnC5rI</t>
  </si>
  <si>
    <t>TensorFlow for Machine Learning Solutions: The Course Overview | packtpub.com</t>
  </si>
  <si>
    <t>This playlist/video has been uploaded for Marketing purposes and contains only selective videos. For the entire video course and code, visit [http://bit.ly/2Do0Dek]. This video gives an overview of the entire course. For the latest Big Data and Business Intelligence tutorials, please visit http://bit.ly/1HCjJik Find us on Facebook -- http://www.facebook.com/Packtvideo Follow us on Twitter - http://www.twitter.com/packtvideo</t>
  </si>
  <si>
    <t>https://i.ytimg.com/vi/rEmduNnC5rI/maxresdefault.jpg</t>
  </si>
  <si>
    <t>cQexuuhJckU</t>
  </si>
  <si>
    <t>2018-03-13T12:20:02Z</t>
  </si>
  <si>
    <t>13/3/18 12:20</t>
  </si>
  <si>
    <t>Learning React with Redux and Flux: Converting to Redux| packtpub.com</t>
  </si>
  <si>
    <t>This playlist/video has been uploaded for Marketing purposes and contains only selective videos. For the entire video course and code, visit [http://bit.ly/2HuoHyH]. In this video, we will learn how to switch to Redux to enable the capturing of history of state mutations for debugging or understanding. â€¢ Define reducers to create the data store â€¢ Define action creators that trigger state mutations â€¢ Bind to the view layer with the react-redux library For the latest Web development tutorials, please visit http://bit.ly/1KYwKQ5 Find us on Facebook -- http://www.facebook.com/Packtvideo Follow us on Twitter - http://www.twitter.com/packtvideo</t>
  </si>
  <si>
    <t>https://i.ytimg.com/vi/cQexuuhJckU/maxresdefault.jpg</t>
  </si>
  <si>
    <t>9J6ujl99gvA</t>
  </si>
  <si>
    <t>2018-03-13T12:19:59Z</t>
  </si>
  <si>
    <t>13/3/18 12:19</t>
  </si>
  <si>
    <t>Learning React with Redux and Flux: Using a Data Store| packtpub.com</t>
  </si>
  <si>
    <t>This playlist/video has been uploaded for Marketing purposes and contains only selective videos. For the entire video course and code, visit [http://bit.ly/2HuoHyH]. When thereâ€™s a lot of state to manage, using React component state might not be enough. We can create an external data store using flow-based programming in order to manage state in a central location. â€¢ Define initial state and describe which mutations are possible â€¢ Dispatch actions to the store to perform state mutations â€¢ Test actions and state mutations with the Jest framework For the latest Web development tutorials, please visit http://bit.ly/1KYwKQ5 Find us on Facebook -- http://www.facebook.com/Packtvideo Follow us on Twitter - http://www.twitter.com/packtvideo</t>
  </si>
  <si>
    <t>https://i.ytimg.com/vi/9J6ujl99gvA/maxresdefault.jpg</t>
  </si>
  <si>
    <t>BgLDQP7yXhc</t>
  </si>
  <si>
    <t>Learning React with Redux and Flux: Passing Props| packtpub.com</t>
  </si>
  <si>
    <t>This playlist/video has been uploaded for Marketing purposes and contains only selective videos. For the entire video course and code, visit [http://bit.ly/2HuoHyH]. Data is bound to React components using properties that need to be passed down from parent components. â€¢ Understand a component output as a function of its props. â€¢ A component canâ€™t mutate its own props. Try this out yourself â€¢ Destructure component props in the signature to reference them by name For the latest Web development tutorials, please visit http://bit.ly/1KYwKQ5 Find us on Facebook -- http://www.facebook.com/Packtvideo Follow us on Twitter - http://www.twitter.com/packtvideo</t>
  </si>
  <si>
    <t>https://i.ytimg.com/vi/BgLDQP7yXhc/maxresdefault.jpg</t>
  </si>
  <si>
    <t>gDEw_JoOaOs</t>
  </si>
  <si>
    <t>Learning React with Redux and Flux: Single Page Applications with React-Router| packtpub.com</t>
  </si>
  <si>
    <t>This playlist/video has been uploaded for Marketing purposes and contains only selective videos. For the entire video course and code, visit [http://bit.ly/2HuoHyH]. Building a single page application is a tall order, and while you could possibly use redux to manage it all, itâ€™s not what redux was made for, and there were better tools for the job. â€¢ Render the main application page in a route mapping to the root URL â€¢ Add a route to another page â€¢ Hook into history or integrate with react-router-redux For the latest Web development tutorials, please visit http://bit.ly/1KYwKQ5 Find us on Facebook -- http://www.facebook.com/Packtvideo Follow us on Twitter - http://www.twitter.com/packtvideo</t>
  </si>
  <si>
    <t>https://i.ytimg.com/vi/gDEw_JoOaOs/maxresdefault.jpg</t>
  </si>
  <si>
    <t>oyTeQ57iX_8</t>
  </si>
  <si>
    <t>Learning React with Redux and Flux: The Course Overview | packtpub.com</t>
  </si>
  <si>
    <t>This playlist/video has been uploaded for Marketing purposes and contains only selective videos. For the entire video course and code, visit [http://bit.ly/2HuoHyH]. This video provides an overview of the entire course. For the latest Web development tutorials, please visit http://bit.ly/1KYwKQ5 Find us on Facebook -- http://www.facebook.com/Packtvideo Follow us on Twitter - http://www.twitter.com/packtvideo</t>
  </si>
  <si>
    <t>https://i.ytimg.com/vi/oyTeQ57iX_8/maxresdefault.jpg</t>
  </si>
  <si>
    <t>4glaS3kIjuY</t>
  </si>
  <si>
    <t>2018-03-13T12:14:49Z</t>
  </si>
  <si>
    <t>13/3/18 12:14</t>
  </si>
  <si>
    <t>Mastering Web Animations Using SVG: SMIL Animations | packtpub.com</t>
  </si>
  <si>
    <t>This playlist/video has been uploaded for Marketing purposes and contains only selective videos. For the entire video course and code, visit [http://bit.ly/2DlDHwt]. Since SVG has its own language SMIL, itâ€™s important to look into this functionality. â€¢ Break down the SVG elements â€¢ Embed animation tags â€¢ Manipulate the attributes creating custom animations For the latest Web development tutorials, please visit http://bit.ly/1KYwKQ5 Find us on Facebook -- http://www.facebook.com/Packtvideo Follow us on Twitter - http://www.twitter.com/packtvideo</t>
  </si>
  <si>
    <t>https://i.ytimg.com/vi/4glaS3kIjuY/maxresdefault.jpg</t>
  </si>
  <si>
    <t>BpWA8ljR8qE</t>
  </si>
  <si>
    <t>2018-03-13T12:14:48Z</t>
  </si>
  <si>
    <t>Mastering Web Animations Using SVG: The Course Overview | packtpub.com</t>
  </si>
  <si>
    <t>This playlist/video has been uploaded for Marketing purposes and contains only selective videos. For the entire video course and code, visit [http://bit.ly/2DlDHwt]. This video provides an overview of the entire course. For the latest Web development tutorials, please visit http://bit.ly/1KYwKQ5 Find us on Facebook -- http://www.facebook.com/Packtvideo Follow us on Twitter - http://www.twitter.com/packtvideo</t>
  </si>
  <si>
    <t>https://i.ytimg.com/vi/BpWA8ljR8qE/maxresdefault.jpg</t>
  </si>
  <si>
    <t>ocbBLcjnNHA</t>
  </si>
  <si>
    <t>Mastering Web Animations Using SVG: JavaScript and Your SVG| packtpub.com</t>
  </si>
  <si>
    <t>This playlist/video has been uploaded for Marketing purposes and contains only selective videos. For the entire video course and code, visit [http://bit.ly/2DlDHwt]. It is crucial to access JavaScript as it offers so much functionality. â€¢ Discover where to include your script tags â€¢ Capture your SVG code into a variable, set array â€¢ Change attributes and styles with JavaScript For the latest Web development tutorials, please visit http://bit.ly/1KYwKQ5 Find us on Facebook -- http://www.facebook.com/Packtvideo Follow us on Twitter - http://www.twitter.com/packtvideo</t>
  </si>
  <si>
    <t>https://i.ytimg.com/vi/ocbBLcjnNHA/maxresdefault.jpg</t>
  </si>
  <si>
    <t>RiqvYwV6e8g</t>
  </si>
  <si>
    <t>2018-03-13T12:08:37Z</t>
  </si>
  <si>
    <t>13/3/18 12:08</t>
  </si>
  <si>
    <t>Information Security: Exploring Kali Linux OS and VMware| packtpub.com</t>
  </si>
  <si>
    <t>This playlist/video has been uploaded for Marketing purposes and contains only selective videos. For the entire video course and code, visit [http://bit.ly/2GmvjzT]. Installation procedure. â€¢ Introduce Kali Linux â€¢ Discuss VMware â€¢ Install VMware For the latest Networking &amp; Servers tutorials, please visit http://bit.ly/2lkC8Kb Find us on Facebook -- http://www.facebook.com/Packtvideo Follow us on Twitter - http://www.twitter.com/packtvideo</t>
  </si>
  <si>
    <t>https://i.ytimg.com/vi/RiqvYwV6e8g/maxresdefault.jpg</t>
  </si>
  <si>
    <t>WUk6jCYiqj4</t>
  </si>
  <si>
    <t>Information Security: Metasploit Framework in Kali Linux | packtpub.com</t>
  </si>
  <si>
    <t>This playlist/video has been uploaded for Marketing purposes and contains only selective videos. For the entire video course and code, visit [http://bit.ly/2GmvjzT]. Metasploit Introduction â€¢ Learn about Metasploit â€¢ Explore Exploits and Payloads â€¢ Explore Metasploit in Kali Linux For the latest Networking &amp; Servers tutorials, please visit http://bit.ly/2lkC8Kb Find us on Facebook -- http://www.facebook.com/Packtvideo Follow us on Twitter - http://www.twitter.com/packtvideo</t>
  </si>
  <si>
    <t>https://i.ytimg.com/vi/WUk6jCYiqj4/maxresdefault.jpg</t>
  </si>
  <si>
    <t>fiKApmD7iXM</t>
  </si>
  <si>
    <t>Information Security: The Course Overview | packtpub.com</t>
  </si>
  <si>
    <t>This playlist/video has been uploaded for Marketing purposes and contains only selective videos. For the entire video course and code, visit [http://bit.ly/2GmvjzT]. This video gives an entire overview of the course. For the latest Networking &amp; Servers tutorials, please visit http://bit.ly/2lkC8Kb Find us on Facebook -- http://www.facebook.com/Packtvideo Follow us on Twitter - http://www.twitter.com/packtvideo</t>
  </si>
  <si>
    <t>https://i.ytimg.com/vi/fiKApmD7iXM/maxresdefault.jpg</t>
  </si>
  <si>
    <t>gZJlmxyMnv4</t>
  </si>
  <si>
    <t>Information Security: Threat Modeling and Security Policies| packtpub.com</t>
  </si>
  <si>
    <t>This playlist/video has been uploaded for Marketing purposes and contains only selective videos. For the entire video course and code, visit [http://bit.ly/2GmvjzT]. Define Threat Model. â€¢ Explain Threats â€¢ Modeling of Threats â€¢ Go through various Security Policies For the latest Networking &amp; Servers tutorials, please visit http://bit.ly/2lkC8Kb Find us on Facebook -- http://www.facebook.com/Packtvideo Follow us on Twitter - http://www.twitter.com/packtvideo</t>
  </si>
  <si>
    <t>https://i.ytimg.com/vi/gZJlmxyMnv4/maxresdefault.jpg</t>
  </si>
  <si>
    <t>jdt033f8o4k</t>
  </si>
  <si>
    <t>Information Security: IP Scanning and Port Scanning Process | packtpub.com</t>
  </si>
  <si>
    <t>This playlist/video has been uploaded for Marketing purposes and contains only selective videos. For the entire video course and code, visit [http://bit.ly/2GmvjzT]. Scanning systems in a network. â€¢ Define IP scan and port scan â€¢ Perform IP scan â€¢ Perform port Scan For the latest Networking &amp; Servers tutorials, please visit http://bit.ly/2lkC8Kb Find us on Facebook -- http://www.facebook.com/Packtvideo Follow us on Twitter - http://www.twitter.com/packtvideo</t>
  </si>
  <si>
    <t>https://i.ytimg.com/vi/jdt033f8o4k/maxresdefault.jpg</t>
  </si>
  <si>
    <t>ssOiMXR6uo4</t>
  </si>
  <si>
    <t>Information Security: Installing FTP Server in Windows| packtpub.com</t>
  </si>
  <si>
    <t>This playlist/video has been uploaded for Marketing purposes and contains only selective videos. For the entire video course and code, visit [http://bit.ly/2GmvjzT]. Installation procedure â€¢ Learn about FileZilla â€¢ Go through FileZilla Installation â€¢ Set users For the latest Networking &amp; Servers tutorials, please visit http://bit.ly/2lkC8Kb Find us on Facebook -- http://www.facebook.com/Packtvideo Follow us on Twitter - http://www.twitter.com/packtvideo</t>
  </si>
  <si>
    <t>https://i.ytimg.com/vi/ssOiMXR6uo4/maxresdefault.jpg</t>
  </si>
  <si>
    <t>TfuMkO8pKmY</t>
  </si>
  <si>
    <t>2018-03-13T11:47:22Z</t>
  </si>
  <si>
    <t>13/3/18 11:47</t>
  </si>
  <si>
    <t>High Performance Applications with C++: Debugging Our Application Using GDB| packtpub.com</t>
  </si>
  <si>
    <t>This playlist/video has been uploaded for Marketing purposes and contains only selective videos. For the entire video course and code, visit [http://bit.ly/2DmtjVe]. In this video, we will debug our faulty application to detect the bug. Also, we will explore how to inspect or print the variables. â€¢ Add a breakpoint to perform step-by-step execution For the latest Application development tutorials, please visit http://bit.ly/1VACBzh Find us on Facebook -- http://www.facebook.com/Packtvideo Follow us on Twitter - http://www.twitter.com/packtvideo</t>
  </si>
  <si>
    <t>https://i.ytimg.com/vi/TfuMkO8pKmY/maxresdefault.jpg</t>
  </si>
  <si>
    <t>3KLwsv68WoQ</t>
  </si>
  <si>
    <t>2018-03-13T11:47:20Z</t>
  </si>
  <si>
    <t>High Performance Applications with C++: The Course Overview | packtpub.com</t>
  </si>
  <si>
    <t>This playlist/video has been uploaded for Marketing purposes and contains only selective videos. For the entire video course and code, visit [http://bit.ly/2DmtjVe]. This video gives an overview of the entire course. For the latest Application development tutorials, please visit http://bit.ly/1VACBzh Find us on Facebook -- http://www.facebook.com/Packtvideo Follow us on Twitter - http://www.twitter.com/packtvideo</t>
  </si>
  <si>
    <t>https://i.ytimg.com/vi/3KLwsv68WoQ/maxresdefault.jpg</t>
  </si>
  <si>
    <t>NdXr3cpfrDg</t>
  </si>
  <si>
    <t>High Performance Applications with C++: Writing a Simple Hello World Program| packtpub.com</t>
  </si>
  <si>
    <t>This playlist/video has been uploaded for Marketing purposes and contains only selective videos. For the entire video course and code, visit [http://bit.ly/2DmtjVe]. In this video, we will define a hello world program using concurrency. Also, we will see the asynchronous message passing using the concurrency support library. â€¢ Invoke the sayHello() function without creating a separate thread â€¢ Pass a message from a Thread function to the caller function asynchronously For the latest Application development tutorials, please visit http://bit.ly/1VACBzh Find us on Facebook -- http://www.facebook.com/Packtvideo Follow us on Twitter - http://www.twitter.com/packtvideo</t>
  </si>
  <si>
    <t>https://i.ytimg.com/vi/NdXr3cpfrDg/maxresdefault.jpg</t>
  </si>
  <si>
    <t>iFTXEzs_d1g</t>
  </si>
  <si>
    <t>High Performance Applications with C++: Google Test Framework | packtpub.com</t>
  </si>
  <si>
    <t>This playlist/video has been uploaded for Marketing purposes and contains only selective videos. For the entire video course and code, visit [http://bit.ly/2DmtjVe]. In this video, we will build google test and mock together as one single static library without installing them. â€¢ Invoke the cmake utility to configure our build and autogenerate Makefile. â€¢ Create three object files: gtest-all.o, gmock-all.o, and gmock_main.o For the latest Application development tutorials, please visit http://bit.ly/1VACBzh Find us on Facebook -- http://www.facebook.com/Packtvideo Follow us on Twitter - http://www.twitter.com/packtvideo</t>
  </si>
  <si>
    <t>https://i.ytimg.com/vi/iFTXEzs_d1g/maxresdefault.jpg</t>
  </si>
  <si>
    <t>mTetIYGZwUg</t>
  </si>
  <si>
    <t>High Performance Applications with C++: Developing an RPN Calculator Application| packtpub.com</t>
  </si>
  <si>
    <t>This playlist/video has been uploaded for Marketing purposes and contains only selective videos. For the entire video course and code, visit [http://bit.ly/2DmtjVe]. In this video, we will demonstrate how one can follow the TDD approach while developing an application. â€¢ Add test cases of Addition, Subtraction, Multiplication and Division â€¢ Refactor the RPNCalculator design For the latest Application development tutorials, please visit http://bit.ly/1VACBzh Find us on Facebook -- http://www.facebook.com/Packtvideo Follow us on Twitter - http://www.twitter.com/packtvideo</t>
  </si>
  <si>
    <t>https://i.ytimg.com/vi/mTetIYGZwUg/maxresdefault.jpg</t>
  </si>
  <si>
    <t>uTCM218-HNU</t>
  </si>
  <si>
    <t>High Performance Applications with C++: Mutex| packtpub.com</t>
  </si>
  <si>
    <t>This playlist/video has been uploaded for Marketing purposes and contains only selective videos. For the entire video course and code, visit [http://bit.ly/2DmtjVe]. In this video, we will refractor the threadProc function and synchronize the critical section that modifies and accesses the balance. â€¢ Reuse the Thread class and abstract all the thread-related stuff inside the Thread class â€¢ Understand how the Thread class that we wrote could be refactored to use the mutex synchronization mechanism For the latest Application development tutorials, please visit http://bit.ly/1VACBzh Find us on Facebook -- http://www.facebook.com/Packtvideo Follow us on Twitter - http://www.twitter.com/packtvideo</t>
  </si>
  <si>
    <t>https://i.ytimg.com/vi/uTCM218-HNU/maxresdefault.jpg</t>
  </si>
  <si>
    <t>zQvWtBJmujQ</t>
  </si>
  <si>
    <t>High Performance Applications with C++: Installing cucumber-cpp in Ubuntu| packtpub.com</t>
  </si>
  <si>
    <t>This playlist/video has been uploaded for Marketing purposes and contains only selective videos. For the entire video course and code, visit [http://bit.ly/2DmtjVe]. In this video, we will write BDD test cases using a popular test framework called cucumber-cpp. We will use cucumber-cpp with the gtest framework. â€¢ Install the cucumber-cpp framework prerequisite software â€¢ Install the Ninja and boost libraries For the latest Application development tutorials, please visit http://bit.ly/1VACBzh Find us on Facebook -- http://www.facebook.com/Packtvideo Follow us on Twitter - http://www.twitter.com/packtvideo</t>
  </si>
  <si>
    <t>https://i.ytimg.com/vi/zQvWtBJmujQ/maxresdefault.jpg</t>
  </si>
  <si>
    <t>8f09a5FBVAs</t>
  </si>
  <si>
    <t>2018-03-13T11:34:14Z</t>
  </si>
  <si>
    <t>13/3/18 11:34</t>
  </si>
  <si>
    <t>scikit-learn â€“Test Predictions Using Various Models: Classify Data with a Linear SVM| packtpub.com</t>
  </si>
  <si>
    <t>This playlist/video has been uploaded for Marketing purposes and contains only selective videos. For the entire video course and code, visit [http://bit.ly/2tDU2Ny]. Here, we will focus on linear SVM more closely. While SVMs do not have an easy probabilistic interpretation, they do have an easy visual-geometric one. The main idea behind linear SVMs is to separate two classes with the best possible plane. â€¢ Split the dataset of the first two features of the first two classes â€¢ Create an SVM model instance â€¢ Measure the performance of the SVM on the test set: For the latest Big Data and Business Intelligence tutorials, please visit http://bit.ly/1HCjJik Find us on Facebook -- http://www.facebook.com/Packtvideo Follow us on Twitter - http://www.twitter.com/packtvideo</t>
  </si>
  <si>
    <t>https://i.ytimg.com/vi/8f09a5FBVAs/maxresdefault.jpg</t>
  </si>
  <si>
    <t>B-1KQQ2AyrI</t>
  </si>
  <si>
    <t>scikit-learn â€“Test Predictions Using Various Models: Clustering, Optimizing, Assessing| packtpub.com</t>
  </si>
  <si>
    <t>This playlist/video has been uploaded for Marketing purposes and contains only selective videos. For the entire video course and code, visit [http://bit.ly/2tDU2Ny]. In a dataset, we observe sets of points gathered together. With k-means, we will categorize all the points into groups, or clusters. When doing k-means clustering, we really do not know the right number of clusters in advance, so finding this out is an important step, so we will see this. â€¢ Use k-means to cluster data â€¢ Optimize the number of centroids â€¢ Assess cluster correctness For the latest Big Data and Business Intelligence tutorials, please visit http://bit.ly/1HCjJik Find us on Facebook -- http://www.facebook.com/Packtvideo Follow us on Twitter - http://www.twitter.com/packtvideo</t>
  </si>
  <si>
    <t>https://i.ytimg.com/vi/B-1KQQ2AyrI/maxresdefault.jpg</t>
  </si>
  <si>
    <t>MX9hCqgjQT8</t>
  </si>
  <si>
    <t>scikit-learn â€“Test Predictions Using Various Models: Explore Various Repository| packtpub.com</t>
  </si>
  <si>
    <t>This playlist/video has been uploaded for Marketing purposes and contains only selective videos. For the entire video course and code, visit [http://bit.ly/2tDU2Ny]. Here first we will load the data from the UCI repository, then view the Pima Indians diabetes dataset with pandas and finally look at the UCI Pima Indians dataset web page. â€¢ Type the web location of the Pima Indians diabetes dataset as a string â€¢ View the data in various ways â€¢ Read about missing values and context For the latest Big Data and Business Intelligence tutorials, please visit http://bit.ly/1HCjJik Find us on Facebook -- http://www.facebook.com/Packtvideo Follow us on Twitter - http://www.twitter.com/packtvideo</t>
  </si>
  <si>
    <t>https://i.ytimg.com/vi/MX9hCqgjQT8/maxresdefault.jpg</t>
  </si>
  <si>
    <t>ODQutyw0vzQ</t>
  </si>
  <si>
    <t>scikit-learn â€“Test Predictions Using Various Models: The Course Overview | packtpub.com</t>
  </si>
  <si>
    <t>This playlist/video has been uploaded for Marketing purposes and contains only selective videos. For the entire video course and code, visit [http://bit.ly/2tDU2Ny]. This video gives an overview of the entire course. For the latest Big Data and Business Intelligence tutorials, please visit http://bit.ly/1HCjJik Find us on Facebook -- http://www.facebook.com/Packtvideo Follow us on Twitter - http://www.twitter.com/packtvideo</t>
  </si>
  <si>
    <t>https://i.ytimg.com/vi/ODQutyw0vzQ/maxresdefault.jpg</t>
  </si>
  <si>
    <t>j1soZiMKwR8</t>
  </si>
  <si>
    <t>scikit-learn â€“Test Predictions Using Various Models: Cross-Validation | packtpub.com</t>
  </si>
  <si>
    <t>This playlist/video has been uploaded for Marketing purposes and contains only selective videos. For the entire video course and code, visit [http://bit.ly/2tDU2Ny]. In the quest to find the best model, you can view the indices of cross-validation folds and see what data is in each fold. While splitting the different folds in various datasets, you might wonder: couldn't the different sets in each fold of k-fold cross-validation be very different? â€¢ Instantiate two nearest-neighbor algorithms â€¢ Score both algorithms using cross_val_score â€¢ View kn_5_scores For the latest Big Data and Business Intelligence tutorials, please visit http://bit.ly/1HCjJik Find us on Facebook -- http://www.facebook.com/Packtvideo Follow us on Twitter - http://www.twitter.com/packtvideo</t>
  </si>
  <si>
    <t>https://i.ytimg.com/vi/j1soZiMKwR8/maxresdefault.jpg</t>
  </si>
  <si>
    <t>0LKeledvyng</t>
  </si>
  <si>
    <t>2018-03-13T11:03:04Z</t>
  </si>
  <si>
    <t>13/3/18 11:03</t>
  </si>
  <si>
    <t>Mastering System Administration with PowerShell 6.x: The Course Overview | packtpub.com</t>
  </si>
  <si>
    <t>This playlist/video has been uploaded for Marketing purposes and contains only selective videos. For the entire video course and code, visit [http://bit.ly/2FugZYO]. This video gives an overview of the entire course. For the latest Networking &amp; Servers tutorials, please visit http://bit.ly/2lkC8Kb Find us on Facebook -- http://www.facebook.com/Packtvideo Follow us on Twitter - http://www.twitter.com/packtvideo</t>
  </si>
  <si>
    <t>https://i.ytimg.com/vi/0LKeledvyng/maxresdefault.jpg</t>
  </si>
  <si>
    <t>FDhIV5EQDeg</t>
  </si>
  <si>
    <t>Mastering System Administration with PowerShell 6.x: Overview of PowerShell Remoting| packtpub.com</t>
  </si>
  <si>
    <t>This playlist/video has been uploaded for Marketing purposes and contains only selective videos. For the entire video course and code, visit [http://bit.ly/2FugZYO]. In this video, we cover basic terminology and discuss the different ways that commands can operate on remote systems. â€¢ Use the ComputerName parameter on supported cmdlets to get information from a remote system â€¢ Use Invoke-Command to perform complex tasks on one or more remote systems â€¢ Enter an interactive PowerShell session on a remote system For the latest Networking &amp; Servers tutorials, please visit http://bit.ly/2lkC8Kb Find us on Facebook -- http://www.facebook.com/Packtvideo Follow us on Twitter - http://www.twitter.com/packtvideo</t>
  </si>
  <si>
    <t>https://i.ytimg.com/vi/FDhIV5EQDeg/maxresdefault.jpg</t>
  </si>
  <si>
    <t>H3jqgto5Rk8</t>
  </si>
  <si>
    <t>Mastering System Administration with PowerShell 6.x: Overview of PowerShell Configure| packtpub.com</t>
  </si>
  <si>
    <t>This playlist/video has been uploaded for Marketing purposes and contains only selective videos. For the entire video course and code, visit [http://bit.ly/2FugZYO]. In this video, we define terminology necessary to understand the topic of DSC, and discuss the concepts of and technical requirements for Desired State Configuration. â€¢ Explain the concepts of Desired State Configuration â€¢ Explain the technical requirements for using DSC â€¢ Define and discuss the terminology used in DSC For the latest Networking &amp; Servers tutorials, please visit http://bit.ly/2lkC8Kb Find us on Facebook -- http://www.facebook.com/Packtvideo Follow us on Twitter - http://www.twitter.com/packtvideo</t>
  </si>
  <si>
    <t>https://i.ytimg.com/vi/H3jqgto5Rk8/maxresdefault.jpg</t>
  </si>
  <si>
    <t>fiUfI2kFwe8</t>
  </si>
  <si>
    <t>Mastering System Administration with PowerShell 6.x: Configure Win Sysâ€“Service &amp; More| packtpub.com</t>
  </si>
  <si>
    <t>This playlist/video has been uploaded for Marketing purposes and contains only selective videos. For the entire video course and code, visit [http://bit.ly/2FugZYO]. In this video, we will use PowerShell to perform the installation of features, configure services, and explore some new and useful system.administration commands. â€¢ Install Windows features with PowerShell â€¢ Administer and configure Windows services with PowerShell â€¢ Use the Get-ComputerInfo, Get-Uptime, and Get-TimeZone cmdlet For the latest Networking &amp; Servers tutorials, please visit http://bit.ly/2lkC8Kb Find us on Facebook -- http://www.facebook.com/Packtvideo Follow us on Twitter - http://www.twitter.com/packtvideo</t>
  </si>
  <si>
    <t>https://i.ytimg.com/vi/fiUfI2kFwe8/maxresdefault.jpg</t>
  </si>
  <si>
    <t>x_JZnTKnUDs</t>
  </si>
  <si>
    <t>Mastering System Administration with PowerShell 6.x: Manage Storage &amp; File Server| packtpub.com</t>
  </si>
  <si>
    <t>This playlist/video has been uploaded for Marketing purposes and contains only selective videos. For the entire video course and code, visit [http://bit.ly/2FugZYO]. In this video, we will look at how the PowerShell cmdlets make working with disks, partitions, and shares something which can be both automated and easily repeatable. â€¢ Turn RAW disks on a virtual machine into a storage pool â€¢ Create a mirrored volume on the storage pool â€¢ Create a SMB share on the newly created partition For the latest Networking &amp; Servers tutorials, please visit http://bit.ly/2lkC8Kb Find us on Facebook -- http://www.facebook.com/Packtvideo Follow us on Twitter - http://www.twitter.com/packtvideo</t>
  </si>
  <si>
    <t>https://i.ytimg.com/vi/x_JZnTKnUDs/maxresdefault.jpg</t>
  </si>
  <si>
    <t>B_LzM4VrKuk</t>
  </si>
  <si>
    <t>2018-03-13T10:55:40Z</t>
  </si>
  <si>
    <t>13/3/18 10:55</t>
  </si>
  <si>
    <t>Data Programming with F#: Using Type Providers in Your Program| packtpub.com</t>
  </si>
  <si>
    <t>This playlist/video has been uploaded for Marketing purposes and contains only selective videos. For the entire video course and code, visit [http://bit.ly/2FPqqS3]. Data is erupting so fast now that techniques for turning data into actionable code are increasingly important. This video explains that F# type providers are one such technique. â€¢ Understand how F# type providers turn data into code â€¢ Learn two ways to get FSharp.Data from Nuget â€¢ Try a simple HTML type provider For the latest Application development tutorials, please visit http://bit.ly/1VACBzh Find us on Facebook -- http://www.facebook.com/Packtvideo Follow us on Twitter - http://www.twitter.com/packtvideo</t>
  </si>
  <si>
    <t>https://i.ytimg.com/vi/B_LzM4VrKuk/maxresdefault.jpg</t>
  </si>
  <si>
    <t>SqRFu0JgZAM</t>
  </si>
  <si>
    <t>Data Programming with F#: The Course Overview | packtpub.com</t>
  </si>
  <si>
    <t>This playlist/video has been uploaded for Marketing purposes and contains only selective videos. For the entire video course and code, visit [http://bit.ly/2FPqqS3]. This video gives an overview of the entire course. For the latest Application development tutorials, please visit http://bit.ly/1VACBzh Find us on Facebook -- http://www.facebook.com/Packtvideo Follow us on Twitter - http://www.twitter.com/packtvideo</t>
  </si>
  <si>
    <t>https://i.ytimg.com/vi/SqRFu0JgZAM/maxresdefault.jpg</t>
  </si>
  <si>
    <t>puNMJSe5D-w</t>
  </si>
  <si>
    <t>Data Programming with F#: Using FSharp Asynchronous Workflows| packtpub.com</t>
  </si>
  <si>
    <t>This playlist/video has been uploaded for Marketing purposes and contains only selective videos. For the entire video course and code, visit [http://bit.ly/2FPqqS3]. This video helps to understand that asynchronous programming lets you move slow operations onto background threads. You need to decide if asynchronous programming will benefit your application. If so, F# asynchronous workflows are an easy, intuitive way to write asynchronous code that resembles synchronous code. â€¢ Identify blocking operations and decide if asynchronous programming can help â€¢ Write an asynchronous workflow to run slow tasks in parallel â€¢ Measure your asynchronous workflowâ€™s performance and compare to synchronous code For the latest Application development tutorials, please visit http://bit.ly/1VACBzh Find us on Facebook -- http://www.facebook.com/Packtvideo Follow us on Twitter - http://www.twitter.com/packtvideo</t>
  </si>
  <si>
    <t>https://i.ytimg.com/vi/puNMJSe5D-w/maxresdefault.jpg</t>
  </si>
  <si>
    <t>VEln2w11k1I</t>
  </si>
  <si>
    <t>2018-03-13T10:44:14Z</t>
  </si>
  <si>
    <t>13/3/18 10:44</t>
  </si>
  <si>
    <t>Advanced Applied SQL for Business Intelligence and Analytics: First Orders| packtpub.com</t>
  </si>
  <si>
    <t>This playlist/video has been uploaded for Marketing purposes and contains only selective videos. For the entire video course and code, visit [http://bit.ly/2Fw2vYl]. The goal of this video is to find out whether the new customers prefer any specific rating. â€¢ Find out what LAG function is and how to use it â€¢ Use the basics of â€œtime sinceâ€ calculations For the latest Application development tutorials, please visit http://bit.ly/1VACBzh Find us on Facebook -- http://www.facebook.com/Packtvideo Follow us on Twitter - http://www.twitter.com/packtvideo</t>
  </si>
  <si>
    <t>https://i.ytimg.com/vi/VEln2w11k1I/maxresdefault.jpg</t>
  </si>
  <si>
    <t>dDCgdcrfifk</t>
  </si>
  <si>
    <t>Advanced Applied SQL for Business Intelligence and Analytics: Finding First Orders | packtpub.com</t>
  </si>
  <si>
    <t>This playlist/video has been uploaded for Marketing purposes and contains only selective videos. For the entire video course and code, visit [http://bit.ly/2Fw2vYl]. The goal of this video is to find first orders done by revisiting the Self JOIN. â€¢ Review Self JOIN For the latest Application development tutorials, please visit http://bit.ly/1VACBzh Find us on Facebook -- http://www.facebook.com/Packtvideo Follow us on Twitter - http://www.twitter.com/packtvideo</t>
  </si>
  <si>
    <t>https://i.ytimg.com/vi/dDCgdcrfifk/maxresdefault.jpg</t>
  </si>
  <si>
    <t>fyHibaqERVE</t>
  </si>
  <si>
    <t>Advanced Applied SQL for Business Intelligence and Analytics: Cross Shopping| packtpub.com</t>
  </si>
  <si>
    <t>This playlist/video has been uploaded for Marketing purposes and contains only selective videos. For the entire video course and code, visit [http://bit.ly/2Fw2vYl]. The goal of this video is to find out if the customers cross shop between stores and also the connection between the store, time of day and another insights. â€¢ Investigate whether customers do shop at multiple stores â€¢ Find out the trends surrounding that behavior â€¢ Write the SQL code and drop it into Tableau to view data For the latest Application development tutorials, please visit http://bit.ly/1VACBzh Find us on Facebook -- http://www.facebook.com/Packtvideo Follow us on Twitter - http://www.twitter.com/packtvideo</t>
  </si>
  <si>
    <t>https://i.ytimg.com/vi/fyHibaqERVE/maxresdefault.jpg</t>
  </si>
  <si>
    <t>kfMNy2WJbPE</t>
  </si>
  <si>
    <t>Advanced Applied SQL for Business Intelligence and Analytics: The Course Overview | packtpub.com</t>
  </si>
  <si>
    <t>This playlist/video has been uploaded for Marketing purposes and contains only selective videos. For the entire video course and code, visit [http://bit.ly/2Fw2vYl]. This video gives an overview of the entire course. For the latest Application development tutorials, please visit http://bit.ly/1VACBzh Find us on Facebook -- http://www.facebook.com/Packtvideo Follow us on Twitter - http://www.twitter.com/packtvideo</t>
  </si>
  <si>
    <t>https://i.ytimg.com/vi/kfMNy2WJbPE/maxresdefault.jpg</t>
  </si>
  <si>
    <t>BAC1Wec7XBo</t>
  </si>
  <si>
    <t>2018-03-13T10:44:13Z</t>
  </si>
  <si>
    <t>Advanced Applied SQL for Business Intelligence and Analytics: The LAG Function| packtpub.com</t>
  </si>
  <si>
    <t>This playlist/video has been uploaded for Marketing purposes and contains only selective videos. For the entire video course and code, visit [http://bit.ly/2Fw2vYl]. The goal of this video is to work with LAG function and the basics of â€œtime sinceâ€ calculations. â€¢ Find out what LAG function is and how to use it â€¢ Use the basics of â€œtime sinceâ€ calculations For the latest Application development tutorials, please visit http://bit.ly/1VACBzh Find us on Facebook -- http://www.facebook.com/Packtvideo Follow us on Twitter - http://www.twitter.com/packtvideo</t>
  </si>
  <si>
    <t>https://i.ytimg.com/vi/BAC1Wec7XBo/maxresdefault.jpg</t>
  </si>
  <si>
    <t>c_5-Pao1pWc</t>
  </si>
  <si>
    <t>2018-03-13T10:34:07Z</t>
  </si>
  <si>
    <t>13/3/18 10:34</t>
  </si>
  <si>
    <t>Learning PySpark: Introduction| packtpub.com</t>
  </si>
  <si>
    <t>This playlist/video has been uploaded for Marketing purposes and contains only selective videos. For the entire video course and code, visit [http://bit.ly/2Dmiv9C]. In this video, we will provide a brief introduction to Spark DataFrames. â€¢ Explain immutable collection of data â€¢ Organize into named columns â€¢ Learn that it has same speed ; no matter the programming language For the latest Big Data and Business Intelligence tutorials, please visit http://bit.ly/1HCjJik Find us on Facebook -- http://www.facebook.com/Packtvideo Follow us on Twitter - http://www.twitter.com/packtvideo</t>
  </si>
  <si>
    <t>https://i.ytimg.com/vi/c_5-Pao1pWc/maxresdefault.jpg</t>
  </si>
  <si>
    <t>eXVvrSvyDdE</t>
  </si>
  <si>
    <t>Learning PySpark: Schema Changes| packtpub.com</t>
  </si>
  <si>
    <t>This playlist/video has been uploaded for Marketing purposes and contains only selective videos. For the entire video course and code, visit [http://bit.ly/2Dmiv9C]. In this video, we will learn how to drop, rename, and handle missing observations. â€¢ Drop columns using .drop(â€¦) â€¢ Rename columns using .select(â€¦) and .withColumnRenamed(â€¦) â€¢ Drop or impute missing observations using .drop(â€¦) and .fill(â€¦) For the latest Big Data and Business Intelligence tutorials, please visit http://bit.ly/1HCjJik Find us on Facebook -- http://www.facebook.com/Packtvideo Follow us on Twitter - http://www.twitter.com/packtvideo</t>
  </si>
  <si>
    <t>https://i.ytimg.com/vi/eXVvrSvyDdE/maxresdefault.jpg</t>
  </si>
  <si>
    <t>noERIk0hh2c</t>
  </si>
  <si>
    <t>Learning PySpark: Brief Introduction to RDDs | packtpub.com</t>
  </si>
  <si>
    <t>This playlist/video has been uploaded for Marketing purposes and contains only selective videos. For the entire video course and code, visit [http://bit.ly/2Dmiv9C]. In this video, we will provide a brief overview of one of the fundamental data structures of Spark â€“ the RDDs. â€¢ Explain the system requirements â€¢ What are RDDs â€¢ Learn about Sparkâ€™s Python API For the latest Big Data and Business Intelligence tutorials, please visit http://bit.ly/1HCjJik Find us on Facebook -- http://www.facebook.com/Packtvideo Follow us on Twitter - http://www.twitter.com/packtvideo</t>
  </si>
  <si>
    <t>https://i.ytimg.com/vi/noERIk0hh2c/maxresdefault.jpg</t>
  </si>
  <si>
    <t>pa8obIAWEbQ</t>
  </si>
  <si>
    <t>Learning PySpark: The Course Overview | packtpub.com</t>
  </si>
  <si>
    <t>This playlist/video has been uploaded for Marketing purposes and contains only selective videos. For the entire video course and code, visit [http://bit.ly/2Dmiv9C]. This video gives an overview of the entire course. For the latest Big Data and Business Intelligence tutorials, please visit http://bit.ly/1HCjJik Find us on Facebook -- http://www.facebook.com/Packtvideo Follow us on Twitter - http://www.twitter.com/packtvideo</t>
  </si>
  <si>
    <t>https://i.ytimg.com/vi/pa8obIAWEbQ/maxresdefault.jpg</t>
  </si>
  <si>
    <t>qAEDvqO3gU0</t>
  </si>
  <si>
    <t>Learning PySpark: Introducing Actions â€“ .take(â€¦)| packtpub.com</t>
  </si>
  <si>
    <t>This playlist/video has been uploaded for Marketing purposes and contains only selective videos. For the entire video course and code, visit [http://bit.ly/2Dmiv9C]. In this video, we will focus on one of the most fundamental tools any data scientist can use: the .take(â€¦) action. â€¢ Read the data in â€¢ Clean up the dataset â€¢ Use the .take(â€¦) action to retrieve records For the latest Big Data and Business Intelligence tutorials, please visit http://bit.ly/1HCjJik Find us on Facebook -- http://www.facebook.com/Packtvideo Follow us on Twitter - http://www.twitter.com/packtvideo</t>
  </si>
  <si>
    <t>https://i.ytimg.com/vi/qAEDvqO3gU0/maxresdefault.jpg</t>
  </si>
  <si>
    <t>L0cBPecotfY</t>
  </si>
  <si>
    <t>2018-03-13T10:23:22Z</t>
  </si>
  <si>
    <t>13/3/18 10:23</t>
  </si>
  <si>
    <t>Designing and Developing a Modern Jenkins CI System: Blue Ocean| packtpub.com</t>
  </si>
  <si>
    <t>This playlist/video has been uploaded for Marketing purposes and contains only selective videos. For the entire video course and code, visit [http://bit.ly/2p7CxAi]. In this video, we will get to know Blue Ocean and how to use the plugin. â€¢ Install the Plugin â€¢ Create a Pipeline Job â€¢ See how it behave during running jobs, For example: Reacting on changes For the latest Networking &amp; Servers tutorials, please visit http://bit.ly/2lkC8Kb Find us on Facebook -- http://www.facebook.com/Packtvideo Follow us on Twitter - http://www.twitter.com/packtvideo</t>
  </si>
  <si>
    <t>https://i.ytimg.com/vi/L0cBPecotfY/maxresdefault.jpg</t>
  </si>
  <si>
    <t>M1qcLr3KYDI</t>
  </si>
  <si>
    <t>Designing and Developing a Modern Jenkins CI System: The Course Overview | packtpub.com</t>
  </si>
  <si>
    <t>This playlist/video has been uploaded for Marketing purposes and contains only selective videos. For the entire video course and code, visit [http://bit.ly/2p7CxAi]. This video will give you an overview about the course. For the latest Networking &amp; Servers tutorials, please visit http://bit.ly/2lkC8Kb Find us on Facebook -- http://www.facebook.com/Packtvideo Follow us on Twitter - http://www.twitter.com/packtvideo</t>
  </si>
  <si>
    <t>https://i.ytimg.com/vi/M1qcLr3KYDI/maxresdefault.jpg</t>
  </si>
  <si>
    <t>Wx07odi-d64</t>
  </si>
  <si>
    <t>Designing and Developing a Modern Jenkins CI System: Creation of Jobs via the UI| packtpub.com</t>
  </si>
  <si>
    <t>This playlist/video has been uploaded for Marketing purposes and contains only selective videos. For the entire video course and code, visit [http://bit.ly/2p7CxAi]. Understand what types of jobs exists, what the term build job means and how to create it. â€¢ Explain the term build job â€¢ Discuss different types â€¢ Show how to create jobs For the latest Networking &amp; Servers tutorials, please visit http://bit.ly/2lkC8Kb Find us on Facebook -- http://www.facebook.com/Packtvideo Follow us on Twitter - http://www.twitter.com/packtvideo</t>
  </si>
  <si>
    <t>https://i.ytimg.com/vi/Wx07odi-d64/maxresdefault.jpg</t>
  </si>
  <si>
    <t>5NPIEP18A0g</t>
  </si>
  <si>
    <t>2018-03-13T10:02:23Z</t>
  </si>
  <si>
    <t>13/3/18 10:02</t>
  </si>
  <si>
    <t>Machine Learning with Go: Understanding Neural Net Jargon| packtpub.com</t>
  </si>
  <si>
    <t>This playlist/video has been uploaded for Marketing purposes and contains only selective videos. For the entire video course and code, visit [http://bit.ly/2Fwr8UV]. There is a huge variety of neural network flavors, and each of these flavors has its own set of jargon. However, there is some common jargon that we should know regardless of the type of neural network that we are utilizing. â€¢ Look at network architecture â€¢ Train neural networks For the latest Big Data and Business Intelligence tutorials, please visit http://bit.ly/1HCjJik Find us on Facebook -- http://www.facebook.com/Packtvideo Follow us on Twitter - http://www.twitter.com/packtvideo</t>
  </si>
  <si>
    <t>https://i.ytimg.com/vi/5NPIEP18A0g/maxresdefault.jpg</t>
  </si>
  <si>
    <t>ENJbRJK1pko</t>
  </si>
  <si>
    <t>Machine Learning with Go: Docker-izing the Model| packtpub.com</t>
  </si>
  <si>
    <t>This playlist/video has been uploaded for Marketing purposes and contains only selective videos. For the entire video course and code, visit [http://bit.ly/2Fwr8UV]. In this video, we are going to train an export the model â€¢ Add some command line flags â€¢ Create a couple of struct types â€¢ Docker-ize thes training processes For the latest Big Data and Business Intelligence tutorials, please visit http://bit.ly/1HCjJik Find us on Facebook -- http://www.facebook.com/Packtvideo Follow us on Twitter - http://www.twitter.com/packtvideo</t>
  </si>
  <si>
    <t>https://i.ytimg.com/vi/ENJbRJK1pko/maxresdefault.jpg</t>
  </si>
  <si>
    <t>jY-Nfe-BWJI</t>
  </si>
  <si>
    <t>2018-03-13T10:02:22Z</t>
  </si>
  <si>
    <t>Machine Learning with Go: Representing Time Series Data in Go| packtpub.com</t>
  </si>
  <si>
    <t>This playlist/video has been uploaded for Marketing purposes and contains only selective videos. For the entire video course and code, visit [http://bit.ly/2Fwr8UV]. In this video, we are going to represent tabular data perfectly by using a dataframe or matrix. â€¢ Create a dataframe â€¢ Extract the number of passengers column â€¢ Create the plot For the latest Big Data and Business Intelligence tutorials, please visit http://bit.ly/1HCjJik Find us on Facebook -- http://www.facebook.com/Packtvideo Follow us on Twitter - http://www.twitter.com/packtvideo</t>
  </si>
  <si>
    <t>https://i.ytimg.com/vi/jY-Nfe-BWJI/maxresdefault.jpg</t>
  </si>
  <si>
    <t>3j3wpEfXU-U</t>
  </si>
  <si>
    <t>2018-03-13T10:02:21Z</t>
  </si>
  <si>
    <t>Machine Learning with Go: Evaluation| packtpub.com</t>
  </si>
  <si>
    <t>This playlist/video has been uploaded for Marketing purposes and contains only selective videos. For the entire video course and code, visit [http://bit.ly/2Fwr8UV]. We need to be able to measure, or evaluate, how well our models are performing, so we can continue to improve on them, compare one model to another, and detect when our models are behaving poorly. â€¢ Parse the observed and predicted values and calculate the MAE and MSE â€¢ Initialize two slices that will hold our parsed observed/predicted values â€¢ Calculates the AUC for an ROC curve For the latest Big Data and Business Intelligence tutorials, please visit http://bit.ly/1HCjJik Find us on Facebook -- http://www.facebook.com/Packtvideo Follow us on Twitter - http://www.twitter.com/packtvideo</t>
  </si>
  <si>
    <t>https://i.ytimg.com/vi/3j3wpEfXU-U/maxresdefault.jpg</t>
  </si>
  <si>
    <t>6QZ9r9t7dOc</t>
  </si>
  <si>
    <t>Machine Learning with Go: Linear Regression| packtpub.com</t>
  </si>
  <si>
    <t>This playlist/video has been uploaded for Marketing purposes and contains only selective videos. For the entire video course and code, visit [http://bit.ly/2Fwr8UV]. Linear regression models are interpretable, and thus, they can provide a safe and productive option for data scientists. When you are searching for a model to predict a continuous variable, you should consider and try linear regression if your data and problem allows you to use it. â€¢ Create our first machine learning model â€¢ Profile the data â€¢ Choosing our independent variable For the latest Big Data and Business Intelligence tutorials, please visit http://bit.ly/1HCjJik Find us on Facebook -- http://www.facebook.com/Packtvideo Follow us on Twitter - http://www.twitter.com/packtvideo</t>
  </si>
  <si>
    <t>https://i.ytimg.com/vi/6QZ9r9t7dOc/maxresdefault.jpg</t>
  </si>
  <si>
    <t>JveT0QdTO0E</t>
  </si>
  <si>
    <t>Machine Learning with Go: The Course Overview | packtpub.com</t>
  </si>
  <si>
    <t>This playlist/video has been uploaded for Marketing purposes and contains only selective videos. For the entire video course and code, visit [http://bit.ly/2Fwr8UV]. This video will give you an overview about the course. For the latest Big Data and Business Intelligence tutorials, please visit http://bit.ly/1HCjJik Find us on Facebook -- http://www.facebook.com/Packtvideo Follow us on Twitter - http://www.twitter.com/packtvideo</t>
  </si>
  <si>
    <t>https://i.ytimg.com/vi/JveT0QdTO0E/maxresdefault.jpg</t>
  </si>
  <si>
    <t>_fFUx_-d-OU</t>
  </si>
  <si>
    <t>Machine Learning with Go: Understanding Clustering| packtpub.com</t>
  </si>
  <si>
    <t>This playlist/video has been uploaded for Marketing purposes and contains only selective videos. For the entire video course and code, visit [http://bit.ly/2Fwr8UV]. Clustering is quite unique and comes with its own set of terms. In order to cluster data points together, we need to define and utilize some distance or similarity that quantitatively defines the closeness between data points. â€¢ Evaluate internal clustering â€¢ Parse our iris data set file â€¢ Calculate the silhouette coefficients For the latest Big Data and Business Intelligence tutorials, please visit http://bit.ly/1HCjJik Find us on Facebook -- http://www.facebook.com/Packtvideo Follow us on Twitter - http://www.twitter.com/packtvideo</t>
  </si>
  <si>
    <t>https://i.ytimg.com/vi/_fFUx_-d-OU/maxresdefault.jpg</t>
  </si>
  <si>
    <t>cs7xPemCz_M</t>
  </si>
  <si>
    <t>Machine Learning with Go: Logistic Regression| packtpub.com</t>
  </si>
  <si>
    <t>This playlist/video has been uploaded for Marketing purposes and contains only selective videos. For the entire video course and code, visit [http://bit.ly/2Fwr8UV]. The first classification model that we are going to explore is called logistic regression. This particular regression uses a function that is particularly well suited to classification problems. â€¢ Plot the logistic function â€¢ Look at logistic regression examples For the latest Big Data and Business Intelligence tutorials, please visit http://bit.ly/1HCjJik Find us on Facebook -- http://www.facebook.com/Packtvideo Follow us on Twitter - http://www.twitter.com/packtvideo</t>
  </si>
  <si>
    <t>https://i.ytimg.com/vi/cs7xPemCz_M/maxresdefault.jpg</t>
  </si>
  <si>
    <t>rzYzsdKImEs</t>
  </si>
  <si>
    <t>Machine Learning with Go: Matrices and Vectors| packtpub.com</t>
  </si>
  <si>
    <t>This playlist/video has been uploaded for Marketing purposes and contains only selective videos. For the entire video course and code, visit [http://bit.ly/2Fwr8UV]. In this video we will see what are matrices and vectors, and how we represent them in our Go programs. â€¢ Perform vector operations â€¢ Perform matrix operation For the latest Big Data and Business Intelligence tutorials, please visit http://bit.ly/1HCjJik Find us on Facebook -- http://www.facebook.com/Packtvideo Follow us on Twitter - http://www.twitter.com/packtvideo</t>
  </si>
  <si>
    <t>https://i.ytimg.com/vi/rzYzsdKImEs/maxresdefault.jpg</t>
  </si>
  <si>
    <t>_xbUAM5CbQI</t>
  </si>
  <si>
    <t>2018-03-13T09:47:27Z</t>
  </si>
  <si>
    <t>13/3/18 9:47</t>
  </si>
  <si>
    <t>Advanced Data Visualization Solutions: Creating Sets| packtpub.com</t>
  </si>
  <si>
    <t>This playlist/video has been uploaded for Marketing purposes and contains only selective videos. For the entire video course and code, visit [http://bit.ly/2GnOglU]. In this video, we will see the usage of sets in Tableau and how to make one. â€¢ Understand sets and usage â€¢ Create an example â€¢ See advantages of sets For the latest Big Data and Business Intelligence tutorials, please visit http://bit.ly/1HCjJik Find us on Facebook -- http://www.facebook.com/Packtvideo Follow us on Twitter - http://www.twitter.com/packtvideo</t>
  </si>
  <si>
    <t>https://i.ytimg.com/vi/_xbUAM5CbQI/maxresdefault.jpg</t>
  </si>
  <si>
    <t>q4XPUJ73abo</t>
  </si>
  <si>
    <t>Advanced Data Visualization Solutions: The Course Overview | packtpub.com</t>
  </si>
  <si>
    <t>This playlist/video has been uploaded for Marketing purposes and contains only selective videos. For the entire video course and code, visit [http://bit.ly/2GnOglU]. This video provides an overview of the entire course. For the latest Big Data and Business Intelligence tutorials, please visit http://bit.ly/1HCjJik Find us on Facebook -- http://www.facebook.com/Packtvideo Follow us on Twitter - http://www.twitter.com/packtvideo</t>
  </si>
  <si>
    <t>https://i.ytimg.com/vi/q4XPUJ73abo/maxresdefault.jpg</t>
  </si>
  <si>
    <t>uMd5h_xpYI0</t>
  </si>
  <si>
    <t>Advanced Data Visualization Solutions: Handling Data | packtpub.com</t>
  </si>
  <si>
    <t>This playlist/video has been uploaded for Marketing purposes and contains only selective videos. For the entire video course and code, visit [http://bit.ly/2GnOglU]. In this video, we will learn about loading NSE data and seeing how to accept data from UI. â€¢ Understand how to extract data from NSE â€¢ Accept data from UI â€¢ Create a function to accept data For the latest Big Data and Business Intelligence tutorials, please visit http://bit.ly/1HCjJik Find us on Facebook -- http://www.facebook.com/Packtvideo Follow us on Twitter - http://www.twitter.com/packtvideo</t>
  </si>
  <si>
    <t>https://i.ytimg.com/vi/uMd5h_xpYI0/maxresdefault.jpg</t>
  </si>
  <si>
    <t>xlx7Qs3XiK4</t>
  </si>
  <si>
    <t>Advanced Data Visualization Solutions: Understand What We Need to Build| packtpub.com</t>
  </si>
  <si>
    <t>This playlist/video has been uploaded for Marketing purposes and contains only selective videos. For the entire video course and code, visit [http://bit.ly/2GnOglU]. This video gives us an understanding on what we want to achieve. â€¢ Overview of what we will build â€¢ Advantages of R shiny â€¢ Understand the problem statement For the latest Big Data and Business Intelligence tutorials, please visit http://bit.ly/1HCjJik Find us on Facebook -- http://www.facebook.com/Packtvideo Follow us on Twitter - http://www.twitter.com/packtvideo</t>
  </si>
  <si>
    <t>https://i.ytimg.com/vi/xlx7Qs3XiK4/maxresdefault.jpg</t>
  </si>
  <si>
    <t>IbCnTaXsVdk</t>
  </si>
  <si>
    <t>2018-03-13T09:39:19Z</t>
  </si>
  <si>
    <t>13/3/18 9:39</t>
  </si>
  <si>
    <t>R Deep Learning Solutions: Preprocessing of Textual Data and Extraction of Sentiments| packtpub.com</t>
  </si>
  <si>
    <t>This playlist/video has been uploaded for Marketing purposes and contains only selective videos. For the entire video course and code, visit [http://bit.ly/2FFZuRe]. In this video, we will use Jane Austen's bestselling novel Pride and Prejudice, published in 1813, for our textual data preprocessing analysis. â€¢ Perform tokenization â€¢ Visualize the sentiments across small sections of text â€¢ Generate a sentiment word cloud For the latest Big Data and Business Intelligence tutorials, please visit http://bit.ly/1HCjJik Find us on Facebook -- http://www.facebook.com/Packtvideo Follow us on Twitter - http://www.twitter.com/packtvideo</t>
  </si>
  <si>
    <t>https://i.ytimg.com/vi/IbCnTaXsVdk/maxresdefault.jpg</t>
  </si>
  <si>
    <t>joaYy-UolS0</t>
  </si>
  <si>
    <t>R Deep Learning Solutions: Setting Up a Markov Decision Process| packtpub.com</t>
  </si>
  <si>
    <t>This playlist/video has been uploaded for Marketing purposes and contains only selective videos. For the entire video course and code, visit [http://bit.ly/2FFZuRe]. The Markov Decision Process (MDP) forms the basis of setting up RL, where the outcome of a decision is semi-controlled; that is, it is partly random and partly controlled (by the decision-maker). â€¢ Install and load the required package â€¢ Define the transition probabilities for action â€¢ Define a list of transition probability matrices For the latest Big Data and Business Intelligence tutorials, please visit http://bit.ly/1HCjJik Find us on Facebook -- http://www.facebook.com/Packtvideo Follow us on Twitter - http://www.twitter.com/packtvideo</t>
  </si>
  <si>
    <t>https://i.ytimg.com/vi/joaYy-UolS0/maxresdefault.jpg</t>
  </si>
  <si>
    <t>43VWdMgjVkQ</t>
  </si>
  <si>
    <t>2018-03-13T09:39:17Z</t>
  </si>
  <si>
    <t>R Deep Learning Solutions: Setting Up Autoencoders| packtpub.com</t>
  </si>
  <si>
    <t>This playlist/video has been uploaded for Marketing purposes and contains only selective videos. For the entire video course and code, visit [http://bit.ly/2FFZuRe]. There exist a lot of different architectures of autoencoders distinguished by cost functions used to capture data representation. Letâ€™s look at setting up an autoencoder in this video. â€¢ Take a look at data normalization â€¢ Run optimization For the latest Big Data and Business Intelligence tutorials, please visit http://bit.ly/1HCjJik Find us on Facebook -- http://www.facebook.com/Packtvideo Follow us on Twitter - http://www.twitter.com/packtvideo</t>
  </si>
  <si>
    <t>https://i.ytimg.com/vi/43VWdMgjVkQ/maxresdefault.jpg</t>
  </si>
  <si>
    <t>D_YvRVVIUqs</t>
  </si>
  <si>
    <t>R Deep Learning Solutions: Performing Logistic Regression Using H2O| packtpub.com</t>
  </si>
  <si>
    <t>This playlist/video has been uploaded for Marketing purposes and contains only selective videos. For the entire video course and code, visit [http://bit.ly/2FFZuRe]. In this video, we will demonstrate steps to build the GLM model using H2O. â€¢ Load the occupancy train and test datasets in R â€¢ Convert the datasets to H2OParsedData objects For the latest Big Data and Business Intelligence tutorials, please visit http://bit.ly/1HCjJik Find us on Facebook -- http://www.facebook.com/Packtvideo Follow us on Twitter - http://www.twitter.com/packtvideo</t>
  </si>
  <si>
    <t>https://i.ytimg.com/vi/D_YvRVVIUqs/maxresdefault.jpg</t>
  </si>
  <si>
    <t>HiTcN_-w9MI</t>
  </si>
  <si>
    <t>R Deep Learning Solutions: Setting Up a Basic Recurrent Neural Network| packtpub.com</t>
  </si>
  <si>
    <t>This playlist/video has been uploaded for Marketing purposes and contains only selective videos. For the entire video course and code, visit [http://bit.ly/2FFZuRe]. Recurrent Neural Networks are used for sequential modeling on datasets where high autocorrelation exists among observations. â€¢ Load the MNIST dataset â€¢ Extract labels for the defined train and valid datasets â€¢ Define a function rnn that takes in batch input dataset For the latest Big Data and Business Intelligence tutorials, please visit http://bit.ly/1HCjJik Find us on Facebook -- http://www.facebook.com/Packtvideo Follow us on Twitter - http://www.twitter.com/packtvideo</t>
  </si>
  <si>
    <t>https://i.ytimg.com/vi/HiTcN_-w9MI/maxresdefault.jpg</t>
  </si>
  <si>
    <t>OWleZTcaefk</t>
  </si>
  <si>
    <t>R Deep Learning Solutions: Downloading and Configuring an Image Dataset| packtpub.com</t>
  </si>
  <si>
    <t>This playlist/video has been uploaded for Marketing purposes and contains only selective videos. For the entire video course and code, visit [http://bit.ly/2FFZuRe]. In this video, we will use the CIFAR-10 dataset to build a convolution neural network for image classification. The CIFAR-10 dataset consists of 60,000 32 x 32 color images of 10 classes, with 6,000 images per class. â€¢ Download the dataset â€¢ Generate flattened train and test datasets For the latest Big Data and Business Intelligence tutorials, please visit http://bit.ly/1HCjJik Find us on Facebook -- http://www.facebook.com/Packtvideo Follow us on Twitter - http://www.twitter.com/packtvideo</t>
  </si>
  <si>
    <t>https://i.ytimg.com/vi/OWleZTcaefk/maxresdefault.jpg</t>
  </si>
  <si>
    <t>Y8Vexvd1q4w</t>
  </si>
  <si>
    <t>R Deep Learning Solutions: Comparing PCA with the RBM| packtpub.com</t>
  </si>
  <si>
    <t>This playlist/video has been uploaded for Marketing purposes and contains only selective videos. For the entire video course and code, visit [http://bit.ly/2FFZuRe]. In this video, you will learn about two widely recommended dimensionality reduction techniques--Principal component analysis (PCA) and the Restricted Boltzmann machine (RBM). â€¢ Predict on the train data using the generated models â€¢ Convert the 10-class binary trainY data frame into a numeric vector For the latest Big Data and Business Intelligence tutorials, please visit http://bit.ly/1HCjJik Find us on Facebook -- http://www.facebook.com/Packtvideo Follow us on Twitter - http://www.twitter.com/packtvideo</t>
  </si>
  <si>
    <t>https://i.ytimg.com/vi/Y8Vexvd1q4w/maxresdefault.jpg</t>
  </si>
  <si>
    <t>aePVTyuNV6E</t>
  </si>
  <si>
    <t>R Deep Learning Solutions: The Course Overview| packtpub.com</t>
  </si>
  <si>
    <t>This playlist/video has been uploaded for Marketing purposes and contains only selective videos. For the entire video course and code, visit [http://bit.ly/2FFZuRe]. This video will give you an overview about the course. For the latest Big Data and Business Intelligence tutorials, please visit http://bit.ly/1HCjJik Find us on Facebook -- http://www.facebook.com/Packtvideo Follow us on Twitter - http://www.twitter.com/packtvideo</t>
  </si>
  <si>
    <t>https://i.ytimg.com/vi/aePVTyuNV6E/maxresdefault.jpg</t>
  </si>
  <si>
    <t>BzQhWhIlKdU</t>
  </si>
  <si>
    <t>2018-03-13T09:08:47Z</t>
  </si>
  <si>
    <t>13/3/18 9:08</t>
  </si>
  <si>
    <t>Hybrid Operational Management with Azure: The Course Overview | packtpub.com</t>
  </si>
  <si>
    <t>This playlist/video has been uploaded for Marketing purposes and contains only selective videos. For the entire video course and code, visit [http://bit.ly/2Fx5bFh]. This video gives an overview of the entire course. For the latest Virtualization &amp; Cloud tutorials, please visit http://bit.ly/2layAb4 Find us on Facebook -- http://www.facebook.com/Packtvideo Follow us on Twitter - http://www.twitter.com/packtvideo</t>
  </si>
  <si>
    <t>https://i.ytimg.com/vi/BzQhWhIlKdU/maxresdefault.jpg</t>
  </si>
  <si>
    <t>Ve-pAlT4T6M</t>
  </si>
  <si>
    <t>Hybrid Operational Management with Azure: Log Analytics Service â€“ Data Ingestion| packtpub.com</t>
  </si>
  <si>
    <t>This playlist/video has been uploaded for Marketing purposes and contains only selective videos. For the entire video course and code, visit [http://bit.ly/2Fx5bFh]. In this video, we will see what different sources are there that the log analytics service can connect to. Once those sources are connected, we will see what data can be defined to actually be searchable within the service. â€¢ Walk through the configuration for connecting VMs or storage accounts â€¢ Walk through the selection of different data fields â€¢ Understand that additional Azure integrated services can feed data into the service For the latest Virtualization &amp; Cloud tutorials, please visit http://bit.ly/2layAb4 Find us on Facebook -- http://www.facebook.com/Packtvideo Follow us on Twitter - http://www.twitter.com/packtvideo</t>
  </si>
  <si>
    <t>https://i.ytimg.com/vi/Ve-pAlT4T6M/maxresdefault.jpg</t>
  </si>
  <si>
    <t>WicXfuwZuws</t>
  </si>
  <si>
    <t>Hybrid Operational Management with Azure: Protecting Azure VM Data| packtpub.com</t>
  </si>
  <si>
    <t>This playlist/video has been uploaded for Marketing purposes and contains only selective videos. For the entire video course and code, visit [http://bit.ly/2Fx5bFh]. In this video, we will create a recovery services vault. Once the vault has been created, learn to attach VM to the vault. â€¢ Walk through the creation of a recovery services vault â€¢ Attach an existing VM to the vault â€¢ Walk the creation of a new VM to show how to connect to a vault For the latest Virtualization &amp; Cloud tutorials, please visit http://bit.ly/2layAb4 Find us on Facebook -- http://www.facebook.com/Packtvideo Follow us on Twitter - http://www.twitter.com/packtvideo</t>
  </si>
  <si>
    <t>https://i.ytimg.com/vi/WicXfuwZuws/maxresdefault.jpg</t>
  </si>
  <si>
    <t>iR-kaEszzSU</t>
  </si>
  <si>
    <t>Hybrid Operational Management with Azure: Automation Overview| packtpub.com</t>
  </si>
  <si>
    <t>This playlist/video has been uploaded for Marketing purposes and contains only selective videos. For the entire video course and code, visit [http://bit.ly/2Fx5bFh]. In this video, we will see what ways are there to provide infrastructure automation that is controlled by Azure and what possibilities Azure provides for Configuration Management as a Service. â€¢ Discuss how to build Azure automation runbooks â€¢ Discuss how to deploy runbooks into production and how they can be triggered â€¢ How to deploy PowerShell DSC scripts and configure them against VMs For the latest Virtualization &amp; Cloud tutorials, please visit http://bit.ly/2layAb4 Find us on Facebook -- http://www.facebook.com/Packtvideo Follow us on Twitter - http://www.twitter.com/packtvideo</t>
  </si>
  <si>
    <t>https://i.ytimg.com/vi/iR-kaEszzSU/maxresdefault.jpg</t>
  </si>
  <si>
    <t>PKveeTqGKHg</t>
  </si>
  <si>
    <t>2018-03-13T09:03:35Z</t>
  </si>
  <si>
    <t>13/3/18 9:03</t>
  </si>
  <si>
    <t>Machine Learning with Scikit-learn: Principal Component Analysis| packtpub.com</t>
  </si>
  <si>
    <t>This playlist/video has been uploaded for Marketing purposes and contains only selective videos. For the entire video course and code, visit [http://bit.ly/2GnWavC]. Learning from large data required more memory and processing power. PCA is a technique used for finding patterns in high dimensional data. So it saves the extra effort. â€¢ Learn about variance covariance and covariance metrics â€¢ Study eigenvectors and eigenvalues â€¢ Understand how to perform PCA For the latest Big Data and Business Intelligence tutorials, please visit http://bit.ly/1HCjJik Find us on Facebook -- http://www.facebook.com/Packtvideo Follow us on Twitter - http://www.twitter.com/packtvideo</t>
  </si>
  <si>
    <t>https://i.ytimg.com/vi/PKveeTqGKHg/maxresdefault.jpg</t>
  </si>
  <si>
    <t>qRcICNoGaRg</t>
  </si>
  <si>
    <t>Machine Learning with Scikit-learn: Clustering| packtpub.com</t>
  </si>
  <si>
    <t>This playlist/video has been uploaded for Marketing purposes and contains only selective videos. For the entire video course and code, visit [http://bit.ly/2GnWavC]. Clustering, or cluster analysis, is the task of grouping observations so that members of the same group, or cluster, are more similar to each other by some metric than they are to members of other clusters. â€¢ Understand the concept of clustering with a dataset For the latest Big Data and Business Intelligence tutorials, please visit http://bit.ly/1HCjJik Find us on Facebook -- http://www.facebook.com/Packtvideo Follow us on Twitter - http://www.twitter.com/packtvideo</t>
  </si>
  <si>
    <t>https://i.ytimg.com/vi/qRcICNoGaRg/maxresdefault.jpg</t>
  </si>
  <si>
    <t>9lXUsnUdpOw</t>
  </si>
  <si>
    <t>2018-03-13T09:03:33Z</t>
  </si>
  <si>
    <t>Machine Learning with Scikit-learn: Bagging | packtpub.com</t>
  </si>
  <si>
    <t>This playlist/video has been uploaded for Marketing purposes and contains only selective videos. For the entire video course and code, visit [http://bit.ly/2GnWavC]. Bootstrap aggregating, or bagging, is an ensemble meta-algorithm that can reduce the variance in an estimator. Bagging can be used in classification and regression tasks. Letâ€™s get to know it a little better. â€¢ Create a random forest â€¢ Train a random forest using scikit-learn For the latest Big Data and Business Intelligence tutorials, please visit http://bit.ly/1HCjJik Find us on Facebook -- http://www.facebook.com/Packtvideo Follow us on Twitter - http://www.twitter.com/packtvideo</t>
  </si>
  <si>
    <t>https://i.ytimg.com/vi/9lXUsnUdpOw/maxresdefault.jpg</t>
  </si>
  <si>
    <t>IZUc_AO1BMY</t>
  </si>
  <si>
    <t>Machine Learning with Scikit-learn: The Perceptronâ€“Basics| packtpub.com</t>
  </si>
  <si>
    <t>This playlist/video has been uploaded for Marketing purposes and contains only selective videos. For the entire video course and code, visit [http://bit.ly/2GnWavC]. The perceptron is the most basic unit of the neural network. We need to know about it to work on neural networks further. â€¢ Learn about types of activation functions and the perceptron leaning algorithm â€¢ Perform document classification with neural networks For the latest Big Data and Business Intelligence tutorials, please visit http://bit.ly/1HCjJik Find us on Facebook -- http://www.facebook.com/Packtvideo Follow us on Twitter - http://www.twitter.com/packtvideo</t>
  </si>
  <si>
    <t>https://i.ytimg.com/vi/IZUc_AO1BMY/maxresdefault.jpg</t>
  </si>
  <si>
    <t>ex_aznbu_Ow</t>
  </si>
  <si>
    <t>Machine Learning with Scikit-learn: Kernels and the Kernel Trick| packtpub.com</t>
  </si>
  <si>
    <t>This playlist/video has been uploaded for Marketing purposes and contains only selective videos. For the entire video course and code, visit [http://bit.ly/2GnWavC]. Sometimes we do not require the mapped feature vectors after scalar is computed. We can compute scalar without using the dot product of mapped vectors using the kernel trick. A kernel is a function that, given the original feature vectors, returns the same value as the dot product of its corresponding mapped feature vectors. â€¢ Look at the kernel formula â€¢ Work with an example with values for feature vectors For the latest Big Data and Business Intelligence tutorials, please visit http://bit.ly/1HCjJik Find us on Facebook -- http://www.facebook.com/Packtvideo Follow us on Twitter - http://www.twitter.com/packtvideo</t>
  </si>
  <si>
    <t>https://i.ytimg.com/vi/ex_aznbu_Ow/maxresdefault.jpg</t>
  </si>
  <si>
    <t>oihGoe535Bk</t>
  </si>
  <si>
    <t>Machine Learning with Scikit-learn: Decision Trees| packtpub.com</t>
  </si>
  <si>
    <t>This playlist/video has been uploaded for Marketing purposes and contains only selective videos. For the entire video course and code, visit [http://bit.ly/2GnWavC]. Decision trees are tree-like graphs that model a decision. They help you to decide on something using a step-by-step approach. â€¢ Understand how decision trees work For the latest Big Data and Business Intelligence tutorials, please visit http://bit.ly/1HCjJik Find us on Facebook -- http://www.facebook.com/Packtvideo Follow us on Twitter - http://www.twitter.com/packtvideo</t>
  </si>
  <si>
    <t>https://i.ytimg.com/vi/oihGoe535Bk/maxresdefault.jpg</t>
  </si>
  <si>
    <t>t1VhCKeN-ZE</t>
  </si>
  <si>
    <t>Machine Learning with Scikit-learn: Nonlinear Decision Boundaries| packtpub.com</t>
  </si>
  <si>
    <t>This playlist/video has been uploaded for Marketing purposes and contains only selective videos. For the entire video course and code, visit [http://bit.ly/2GnWavC]. Sometimes some functions are not linear and the data cannot be classified with linear classification. We require nonlinear decision boundaries for that. â€¢ Look at an example to understand nonlinear decision boundaries For the latest Big Data and Business Intelligence tutorials, please visit http://bit.ly/1HCjJik Find us on Facebook -- http://www.facebook.com/Packtvideo Follow us on Twitter - http://www.twitter.com/packtvideo</t>
  </si>
  <si>
    <t>https://i.ytimg.com/vi/t1VhCKeN-ZE/maxresdefault.jpg</t>
  </si>
  <si>
    <t>zQfjZI3tGJQ</t>
  </si>
  <si>
    <t>Machine Learning with Scikit-learn: Bayes' Theorem| packtpub.com</t>
  </si>
  <si>
    <t>This playlist/video has been uploaded for Marketing purposes and contains only selective videos. For the entire video course and code, visit [http://bit.ly/2GnWavC]. Bayes' theorem is a formula for calculating the probability of an event using prior knowledge of related conditions. Letâ€™s know more about it here. â€¢ Understand Bayes theorem â€¢ Solve conditional probability For the latest Big Data and Business Intelligence tutorials, please visit http://bit.ly/1HCjJik Find us on Facebook -- http://www.facebook.com/Packtvideo Follow us on Twitter - http://www.twitter.com/packtvideo</t>
  </si>
  <si>
    <t>https://i.ytimg.com/vi/zQfjZI3tGJQ/maxresdefault.jpg</t>
  </si>
  <si>
    <t>4pLFjGSJTqo</t>
  </si>
  <si>
    <t>2018-03-13T09:03:32Z</t>
  </si>
  <si>
    <t>Machine Learning with Scikit-learn: KNN, Lazy Learning, and Non-Parametric Models| packtpub.com</t>
  </si>
  <si>
    <t>This playlist/video has been uploaded for Marketing purposes and contains only selective videos. For the entire video course and code, visit [http://bit.ly/2GnWavC]. KNN is a simple model for regression and classification tasks. Also, it is a lazy learning model and non-parametric model. Letâ€™s learn more about it in this video. â€¢ Understand how KNN models work â€¢ Understand the concept of lazy learning and non-parametric models For the latest Big Data and Business Intelligence tutorials, please visit http://bit.ly/1HCjJik Find us on Facebook -- http://www.facebook.com/Packtvideo Follow us on Twitter - http://www.twitter.com/packtvideo</t>
  </si>
  <si>
    <t>https://i.ytimg.com/vi/4pLFjGSJTqo/maxresdefault.jpg</t>
  </si>
  <si>
    <t>Mu4ujEVwSdQ</t>
  </si>
  <si>
    <t>Machine Learning with Scikit-learn: The Course Overview | packtpub.com</t>
  </si>
  <si>
    <t>This playlist/video has been uploaded for Marketing purposes and contains only selective videos. For the entire video course and code, visit [http://bit.ly/2GnWavC]. This video gives glimpse of the entire course. For the latest Big Data and Business Intelligence tutorials, please visit http://bit.ly/1HCjJik Find us on Facebook -- http://www.facebook.com/Packtvideo Follow us on Twitter - http://www.twitter.com/packtvideo</t>
  </si>
  <si>
    <t>https://i.ytimg.com/vi/Mu4ujEVwSdQ/maxresdefault.jpg</t>
  </si>
  <si>
    <t>rdtjR1b9_eA</t>
  </si>
  <si>
    <t>Machine Learning with Scikit-learn: Binary Classification with Logistic Regression| packtpub.com</t>
  </si>
  <si>
    <t>This playlist/video has been uploaded for Marketing purposes and contains only selective videos. For the entire video course and code, visit [http://bit.ly/2GnWavC]. Ordinary linear regression assumes that the response variable is normally distributed. In logistic regression, the response variable describes the probability that the outcome is the positive case. Letâ€™s work with it. â€¢ Understand logistic regression and look at the logistic function For the latest Big Data and Business Intelligence tutorials, please visit http://bit.ly/1HCjJik Find us on Facebook -- http://www.facebook.com/Packtvideo Follow us on Twitter - http://www.twitter.com/packtvideo</t>
  </si>
  <si>
    <t>https://i.ytimg.com/vi/rdtjR1b9_eA/maxresdefault.jpg</t>
  </si>
  <si>
    <t>rlB0ySkuqpk</t>
  </si>
  <si>
    <t>Machine Learning with Scikit-learn: Multiple Linear Regression | packtpub.com</t>
  </si>
  <si>
    <t>This playlist/video has been uploaded for Marketing purposes and contains only selective videos. For the entire video course and code, visit [http://bit.ly/2GnWavC]. When we want to train a model on more attributes, we use multiple linear regression. â€¢ Look at the multiple linear regression model â€¢ Solve for ÃŸ using NumPy For the latest Big Data and Business Intelligence tutorials, please visit http://bit.ly/1HCjJik Find us on Facebook -- http://www.facebook.com/Packtvideo Follow us on Twitter - http://www.twitter.com/packtvideo</t>
  </si>
  <si>
    <t>https://i.ytimg.com/vi/rlB0ySkuqpk/maxresdefault.jpg</t>
  </si>
  <si>
    <t>vGUpwT2TIN4</t>
  </si>
  <si>
    <t>Machine Learning with Scikit-learn: What Is Simple Linear Regression?| packtpub.com</t>
  </si>
  <si>
    <t>This playlist/video has been uploaded for Marketing purposes and contains only selective videos. For the entire video course and code, visit [http://bit.ly/2GnWavC]. Simple linear regression can be used to model the linear relationship between one response variable and one feature. Letâ€™s see how to do that. â€¢ Visualize training data and enter the pizza price predictor algorithm using simple linear regression â€¢ Evaluate the fitness of the model â€¢ Solve OLS for simple linear regression For the latest Big Data and Business Intelligence tutorials, please visit http://bit.ly/1HCjJik Find us on Facebook -- http://www.facebook.com/Packtvideo Follow us on Twitter - http://www.twitter.com/packtvideo</t>
  </si>
  <si>
    <t>https://i.ytimg.com/vi/vGUpwT2TIN4/maxresdefault.jpg</t>
  </si>
  <si>
    <t>wsSmyYZ3PoI</t>
  </si>
  <si>
    <t>Machine Learning with Scikit-learn: Extracting Features from Categorical Variables| packtpub.com</t>
  </si>
  <si>
    <t>This playlist/video has been uploaded for Marketing purposes and contains only selective videos. For the entire video course and code, visit [http://bit.ly/2GnWavC]. Many examples have explanatory variables that are categorical or nominal. Categorical variable can take one of a fixed set of values. Letâ€™s see how to extract features from them in this video. â€¢ One-hot encode categorical variable â€¢ Assign values to variables For the latest Big Data and Business Intelligence tutorials, please visit http://bit.ly/1HCjJik Find us on Facebook -- http://www.facebook.com/Packtvideo Follow us on Twitter - http://www.twitter.com/packtvideo</t>
  </si>
  <si>
    <t>https://i.ytimg.com/vi/wsSmyYZ3PoI/maxresdefault.jpg</t>
  </si>
  <si>
    <t>48S2_feL-Kc</t>
  </si>
  <si>
    <t>2018-03-12T12:33:17Z</t>
  </si>
  <si>
    <t>Getting Started with NLP and Deep Learning with Python: Deep Learning at a Glance| packtpub.com</t>
  </si>
  <si>
    <t>This playlist/video has been uploaded for Marketing purposes and contains only selective videos. For the entire video course and code, visit [http://bit.ly/2tDFRbc]. Deep learning has become very famous in the last few decades so it is better to understand what is deep learning â€¢ Learn about artificial neural networks â€¢ Learn about deep architectures For the latest Big Data and Business Intelligence tutorials, please visit http://bit.ly/1HCjJik Find us on Facebook -- http://www.facebook.com/Packtvideo Follow us on Twitter - http://www.twitter.com/packtvideo</t>
  </si>
  <si>
    <t>https://i.ytimg.com/vi/48S2_feL-Kc/maxresdefault.jpg</t>
  </si>
  <si>
    <t>a52cg6lvuMY</t>
  </si>
  <si>
    <t>Getting Started with NLP and Deep Learning with Python: The Course Overview | packtpub.com</t>
  </si>
  <si>
    <t>This playlist/video has been uploaded for Marketing purposes and contains only selective videos. For the entire video course and code, visit [http://bit.ly/2tDFRbc]. This video gives glimpse of the entire course. For the latest Big Data and Business Intelligence tutorials, please visit http://bit.ly/1HCjJik Find us on Facebook -- http://www.facebook.com/Packtvideo Follow us on Twitter - http://www.twitter.com/packtvideo</t>
  </si>
  <si>
    <t>https://i.ytimg.com/vi/a52cg6lvuMY/maxresdefault.jpg</t>
  </si>
  <si>
    <t>tCWMfAwqjVo</t>
  </si>
  <si>
    <t>Getting Started with NLP and Deep Learning with Python: Machine Learning Architecture| packtpub.com</t>
  </si>
  <si>
    <t>This playlist/video has been uploaded for Marketing purposes and contains only selective videos. For the entire video course and code, visit [http://bit.ly/2tDFRbc]. In this video, we will learn about the common steps which are normally included in almost any ML pipeline. For the latest Big Data and Business Intelligence tutorials, please visit http://bit.ly/1HCjJik Find us on Facebook -- http://www.facebook.com/Packtvideo Follow us on Twitter - http://www.twitter.com/packtvideo</t>
  </si>
  <si>
    <t>https://i.ytimg.com/vi/tCWMfAwqjVo/maxresdefault.jpg</t>
  </si>
  <si>
    <t>tdMqW-tgSbk</t>
  </si>
  <si>
    <t>Getting Started with NLP and Deep Learning with Python: Latent Semantic Analysis| packtpub.com</t>
  </si>
  <si>
    <t>This playlist/video has been uploaded for Marketing purposes and contains only selective videos. For the entire video course and code, visit [http://bit.ly/2tDFRbc]. In this video, we will understand latent semantic analysis with an example â€¢ Tokenize and vectorize â€¢ Apply an SVD to the Xc matrix â€¢ Analyze the top 10 words per topic For the latest Big Data and Business Intelligence tutorials, please visit http://bit.ly/1HCjJik Find us on Facebook -- http://www.facebook.com/Packtvideo Follow us on Twitter - http://www.twitter.com/packtvideo</t>
  </si>
  <si>
    <t>https://i.ytimg.com/vi/tdMqW-tgSbk/maxresdefault.jpg</t>
  </si>
  <si>
    <t>LpnqAlmbS6Q</t>
  </si>
  <si>
    <t>2018-03-12T11:55:50Z</t>
  </si>
  <si>
    <t>R Data Analysis Projects: Time Series Data| packtpub.com</t>
  </si>
  <si>
    <t>This playlist/video has been uploaded for Marketing purposes and contains only selective videos. For the entire video course and code, visit [http://bit.ly/2Gi1Gzx]. A time series is a series of data points indexed in time order. Financial industries have been using time series data for various market-related purposes. Time series data is not just limited to sensor data and financial data. In many other real world applications, such as speech recognition, machine translation, and sequence generation, data is captured in a temporal fashion. â€¢ Implement time series data â€¢ Study non-seasonal and seasonal time series â€¢ Execute simple regression with time series data For the latest Big Data and Business Intelligence tutorials, please visit http://bit.ly/1HCjJik Find us on Facebook -- http://www.facebook.com/Packtvideo Follow us on Twitter - http://www.twitter.com/packtvideo</t>
  </si>
  <si>
    <t>https://i.ytimg.com/vi/LpnqAlmbS6Q/maxresdefault.jpg</t>
  </si>
  <si>
    <t>e4CaHVx58K4</t>
  </si>
  <si>
    <t>R Data Analysis Projects: Graphs in R| packtpub.com</t>
  </si>
  <si>
    <t>This playlist/video has been uploaded for Marketing purposes and contains only selective videos. For the entire video course and code, visit [http://bit.ly/2Gi1Gzx]. Network analysis is the study of graphs. Graphs are defined by a set of nodes or vertices connected by edges. Both the nodes and vertices can have attributes describing them. Network analysis, or network theory, or graph theory provides a rich set of algorithms to analyze and understand graphs. â€¢ Use the R package, igraph for graph analysis â€¢ Create directed graph For the latest Big Data and Business Intelligence tutorials, please visit http://bit.ly/1HCjJik Find us on Facebook -- http://www.facebook.com/Packtvideo Follow us on Twitter - http://www.twitter.com/packtvideo</t>
  </si>
  <si>
    <t>https://i.ytimg.com/vi/e4CaHVx58K4/maxresdefault.jpg</t>
  </si>
  <si>
    <t>A4MzbYc4yCY</t>
  </si>
  <si>
    <t>2018-03-12T11:55:49Z</t>
  </si>
  <si>
    <t>R Data Analysis Projects: Introducing Stream Clustering| packtpub.com</t>
  </si>
  <si>
    <t>This playlist/video has been uploaded for Marketing purposes and contains only selective videos. For the entire video course and code, visit [http://bit.ly/2Gi1Gzx]. There is a great demand today to perform analysis on data in motion, also called streaming data. Streaming data is becoming ubiquitous with the number of addressable sensors and devices being added to the internet. Clustering can be defined as the task of separating a set of observations/tuples into groups/clusters so that the intra-cluster records are similar and the inter-cluster records are dissimilar. We will also see streaming data challenges. â€¢ Study the challenges in streaming â€¢ Understand the stream clustering concept For the latest Big Data and Business Intelligence tutorials, please visit http://bit.ly/1HCjJik Find us on Facebook -- http://www.facebook.com/Packtvideo Follow us on Twitter - http://www.twitter.com/packtvideo</t>
  </si>
  <si>
    <t>https://i.ytimg.com/vi/A4MzbYc4yCY/maxresdefault.jpg</t>
  </si>
  <si>
    <t>FFpwybkZh9k</t>
  </si>
  <si>
    <t>R Data Analysis Projects: Introducing Content-Based Recommendation| packtpub.com</t>
  </si>
  <si>
    <t>This playlist/video has been uploaded for Marketing purposes and contains only selective videos. For the entire video course and code, visit [http://bit.ly/2Gi1Gzx]. Content-based methods rely on the product properties to create recommendations, they can ignore the user preferences, to begin with. Content-based method dishes out the Needed recommendation and user profile can be built in the background. With a sufficient user profile, content-based methods can be further improved or can move on to using collaborative filtering methods. The content-based filtering method provides a list of top N recommendations based on some similarity scores. â€¢ Look at the content-based recommendation system example For the latest Big Data and Business Intelligence tutorials, please visit http://bit.ly/1HCjJik Find us on Facebook -- http://www.facebook.com/Packtvideo Follow us on Twitter - http://www.twitter.com/packtvideo</t>
  </si>
  <si>
    <t>https://i.ytimg.com/vi/FFpwybkZh9k/maxresdefault.jpg</t>
  </si>
  <si>
    <t>LjcRaU0C2Z0</t>
  </si>
  <si>
    <t>R Data Analysis Projects: The Course Overview | packtpub.com</t>
  </si>
  <si>
    <t>This playlist/video has been uploaded for Marketing purposes and contains only selective videos. For the entire video course and code, visit [http://bit.ly/2Gi1Gzx]. This video gives an overview of the entire course. For the latest Big Data and Business Intelligence tutorials, please visit http://bit.ly/1HCjJik Find us on Facebook -- http://www.facebook.com/Packtvideo Follow us on Twitter - http://www.twitter.com/packtvideo</t>
  </si>
  <si>
    <t>https://i.ytimg.com/vi/LjcRaU0C2Z0/maxresdefault.jpg</t>
  </si>
  <si>
    <t>Msl1Q5Yv8Ow</t>
  </si>
  <si>
    <t>R Data Analysis Projects: Demonstrating the Use of RecordLinkage Package| packtpub.com</t>
  </si>
  <si>
    <t>This playlist/video has been uploaded for Marketing purposes and contains only selective videos. For the entire video course and code, visit [http://bit.ly/2Gi1Gzx]. Record Linkage - Stochastic and Machine Learning Approaches, covers the problem of master data management and how to solve it in R using the RecordLinkage package. â€¢ Study the use case for RecordLinakge â€¢ Determine the use of RecordLinkage package â€¢ Generate different features in RecordLinkage For the latest Big Data and Business Intelligence tutorials, please visit http://bit.ly/1HCjJik Find us on Facebook -- http://www.facebook.com/Packtvideo Follow us on Twitter - http://www.twitter.com/packtvideo</t>
  </si>
  <si>
    <t>https://i.ytimg.com/vi/Msl1Q5Yv8Ow/maxresdefault.jpg</t>
  </si>
  <si>
    <t>Y8MyV4vOnXs</t>
  </si>
  <si>
    <t>R Data Analysis Projects: Kernel Density Estimation| packtpub.com</t>
  </si>
  <si>
    <t>This playlist/video has been uploaded for Marketing purposes and contains only selective videos. For the entire video course and code, visit [http://bit.ly/2Gi1Gzx]. Kernel density estimate techniques help find the underlying probability distribution. It helps find the probability density function for the given sample of data. Using KDE, we will find the distribution for positively oriented text and negatively oriented text. â€¢ Generate histogram for KDE For the latest Big Data and Business Intelligence tutorials, please visit http://bit.ly/1HCjJik Find us on Facebook -- http://www.facebook.com/Packtvideo Follow us on Twitter - http://www.twitter.com/packtvideo</t>
  </si>
  <si>
    <t>https://i.ytimg.com/vi/Y8MyV4vOnXs/maxresdefault.jpg</t>
  </si>
  <si>
    <t>mbszwT0b5e0</t>
  </si>
  <si>
    <t>R Data Analysis Projects: Introduction to Collaborative Filtering| packtpub.com</t>
  </si>
  <si>
    <t>This playlist/video has been uploaded for Marketing purposes and contains only selective videos. For the entire video course and code, visit [http://bit.ly/2Gi1Gzx]. Given a database of user ratings for products, where a set of users have rated a set of products, collaborative filtering algorithms can give ratings for products yet to be rated by a particular user. This leverages the neighborhood information of the user to provide such recommendations. We will also see three collaborative approaches â€“ memory based approach, model based approach and latent based approach. â€¢ Perform collaborative filtering â€¢ Understand memory based approach â€¢ Study the model based approach â€¢ Look at the latent based approach For the latest Big Data and Business Intelligence tutorials, please visit http://bit.ly/1HCjJik Find us on Facebook -- http://www.facebook.com/Packtvideo Follow us on Twitter - http://www.twitter.com/packtvideo</t>
  </si>
  <si>
    <t>https://i.ytimg.com/vi/mbszwT0b5e0/maxresdefault.jpg</t>
  </si>
  <si>
    <t>CwmBJOCtVr8</t>
  </si>
  <si>
    <t>2018-03-12T11:47:58Z</t>
  </si>
  <si>
    <t>Working with Camera and Images in iOS Apps: The Course Overview | packtpub.com</t>
  </si>
  <si>
    <t>This playlist/video has been uploaded for Marketing purposes and contains only selective videos. For the entire video course and code, visit [http://bit.ly/2p3WCaS]. This video gives an overview of the entire course. For the latest Application development tutorials, please visit http://bit.ly/1VACBzh Find us on Facebook -- http://www.facebook.com/Packtvideo Follow us on Twitter - http://www.twitter.com/packtvideo</t>
  </si>
  <si>
    <t>https://i.ytimg.com/vi/CwmBJOCtVr8/maxresdefault.jpg</t>
  </si>
  <si>
    <t>sFMvvczIdUY</t>
  </si>
  <si>
    <t>Working with Camera and Images in iOS Apps: Set Up the UI| packtpub.com</t>
  </si>
  <si>
    <t>This playlist/video has been uploaded for Marketing purposes and contains only selective videos. For the entire video course and code, visit [http://bit.ly/2p3WCaS]. The aim of this video is to learn how to initialise i.e. setup the UI â€¢ Create a sketch for the app and walk through the sketch â€¢ Get the visual side of the app completed For the latest Application development tutorials, please visit http://bit.ly/1VACBzh Find us on Facebook -- http://www.facebook.com/Packtvideo Follow us on Twitter - http://www.twitter.com/packtvideo</t>
  </si>
  <si>
    <t>https://i.ytimg.com/vi/sFMvvczIdUY/maxresdefault.jpg</t>
  </si>
  <si>
    <t>tfHqkmxDJkc</t>
  </si>
  <si>
    <t>Working with Camera and Images in iOS Apps: User Photo| packtpub.com</t>
  </si>
  <si>
    <t>This playlist/video has been uploaded for Marketing purposes and contains only selective videos. For the entire video course and code, visit [http://bit.ly/2p3WCaS]. The goal of this video is to learn how to allow the user to take a photo using the camera. â€¢ Launch an ImagePicker â€¢ Get the userâ€™s permission â€¢ Start camera app and take a photo For the latest Application development tutorials, please visit http://bit.ly/1VACBzh Find us on Facebook -- http://www.facebook.com/Packtvideo Follow us on Twitter - http://www.twitter.com/packtvideo</t>
  </si>
  <si>
    <t>https://i.ytimg.com/vi/tfHqkmxDJkc/maxresdefault.jpg</t>
  </si>
  <si>
    <t>2fkTzyhZFHk</t>
  </si>
  <si>
    <t>2018-03-12T11:30:38Z</t>
  </si>
  <si>
    <t>Java Network Programming Recipes: The Course Overview | packtpub.com</t>
  </si>
  <si>
    <t>This playlist/video has been uploaded for Marketing purposes and contains only selective videos. For the entire video course and code, visit [http://bit.ly/2FyGCnu]. This video will give you an overview about the course. For the latest Networking &amp; Servers tutorials, please visit http://bit.ly/2lkC8Kb Find us on Facebook -- http://www.facebook.com/Packtvideo Follow us on Twitter - http://www.twitter.com/packtvideo</t>
  </si>
  <si>
    <t>https://i.ytimg.com/vi/2fkTzyhZFHk/maxresdefault.jpg</t>
  </si>
  <si>
    <t>TloTX5appCg</t>
  </si>
  <si>
    <t>Java Network Programming Recipes: Filtering Clients| packtpub.com</t>
  </si>
  <si>
    <t>This playlist/video has been uploaded for Marketing purposes and contains only selective videos. For the entire video course and code, visit [http://bit.ly/2FyGCnu]. In this video, we will look at how filtering clients work. â€¢ Learn how to limit the accepted clients to a certain IP range â€¢ Learn how to create a black-list and a white-list of client IP addresses â€¢ Modify the application so that it rejects connections if the client is coming from a certain IP range For the latest Networking &amp; Servers tutorials, please visit http://bit.ly/2lkC8Kb Find us on Facebook -- http://www.facebook.com/Packtvideo Follow us on Twitter - http://www.twitter.com/packtvideo</t>
  </si>
  <si>
    <t>https://i.ytimg.com/vi/TloTX5appCg/maxresdefault.jpg</t>
  </si>
  <si>
    <t>hVq4ekvDbIs</t>
  </si>
  <si>
    <t>Java Network Programming Recipes: TCP Protocol| packtpub.com</t>
  </si>
  <si>
    <t>This playlist/video has been uploaded for Marketing purposes and contains only selective videos. For the entire video course and code, visit [http://bit.ly/2FyGCnu]. In this video, we will get an overview on TCP protocol. â€¢ Learn how the connection works â€¢ Get some high level ideas so that we get an understanding what it is For the latest Networking &amp; Servers tutorials, please visit http://bit.ly/2lkC8Kb Find us on Facebook -- http://www.facebook.com/Packtvideo Follow us on Twitter - http://www.twitter.com/packtvideo</t>
  </si>
  <si>
    <t>https://i.ytimg.com/vi/hVq4ekvDbIs/maxresdefault.jpg</t>
  </si>
  <si>
    <t>zeHiINPExns</t>
  </si>
  <si>
    <t>Java Network Programming Recipes: Java NIO Structure| packtpub.com</t>
  </si>
  <si>
    <t>This playlist/video has been uploaded for Marketing purposes and contains only selective videos. For the entire video course and code, visit [http://bit.ly/2FyGCnu]. In this video, we will have a look at the structure of Java NIO. â€¢ Explore the concept of NIO, Buffers, Channels, and Selectors For the latest Networking &amp; Servers tutorials, please visit http://bit.ly/2lkC8Kb Find us on Facebook -- http://www.facebook.com/Packtvideo Follow us on Twitter - http://www.twitter.com/packtvideo</t>
  </si>
  <si>
    <t>https://i.ytimg.com/vi/zeHiINPExns/maxresdefault.jpg</t>
  </si>
  <si>
    <t>BegNyY9EtPE</t>
  </si>
  <si>
    <t>2018-03-12T11:26:34Z</t>
  </si>
  <si>
    <t>Advanced Neural Networks with Tensorflow: Encoding MNIST Characters| packtpub.com</t>
  </si>
  <si>
    <t>This playlist/video has been uploaded for Marketing purposes and contains only selective videos. For the entire video course and code, visit [http://bit.ly/2HmZ4jt]. We will build our first autoencoder that is able to represent MNIST characters in only 10 values. We will evaluate if our neural network can learn something. â€¢ Build an autoencoder with TensorFlow â€¢ Feed the network MNIST characters â€¢ See if the loss goes down during training For the latest Big Data and Business Intelligence tutorials, please visit http://bit.ly/1HCjJik Find us on Facebook -- http://www.facebook.com/Packtvideo Follow us on Twitter - http://www.twitter.com/packtvideo</t>
  </si>
  <si>
    <t>https://i.ytimg.com/vi/BegNyY9EtPE/maxresdefault.jpg</t>
  </si>
  <si>
    <t>KsMUSg-Uq7A</t>
  </si>
  <si>
    <t>Advanced Neural Networks with Tensorflow: Getting Started with the OpenAI Gym | packtpub.com</t>
  </si>
  <si>
    <t>This playlist/video has been uploaded for Marketing purposes and contains only selective videos. For the entire video course and code, visit [http://bit.ly/2HmZ4jt]. We will install the OpenAI gym environment and explore the problem of balancing a stick on a cart. â€¢ Load dependencies for the OpenAI gym â€¢ Control the agent with random actions â€¢ Inspect possible inputs and outputs For the latest Big Data and Business Intelligence tutorials, please visit http://bit.ly/1HCjJik Find us on Facebook -- http://www.facebook.com/Packtvideo Follow us on Twitter - http://www.twitter.com/packtvideo</t>
  </si>
  <si>
    <t>https://i.ytimg.com/vi/KsMUSg-Uq7A/maxresdefault.jpg</t>
  </si>
  <si>
    <t>Wd_NnsNuq8A</t>
  </si>
  <si>
    <t>Advanced Neural Networks with Tensorflow: The Omniglot Dataset| packtpub.com</t>
  </si>
  <si>
    <t>This playlist/video has been uploaded for Marketing purposes and contains only selective videos. For the entire video course and code, visit [http://bit.ly/2HmZ4jt]. We will look at the Omniglot dataset. This dataset contains many classes and 20 samples per class. â€¢ Learn what's in the Omniglot dataset â€¢ Download the dataset â€¢ Define functions to load our data For the latest Big Data and Business Intelligence tutorials, please visit http://bit.ly/1HCjJik Find us on Facebook -- http://www.facebook.com/Packtvideo Follow us on Twitter - http://www.twitter.com/packtvideo</t>
  </si>
  <si>
    <t>https://i.ytimg.com/vi/Wd_NnsNuq8A/maxresdefault.jpg</t>
  </si>
  <si>
    <t>ao1LElYmvjc</t>
  </si>
  <si>
    <t>Advanced Neural Networks with Tensorflow: The Course Overview | packtpub.com</t>
  </si>
  <si>
    <t>This playlist/video has been uploaded for Marketing purposes and contains only selective videos. For the entire video course and code, visit [http://bit.ly/2HmZ4jt]. This video provides an overview of the entire course. For the latest Big Data and Business Intelligence tutorials, please visit http://bit.ly/1HCjJik Find us on Facebook -- http://www.facebook.com/Packtvideo Follow us on Twitter - http://www.twitter.com/packtvideo</t>
  </si>
  <si>
    <t>https://i.ytimg.com/vi/ao1LElYmvjc/maxresdefault.jpg</t>
  </si>
  <si>
    <t>f_Rexuvl4ds</t>
  </si>
  <si>
    <t>Advanced Neural Networks with Tensorflow: Visualizing Your Graph| packtpub.com</t>
  </si>
  <si>
    <t>This playlist/video has been uploaded for Marketing purposes and contains only selective videos. For the entire video course and code, visit [http://bit.ly/2HmZ4jt]. We will take a look at what TensorBoard is, and how to start it. Luckily TensorBoard is already included in the Dockerfile you are running. â€¢ Start TensorBoard â€¢ Write your graph to a file â€¢ Plot the graph so we can inspect it For the latest Big Data and Business Intelligence tutorials, please visit http://bit.ly/1HCjJik Find us on Facebook -- http://www.facebook.com/Packtvideo Follow us on Twitter - http://www.twitter.com/packtvideo</t>
  </si>
  <si>
    <t>https://i.ytimg.com/vi/f_Rexuvl4ds/maxresdefault.jpg</t>
  </si>
  <si>
    <t>VBHOLHB_9zE</t>
  </si>
  <si>
    <t>2018-03-12T10:56:49Z</t>
  </si>
  <si>
    <t>Kotlin for Android Developers: The Course Overview | packtpub.com</t>
  </si>
  <si>
    <t>This playlist/video has been uploaded for Marketing purposes and contains only selective videos. For the entire video course and code, visit [http://bit.ly/2paOAvM]. This video gives an overview of the entire course. For the latest Application development tutorials, please visit http://bit.ly/1VACBzh Find us on Facebook -- http://www.facebook.com/Packtvideo Follow us on Twitter - http://www.twitter.com/packtvideo</t>
  </si>
  <si>
    <t>https://i.ytimg.com/vi/VBHOLHB_9zE/maxresdefault.jpg</t>
  </si>
  <si>
    <t>4qkGOJK37aE</t>
  </si>
  <si>
    <t>2018-03-12T10:56:47Z</t>
  </si>
  <si>
    <t>Kotlin for Android Developers: Life after findViewById| packtpub.com</t>
  </si>
  <si>
    <t>This playlist/video has been uploaded for Marketing purposes and contains only selective videos. For the entire video course and code, visit [http://bit.ly/2paOAvM]. The aim of the video is to understand the difficulties of using findViewById and how Kotlin Android extensions allows to recover views. â€¢ Understand the tediousness of using findViewById â€¢ Learn what are Kotlin Android extensions â€¢ Go through a practical example of Kotlin Android extensions For the latest Application development tutorials, please visit http://bit.ly/1VACBzh Find us on Facebook -- http://www.facebook.com/Packtvideo Follow us on Twitter - http://www.twitter.com/packtvideo</t>
  </si>
  <si>
    <t>https://i.ytimg.com/vi/4qkGOJK37aE/maxresdefault.jpg</t>
  </si>
  <si>
    <t>8oHYcSj9MYc</t>
  </si>
  <si>
    <t>Kotlin for Android Developers: From POJOs to Data Classes| packtpub.com</t>
  </si>
  <si>
    <t>This playlist/video has been uploaded for Marketing purposes and contains only selective videos. For the entire video course and code, visit [http://bit.ly/2paOAvM]. The aim of the video is to explain that data classes are a better substitute for POJOs. â€¢ Discuss the POJOs and how tedious they are to implement/update â€¢ Understand the downside of POJOs â€¢ Understand the upside of data classes For the latest Application development tutorials, please visit http://bit.ly/1VACBzh Find us on Facebook -- http://www.facebook.com/Packtvideo Follow us on Twitter - http://www.twitter.com/packtvideo</t>
  </si>
  <si>
    <t>https://i.ytimg.com/vi/8oHYcSj9MYc/maxresdefault.jpg</t>
  </si>
  <si>
    <t>a-1CHh3Y_-M</t>
  </si>
  <si>
    <t>Kotlin for Android Developers: Building Your First Kotlin App| packtpub.com</t>
  </si>
  <si>
    <t>This playlist/video has been uploaded for Marketing purposes and contains only selective videos. For the entire video course and code, visit [http://bit.ly/2paOAvM]. In this video, we will understand how to create and invoke a simple function in Kotlin and run the application. â€¢ Learn how to create and invoke a simple function in Kotlin â€¢ Build and run the application For the latest Application development tutorials, please visit http://bit.ly/1VACBzh Find us on Facebook -- http://www.facebook.com/Packtvideo Follow us on Twitter - http://www.twitter.com/packtvideo</t>
  </si>
  <si>
    <t>https://i.ytimg.com/vi/a-1CHh3Y_-M/maxresdefault.jpg</t>
  </si>
  <si>
    <t>NbjS0JVb488</t>
  </si>
  <si>
    <t>2018-03-12T10:51:33Z</t>
  </si>
  <si>
    <t>Web Development with Angular and PHP: Isolated Unit Tests| packtpub.com</t>
  </si>
  <si>
    <t>This playlist/video has been uploaded for Marketing purposes and contains only selective videos. For the entire video course and code, visit [http://bit.ly/2tFCG2A]. Showing Angularâ€™s isolated unit tests. â€¢ Create first test â€¢ Run tests â€¢ Increase test coverage For the latest Web development tutorials, please visit http://bit.ly/1KYwKQ5 Find us on Facebook -- http://www.facebook.com/Packtvideo Follow us on Twitter - http://www.twitter.com/packtvideo</t>
  </si>
  <si>
    <t>https://i.ytimg.com/vi/NbjS0JVb488/maxresdefault.jpg</t>
  </si>
  <si>
    <t>T4emDyjrRlE</t>
  </si>
  <si>
    <t>Web Development with Angular and PHP: Setting up Websockets| packtpub.com</t>
  </si>
  <si>
    <t>This playlist/video has been uploaded for Marketing purposes and contains only selective videos. For the entire video course and code, visit [http://bit.ly/2tFCG2A]. Preparing environment for creating Websockets logic. â€¢ Configure Laravel Echo Server â€¢ Prepare backend for sending socket events â€¢ Capture events in Angular For the latest Web development tutorials, please visit http://bit.ly/1KYwKQ5 Find us on Facebook -- http://www.facebook.com/Packtvideo Follow us on Twitter - http://www.twitter.com/packtvideo</t>
  </si>
  <si>
    <t>https://i.ytimg.com/vi/T4emDyjrRlE/maxresdefault.jpg</t>
  </si>
  <si>
    <t>UbXFa2UMSmc</t>
  </si>
  <si>
    <t>Web Development with Angular and PHP: Creating Register Page| packtpub.com</t>
  </si>
  <si>
    <t>This playlist/video has been uploaded for Marketing purposes and contains only selective videos. For the entire video course and code, visit [http://bit.ly/2tFCG2A]. Creating Angular part of Register page. â€¢ Create User model â€¢ Binding form input â€¢ Prepare a POST request For the latest Web development tutorials, please visit http://bit.ly/1KYwKQ5 Find us on Facebook -- http://www.facebook.com/Packtvideo Follow us on Twitter - http://www.twitter.com/packtvideo</t>
  </si>
  <si>
    <t>https://i.ytimg.com/vi/UbXFa2UMSmc/maxresdefault.jpg</t>
  </si>
  <si>
    <t>Yuw0CirgBjo</t>
  </si>
  <si>
    <t>Web Development with Angular and PHP: The Course Overview | packtpub.com</t>
  </si>
  <si>
    <t>This playlist/video has been uploaded for Marketing purposes and contains only selective videos. For the entire video course and code, visit [http://bit.ly/2tFCG2A]. This video provides an overview of the entire course. For the latest Web development tutorials, please visit http://bit.ly/1KYwKQ5 Find us on Facebook -- http://www.facebook.com/Packtvideo Follow us on Twitter - http://www.twitter.com/packtvideo</t>
  </si>
  <si>
    <t>https://i.ytimg.com/vi/Yuw0CirgBjo/maxresdefault.jpg</t>
  </si>
  <si>
    <t>g1ScLleTZqg</t>
  </si>
  <si>
    <t>Web Development with Angular and PHP: Registration| packtpub.com</t>
  </si>
  <si>
    <t>This playlist/video has been uploaded for Marketing purposes and contains only selective videos. For the entire video course and code, visit [http://bit.ly/2tFCG2A]. Allowing users to register. â€¢ Set up MySQL and user model â€¢ Add registration method in Laravel â€¢ Learn to wire up Angular form For the latest Web development tutorials, please visit http://bit.ly/1KYwKQ5 Find us on Facebook -- http://www.facebook.com/Packtvideo Follow us on Twitter - http://www.twitter.com/packtvideo</t>
  </si>
  <si>
    <t>https://i.ytimg.com/vi/g1ScLleTZqg/maxresdefault.jpg</t>
  </si>
  <si>
    <t>jnsj6oYhcmA</t>
  </si>
  <si>
    <t>Web Development with Angular and PHP: Adding Friends | packtpub.com</t>
  </si>
  <si>
    <t>This playlist/video has been uploaded for Marketing purposes and contains only selective videos. For the entire video course and code, visit [http://bit.ly/2tFCG2A]. Creating adding friends mechanism. â€¢ Create many-to-many relationship between users â€¢ Create add friend endpoint â€¢ Create new route in Angular For the latest Web development tutorials, please visit http://bit.ly/1KYwKQ5 Find us on Facebook -- http://www.facebook.com/Packtvideo Follow us on Twitter - http://www.twitter.com/packtvideo</t>
  </si>
  <si>
    <t>https://i.ytimg.com/vi/jnsj6oYhcmA/maxresdefault.jpg</t>
  </si>
  <si>
    <t>2myly3i-rZU</t>
  </si>
  <si>
    <t>2018-03-12T10:48:16Z</t>
  </si>
  <si>
    <t>Windows Server 2016, Hybrid Identity, &amp; Access Managemnt Recipes: Configure ADFS Farm| packtpub.com</t>
  </si>
  <si>
    <t>This playlist/video has been uploaded for Marketing purposes and contains only selective videos. For the entire video course and code, visit [http://bit.ly/2FBzS8j]. In this video, you will learn to install and configure an ADFS farm with the web application proxy integration to provide claims-based authentication and other authentication mechanisms. â€¢ Install and configure an ADFS Farm and the web application proxy â€¢ Configure and customize the Azure MFA integration â€¢ Customize the ADFS theme to support password change and password reset For the latest Networking &amp; Servers tutorials, please visit http://bit.ly/2lkC8Kb Find us on Facebook -- http://www.facebook.com/Packtvideo Follow us on Twitter - http://www.twitter.com/packtvideo</t>
  </si>
  <si>
    <t>https://i.ytimg.com/vi/2myly3i-rZU/maxresdefault.jpg</t>
  </si>
  <si>
    <t>IiqrmvorVow</t>
  </si>
  <si>
    <t>2018-03-12T10:47:25Z</t>
  </si>
  <si>
    <t>Windows Server 2016, Hybrid Identity, &amp; Access Management Recipes: Course Overview | packtpub.com</t>
  </si>
  <si>
    <t>This playlist/video has been uploaded for Marketing purposes and contains only selective videos. For the entire video course and code, visit [http://bit.ly/2FBzS8j]. This video provides an overview of the entire course. For the latest Networking &amp; Servers tutorials, please visit http://bit.ly/2lkC8Kb Find us on Facebook -- http://www.facebook.com/Packtvideo Follow us on Twitter - http://www.twitter.com/packtvideo</t>
  </si>
  <si>
    <t>https://i.ytimg.com/vi/IiqrmvorVow/maxresdefault.jpg</t>
  </si>
  <si>
    <t>gZ24YoGO64o</t>
  </si>
  <si>
    <t>Windows Server 2016, Hybrid Identity, &amp; Access Management Recipes: Configure Basic Env| packtpub.com</t>
  </si>
  <si>
    <t>This playlist/video has been uploaded for Marketing purposes and contains only selective videos. For the entire video course and code, visit [http://bit.ly/2FBzS8j]. In this video, you will create a test lab environment with the help of PowerShell and UX the Azure portal. â€¢ Create the test lab by script and UX â€¢ Connect to the lab by means of RDP â€¢ Do the first tasks on the lab like creating organizational units for the scenario For the latest Networking &amp; Servers tutorials, please visit http://bit.ly/2lkC8Kb Find us on Facebook -- http://www.facebook.com/Packtvideo Follow us on Twitter - http://www.twitter.com/packtvideo</t>
  </si>
  <si>
    <t>https://i.ytimg.com/vi/gZ24YoGO64o/maxresdefault.jpg</t>
  </si>
  <si>
    <t>95SUwYmaF0M</t>
  </si>
  <si>
    <t>2018-03-12T10:19:08Z</t>
  </si>
  <si>
    <t>Mastering Clean Code in JavaScript: The Course Overview | packtpub.com</t>
  </si>
  <si>
    <t>This playlist/video has been uploaded for Marketing purposes and contains only selective videos. For the entire video course and code, visit [http://bit.ly/2p0uk0Y]. This video provides an overview of the entire course. For the latest Application development tutorials, please visit http://bit.ly/1VACBzh Find us on Facebook -- http://www.facebook.com/Packtvideo Follow us on Twitter - http://www.twitter.com/packtvideo</t>
  </si>
  <si>
    <t>https://i.ytimg.com/vi/95SUwYmaF0M/maxresdefault.jpg</t>
  </si>
  <si>
    <t>Sb-Yvx1GX10</t>
  </si>
  <si>
    <t>2018-03-12T10:19:07Z</t>
  </si>
  <si>
    <t>Mastering Clean Code in JavaScript: Error Handling Best Practices| packtpub.com</t>
  </si>
  <si>
    <t>This playlist/video has been uploaded for Marketing purposes and contains only selective videos. For the entire video course and code, visit [http://bit.ly/2p0uk0Y]. Error handling plays a very important part in software engineering. It is vital that the viewer learns how to do clean error handling. â€¢ Demonstrate the basic error handling syntax â€¢ Describe the window.onerror event â€¢ Show an example with window.onerror For the latest Application development tutorials, please visit http://bit.ly/1VACBzh Find us on Facebook -- http://www.facebook.com/Packtvideo Follow us on Twitter - http://www.twitter.com/packtvideo</t>
  </si>
  <si>
    <t>https://i.ytimg.com/vi/Sb-Yvx1GX10/maxresdefault.jpg</t>
  </si>
  <si>
    <t>b6gv7LgkPQ4</t>
  </si>
  <si>
    <t>Mastering Clean Code in JavaScript: Why Modules| packtpub.com</t>
  </si>
  <si>
    <t>This playlist/video has been uploaded for Marketing purposes and contains only selective videos. For the entire video course and code, visit [http://bit.ly/2p0uk0Y]. JavaScript has evolved massively during the last decade and modules have been an integral part to this evolution. â€¢ Describe three reasons why modules are needed in JavaScript For the latest Application development tutorials, please visit http://bit.ly/1VACBzh Find us on Facebook -- http://www.facebook.com/Packtvideo Follow us on Twitter - http://www.twitter.com/packtvideo</t>
  </si>
  <si>
    <t>https://i.ytimg.com/vi/b6gv7LgkPQ4/maxresdefault.jpg</t>
  </si>
  <si>
    <t>iG5v4_N-zW4</t>
  </si>
  <si>
    <t>Mastering Clean Code in JavaScript: The Single Responsibility Principle| packtpub.com</t>
  </si>
  <si>
    <t>This playlist/video has been uploaded for Marketing purposes and contains only selective videos. For the entire video course and code, visit [http://bit.ly/2p0uk0Y]. Classes should be designed to do one thing. This is not often the case in JavaScript applications. â€¢ Describe the SOLID principles â€¢ Demonstrate a class that violates the principles â€¢ Correct the mistake For the latest Application development tutorials, please visit http://bit.ly/1VACBzh Find us on Facebook -- http://www.facebook.com/Packtvideo Follow us on Twitter - http://www.twitter.com/packtvideo</t>
  </si>
  <si>
    <t>https://i.ytimg.com/vi/iG5v4_N-zW4/maxresdefault.jpg</t>
  </si>
  <si>
    <t>w6AQvxgkksA</t>
  </si>
  <si>
    <t>Mastering Clean Code in JavaScript: Introduction to Unit Testing| packtpub.com</t>
  </si>
  <si>
    <t>This playlist/video has been uploaded for Marketing purposes and contains only selective videos. For the entire video course and code, visit [http://bit.ly/2p0uk0Y]. Beginning the section, the viewer needs to be prepared for the heavy stuff that will follow regarding unit testing. â€¢ Describe the theory behind unit testing â€¢ Showcase a simple example of a unit test using plain JavaScript For the latest Application development tutorials, please visit http://bit.ly/1VACBzh Find us on Facebook -- http://www.facebook.com/Packtvideo Follow us on Twitter - http://www.twitter.com/packtvideo</t>
  </si>
  <si>
    <t>https://i.ytimg.com/vi/w6AQvxgkksA/maxresdefault.jpg</t>
  </si>
  <si>
    <t>Yg3xA3ck8Xo</t>
  </si>
  <si>
    <t>2018-03-12T10:19:06Z</t>
  </si>
  <si>
    <t>Mastering Clean Code in JavaScript: Introduction to Functional Programming| packtpub.com</t>
  </si>
  <si>
    <t>This playlist/video has been uploaded for Marketing purposes and contains only selective videos. For the entire video course and code, visit [http://bit.ly/2p0uk0Y]. Some viewers may not know what is functional programming. â€¢ Start with a simple definition of three pillars of functional programming â€¢ Describe the pillars For the latest Application development tutorials, please visit http://bit.ly/1VACBzh Find us on Facebook -- http://www.facebook.com/Packtvideo Follow us on Twitter - http://www.twitter.com/packtvideo</t>
  </si>
  <si>
    <t>https://i.ytimg.com/vi/Yg3xA3ck8Xo/maxresdefault.jpg</t>
  </si>
  <si>
    <t>2018-03-12T09:19:06Z</t>
  </si>
  <si>
    <t>Concurrent Programming in Python: Pool of Workers for Maximizing Usage of the Hardware| packtpub.com</t>
  </si>
  <si>
    <t>This playlist/video has been uploaded for Marketing purposes and contains only selective videos. For the entire video course and code, visit [http://bit.ly/2p2u7KK]. Learn about the constraints of multiprocessing and how to overcome those through a real-world example. â€¢ Consider a real-world example of using the multiprocessing module â€¢ Learn about the constraints the multiprocessing can impose â€¢ And finally see what can help us to overcome those constraints For the latest Application development tutorials, please visit http://bit.ly/1VACBzh Find us on Facebook -- http://www.facebook.com/Packtvideo Follow us on Twitter - http://www.twitter.com/packtvideo</t>
  </si>
  <si>
    <t>https://i.ytimg.com/vi/-SPhM5nx6z8/maxresdefault.jpg</t>
  </si>
  <si>
    <t>LtfGYI0JC48</t>
  </si>
  <si>
    <t>Concurrent Programming in Python: The Course Overview | packtpub.com</t>
  </si>
  <si>
    <t>This playlist/video has been uploaded for Marketing purposes and contains only selective videos. For the entire video course and code, visit [http://bit.ly/2p2u7KK]. This video will give you an overview about the course. For the latest Application development tutorials, please visit http://bit.ly/1VACBzh Find us on Facebook -- http://www.facebook.com/Packtvideo Follow us on Twitter - http://www.twitter.com/packtvideo</t>
  </si>
  <si>
    <t>https://i.ytimg.com/vi/LtfGYI0JC48/maxresdefault.jpg</t>
  </si>
  <si>
    <t>Rg9JohMPQQI</t>
  </si>
  <si>
    <t>Concurrent Programming in Python: Limitations Imposed by GIL| packtpub.com</t>
  </si>
  <si>
    <t>This playlist/video has been uploaded for Marketing purposes and contains only selective videos. For the entire video course and code, visit [http://bit.ly/2p2u7KK]. Learn about the limitations imposed by GIL to python multithreading and how to overcome these limitations. â€¢ Recap of what GIL is â€¢ GILâ€™s effect on the parallel execution of threads in a machine with multi-core processor support. â€¢ To overcome the GIL limitations For the latest Application development tutorials, please visit http://bit.ly/1VACBzh Find us on Facebook -- http://www.facebook.com/Packtvideo Follow us on Twitter - http://www.twitter.com/packtvideo</t>
  </si>
  <si>
    <t>https://i.ytimg.com/vi/Rg9JohMPQQI/maxresdefault.jpg</t>
  </si>
  <si>
    <t>UvZFi3fNidg</t>
  </si>
  <si>
    <t>Concurrent Programming in Python: Overview of Threading Module| packtpub.com</t>
  </si>
  <si>
    <t>This playlist/video has been uploaded for Marketing purposes and contains only selective videos. For the entire video course and code, visit [http://bit.ly/2p2u7KK]. Get introduced to the threading module in python and learn about itâ€™s capabilities. â€¢ Get an overview of the "threadingâ€ module â€¢ What is inside threading module? â€¢ Learn about the capabilities of the module For the latest Application development tutorials, please visit http://bit.ly/1VACBzh Find us on Facebook -- http://www.facebook.com/Packtvideo Follow us on Twitter - http://www.twitter.com/packtvideo</t>
  </si>
  <si>
    <t>https://i.ytimg.com/vi/UvZFi3fNidg/maxresdefault.jpg</t>
  </si>
  <si>
    <t>kyV2lmSmnCc</t>
  </si>
  <si>
    <t>Concurrent Programming in Python: Synchronization in Python| packtpub.com</t>
  </si>
  <si>
    <t>This playlist/video has been uploaded for Marketing purposes and contains only selective videos. For the entire video course and code, visit [http://bit.ly/2p2u7KK]. Introduce thread synchronization and various synchronization primitives and learn when and how to use them. â€¢ Synchronization Big Picture â€¢ Synchronization Primitives â€¢ How &amp; When To Use For the latest Application development tutorials, please visit http://bit.ly/1VACBzh Find us on Facebook -- http://www.facebook.com/Packtvideo Follow us on Twitter - http://www.twitter.com/packtvideo</t>
  </si>
  <si>
    <t>https://i.ytimg.com/vi/kyV2lmSmnCc/maxresdefault.jpg</t>
  </si>
  <si>
    <t>mprHupDLUI8</t>
  </si>
  <si>
    <t>Concurrent Programming in Python: Process Synchronization| packtpub.com</t>
  </si>
  <si>
    <t>This playlist/video has been uploaded for Marketing purposes and contains only selective videos. For the entire video course and code, visit [http://bit.ly/2p2u7KK]. Learn about process synchronization through some code demoes. â€¢ Introduce Process synchronization using synchronization primitives â€¢ Learn about Inter-Process Communication â€¢ Learn about best practices and anti-patterns when using multiprocessing module For the latest Application development tutorials, please visit http://bit.ly/1VACBzh Find us on Facebook -- http://www.facebook.com/Packtvideo Follow us on Twitter - http://www.twitter.com/packtvideo</t>
  </si>
  <si>
    <t>https://i.ytimg.com/vi/mprHupDLUI8/maxresdefault.jpg</t>
  </si>
  <si>
    <t>VbAJVZc0VFg</t>
  </si>
  <si>
    <t>2018-03-12T09:07:26Z</t>
  </si>
  <si>
    <t>Moodle Recipes: Working in Groups Using Google Docs | packtpub.com</t>
  </si>
  <si>
    <t>This playlist/video has been uploaded for Marketing purposes and contains only selective videos. For the entire video course and code, visit [http://bit.ly/2tGYN98]. In this video, you will learn how to design a document in Google docs and getting a link. Once they get the link they can edit the document and work in groups. â€¢ Sign in Google docs â€¢ Get the link so that anyone with the link can edit the document â€¢ Embed the link in the Moodle course so that they can edit the document For the latest Application development tutorials, please visit http://bit.ly/1VACBzh Find us on Facebook -- http://www.facebook.com/Packtvideo Follow us on Twitter - http://www.twitter.com/packtvideo</t>
  </si>
  <si>
    <t>https://i.ytimg.com/vi/VbAJVZc0VFg/maxresdefault.jpg</t>
  </si>
  <si>
    <t>AjhW5bRkSYI</t>
  </si>
  <si>
    <t>2018-03-12T09:07:25Z</t>
  </si>
  <si>
    <t>Moodle Recipes: Exploring Online Live Speaking Plugins in Moodle| packtpub.com</t>
  </si>
  <si>
    <t>This playlist/video has been uploaded for Marketing purposes and contains only selective videos. For the entire video course and code, visit [http://bit.ly/2tGYN98]. In this video, we are going to explore different online speaking plugins available not only for Moodle on premises but also for MoodleCloud. â€¢ Enter moodle.org and explore all the available plugins suitable for online live communication â€¢ Explore the Moodle versions which said plugins are available â€¢ Explore some plugins available for MoodleCloud For the latest Application development tutorials, please visit http://bit.ly/1VACBzh Find us on Facebook -- http://www.facebook.com/Packtvideo Follow us on Twitter - http://www.twitter.com/packtvideo</t>
  </si>
  <si>
    <t>https://i.ytimg.com/vi/AjhW5bRkSYI/maxresdefault.jpg</t>
  </si>
  <si>
    <t>FB3Krc-OKPk</t>
  </si>
  <si>
    <t>Moodle Recipes: The Course Overview | packtpub.com</t>
  </si>
  <si>
    <t>This playlist/video has been uploaded for Marketing purposes and contains only selective videos. For the entire video course and code, visit [http://bit.ly/2tGYN98]. This video provides an overview of the entire course. For the latest Application development tutorials, please visit http://bit.ly/1VACBzh Find us on Facebook -- http://www.facebook.com/Packtvideo Follow us on Twitter - http://www.twitter.com/packtvideo</t>
  </si>
  <si>
    <t>https://i.ytimg.com/vi/FB3Krc-OKPk/maxresdefault.jpg</t>
  </si>
  <si>
    <t>TpFImncLgh4</t>
  </si>
  <si>
    <t>Moodle Recipes: Exploring Images File Formats | packtpub.com</t>
  </si>
  <si>
    <t>This playlist/video has been uploaded for Marketing purposes and contains only selective videos. For the entire video course and code, visit [http://bit.ly/2tGYN98]. You will learn about the different file extensions that are most commonly used. â€¢ Get introduced to JPG or JEPG file format â€¢ Get introduced to PNG file formats â€¢ Get introduced to GIFs and SVGs file formats For the latest Application development tutorials, please visit http://bit.ly/1VACBzh Find us on Facebook -- http://www.facebook.com/Packtvideo Follow us on Twitter - http://www.twitter.com/packtvideo</t>
  </si>
  <si>
    <t>https://i.ytimg.com/vi/TpFImncLgh4/maxresdefault.jpg</t>
  </si>
  <si>
    <t>fqQIENFPybY</t>
  </si>
  <si>
    <t>Moodle Recipes: Creating a Social Format Course| packtpub.com</t>
  </si>
  <si>
    <t>This playlist/video has been uploaded for Marketing purposes and contains only selective videos. For the entire video course and code, visit [http://bit.ly/2tGYN98]. You will learn how to create a social format course in order to interact among students. â€¢ Create course choosing the social format option â€¢ Create some interaction among users â€¢ Add a discussion topic in the course to start creating discussion among users For the latest Application development tutorials, please visit http://bit.ly/1VACBzh Find us on Facebook -- http://www.facebook.com/Packtvideo Follow us on Twitter - http://www.twitter.com/packtvideo</t>
  </si>
  <si>
    <t>https://i.ytimg.com/vi/fqQIENFPybY/maxresdefault.jpg</t>
  </si>
  <si>
    <t>kSJzzRW-ORY</t>
  </si>
  <si>
    <t>Moodle Recipes: Exploring Free Sounds and Music| packtpub.com</t>
  </si>
  <si>
    <t>This playlist/video has been uploaded for Marketing purposes and contains only selective videos. For the entire video course and code, visit [http://bit.ly/2tGYN98]. In this video, we are going to explore different types of music and sounds that we can include in our podcasts. â€¢ Explore websites where we can download MIDI files â€¢ Explore websites where we can download music â€¢ Explore apps for Android and iOS where we can download sound effects and also explore websites for such purpose For the latest Application development tutorials, please visit http://bit.ly/1VACBzh Find us on Facebook -- http://www.facebook.com/Packtvideo Follow us on Twitter - http://www.twitter.com/packtvideo</t>
  </si>
  <si>
    <t>https://i.ytimg.com/vi/kSJzzRW-ORY/maxresdefault.jpg</t>
  </si>
  <si>
    <t>JTdlIy9TqD4</t>
  </si>
  <si>
    <t>2018-03-12T08:44:26Z</t>
  </si>
  <si>
    <t>Python Network Programming : The Course Overview | packtpub.com</t>
  </si>
  <si>
    <t>This playlist/video has been uploaded for Marketing purposes and contains only selective videos. For the entire video course and code, visit [http://bit.ly/2FAhzAr]. This video provides an overview of the entire course. For the latest Networking &amp; Servers tutorials, please visit http://bit.ly/2lkC8Kb Find us on Facebook -- http://www.facebook.com/Packtvideo Follow us on Twitter - http://www.twitter.com/packtvideo</t>
  </si>
  <si>
    <t>https://i.ytimg.com/vi/JTdlIy9TqD4/maxresdefault.jpg</t>
  </si>
  <si>
    <t>ZEFBWayuEuA</t>
  </si>
  <si>
    <t>Python Network Programming : Detect Network Changes Automatically| packtpub.com</t>
  </si>
  <si>
    <t>This playlist/video has been uploaded for Marketing purposes and contains only selective videos. For the entire video course and code, visit [http://bit.ly/2FAhzAr]. In this video, we will look at ways to retrieve network information from devices via SNMP and API. â€¢ Learn network information via SNMP â€¢ Explore network telemetry via API calls For the latest Networking &amp; Servers tutorials, please visit http://bit.ly/2lkC8Kb Find us on Facebook -- http://www.facebook.com/Packtvideo Follow us on Twitter - http://www.twitter.com/packtvideo</t>
  </si>
  <si>
    <t>https://i.ytimg.com/vi/ZEFBWayuEuA/maxresdefault.jpg</t>
  </si>
  <si>
    <t>h1p1ksy6dDk</t>
  </si>
  <si>
    <t>2018-03-12T08:44:25Z</t>
  </si>
  <si>
    <t>Python Network Programming : Test Your DHCP Server and Client| packtpub.com</t>
  </si>
  <si>
    <t>This playlist/video has been uploaded for Marketing purposes and contains only selective videos. For the entire video course and code, visit [http://bit.ly/2FAhzAr]. This video aims at explaining how DHCP is widely used in the network, we will also use Python to test your setup. â€¢ Use Python as DHCP Client to decode DHCP packets â€¢ Construct IPv6 DHCP server with Python For the latest Networking &amp; Servers tutorials, please visit http://bit.ly/2lkC8Kb Find us on Facebook -- http://www.facebook.com/Packtvideo Follow us on Twitter - http://www.twitter.com/packtvideo</t>
  </si>
  <si>
    <t>https://i.ytimg.com/vi/h1p1ksy6dDk/maxresdefault.jpg</t>
  </si>
  <si>
    <t>mTS1eYnIwWs</t>
  </si>
  <si>
    <t>Python Network Programming : Integration with Ansible| packtpub.com</t>
  </si>
  <si>
    <t>This playlist/video has been uploaded for Marketing purposes and contains only selective videos. For the entire video course and code, visit [http://bit.ly/2FAhzAr]. This video aims at explaining how the general purpose automation tool Ansible can fit into the network automation world. â€¢ Understand what Ansible is and how it can help â€¢ Learn different components of Ansible For the latest Networking &amp; Servers tutorials, please visit http://bit.ly/2lkC8Kb Find us on Facebook -- http://www.facebook.com/Packtvideo Follow us on Twitter - http://www.twitter.com/packtvideo</t>
  </si>
  <si>
    <t>https://i.ytimg.com/vi/mTS1eYnIwWs/maxresdefault.jpg</t>
  </si>
  <si>
    <t>OGEi5UX64NM</t>
  </si>
  <si>
    <t>2018-03-12T05:15:22Z</t>
  </si>
  <si>
    <t>Implementing and Integrating PowerShell DSC: Introduction to Chef | packtpub.com</t>
  </si>
  <si>
    <t>This playlist/video has been uploaded for Marketing purposes and contains only selective videos. For the entire video course and code, visit [http://bit.ly/2IglfJb]. The aim of this video is to introduce Chef, a popular configuration management tool that provides infrastructure as code. â€¢ Get introduced to Chef â€¢ Look at the main components of Chef and its architecture â€¢ Install and configure Chef development kit on a chef workstation For the latest Networking &amp; Servers tutorials, please visit http://bit.ly/2lkC8Kb Find us on Facebook -- http://www.facebook.com/Packtvideo Follow us on Twitter - http://www.twitter.com/packtvideo</t>
  </si>
  <si>
    <t>https://i.ytimg.com/vi/OGEi5UX64NM/maxresdefault.jpg</t>
  </si>
  <si>
    <t>pVR3J3NUIMU</t>
  </si>
  <si>
    <t>Implementing and Integrating PowerShell DSC: Introduction to Azure Resource Manager | packtpub.com</t>
  </si>
  <si>
    <t>This playlist/video has been uploaded for Marketing purposes and contains only selective videos. For the entire video course and code, visit [http://bit.ly/2IglfJb]. This video introduces Azure resource manager, and how using Azure resource manager templates we can provision resources in Azure subscription. â€¢ Get introduced to Azure resource manager â€¢ Compare between Azure service management and Azure resource manager â€¢ Look at the benefits of using ARM templates For the latest Networking &amp; Servers tutorials, please visit http://bit.ly/2lkC8Kb Find us on Facebook -- http://www.facebook.com/Packtvideo Follow us on Twitter - http://www.twitter.com/packtvideo</t>
  </si>
  <si>
    <t>https://i.ytimg.com/vi/pVR3J3NUIMU/maxresdefault.jpg</t>
  </si>
  <si>
    <t>xnjIjfV_XvU</t>
  </si>
  <si>
    <t>Implementing and Integrating PowerShell DSC: The Course Overview | packtpub.com</t>
  </si>
  <si>
    <t>This playlist/video has been uploaded for Marketing purposes and contains only selective videos. For the entire video course and code, visit [http://bit.ly/2IglfJb]. This video will give you an overview about the course. For the latest Networking &amp; Servers tutorials, please visit http://bit.ly/2lkC8Kb Find us on Facebook -- http://www.facebook.com/Packtvideo Follow us on Twitter - http://www.twitter.com/packtvideo</t>
  </si>
  <si>
    <t>https://i.ytimg.com/vi/xnjIjfV_XvU/maxresdefault.jpg</t>
  </si>
  <si>
    <t>6rxcOzjZ2Ic</t>
  </si>
  <si>
    <t>2018-03-12T05:05:46Z</t>
  </si>
  <si>
    <t>Advanced Statistics and Data Mining for Data Science: Cluster Analysis: Purpose | packtpub.com</t>
  </si>
  <si>
    <t>This playlist/video has been uploaded for Marketing purposes and contains only selective videos. For the entire video course and code, visit [http://bit.ly/2Ijljbd]. The aim of this video is to discuss the purpose, goals, and applications of cluster analysis. â€¢ What is the purpose of cluster analysis â€¢ Learn cluster analysis goals â€¢ Explore cluster analysis applications For the latest Big Data and Business Intelligence tutorials, please visit http://bit.ly/1HCjJik Find us on Facebook -- http://www.facebook.com/Packtvideo Follow us on Twitter - http://www.twitter.com/packtvideo</t>
  </si>
  <si>
    <t>https://i.ytimg.com/vi/6rxcOzjZ2Ic/maxresdefault.jpg</t>
  </si>
  <si>
    <t>bZXYW-38f0o</t>
  </si>
  <si>
    <t>Advanced Statistics and Data Mining for Data Science: Association Modeling Theory: e.g| packtpub.com</t>
  </si>
  <si>
    <t>This playlist/video has been uploaded for Marketing purposes and contains only selective videos. For the entire video course and code, visit [http://bit.ly/2Ijljbd]. This video provides examples and discusses the objectives of association modeling. â€¢ Association rule examples, purpose of association modeling â€¢ Purpose: Build a recommendation engine â€¢ Business objective: Next best offer For the latest Big Data and Business Intelligence tutorials, please visit http://bit.ly/1HCjJik Find us on Facebook -- http://www.facebook.com/Packtvideo Follow us on Twitter - http://www.twitter.com/packtvideo</t>
  </si>
  <si>
    <t>https://i.ytimg.com/vi/bZXYW-38f0o/maxresdefault.jpg</t>
  </si>
  <si>
    <t>qhWEE17MxW8</t>
  </si>
  <si>
    <t>Advanced Statistics and Data Mining for Data Science: The Course Overview | packtpub.com</t>
  </si>
  <si>
    <t>This playlist/video has been uploaded for Marketing purposes and contains only selective videos. For the entire video course and code, visit [http://bit.ly/2Ijljbd]. This video will give you an overview about the course. For the latest Big Data and Business Intelligence tutorials, please visit http://bit.ly/1HCjJik Find us on Facebook -- http://www.facebook.com/Packtvideo Follow us on Twitter - http://www.twitter.com/packtvideo</t>
  </si>
  <si>
    <t>https://i.ytimg.com/vi/qhWEE17MxW8/maxresdefault.jpg</t>
  </si>
  <si>
    <t>ulYbIbxgQ_A</t>
  </si>
  <si>
    <t>Advanced Statistics and Data Mining for Data Science: Predict Modeling: Purpose &amp; Type| packtpub.com</t>
  </si>
  <si>
    <t>This playlist/video has been uploaded for Marketing purposes and contains only selective videos. For the entire video course and code, visit [http://bit.ly/2Ijljbd]. This video discusses the basics of predictive modeling. â€¢ Purpose of predictive modeling â€¢ Predictive modeling examples â€¢ Types of predictive models For the latest Big Data and Business Intelligence tutorials, please visit http://bit.ly/1HCjJik Find us on Facebook -- http://www.facebook.com/Packtvideo Follow us on Twitter - http://www.twitter.com/packtvideo</t>
  </si>
  <si>
    <t>https://i.ytimg.com/vi/ulYbIbxgQ_A/maxresdefault.jpg</t>
  </si>
  <si>
    <t>phym5CMm8Ic</t>
  </si>
  <si>
    <t>2018-03-09T13:01:58Z</t>
  </si>
  <si>
    <t>Learning Java EE 8: Implementing SSE resources with JAX-RS| packtpub.com</t>
  </si>
  <si>
    <t>This playlist/video has been uploaded for Marketing purposes and contains only selective videos. For the entire video course and code, visit [http://bit.ly/2G9AAe6]. This video shows how to use the JAX-RS API to define and implement Server-Sent Events (SSE) resources. It covers the required JAX-RS types and APIs. â€¢ Define SSE JAX-RS resource methods using the SSE Java types â€¢ Use the Sse, SseBroadcaster and SseEventSink types to send SSE messages to connected clients â€¢ Manually resend events using the last event ID, if required For the latest Application development tutorials, please visit http://bit.ly/1VACBzh Find us on Facebook -- http://www.facebook.com/Packtvideo Follow us on Twitter - http://www.twitter.com/packtvideo</t>
  </si>
  <si>
    <t>https://i.ytimg.com/vi/phym5CMm8Ic/maxresdefault.jpg</t>
  </si>
  <si>
    <t>LksyRzlQwZk</t>
  </si>
  <si>
    <t>2018-03-09T13:01:57Z</t>
  </si>
  <si>
    <t>Learning Java EE 8: Asynchronous EJBs| packtpub.com</t>
  </si>
  <si>
    <t>This playlist/video has been uploaded for Marketing purposes and contains only selective videos. For the entire video course and code, visit [http://bit.ly/2G9AAe6]. This video shows how to define asynchronous EJB methods. It covers the possibilities and implications of asynchronous execution within EJBs. â€¢ Annotate EJB business methods with @Asynchronous to invoke them asynchronously â€¢ Define Future return types if a direct result is required â€¢ Beware of scopes of managed beans in asynchronous methods For the latest Application development tutorials, please visit http://bit.ly/1VACBzh Find us on Facebook -- http://www.facebook.com/Packtvideo Follow us on Twitter - http://www.twitter.com/packtvideo</t>
  </si>
  <si>
    <t>https://i.ytimg.com/vi/LksyRzlQwZk/maxresdefault.jpg</t>
  </si>
  <si>
    <t>VqaeMw9MQGY</t>
  </si>
  <si>
    <t>Learning Java EE 8: JAX-RS resources| packtpub.com</t>
  </si>
  <si>
    <t>This playlist/video has been uploaded for Marketing purposes and contains only selective videos. For the entire video course and code, visit [http://bit.ly/2G9AAe6]. This video shows how to define JAX-RS resources that make an Java EE application accessible via HTTP. It covers how JAX-RS applications are bootstrapped and how Java types are translated into HTTP payloads. â€¢ Set up the JAX-RS application by configuring the base application path â€¢ Define a JAX-RS resources, a facade to the business boundary using the JAX-RS annotations â€¢ Produce and accept the HTTP payloads in the desired content types. JAX-RS will automatically marshal the Java types For the latest Application development tutorials, please visit http://bit.ly/1VACBzh Find us on Facebook -- http://www.facebook.com/Packtvideo Follow us on Twitter - http://www.twitter.com/packtvideo</t>
  </si>
  <si>
    <t>https://i.ytimg.com/vi/VqaeMw9MQGY/maxresdefault.jpg</t>
  </si>
  <si>
    <t>ZDnctWW301k</t>
  </si>
  <si>
    <t>Learning Java EE 8: Interceptors| packtpub.com</t>
  </si>
  <si>
    <t>This playlist/video has been uploaded for Marketing purposes and contains only selective videos. For the entire video course and code, visit [http://bit.ly/2G9AAe6]. This video shows how to define and bind interceptors. Interceptors are used to interrupt the execution of methods and inject custom logic. â€¢ Define an Interceptor class and bind it to a business method using @Interceptors â€¢ Implement the custom interception logic in the interceptor method â€¢ Inject and use managed beans in the interceptor class For the latest Application development tutorials, please visit http://bit.ly/1VACBzh Find us on Facebook -- http://www.facebook.com/Packtvideo Follow us on Twitter - http://www.twitter.com/packtvideo</t>
  </si>
  <si>
    <t>https://i.ytimg.com/vi/ZDnctWW301k/maxresdefault.jpg</t>
  </si>
  <si>
    <t>fmiTqi2cuno</t>
  </si>
  <si>
    <t>Learning Java EE 8: Mapping domain entities with JPA| packtpub.com</t>
  </si>
  <si>
    <t>This playlist/video has been uploaded for Marketing purposes and contains only selective videos. For the entire video course and code, visit [http://bit.ly/2G9AAe6]. This video shows how JPA is used to map domain entities to the database. It covers how to bootstrap JPA for enterprise applications and how to declaratively define persistence mappings. â€¢ Define a persistence.xml mapping file and a one or more persistence units for your application â€¢ Map domain entities using JPA annotations such as @Entity â€¢ Use the EntityManager type to persist and acquire persisted entities For the latest Application development tutorials, please visit http://bit.ly/1VACBzh Find us on Facebook -- http://www.facebook.com/Packtvideo Follow us on Twitter - http://www.twitter.com/packtvideo</t>
  </si>
  <si>
    <t>https://i.ytimg.com/vi/fmiTqi2cuno/maxresdefault.jpg</t>
  </si>
  <si>
    <t>t49Pt6_bhv0</t>
  </si>
  <si>
    <t>Learning Java EE 8: Accessing HTTP using JAX-RS| packtpub.com</t>
  </si>
  <si>
    <t>This playlist/video has been uploaded for Marketing purposes and contains only selective videos. For the entire video course and code, visit [http://bit.ly/2G9AAe6]. This video shows how to access HTTP resources using the JAX-RS client. It covers how web targets are defined and used to send requests and read responses from and to Java types, respectively. â€¢ Create an instance of the JAX-RS client using the ClientBuilder functionality â€¢ Define a WebTarget that accesses the HTTP resources â€¢ Use the invocation builder functionality to invoke targets and read responses For the latest Application development tutorials, please visit http://bit.ly/1VACBzh Find us on Facebook -- http://www.facebook.com/Packtvideo Follow us on Twitter - http://www.twitter.com/packtvideo</t>
  </si>
  <si>
    <t>https://i.ytimg.com/vi/t49Pt6_bhv0/maxresdefault.jpg</t>
  </si>
  <si>
    <t>zWgSBgsX7sg</t>
  </si>
  <si>
    <t>Learning Java EE 8: The Course Overview | packtpub.com</t>
  </si>
  <si>
    <t>This playlist/video has been uploaded for Marketing purposes and contains only selective videos. For the entire video course and code, visit [http://bit.ly/2G9AAe6]. This video will give you an overview about the course. For the latest Application development tutorials, please visit http://bit.ly/1VACBzh Find us on Facebook -- http://www.facebook.com/Packtvideo Follow us on Twitter - http://www.twitter.com/packtvideo</t>
  </si>
  <si>
    <t>https://i.ytimg.com/vi/zWgSBgsX7sg/maxresdefault.jpg</t>
  </si>
  <si>
    <t>QSbKbg7DXKE</t>
  </si>
  <si>
    <t>2018-03-09T12:24:01Z</t>
  </si>
  <si>
    <t>Building AR Applications with Unity and Vuforia: Web Setup and File Upload| packtpub.com</t>
  </si>
  <si>
    <t>This playlist/video has been uploaded for Marketing purposes and contains only selective videos. For the entire video course and code, visit [http://bit.ly/2Id0EFT]. In this video, we will go over the setup that we are using in order to process an image file to Cloudinary and then to Google image search. â€¢ Figure out where to download the getData.php file which is needed â€¢ Learn to install and create a quick Node.js site â€¢ Figure out where to place the getData.php file in the site file skeleton For the latest Web development tutorials, please visit http://bit.ly/1KYwKQ5 Find us on Facebook -- http://www.facebook.com/Packtvideo Follow us on Twitter - http://www.twitter.com/packtvideo</t>
  </si>
  <si>
    <t>https://i.ytimg.com/vi/QSbKbg7DXKE/maxresdefault.jpg</t>
  </si>
  <si>
    <t>SvNOFkKPmW4</t>
  </si>
  <si>
    <t>Building AR Applications with Unity and Vuforia: Watson API Signup and Importing| packtpub.com</t>
  </si>
  <si>
    <t>For the entire video course and code, visit [http://bit.ly/2Id0EFT]. In this video, we will check out the Watson API registration and properly sign up for the speech to text feature of the Watson API. â€¢ Go onto the Watson API site and sign up â€¢ Sign up for the speech to text feature â€¢ Verify the credentials inside of the Unity project For the latest Web development tutorials, please visit http://bit.ly/1KYwKQ5 Find us on Facebook -- http://www.facebook.com/Packtvideo Follow us on Twitter - http://www.twitter.com/packtvideo</t>
  </si>
  <si>
    <t>https://i.ytimg.com/vi/SvNOFkKPmW4/maxresdefault.jpg</t>
  </si>
  <si>
    <t>elt0IFuxGwc</t>
  </si>
  <si>
    <t>Building AR Applications with Unity and Vuforia: The Course Overview | packtpub.com</t>
  </si>
  <si>
    <t>This playlist/video has been uploaded for Marketing purposes and contains only selective videos. For the entire video course and code, visit [http://bit.ly/2Id0EFT]. This video provides an overview of the entire course. For the latest Web development tutorials, please visit http://bit.ly/1KYwKQ5 Find us on Facebook -- http://www.facebook.com/Packtvideo Follow us on Twitter - http://www.twitter.com/packtvideo</t>
  </si>
  <si>
    <t>https://i.ytimg.com/vi/elt0IFuxGwc/maxresdefault.jpg</t>
  </si>
  <si>
    <t>ltRvIzk-2wc</t>
  </si>
  <si>
    <t>Building AR Applications with Unity and Vuforia: Creating a New Type of Marker| packtpub.com</t>
  </si>
  <si>
    <t>This playlist/video has been uploaded for Marketing purposes and contains only selective videos. For the entire video course and code, visit [http://bit.ly/2Id0EFT]. In this video, we will take a look at how to make a 3D cube multi-marker. â€¢ Take a look at the marker options in Vuforia â€¢ Assign dimensions to a cube multi-target â€¢ Choose proper images to serve as multiple target markers For the latest Web development tutorials, please visit http://bit.ly/1KYwKQ5 Find us on Facebook -- http://www.facebook.com/Packtvideo Follow us on Twitter - http://www.twitter.com/packtvideo</t>
  </si>
  <si>
    <t>https://i.ytimg.com/vi/ltRvIzk-2wc/maxresdefault.jpg</t>
  </si>
  <si>
    <t>neNDrk5VHew</t>
  </si>
  <si>
    <t>Building AR Applications with Unity and Vuforia: Obtaining &amp; Importing Plugin| packtpub.com</t>
  </si>
  <si>
    <t>This playlist/video has been uploaded for Marketing purposes and contains only selective videos. For the entire video course and code, visit [http://bit.ly/2Id0EFT]. In this video, we will take a look at obtaining and Importing the XZIMG Plugin â€¢ Register for an XZIMG account â€¢ Download the Augmented Face plugin â€¢ Delete the JavaScript folder and file from the XZIMG files For the latest Web development tutorials, please visit http://bit.ly/1KYwKQ5 Find us on Facebook -- http://www.facebook.com/Packtvideo Follow us on Twitter - http://www.twitter.com/packtvideo</t>
  </si>
  <si>
    <t>https://i.ytimg.com/vi/neNDrk5VHew/maxresdefault.jpg</t>
  </si>
  <si>
    <t>C42NdVIeqzc</t>
  </si>
  <si>
    <t>2018-03-09T11:58:16Z</t>
  </si>
  <si>
    <t>Learning Java 9 â€“ Object Oriented Programming: Intro to OOP â€“ Objects and Classes| packtpub.com</t>
  </si>
  <si>
    <t>This playlist/video has been uploaded for Marketing purposes and contains only selective videos. For the entire video course and code, visit [http://bit.ly/2p1FNfG]. Introduction to OOP â€“ objects and classes. â€¢ Explore on objects â€¢ Discuss about classes â€¢ Explain class design For the latest Application development tutorials, please visit http://bit.ly/1VACBzh Find us on Facebook -- http://www.facebook.com/Packtvideo Follow us on Twitter - http://www.twitter.com/packtvideo</t>
  </si>
  <si>
    <t>https://i.ytimg.com/vi/C42NdVIeqzc/maxresdefault.jpg</t>
  </si>
  <si>
    <t>VIkyiJjV_6k</t>
  </si>
  <si>
    <t>Learning Java 9 â€“ Object Oriented Programming: Intro to the Java &amp; Its History| packtpub.com</t>
  </si>
  <si>
    <t>This playlist/video has been uploaded for Marketing purposes and contains only selective videos. For the entire video course and code, visit [http://bit.ly/2p1FNfG]. Learn about Java as a language and its history. â€¢ Learn Java as a language â€¢ Learn about the Java key features â€¢ Go through the history of Java For the latest Application development tutorials, please visit http://bit.ly/1VACBzh Find us on Facebook -- http://www.facebook.com/Packtvideo Follow us on Twitter - http://www.twitter.com/packtvideo</t>
  </si>
  <si>
    <t>https://i.ytimg.com/vi/VIkyiJjV_6k/maxresdefault.jpg</t>
  </si>
  <si>
    <t>W6xI4n2WiEA</t>
  </si>
  <si>
    <t>Learning Java 9 â€“ Object Oriented Programming: Data Primitives| packtpub.com</t>
  </si>
  <si>
    <t>This playlist/video has been uploaded for Marketing purposes and contains only selective videos. For the entire video course and code, visit [http://bit.ly/2p1FNfG]. Data Primitives in Java 9 â€¢ Primitive types â€¢ Primitive types versus object types For the latest Application development tutorials, please visit http://bit.ly/1VACBzh Find us on Facebook -- http://www.facebook.com/Packtvideo Follow us on Twitter - http://www.twitter.com/packtvideo</t>
  </si>
  <si>
    <t>https://i.ytimg.com/vi/W6xI4n2WiEA/maxresdefault.jpg</t>
  </si>
  <si>
    <t>kXoguruJFHc</t>
  </si>
  <si>
    <t>Learning Java 9 â€“ Object Oriented Programming: Data Structuresâ€“Interfaces &amp; Concrete| packtpub.com</t>
  </si>
  <si>
    <t>This playlist/video has been uploaded for Marketing purposes and contains only selective videos. For the entire video course and code, visit [http://bit.ly/2p1FNfG]. Learn about Data structures - interfaces and concrete implementations. â€¢ Explore about data structure interfaces â€¢ Concrete implementations For the latest Application development tutorials, please visit http://bit.ly/1VACBzh Find us on Facebook -- http://www.facebook.com/Packtvideo Follow us on Twitter - http://www.twitter.com/packtvideo</t>
  </si>
  <si>
    <t>https://i.ytimg.com/vi/kXoguruJFHc/maxresdefault.jpg</t>
  </si>
  <si>
    <t>roRIhweP_60</t>
  </si>
  <si>
    <t>Learning Java 9 â€“ Object Oriented Programming: The Course Overview | packtpub.com</t>
  </si>
  <si>
    <t>This playlist/video has been uploaded for Marketing purposes and contains only selective videos. For the entire video course and code, visit [http://bit.ly/2p1FNfG]. This video provides an overview of the entire course. For the latest Application development tutorials, please visit http://bit.ly/1VACBzh Find us on Facebook -- http://www.facebook.com/Packtvideo Follow us on Twitter - http://www.twitter.com/packtvideo</t>
  </si>
  <si>
    <t>https://i.ytimg.com/vi/roRIhweP_60/maxresdefault.jpg</t>
  </si>
  <si>
    <t>2018-03-09T11:57:28Z</t>
  </si>
  <si>
    <t>WinOps - DevOps on the Microsoft Azure Stack: VSTS &amp; TFS 2018: Explore the Process| packtpub.com</t>
  </si>
  <si>
    <t>This playlist/video has been uploaded for Marketing purposes and contains only selective videos. For the entire video course and code, visit [http://bit.ly/2HhslMs]. The aim of this video is to learn about how to customize your process. â€¢ How to customize your process? â€¢ Learn about the On-premises XML process template â€¢ Get to work on a Process Template For the latest Virtualization &amp; Cloud tutorials, please visit http://bit.ly/2layAb4 Find us on Facebook -- http://www.facebook.com/Packtvideo Follow us on Twitter - http://www.twitter.com/packtvideo</t>
  </si>
  <si>
    <t>https://i.ytimg.com/vi/-hh6RogXXKE/maxresdefault.jpg</t>
  </si>
  <si>
    <t>7TxkqRpRO5Q</t>
  </si>
  <si>
    <t>2018-03-09T11:57:27Z</t>
  </si>
  <si>
    <t>WinOps - DevOps on the Microsoft Azure Stack: VSTS &amp; TFS 2018: How to Scale Agile?| packtpub.com</t>
  </si>
  <si>
    <t>This playlist/video has been uploaded for Marketing purposes and contains only selective videos. For the entire video course and code, visit [http://bit.ly/2HhslMs]. The aim of this video is to learn to scale agile using DevOps processes. â€¢ Study the Scaled Agile Framework â€¢ What is Portfolio Level Project? â€¢ The three types of Large Solution For the latest Virtualization &amp; Cloud tutorials, please visit http://bit.ly/2layAb4 Find us on Facebook -- http://www.facebook.com/Packtvideo Follow us on Twitter - http://www.twitter.com/packtvideo</t>
  </si>
  <si>
    <t>https://i.ytimg.com/vi/7TxkqRpRO5Q/maxresdefault.jpg</t>
  </si>
  <si>
    <t>MBZ2KYxf7mM</t>
  </si>
  <si>
    <t>WinOps - DevOps on the Microsoft Azure Stack: VSTS &amp; TFS 2018: Create a Dashboard| packtpub.com</t>
  </si>
  <si>
    <t>This playlist/video has been uploaded for Marketing purposes and contains only selective videos. For the entire video course and code, visit [http://bit.ly/2HhslMs]. The aim of this video is to help you create a dashboard. â€¢ Monitor the progress of your project â€¢ Create a dashboard and populate the widgets â€¢ Use queries to get the insight you want For the latest Virtualization &amp; Cloud tutorials, please visit http://bit.ly/2layAb4 Find us on Facebook -- http://www.facebook.com/Packtvideo Follow us on Twitter - http://www.twitter.com/packtvideo</t>
  </si>
  <si>
    <t>https://i.ytimg.com/vi/MBZ2KYxf7mM/maxresdefault.jpg</t>
  </si>
  <si>
    <t>MY8u13TdymM</t>
  </si>
  <si>
    <t>WinOps - DevOps on the Microsoft Azure Stack: VSTS &amp; TFS 2018: What is Kanban &amp; Lean?| packtpub.com</t>
  </si>
  <si>
    <t>This playlist/video has been uploaded for Marketing purposes and contains only selective videos. For the entire video course and code, visit [http://bit.ly/2HhslMs]. The aim of this video is to know how Kanban and Lean can help you optimize your DevOps process. â€¢ What is Kanban? â€¢ Learn about Kanban basics â€¢ What is Lean and study Lean basics For the latest Virtualization &amp; Cloud tutorials, please visit http://bit.ly/2layAb4 Find us on Facebook -- http://www.facebook.com/Packtvideo Follow us on Twitter - http://www.twitter.com/packtvideo</t>
  </si>
  <si>
    <t>https://i.ytimg.com/vi/MY8u13TdymM/maxresdefault.jpg</t>
  </si>
  <si>
    <t>NECpFAM1XHg</t>
  </si>
  <si>
    <t>WinOps - DevOps on the Microsoft Azure Stack: VSTS &amp; TFS 2018: Create &amp; Test Notifs| packtpub.com</t>
  </si>
  <si>
    <t>This playlist/video has been uploaded for Marketing purposes and contains only selective videos. For the entire video course and code, visit [http://bit.ly/2HhslMs]. The aim of this video is to track and test your personal notifications. â€¢ What are personal Notifications? â€¢ Learn about the different types of personal notifications â€¢ Create and test your personal notification For the latest Virtualization &amp; Cloud tutorials, please visit http://bit.ly/2layAb4 Find us on Facebook -- http://www.facebook.com/Packtvideo Follow us on Twitter - http://www.twitter.com/packtvideo</t>
  </si>
  <si>
    <t>https://i.ytimg.com/vi/NECpFAM1XHg/maxresdefault.jpg</t>
  </si>
  <si>
    <t>lVZfhYMldjU</t>
  </si>
  <si>
    <t>WinOps - DevOps on the Microsoft Azure Stack: VSTS and TFS 2018: The Course Overview | packtpub.com</t>
  </si>
  <si>
    <t>This playlist/video has been uploaded for Marketing purposes and contains only selective videos. For the entire video course and code, visit [http://bit.ly/2HhslMs]. This video will give you an overview about the course. For the latest Virtualization &amp; Cloud tutorials, please visit http://bit.ly/2layAb4 Find us on Facebook -- http://www.facebook.com/Packtvideo Follow us on Twitter - http://www.twitter.com/packtvideo</t>
  </si>
  <si>
    <t>https://i.ytimg.com/vi/lVZfhYMldjU/maxresdefault.jpg</t>
  </si>
  <si>
    <t>9Z4Jm5iM-HQ</t>
  </si>
  <si>
    <t>2018-03-09T10:50:27Z</t>
  </si>
  <si>
    <t>Programming Concepts in Python: Conditional Statements| packtpub.com</t>
  </si>
  <si>
    <t>This playlist/video has been uploaded for Marketing purposes and contains only selective videos. For the entire video course and code, visit [http://bit.ly/2p1nJm3]. This video will walk you through the conditional statements in Python. â€¢ Understand the process of Python decisions making â€¢ Understand about If statements and branching â€¢ Understand about conditional expressions For the latest Application development tutorials, please visit http://bit.ly/1VACBzh Find us on Facebook -- http://www.facebook.com/Packtvideo Follow us on Twitter - http://www.twitter.com/packtvideo</t>
  </si>
  <si>
    <t>https://i.ytimg.com/vi/9Z4Jm5iM-HQ/maxresdefault.jpg</t>
  </si>
  <si>
    <t>N6svJEZoclk</t>
  </si>
  <si>
    <t>Programming Concepts in Python: The Course Overview | packtpub.com</t>
  </si>
  <si>
    <t>This playlist/video has been uploaded for Marketing purposes and contains only selective videos. For the entire video course and code, visit [http://bit.ly/2p1nJm3]. This video will give you an overview about the course. For the latest Application development tutorials, please visit http://bit.ly/1VACBzh Find us on Facebook -- http://www.facebook.com/Packtvideo Follow us on Twitter - http://www.twitter.com/packtvideo</t>
  </si>
  <si>
    <t>https://i.ytimg.com/vi/N6svJEZoclk/maxresdefault.jpg</t>
  </si>
  <si>
    <t>nytESTO0c1Q</t>
  </si>
  <si>
    <t>Programming Concepts in Python: Creating Functions| packtpub.com</t>
  </si>
  <si>
    <t>This playlist/video has been uploaded for Marketing purposes and contains only selective videos. For the entire video course and code, visit [http://bit.ly/2p1nJm3]. This video will give you an overview about how to create a function. â€¢ Use Python's def statement and lambda expression â€¢ Use def statements â€¢ Learn about the Function scope For the latest Application development tutorials, please visit http://bit.ly/1VACBzh Find us on Facebook -- http://www.facebook.com/Packtvideo Follow us on Twitter - http://www.twitter.com/packtvideo</t>
  </si>
  <si>
    <t>https://i.ytimg.com/vi/nytESTO0c1Q/maxresdefault.jpg</t>
  </si>
  <si>
    <t>ze8dngcFSNY</t>
  </si>
  <si>
    <t>Programming Concepts in Python: List| packtpub.com</t>
  </si>
  <si>
    <t>This playlist/video has been uploaded for Marketing purposes and contains only selective videos. For the entire video course and code, visit [http://bit.ly/2p1nJm3]. This video will walk you through the properties and semantics of Python lists. â€¢ Create a simple list with names and another with numbers â€¢ Explain the concept of indexing â€¢ Access and delete elements with indexing For the latest Application development tutorials, please visit http://bit.ly/1VACBzh Find us on Facebook -- http://www.facebook.com/Packtvideo Follow us on Twitter - http://www.twitter.com/packtvideo</t>
  </si>
  <si>
    <t>https://i.ytimg.com/vi/ze8dngcFSNY/maxresdefault.jpg</t>
  </si>
  <si>
    <t>7EPB1sHbOFM</t>
  </si>
  <si>
    <t>2018-03-09T10:45:19Z</t>
  </si>
  <si>
    <t>Write a Native iOS Game Using Xamarin and C#: The Course Overview | packtpub.com</t>
  </si>
  <si>
    <t>This playlist/video has been uploaded for Marketing purposes and contains only selective videos. For the entire video course and code, visit [http://bit.ly/2oZp38M]. This video will give you an overview about the course. For the latest Web development tutorials, please visit http://bit.ly/1KYwKQ5 Find us on Facebook -- http://www.facebook.com/Packtvideo Follow us on Twitter - http://www.twitter.com/packtvideo</t>
  </si>
  <si>
    <t>https://i.ytimg.com/vi/7EPB1sHbOFM/maxresdefault.jpg</t>
  </si>
  <si>
    <t>E7VXl8p79No</t>
  </si>
  <si>
    <t>Write a Native iOS Game Using Xamarin and C#: Creating the Game Tiles Game Board| packtpub.com</t>
  </si>
  <si>
    <t>This playlist/video has been uploaded for Marketing purposes and contains only selective videos. For the entire video course and code, visit [http://bit.ly/2oZp38M]. Learn how to construct the game board and Game Tiles using images from an array. â€¢ Specify the Width and Height for your Game Tiles images â€¢ Build the game board and Game Tiles using images from your GameBoardObjects array â€¢ Convert the Image Tile into a Circle Image and store the Game Tile Coordinates within your ArrayList For the latest Web development tutorials, please visit http://bit.ly/1KYwKQ5 Find us on Facebook -- http://www.facebook.com/Packtvideo Follow us on Twitter - http://www.twitter.com/packtvideo</t>
  </si>
  <si>
    <t>https://i.ytimg.com/vi/E7VXl8p79No/maxresdefault.jpg</t>
  </si>
  <si>
    <t>ihT_c1pTjo4</t>
  </si>
  <si>
    <t>Write a Native iOS Game Using Xamarin and C#: Adding the Score Label Storyboard| packtpub.com</t>
  </si>
  <si>
    <t>This playlist/video has been uploaded for Marketing purposes and contains only selective videos. For the entire video course and code, visit [http://bit.ly/2oZp38M]. This video will give you an overview of how to work with the iOS Designer in Visual Studio for Mac to design your user interface. â€¢ Drag a UILabel control from the Xamarin toolbox to design your user interface â€¢ Modify control properties â€¢ Learn to work with Layouts and apply constraints to your Score Label control For the latest Web development tutorials, please visit http://bit.ly/1KYwKQ5 Find us on Facebook -- http://www.facebook.com/Packtvideo Follow us on Twitter - http://www.twitter.com/packtvideo</t>
  </si>
  <si>
    <t>https://i.ytimg.com/vi/ihT_c1pTjo4/maxresdefault.jpg</t>
  </si>
  <si>
    <t>LxwcCqlTYG4</t>
  </si>
  <si>
    <t>2018-03-09T09:39:15Z</t>
  </si>
  <si>
    <t>Scalable Java 9 for the Connected Web: Creating a Request Class, Serializing It| packtpub.com</t>
  </si>
  <si>
    <t>This playlist/video has been uploaded for Marketing purposes and contains only selective videos. For the entire video course and code, visit [http://bit.ly/2tyKmE2]. This video will refer to one of the previous ones, in which we were discussing the structure of the request and response objects that the Google Cloud API is using. This time however, we will create Java objects to match these, and automatically serialize and deserialize them. â€¢ Learn how can we serialize a Java object into an API request â€¢ Learn how can we deserialize an API response into a Java object â€¢ Explore how these results are stored into CSV files For the latest Application development tutorials, please visit http://bit.ly/1VACBzh Find us on Facebook -- http://www.facebook.com/Packtvideo Follow us on Twitter - http://www.twitter.com/packtvideo</t>
  </si>
  <si>
    <t>https://i.ytimg.com/vi/LxwcCqlTYG4/maxresdefault.jpg</t>
  </si>
  <si>
    <t>UFh1Ci5rUwI</t>
  </si>
  <si>
    <t>Scalable Java 9 for the Connected Web: The Course Overview | packtpub.com</t>
  </si>
  <si>
    <t>This playlist/video has been uploaded for Marketing purposes and contains only selective videos. For the entire video course and code, visit [http://bit.ly/2tyKmE2]. This video provides an overview of the entire course. For the latest Application development tutorials, please visit http://bit.ly/1VACBzh Find us on Facebook -- http://www.facebook.com/Packtvideo Follow us on Twitter - http://www.twitter.com/packtvideo</t>
  </si>
  <si>
    <t>https://i.ytimg.com/vi/UFh1Ci5rUwI/maxresdefault.jpg</t>
  </si>
  <si>
    <t>mzTvpXgUZ6k</t>
  </si>
  <si>
    <t>Scalable Java 9 for the Connected Web: Sign Up for the Google Cloud API| packtpub.com</t>
  </si>
  <si>
    <t>This playlist/video has been uploaded for Marketing purposes and contains only selective videos. For the entire video course and code, visit [http://bit.ly/2tyKmE2]. We will understand what the cloud is, how a cloud based API work, and more specifically, what is the Google Cloud API, and what services does it offer. â€¢ Learn what the Google Cloud API is â€¢ Understand the usage of the services of the Google Cloud API â€¢ Learn How can we create a Google Cloud API account For the latest Application development tutorials, please visit http://bit.ly/1VACBzh Find us on Facebook -- http://www.facebook.com/Packtvideo Follow us on Twitter - http://www.twitter.com/packtvideo</t>
  </si>
  <si>
    <t>https://i.ytimg.com/vi/mzTvpXgUZ6k/maxresdefault.jpg</t>
  </si>
  <si>
    <t>0RSKpFXajIo</t>
  </si>
  <si>
    <t>2018-03-09T09:32:37Z</t>
  </si>
  <si>
    <t>Test Driven Web Application Development with Ember: Building Services| packtpub.com</t>
  </si>
  <si>
    <t>This playlist/video has been uploaded for Marketing purposes and contains only selective videos. For the entire video course and code, visit [http://bit.ly/2IfMBz6]. We need some data that needs to be accessed from various parts of our application. In our application we need to have a shopping cart to temporarily store products. â€¢ Generate a shopping cart service â€¢ Define a method to add items to our cart â€¢ Render the shopping cart in the navigation bar For the latest Web development tutorials, please visit http://bit.ly/1KYwKQ5 Find us on Facebook -- http://www.facebook.com/Packtvideo Follow us on Twitter - http://www.twitter.com/packtvideo</t>
  </si>
  <si>
    <t>https://i.ytimg.com/vi/0RSKpFXajIo/maxresdefault.jpg</t>
  </si>
  <si>
    <t>NIV9GraN3wk</t>
  </si>
  <si>
    <t>Test Driven Web Application Development with Ember: Reflexive Relationships| packtpub.com</t>
  </si>
  <si>
    <t>This playlist/video has been uploaded for Marketing purposes and contains only selective videos. For the entire video course and code, visit [http://bit.ly/2IfMBz6]. We want to create a setup where we have nested categories. This can be achieved by using reflexive relationships in Ember, to make a model have a relationship with itself. â€¢ Create a Category model, and define inverse relationships â€¢ Use a computed property to render parent categories For the latest Web development tutorials, please visit http://bit.ly/1KYwKQ5 Find us on Facebook -- http://www.facebook.com/Packtvideo Follow us on Twitter - http://www.twitter.com/packtvideo</t>
  </si>
  <si>
    <t>https://i.ytimg.com/vi/NIV9GraN3wk/maxresdefault.jpg</t>
  </si>
  <si>
    <t>POFWth2sL0g</t>
  </si>
  <si>
    <t>Test Driven Web Application Development with Ember: The Course Overview | packtpub.com</t>
  </si>
  <si>
    <t>This playlist/video has been uploaded for Marketing purposes and contains only selective videos. For the entire video course and code, visit [http://bit.ly/2IfMBz6]. This video provides an overview of the entire course. For the latest Web development tutorials, please visit http://bit.ly/1KYwKQ5 Find us on Facebook -- http://www.facebook.com/Packtvideo Follow us on Twitter - http://www.twitter.com/packtvideo</t>
  </si>
  <si>
    <t>https://i.ytimg.com/vi/POFWth2sL0g/maxresdefault.jpg</t>
  </si>
  <si>
    <t>Rv82uM2OFyc</t>
  </si>
  <si>
    <t>Test Driven Web Application Development with Ember: Responding to Events| packtpub.com</t>
  </si>
  <si>
    <t>This playlist/video has been uploaded for Marketing purposes and contains only selective videos. For the entire video course and code, visit [http://bit.ly/2IfMBz6]. We need to create an input spinner to adjust the quantity in our cart. We can take advantage of components to achieve this. â€¢ Generate a component, value-incrementor â€¢ Define responses to events on our component â€¢ Add the component to our cart template For the latest Web development tutorials, please visit http://bit.ly/1KYwKQ5 Find us on Facebook -- http://www.facebook.com/Packtvideo Follow us on Twitter - http://www.twitter.com/packtvideo</t>
  </si>
  <si>
    <t>https://i.ytimg.com/vi/Rv82uM2OFyc/maxresdefault.jpg</t>
  </si>
  <si>
    <t>SK9CuBO40Po</t>
  </si>
  <si>
    <t>Test Driven Web Application Development with Ember: Customizing Adapters| packtpub.com</t>
  </si>
  <si>
    <t>This playlist/video has been uploaded for Marketing purposes and contains only selective videos. For the entire video course and code, visit [http://bit.ly/2IfMBz6]. Ember philosophy is built around making assumptions, depending on the API which are being consumed, the application might need to be changed a bit. Letâ€™s explore various options to customize our adapters. â€¢ Configure namespace and host options on our adapter â€¢ Set up custom rules in case our API deviates from standard conventions â€¢ Set up adapter to pass along custom headers For the latest Web development tutorials, please visit http://bit.ly/1KYwKQ5 Find us on Facebook -- http://www.facebook.com/Packtvideo Follow us on Twitter - http://www.twitter.com/packtvideo</t>
  </si>
  <si>
    <t>https://i.ytimg.com/vi/SK9CuBO40Po/maxresdefault.jpg</t>
  </si>
  <si>
    <t>8HMa-MenTMw</t>
  </si>
  <si>
    <t>2018-03-09T09:28:07Z</t>
  </si>
  <si>
    <t>Design Serverless Architecture with AWS and AWS Lambda: Implement API using Gateway| packtpub.com</t>
  </si>
  <si>
    <t>This playlist/video has been uploaded for Marketing purposes and contains only selective videos. For the entire video course and code, visit [http://bit.ly/2G8gv7Q]. The aim of this video is to implement a API serverless solution using API Gateway and Lambda function. â€¢ Create and deploy API gateway per environment â€¢ Create the logic behind the API using Lambda â€¢ Integrate the two to learn the integration options For the latest Virtualization &amp; Cloud tutorials, please visit http://bit.ly/2layAb4 Find us on Facebook -- http://www.facebook.com/Packtvideo Follow us on Twitter - http://www.twitter.com/packtvideo</t>
  </si>
  <si>
    <t>https://i.ytimg.com/vi/8HMa-MenTMw/maxresdefault.jpg</t>
  </si>
  <si>
    <t>KJC3MkZK9JI</t>
  </si>
  <si>
    <t>Design Serverless Architecture with AWS and AWS Lambda: Data Services| packtpub.com</t>
  </si>
  <si>
    <t>This playlist/video has been uploaded for Marketing purposes and contains only selective videos. For the entire video course and code, visit [http://bit.ly/2G8gv7Q]. The aim of this video is to get to know how to manage data using serverless solution. â€¢ List the available services â€¢ Overview on AWS S3 â€¢ Discuss about AWS DynamoDB For the latest Virtualization &amp; Cloud tutorials, please visit http://bit.ly/2layAb4 Find us on Facebook -- http://www.facebook.com/Packtvideo Follow us on Twitter - http://www.twitter.com/packtvideo</t>
  </si>
  <si>
    <t>https://i.ytimg.com/vi/KJC3MkZK9JI/maxresdefault.jpg</t>
  </si>
  <si>
    <t>q3SJ7tiOxFY</t>
  </si>
  <si>
    <t>Design Serverless Architecture with AWS and AWS Lambda: Logs with CloudWatch| packtpub.com</t>
  </si>
  <si>
    <t>This playlist/video has been uploaded for Marketing purposes and contains only selective videos. For the entire video course and code, visit [http://bit.ly/2G8gv7Q]. Serverless services output both infrastructure and application logs, we need to find a way to manage those logs. This video helps us into doing it. â€¢ Setup integration between CloudWatch and Lambda function â€¢ View the logs in CloudWatch and learn how to search it â€¢ Stream or export the logs the get better capabilities For the latest Virtualization &amp; Cloud tutorials, please visit http://bit.ly/2layAb4 Find us on Facebook -- http://www.facebook.com/Packtvideo Follow us on Twitter - http://www.twitter.com/packtvideo</t>
  </si>
  <si>
    <t>https://i.ytimg.com/vi/q3SJ7tiOxFY/maxresdefault.jpg</t>
  </si>
  <si>
    <t>wHNNNapWxGo</t>
  </si>
  <si>
    <t>Design Serverless Architecture with AWS and AWS Lambda: The Course Overview | packtpub.com</t>
  </si>
  <si>
    <t>This playlist/video has been uploaded for Marketing purposes and contains only selective videos. For the entire video course and code, visit [http://bit.ly/2G8gv7Q]. This video provides an overview of the entire course. For the latest Virtualization &amp; Cloud tutorials, please visit http://bit.ly/2layAb4 Find us on Facebook -- http://www.facebook.com/Packtvideo Follow us on Twitter - http://www.twitter.com/packtvideo</t>
  </si>
  <si>
    <t>https://i.ytimg.com/vi/wHNNNapWxGo/maxresdefault.jpg</t>
  </si>
  <si>
    <t>IN37zNJLbQA</t>
  </si>
  <si>
    <t>2018-03-09T08:05:57Z</t>
  </si>
  <si>
    <t>Getting Familiar with Windows Server 2016 Administration: Hyper-V Component Overview| packtpub.com</t>
  </si>
  <si>
    <t>This playlist/video has been uploaded for Marketing purposes and contains only selective videos. For the entire video course and code, visit [http://bit.ly/2IgGYRh]. This video will give you an overview about Hyper-V Component. â€¢ Specify generation and assign memory â€¢ Configure network and connect to virtual hard disk â€¢ Choose disk format and type For the latest Virtualization &amp; Cloud tutorials, please visit http://bit.ly/2layAb4 Find us on Facebook -- http://www.facebook.com/Packtvideo Follow us on Twitter - http://www.twitter.com/packtvideo</t>
  </si>
  <si>
    <t>https://i.ytimg.com/vi/IN37zNJLbQA/maxresdefault.jpg</t>
  </si>
  <si>
    <t>d7B-NttNG5U</t>
  </si>
  <si>
    <t>Getting Familiar with Windows Server 2016 Administration: Monitor with Server Manager| packtpub.com</t>
  </si>
  <si>
    <t>This playlist/video has been uploaded for Marketing purposes and contains only selective videos. For the entire video course and code, visit [http://bit.ly/2IgGYRh]. This video will give you an overview about how to monitor with server manager. â€¢ Add servers to server manager â€¢ Monitor events â€¢ Take action on events For the latest Virtualization &amp; Cloud tutorials, please visit http://bit.ly/2layAb4 Find us on Facebook -- http://www.facebook.com/Packtvideo Follow us on Twitter - http://www.twitter.com/packtvideo</t>
  </si>
  <si>
    <t>https://i.ytimg.com/vi/d7B-NttNG5U/maxresdefault.jpg</t>
  </si>
  <si>
    <t>ljxNQW5KJIM</t>
  </si>
  <si>
    <t>Getting Familiar with Windows Server 2016 Administration: Troubleshooting Review| packtpub.com</t>
  </si>
  <si>
    <t>This playlist/video has been uploaded for Marketing purposes and contains only selective videos. For the entire video course and code, visit [http://bit.ly/2IgGYRh]. This video will give you an overview about troubleshooting. â€¢ Get to know about Network tools â€¢ Get to know about event logs â€¢ Get to know about task manager/resource monitor For the latest Virtualization &amp; Cloud tutorials, please visit http://bit.ly/2layAb4 Find us on Facebook -- http://www.facebook.com/Packtvideo Follow us on Twitter - http://www.twitter.com/packtvideo</t>
  </si>
  <si>
    <t>https://i.ytimg.com/vi/ljxNQW5KJIM/maxresdefault.jpg</t>
  </si>
  <si>
    <t>OVLeGQx8P-E</t>
  </si>
  <si>
    <t>2018-03-09T08:05:56Z</t>
  </si>
  <si>
    <t>Getting Familiar with Windows Server 2016 Administration: Configuring DNS| packtpub.com</t>
  </si>
  <si>
    <t>This playlist/video has been uploaded for Marketing purposes and contains only selective videos. For the entire video course and code, visit [http://bit.ly/2IgGYRh]. This video will give you an overview about how to configure DNS. â€¢ Review DNS Server Settings â€¢ Add forwarders to our lab DNS server â€¢ Create a secondary zone for our IP range For the latest Virtualization &amp; Cloud tutorials, please visit http://bit.ly/2layAb4 Find us on Facebook -- http://www.facebook.com/Packtvideo Follow us on Twitter - http://www.twitter.com/packtvideo</t>
  </si>
  <si>
    <t>https://i.ytimg.com/vi/OVLeGQx8P-E/maxresdefault.jpg</t>
  </si>
  <si>
    <t>QaNSPjJbaDM</t>
  </si>
  <si>
    <t>Getting Familiar with Windows Server 2016 Administration: Configuring Password Policy| packtpub.com</t>
  </si>
  <si>
    <t>This playlist/video has been uploaded for Marketing purposes and contains only selective videos. For the entire video course and code, visit [http://bit.ly/2IgGYRh]. This video will give you an overview about how to configure Password Policy. â€¢ Get to know about the Local Policy Editor â€¢ Change local server Password Policies â€¢ Import and export Security Policies For the latest Virtualization &amp; Cloud tutorials, please visit http://bit.ly/2layAb4 Find us on Facebook -- http://www.facebook.com/Packtvideo Follow us on Twitter - http://www.twitter.com/packtvideo</t>
  </si>
  <si>
    <t>https://i.ytimg.com/vi/QaNSPjJbaDM/maxresdefault.jpg</t>
  </si>
  <si>
    <t>ihlW1Xt9SjY</t>
  </si>
  <si>
    <t>Getting Familiar with Windows Server 2016 Administration: Installing &amp; Directory| packtpub.com</t>
  </si>
  <si>
    <t>This playlist/video has been uploaded for Marketing purposes and contains only selective videos. For the entire video course and code, visit [http://bit.ly/2IgGYRh]. This video will give you an overview about how to Install and Enable Active Directory. â€¢ Get to know about roles and additional features for Active Directory â€¢ Install required components for basic Active Directory deployment â€¢ Promote the Windows Server to become a domain controller For the latest Virtualization &amp; Cloud tutorials, please visit http://bit.ly/2layAb4 Find us on Facebook -- http://www.facebook.com/Packtvideo Follow us on Twitter - http://www.twitter.com/packtvideo</t>
  </si>
  <si>
    <t>https://i.ytimg.com/vi/ihlW1Xt9SjY/maxresdefault.jpg</t>
  </si>
  <si>
    <t>wcN3n6YZaRA</t>
  </si>
  <si>
    <t>Getting Familiar with Windows Server 2016 Administration: Server Manager| packtpub.com</t>
  </si>
  <si>
    <t>This playlist/video has been uploaded for Marketing purposes and contains only selective videos. For the entire video course and code, visit [http://bit.ly/2IgGYRh]. Get an overview about Server Manager. â€¢ Navigate through the Server Manager Console â€¢ Perform basic administration tasks via Server Manager â€¢ Connect another virtual machine to Server Manager For the latest Virtualization &amp; Cloud tutorials, please visit http://bit.ly/2layAb4 Find us on Facebook -- http://www.facebook.com/Packtvideo Follow us on Twitter - http://www.twitter.com/packtvideo</t>
  </si>
  <si>
    <t>https://i.ytimg.com/vi/wcN3n6YZaRA/maxresdefault.jpg</t>
  </si>
  <si>
    <t>7k2PJdEczQo</t>
  </si>
  <si>
    <t>2018-03-09T08:05:55Z</t>
  </si>
  <si>
    <t>Getting Familiar with Windows Server 2016 Administration: The Course Overview | packtpub.com</t>
  </si>
  <si>
    <t>This playlist/video has been uploaded for Marketing purposes and contains only selective videos. For the entire video course and code, visit [http://bit.ly/2IgGYRh]. This video will give you an overview about the course. For the latest Virtualization &amp; Cloud tutorials, please visit http://bit.ly/2layAb4 Find us on Facebook -- http://www.facebook.com/Packtvideo Follow us on Twitter - http://www.twitter.com/packtvideo</t>
  </si>
  <si>
    <t>https://i.ytimg.com/vi/7k2PJdEczQo/maxresdefault.jpg</t>
  </si>
  <si>
    <t>iaOl_8jQkLA</t>
  </si>
  <si>
    <t>Getting Familiar with Windows Server 2016 Administration: The Start Menu and Taskbar| packtpub.com</t>
  </si>
  <si>
    <t>This playlist/video has been uploaded for Marketing purposes and contains only selective videos. For the entire video course and code, visit [http://bit.ly/2IgGYRh]. This video will give you an overview about the Start Menu and Taskbar in Windows Server 2016. â€¢ Understand the different sections of start menu â€¢ Understand the distinct icons available on Taskbar â€¢ Get to know the various features of Start Menu and Taskbar For the latest Virtualization &amp; Cloud tutorials, please visit http://bit.ly/2layAb4 Find us on Facebook -- http://www.facebook.com/Packtvideo Follow us on Twitter - http://www.twitter.com/packtvideo</t>
  </si>
  <si>
    <t>https://i.ytimg.com/vi/iaOl_8jQkLA/maxresdefault.jpg</t>
  </si>
  <si>
    <t>W650eWX5Dy8</t>
  </si>
  <si>
    <t>2018-03-09T07:57:03Z</t>
  </si>
  <si>
    <t>Working with Big Data in Python: Grabbing Weather Data via OpenWeather API| packtpub.com</t>
  </si>
  <si>
    <t>This playlist/video has been uploaded for Marketing purposes and contains only selective videos. For the entire video course and code, visit [http://bit.ly/2twhKek]. Web APIs are a common source of data, learn how to leverage pyMongo and requests to extract useful information from API data. â€¢ Use the requests library to define and execute an HTTP request â€¢ Throttle requests to respect API usage limits â€¢ Scale requests up through abstraction For the latest Application development tutorials, please visit http://bit.ly/1VACBzh Find us on Facebook -- http://www.facebook.com/Packtvideo Follow us on Twitter - http://www.twitter.com/packtvideo</t>
  </si>
  <si>
    <t>https://i.ytimg.com/vi/W650eWX5Dy8/maxresdefault.jpg</t>
  </si>
  <si>
    <t>eJdSKWI_8xI</t>
  </si>
  <si>
    <t>Working with Big Data in Python: Setting Up pyMongo | packtpub.com</t>
  </si>
  <si>
    <t>This playlist/video has been uploaded for Marketing purposes and contains only selective videos. For the entire video course and code, visit [http://bit.ly/2twhKek]. pyMongo is the Python API for MongoDB. Let us learn how to get up and running with pyMongo. â€¢ Install the Python Anaconda distribution for data science â€¢ Start up your MongoDB server â€¢ Execute basic MongoDB commands through pyMongo For the latest Application development tutorials, please visit http://bit.ly/1VACBzh Find us on Facebook -- http://www.facebook.com/Packtvideo Follow us on Twitter - http://www.twitter.com/packtvideo</t>
  </si>
  <si>
    <t>https://i.ytimg.com/vi/eJdSKWI_8xI/maxresdefault.jpg</t>
  </si>
  <si>
    <t>iNC4KyqqQ48</t>
  </si>
  <si>
    <t>Working with Big Data in Python: What Is Spark and When Do We Need It?| packtpub.com</t>
  </si>
  <si>
    <t>This playlist/video has been uploaded for Marketing purposes and contains only selective videos. For the entire video course and code, visit [http://bit.ly/2twhKek]. Modern datasets are challenging to process as our memory and processing needs are large and variable. Spark helps to scale analysis over a cluster of processors. â€¢ Understand the concepts underlying Spark â€¢ Learn the origins of Spark â€¢ Install pySpark on your own machine For the latest Application development tutorials, please visit http://bit.ly/1VACBzh Find us on Facebook -- http://www.facebook.com/Packtvideo Follow us on Twitter - http://www.twitter.com/packtvideo</t>
  </si>
  <si>
    <t>https://i.ytimg.com/vi/iNC4KyqqQ48/maxresdefault.jpg</t>
  </si>
  <si>
    <t>zCYyr13JglU</t>
  </si>
  <si>
    <t>Working with Big Data in Python: Making Reddit Data Available to PySpark| packtpub.com</t>
  </si>
  <si>
    <t>This playlist/video has been uploaded for Marketing purposes and contains only selective videos. For the entire video course and code, visit [http://bit.ly/2twhKek]. JSON data often exists in data dumps rather than being extracted from an API incrementally. Reddit is a popular site for posting and commenting. â€¢ Learn how to do bulk imports into MongoDB â€¢ Locate Reddit data from open data dumps by month and year â€¢ Use mongoimport to directly ingest a JSON file into a collection For the latest Application development tutorials, please visit http://bit.ly/1VACBzh Find us on Facebook -- http://www.facebook.com/Packtvideo Follow us on Twitter - http://www.twitter.com/packtvideo</t>
  </si>
  <si>
    <t>https://i.ytimg.com/vi/zCYyr13JglU/maxresdefault.jpg</t>
  </si>
  <si>
    <t>zJifkiVpW30</t>
  </si>
  <si>
    <t>Working with Big Data in Python: The Course Overview | packtpub.com</t>
  </si>
  <si>
    <t>This playlist/video has been uploaded for Marketing purposes and contains only selective videos. For the entire video course and code, visit [http://bit.ly/2twhKek]. This video provides an overview of the entire course. For the latest Application development tutorials, please visit http://bit.ly/1VACBzh Find us on Facebook -- http://www.facebook.com/Packtvideo Follow us on Twitter - http://www.twitter.com/packtvideo</t>
  </si>
  <si>
    <t>https://i.ytimg.com/vi/zJifkiVpW30/maxresdefault.jpg</t>
  </si>
  <si>
    <t>Xrs97K0HuJw</t>
  </si>
  <si>
    <t>2018-03-09T07:42:04Z</t>
  </si>
  <si>
    <t>Practical Reinforcement Learning - Agents and Environments: OpenAI Gym| packtpub.com</t>
  </si>
  <si>
    <t>This playlist/video has been uploaded for Marketing purposes and contains only selective videos. For the entire video course and code, visit [http://bit.ly/2FnexDt]. The aim of this video is to discuss about the OpenAI Gym. â€¢ What is OpenAI Gym? â€¢ Various environments in OpenAI Gym â€¢ Learn to interface with OpenAI Gym For the latest Big Data and Business Intelligence tutorials, please visit http://bit.ly/1HCjJik Find us on Facebook -- http://www.facebook.com/Packtvideo Follow us on Twitter - http://www.twitter.com/packtvideo</t>
  </si>
  <si>
    <t>https://i.ytimg.com/vi/Xrs97K0HuJw/maxresdefault.jpg</t>
  </si>
  <si>
    <t>ZSmjtxnm7S8</t>
  </si>
  <si>
    <t>Practical Reinforcement Learning - Agents and Environments: Markov Decision Process| packtpub.com</t>
  </si>
  <si>
    <t>This playlist/video has been uploaded for Marketing purposes and contains only selective videos. For the entire video course and code, visit [http://bit.ly/2FnexDt]. The aim of this video is to study about the different MDP concepts. â€¢ Study the Markov Decision Process and Dynamic Programming â€¢ What are the Bellman Equations â€¢ Study about the Value and Policy Functions For the latest Big Data and Business Intelligence tutorials, please visit http://bit.ly/1HCjJik Find us on Facebook -- http://www.facebook.com/Packtvideo Follow us on Twitter - http://www.twitter.com/packtvideo</t>
  </si>
  <si>
    <t>https://i.ytimg.com/vi/ZSmjtxnm7S8/maxresdefault.jpg</t>
  </si>
  <si>
    <t>_WOXaTTG3n0</t>
  </si>
  <si>
    <t>Practical Reinforcement Learning - Agents and Environments: Learning Type Distinctions| packtpub.com</t>
  </si>
  <si>
    <t>This playlist/video has been uploaded for Marketing purposes and contains only selective videos. For the entire video course and code, visit [http://bit.ly/2FnexDt]. The aim of this video is to study the learning type distinctions. â€¢ What is supervised learning? â€¢ What is unsupervised learning? â€¢ Understand reinforcement learning For the latest Big Data and Business Intelligence tutorials, please visit http://bit.ly/1HCjJik Find us on Facebook -- http://www.facebook.com/Packtvideo Follow us on Twitter - http://www.twitter.com/packtvideo</t>
  </si>
  <si>
    <t>https://i.ytimg.com/vi/_WOXaTTG3n0/maxresdefault.jpg</t>
  </si>
  <si>
    <t>lVhv_DxlOSU</t>
  </si>
  <si>
    <t>Practical Reinforcement Learning - Agents and Environments: The Course Overview | packtpub.com</t>
  </si>
  <si>
    <t>This playlist/video has been uploaded for Marketing purposes and contains only selective videos. For the entire video course and code, visit [http://bit.ly/2FnexDt]. This video will give you an overview about the course. For the latest Big Data and Business Intelligence tutorials, please visit http://bit.ly/1HCjJik Find us on Facebook -- http://www.facebook.com/Packtvideo Follow us on Twitter - http://www.twitter.com/packtvideo</t>
  </si>
  <si>
    <t>https://i.ytimg.com/vi/lVhv_DxlOSU/maxresdefault.jpg</t>
  </si>
  <si>
    <t>lfqZMooMeEo</t>
  </si>
  <si>
    <t>Practical Reinforcement Learning - Agents and Environments: Temporal Diff Learning| packtpub.com</t>
  </si>
  <si>
    <t>This playlist/video has been uploaded for Marketing purposes and contains only selective videos. For the entire video course and code, visit [http://bit.ly/2FnexDt]. The aim of this video study about temporal difference learning. â€¢ What is temporal Difference Learning? â€¢ Get to know about the Tabular TD(0) Pseudo Code â€¢ Know about the SARSA, SARSA Pseudo Code, Q Learning and Q-Learning Pseudo Code For the latest Big Data and Business Intelligence tutorials, please visit http://bit.ly/1HCjJik Find us on Facebook -- http://www.facebook.com/Packtvideo Follow us on Twitter - http://www.twitter.com/packtvideo</t>
  </si>
  <si>
    <t>https://i.ytimg.com/vi/lfqZMooMeEo/maxresdefault.jpg</t>
  </si>
  <si>
    <t>pkueXO7vrz8</t>
  </si>
  <si>
    <t>2018-03-09T07:28:43Z</t>
  </si>
  <si>
    <t>Cybersecurity Attacks (Red Team Activity): Network Attack Vectors | packtpub.com</t>
  </si>
  <si>
    <t>This playlist/video has been uploaded for Marketing purposes and contains only selective videos. For the entire video course and code, visit [http://bit.ly/2HgthAD]. In this video, we will consider the variety of ways a network can be attacked and categorize them. â€¢ Know about three vectors of network attack â€¢ Find out how a hackers can detect vulnerabilities in your network â€¢ Discover what a hacker can do if he penetrates into your network For the latest Networking &amp; Servers tutorials, please visit http://bit.ly/2lkC8Kb Find us on Facebook -- http://www.facebook.com/Packtvideo Follow us on Twitter - http://www.twitter.com/packtvideo</t>
  </si>
  <si>
    <t>https://i.ytimg.com/vi/pkueXO7vrz8/maxresdefault.jpg</t>
  </si>
  <si>
    <t>dHQNl3V38qY</t>
  </si>
  <si>
    <t>2018-03-09T07:28:42Z</t>
  </si>
  <si>
    <t>Cybersecurity Attacks (Red Team Activity): Exploring Target with Browser | packtpub.com</t>
  </si>
  <si>
    <t>This playlist/video has been uploaded for Marketing purposes and contains only selective videos. For the entire video course and code, visit [http://bit.ly/2HgthAD]. In this video, we discover how to find vulnerabilities in a web-application using a browser only. â€¢ Look for logins and passwords in a page code â€¢ Get technology details with Wappalyzer â€¢ Look inside hidden files to get secrets For the latest Networking &amp; Servers tutorials, please visit http://bit.ly/2lkC8Kb Find us on Facebook -- http://www.facebook.com/Packtvideo Follow us on Twitter - http://www.twitter.com/packtvideo</t>
  </si>
  <si>
    <t>https://i.ytimg.com/vi/dHQNl3V38qY/maxresdefault.jpg</t>
  </si>
  <si>
    <t>mlql2Gcepgs</t>
  </si>
  <si>
    <t>Cybersecurity Attacks (Red Team Activity): Social Engineering Techniques | packtpub.com</t>
  </si>
  <si>
    <t>This playlist/video has been uploaded for Marketing purposes and contains only selective videos. For the entire video course and code, visit [http://bit.ly/2HgthAD]. In this video, we will learn about social engineering and become aware why attacking humans often more effective than attacking computers. â€¢ Explore social engineering attack â€¢ Understand computer-based model of human influence â€¢ Find out techniques cybercriminals use to inject psychological viruses For the latest Networking &amp; Servers tutorials, please visit http://bit.ly/2lkC8Kb Find us on Facebook -- http://www.facebook.com/Packtvideo Follow us on Twitter - http://www.twitter.com/packtvideo</t>
  </si>
  <si>
    <t>https://i.ytimg.com/vi/mlql2Gcepgs/maxresdefault.jpg</t>
  </si>
  <si>
    <t>qFzwt72aEnM</t>
  </si>
  <si>
    <t>Cybersecurity Attacks (Red Team Activity): The Course Overview | packtpub.com</t>
  </si>
  <si>
    <t>This playlist/video has been uploaded for Marketing purposes and contains only selective videos. For the entire video course and code, visit [http://bit.ly/2HgthAD]. This video provides an overview of the entire course. For the latest Networking &amp; Servers tutorials, please visit http://bit.ly/2lkC8Kb Find us on Facebook -- http://www.facebook.com/Packtvideo Follow us on Twitter - http://www.twitter.com/packtvideo</t>
  </si>
  <si>
    <t>https://i.ytimg.com/vi/qFzwt72aEnM/maxresdefault.jpg</t>
  </si>
  <si>
    <t>mERuJdlUtx8</t>
  </si>
  <si>
    <t>2018-03-09T06:46:40Z</t>
  </si>
  <si>
    <t>Java SE 8 Programmer 1: Overriding and Overloading | packtpub.com</t>
  </si>
  <si>
    <t>This playlist/video has been uploaded for Marketing purposes and contains only selective videos. For the entire video course and code, visit [http://bit.ly/2HiuEi5]. In this video, we will look at overriding and overloading. â€¢ Look at the concept of overriding and overloading â€¢ Use super keywords â€¢ Look at final methods For the latest Application development tutorials, please visit http://bit.ly/1VACBzh Find us on Facebook -- http://www.facebook.com/Packtvideo Follow us on Twitter - http://www.twitter.com/packtvideo</t>
  </si>
  <si>
    <t>https://i.ytimg.com/vi/mERuJdlUtx8/maxresdefault.jpg</t>
  </si>
  <si>
    <t>98Cg1evS3wk</t>
  </si>
  <si>
    <t>2018-03-09T06:46:39Z</t>
  </si>
  <si>
    <t>Java SE 8 Programmer 1: Binary Arithmetic Operators | packtpub.com</t>
  </si>
  <si>
    <t>This playlist/video has been uploaded for Marketing purposes and contains only selective videos. For the entire video course and code, visit [http://bit.ly/2HiuEi5]. In this video, we will look at binary arithmetic operators. â€¢ Look at binary operators â€¢ Look at an example For the latest Application development tutorials, please visit http://bit.ly/1VACBzh Find us on Facebook -- http://www.facebook.com/Packtvideo Follow us on Twitter - http://www.twitter.com/packtvideo</t>
  </si>
  <si>
    <t>https://i.ytimg.com/vi/98Cg1evS3wk/maxresdefault.jpg</t>
  </si>
  <si>
    <t>FfE9CbNw2ac</t>
  </si>
  <si>
    <t>Java SE 8 Programmer 1: Declare and Create an Array | packtpub.com</t>
  </si>
  <si>
    <t>This playlist/video has been uploaded for Marketing purposes and contains only selective videos. For the entire video course and code, visit [http://bit.ly/2HiuEi5]. In this video, we will create an array. â€¢ Declare a primitive array â€¢ Create an array of a specified size â€¢ Populate it with data For the latest Application development tutorials, please visit http://bit.ly/1VACBzh Find us on Facebook -- http://www.facebook.com/Packtvideo Follow us on Twitter - http://www.twitter.com/packtvideo</t>
  </si>
  <si>
    <t>https://i.ytimg.com/vi/FfE9CbNw2ac/maxresdefault.jpg</t>
  </si>
  <si>
    <t>URqerG2cMjE</t>
  </si>
  <si>
    <t>Java SE 8 Programmer 1: Dissect the Java Method | packtpub.com</t>
  </si>
  <si>
    <t>This playlist/video has been uploaded for Marketing purposes and contains only selective videos. For the entire video course and code, visit [http://bit.ly/2HiuEi5]. In this video, we will see how to dissect the Java methods. â€¢ Look at constituent elements to dissect the Java method â€¢ Examine each element For the latest Application development tutorials, please visit http://bit.ly/1VACBzh Find us on Facebook -- http://www.facebook.com/Packtvideo Follow us on Twitter - http://www.twitter.com/packtvideo</t>
  </si>
  <si>
    <t>https://i.ytimg.com/vi/URqerG2cMjE/maxresdefault.jpg</t>
  </si>
  <si>
    <t>fNY1decfyvQ</t>
  </si>
  <si>
    <t>Java SE 8 Programmer 1: while Loops| packtpub.com</t>
  </si>
  <si>
    <t>This playlist/video has been uploaded for Marketing purposes and contains only selective videos. For the entire video course and code, visit [http://bit.ly/2HiuEi5]. In this video, we will look at while loops and some common mistakes to avoid. â€¢ Look at structure of while loop â€¢ Examine a code snippet â€¢ Look at alternative structure For the latest Application development tutorials, please visit http://bit.ly/1VACBzh Find us on Facebook -- http://www.facebook.com/Packtvideo Follow us on Twitter - http://www.twitter.com/packtvideo</t>
  </si>
  <si>
    <t>https://i.ytimg.com/vi/fNY1decfyvQ/maxresdefault.jpg</t>
  </si>
  <si>
    <t>tOBV4oB1EbM</t>
  </si>
  <si>
    <t>Java SE 8 Programmer 1: How to Declare a Variable? | packtpub.com</t>
  </si>
  <si>
    <t>This playlist/video has been uploaded for Marketing purposes and contains only selective videos. For the entire video course and code, visit [http://bit.ly/2HiuEi5]. In this video, we will look at variable declaration and initialization. â€¢ Look at an example â€¢ Declare a variable For the latest Application development tutorials, please visit http://bit.ly/1VACBzh Find us on Facebook -- http://www.facebook.com/Packtvideo Follow us on Twitter - http://www.twitter.com/packtvideo</t>
  </si>
  <si>
    <t>https://i.ytimg.com/vi/tOBV4oB1EbM/maxresdefault.jpg</t>
  </si>
  <si>
    <t>vbWRZAtLsi4</t>
  </si>
  <si>
    <t>Java SE 8 Programmer 1: Exception Handling | packtpub.com</t>
  </si>
  <si>
    <t>This playlist/video has been uploaded for Marketing purposes and contains only selective videos. For the entire video course and code, visit [http://bit.ly/2HiuEi5]. In this video, we will see how runtime exceptions and checked exceptions are related. â€¢ Learn to handle exceptions â€¢ Use the try/catch structure â€¢ Look at exception class structure For the latest Application development tutorials, please visit http://bit.ly/1VACBzh Find us on Facebook -- http://www.facebook.com/Packtvideo Follow us on Twitter - http://www.twitter.com/packtvideo</t>
  </si>
  <si>
    <t>https://i.ytimg.com/vi/vbWRZAtLsi4/maxresdefault.jpg</t>
  </si>
  <si>
    <t>2018-03-09T06:23:00Z</t>
  </si>
  <si>
    <t>Developing Web Application Using Bootstrap 4: Alerts| packtpub.com</t>
  </si>
  <si>
    <t>This playlist/video has been uploaded for Marketing purposes and contains only selective videos. For the entire video course and code, visit [http://bit.ly/2DdPvR7]. Now we will create some components that interact with the user. To start this, we will introduce alerts, which are very common components of every web app. â€¢ Replace ol.breadcrumb with .alert â€¢ Create dismissible alerts â€¢ Customize alerts For the latest Web development tutorials, please visit http://bit.ly/1KYwKQ5 Find us on Facebook -- http://www.facebook.com/Packtvideo Follow us on Twitter - http://www.twitter.com/packtvideo</t>
  </si>
  <si>
    <t>https://i.ytimg.com/vi/-SGyXRYjddc/maxresdefault.jpg</t>
  </si>
  <si>
    <t>N-zbWRhD6Vo</t>
  </si>
  <si>
    <t>Developing Web Application Using Bootstrap 4: The Course Overview | packtpub.com</t>
  </si>
  <si>
    <t>This playlist/video has been uploaded for Marketing purposes and contains only selective videos. For the entire video course and code, visit [http://bit.ly/2DdPvR7]. This video will give you an overview about the course. For the latest Web development tutorials, please visit http://bit.ly/1KYwKQ5 Find us on Facebook -- http://www.facebook.com/Packtvideo Follow us on Twitter - http://www.twitter.com/packtvideo</t>
  </si>
  <si>
    <t>https://i.ytimg.com/vi/N-zbWRhD6Vo/maxresdefault.jpg</t>
  </si>
  <si>
    <t>Rkv2C1WbMnQ</t>
  </si>
  <si>
    <t>Developing Web Application Using Bootstrap 4: Last Navigation Bar| packtpub.com</t>
  </si>
  <si>
    <t>This playlist/video has been uploaded for Marketing purposes and contains only selective videos. For the entire video course and code, visit [http://bit.ly/2DdPvR7]. In this video, we will build the navigation bar one last time. â€¢ Create a &amp;lt nav &amp;gt element and inside it, create a .container-fluid and a .row: â€¢ Create the dashboard title and a refresh button â€¢ Add navigation search For the latest Web development tutorials, please visit http://bit.ly/1KYwKQ5 Find us on Facebook -- http://www.facebook.com/Packtvideo Follow us on Twitter - http://www.twitter.com/packtvideo</t>
  </si>
  <si>
    <t>https://i.ytimg.com/vi/Rkv2C1WbMnQ/maxresdefault.jpg</t>
  </si>
  <si>
    <t>fOs0MZgjbuA</t>
  </si>
  <si>
    <t>Developing Web Application Using Bootstrap 4: JavaScript Plugins| packtpub.com</t>
  </si>
  <si>
    <t>This playlist/video has been uploaded for Marketing purposes and contains only selective videos. For the entire video course and code, visit [http://bit.ly/2DdPvR7]. JavaScript plugins. They all come together when we download the framework, and all of them are ready for use when the bootstrap.js file is loaded in HTML. In this video, we will learn about them For the latest Web development tutorials, please visit http://bit.ly/1KYwKQ5 Find us on Facebook -- http://www.facebook.com/Packtvideo Follow us on Twitter - http://www.twitter.com/packtvideo</t>
  </si>
  <si>
    <t>https://i.ytimg.com/vi/fOs0MZgjbuA/maxresdefault.jpg</t>
  </si>
  <si>
    <t>KBVzTsgJqoE</t>
  </si>
  <si>
    <t>2018-03-09T06:09:09Z</t>
  </si>
  <si>
    <t>Neural Networks in Machine Learning for Developers: Origin of Convolutional Neural N/W| packtpub.com</t>
  </si>
  <si>
    <t>This playlist/video has been uploaded for Marketing purposes and contains only selective videos. For the entire video course and code, visit [http://bit.ly/2GaE00g]. Convolution is basically an operation between two functions, continuous or discrete, and in practice, it has the effect of filtering one of them by another. In this video, we will learn about the origin of CNNs. â€¢ Study the origin of the convolution operator â€¢ Explain how convolution is applied to the information â€¢ Learn about stride and padding For the latest Web development tutorials, please visit http://bit.ly/1KYwKQ5 Find us on Facebook -- http://www.facebook.com/Packtvideo Follow us on Twitter - http://www.twitter.com/packtvideo</t>
  </si>
  <si>
    <t>https://i.ytimg.com/vi/KBVzTsgJqoE/maxresdefault.jpg</t>
  </si>
  <si>
    <t>PmnsKmcOYaw</t>
  </si>
  <si>
    <t>Neural Networks in Machine Learning for Developers: GANs| packtpub.com</t>
  </si>
  <si>
    <t>This playlist/video has been uploaded for Marketing purposes and contains only selective videos. For the entire video course and code, visit [http://bit.ly/2GaE00g]. GANs are a new kind of unsupervised learning model, one of the very few disrupting models of the last decade. They have two models competing with and improving each other throughout the iterations. â€¢ Look at the types of GAN applications â€¢ Explore the models of GAN setup For the latest Web development tutorials, please visit http://bit.ly/1KYwKQ5 Find us on Facebook -- http://www.facebook.com/Packtvideo Follow us on Twitter - http://www.twitter.com/packtvideo</t>
  </si>
  <si>
    <t>https://i.ytimg.com/vi/PmnsKmcOYaw/maxresdefault.jpg</t>
  </si>
  <si>
    <t>jXOYDTURa_k</t>
  </si>
  <si>
    <t>Neural Networks in Machine Learning for Developers: RNNs| packtpub.com</t>
  </si>
  <si>
    <t>This playlist/video has been uploaded for Marketing purposes and contains only selective videos. For the entire video course and code, visit [http://bit.ly/2GaE00g]. An RNN represents a sequence with a high-dimensional vector of a fixed dimensionality that incorporates new observations using a complex non-linear function. â€¢ Look at the types of sequences to be modeled â€¢ Look at problems of RNNs For the latest Web development tutorials, please visit http://bit.ly/1KYwKQ5 Find us on Facebook -- http://www.facebook.com/Packtvideo Follow us on Twitter - http://www.twitter.com/packtvideo</t>
  </si>
  <si>
    <t>https://i.ytimg.com/vi/jXOYDTURa_k/maxresdefault.jpg</t>
  </si>
  <si>
    <t>jlRnWrdfPnc</t>
  </si>
  <si>
    <t>Neural Networks in Machine Learning for Developers: The Course Overview | packtpub.com</t>
  </si>
  <si>
    <t>This playlist/video has been uploaded for Marketing purposes and contains only selective videos. For the entire video course and code, visit [http://bit.ly/2GaE00g]. This video will give you an overview about the course. For the latest Web development tutorials, please visit http://bit.ly/1KYwKQ5 Find us on Facebook -- http://www.facebook.com/Packtvideo Follow us on Twitter - http://www.twitter.com/packtvideo</t>
  </si>
  <si>
    <t>https://i.ytimg.com/vi/jlRnWrdfPnc/maxresdefault.jpg</t>
  </si>
  <si>
    <t>8G_qvJcctLk</t>
  </si>
  <si>
    <t>2018-03-09T05:53:30Z</t>
  </si>
  <si>
    <t>Getting Started with Machine Learning for Developers: The Course Overview | packtpub.com</t>
  </si>
  <si>
    <t>This playlist/video has been uploaded for Marketing purposes and contains only selective videos. For the entire video course and code, visit [http://bit.ly/2FzTU6r]. This video will give you an overview about the course. For the latest Big Data and Business Intelligence tutorials, please visit http://bit.ly/1HCjJik Find us on Facebook -- http://www.facebook.com/Packtvideo Follow us on Twitter - http://www.twitter.com/packtvideo</t>
  </si>
  <si>
    <t>https://i.ytimg.com/vi/8G_qvJcctLk/maxresdefault.jpg</t>
  </si>
  <si>
    <t>N9eLr86gnsQ</t>
  </si>
  <si>
    <t>Getting Started with Machine Learning for Developers: Regression Analysis | packtpub.com</t>
  </si>
  <si>
    <t>This playlist/video has been uploaded for Marketing purposes and contains only selective videos. For the entire video course and code, visit [http://bit.ly/2FzTU6r]. This course will begin with an explanation of the general principles. So, let's ask the fundamental question: what's regression? â€¢ Explore the different button types we are going to create throughout the final site â€¢ Look at the applications â€¢ Learn the difference between Qualitative and quantitative variable For the latest Big Data and Business Intelligence tutorials, please visit http://bit.ly/1HCjJik Find us on Facebook -- http://www.facebook.com/Packtvideo Follow us on Twitter - http://www.twitter.com/packtvideo</t>
  </si>
  <si>
    <t>https://i.ytimg.com/vi/N9eLr86gnsQ/maxresdefault.jpg</t>
  </si>
  <si>
    <t>odcbecnoS7U</t>
  </si>
  <si>
    <t>Getting Started with Machine Learning for Developers: K-Means Algorithm| packtpub.com</t>
  </si>
  <si>
    <t>This playlist/video has been uploaded for Marketing purposes and contains only selective videos. For the entire video course and code, visit [http://bit.ly/2FzTU6r]. K-means is a simple and effective algorithm that can be used to obtain a quick idea of how a dataset is organized. â€¢ Learn the mechanism of k- mean â€¢ Implement k-mean For the latest Big Data and Business Intelligence tutorials, please visit http://bit.ly/1HCjJik Find us on Facebook -- http://www.facebook.com/Packtvideo Follow us on Twitter - http://www.twitter.com/packtvideo</t>
  </si>
  <si>
    <t>https://i.ytimg.com/vi/odcbecnoS7U/maxresdefault.jpg</t>
  </si>
  <si>
    <t>sPDurDVrWUI</t>
  </si>
  <si>
    <t>2018-03-09T05:53:29Z</t>
  </si>
  <si>
    <t>Getting Started with Machine Learning for Developers: Dataset Retrieval| packtpub.com</t>
  </si>
  <si>
    <t>This playlist/video has been uploaded for Marketing purposes and contains only selective videos. For the entire video course and code, visit [http://bit.ly/2FzTU6r]. Once we have identified the data sources, the next task is to gather all the tuples or records. â€¢ Learn about ETL process â€¢ Impute missing data â€¢ Preprocess data For the latest Big Data and Business Intelligence tutorials, please visit http://bit.ly/1HCjJik Find us on Facebook -- http://www.facebook.com/Packtvideo Follow us on Twitter - http://www.twitter.com/packtvideo</t>
  </si>
  <si>
    <t>https://i.ytimg.com/vi/sPDurDVrWUI/maxresdefault.jpg</t>
  </si>
  <si>
    <t>8Dz36B4kmK8</t>
  </si>
  <si>
    <t>2018-03-09T05:49:56Z</t>
  </si>
  <si>
    <t>Data Visualization Solutions for Beginners: Understand, Load, and Reuse!| packtpub.com</t>
  </si>
  <si>
    <t>This playlist/video has been uploaded for Marketing purposes and contains only selective videos. For the entire video course and code, visit [http://bit.ly/2HjCIze]. Quickly! there is no time for us to waste. â€¢ Quickly understand our data â€¢ Load data in Tableau For the latest Big Data and Business Intelligence tutorials, please visit http://bit.ly/1HCjJik Find us on Facebook -- http://www.facebook.com/Packtvideo Follow us on Twitter - http://www.twitter.com/packtvideo</t>
  </si>
  <si>
    <t>https://i.ytimg.com/vi/8Dz36B4kmK8/maxresdefault.jpg</t>
  </si>
  <si>
    <t>F6KSdNVKBm8</t>
  </si>
  <si>
    <t>Data Visualization Solutions for Beginners: Making Simple Visualizations in Tableau| packtpub.com</t>
  </si>
  <si>
    <t>This playlist/video has been uploaded for Marketing purposes and contains only selective videos. For the entire video course and code, visit [http://bit.ly/2HjCIze]. This video will explain making basic dashboards that can be reused. â€¢ Important number metrics â€¢ Make bar chart, tree maps, and reusable color pilled charts For the latest Big Data and Business Intelligence tutorials, please visit http://bit.ly/1HCjJik Find us on Facebook -- http://www.facebook.com/Packtvideo Follow us on Twitter - http://www.twitter.com/packtvideo</t>
  </si>
  <si>
    <t>https://i.ytimg.com/vi/F6KSdNVKBm8/maxresdefault.jpg</t>
  </si>
  <si>
    <t>aHrSkUI-CaM</t>
  </si>
  <si>
    <t>Data Visualization Solutions for Beginners: The Course Overview | packtpub.com</t>
  </si>
  <si>
    <t>This playlist/video has been uploaded for Marketing purposes and contains only selective videos. For the entire video course and code, visit [http://bit.ly/2HjCIze]. This video provides an overview of the entire course. For the latest Big Data and Business Intelligence tutorials, please visit http://bit.ly/1HCjJik Find us on Facebook -- http://www.facebook.com/Packtvideo Follow us on Twitter - http://www.twitter.com/packtvideo</t>
  </si>
  <si>
    <t>https://i.ytimg.com/vi/aHrSkUI-CaM/maxresdefault.jpg</t>
  </si>
  <si>
    <t>dJ2Z12MPzPs</t>
  </si>
  <si>
    <t>Data Visualization Solutions for Beginners: Demonstrations Using R| packtpub.com</t>
  </si>
  <si>
    <t>This playlist/video has been uploaded for Marketing purposes and contains only selective videos. For the entire video course and code, visit [http://bit.ly/2HjCIze]. This video explains which graph to use based on type of data. â€¢ Make basic graphs â€¢ Combine results in a markdown For the latest Big Data and Business Intelligence tutorials, please visit http://bit.ly/1HCjJik Find us on Facebook -- http://www.facebook.com/Packtvideo Follow us on Twitter - http://www.twitter.com/packtvideo</t>
  </si>
  <si>
    <t>https://i.ytimg.com/vi/dJ2Z12MPzPs/maxresdefault.jpg</t>
  </si>
  <si>
    <t>ftsAMc3S1Fs</t>
  </si>
  <si>
    <t>Data Visualization Solutions for Beginners: Different Types of Data| packtpub.com</t>
  </si>
  <si>
    <t>This playlist/video has been uploaded for Marketing purposes and contains only selective videos. For the entire video course and code, visit [http://bit.ly/2HjCIze]. In this video, we will explore what are the different types of data points that any person encounters while making data visualizations. â€¢ Understand Factor, Numeric, and Variable data â€¢ Diving deep with examples for each type â€¢ Test our knowledge on a data set For the latest Big Data and Business Intelligence tutorials, please visit http://bit.ly/1HCjJik Find us on Facebook -- http://www.facebook.com/Packtvideo Follow us on Twitter - http://www.twitter.com/packtvideo</t>
  </si>
  <si>
    <t>https://i.ytimg.com/vi/ftsAMc3S1Fs/maxresdefault.jpg</t>
  </si>
  <si>
    <t>g91euvpjrQY</t>
  </si>
  <si>
    <t>2018-03-09T05:49:55Z</t>
  </si>
  <si>
    <t>Data Visualization Solutions for Beginners: Downloading Data from Online Sources| packtpub.com</t>
  </si>
  <si>
    <t>This playlist/video has been uploaded for Marketing purposes and contains only selective videos. For the entire video course and code, visit [http://bit.ly/2HjCIze]. Often in real world scenarios we need to read data from flat files/CSV files, and sometimes due to the size of the files. Itâ€™s a good idea to read them directly in your code. â€¢ Source to extract data from and how to download and store data in R â€¢ Source to extract data from and how to download and store data in Python For the latest Big Data and Business Intelligence tutorials, please visit http://bit.ly/1HCjJik Find us on Facebook -- http://www.facebook.com/Packtvideo Follow us on Twitter - http://www.twitter.com/packtvideo</t>
  </si>
  <si>
    <t>https://i.ytimg.com/vi/g91euvpjrQY/maxresdefault.jpg</t>
  </si>
  <si>
    <t>DRlGv_ziQYc</t>
  </si>
  <si>
    <t>2018-03-08T12:21:44Z</t>
  </si>
  <si>
    <t>Building Your Application with React Native: Creating a Component| packtpub.com</t>
  </si>
  <si>
    <t>This playlist/video has been uploaded for Marketing purposes and contains only selective videos. For the entire video course and code, visit [http://bit.ly/2Dbpnq9]. This video explains how to create a React Native component from scratch. â€¢ The description of what will be built â€¢ Inject data to the component â€¢ Make the component interactive For the latest Application development tutorials, please visit http://bit.ly/1VACBzh Find us on Facebook -- http://www.facebook.com/Packtvideo Follow us on Twitter - http://www.twitter.com/packtvideo</t>
  </si>
  <si>
    <t>https://i.ytimg.com/vi/DRlGv_ziQYc/maxresdefault.jpg</t>
  </si>
  <si>
    <t>euZOpvx1sPI</t>
  </si>
  <si>
    <t>Building Your Application with React Native: Phases of Product Design| packtpub.com</t>
  </si>
  <si>
    <t>This playlist/video has been uploaded for Marketing purposes and contains only selective videos. For the entire video course and code, visit [http://bit.ly/2Dbpnq9]. This video explains a four step approach to design an app. â€¢ Outline creation â€¢ Discuss on wireframing â€¢ App mock and navigation For the latest Application development tutorials, please visit http://bit.ly/1VACBzh Find us on Facebook -- http://www.facebook.com/Packtvideo Follow us on Twitter - http://www.twitter.com/packtvideo</t>
  </si>
  <si>
    <t>https://i.ytimg.com/vi/euZOpvx1sPI/maxresdefault.jpg</t>
  </si>
  <si>
    <t>kitMA1szfcU</t>
  </si>
  <si>
    <t>Building Your Application with React Native: High-Level React Native Architecture| packtpub.com</t>
  </si>
  <si>
    <t>This playlist/video has been uploaded for Marketing purposes and contains only selective videos. For the entire video course and code, visit [http://bit.ly/2Dbpnq9]. This video explains the general architecture of React Native framework and its role in building a mobile app. â€¢ Differences between hybrid and native â€¢ Explain RN architecture â€¢ What does RN represents For the latest Application development tutorials, please visit http://bit.ly/1VACBzh Find us on Facebook -- http://www.facebook.com/Packtvideo Follow us on Twitter - http://www.twitter.com/packtvideo</t>
  </si>
  <si>
    <t>https://i.ytimg.com/vi/kitMA1szfcU/maxresdefault.jpg</t>
  </si>
  <si>
    <t>tqt2nOu3WMk</t>
  </si>
  <si>
    <t>Building Your Application with React Native: The Course Overview| packtpub.com</t>
  </si>
  <si>
    <t>This playlist/video has been uploaded for Marketing purposes and contains only selective videos. For the entire video course and code, visit [http://bit.ly/2Dbpnq9]. This video provides an overview of the entire course. For the latest Application development tutorials, please visit http://bit.ly/1VACBzh Find us on Facebook -- http://www.facebook.com/Packtvideo Follow us on Twitter - http://www.twitter.com/packtvideo</t>
  </si>
  <si>
    <t>https://i.ytimg.com/vi/tqt2nOu3WMk/maxresdefault.jpg</t>
  </si>
  <si>
    <t>0ZEVojwttgM</t>
  </si>
  <si>
    <t>2018-03-08T12:11:27Z</t>
  </si>
  <si>
    <t>Webpack for React Applications: Using Dev Server in Your Application| packtpub.com</t>
  </si>
  <si>
    <t>This playlist/video has been uploaded for Marketing purposes and contains only selective videos. For the entire video course and code, visit [http://bit.ly/2Fib6Oi]. Serving applications without third-party packages. â€¢ Remove http-server from our dependencies â€¢ Add Webpack Dev Server â€¢ Run Webpack Dev Server with Webpack For the latest Web development tutorials, please visit http://bit.ly/1KYwKQ5 Find us on Facebook -- http://www.facebook.com/Packtvideo Follow us on Twitter - http://www.twitter.com/packtvideo</t>
  </si>
  <si>
    <t>https://i.ytimg.com/vi/0ZEVojwttgM/maxresdefault.jpg</t>
  </si>
  <si>
    <t>8qSuI4NXK6c</t>
  </si>
  <si>
    <t>Webpack for React Applications: Setting Up Babel| packtpub.com</t>
  </si>
  <si>
    <t>This playlist/video has been uploaded for Marketing purposes and contains only selective videos. For the entire video course and code, visit [http://bit.ly/2Fib6Oi]. Look into the steps for Installing Babel and demonstrate how to add Babel to our Webpack application. â€¢ Understand what is Babel â€¢ Install Babel on your system â€¢ Install Babel to our Webpack config For the latest Web development tutorials, please visit http://bit.ly/1KYwKQ5 Find us on Facebook -- http://www.facebook.com/Packtvideo Follow us on Twitter - http://www.twitter.com/packtvideo</t>
  </si>
  <si>
    <t>https://i.ytimg.com/vi/8qSuI4NXK6c/maxresdefault.jpg</t>
  </si>
  <si>
    <t>DFlIr--Kq08</t>
  </si>
  <si>
    <t>Webpack for React Applications: Getting an App Production Ready| packtpub.com</t>
  </si>
  <si>
    <t>This playlist/video has been uploaded for Marketing purposes and contains only selective videos. For the entire video course and code, visit [http://bit.ly/2Fib6Oi]. Discuss static assets versus custom server deployments. â€¢ Static assets providers versus server based providers â€¢ Update Webpack with predeploy configs â€¢ Update the build script For the latest Web development tutorials, please visit http://bit.ly/1KYwKQ5 Find us on Facebook -- http://www.facebook.com/Packtvideo Follow us on Twitter - http://www.twitter.com/packtvideo</t>
  </si>
  <si>
    <t>https://i.ytimg.com/vi/DFlIr--Kq08/maxresdefault.jpg</t>
  </si>
  <si>
    <t>gA0aRfHXsws</t>
  </si>
  <si>
    <t>Webpack for React Applications: The Course Overview| packtpub.com</t>
  </si>
  <si>
    <t>This playlist/video has been uploaded for Marketing purposes and contains only selective videos. For the entire video course and code, visit [http://bit.ly/2Fib6Oi]. This video provides an overview of the entire course. For the latest Web development tutorials, please visit http://bit.ly/1KYwKQ5 Find us on Facebook -- http://www.facebook.com/Packtvideo Follow us on Twitter - http://www.twitter.com/packtvideo</t>
  </si>
  <si>
    <t>https://i.ytimg.com/vi/gA0aRfHXsws/maxresdefault.jpg</t>
  </si>
  <si>
    <t>Iy7rANnOO0g</t>
  </si>
  <si>
    <t>2018-03-08T12:03:16Z</t>
  </si>
  <si>
    <t>Machine Learning with C++: A Brief Overview of Linear Regression| packtpub.com</t>
  </si>
  <si>
    <t>This playlist/video has been uploaded for Marketing purposes and contains only selective videos. For the entire video course and code, visit [http://bit.ly/2tsTCJx]. Dive deep into Linear Regression. â€¢ Understand what is Linear regression â€¢ Learn about Least squares â€¢ Learn about Gradient Descent For the latest Big Data and Business Intelligence tutorials, please visit http://bit.ly/1HCjJik Find us on Facebook -- http://www.facebook.com/Packtvideo Follow us on Twitter - http://www.twitter.com/packtvideo</t>
  </si>
  <si>
    <t>https://i.ytimg.com/vi/Iy7rANnOO0g/maxresdefault.jpg</t>
  </si>
  <si>
    <t>m4fY7b5yVto</t>
  </si>
  <si>
    <t>Machine Learning with C++: The Course Overview| packtpub.com</t>
  </si>
  <si>
    <t>This playlist/video has been uploaded for Marketing purposes and contains only selective videos. For the entire video course and code, visit [http://bit.ly/2tsTCJx]. This video will give you an overview about the course. For the latest Big Data and Business Intelligence tutorials, please visit http://bit.ly/1HCjJik Find us on Facebook -- http://www.facebook.com/Packtvideo Follow us on Twitter - http://www.twitter.com/packtvideo</t>
  </si>
  <si>
    <t>https://i.ytimg.com/vi/m4fY7b5yVto/maxresdefault.jpg</t>
  </si>
  <si>
    <t>SgUScs-e_LM</t>
  </si>
  <si>
    <t>2018-03-08T12:03:15Z</t>
  </si>
  <si>
    <t>Machine Learning with C++: What Is Clustering?| packtpub.com</t>
  </si>
  <si>
    <t>This playlist/video has been uploaded for Marketing purposes and contains only selective videos. For the entire video course and code, visit [http://bit.ly/2tsTCJx]. In this video, we will learn all about clustering. â€¢ Understand what is clustering â€¢ Understand what is K-means For the latest Big Data and Business Intelligence tutorials, please visit http://bit.ly/1HCjJik Find us on Facebook -- http://www.facebook.com/Packtvideo Follow us on Twitter - http://www.twitter.com/packtvideo</t>
  </si>
  <si>
    <t>https://i.ytimg.com/vi/SgUScs-e_LM/maxresdefault.jpg</t>
  </si>
  <si>
    <t>6I_lgv3Eyes</t>
  </si>
  <si>
    <t>2018-03-08T11:42:40Z</t>
  </si>
  <si>
    <t>Building Serverless Applications: Scheduling an AWS Lambda Using Serverless| packtpub.com</t>
  </si>
  <si>
    <t>This playlist/video has been uploaded for Marketing purposes and contains only selective videos. For the entire video course and code, visit [http://bit.ly/2HjvBqG]. This video cover the topic of scheduling an AWS Lambda using serverless framework. â€¢ Discuss why to schedule an AWS Lambda â€¢ Different ways to schedule a AWS Lambda â€¢ Schedule an AWS Lambda using serverless framework For the latest Application development tutorials, please visit http://bit.ly/1VACBzh Find us on Facebook -- http://www.facebook.com/Packtvideo Follow us on Twitter - http://www.twitter.com/packtvideo</t>
  </si>
  <si>
    <t>https://i.ytimg.com/vi/6I_lgv3Eyes/maxresdefault.jpg</t>
  </si>
  <si>
    <t>GwSN8P_L_qw</t>
  </si>
  <si>
    <t>2018-03-08T11:42:39Z</t>
  </si>
  <si>
    <t>Building Serverless Applications: NoSQL Principles| packtpub.com</t>
  </si>
  <si>
    <t>This playlist/video has been uploaded for Marketing purposes and contains only selective videos. For the entire video course and code, visit [http://bit.ly/2HjvBqG]. This video explains basic concepts related to what is a relational database and what is a NoSQL database. â€¢ Check out relational databases â€¢ Discuss NoSQL principles â€¢ Comparison between relational databases and NoSQL databases For the latest Application development tutorials, please visit http://bit.ly/1VACBzh Find us on Facebook -- http://www.facebook.com/Packtvideo Follow us on Twitter - http://www.twitter.com/packtvideo</t>
  </si>
  <si>
    <t>https://i.ytimg.com/vi/GwSN8P_L_qw/maxresdefault.jpg</t>
  </si>
  <si>
    <t>KjbEe8OZARQ</t>
  </si>
  <si>
    <t>Building Serverless Applications: Event Driven Architecture| packtpub.com</t>
  </si>
  <si>
    <t>This playlist/video has been uploaded for Marketing purposes and contains only selective videos. For the entire video course and code, visit [http://bit.ly/2HjvBqG]. This video explains what is event driven architecture? â€¢ Definition on what is event driven architecture â€¢ Letâ€™s see when to use event driven architecture â€¢ Explore architectural patterns to design your AWS Lambda For the latest Application development tutorials, please visit http://bit.ly/1VACBzh Find us on Facebook -- http://www.facebook.com/Packtvideo Follow us on Twitter - http://www.twitter.com/packtvideo</t>
  </si>
  <si>
    <t>https://i.ytimg.com/vi/KjbEe8OZARQ/maxresdefault.jpg</t>
  </si>
  <si>
    <t>X4ZzrqhKBdw</t>
  </si>
  <si>
    <t>Building Serverless Applications: Lab Introduction| packtpub.com</t>
  </si>
  <si>
    <t>This playlist/video has been uploaded for Marketing purposes and contains only selective videos. For the entire video course and code, visit [http://bit.ly/2HjvBqG]. In this video, we will see what are we going to build during this course? â€¢ Description of the application we are going to build â€¢ See how we are going to do it â€¢ What you need to do For the latest Application development tutorials, please visit http://bit.ly/1VACBzh Find us on Facebook -- http://www.facebook.com/Packtvideo Follow us on Twitter - http://www.twitter.com/packtvideo</t>
  </si>
  <si>
    <t>https://i.ytimg.com/vi/X4ZzrqhKBdw/maxresdefault.jpg</t>
  </si>
  <si>
    <t>oeAcqD0bQp4</t>
  </si>
  <si>
    <t>Building Serverless Applications: What Are IAM Permissions?| packtpub.com</t>
  </si>
  <si>
    <t>This playlist/video has been uploaded for Marketing purposes and contains only selective videos. For the entire video course and code, visit [http://bit.ly/2HjvBqG]. This video provides information on basic concepts from the AWS permission. â€¢ What is IAM permissions â€¢ Users, groups, roles, and policies â€¢ Define permissions with serverless framework For the latest Application development tutorials, please visit http://bit.ly/1VACBzh Find us on Facebook -- http://www.facebook.com/Packtvideo Follow us on Twitter - http://www.twitter.com/packtvideo</t>
  </si>
  <si>
    <t>https://i.ytimg.com/vi/oeAcqD0bQp4/maxresdefault.jpg</t>
  </si>
  <si>
    <t>pSSfBQK0ceg</t>
  </si>
  <si>
    <t>Building Serverless Applications: The Course Overview| packtpub.com</t>
  </si>
  <si>
    <t>This playlist/video has been uploaded for Marketing purposes and contains only selective videos. For the entire video course and code, visit [http://bit.ly/2HjvBqG]. This video explains basics of the course. â€¢ Why serverless and target audience of this course â€¢ Present the author â€¢ What we are going to build and how we are going to teach topics of this course For the latest Application development tutorials, please visit http://bit.ly/1VACBzh Find us on Facebook -- http://www.facebook.com/Packtvideo Follow us on Twitter - http://www.twitter.com/packtvideo</t>
  </si>
  <si>
    <t>https://i.ytimg.com/vi/pSSfBQK0ceg/maxresdefault.jpg</t>
  </si>
  <si>
    <t>efFdq7l-qDQ</t>
  </si>
  <si>
    <t>2018-03-08T11:27:38Z</t>
  </si>
  <si>
    <t>Advanced Coding with Unreal Engine 4: Core/Logging API| packtpub.com</t>
  </si>
  <si>
    <t>This playlist/video has been uploaded for Marketing purposes and contains only selective videos. For the entire video course and code, visit [http://bit.ly/2FAlOix]. Learn about the Core API and its functionalities in Unreal Engine 4. â€¢ What is Core API â€¢ Include Core API in your project â€¢ Utilize the Core API log and messaging functionalities For the latest Game development tutorials, please visit http://bit.ly/1ST4ohm Find us on Facebook -- http://www.facebook.com/Packtvideo Follow us on Twitter - http://www.twitter.com/packtvideo</t>
  </si>
  <si>
    <t>https://i.ytimg.com/vi/efFdq7l-qDQ/maxresdefault.jpg</t>
  </si>
  <si>
    <t>qdkz2SHeu7o</t>
  </si>
  <si>
    <t>Advanced Coding with Unreal Engine 4: Introduction to Material Programming| packtpub.com</t>
  </si>
  <si>
    <t>This playlist/video has been uploaded for Marketing purposes and contains only selective videos. For the entire video course and code, visit [http://bit.ly/2FAlOix]. Learn about materials and shaders in Unreal Engine 4. â€¢ Learn about Materials and Shader expressions â€¢ Learn about the anatomy of a Material â€¢ Learn how to program Material Nodes and expressions For the latest Game development tutorials, please visit http://bit.ly/1ST4ohm Find us on Facebook -- http://www.facebook.com/Packtvideo Follow us on Twitter - http://www.twitter.com/packtvideo</t>
  </si>
  <si>
    <t>https://i.ytimg.com/vi/qdkz2SHeu7o/maxresdefault.jpg</t>
  </si>
  <si>
    <t>vLi2TgPKwDo</t>
  </si>
  <si>
    <t>Advanced Coding with Unreal Engine 4: The Course Overview| packtpub.com</t>
  </si>
  <si>
    <t>This playlist/video has been uploaded for Marketing purposes and contains only selective videos. For the entire video course and code, visit [http://bit.ly/2FAlOix]. This video will give you an overview about the course. For the latest Game development tutorials, please visit http://bit.ly/1ST4ohm Find us on Facebook -- http://www.facebook.com/Packtvideo Follow us on Twitter - http://www.twitter.com/packtvideo</t>
  </si>
  <si>
    <t>https://i.ytimg.com/vi/vLi2TgPKwDo/maxresdefault.jpg</t>
  </si>
  <si>
    <t>0-uqvH2wNLo</t>
  </si>
  <si>
    <t>2018-03-08T10:40:57Z</t>
  </si>
  <si>
    <t>Scala Intermediate Recipes: specs2 Basics | packtpub.com</t>
  </si>
  <si>
    <t>This playlist/video has been uploaded for Marketing purposes and contains only selective videos. For the entire video course and code, visit [http://bit.ly/2FnzdHj]. This video will help us understand the basics of behavior-driven development and implementing it using specs2. â€¢ Create a spec in sbt â€¢ Run a spec in sbt â€¢ Expand the spec to various assertions For the latest Application development tutorials, please visit http://bit.ly/1VACBzh Find us on Facebook -- http://www.facebook.com/Packtvideo Follow us on Twitter - http://www.twitter.com/packtvideo</t>
  </si>
  <si>
    <t>https://i.ytimg.com/vi/0-uqvH2wNLo/maxresdefault.jpg</t>
  </si>
  <si>
    <t>Hr1p9BZu99M</t>
  </si>
  <si>
    <t>Scala Intermediate Recipes: Course Overview| packtpub.com</t>
  </si>
  <si>
    <t>This playlist/video has been uploaded for Marketing purposes and contains only selective videos. For the entire video course and code, visit [http://bit.ly/2FnzdHj]. This video provides an overview of the entire course. For the latest Application development tutorials, please visit http://bit.ly/1VACBzh Find us on Facebook -- http://www.facebook.com/Packtvideo Follow us on Twitter - http://www.twitter.com/packtvideo</t>
  </si>
  <si>
    <t>https://i.ytimg.com/vi/Hr1p9BZu99M/maxresdefault.jpg</t>
  </si>
  <si>
    <t>KupAVfA3RGc</t>
  </si>
  <si>
    <t>Scala Intermediate Recipes: Additional Collection Types | packtpub.com</t>
  </si>
  <si>
    <t>This playlist/video has been uploaded for Marketing purposes and contains only selective videos. For the entire video course and code, visit [http://bit.ly/2FnzdHj]. In this video, we will understand additional types of Scala collections. â€¢ See the performance differences in Vector and List â€¢ Learn various map operations â€¢ Experiment with various Set behaviors For the latest Application development tutorials, please visit http://bit.ly/1VACBzh Find us on Facebook -- http://www.facebook.com/Packtvideo Follow us on Twitter - http://www.twitter.com/packtvideo</t>
  </si>
  <si>
    <t>https://i.ytimg.com/vi/KupAVfA3RGc/maxresdefault.jpg</t>
  </si>
  <si>
    <t>rLZSaa0pIt8</t>
  </si>
  <si>
    <t>Scala Intermediate Recipes: Trait Stacking and Abstract Override | packtpub.com</t>
  </si>
  <si>
    <t>This playlist/video has been uploaded for Marketing purposes and contains only selective videos. For the entire video course and code, visit [http://bit.ly/2FnzdHj]. In this video, we will create traits that can be stacked to provide interlocking functionality. â€¢ Construct traits that can reference an unimplemented super method â€¢ Add a base trait to provide the fallback implementation â€¢ Understand the dangers of stacking traits For the latest Application development tutorials, please visit http://bit.ly/1VACBzh Find us on Facebook -- http://www.facebook.com/Packtvideo Follow us on Twitter - http://www.twitter.com/packtvideo</t>
  </si>
  <si>
    <t>https://i.ytimg.com/vi/rLZSaa0pIt8/maxresdefault.jpg</t>
  </si>
  <si>
    <t>KkQO5hKymL8</t>
  </si>
  <si>
    <t>2018-03-08T10:25:23Z</t>
  </si>
  <si>
    <t>Getting Started with C++ Programming: Input and Output (I/O)| packtpub.com</t>
  </si>
  <si>
    <t>This playlist/video has been uploaded for Marketing purposes and contains only selective videos. For the entire video course and code, visit [http://bit.ly/2FtYZNp]. Explain what the difference is between the two. Explain the different means for getting input into the executing program. â€¢ Define Input and Output â€¢ Explain the different means for input â€¢ Explain the different means for output For the latest Application development tutorials, please visit http://bit.ly/1VACBzh Find us on Facebook -- http://www.facebook.com/Packtvideo Follow us on Twitter - http://www.twitter.com/packtvideo</t>
  </si>
  <si>
    <t>https://i.ytimg.com/vi/KkQO5hKymL8/maxresdefault.jpg</t>
  </si>
  <si>
    <t>iwVq-usTAu4</t>
  </si>
  <si>
    <t>Getting Started with C++ Programming: Defining Data Structures and Classes| packtpub.com</t>
  </si>
  <si>
    <t>This playlist/video has been uploaded for Marketing purposes and contains only selective videos. For the entire video course and code, visit [http://bit.ly/2FtYZNp]. We will be defining what a data structure is by using a struct as an example. We will also define what a class is and how it is the culmination of the previous concepts learned in this course. â€¢ Define what the data structure of a struct is â€¢ Show how a struct is used in a code example â€¢ Define what a class is For the latest Application development tutorials, please visit http://bit.ly/1VACBzh Find us on Facebook -- http://www.facebook.com/Packtvideo Follow us on Twitter - http://www.twitter.com/packtvideo</t>
  </si>
  <si>
    <t>https://i.ytimg.com/vi/iwVq-usTAu4/maxresdefault.jpg</t>
  </si>
  <si>
    <t>Hc-nSfrk66o</t>
  </si>
  <si>
    <t>2018-03-08T10:25:22Z</t>
  </si>
  <si>
    <t>Getting Started with C++ Programming: Defining Function| packtpub.com</t>
  </si>
  <si>
    <t>This playlist/video has been uploaded for Marketing purposes and contains only selective videos. For the entire video course and code, visit [http://bit.ly/2FtYZNp]. We will define what a function is and how it is useful in software development. We will also discuss why a function is useful in creating efficient code. â€¢ Define what a function is â€¢ Describe how a function will be used â€¢ Explain the advantages of using a function For the latest Application development tutorials, please visit http://bit.ly/1VACBzh Find us on Facebook -- http://www.facebook.com/Packtvideo Follow us on Twitter - http://www.twitter.com/packtvideo</t>
  </si>
  <si>
    <t>https://i.ytimg.com/vi/Hc-nSfrk66o/maxresdefault.jpg</t>
  </si>
  <si>
    <t>1qu9LsyigHE</t>
  </si>
  <si>
    <t>2018-03-08T10:25:21Z</t>
  </si>
  <si>
    <t>Getting Started with C++ Programming: What is a Conditional Statement ?| packtpub.com</t>
  </si>
  <si>
    <t>This playlist/video has been uploaded for Marketing purposes and contains only selective videos. For the entire video course and code, visit [http://bit.ly/2FtYZNp]. A program can make decisions based on conditions presented to them. Show what a basic conditional statement is and how a program will make a decision based off that specific condition. â€¢ Define a conditional statement and demonstrate with a visual â€¢ Show all comparison operators â€¢ Demonstrate with a code example For the latest Application development tutorials, please visit http://bit.ly/1VACBzh Find us on Facebook -- http://www.facebook.com/Packtvideo Follow us on Twitter - http://www.twitter.com/packtvideo</t>
  </si>
  <si>
    <t>https://i.ytimg.com/vi/1qu9LsyigHE/maxresdefault.jpg</t>
  </si>
  <si>
    <t>TObqLsHLEyA</t>
  </si>
  <si>
    <t>Getting Started with C++ Programming: The Course Overview| packtpub.com</t>
  </si>
  <si>
    <t>This playlist/video has been uploaded for Marketing purposes and contains only selective videos. For the entire video course and code, visit [http://bit.ly/2FtYZNp]. This video will give you an overview about the course. For the latest Application development tutorials, please visit http://bit.ly/1VACBzh Find us on Facebook -- http://www.facebook.com/Packtvideo Follow us on Twitter - http://www.twitter.com/packtvideo</t>
  </si>
  <si>
    <t>https://i.ytimg.com/vi/TObqLsHLEyA/maxresdefault.jpg</t>
  </si>
  <si>
    <t>WJcOmWhghyE</t>
  </si>
  <si>
    <t>Getting Started with C++ Programming: What is a Variable &amp; the Different Types?| packtpub.com</t>
  </si>
  <si>
    <t>This playlist/video has been uploaded for Marketing purposes and contains only selective videos. For the entire video course and code, visit [http://bit.ly/2FtYZNp]. What are Variables? Explain what a Variable is while going through the different types of Variables. Variables can be utilized in different ways which is why their types are important to discern. â€¢ Define a variable â€¢ Define the different variable types For the latest Application development tutorials, please visit http://bit.ly/1VACBzh Find us on Facebook -- http://www.facebook.com/Packtvideo Follow us on Twitter - http://www.twitter.com/packtvideo</t>
  </si>
  <si>
    <t>https://i.ytimg.com/vi/WJcOmWhghyE/maxresdefault.jpg</t>
  </si>
  <si>
    <t>ka0xicyUh94</t>
  </si>
  <si>
    <t>Getting Started with C++ Programming: What is a Loop?| packtpub.com</t>
  </si>
  <si>
    <t>This playlist/video has been uploaded for Marketing purposes and contains only selective videos. For the entire video course and code, visit [http://bit.ly/2FtYZNp]. What are loops and why are they important? We will introduce the concept of loops and how they make coding more efficient as well as cut down on the repetition of code. â€¢ Define what a loop is using a practical example â€¢ Define different parts of a loop â€¢ Demonstrate a loop with a visual graph For the latest Application development tutorials, please visit http://bit.ly/1VACBzh Find us on Facebook -- http://www.facebook.com/Packtvideo Follow us on Twitter - http://www.twitter.com/packtvideo</t>
  </si>
  <si>
    <t>https://i.ytimg.com/vi/ka0xicyUh94/maxresdefault.jpg</t>
  </si>
  <si>
    <t>ibfpgxuTyIQ</t>
  </si>
  <si>
    <t>2018-03-08T09:55:37Z</t>
  </si>
  <si>
    <t>Building a Scalable Serverless Microservice REST Data API: Building a Scalable Server| packtpub.com</t>
  </si>
  <si>
    <t>This playlist/video has been uploaded for Marketing purposes and contains only selective videos. For the entire video course and code, visit [http://bit.ly/2FmZjyx]. In this video, weâ€™ll summarize what we have covered in this course. For the latest Application development tutorials, please visit http://bit.ly/1VACBzh Find us on Facebook -- http://www.facebook.com/Packtvideo Follow us on Twitter - http://www.twitter.com/packtvideo</t>
  </si>
  <si>
    <t>https://i.ytimg.com/vi/ibfpgxuTyIQ/maxresdefault.jpg</t>
  </si>
  <si>
    <t>vyPmYyV6PP8</t>
  </si>
  <si>
    <t>2018-03-08T09:55:35Z</t>
  </si>
  <si>
    <t>Building a Scalable Serverless Microservice REST Data API: Overview of Serverless| packtpub.com</t>
  </si>
  <si>
    <t>This playlist/video has been uploaded for Marketing purposes and contains only selective videos. For the entire video course and code, visit [http://bit.ly/2FmZjyx]. In this video, we will get to know that there are many challenges of provisioning infrastructure manually which include the cost, effort, lack of repeatable processes and limited scalability. â€¢ Use Infrastructure as a Code â€¢ Learn that serverless infrastructure and resources can be deployed using Serverless Application Model (SAM) â€¢ Learn that serverless infrastructure and resources can be deployed using the AWS CLI other frameworks For the latest Application development tutorials, please visit http://bit.ly/1VACBzh Find us on Facebook -- http://www.facebook.com/Packtvideo Follow us on Twitter - http://www.twitter.com/packtvideo</t>
  </si>
  <si>
    <t>https://i.ytimg.com/vi/vyPmYyV6PP8/maxresdefault.jpg</t>
  </si>
  <si>
    <t>gIfU3LZLmqg</t>
  </si>
  <si>
    <t>2018-03-08T09:53:49Z</t>
  </si>
  <si>
    <t>Building a Scalable Serverless Microservice REST Data API: Unit Testing Lambda| packtpub.com</t>
  </si>
  <si>
    <t>This playlist/video has been uploaded for Marketing purposes and contains only selective videos. For the entire video course and code, visit [http://bit.ly/2FmZjyx]. In this video, we will see how we can make sure that the code is still running correctly and be more productive writing Lambda code. â€¢ See that testing allows better collaboration, improves product quality, and leads to shorter release cycles â€¢ Explain how unit tests help to verify that our functions work as expected â€¢ Mock to replace parts of the system under test For the latest Application development tutorials, please visit http://bit.ly/1VACBzh Find us on Facebook -- http://www.facebook.com/Packtvideo Follow us on Twitter - http://www.twitter.com/packtvideo</t>
  </si>
  <si>
    <t>https://i.ytimg.com/vi/gIfU3LZLmqg/maxresdefault.jpg</t>
  </si>
  <si>
    <t>mCGOfA02GOU</t>
  </si>
  <si>
    <t>2018-03-08T09:53:05Z</t>
  </si>
  <si>
    <t>Building a Scalable Serverless Microservice REST Data API: Building a Data API| packtpub.com</t>
  </si>
  <si>
    <t>This playlist/video has been uploaded for Marketing purposes and contains only selective videos. For the entire video course and code, visit [http://bit.ly/2FmZjyx]. In this video, we will see what is the architecture of serverless data provider API. â€¢ Make use of API gateway, Lambda, and DynamoDB â€¢ Overview of JSON and time series data â€¢ Explain about request/response data flows For the latest Application development tutorials, please visit http://bit.ly/1VACBzh Find us on Facebook -- http://www.facebook.com/Packtvideo Follow us on Twitter - http://www.twitter.com/packtvideo</t>
  </si>
  <si>
    <t>https://i.ytimg.com/vi/mCGOfA02GOU/maxresdefault.jpg</t>
  </si>
  <si>
    <t>EoEsXKyfjJ8</t>
  </si>
  <si>
    <t>2018-03-08T09:53:04Z</t>
  </si>
  <si>
    <t>Building a Scalable Serverless Microservice REST Data API: The Course Overview| packtpub.com</t>
  </si>
  <si>
    <t>This playlist/video has been uploaded for Marketing purposes and contains only selective videos. For the entire video course and code, visit [http://bit.ly/2FmZjyx]. This video gives an overview of the entire course. For the latest Application development tutorials, please visit http://bit.ly/1VACBzh Find us on Facebook -- http://www.facebook.com/Packtvideo Follow us on Twitter - http://www.twitter.com/packtvideo</t>
  </si>
  <si>
    <t>https://i.ytimg.com/vi/EoEsXKyfjJ8/maxresdefault.jpg</t>
  </si>
  <si>
    <t>V6UIrcUNtvQ</t>
  </si>
  <si>
    <t>Building a Scalable Serverless Microservice REST Data API: Virtual Machine &amp; Computing| packtpub.com</t>
  </si>
  <si>
    <t>This playlist/video has been uploaded for Marketing purposes and contains only selective videos. For the entire video course and code, visit [http://bit.ly/2FmZjyx]. In this video, we will show where does serverless computing fit in with other public cloud offerings. â€¢ See the overview of virtual machines benefits and drawbacks â€¢ See the overview of container benefits and drawbacks â€¢ See the overview of serverless computing benefits and drawbacks For the latest Application development tutorials, please visit http://bit.ly/1VACBzh Find us on Facebook -- http://www.facebook.com/Packtvideo Follow us on Twitter - http://www.twitter.com/packtvideo</t>
  </si>
  <si>
    <t>https://i.ytimg.com/vi/V6UIrcUNtvQ/maxresdefault.jpg</t>
  </si>
  <si>
    <t>dk_Q7W0iXP4</t>
  </si>
  <si>
    <t>Building a Scalable Serverless Microservice REST Data API: Overview of Security in AWS| packtpub.com</t>
  </si>
  <si>
    <t>This playlist/video has been uploaded for Marketing purposes and contains only selective videos. For the entire video course and code, visit [http://bit.ly/2FmZjyx]. In this video, we will see that with data breaches and compliance requirements security is a key consideration. â€¢ See the security Examples and impacts on an organization â€¢ Explain the security at rest, in transit, authentication, and authorization â€¢ Learn that AWS has a shared security responsibility model that should be followed For the latest Application development tutorials, please visit http://bit.ly/1VACBzh Find us on Facebook -- http://www.facebook.com/Packtvideo Follow us on Twitter - http://www.twitter.com/packtvideo</t>
  </si>
  <si>
    <t>https://i.ytimg.com/vi/dk_Q7W0iXP4/maxresdefault.jpg</t>
  </si>
  <si>
    <t>7QjZBRnN9yk</t>
  </si>
  <si>
    <t>2018-03-08T09:24:18Z</t>
  </si>
  <si>
    <t>Data Visualization in Python by Examples: Setting Up and Getting Started with ggplot| packtpub.com</t>
  </si>
  <si>
    <t>This playlist/video has been uploaded for Marketing purposes and contains only selective videos. For the entire video course and code, visit [http://bit.ly/2Hjke1L]. Introduce ggplot and setup your computer for creating visualizing with it. â€¢ Introduce ggplot â€¢ Install ggplot and dependencies â€¢ Verify setup For the latest Virtualization &amp; Cloud tutorials, please visit http://bit.ly/2layAb4 Find us on Facebook -- http://www.facebook.com/Packtvideo Follow us on Twitter - http://www.twitter.com/packtvideo</t>
  </si>
  <si>
    <t>https://i.ytimg.com/vi/7QjZBRnN9yk/maxresdefault.jpg</t>
  </si>
  <si>
    <t>PAgG_WJrv5o</t>
  </si>
  <si>
    <t>Data Visualization in Python by Examples: The Course Overview| packtpub.com</t>
  </si>
  <si>
    <t>This playlist/video has been uploaded for Marketing purposes and contains only selective videos. For the entire video course and code, visit [http://bit.ly/2Hjke1L]. This video gives glimpse of the entire course. For the latest Virtualization &amp; Cloud tutorials, please visit http://bit.ly/2layAb4 Find us on Facebook -- http://www.facebook.com/Packtvideo Follow us on Twitter - http://www.twitter.com/packtvideo</t>
  </si>
  <si>
    <t>https://i.ytimg.com/vi/PAgG_WJrv5o/maxresdefault.jpg</t>
  </si>
  <si>
    <t>1RTeH1s9soU</t>
  </si>
  <si>
    <t>2018-03-08T09:24:17Z</t>
  </si>
  <si>
    <t>Data Visualization in Python by Examples: Setting Up and Getting Started with Plotly| packtpub.com</t>
  </si>
  <si>
    <t>This playlist/video has been uploaded for Marketing purposes and contains only selective videos. For the entire video course and code, visit [http://bit.ly/2Hjke1L]. Introduce Plotly, create Plotly account, and install and setup Plotly Python module. â€¢ Introduce Plotly â€¢ Create Plotly Account â€¢ Install and setup Plotly Python module For the latest Virtualization &amp; Cloud tutorials, please visit http://bit.ly/2layAb4 Find us on Facebook -- http://www.facebook.com/Packtvideo Follow us on Twitter - http://www.twitter.com/packtvideo</t>
  </si>
  <si>
    <t>https://i.ytimg.com/vi/1RTeH1s9soU/maxresdefault.jpg</t>
  </si>
  <si>
    <t>l4HC-wak6kc</t>
  </si>
  <si>
    <t>Data Visualization in Python by Examples: Setting Up Seaborn Python Library| packtpub.com</t>
  </si>
  <si>
    <t>This playlist/video has been uploaded for Marketing purposes and contains only selective videos. For the entire video course and code, visit [http://bit.ly/2Hjke1L]. Introduce Seaborn module and how to get started with start using it. â€¢ Introduce Seaborn â€¢ Install Seaborn â€¢ Verify setup For the latest Virtualization &amp; Cloud tutorials, please visit http://bit.ly/2layAb4 Find us on Facebook -- http://www.facebook.com/Packtvideo Follow us on Twitter - http://www.twitter.com/packtvideo</t>
  </si>
  <si>
    <t>https://i.ytimg.com/vi/l4HC-wak6kc/maxresdefault.jpg</t>
  </si>
  <si>
    <t>Lty8kjG-uQY</t>
  </si>
  <si>
    <t>2018-03-08T08:00:37Z</t>
  </si>
  <si>
    <t>Kali Linux 2017 Wireless Penetration Testing for Beginners: Setting up Our Lab| packtpub.com</t>
  </si>
  <si>
    <t>This playlist/video has been uploaded for Marketing purposes and contains only selective videos. For the entire video course and code, visit [http://bit.ly/2FmKzQd]. Like all great hackers, we pave the way of our setup. This means we will be using a few tools to setup our wireless card in order to monitor and record our network connections to start the hacking process. â€¢ Set up our wireless card for monitoring For the latest Networking &amp; Servers tutorials, please visit http://bit.ly/2lkC8Kb Find us on Facebook -- http://www.facebook.com/Packtvideo Follow us on Twitter - http://www.twitter.com/packtvideo</t>
  </si>
  <si>
    <t>https://i.ytimg.com/vi/Lty8kjG-uQY/maxresdefault.jpg</t>
  </si>
  <si>
    <t>UhTCs6choNU</t>
  </si>
  <si>
    <t>Kali Linux 2017 Wireless Penetration Testing for Beginners: Wireless Security Protocol| packtpub.com</t>
  </si>
  <si>
    <t>This playlist/video has been uploaded for Marketing purposes and contains only selective videos. For the entire video course and code, visit [http://bit.ly/2FmKzQd]. We know that Wi-Fi networks are connected by either WEP/WPS/WPA/WPA2, however, do we understand those security protocols? Donâ€™t worry, in this section we will be learning about each of them. â€¢ Discover the WEP Security Protocols â€¢ Learn what WPS Security is â€¢ Explorethe WPA/WPA2 security protocols For the latest Networking &amp; Servers tutorials, please visit http://bit.ly/2lkC8Kb Find us on Facebook -- http://www.facebook.com/Packtvideo Follow us on Twitter - http://www.twitter.com/packtvideo</t>
  </si>
  <si>
    <t>https://i.ytimg.com/vi/UhTCs6choNU/maxresdefault.jpg</t>
  </si>
  <si>
    <t>aBwYfHwN0eM</t>
  </si>
  <si>
    <t>Kali Linux 2017 Wireless Penetration Testing for Beginners: Scanning Airwaves| packtpub.com</t>
  </si>
  <si>
    <t>This playlist/video has been uploaded for Marketing purposes and contains only selective videos. For the entire video course and code, visit [http://bit.ly/2FmKzQd]. While there are a few different ways we can search for different wireless networks, we can easily do so with the GUI. This is the typical way that people search and connect to wireless networks. â€¢ Search for Wireless networks For the latest Networking &amp; Servers tutorials, please visit http://bit.ly/2lkC8Kb Find us on Facebook -- http://www.facebook.com/Packtvideo Follow us on Twitter - http://www.twitter.com/packtvideo</t>
  </si>
  <si>
    <t>https://i.ytimg.com/vi/aBwYfHwN0eM/maxresdefault.jpg</t>
  </si>
  <si>
    <t>ctMOB6hXD2U</t>
  </si>
  <si>
    <t>Kali Linux 2017 Wireless Penetration Testing for Beginners: The Course Overview| packtpub.com</t>
  </si>
  <si>
    <t>This playlist/video has been uploaded for Marketing purposes and contains only selective videos. For the entire video course and code, visit [http://bit.ly/2FmKzQd]. This video provides an overview of the entire course. For the latest Networking &amp; Servers tutorials, please visit http://bit.ly/2lkC8Kb Find us on Facebook -- http://www.facebook.com/Packtvideo Follow us on Twitter - http://www.twitter.com/packtvideo</t>
  </si>
  <si>
    <t>https://i.ytimg.com/vi/ctMOB6hXD2U/maxresdefault.jpg</t>
  </si>
  <si>
    <t>iuLKbMyu1_c</t>
  </si>
  <si>
    <t>This playlist/video has been uploaded for Marketing purposes and contains only selective videos. For the entire video course and code, visit [http://bit.ly/2FmKzQd]. First thing is first, we need to configure our wireless network card to monitor the networks. Doing this helps us search for wireless networks in the area. â€¢ Set up our computer to start looking for WPS networks For the latest Networking &amp; Servers tutorials, please visit http://bit.ly/2lkC8Kb Find us on Facebook -- http://www.facebook.com/Packtvideo Follow us on Twitter - http://www.twitter.com/packtvideo</t>
  </si>
  <si>
    <t>https://i.ytimg.com/vi/iuLKbMyu1_c/maxresdefault.jpg</t>
  </si>
  <si>
    <t>prZVQDGwxJk</t>
  </si>
  <si>
    <t>Kali Linux 2017 Wireless Penetration Testing for Beginners: Setting up Lab| packtpub.com</t>
  </si>
  <si>
    <t>This playlist/video has been uploaded for Marketing purposes and contains only selective videos. For the entire video course and code, visit [http://bit.ly/2FmKzQd]. Before we crack any wireless network, we must first learn how to setup our network card to handle the requests and monitor the SSIDS. â€¢ Get our network card setup to monitor networks For the latest Networking &amp; Servers tutorials, please visit http://bit.ly/2lkC8Kb Find us on Facebook -- http://www.facebook.com/Packtvideo Follow us on Twitter - http://www.twitter.com/packtvideo</t>
  </si>
  <si>
    <t>https://i.ytimg.com/vi/prZVQDGwxJk/maxresdefault.jpg</t>
  </si>
  <si>
    <t>2018-03-08T07:29:06Z</t>
  </si>
  <si>
    <t>Mastering Ansible: Troubleshooting Ansible| packtpub.com</t>
  </si>
  <si>
    <t>This playlist/video has been uploaded for Marketing purposes and contains only selective videos. For the entire video course and code, visit [http://bit.ly/2D6gA90]. Discover the means and approaches for troubleshooting Ansible. â€¢ Learn about troubleshooting SSHD connectivity through verbose client and server â€¢ Learn about troubleshooting playbooks through step through and start at execution â€¢ Use log path and increased execution verbosity For the latest Virtualization &amp; Cloud tutorials, please visit http://bit.ly/2layAb4 Find us on Facebook -- http://www.facebook.com/Packtvideo Follow us on Twitter - http://www.twitter.com/packtvideo</t>
  </si>
  <si>
    <t>https://i.ytimg.com/vi/-l5mCS5c8rU/maxresdefault.jpg</t>
  </si>
  <si>
    <t>Tcu1wsX-skM</t>
  </si>
  <si>
    <t>2018-03-08T07:03:23Z</t>
  </si>
  <si>
    <t>Mastering Ansible: AWS with Ansible| packtpub.com</t>
  </si>
  <si>
    <t>This playlist/video has been uploaded for Marketing purposes and contains only selective videos. For the entire video course and code, visit [http://bit.ly/2D6gA90]. In this video we will see how Ansible provides extensive support for AWS with Ansible. â€¢ Configure Ansible with AWS support â€¢ Create instances and manage through dynamic inventory â€¢ Deploy AWS applications and termination/cleanup For the latest Virtualization &amp; Cloud tutorials, please visit http://bit.ly/2layAb4 Find us on Facebook -- http://www.facebook.com/Packtvideo Follow us on Twitter - http://www.twitter.com/packtvideo</t>
  </si>
  <si>
    <t>PT26M8S</t>
  </si>
  <si>
    <t>https://i.ytimg.com/vi/Tcu1wsX-skM/maxresdefault.jpg</t>
  </si>
  <si>
    <t>YkTdXq9Rty8</t>
  </si>
  <si>
    <t>2018-03-08T06:58:39Z</t>
  </si>
  <si>
    <t>Effective Prediction with Machine Learning: Reducing Dimensionality with PCA| packtpub.com</t>
  </si>
  <si>
    <t>This playlist/video has been uploaded for Marketing purposes and contains only selective videos. For the entire video course and code, visit [http://bit.ly/2G1buxS]. PCA is the one of the advanced technique shown here. While everything else thus far has been simple statistics, PCA will combine statistics and linear algebra to produce a preprocessing step that can help to reduce dimensionality, which can be the enemy of a simple model. â€¢ Import the decomposition module â€¢ Instantiate a default PCA object â€¢ Transform the data by calling the fit_transform method For the latest Big Data and Business Intelligence tutorials, please visit http://bit.ly/1HCjJik Find us on Facebook -- http://www.facebook.com/Packtvideo Follow us on Twitter - http://www.twitter.com/packtvideo</t>
  </si>
  <si>
    <t>https://i.ytimg.com/vi/YkTdXq9Rty8/maxresdefault.jpg</t>
  </si>
  <si>
    <t>ZAeCslFxroo</t>
  </si>
  <si>
    <t>2018-03-08T06:52:53Z</t>
  </si>
  <si>
    <t>Mastering Ansible: Using Includes and Imports| packtpub.com</t>
  </si>
  <si>
    <t>This playlist/video has been uploaded for Marketing purposes and contains only selective videos. For the entire video course and code, visit [http://bit.ly/2D6gA90]. Through this video we will see how Ansible provides a variety of means for including and importing tasks and playbooks. â€¢ Look into the use of include tasks, playbooks â€¢ Learn variation with include_tasks, include_playbooks, advantages and disadvantages â€¢ Know the difference between static and dynamic execution and recommendations For the latest Virtualization &amp; Cloud tutorials, please visit http://bit.ly/2layAb4 Find us on Facebook -- http://www.facebook.com/Packtvideo Follow us on Twitter - http://www.twitter.com/packtvideo</t>
  </si>
  <si>
    <t>https://i.ytimg.com/vi/ZAeCslFxroo/maxresdefault.jpg</t>
  </si>
  <si>
    <t>BqzHW-_MfQk</t>
  </si>
  <si>
    <t>2018-03-08T06:37:54Z</t>
  </si>
  <si>
    <t>Advanced QlikView 12 for Developers: Hidden Script| packtpub.com</t>
  </si>
  <si>
    <t>This playlist/video has been uploaded for Marketing purposes and contains only selective videos. For the entire video course and code, visit [http://bit.ly/2oYUErv]. When QlikView script is being executed, the results of the actions are written to the Script Execution Progress window. While this is a very useful feature to see what happened during reload, sometimes you do not want certain things to be visible to everyone. In fact, sometimes you do not even want all developers to have access to the entire script. This is where the hidden script comes into play. â€¢ Add a hidden script to our document For the latest Big Data and Business Intelligence tutorials, please visit http://bit.ly/1HCjJik Find us on Facebook -- http://www.facebook.com/Packtvideo Follow us on Twitter - http://www.twitter.com/packtvideo</t>
  </si>
  <si>
    <t>https://i.ytimg.com/vi/BqzHW-_MfQk/maxresdefault.jpg</t>
  </si>
  <si>
    <t>CId-p2pE53A</t>
  </si>
  <si>
    <t>2018-03-08T06:37:53Z</t>
  </si>
  <si>
    <t>Advanced QlikView 12 for Developers: Cleansing a Dirty table| packtpub.com</t>
  </si>
  <si>
    <t>This playlist/video has been uploaded for Marketing purposes and contains only selective videos. For the entire video course and code, visit [http://bit.ly/2oYUErv]. It's not that uncommon for business users to require consolidated information from all sorts of different sources. In such a scenario, the developer commonly faces the challenge of adapting a user file (excel, csv, txt) that has either a non-standard structure or contains "dirty" data which needs to be removed, such as report headers or subtotal lines, and sometimes both. Letâ€™s see how to address this issue! â€¢ Work with the Transformation Step wizard â€¢ Explore other transformation tricks For the latest Big Data and Business Intelligence tutorials, please visit http://bit.ly/1HCjJik Find us on Facebook -- http://www.facebook.com/Packtvideo Follow us on Twitter - http://www.twitter.com/packtvideo</t>
  </si>
  <si>
    <t>https://i.ytimg.com/vi/CId-p2pE53A/maxresdefault.jpg</t>
  </si>
  <si>
    <t>G_HbkAfcmF8</t>
  </si>
  <si>
    <t>Advanced QlikView 12 for Developers: Using Variables| packtpub.com</t>
  </si>
  <si>
    <t>This playlist/video has been uploaded for Marketing purposes and contains only selective videos. For the entire video course and code, visit [http://bit.ly/2oYUErv]. Simply put, variables in QlikView are used to store data, either static or dynamic, and they can contain text, numbers, or any other data type. They are stored as a separate entity and are given a name to be able to reference them from any object in the whole document. Letâ€™s see how to use them! â€¢ Use variables in charts and those based on expressions â€¢ Use the input box object and the slider object â€¢ Use variables to store expressions For the latest Big Data and Business Intelligence tutorials, please visit http://bit.ly/1HCjJik Find us on Facebook -- http://www.facebook.com/Packtvideo Follow us on Twitter - http://www.twitter.com/packtvideo</t>
  </si>
  <si>
    <t>PT21M4S</t>
  </si>
  <si>
    <t>https://i.ytimg.com/vi/G_HbkAfcmF8/maxresdefault.jpg</t>
  </si>
  <si>
    <t>GasGt_MHj1M</t>
  </si>
  <si>
    <t>Advanced QlikView 12 for Developers: The Magic of Set Analysis| packtpub.com</t>
  </si>
  <si>
    <t>This playlist/video has been uploaded for Marketing purposes and contains only selective videos. For the entire video course and code, visit [http://bit.ly/2oYUErv]. Letâ€™s introduce one of the most powerful tools you, as a developer, have at your disposal when creating QlikView documents. â€¢ Learn when and why to use Set Analysis â€¢ Explore the correct syntax of Set Analysis â€¢ Maximize the performance using Set Analysis For the latest Big Data and Business Intelligence tutorials, please visit http://bit.ly/1HCjJik Find us on Facebook -- http://www.facebook.com/Packtvideo Follow us on Twitter - http://www.twitter.com/packtvideo</t>
  </si>
  <si>
    <t>https://i.ytimg.com/vi/GasGt_MHj1M/maxresdefault.jpg</t>
  </si>
  <si>
    <t>c6ZSWEi3j3A</t>
  </si>
  <si>
    <t>Advanced QlikView 12 for Developers: The Course Overview| packtpub.com</t>
  </si>
  <si>
    <t>This playlist/video has been uploaded for Marketing purposes and contains only selective videos. For the entire video course and code, visit [http://bit.ly/2oYUErv]. This video gives you a glimpse of what this course offers to you. For the latest Big Data and Business Intelligence tutorials, please visit http://bit.ly/1HCjJik Find us on Facebook -- http://www.facebook.com/Packtvideo Follow us on Twitter - http://www.twitter.com/packtvideo</t>
  </si>
  <si>
    <t>https://i.ytimg.com/vi/c6ZSWEi3j3A/maxresdefault.jpg</t>
  </si>
  <si>
    <t>opqd80pDTqE</t>
  </si>
  <si>
    <t>Advanced QlikView 12 for Developers: Loading Data Already Stored in QlikView| packtpub.com</t>
  </si>
  <si>
    <t>This playlist/video has been uploaded for Marketing purposes and contains only selective videos. For the entire video course and code, visit [http://bit.ly/2oYUErv]. This video will walk you through useful techniques for optimizing loads when processing data. Letâ€™s go ahead and learn another useful way of reading source tables, but this time the "source" will be QlikView itself. There are different cases in which this approach will prove useful. â€¢ Clone a QlikView Data model â€¢ Load data from RAM â€¢ Learn about resident load For the latest Big Data and Business Intelligence tutorials, please visit http://bit.ly/1HCjJik Find us on Facebook -- http://www.facebook.com/Packtvideo Follow us on Twitter - http://www.twitter.com/packtvideo</t>
  </si>
  <si>
    <t>https://i.ytimg.com/vi/opqd80pDTqE/maxresdefault.jpg</t>
  </si>
  <si>
    <t>tvCUbfoLSVQ</t>
  </si>
  <si>
    <t>Advanced QlikView 12 for Developers: Creating a Consistent QlikView UI| packtpub.com</t>
  </si>
  <si>
    <t>This playlist/video has been uploaded for Marketing purposes and contains only selective videos. For the entire video course and code, visit [http://bit.ly/2oYUErv]. Letâ€™s see how to make sure that the user interface, which includes language, layout, and design, is as consistent as possible. A consistent user interface makes it predictable for the user, they will have a better understanding of how things work, and will feel more in control. â€¢ Work to improve screen resolution, background image â€¢ Create themes For the latest Big Data and Business Intelligence tutorials, please visit http://bit.ly/1HCjJik Find us on Facebook -- http://www.facebook.com/Packtvideo Follow us on Twitter - http://www.twitter.com/packtvideo</t>
  </si>
  <si>
    <t>https://i.ytimg.com/vi/tvCUbfoLSVQ/maxresdefault.jpg</t>
  </si>
  <si>
    <t>GCmjtTntYz8</t>
  </si>
  <si>
    <t>2018-03-08T06:13:54Z</t>
  </si>
  <si>
    <t>Preparing for the Certified OpenStack Administrator Exam: Heat Architecture, Resources| packtpub.com</t>
  </si>
  <si>
    <t>This playlist/video has been uploaded for Marketing purposes and contains only selective videos. For the entire video course and code, visit [http://bit.ly/2Fk9L9F]. In this video, we will be introduced to heat, its architecture, templates and resources. â€¢ Look at the architecture â€¢ Study the templates â€¢ Understand the resources For the latest Virtualization &amp; Cloud tutorials, please visit http://bit.ly/2layAb4 Find us on Facebook -- http://www.facebook.com/Packtvideo Follow us on Twitter - http://www.twitter.com/packtvideo</t>
  </si>
  <si>
    <t>https://i.ytimg.com/vi/GCmjtTntYz8/maxresdefault.jpg</t>
  </si>
  <si>
    <t>qQnPcJ9iCsI</t>
  </si>
  <si>
    <t>Preparing for the Certified OpenStack Administrator Exam: Troubleshooting| packtpub.com</t>
  </si>
  <si>
    <t>This playlist/video has been uploaded for Marketing purposes and contains only selective videos. For the entire video course and code, visit [http://bit.ly/2Fk9L9F]. Here, we will show you some simple troubleshooting skills. â€¢ Look at Debugging the CLI â€¢ Manage OpenStack daemons â€¢ Manage MySQL For the latest Virtualization &amp; Cloud tutorials, please visit http://bit.ly/2layAb4 Find us on Facebook -- http://www.facebook.com/Packtvideo Follow us on Twitter - http://www.twitter.com/packtvideo</t>
  </si>
  <si>
    <t>https://i.ytimg.com/vi/qQnPcJ9iCsI/maxresdefault.jpg</t>
  </si>
  <si>
    <t>qlfYb-zbiXw</t>
  </si>
  <si>
    <t>Preparing for the Certified OpenStack Administrator Exam: What is Swift?| packtpub.com</t>
  </si>
  <si>
    <t>This playlist/video has been uploaded for Marketing purposes and contains only selective videos. For the entire video course and code, visit [http://bit.ly/2Fk9L9F]. This video is an introductory video on swift and its architecture. â€¢ Look at the timeline â€¢ Learn about architecture For the latest Virtualization &amp; Cloud tutorials, please visit http://bit.ly/2layAb4 Find us on Facebook -- http://www.facebook.com/Packtvideo Follow us on Twitter - http://www.twitter.com/packtvideo</t>
  </si>
  <si>
    <t>https://i.ytimg.com/vi/qlfYb-zbiXw/maxresdefault.jpg</t>
  </si>
  <si>
    <t>HYs8X8cvCCM</t>
  </si>
  <si>
    <t>2018-03-08T06:13:53Z</t>
  </si>
  <si>
    <t>Preparing for the Certified OpenStack Administrator Exam: The Course Overview| packtpub.com</t>
  </si>
  <si>
    <t>This playlist/video has been uploaded for Marketing purposes and contains only selective videos. For the entire video course and code, visit [http://bit.ly/2Fk9L9F]. This video will give you an overview about the course. For the latest Virtualization &amp; Cloud tutorials, please visit http://bit.ly/2layAb4 Find us on Facebook -- http://www.facebook.com/Packtvideo Follow us on Twitter - http://www.twitter.com/packtvideo</t>
  </si>
  <si>
    <t>https://i.ytimg.com/vi/HYs8X8cvCCM/maxresdefault.jpg</t>
  </si>
  <si>
    <t>Iv1GCDjm9co</t>
  </si>
  <si>
    <t>Preparing for the Certified OpenStack Administrator Exam: Novaâ€“The Orchestrator| packtpub.com</t>
  </si>
  <si>
    <t>This playlist/video has been uploaded for Marketing purposes and contains only selective videos. For the entire video course and code, visit [http://bit.ly/2Fk9L9F]. Nova is the collection of daemons that work to orchestrate availability of compute resources, leveraging virtualization features. In this video, we go through the orchestrator introduction and Novaâ€™s architecture. â€¢ Study feature and uses of Compute service â€¢ Learn Novaâ€™s architecture in detail which is made up of six daemons For the latest Virtualization &amp; Cloud tutorials, please visit http://bit.ly/2layAb4 Find us on Facebook -- http://www.facebook.com/Packtvideo Follow us on Twitter - http://www.twitter.com/packtvideo</t>
  </si>
  <si>
    <t>https://i.ytimg.com/vi/Iv1GCDjm9co/maxresdefault.jpg</t>
  </si>
  <si>
    <t>M-a9Mthld5c</t>
  </si>
  <si>
    <t>Preparing for the Certified OpenStack Administrator Exam: Neutron Architecture| packtpub.com</t>
  </si>
  <si>
    <t>This playlist/video has been uploaded for Marketing purposes and contains only selective videos. For the entire video course and code, visit [http://bit.ly/2Fk9L9F]. In this video, we will look at the basics of neutron and understand it. â€¢ Learn what a neutron is â€¢ Look at its architecture For the latest Virtualization &amp; Cloud tutorials, please visit http://bit.ly/2layAb4 Find us on Facebook -- http://www.facebook.com/Packtvideo Follow us on Twitter - http://www.twitter.com/packtvideo</t>
  </si>
  <si>
    <t>https://i.ytimg.com/vi/M-a9Mthld5c/maxresdefault.jpg</t>
  </si>
  <si>
    <t>Mn-18G1EN0Q</t>
  </si>
  <si>
    <t>Preparing for the Certified OpenStack Administrator Exam: Introduction to Cinder| packtpub.com</t>
  </si>
  <si>
    <t>This playlist/video has been uploaded for Marketing purposes and contains only selective videos. For the entire video course and code, visit [http://bit.ly/2Fk9L9F]. Cinder is the OpenStack block-storage service, and it allows users to create persistent volumes. In this video, we will learn the basic introduction about Cinder and itâ€™s architecture. Also, it will describe the variety of software and hardware drivers for the storage backend. â€¢ Understand the High-level view of Cinder architecture â€¢ Learn Cinder Concepts For the latest Virtualization &amp; Cloud tutorials, please visit http://bit.ly/2layAb4 Find us on Facebook -- http://www.facebook.com/Packtvideo Follow us on Twitter - http://www.twitter.com/packtvideo</t>
  </si>
  <si>
    <t>https://i.ytimg.com/vi/Mn-18G1EN0Q/maxresdefault.jpg</t>
  </si>
  <si>
    <t>uumPLS6eJCI</t>
  </si>
  <si>
    <t>Preparing for the Certified OpenStack Administrator Exam: Glance Architecture| packtpub.com</t>
  </si>
  <si>
    <t>This playlist/video has been uploaded for Marketing purposes and contains only selective videos. For the entire video course and code, visit [http://bit.ly/2Fk9L9F]. Glance can store images in a variety of data stores, including Swift, Amazon S3, the local filesystem on which the glance-api daemon resides, or even a publicly accessible web server. In this video we will work on a previously uploaded cloud image called Cirros. â€¢ Study the high-level diagram of the Glance architecture â€¢ Understand visibility statuses for an image For the latest Virtualization &amp; Cloud tutorials, please visit http://bit.ly/2layAb4 Find us on Facebook -- http://www.facebook.com/Packtvideo Follow us on Twitter - http://www.twitter.com/packtvideo</t>
  </si>
  <si>
    <t>https://i.ytimg.com/vi/uumPLS6eJCI/maxresdefault.jpg</t>
  </si>
  <si>
    <t>SVBXvWBLUvQ</t>
  </si>
  <si>
    <t>2018-03-08T06:13:52Z</t>
  </si>
  <si>
    <t>Preparing for the Certified OpenStack Administrator Exam: Keystone| packtpub.com</t>
  </si>
  <si>
    <t>This playlist/video has been uploaded for Marketing purposes and contains only selective videos. For the entire video course and code, visit [http://bit.ly/2Fk9L9F]. In this video we will get and basic introduction on Keystone and its architecture. Then we will get an overview on concepts of authentication and authorization. â€¢ Understand Keystone as one of the primary building blocks of passing the COA exam â€¢ Study the concept of authentication or authorization and Keystone architecture For the latest Virtualization &amp; Cloud tutorials, please visit http://bit.ly/2layAb4 Find us on Facebook -- http://www.facebook.com/Packtvideo Follow us on Twitter - http://www.twitter.com/packtvideo</t>
  </si>
  <si>
    <t>https://i.ytimg.com/vi/SVBXvWBLUvQ/maxresdefault.jpg</t>
  </si>
  <si>
    <t>49Y63aWm9do</t>
  </si>
  <si>
    <t>2018-03-08T06:04:43Z</t>
  </si>
  <si>
    <t>Deep Learning with Keras: Deep Convolutional Neural Network â€“ DCNN| packtpub.com</t>
  </si>
  <si>
    <t>This playlist/video has been uploaded for Marketing purposes and contains only selective videos. For the entire video course and code, visit [http://bit.ly/2FxkME2]. A deep convolutional neural network (DCNN) consists of many neural network layers. Two different types of layers, convolutional and pooling, are typically alternated. The depth of each filter increases from left to right in the network. The last stage is typically made of one or more fully connected layers. â€¢ See the shared weights and bias â€¢ Understand pooling layers â€¢ Look at the LeNet code in Keras For the latest Big Data and Business Intelligence tutorials, please visit http://bit.ly/1HCjJik Find us on Facebook -- http://www.facebook.com/Packtvideo Follow us on Twitter - http://www.twitter.com/packtvideo</t>
  </si>
  <si>
    <t>https://i.ytimg.com/vi/49Y63aWm9do/maxresdefault.jpg</t>
  </si>
  <si>
    <t>qPZ3WsPK2Bs</t>
  </si>
  <si>
    <t>Deep Learning with Keras: Installing and Configuring Keras| packtpub.com</t>
  </si>
  <si>
    <t>This playlist/video has been uploaded for Marketing purposes and contains only selective videos. For the entire video course and code, visit [http://bit.ly/2FxkME2]. In this video we will see how to install Keras on multiple platforms. Also, we will configure Keras, it has a very minimalist configuration file. â€¢ Install Keras â€¢ Configure Keras â€¢ Install Keras on Docker For the latest Big Data and Business Intelligence tutorials, please visit http://bit.ly/1HCjJik Find us on Facebook -- http://www.facebook.com/Packtvideo Follow us on Twitter - http://www.twitter.com/packtvideo</t>
  </si>
  <si>
    <t>https://i.ytimg.com/vi/qPZ3WsPK2Bs/maxresdefault.jpg</t>
  </si>
  <si>
    <t>wQg9H0pcql8</t>
  </si>
  <si>
    <t>Deep Learning with Keras: The Course Overview| packtpub.com</t>
  </si>
  <si>
    <t>This playlist/video has been uploaded for Marketing purposes and contains only selective videos. For the entire video course and code, visit [http://bit.ly/2FxkME2]. This video gives an overview of the entire course. For the latest Big Data and Business Intelligence tutorials, please visit http://bit.ly/1HCjJik Find us on Facebook -- http://www.facebook.com/Packtvideo Follow us on Twitter - http://www.twitter.com/packtvideo</t>
  </si>
  <si>
    <t>https://i.ytimg.com/vi/wQg9H0pcql8/maxresdefault.jpg</t>
  </si>
  <si>
    <t>bVclAVQ-Kh8</t>
  </si>
  <si>
    <t>2018-03-08T05:40:28Z</t>
  </si>
  <si>
    <t>Release Management in TFS: Understanding Azure Resources| packtpub.com</t>
  </si>
  <si>
    <t>This playlist/video has been uploaded for Marketing purposes and contains only selective videos. For the entire video course and code, visit [http://bit.ly/2Fq0skw]. In this video, we are going to take a lap around the various Azure resources that will be used for the deployment â€¢ Discuss the resource group concept â€¢ Lap around the Azure resources For the latest Virtualization &amp; Cloud tutorials, please visit http://bit.ly/2layAb4 Find us on Facebook -- http://www.facebook.com/Packtvideo Follow us on Twitter - http://www.twitter.com/packtvideo</t>
  </si>
  <si>
    <t>https://i.ytimg.com/vi/bVclAVQ-Kh8/maxresdefault.jpg</t>
  </si>
  <si>
    <t>i7QEfnxj0zw</t>
  </si>
  <si>
    <t>Release Management in TFS: Overview of Release Tasks| packtpub.com</t>
  </si>
  <si>
    <t>This playlist/video has been uploaded for Marketing purposes and contains only selective videos. For the entire video course and code, visit [http://bit.ly/2Fq0skw]. In this video, we are going to take a lap around the release tasks that we will use to deploy to IIS on premises. â€¢ Review the IIS tasks â€¢ Configure the release to use the tasks For the latest Virtualization &amp; Cloud tutorials, please visit http://bit.ly/2layAb4 Find us on Facebook -- http://www.facebook.com/Packtvideo Follow us on Twitter - http://www.twitter.com/packtvideo</t>
  </si>
  <si>
    <t>https://i.ytimg.com/vi/i7QEfnxj0zw/maxresdefault.jpg</t>
  </si>
  <si>
    <t>k-4IyZZaj8Q</t>
  </si>
  <si>
    <t>Release Management in TFS: Authoring a New Release Definition| packtpub.com</t>
  </si>
  <si>
    <t>This playlist/video has been uploaded for Marketing purposes and contains only selective videos. For the entire video course and code, visit [http://bit.ly/2Fq0skw]. In this video, we are going to show you how to author your first release definition. â€¢ Create a release definition For the latest Virtualization &amp; Cloud tutorials, please visit http://bit.ly/2layAb4 Find us on Facebook -- http://www.facebook.com/Packtvideo Follow us on Twitter - http://www.twitter.com/packtvideo</t>
  </si>
  <si>
    <t>https://i.ytimg.com/vi/k-4IyZZaj8Q/maxresdefault.jpg</t>
  </si>
  <si>
    <t>tGYLxFQSPdM</t>
  </si>
  <si>
    <t>Release Management in TFS: Understanding Environments| packtpub.com</t>
  </si>
  <si>
    <t>This playlist/video has been uploaded for Marketing purposes and contains only selective videos. For the entire video course and code, visit [http://bit.ly/2Fq0skw]. In this video, we are going to explain what environments re in release management. You will learn how to configure an environment. â€¢ Explain what environments are â€¢ We are going to configure environments For the latest Virtualization &amp; Cloud tutorials, please visit http://bit.ly/2layAb4 Find us on Facebook -- http://www.facebook.com/Packtvideo Follow us on Twitter - http://www.twitter.com/packtvideo</t>
  </si>
  <si>
    <t>https://i.ytimg.com/vi/tGYLxFQSPdM/maxresdefault.jpg</t>
  </si>
  <si>
    <t>xilj1seWyXI</t>
  </si>
  <si>
    <t>Release Management in TFS: The Course Overview| packtpub.com</t>
  </si>
  <si>
    <t>This playlist/video has been uploaded for Marketing purposes and contains only selective videos. For the entire video course and code, visit [http://bit.ly/2Fq0skw]. This video will give you an overview about the course. For the latest Virtualization &amp; Cloud tutorials, please visit http://bit.ly/2layAb4 Find us on Facebook -- http://www.facebook.com/Packtvideo Follow us on Twitter - http://www.twitter.com/packtvideo</t>
  </si>
  <si>
    <t>https://i.ytimg.com/vi/xilj1seWyXI/maxresdefault.jpg</t>
  </si>
  <si>
    <t>9tq343B47bo</t>
  </si>
  <si>
    <t>2018-03-08T05:03:45Z</t>
  </si>
  <si>
    <t>Saving Data in iOS Apps â€“ Core Data and Realm: Installing Realm| packtpub.com</t>
  </si>
  <si>
    <t>This playlist/video has been uploaded for Marketing purposes and contains only selective videos. For the entire video course and code, visit [http://bit.ly/2Idkb8O]. The aim of this video is to learn how to install Realm. â€¢ Install Realm for Swift â€¢ Learn the basics For the latest Application development tutorials, please visit http://bit.ly/1VACBzh Find us on Facebook -- http://www.facebook.com/Packtvideo Follow us on Twitter - http://www.twitter.com/packtvideo</t>
  </si>
  <si>
    <t>PT16M50S</t>
  </si>
  <si>
    <t>https://i.ytimg.com/vi/9tq343B47bo/maxresdefault.jpg</t>
  </si>
  <si>
    <t>XESQ1P8s-GQ</t>
  </si>
  <si>
    <t>Saving Data in iOS Apps â€“ Core Data and Realm: ToDo List Kickoff| packtpub.com</t>
  </si>
  <si>
    <t>This playlist/video has been uploaded for Marketing purposes and contains only selective videos. For the entire video course and code, visit [http://bit.ly/2Idkb8O]. The goal of this video is to start over the creation for our ToDo List application. â€¢ Go over the sketch â€¢ Create Core Data entity â€¢ Work on app visuals For the latest Application development tutorials, please visit http://bit.ly/1VACBzh Find us on Facebook -- http://www.facebook.com/Packtvideo Follow us on Twitter - http://www.twitter.com/packtvideo</t>
  </si>
  <si>
    <t>https://i.ytimg.com/vi/XESQ1P8s-GQ/maxresdefault.jpg</t>
  </si>
  <si>
    <t>aHiYp0Q1Ips</t>
  </si>
  <si>
    <t>Saving Data in iOS Apps â€“ Core Data and Realm: The Course Overview | packtpub.com</t>
  </si>
  <si>
    <t>This playlist/video has been uploaded for Marketing purposes and contains only selective videos. For the entire video course and code, visit [http://bit.ly/2Idkb8O]. This video will give you an overview about the course. For the latest Application development tutorials, please visit http://bit.ly/1VACBzh Find us on Facebook -- http://www.facebook.com/Packtvideo Follow us on Twitter - http://www.twitter.com/packtvideo</t>
  </si>
  <si>
    <t>https://i.ytimg.com/vi/aHiYp0Q1Ips/maxresdefault.jpg</t>
  </si>
  <si>
    <t>mRUwInZiqEM</t>
  </si>
  <si>
    <t>2018-03-08T05:03:40Z</t>
  </si>
  <si>
    <t>Conquering Git: Advanced Training Guide: Improve Git with Aliases| packtpub.com</t>
  </si>
  <si>
    <t>This playlist/video has been uploaded for Marketing purposes and contains only selective videos. For the entire video course and code, visit [http://bit.ly/2G4nejb]. In this video, we will see the use of git aliases. â€¢ Look at the list of aliases â€¢ Understand how git can be used better with aliases For the latest Application development tutorials, please visit http://bit.ly/1VACBzh Find us on Facebook -- http://www.facebook.com/Packtvideo Follow us on Twitter - http://www.twitter.com/packtvideo</t>
  </si>
  <si>
    <t>https://i.ytimg.com/vi/mRUwInZiqEM/maxresdefault.jpg</t>
  </si>
  <si>
    <t>Mq0KnJdrnks</t>
  </si>
  <si>
    <t>2018-03-08T05:03:39Z</t>
  </si>
  <si>
    <t>Conquering Git: Advanced Training Guide: Repository Maintenance Git Garbage Collection| packtpub.com</t>
  </si>
  <si>
    <t>This playlist/video has been uploaded for Marketing purposes and contains only selective videos. For the entire video course and code, visit [http://bit.ly/2G4nejb]. A repository can take more space of what it requires. In this video, we will learn how to save space and delete useless objects. â€¢ Understand in detail the git object model â€¢ Execute the garbage collector to reduce the size of the repository For the latest Application development tutorials, please visit http://bit.ly/1VACBzh Find us on Facebook -- http://www.facebook.com/Packtvideo Follow us on Twitter - http://www.twitter.com/packtvideo</t>
  </si>
  <si>
    <t>https://i.ytimg.com/vi/Mq0KnJdrnks/maxresdefault.jpg</t>
  </si>
  <si>
    <t>wDrxpuJGk5Y</t>
  </si>
  <si>
    <t>Conquering Git: Advanced Training Guide: Git Flow â€“ A Successful Git Branching Model| packtpub.com</t>
  </si>
  <si>
    <t>This playlist/video has been uploaded for Marketing purposes and contains only selective videos. For the entire video course and code, visit [http://bit.ly/2G4nejb]. In this video, we will see the history and analysis of the git flow approach. â€¢ See the history of git flow â€¢ See the usage of master and develop branch â€¢ See the usage of feature, release, and hotfix branch For the latest Application development tutorials, please visit http://bit.ly/1VACBzh Find us on Facebook -- http://www.facebook.com/Packtvideo Follow us on Twitter - http://www.twitter.com/packtvideo</t>
  </si>
  <si>
    <t>https://i.ytimg.com/vi/wDrxpuJGk5Y/maxresdefault.jpg</t>
  </si>
  <si>
    <t>Hq3XSVlN8Co</t>
  </si>
  <si>
    <t>2018-03-08T05:03:38Z</t>
  </si>
  <si>
    <t>Conquering Git: Advanced Training Guide: Create Tags for Important Milestones| packtpub.com</t>
  </si>
  <si>
    <t>This playlist/video has been uploaded for Marketing purposes and contains only selective videos. For the entire video course and code, visit [http://bit.ly/2G4nejb]. This video explains how to add a bookmark to your repository with a tag. â€¢ Introduce the tag â€¢ Create a simple tag For the latest Application development tutorials, please visit http://bit.ly/1VACBzh Find us on Facebook -- http://www.facebook.com/Packtvideo Follow us on Twitter - http://www.twitter.com/packtvideo</t>
  </si>
  <si>
    <t>https://i.ytimg.com/vi/Hq3XSVlN8Co/maxresdefault.jpg</t>
  </si>
  <si>
    <t>P6hZlDGvD2U</t>
  </si>
  <si>
    <t>Conquering Git: Advanced Training Guide: Create and Update a Submodule| packtpub.com</t>
  </si>
  <si>
    <t>This playlist/video has been uploaded for Marketing purposes and contains only selective videos. For the entire video course and code, visit [http://bit.ly/2G4nejb]. In this video, we will add a submodule to a current repository. â€¢ Introduce the tag â€¢ Commit on the submodule For the latest Application development tutorials, please visit http://bit.ly/1VACBzh Find us on Facebook -- http://www.facebook.com/Packtvideo Follow us on Twitter - http://www.twitter.com/packtvideo</t>
  </si>
  <si>
    <t>https://i.ytimg.com/vi/P6hZlDGvD2U/maxresdefault.jpg</t>
  </si>
  <si>
    <t>Vc5HFsUsTOU</t>
  </si>
  <si>
    <t>Conquering Git: Advanced Training Guide: Introduction to Git Hook| packtpub.com</t>
  </si>
  <si>
    <t>This playlist/video has been uploaded for Marketing purposes and contains only selective videos. For the entire video course and code, visit [http://bit.ly/2G4nejb]. In this video, we will understand what the git hooks are, where the store are, and whatâ€™s possible to do with them. â€¢ Create a simple hook with Ruby â€¢ Create a simple hook with Python For the latest Application development tutorials, please visit http://bit.ly/1VACBzh Find us on Facebook -- http://www.facebook.com/Packtvideo Follow us on Twitter - http://www.twitter.com/packtvideo</t>
  </si>
  <si>
    <t>https://i.ytimg.com/vi/Vc5HFsUsTOU/maxresdefault.jpg</t>
  </si>
  <si>
    <t>v7VCVjbAArk</t>
  </si>
  <si>
    <t>Conquering Git: Advanced Training Guide: Introduction to git bisect Command| packtpub.com</t>
  </si>
  <si>
    <t>This playlist/video has been uploaded for Marketing purposes and contains only selective videos. For the entire video course and code, visit [http://bit.ly/2G4nejb]. In this video, we will see how to find the commit that introduced a bug. â€¢ Introduce the bisect command â€¢ Explain the binary search algorithm For the latest Application development tutorials, please visit http://bit.ly/1VACBzh Find us on Facebook -- http://www.facebook.com/Packtvideo Follow us on Twitter - http://www.twitter.com/packtvideo</t>
  </si>
  <si>
    <t>https://i.ytimg.com/vi/v7VCVjbAArk/maxresdefault.jpg</t>
  </si>
  <si>
    <t>3T3NcUkB6a8</t>
  </si>
  <si>
    <t>2018-03-08T05:03:37Z</t>
  </si>
  <si>
    <t>Conquering Git: Advanced Training Guide: The Course Overview | packtpub.com</t>
  </si>
  <si>
    <t>This playlist/video has been uploaded for Marketing purposes and contains only selective videos. For the entire video course and code, visit [http://bit.ly/2G4nejb]. This video gives an overview of the entire course. For the latest Application development tutorials, please visit http://bit.ly/1VACBzh Find us on Facebook -- http://www.facebook.com/Packtvideo Follow us on Twitter - http://www.twitter.com/packtvideo</t>
  </si>
  <si>
    <t>https://i.ytimg.com/vi/3T3NcUkB6a8/maxresdefault.jpg</t>
  </si>
  <si>
    <t>5xiCF0cWX0E</t>
  </si>
  <si>
    <t>Conquering Git: Advanced Training Guide: Understand diff Format| packtpub.com</t>
  </si>
  <si>
    <t>This playlist/video has been uploaded for Marketing purposes and contains only selective videos. For the entire video course and code, visit [http://bit.ly/2G4nejb]. In this video, weâ€™ll learn about the diff format â€¢ Understand what the diff format is â€¢ Generate some changes for better understanding For the latest Application development tutorials, please visit http://bit.ly/1VACBzh Find us on Facebook -- http://www.facebook.com/Packtvideo Follow us on Twitter - http://www.twitter.com/packtvideo</t>
  </si>
  <si>
    <t>https://i.ytimg.com/vi/5xiCF0cWX0E/maxresdefault.jpg</t>
  </si>
  <si>
    <t>Gi_i5N96pAk</t>
  </si>
  <si>
    <t>Conquering Git: Advanced Training Guide: Branching Basic| packtpub.com</t>
  </si>
  <si>
    <t>This playlist/video has been uploaded for Marketing purposes and contains only selective videos. For the entire video course and code, visit [http://bit.ly/2G4nejb]. In this video, we will learn about the basics of branching. â€¢ How to create a branch â€¢ Change the current branch â€¢ Reset a branch to a specific commit For the latest Application development tutorials, please visit http://bit.ly/1VACBzh Find us on Facebook -- http://www.facebook.com/Packtvideo Follow us on Twitter - http://www.twitter.com/packtvideo</t>
  </si>
  <si>
    <t>https://i.ytimg.com/vi/Gi_i5N96pAk/maxresdefault.jpg</t>
  </si>
  <si>
    <t>NDGjZwQrGF0</t>
  </si>
  <si>
    <t>Conquering Git: Advanced Training Guide: Fast-Forward or 3-Way Merge| packtpub.com</t>
  </si>
  <si>
    <t>This playlist/video has been uploaded for Marketing purposes and contains only selective videos. For the entire video course and code, visit [http://bit.ly/2G4nejb]. In this video, we will talk about the difference between fast-forward or a 3-way merge. â€¢ When git creates a fast-forward merge â€¢ When git creates a 3-way merge â€¢ Connect the storyboard with the code For the latest Application development tutorials, please visit http://bit.ly/1VACBzh Find us on Facebook -- http://www.facebook.com/Packtvideo Follow us on Twitter - http://www.twitter.com/packtvideo</t>
  </si>
  <si>
    <t>https://i.ytimg.com/vi/NDGjZwQrGF0/maxresdefault.jpg</t>
  </si>
  <si>
    <t>dUxN08I49cE</t>
  </si>
  <si>
    <t>Conquering Git: Advanced Training Guide: Differences between rebase and merge| packtpub.com</t>
  </si>
  <si>
    <t>This playlist/video has been uploaded for Marketing purposes and contains only selective videos. For the entire video course and code, visit [http://bit.ly/2G4nejb]. In this video, we will get to know the differences between the merge process and the rebase. â€¢ Explain pros/cons of each process â€¢ Start a rebase â€¢ Start receiving user locations For the latest Application development tutorials, please visit http://bit.ly/1VACBzh Find us on Facebook -- http://www.facebook.com/Packtvideo Follow us on Twitter - http://www.twitter.com/packtvideo</t>
  </si>
  <si>
    <t>https://i.ytimg.com/vi/dUxN08I49cE/maxresdefault.jpg</t>
  </si>
  <si>
    <t>yfivNnk0_Gg</t>
  </si>
  <si>
    <t>Conquering Git: Advanced Training Guide: Using gitk to Show the Repository History| packtpub.com</t>
  </si>
  <si>
    <t>This playlist/video has been uploaded for Marketing purposes and contains only selective videos. For the entire video course and code, visit [http://bit.ly/2G4nejb]. In this video, we will understand how to use gitk, the gui git client distributed with git. â€¢ See the overview of the UI â€¢ Execute common tasks â€“ tag, cherry-pick, diff For the latest Application development tutorials, please visit http://bit.ly/1VACBzh Find us on Facebook -- http://www.facebook.com/Packtvideo Follow us on Twitter - http://www.twitter.com/packtvideo</t>
  </si>
  <si>
    <t>https://i.ytimg.com/vi/yfivNnk0_Gg/maxresdefault.jpg</t>
  </si>
  <si>
    <t>avwoj01RseA</t>
  </si>
  <si>
    <t>2018-03-07T12:50:56Z</t>
  </si>
  <si>
    <t>Mastering Ansible: Ansible Playbook Modules| packtpub.com</t>
  </si>
  <si>
    <t>This playlist/video has been uploaded for Marketing purposes and contains only selective videos. For the entire video course and code, visit [http://bit.ly/2D6gA90]. Get to know how modules in playbooks are a key factor for mastering Ansible. â€¢ Dive deep into the use of multiple modules â€¢ Make use of set_fact, pause, prompt, wait_for â€¢ Learn about assemble, add_host, group_by, fetch For the latest Virtualization &amp; Cloud tutorials, please visit http://bit.ly/2layAb4 Find us on Facebook -- http://www.facebook.com/Packtvideo Follow us on Twitter - http://www.twitter.com/packtvideo</t>
  </si>
  <si>
    <t>https://i.ytimg.com/vi/avwoj01RseA/maxresdefault.jpg</t>
  </si>
  <si>
    <t>Kcv_MQy9NG0</t>
  </si>
  <si>
    <t>2018-03-07T12:28:55Z</t>
  </si>
  <si>
    <t>Build Automation Features in TFS : A Lap Around the Available Build Tasks| packtpub.com</t>
  </si>
  <si>
    <t>This playlist/video has been uploaded for Marketing purposes and contains only selective videos. For the entire video course and code, visit [http://bit.ly/2FzlYGX]. Get a good understanding of the various tasks that are available to you for creating build definitions. â€¢ Lap around built in tasks â€¢ Understand marketplace tasks For the latest Virtualization &amp; Cloud tutorials, please visit http://bit.ly/2layAb4 Find us on Facebook -- http://www.facebook.com/Packtvideo Follow us on Twitter - http://www.twitter.com/packtvideo</t>
  </si>
  <si>
    <t>https://i.ytimg.com/vi/Kcv_MQy9NG0/maxresdefault.jpg</t>
  </si>
  <si>
    <t>nq0jTrb420A</t>
  </si>
  <si>
    <t>Build Automation Features in TFS : Viewing Build Status| packtpub.com</t>
  </si>
  <si>
    <t>This playlist/video has been uploaded for Marketing purposes and contains only selective videos. For the entire video course and code, visit [http://bit.ly/2FzlYGX]. In this video, we will take a look at the build details that are created at the end of the build. â€¢ Understand the build details For the latest Virtualization &amp; Cloud tutorials, please visit http://bit.ly/2layAb4 Find us on Facebook -- http://www.facebook.com/Packtvideo Follow us on Twitter - http://www.twitter.com/packtvideo</t>
  </si>
  <si>
    <t>https://i.ytimg.com/vi/nq0jTrb420A/maxresdefault.jpg</t>
  </si>
  <si>
    <t>2018-03-07T12:28:54Z</t>
  </si>
  <si>
    <t>Build Automation Features in TFS : Selecting Our Source Repository | packtpub.com</t>
  </si>
  <si>
    <t>This playlist/video has been uploaded for Marketing purposes and contains only selective videos. For the entire video course and code, visit [http://bit.ly/2FzlYGX]. Selecting the repository is the first step to setup a build. â€¢ Start with the various repositories to pull code from For the latest Virtualization &amp; Cloud tutorials, please visit http://bit.ly/2layAb4 Find us on Facebook -- http://www.facebook.com/Packtvideo Follow us on Twitter - http://www.twitter.com/packtvideo</t>
  </si>
  <si>
    <t>https://i.ytimg.com/vi/-ekpVEala_Y/maxresdefault.jpg</t>
  </si>
  <si>
    <t>BBz6ZdhM55Q</t>
  </si>
  <si>
    <t>Build Automation Features in TFS : Creating a New Build Definition | packtpub.com</t>
  </si>
  <si>
    <t>This playlist/video has been uploaded for Marketing purposes and contains only selective videos. For the entire video course and code, visit [http://bit.ly/2FzlYGX]. In this video we are going to show you how to create a TFS build definition. â€¢ Create a build definition â€¢ Select a template â€¢ Configure the build tasks For the latest Virtualization &amp; Cloud tutorials, please visit http://bit.ly/2layAb4 Find us on Facebook -- http://www.facebook.com/Packtvideo Follow us on Twitter - http://www.twitter.com/packtvideo</t>
  </si>
  <si>
    <t>https://i.ytimg.com/vi/BBz6ZdhM55Q/maxresdefault.jpg</t>
  </si>
  <si>
    <t>VvmmA4f7of8</t>
  </si>
  <si>
    <t>Build Automation Features in TFS : The Course Overview | packtpub.com</t>
  </si>
  <si>
    <t>This playlist/video has been uploaded for Marketing purposes and contains only selective videos. For the entire video course and code, visit [http://bit.ly/2FzlYGX]. This video provides an overview of the entire course. For the latest Virtualization &amp; Cloud tutorials, please visit http://bit.ly/2layAb4 Find us on Facebook -- http://www.facebook.com/Packtvideo Follow us on Twitter - http://www.twitter.com/packtvideo</t>
  </si>
  <si>
    <t>https://i.ytimg.com/vi/VvmmA4f7of8/maxresdefault.jpg</t>
  </si>
  <si>
    <t>4xkjOx5NClU</t>
  </si>
  <si>
    <t>2018-03-07T12:23:43Z</t>
  </si>
  <si>
    <t>Learning C++ by Creating Games with Unreal Engine 4: Setting Up Our Main Menu Widget| packtpub.com</t>
  </si>
  <si>
    <t>This playlist/video has been uploaded for Marketing purposes and contains only selective videos. For the entire video course and code, visit [http://bit.ly/2FuoPB5]. In this video, we will learn how to set up main menu widget and level. â€¢ Prepare main menu widget â€¢ Design main menu widget â€¢ Create main menu level For the latest Game development tutorials, please visit http://bit.ly/1ST4ohm Find us on Facebook -- http://www.facebook.com/Packtvideo Follow us on Twitter - http://www.twitter.com/packtvideo</t>
  </si>
  <si>
    <t>https://i.ytimg.com/vi/4xkjOx5NClU/maxresdefault.jpg</t>
  </si>
  <si>
    <t>mIbiRPtKmbU</t>
  </si>
  <si>
    <t>Learning C++ by Creating Games with Unreal Engine 4: Creating Our Interaction System| packtpub.com</t>
  </si>
  <si>
    <t>This playlist/video has been uploaded for Marketing purposes and contains only selective videos. For the entire video course and code, visit [http://bit.ly/2FuoPB5]. In this video, we will learn how to create interaction system. â€¢ Learn Unreal interfaces â€¢ Create Unreal interfaces For the latest Game development tutorials, please visit http://bit.ly/1ST4ohm Find us on Facebook -- http://www.facebook.com/Packtvideo Follow us on Twitter - http://www.twitter.com/packtvideo</t>
  </si>
  <si>
    <t>https://i.ytimg.com/vi/mIbiRPtKmbU/maxresdefault.jpg</t>
  </si>
  <si>
    <t>nEJw20zV8nE</t>
  </si>
  <si>
    <t>2018-03-07T12:23:42Z</t>
  </si>
  <si>
    <t>Learning C++ by Creating Games with Unreal Engine 4: Creating the Player Character's| packtpub.com</t>
  </si>
  <si>
    <t>This playlist/video has been uploaded for Marketing purposes and contains only selective videos. For the entire video course and code, visit [http://bit.ly/2FuoPB5]. In this video, we will create our player characterâ€™s code. â€¢ Set up our player input â€¢ Set up our player health â€¢ Set up our sprinting state For the latest Game development tutorials, please visit http://bit.ly/1ST4ohm Find us on Facebook -- http://www.facebook.com/Packtvideo Follow us on Twitter - http://www.twitter.com/packtvideo</t>
  </si>
  <si>
    <t>https://i.ytimg.com/vi/nEJw20zV8nE/maxresdefault.jpg</t>
  </si>
  <si>
    <t>npykO845WfI</t>
  </si>
  <si>
    <t>Learning C++ by Creating Games with Unreal Engine 4: Setting Up Our Game Mode| packtpub.com</t>
  </si>
  <si>
    <t>This playlist/video has been uploaded for Marketing purposes and contains only selective videos. For the entire video course and code, visit [http://bit.ly/2FuoPB5]. In this video, we will go through various settings of gamemode. â€¢ Set up default gamemode â€¢ Set up editor map â€¢ Create main menu gamemode For the latest Game development tutorials, please visit http://bit.ly/1ST4ohm Find us on Facebook -- http://www.facebook.com/Packtvideo Follow us on Twitter - http://www.twitter.com/packtvideo</t>
  </si>
  <si>
    <t>https://i.ytimg.com/vi/npykO845WfI/maxresdefault.jpg</t>
  </si>
  <si>
    <t>oCgXHdtCsBM</t>
  </si>
  <si>
    <t>Learning C++ by Creating Games with Unreal Engine 4: The Course Overview | packtpub.com</t>
  </si>
  <si>
    <t>This playlist/video has been uploaded for Marketing purposes and contains only selective videos. For the entire video course and code, visit [http://bit.ly/2FuoPB5]. This video gives an overview of the entire course. For the latest Game development tutorials, please visit http://bit.ly/1ST4ohm Find us on Facebook -- http://www.facebook.com/Packtvideo Follow us on Twitter - http://www.twitter.com/packtvideo</t>
  </si>
  <si>
    <t>https://i.ytimg.com/vi/oCgXHdtCsBM/maxresdefault.jpg</t>
  </si>
  <si>
    <t>yPgxaJDxKPE</t>
  </si>
  <si>
    <t>Learning C++ by Creating Games with Unreal Engine 4: Understanding the Unreal Engine's| packtpub.com</t>
  </si>
  <si>
    <t>This playlist/video has been uploaded for Marketing purposes and contains only selective videos. For the entire video course and code, visit [http://bit.ly/2FuoPB5]. In this video, you will learn different naming convention involved in Unreal Engine. â€¢ Learn about Unreal Engineâ€™s codebase â€¢ Learn Unreal Engineâ€™s naming conventions â€¢ Learn EPICâ€™s naming convention For the latest Game development tutorials, please visit http://bit.ly/1ST4ohm Find us on Facebook -- http://www.facebook.com/Packtvideo Follow us on Twitter - http://www.twitter.com/packtvideo</t>
  </si>
  <si>
    <t>https://i.ytimg.com/vi/yPgxaJDxKPE/maxresdefault.jpg</t>
  </si>
  <si>
    <t>RIxFxTRPVYM</t>
  </si>
  <si>
    <t>2018-03-07T11:26:57Z</t>
  </si>
  <si>
    <t>Puppet 5 â€“ The Complete Beginnerâ€™s Guide : Files| packtpub.com</t>
  </si>
  <si>
    <t>This playlist/video has been uploaded for Marketing purposes and contains only selective videos. For the entire video course and code, visit [http://bit.ly/2tmZEeS]. We saw earlier that Puppet can manage files on a node using the file resource, and we looked at an example which sets the contents of a file to a particular string using the content attribute. Letâ€™s take a look at it again. â€¢ Manage whole files â€¢ Take a look at ownership â€¢ Learn about Trees of files For the latest Networking &amp; Servers tutorials, please visit http://bit.ly/2lkC8Kb Find us on Facebook -- http://www.facebook.com/Packtvideo Follow us on Twitter - http://www.twitter.com/packtvideo</t>
  </si>
  <si>
    <t>https://i.ytimg.com/vi/RIxFxTRPVYM/maxresdefault.jpg</t>
  </si>
  <si>
    <t>lJpYMdCo_MM</t>
  </si>
  <si>
    <t>Puppet 5 â€“ The Complete Beginnerâ€™s Guide : Getting Started with Git| packtpub.com</t>
  </si>
  <si>
    <t>This playlist/video has been uploaded for Marketing purposes and contains only selective videos. For the entire video course and code, visit [http://bit.ly/2tmZEeS]. In this video, weâ€™ll learn how to use the Git version control system to manage Puppet manifests. â€¢ Track changes â€¢ Create a Git repo â€¢ Take a look at Branching For the latest Networking &amp; Servers tutorials, please visit http://bit.ly/2lkC8Kb Find us on Facebook -- http://www.facebook.com/Packtvideo Follow us on Twitter - http://www.twitter.com/packtvideo</t>
  </si>
  <si>
    <t>https://i.ytimg.com/vi/lJpYMdCo_MM/maxresdefault.jpg</t>
  </si>
  <si>
    <t>1jySLtutfRc</t>
  </si>
  <si>
    <t>2018-03-07T11:26:56Z</t>
  </si>
  <si>
    <t>Puppet 5 â€“ The Complete Beginnerâ€™s Guide : Hello, Puppet â€“ Your First Puppet Manifest| packtpub.com</t>
  </si>
  <si>
    <t>This playlist/video has been uploaded for Marketing purposes and contains only selective videos. For the entire video course and code, visit [http://bit.ly/2tmZEeS]. Letâ€™s begin by writing our first manifest with Puppet, and put Puppet to work configuring a server. Weâ€™ll also understand how Puppet compiles and applies a manifest. â€¢ Modifying existing files â€¢ Dry-run Puppet â€¢ Create your own file For the latest Networking &amp; Servers tutorials, please visit http://bit.ly/2lkC8Kb Find us on Facebook -- http://www.facebook.com/Packtvideo Follow us on Twitter - http://www.twitter.com/packtvideo</t>
  </si>
  <si>
    <t>https://i.ytimg.com/vi/1jySLtutfRc/maxresdefault.jpg</t>
  </si>
  <si>
    <t>N7jx_P921UE</t>
  </si>
  <si>
    <t>Puppet 5 â€“ The Complete Beginnerâ€™s Guide : Introducing Variables| packtpub.com</t>
  </si>
  <si>
    <t>This playlist/video has been uploaded for Marketing purposes and contains only selective videos. For the entire video course and code, visit [http://bit.ly/2tmZEeS]. A variable in Puppet is simply a way of giving a name to a particular value, which we could then use wherever we would use the literal value. â€¢ Use Booleans â€¢ Create arrays â€¢ Understand hashes For the latest Networking &amp; Servers tutorials, please visit http://bit.ly/2lkC8Kb Find us on Facebook -- http://www.facebook.com/Packtvideo Follow us on Twitter - http://www.twitter.com/packtvideo</t>
  </si>
  <si>
    <t>https://i.ytimg.com/vi/N7jx_P921UE/maxresdefault.jpg</t>
  </si>
  <si>
    <t>WQyZceuZcV0</t>
  </si>
  <si>
    <t>Puppet 5 â€“ The Complete Beginnerâ€™s Guide : The Course Overview | packtpub.com</t>
  </si>
  <si>
    <t>This playlist/video has been uploaded for Marketing purposes and contains only selective videos. For the entire video course and code, visit [http://bit.ly/2tmZEeS]. This video will give you an overview about the course. For the latest Networking &amp; Servers tutorials, please visit http://bit.ly/2lkC8Kb Find us on Facebook -- http://www.facebook.com/Packtvideo Follow us on Twitter - http://www.twitter.com/packtvideo</t>
  </si>
  <si>
    <t>https://i.ytimg.com/vi/WQyZceuZcV0/maxresdefault.jpg</t>
  </si>
  <si>
    <t>FbqUlGfeeqs</t>
  </si>
  <si>
    <t>2018-03-07T11:22:08Z</t>
  </si>
  <si>
    <t>Artificial Intelligence with Python â€“ Deep Neural Networks : Intro to Neural Networks| packtpub.com</t>
  </si>
  <si>
    <t>This playlist/video has been uploaded for Marketing purposes and contains only selective videos. For the entire video course and code, visit [http://bit.ly/2FgWz5q]. An artificial neural network is a model designed to simulate the learning process of the human brain. This video is a brief introduction to them. â€¢ Build the neural network â€¢ Train the neural network For the latest Big Data and Business Intelligence tutorials, please visit http://bit.ly/1HCjJik Find us on Facebook -- http://www.facebook.com/Packtvideo Follow us on Twitter - http://www.twitter.com/packtvideo</t>
  </si>
  <si>
    <t>https://i.ytimg.com/vi/FbqUlGfeeqs/maxresdefault.jpg</t>
  </si>
  <si>
    <t>KXqbu-p8NcU</t>
  </si>
  <si>
    <t>Artificial Intelligence with Python â€“ Deep Neural Networks : What Is Reinforcement?| packtpub.com</t>
  </si>
  <si>
    <t>This playlist/video has been uploaded for Marketing purposes and contains only selective videos. For the entire video course and code, visit [http://bit.ly/2FgWz5q]. This video will be an introduction to reinforcement learning. â€¢ Understand reinforcement learning â€¢ Look at real world examples and building blocks of reinforcement learning For the latest Big Data and Business Intelligence tutorials, please visit http://bit.ly/1HCjJik Find us on Facebook -- http://www.facebook.com/Packtvideo Follow us on Twitter - http://www.twitter.com/packtvideo</t>
  </si>
  <si>
    <t>https://i.ytimg.com/vi/KXqbu-p8NcU/maxresdefault.jpg</t>
  </si>
  <si>
    <t>XbFBiRxVZko</t>
  </si>
  <si>
    <t>Artificial Intelligence with Python â€“ Deep Neural Networks : The Course Overview | packtpub.com</t>
  </si>
  <si>
    <t>This playlist/video has been uploaded for Marketing purposes and contains only selective videos. For the entire video course and code, visit [http://bit.ly/2FgWz5q]. This video will give you an overview about the course. For the latest Big Data and Business Intelligence tutorials, please visit http://bit.ly/1HCjJik Find us on Facebook -- http://www.facebook.com/Packtvideo Follow us on Twitter - http://www.twitter.com/packtvideo</t>
  </si>
  <si>
    <t>https://i.ytimg.com/vi/XbFBiRxVZko/maxresdefault.jpg</t>
  </si>
  <si>
    <t>c7o2GCHBvys</t>
  </si>
  <si>
    <t>Artificial Intelligence with Python â€“ Deep Neural Networks : What are Convolution N/W?| packtpub.com</t>
  </si>
  <si>
    <t>This playlist/video has been uploaded for Marketing purposes and contains only selective videos. For the entire video course and code, visit [http://bit.ly/2FgWz5q]. In this video, we will just see what convolutional neural networks are and understand the basic working. â€¢ Study the architecture of CNNs â€¢ Look at the types of layers in CNN For the latest Big Data and Business Intelligence tutorials, please visit http://bit.ly/1HCjJik Find us on Facebook -- http://www.facebook.com/Packtvideo Follow us on Twitter - http://www.twitter.com/packtvideo</t>
  </si>
  <si>
    <t>https://i.ytimg.com/vi/c7o2GCHBvys/maxresdefault.jpg</t>
  </si>
  <si>
    <t>1Y6lCdlQBmk</t>
  </si>
  <si>
    <t>2018-03-07T11:21:01Z</t>
  </si>
  <si>
    <t>Effective Prediction with Machine Learning : A Linear Model in the Presence| packtpub.com</t>
  </si>
  <si>
    <t>This playlist/video has been uploaded for Marketing purposes and contains only selective videos. For the entire video course and code, visit [http://bit.ly/2G1buxS]. Instead of traditional linear regression we will try using the Theil-Sen estimator to deal with some outliers. We will see more complicated examples of pipelines and data transformation techniques. â€¢ Create the data corresponding to a line with a slope of 2 â€¢ Add noise to that data and label it as y_noisy â€¢ Create the imputer and pca classes For the latest Big Data and Business Intelligence tutorials, please visit http://bit.ly/1HCjJik Find us on Facebook -- http://www.facebook.com/Packtvideo Follow us on Twitter - http://www.twitter.com/packtvideo</t>
  </si>
  <si>
    <t>https://i.ytimg.com/vi/1Y6lCdlQBmk/maxresdefault.jpg</t>
  </si>
  <si>
    <t>YQuaOzsS0ZE</t>
  </si>
  <si>
    <t>Effective Prediction with Machine Learning : The Course Overview | packtpub.com</t>
  </si>
  <si>
    <t>This playlist/video has been uploaded for Marketing purposes and contains only selective videos. For the entire video course and code, visit [http://bit.ly/2G1buxS]. This video will give you an overview about the course. For the latest Big Data and Business Intelligence tutorials, please visit http://bit.ly/1HCjJik Find us on Facebook -- http://www.facebook.com/Packtvideo Follow us on Twitter - http://www.twitter.com/packtvideo</t>
  </si>
  <si>
    <t>https://i.ytimg.com/vi/YQuaOzsS0ZE/maxresdefault.jpg</t>
  </si>
  <si>
    <t>64jU4OOAv1I</t>
  </si>
  <si>
    <t>2018-03-07T11:21:00Z</t>
  </si>
  <si>
    <t>Effective Prediction with Machine Learning : SVM Classification| packtpub.com</t>
  </si>
  <si>
    <t>This playlist/video has been uploaded for Marketing purposes and contains only selective videos. For the entire video course and code, visit [http://bit.ly/2G1buxS]. The task of supervised learning involves predicting values of an output variable with a model that trains using input variables and an output variable. â€¢ Import a function that will split the dataset â€¢ Apply the function to both the observation and target data â€¢ Load a regularly used estimator, a support vector machine For the latest Big Data and Business Intelligence tutorials, please visit http://bit.ly/1HCjJik Find us on Facebook -- http://www.facebook.com/Packtvideo Follow us on Twitter - http://www.twitter.com/packtvideo</t>
  </si>
  <si>
    <t>https://i.ytimg.com/vi/64jU4OOAv1I/maxresdefault.jpg</t>
  </si>
  <si>
    <t>yugRUA7W3RE</t>
  </si>
  <si>
    <t>Effective Prediction with Machine Learning : Creating Sample Data for Toy Analysis| packtpub.com</t>
  </si>
  <si>
    <t>This playlist/video has been uploaded for Marketing purposes and contains only selective videos. For the entire video course and code, visit [http://bit.ly/2G1buxS]. We'll learn how we can use scikit-learn to create toy data. scikit-learn's pseudo, theoretically constructed data is very interesting in its own right. â€¢ Import the datasets module as d, and numpy as np â€¢ Create a regression dataset â€¢ Create an unbalanced classification dataset â€¢ Create a dataset for clustering For the latest Big Data and Business Intelligence tutorials, please visit http://bit.ly/1HCjJik Find us on Facebook -- http://www.facebook.com/Packtvideo Follow us on Twitter - http://www.twitter.com/packtvideo</t>
  </si>
  <si>
    <t>https://i.ytimg.com/vi/yugRUA7W3RE/maxresdefault.jpg</t>
  </si>
  <si>
    <t>Chm8NVKWmak</t>
  </si>
  <si>
    <t>2018-03-07T10:14:43Z</t>
  </si>
  <si>
    <t>Working with Advanced Docker Operations: Rapidly Test Backups &amp; DB Changes with MySQL| packtpub.com</t>
  </si>
  <si>
    <t>This playlist/video has been uploaded for Marketing purposes and contains only selective videos. For the entire video course and code, visit [http://bit.ly/2Hds50G]. The aim of this video is to learn how Docker is used to verify MySQL backups. â€¢ Explore how Docker helps with these tasks â€¢ Find out ways to import and Restore data from MySQL â€¢ Discuss the testing cycle For the latest Virtualization &amp; Cloud tutorials, please visit http://bit.ly/2layAb4 Find us on Facebook -- http://www.facebook.com/Packtvideo Follow us on Twitter - http://www.twitter.com/packtvideo</t>
  </si>
  <si>
    <t>https://i.ytimg.com/vi/Chm8NVKWmak/maxresdefault.jpg</t>
  </si>
  <si>
    <t>5EH2l_4WK9s</t>
  </si>
  <si>
    <t>2018-03-07T10:14:11Z</t>
  </si>
  <si>
    <t>Working with Advanced Docker Operations: Installing the ELK Stack | packtpub.com</t>
  </si>
  <si>
    <t>This playlist/video has been uploaded for Marketing purposes and contains only selective videos. For the entire video course and code, visit [http://bit.ly/2Hds50G]. Learn how to install Elasticsearch and Kibana on Kubernetes â€¢ Install Elasticsearch â€¢ Install fluentd â€¢ Install Kibana For the latest Virtualization &amp; Cloud tutorials, please visit http://bit.ly/2layAb4 Find us on Facebook -- http://www.facebook.com/Packtvideo Follow us on Twitter - http://www.twitter.com/packtvideo</t>
  </si>
  <si>
    <t>https://i.ytimg.com/vi/5EH2l_4WK9s/maxresdefault.jpg</t>
  </si>
  <si>
    <t>AcNANpKdViE</t>
  </si>
  <si>
    <t>Working with Advanced Docker Operations: Labels and Selectors | packtpub.com</t>
  </si>
  <si>
    <t>This playlist/video has been uploaded for Marketing purposes and contains only selective videos. For the entire video course and code, visit [http://bit.ly/2Hds50G]. In this video, we will discover how to use labels and selectors with Kubernetes resources. â€¢ Formatting labels â€¢ Using selectors to match labels â€¢ Using annotations For the latest Virtualization &amp; Cloud tutorials, please visit http://bit.ly/2layAb4 Find us on Facebook -- http://www.facebook.com/Packtvideo Follow us on Twitter - http://www.twitter.com/packtvideo</t>
  </si>
  <si>
    <t>https://i.ytimg.com/vi/AcNANpKdViE/maxresdefault.jpg</t>
  </si>
  <si>
    <t>giiGgdZhOLA</t>
  </si>
  <si>
    <t>Working with Advanced Docker Operations: Building Docker Images Automatically| packtpub.com</t>
  </si>
  <si>
    <t>This playlist/video has been uploaded for Marketing purposes and contains only selective videos. For the entire video course and code, visit [http://bit.ly/2Hds50G]. Learn how to use GitLab CI to automatically build Docker images. â€¢ Learn how CI benefits Docker â€¢ Enable the Docker registry in GitLab â€¢ Configure CI for a project For the latest Virtualization &amp; Cloud tutorials, please visit http://bit.ly/2layAb4 Find us on Facebook -- http://www.facebook.com/Packtvideo Follow us on Twitter - http://www.twitter.com/packtvideo</t>
  </si>
  <si>
    <t>https://i.ytimg.com/vi/giiGgdZhOLA/maxresdefault.jpg</t>
  </si>
  <si>
    <t>o1bNWxCWDKY</t>
  </si>
  <si>
    <t>Working with Advanced Docker Operations: The Course Overview | packtpub.com</t>
  </si>
  <si>
    <t>This playlist/video has been uploaded for Marketing purposes and contains only selective videos. For the entire video course and code, visit [http://bit.ly/2Hds50G]. This video will give you an overview about the course. For the latest Virtualization &amp; Cloud tutorials, please visit http://bit.ly/2layAb4 Find us on Facebook -- http://www.facebook.com/Packtvideo Follow us on Twitter - http://www.twitter.com/packtvideo</t>
  </si>
  <si>
    <t>https://i.ytimg.com/vi/o1bNWxCWDKY/maxresdefault.jpg</t>
  </si>
  <si>
    <t>0XU8sDAMhAA</t>
  </si>
  <si>
    <t>2018-03-07T10:08:50Z</t>
  </si>
  <si>
    <t>Keras Deep Learning Projects : Concepts of RNNs, LSTM Cells, and GRU Cells| packtpub.com</t>
  </si>
  <si>
    <t>This playlist/video has been uploaded for Marketing purposes and contains only selective videos. For the entire video course and code, visit [http://bit.ly/2FZS4JC]. Learn the concepts and applications of RNNs, LSTM, and GRU cells. â€¢ Learn about RNNs â€¢ Learn about LSTM â€¢ Learn about GRUs For the latest Big Data and Business Intelligence tutorials, please visit http://bit.ly/1HCjJik Find us on Facebook -- http://www.facebook.com/Packtvideo Follow us on Twitter - http://www.twitter.com/packtvideo</t>
  </si>
  <si>
    <t>https://i.ytimg.com/vi/0XU8sDAMhAA/maxresdefault.jpg</t>
  </si>
  <si>
    <t>i7kqc_fNd1s</t>
  </si>
  <si>
    <t>Keras Deep Learning Projects : The Course Overview | packtpub.com</t>
  </si>
  <si>
    <t>This playlist/video has been uploaded for Marketing purposes and contains only selective videos. For the entire video course and code, visit [http://bit.ly/2FZS4JC]. This video provides an overview of the entire course. For the latest Big Data and Business Intelligence tutorials, please visit http://bit.ly/1HCjJik Find us on Facebook -- http://www.facebook.com/Packtvideo Follow us on Twitter - http://www.twitter.com/packtvideo</t>
  </si>
  <si>
    <t>https://i.ytimg.com/vi/i7kqc_fNd1s/maxresdefault.jpg</t>
  </si>
  <si>
    <t>iWGNg4F1AFE</t>
  </si>
  <si>
    <t>Keras Deep Learning Projects : Concepts of CNNs | packtpub.com</t>
  </si>
  <si>
    <t>This playlist/video has been uploaded for Marketing purposes and contains only selective videos. For the entire video course and code, visit [http://bit.ly/2FZS4JC]. Explore the concepts and applications of convolutional neural networks. â€¢ Learn the concepts of convolutional neural networks â€¢ Learn the applications of convolutional neural networks â€¢ Learn how convolutional layers work For the latest Big Data and Business Intelligence tutorials, please visit http://bit.ly/1HCjJik Find us on Facebook -- http://www.facebook.com/Packtvideo Follow us on Twitter - http://www.twitter.com/packtvideo</t>
  </si>
  <si>
    <t>https://i.ytimg.com/vi/iWGNg4F1AFE/maxresdefault.jpg</t>
  </si>
  <si>
    <t>mP08tBZjvTw</t>
  </si>
  <si>
    <t>Keras Deep Learning Projects : Neural Networks and How They Are Implement with Keras | packtpub.com</t>
  </si>
  <si>
    <t>This playlist/video has been uploaded for Marketing purposes and contains only selective videos. For the entire video course and code, visit [http://bit.ly/2FZS4JC]. Learn the concepts and applications of deep learning, perceptron and artificial neural networks, and how they are implemented in Keras. â€¢ Get a general idea of what deep learning is â€¢ Learn about perceptions â€¢ Learn about artificial neural networks For the latest Big Data and Business Intelligence tutorials, please visit http://bit.ly/1HCjJik Find us on Facebook -- http://www.facebook.com/Packtvideo Follow us on Twitter - http://www.twitter.com/packtvideo</t>
  </si>
  <si>
    <t>https://i.ytimg.com/vi/mP08tBZjvTw/maxresdefault.jpg</t>
  </si>
  <si>
    <t>qSTY_MZsi7E</t>
  </si>
  <si>
    <t>Keras Deep Learning Projects : Concepts and Applications of GANs| packtpub.com</t>
  </si>
  <si>
    <t>This playlist/video has been uploaded for Marketing purposes and contains only selective videos. For the entire video course and code, visit [http://bit.ly/2FZS4JC]. Learn the concepts and applications of Generative Adversarial Networks. â€¢ Know how the generator works â€¢ Learn how the discriminator works â€¢ Learn how the GAN model combines the generator and discriminator For the latest Big Data and Business Intelligence tutorials, please visit http://bit.ly/1HCjJik Find us on Facebook -- http://www.facebook.com/Packtvideo Follow us on Twitter - http://www.twitter.com/packtvideo</t>
  </si>
  <si>
    <t>https://i.ytimg.com/vi/qSTY_MZsi7E/maxresdefault.jpg</t>
  </si>
  <si>
    <t>y8r4mW7nWEU</t>
  </si>
  <si>
    <t>Keras Deep Learning Projects : Concepts and Applications of Autoencoders | packtpub.com</t>
  </si>
  <si>
    <t>This playlist/video has been uploaded for Marketing purposes and contains only selective videos. For the entire video course and code, visit [http://bit.ly/2FZS4JC]. Learn how autoencoders work and some of their more common applications. â€¢ Get a general idea about autoencoders â€¢ Learn some of their properties â€¢ Get acquainted with some autoencoder applications For the latest Big Data and Business Intelligence tutorials, please visit http://bit.ly/1HCjJik Find us on Facebook -- http://www.facebook.com/Packtvideo Follow us on Twitter - http://www.twitter.com/packtvideo</t>
  </si>
  <si>
    <t>https://i.ytimg.com/vi/y8r4mW7nWEU/maxresdefault.jpg</t>
  </si>
  <si>
    <t>H31Hz6z8-0w</t>
  </si>
  <si>
    <t>2018-03-07T09:44:42Z</t>
  </si>
  <si>
    <t>iOS Augmented Reality with ARKit: Setting up Our Game| packtpub.com</t>
  </si>
  <si>
    <t>This playlist/video has been uploaded for Marketing purposes and contains only selective videos. For the entire video course and code, visit [http://bit.ly/2FzEnDE]. In this video, we will learn about what we will build, learn about the APIs used and get a quick overview of the game. â€¢ Create a new .xml project â€¢ Set up our session methods using print statements â€¢ Create our scene views For the latest Web development tutorials, please visit http://bit.ly/1KYwKQ5 Find us on Facebook -- http://www.facebook.com/Packtvideo Follow us on Twitter - http://www.twitter.com/packtvideo</t>
  </si>
  <si>
    <t>https://i.ytimg.com/vi/H31Hz6z8-0w/maxresdefault.jpg</t>
  </si>
  <si>
    <t>IiI7jNgFaq8</t>
  </si>
  <si>
    <t>iOS Augmented Reality with ARKit: The Course Overview | packtpub.com</t>
  </si>
  <si>
    <t>This playlist/video has been uploaded for Marketing purposes and contains only selective videos. For the entire video course and code, visit [http://bit.ly/2FzEnDE]. This video will give you an overview about the course. For the latest Web development tutorials, please visit http://bit.ly/1KYwKQ5 Find us on Facebook -- http://www.facebook.com/Packtvideo Follow us on Twitter - http://www.twitter.com/packtvideo</t>
  </si>
  <si>
    <t>https://i.ytimg.com/vi/IiI7jNgFaq8/maxresdefault.jpg</t>
  </si>
  <si>
    <t>N6qpVrW0GfQ</t>
  </si>
  <si>
    <t>iOS Augmented Reality with ARKit: Setting up Kit View &amp; ARSCNView Session| packtpub.com</t>
  </si>
  <si>
    <t>This playlist/video has been uploaded for Marketing purposes and contains only selective videos. For the entire video course and code, visit [http://bit.ly/2FzEnDE]. In this video, we will learn how to create a basic Xcode project file that has a configured ARSCNView. â€¢ Create a new project file and create an ARSCNView by means of storyboard â€¢ Connect the ARSCNView by means of an iBOutlet on the ViewController file associated with the ViewController in storyboard â€¢ Create a config object and pass it to the scene object on the ViewController file For the latest Web development tutorials, please visit http://bit.ly/1KYwKQ5 Find us on Facebook -- http://www.facebook.com/Packtvideo Follow us on Twitter - http://www.twitter.com/packtvideo</t>
  </si>
  <si>
    <t>https://i.ytimg.com/vi/N6qpVrW0GfQ/maxresdefault.jpg</t>
  </si>
  <si>
    <t>fzalE6HqVEQ</t>
  </si>
  <si>
    <t>iOS Augmented Reality with ARKit: Creating 3D Shapes| packtpub.com</t>
  </si>
  <si>
    <t>This playlist/video has been uploaded for Marketing purposes and contains only selective videos. For the entire video course and code, visit [http://bit.ly/2FzEnDE]. In this video, we will lay the groundwork to get our application up and running. â€¢ Create a brand new ARKit project file from an ARKit template file â€¢ Create our scene, config objects and prepare the project like we have done in other projects. We also write up our logic for creating random shapes and the logic for our setupScene method â€¢ Place a call to our addShape to our setupScene method and call setupScene in our correct lifecycle method. Run and test our app and we should have a random shape on screen For the latest Web development tutorials, please visit http://bit.ly/1KYwKQ5 Find us on Facebook -- http://www.facebook.com/Packtvideo Follow us on Twitter - http://www.twitter.com/packtvideo</t>
  </si>
  <si>
    <t>PT20M16S</t>
  </si>
  <si>
    <t>https://i.ytimg.com/vi/fzalE6HqVEQ/maxresdefault.jpg</t>
  </si>
  <si>
    <t>nVImA8sNJPw</t>
  </si>
  <si>
    <t>iOS Augmented Reality with ARKit: What is Unity?| packtpub.com</t>
  </si>
  <si>
    <t>This playlist/video has been uploaded for Marketing purposes and contains only selective videos. For the entire video course and code, visit [http://bit.ly/2FzEnDE]. In this video, you will learn about the Unity and the installation of Unity and ARKit plugin. â€¢ Create two apps using ARKit â€¢ Learn about the curves of both Unity and Metal â€¢ Build quick projects with usage of tandem with ARKit For the latest Web development tutorials, please visit http://bit.ly/1KYwKQ5 Find us on Facebook -- http://www.facebook.com/Packtvideo Follow us on Twitter - http://www.twitter.com/packtvideo</t>
  </si>
  <si>
    <t>https://i.ytimg.com/vi/nVImA8sNJPw/maxresdefault.jpg</t>
  </si>
  <si>
    <t>I7SJBvv14ec</t>
  </si>
  <si>
    <t>2018-03-07T09:28:18Z</t>
  </si>
  <si>
    <t>Learning C# by Developing Games with Unity: Getting Started with the Network Manager| packtpub.com</t>
  </si>
  <si>
    <t>This playlist/video has been uploaded for Marketing purposes and contains only selective videos. For the entire video course and code, visit [http://bit.ly/2Hg71a7]. Need an understanding of the network manager in order to establish our scene on a server. â€¢ Set up a network manager in our scene â€¢ Change our player movement script to inherit from Networkbehavior â€¢ Take a look at network identities and command attributes For the latest Game development tutorials, please visit http://bit.ly/1ST4ohm Find us on Facebook -- http://www.facebook.com/Packtvideo Follow us on Twitter - http://www.twitter.com/packtvideo</t>
  </si>
  <si>
    <t>PT15M28S</t>
  </si>
  <si>
    <t>https://i.ytimg.com/vi/I7SJBvv14ec/maxresdefault.jpg</t>
  </si>
  <si>
    <t>IOvVTo1P2SU</t>
  </si>
  <si>
    <t>2018-03-07T09:28:16Z</t>
  </si>
  <si>
    <t>Learning C# by Developing Games with Unity: The Course Overview | packtpub.com</t>
  </si>
  <si>
    <t>This playlist/video has been uploaded for Marketing purposes and contains only selective videos. For the entire video course and code, visit [http://bit.ly/2Hg71a7]. This video provides an overview of the entire course. For the latest Game development tutorials, please visit http://bit.ly/1ST4ohm Find us on Facebook -- http://www.facebook.com/Packtvideo Follow us on Twitter - http://www.twitter.com/packtvideo</t>
  </si>
  <si>
    <t>https://i.ytimg.com/vi/IOvVTo1P2SU/maxresdefault.jpg</t>
  </si>
  <si>
    <t>Ipy-6B4EBUU</t>
  </si>
  <si>
    <t>Learning C# by Developing Games with Unity: Crafting Our Scene &amp; a Few Unity Methods| packtpub.com</t>
  </si>
  <si>
    <t>This playlist/video has been uploaded for Marketing purposes and contains only selective videos. For the entire video course and code, visit [http://bit.ly/2Hg71a7]. Get ready to begin creating our first game. First we will create a new project and then open up our first script. â€¢ Create our 2D project to begin â€¢ Create a C# script in our Assets folder â€¢ Look at the Update, Awake, and Start functions For the latest Game development tutorials, please visit http://bit.ly/1ST4ohm Find us on Facebook -- http://www.facebook.com/Packtvideo Follow us on Twitter - http://www.twitter.com/packtvideo</t>
  </si>
  <si>
    <t>https://i.ytimg.com/vi/Ipy-6B4EBUU/maxresdefault.jpg</t>
  </si>
  <si>
    <t>NxUpfg-PMBI</t>
  </si>
  <si>
    <t>Learning C# by Developing Games with Unity: First-Person View with Shooting| packtpub.com</t>
  </si>
  <si>
    <t>This playlist/video has been uploaded for Marketing purposes and contains only selective videos. For the entire video course and code, visit [http://bit.ly/2Hg71a7]. Create our 3D scene and then our player with a first person view. Then we will add a gun with shooting. â€¢ Craft our 3D scene and add our player â€¢ Adjust the camera for a first-person view â€¢ Add our gun with a shooting script For the latest Game development tutorials, please visit http://bit.ly/1ST4ohm Find us on Facebook -- http://www.facebook.com/Packtvideo Follow us on Twitter - http://www.twitter.com/packtvideo</t>
  </si>
  <si>
    <t>https://i.ytimg.com/vi/NxUpfg-PMBI/maxresdefault.jpg</t>
  </si>
  <si>
    <t>alVW_gB4QqU</t>
  </si>
  <si>
    <t>Learning C# by Developing Games with Unity: What is OOP and Why is it Important?| packtpub.com</t>
  </si>
  <si>
    <t>This playlist/video has been uploaded for Marketing purposes and contains only selective videos. For the entire video course and code, visit [http://bit.ly/2Hg71a7]. Brush over what OOP is and how it is important. â€¢ Discuss an overview of the foundation of OOP â€¢ Learn the concept of inheritance with subclasses and parents For the latest Game development tutorials, please visit http://bit.ly/1ST4ohm Find us on Facebook -- http://www.facebook.com/Packtvideo Follow us on Twitter - http://www.twitter.com/packtvideo</t>
  </si>
  <si>
    <t>https://i.ytimg.com/vi/alVW_gB4QqU/maxresdefault.jpg</t>
  </si>
  <si>
    <t>eghs14qcNhE</t>
  </si>
  <si>
    <t>Learning C# by Developing Games with Unity: Scripting Movement, &amp; Particle Effects| packtpub.com</t>
  </si>
  <si>
    <t>This playlist/video has been uploaded for Marketing purposes and contains only selective videos. For the entire video course and code, visit [http://bit.ly/2Hg71a7]. Take 3 different inputs to move the spaceship around. Weâ€™ll also create a particle effect for the thruster. â€¢ Create a conditional to take three different kinds of input â€¢ Make the spaceship go forward and turn based on different input â€¢ Create a particle effect for the thrusters For the latest Game development tutorials, please visit http://bit.ly/1ST4ohm Find us on Facebook -- http://www.facebook.com/Packtvideo Follow us on Twitter - http://www.twitter.com/packtvideo</t>
  </si>
  <si>
    <t>https://i.ytimg.com/vi/eghs14qcNhE/maxresdefault.jpg</t>
  </si>
  <si>
    <t>qkC5VnNxgP8</t>
  </si>
  <si>
    <t>Learning C# by Developing Games with Unity: Downloading and Exploring the Unity Engine| packtpub.com</t>
  </si>
  <si>
    <t>This playlist/video has been uploaded for Marketing purposes and contains only selective videos. For the entire video course and code, visit [http://bit.ly/2Hg71a7]. Get ready to start with the Unity Engine. First we will download it and then set it up. â€¢ Go to the Unity website and download the engine â€¢ Install the engine and install the proper build packs â€¢ Take a quick look at the basic layout of the engine For the latest Game development tutorials, please visit http://bit.ly/1ST4ohm Find us on Facebook -- http://www.facebook.com/Packtvideo Follow us on Twitter - http://www.twitter.com/packtvideo</t>
  </si>
  <si>
    <t>https://i.ytimg.com/vi/qkC5VnNxgP8/maxresdefault.jpg</t>
  </si>
  <si>
    <t>5Bi-7Jc5ndY</t>
  </si>
  <si>
    <t>2018-03-07T07:53:21Z</t>
  </si>
  <si>
    <t>Learning Generative Adversarial Networks: Builds an Image Correction System by DCGAN| packtpub.com</t>
  </si>
  <si>
    <t>This playlist/video has been uploaded for Marketing purposes and contains only selective videos. For the entire video course and code, visit [http://bit.ly/2FlsPjL]. Image correction and inpainting are related technologies used for filling in or completing missing or corrupted parts of images. â€¢ Implement the steps for building image correction system â€¢ Study the challenges during production deployment of models For the latest Big Data and Business Intelligence tutorials, please visit http://bit.ly/1HCjJik Find us on Facebook -- http://www.facebook.com/Packtvideo Follow us on Twitter - http://www.twitter.com/packtvideo</t>
  </si>
  <si>
    <t>https://i.ytimg.com/vi/5Bi-7Jc5ndY/maxresdefault.jpg</t>
  </si>
  <si>
    <t>Dt90uGkiD2I</t>
  </si>
  <si>
    <t>Learning Generative Adversarial Networks: Introduction to StackGAN| packtpub.com</t>
  </si>
  <si>
    <t>This playlist/video has been uploaded for Marketing purposes and contains only selective videos. For the entire video course and code, visit [http://bit.ly/2FlsPjL]. GAN has been used to synthesize forged images starting from the text description. The problem of generating images from text can be decomposed into two manageable sub-problems using StackGAN. In this approach, we stack two stages of the generative network based on certain conditions to achieve this challenging task of realistic image generation from text input. â€¢ Study the concepts of StackGAN model â€¢ Synthesize realistic image from text For the latest Big Data and Business Intelligence tutorials, please visit http://bit.ly/1HCjJik Find us on Facebook -- http://www.facebook.com/Packtvideo Follow us on Twitter - http://www.twitter.com/packtvideo</t>
  </si>
  <si>
    <t>https://i.ytimg.com/vi/Dt90uGkiD2I/maxresdefault.jpg</t>
  </si>
  <si>
    <t>fVtKYfK2Hmg</t>
  </si>
  <si>
    <t>Learning Generative Adversarial Networks: Introduction to Conditional GAN| packtpub.com</t>
  </si>
  <si>
    <t>This playlist/video has been uploaded for Marketing purposes and contains only selective videos. For the entire video course and code, visit [http://bit.ly/2FlsPjL]. In conditional GAN (CGAN), the generator learns to generate a fake sample with a specific condition or characteristics rather than a generic sample from unknown noise distribution. We will also see a fashion wardrobe with CGAN. â€¢ Implement fashion wardrobe with CGAN For the latest Big Data and Business Intelligence tutorials, please visit http://bit.ly/1HCjJik Find us on Facebook -- http://www.facebook.com/Packtvideo Follow us on Twitter - http://www.twitter.com/packtvideo</t>
  </si>
  <si>
    <t>https://i.ytimg.com/vi/fVtKYfK2Hmg/maxresdefault.jpg</t>
  </si>
  <si>
    <t>xie5BDHpt2U</t>
  </si>
  <si>
    <t>Learning Generative Adversarial Networks: The Course Overview | packtpub.com</t>
  </si>
  <si>
    <t>This playlist/video has been uploaded for Marketing purposes and contains only selective videos. For the entire video course and code, visit [http://bit.ly/2FlsPjL]. This video will give you an overview about the course. For the latest Big Data and Business Intelligence tutorials, please visit http://bit.ly/1HCjJik Find us on Facebook -- http://www.facebook.com/Packtvideo Follow us on Twitter - http://www.twitter.com/packtvideo</t>
  </si>
  <si>
    <t>https://i.ytimg.com/vi/xie5BDHpt2U/maxresdefault.jpg</t>
  </si>
  <si>
    <t>LP5goTdDC6I</t>
  </si>
  <si>
    <t>2018-03-07T07:35:24Z</t>
  </si>
  <si>
    <t>Jupyter for Data Science: Naive Bayes | packtpub.com</t>
  </si>
  <si>
    <t>This playlist/video has been uploaded for Marketing purposes and contains only selective videos. For the entire video course and code, visit [http://bit.ly/2FtnxpQ]. Naive Bayes is an algorithm that uses probability to classify the data according to Bayes theorem for the strong independence of the features. Bayes theorem estimates the probability of an event based on prior conditions. So, overall, we will use a set of feature values to estimate a value assuming the same conditions hold true when those features have similar values. Also, we will implement naive Bayes using the R programming language. â€¢ Install the package and load the library â€¢ Measure the accuracy of the model â€¢ Determine the accuracy of the model For the latest Big Data and Business Intelligence tutorials, please visit http://bit.ly/1HCjJik Find us on Facebook -- http://www.facebook.com/Packtvideo Follow us on Twitter - http://www.twitter.com/packtvideo</t>
  </si>
  <si>
    <t>https://i.ytimg.com/vi/LP5goTdDC6I/maxresdefault.jpg</t>
  </si>
  <si>
    <t>P4LcWFuXcsU</t>
  </si>
  <si>
    <t>Jupyter for Data Science: Visualizing Glyph Ready Data| packtpub.com</t>
  </si>
  <si>
    <t>This playlist/video has been uploaded for Marketing purposes and contains only selective videos. For the entire video course and code, visit [http://bit.ly/2FtnxpQ]. In this video, we will look to display glyphs at different points in a graph rather than the standard dot as the glyph should provide more visual information to the viewer. â€¢ Display glyph data about the standard iris dataset â€¢ Derive some information from the glyph data For the latest Big Data and Business Intelligence tutorials, please visit http://bit.ly/1HCjJik Find us on Facebook -- http://www.facebook.com/Packtvideo Follow us on Twitter - http://www.twitter.com/packtvideo</t>
  </si>
  <si>
    <t>https://i.ytimg.com/vi/P4LcWFuXcsU/maxresdefault.jpg</t>
  </si>
  <si>
    <t>dJO3Zv9Va2E</t>
  </si>
  <si>
    <t>Jupyter for Data Science: Reading a CSV File| packtpub.com</t>
  </si>
  <si>
    <t>This playlist/video has been uploaded for Marketing purposes and contains only selective videos. For the entire video course and code, visit [http://bit.ly/2FtnxpQ]. In this video, we will walk through the process of reading a CSV and adjusting the dataset to arrive at some conclusions about the data. â€¢ Change the column names to be more readable â€¢ Get rough statistics on the data â€¢ Plot some dominant data points For the latest Big Data and Business Intelligence tutorials, please visit http://bit.ly/1HCjJik Find us on Facebook -- http://www.facebook.com/Packtvideo Follow us on Twitter - http://www.twitter.com/packtvideo</t>
  </si>
  <si>
    <t>https://i.ytimg.com/vi/dJO3Zv9Va2E/maxresdefault.jpg</t>
  </si>
  <si>
    <t>pVRpUywwdDA</t>
  </si>
  <si>
    <t>Jupyter for Data Science: Converting JSON to CSV | packtpub.com</t>
  </si>
  <si>
    <t>This playlist/video has been uploaded for Marketing purposes and contains only selective videos. For the entire video course and code, visit [http://bit.ly/2FtnxpQ]. In this video, we will use the Yelp data and use the dataset from round 9 of the challenge. â€¢ Download the JSON file and upload it on Jupyter notebook â€¢ Display the date and time of our system â€¢ Create a reviews.csv For the latest Big Data and Business Intelligence tutorials, please visit http://bit.ly/1HCjJik Find us on Facebook -- http://www.facebook.com/Packtvideo Follow us on Twitter - http://www.twitter.com/packtvideo</t>
  </si>
  <si>
    <t>https://i.ytimg.com/vi/pVRpUywwdDA/maxresdefault.jpg</t>
  </si>
  <si>
    <t>8k1qTnltBVc</t>
  </si>
  <si>
    <t>2018-03-07T07:35:23Z</t>
  </si>
  <si>
    <t>Jupyter for Data Science: Using Spark to Analyze Data| packtpub.com</t>
  </si>
  <si>
    <t>This playlist/video has been uploaded for Marketing purposes and contains only selective videos. For the entire video course and code, visit [http://bit.ly/2FtnxpQ]. Spark is a fast, general engine for large-scale data processing. The SparkContext initializes all of Spark and sets up any access that may be needed to Hadoop, if you are using that as well. â€¢ Analyze number of lines in a file using spark For the latest Big Data and Business Intelligence tutorials, please visit http://bit.ly/1HCjJik Find us on Facebook -- http://www.facebook.com/Packtvideo Follow us on Twitter - http://www.twitter.com/packtvideo</t>
  </si>
  <si>
    <t>https://i.ytimg.com/vi/8k1qTnltBVc/maxresdefault.jpg</t>
  </si>
  <si>
    <t>Eqv98w1ukZk</t>
  </si>
  <si>
    <t>Jupyter for Data Science: Making a Prediction Using scikit-learn| packtpub.com</t>
  </si>
  <si>
    <t>This playlist/video has been uploaded for Marketing purposes and contains only selective videos. For the entire video course and code, visit [http://bit.ly/2FtnxpQ]. scikit-learn is a machine learning toolset built using Python. In scikit-learn, an estimator provides two functions, fit() and predict(), providing mechanisms to classify data points and predict classes of other data points, respectively. â€¢ Implement prediction model using scikit learn For the latest Big Data and Business Intelligence tutorials, please visit http://bit.ly/1HCjJik Find us on Facebook -- http://www.facebook.com/Packtvideo Follow us on Twitter - http://www.twitter.com/packtvideo</t>
  </si>
  <si>
    <t>https://i.ytimg.com/vi/Eqv98w1ukZk/maxresdefault.jpg</t>
  </si>
  <si>
    <t>Rx2FRQ0Gb7w</t>
  </si>
  <si>
    <t>Jupyter for Data Science: The Course Overview | packtpub.com</t>
  </si>
  <si>
    <t>This playlist/video has been uploaded for Marketing purposes and contains only selective videos. For the entire video course and code, visit [http://bit.ly/2FtnxpQ]. This video will give you an overview about the course. For the latest Big Data and Business Intelligence tutorials, please visit http://bit.ly/1HCjJik Find us on Facebook -- http://www.facebook.com/Packtvideo Follow us on Twitter - http://www.twitter.com/packtvideo</t>
  </si>
  <si>
    <t>https://i.ytimg.com/vi/Rx2FRQ0Gb7w/maxresdefault.jpg</t>
  </si>
  <si>
    <t>ozRIGly98ds</t>
  </si>
  <si>
    <t>Jupyter for Data Science: Installing JupyterHub | packtpub.com</t>
  </si>
  <si>
    <t>This playlist/video has been uploaded for Marketing purposes and contains only selective videos. For the entire video course and code, visit [http://bit.ly/2FtnxpQ]. The predominant Jupyter hosting product currently is JupyterHub. It provides multi-user access to your notebooks.in this video, we will install JupyterHub. We will also see Jupyter hosting. â€¢ Install JupyterHub â€¢ Access JupyterHub installation For the latest Big Data and Business Intelligence tutorials, please visit http://bit.ly/1HCjJik Find us on Facebook -- http://www.facebook.com/Packtvideo Follow us on Twitter - http://www.twitter.com/packtvideo</t>
  </si>
  <si>
    <t>https://i.ytimg.com/vi/ozRIGly98ds/maxresdefault.jpg</t>
  </si>
  <si>
    <t>zkvBsoq1Ia0</t>
  </si>
  <si>
    <t>Jupyter for Data Science: Analyzing 2016 US Election Demographics| packtpub.com</t>
  </si>
  <si>
    <t>This playlist/video has been uploaded for Marketing purposes and contains only selective videos. For the entire video course and code, visit [http://bit.ly/2FtnxpQ]. To get a flavor of the resources available to R developers, we can look at the 2016 election data. â€¢ Setting up R for Jupyter â€¢ Display information about the data frame For the latest Big Data and Business Intelligence tutorials, please visit http://bit.ly/1HCjJik Find us on Facebook -- http://www.facebook.com/Packtvideo Follow us on Twitter - http://www.twitter.com/packtvideo</t>
  </si>
  <si>
    <t>https://i.ytimg.com/vi/zkvBsoq1Ia0/maxresdefault.jpg</t>
  </si>
  <si>
    <t>zwR32anjk4w</t>
  </si>
  <si>
    <t>Jupyter for Data Science: Heavy-Duty Data Processing Functions in Jupyter| packtpub.com</t>
  </si>
  <si>
    <t>This playlist/video has been uploaded for Marketing purposes and contains only selective videos. For the entire video course and code, visit [http://bit.ly/2FtnxpQ]. Python has several groups of processing functions that can tax computer system power. In this video, we will use NumPy function that is a package in Python providing multidimensional arrays and routines for array processing. â€¢ Use NumPy function in jupyter For the latest Big Data and Business Intelligence tutorials, please visit http://bit.ly/1HCjJik Find us on Facebook -- http://www.facebook.com/Packtvideo Follow us on Twitter - http://www.twitter.com/packtvideo</t>
  </si>
  <si>
    <t>https://i.ytimg.com/vi/zwR32anjk4w/maxresdefault.jpg</t>
  </si>
  <si>
    <t>G6g9k5fM7Gw</t>
  </si>
  <si>
    <t>2018-03-07T07:11:53Z</t>
  </si>
  <si>
    <t>GUI Programming with C++: The Course Overview | packtpub.com</t>
  </si>
  <si>
    <t>This playlist/video has been uploaded for Marketing purposes and contains only selective videos. For the entire video course and code, visit [http://bit.ly/2oZUgcj]. This video gives an overview of the entire course. For the latest Application development tutorials, please visit http://bit.ly/1VACBzh Find us on Facebook -- http://www.facebook.com/Packtvideo Follow us on Twitter - http://www.twitter.com/packtvideo</t>
  </si>
  <si>
    <t>https://i.ytimg.com/vi/G6g9k5fM7Gw/maxresdefault.jpg</t>
  </si>
  <si>
    <t>H9xBZJXDwMA</t>
  </si>
  <si>
    <t>GUI Programming with C++: Writing a GUI Application with a Horizontal Layout| packtpub.com</t>
  </si>
  <si>
    <t>This playlist/video has been uploaded for Marketing purposes and contains only selective videos. For the entire video course and code, visit [http://bit.ly/2oZUgcj]. In this video, we will write a Qt application that has a couple of buttons in the dialog. â€¢ Create a single instance of QApplication â€¢ Create a custom dialog by inheriting QDialog â€¢ Create a horizontal box layout For the latest Application development tutorials, please visit http://bit.ly/1VACBzh Find us on Facebook -- http://www.facebook.com/Packtvideo Follow us on Twitter - http://www.twitter.com/packtvideo</t>
  </si>
  <si>
    <t>https://i.ytimg.com/vi/H9xBZJXDwMA/maxresdefault.jpg</t>
  </si>
  <si>
    <t>axv_QpTOT88</t>
  </si>
  <si>
    <t>GUI Programming with C++: Writing a Simple Application| packtpub.com</t>
  </si>
  <si>
    <t>This playlist/video has been uploaded for Marketing purposes and contains only selective videos. For the entire video course and code, visit [http://bit.ly/2oZUgcj]. In this video, we will write a simple application with just one button. â€¢ Explore the signals of QPushButton â€¢ Explore the signals supported by QAbstractButton â€¢ Test our simple application For the latest Application development tutorials, please visit http://bit.ly/1VACBzh Find us on Facebook -- http://www.facebook.com/Packtvideo Follow us on Twitter - http://www.twitter.com/packtvideo</t>
  </si>
  <si>
    <t>https://i.ytimg.com/vi/axv_QpTOT88/maxresdefault.jpg</t>
  </si>
  <si>
    <t>KGgoPaXpi6Y</t>
  </si>
  <si>
    <t>2018-03-07T07:05:37Z</t>
  </si>
  <si>
    <t>Building Advanced OpenCV3 Projects with Python: Face Detection Based on Eigenfaces| packtpub.com</t>
  </si>
  <si>
    <t>This playlist/video has been uploaded for Marketing purposes and contains only selective videos. For the entire video course and code, visit [http://bit.ly/2tn7oNP]. In this video, we will detect and recognize face in images using eigenfaces. â€¢ Generate PCA of every image for dimensionality reduction â€¢ Detect faces by thresholding unknown face with average face â€¢ Recognize faces by picking face with minimum difference in weights For the latest Application development Intelligence tutorials, please visit http://bit.ly/1VACBzh Find us on Facebook -- http://www.facebook.com/Packtvideo Follow us on Twitter - http://www.twitter.com/packtvideo</t>
  </si>
  <si>
    <t>https://i.ytimg.com/vi/KGgoPaXpi6Y/maxresdefault.jpg</t>
  </si>
  <si>
    <t>LjPhBEkpknM</t>
  </si>
  <si>
    <t>Building Advanced OpenCV3 Projects with Python: Introduction to Self-Driving Cars| packtpub.com</t>
  </si>
  <si>
    <t>This playlist/video has been uploaded for Marketing purposes and contains only selective videos. For the entire video course and code, visit [http://bit.ly/2tn7oNP]. In this video, we will be introduced to autonomous cars. â€¢ Explore the datasets for quantitative evaluation of approach â€¢ Semantic segmentation of objects in a driving scene â€¢ Track the motion of participants in a driving scene For the latest Application development Intelligence tutorials, please visit http://bit.ly/1VACBzh Find us on Facebook -- http://www.facebook.com/Packtvideo Follow us on Twitter - http://www.twitter.com/packtvideo</t>
  </si>
  <si>
    <t>https://i.ytimg.com/vi/LjPhBEkpknM/maxresdefault.jpg</t>
  </si>
  <si>
    <t>dm3fHcJKByc</t>
  </si>
  <si>
    <t>Building Advanced OpenCV3 Projects with Python: Image Stitching| packtpub.com</t>
  </si>
  <si>
    <t>This playlist/video has been uploaded for Marketing purposes and contains only selective videos. For the entire video course and code, visit [http://bit.ly/2tn7oNP]. In this video, we will learn how we can stitch multiple images to get a single big image leading to much wide angle view, also known as panoramas. â€¢ Extract SIFT features of all n images â€¢ Find k-NN of each feature using k-d tree and select M candidates â€¢ Find connected components of image matches and blend For the latest Application development Intelligence tutorials, please visit http://bit.ly/1VACBzh Find us on Facebook -- http://www.facebook.com/Packtvideo Follow us on Twitter - http://www.twitter.com/packtvideo</t>
  </si>
  <si>
    <t>https://i.ytimg.com/vi/dm3fHcJKByc/maxresdefault.jpg</t>
  </si>
  <si>
    <t>mnA0-qyOiTE</t>
  </si>
  <si>
    <t>Building Advanced OpenCV3 Projects with Python: The Course Overview | packtpub.com</t>
  </si>
  <si>
    <t>This playlist/video has been uploaded for Marketing purposes and contains only selective videos. For the entire video course and code, visit [http://bit.ly/2tn7oNP]. This video gives an overview of the entire course. For the latest Application development Intelligence tutorials, please visit http://bit.ly/1VACBzh Find us on Facebook -- http://www.facebook.com/Packtvideo Follow us on Twitter - http://www.twitter.com/packtvideo</t>
  </si>
  <si>
    <t>https://i.ytimg.com/vi/mnA0-qyOiTE/maxresdefault.jpg</t>
  </si>
  <si>
    <t>LAKBdJgPi3A</t>
  </si>
  <si>
    <t>2018-03-07T06:43:35Z</t>
  </si>
  <si>
    <t>Tensorflow Solutions for Data: The Name Generator | packtpub.com</t>
  </si>
  <si>
    <t>This playlist/video has been uploaded for Marketing purposes and contains only selective videos. For the entire video course and code, visit [http://bit.ly/2FycSKz]. In this Video, we will learn how to generate short string names. â€¢ Get the project source code â€¢ Encode words with a character model â€¢ Generate new strings and words For the latest Big Data and Business Intelligence tutorials, please visit http://bit.ly/1HCjJik Find us on Facebook -- http://www.facebook.com/Packtvideo Follow us on Twitter - http://www.twitter.com/packtvideo</t>
  </si>
  <si>
    <t>https://i.ytimg.com/vi/LAKBdJgPi3A/maxresdefault.jpg</t>
  </si>
  <si>
    <t>Rk8LiZOINSE</t>
  </si>
  <si>
    <t>Tensorflow Solutions for Data: Table Classification Configuration | packtpub.com</t>
  </si>
  <si>
    <t>This playlist/video has been uploaded for Marketing purposes and contains only selective videos. For the entire video course and code, visit [http://bit.ly/2FycSKz]. Build up a data driven approach to table data. â€¢ Understand the concept of YAML metadata for tables â€¢ Transform source table data into machine learning formats â€¢ Explore command line interface For the latest Big Data and Business Intelligence tutorials, please visit http://bit.ly/1HCjJik Find us on Facebook -- http://www.facebook.com/Packtvideo Follow us on Twitter - http://www.twitter.com/packtvideo</t>
  </si>
  <si>
    <t>https://i.ytimg.com/vi/Rk8LiZOINSE/maxresdefault.jpg</t>
  </si>
  <si>
    <t>l_JMRYChXJI</t>
  </si>
  <si>
    <t>Tensorflow Solutions for Data: TableModel Base Class | packtpub.com</t>
  </si>
  <si>
    <t>This playlist/video has been uploaded for Marketing purposes and contains only selective videos. For the entire video course and code, visit [http://bit.ly/2FycSKz]. In this Video, we will learn How can I structure my data for use with Keras? â€¢ Treat columns as pandas series â€¢ Work with SciKit learn â€¢ Build a feature pipeline For the latest Big Data and Business Intelligence tutorials, please visit http://bit.ly/1HCjJik Find us on Facebook -- http://www.facebook.com/Packtvideo Follow us on Twitter - http://www.twitter.com/packtvideo</t>
  </si>
  <si>
    <t>https://i.ytimg.com/vi/l_JMRYChXJI/maxresdefault.jpg</t>
  </si>
  <si>
    <t>rnv8oTKx2m0</t>
  </si>
  <si>
    <t>Tensorflow Solutions for Data: The Course Overview | packtpub.com</t>
  </si>
  <si>
    <t>This playlist/video has been uploaded for Marketing purposes and contains only selective videos. For the entire video course and code, visit [http://bit.ly/2FycSKz]. This video provides an overview of the entire course. For the latest Big Data and Business Intelligence tutorials, please visit http://bit.ly/1HCjJik Find us on Facebook -- http://www.facebook.com/Packtvideo Follow us on Twitter - http://www.twitter.com/packtvideo</t>
  </si>
  <si>
    <t>https://i.ytimg.com/vi/rnv8oTKx2m0/maxresdefault.jpg</t>
  </si>
  <si>
    <t>yIaL_nbppvY</t>
  </si>
  <si>
    <t>2018-03-07T06:42:22Z</t>
  </si>
  <si>
    <t>Advanced Analytics and Real-Time Data Processing in Apache Spark: PageRank GraphX| packtpub.com</t>
  </si>
  <si>
    <t>This playlist/video has been uploaded for Marketing purposes and contains only selective videos. For the entire video course and code, visit [http://bit.ly/2tkdS07]. In this video, we will get to know about PageRank. â€¢ Look at the input data â€¢ Calculate PageRank in SparkX â€¢ Explain PageRank using Spark GraphX For the latest Big Data and Business Intelligence tutorials, please visit http://bit.ly/1HCjJik Find us on Facebook -- http://www.facebook.com/Packtvideo Follow us on Twitter - http://www.twitter.com/packtvideo</t>
  </si>
  <si>
    <t>https://i.ytimg.com/vi/yIaL_nbppvY/maxresdefault.jpg</t>
  </si>
  <si>
    <t>ASm0d1lNmho</t>
  </si>
  <si>
    <t>2018-03-07T06:42:21Z</t>
  </si>
  <si>
    <t>Advanced Analytics and Real-Time Data Processing in Apache Spark: The Course Overview | packtpub.com</t>
  </si>
  <si>
    <t>This playlist/video has been uploaded for Marketing purposes and contains only selective videos. For the entire video course and code, visit [http://bit.ly/2tkdS07]. This video gives an overview of the entire course. For the latest Big Data and Business Intelligence tutorials, please visit http://bit.ly/1HCjJik Find us on Facebook -- http://www.facebook.com/Packtvideo Follow us on Twitter - http://www.twitter.com/packtvideo</t>
  </si>
  <si>
    <t>https://i.ytimg.com/vi/ASm0d1lNmho/maxresdefault.jpg</t>
  </si>
  <si>
    <t>Kt6-snF4pwI</t>
  </si>
  <si>
    <t>Advanced Analytics and Real-Time Data Processing in Apache Spark: Intro Machine Spark| packtpub.com</t>
  </si>
  <si>
    <t>This playlist/video has been uploaded for Marketing purposes and contains only selective videos. For the entire video course and code, visit [http://bit.ly/2tkdS07]. In this video, we will create a project using Spark MLlib. â€¢ What we will want to achieve â€¢ Analyze input Data â€¢ Prepare input data to be make it ready for input to ML models For the latest Big Data and Business Intelligence tutorials, please visit http://bit.ly/1HCjJik Find us on Facebook -- http://www.facebook.com/Packtvideo Follow us on Twitter - http://www.twitter.com/packtvideo</t>
  </si>
  <si>
    <t>https://i.ytimg.com/vi/Kt6-snF4pwI/maxresdefault.jpg</t>
  </si>
  <si>
    <t>NY8HRCpwo-8</t>
  </si>
  <si>
    <t>Advanced Analytics and Real-Time Data Processing in Apache Spark: Intro Spark Graph?| packtpub.com</t>
  </si>
  <si>
    <t>This playlist/video has been uploaded for Marketing purposes and contains only selective videos. For the entire video course and code, visit [http://bit.ly/2tkdS07]. In this video, we will see what a graph is. â€¢ What an edge is â€¢ What a vertex is For the latest Big Data and Business Intelligence tutorials, please visit http://bit.ly/1HCjJik Find us on Facebook -- http://www.facebook.com/Packtvideo Follow us on Twitter - http://www.twitter.com/packtvideo</t>
  </si>
  <si>
    <t>https://i.ytimg.com/vi/NY8HRCpwo-8/maxresdefault.jpg</t>
  </si>
  <si>
    <t>TqAwhwNcv7A</t>
  </si>
  <si>
    <t>Advanced Analytics and Real-Time Data Processing in Apache Spark: How SparkR Used?| packtpub.com</t>
  </si>
  <si>
    <t>This playlist/video has been uploaded for Marketing purposes and contains only selective videos. For the entire video course and code, visit [http://bit.ly/2tkdS07]. In this video, we will see what an R language is. â€¢ What a SparkR is â€¢ How to use SparkR â€¢ What are the pros of SparkR For the latest Big Data and Business Intelligence tutorials, please visit http://bit.ly/1HCjJik Find us on Facebook -- http://www.facebook.com/Packtvideo Follow us on Twitter - http://www.twitter.com/packtvideo</t>
  </si>
  <si>
    <t>https://i.ytimg.com/vi/TqAwhwNcv7A/maxresdefault.jpg</t>
  </si>
  <si>
    <t>hij2L4xnaGI</t>
  </si>
  <si>
    <t>Advanced Analytics and Real-Time Data Processing in Apache Spark: Subgraph Operations| packtpub.com</t>
  </si>
  <si>
    <t>This playlist/video has been uploaded for Marketing purposes and contains only selective videos. For the entire video course and code, visit [http://bit.ly/2tkdS07]. In this video, we will create subgraph of graph. â€¢ Define properties of a subgraph â€¢ Extract subgraph For the latest Big Data and Business Intelligence tutorials, please visit http://bit.ly/1HCjJik Find us on Facebook -- http://www.facebook.com/Packtvideo Follow us on Twitter - http://www.twitter.com/packtvideo</t>
  </si>
  <si>
    <t>https://i.ytimg.com/vi/hij2L4xnaGI/maxresdefault.jpg</t>
  </si>
  <si>
    <t>oUYDnkxjSgA</t>
  </si>
  <si>
    <t>Advanced Analytics and Real-Time Data Processing in Apache Spark: Handling Vel Streams| packtpub.com</t>
  </si>
  <si>
    <t>This playlist/video has been uploaded for Marketing purposes and contains only selective videos. For the entire video course and code, visit [http://bit.ly/2tkdS07]. In this video, we will get to know what the event time is. â€¢ What the processing time is â€¢ What the ingestion time is â€¢ How to handle each of them For the latest Big Data and Business Intelligence tutorials, please visit http://bit.ly/1HCjJik Find us on Facebook -- http://www.facebook.com/Packtvideo Follow us on Twitter - http://www.twitter.com/packtvideo</t>
  </si>
  <si>
    <t>https://i.ytimg.com/vi/oUYDnkxjSgA/maxresdefault.jpg</t>
  </si>
  <si>
    <t>4uCRWBbQdss</t>
  </si>
  <si>
    <t>2018-03-07T06:11:44Z</t>
  </si>
  <si>
    <t>Mastering Ansible: Ansible Inventories| packtpub.com</t>
  </si>
  <si>
    <t>This playlist/video has been uploaded for Marketing purposes and contains only selective videos. For the entire video course and code, visit [http://bit.ly/2D6gA90]. Learn how Ansible inventories provide a multitude of configuration options. â€¢ Investigate the use of Ansible inventories â€¢ Implement variables, ranges and children â€¢ Implement super user escalation through root and sudo For the latest Virtualization &amp; Cloud tutorials, please visit http://bit.ly/2layAb4 Find us on Facebook -- http://www.facebook.com/Packtvideo Follow us on Twitter - http://www.twitter.com/packtvideo</t>
  </si>
  <si>
    <t>https://i.ytimg.com/vi/4uCRWBbQdss/maxresdefault.jpg</t>
  </si>
  <si>
    <t>b6rv_t5PYJY</t>
  </si>
  <si>
    <t>Mastering Ansible: The Course Overview | packtpub.com</t>
  </si>
  <si>
    <t>This playlist/video has been uploaded for Marketing purposes and contains only selective videos. For the entire video course and code, visit [http://bit.ly/2D6gA90]. This video will give you an overview about the course. For the latest Virtualization &amp; Cloud tutorials, please visit http://bit.ly/2layAb4 Find us on Facebook -- http://www.facebook.com/Packtvideo Follow us on Twitter - http://www.twitter.com/packtvideo</t>
  </si>
  <si>
    <t>https://i.ytimg.com/vi/b6rv_t5PYJY/maxresdefault.jpg</t>
  </si>
  <si>
    <t>IQah493iei0</t>
  </si>
  <si>
    <t>2018-03-07T05:51:32Z</t>
  </si>
  <si>
    <t>Learning Kubernetes: Kubernetes Architecture and Design | packtpub.com</t>
  </si>
  <si>
    <t>This playlist/video has been uploaded for Marketing purposes and contains only selective videos. For the entire video course and code, visit [http://bit.ly/2oOzLjh]. In this video, we will understand Kubernetes core concepts before diving into advanced concepts. â€¢ Understand how kubernetes works â€¢ Explore core kubernetes components â€¢ Learn the kubernetes logical architecture For the latest Virtualization &amp; Cloud tutorials, please visit http://bit.ly/2layAb4 Find us on Facebook -- http://www.facebook.com/Packtvideo Follow us on Twitter - http://www.twitter.com/packtvideo</t>
  </si>
  <si>
    <t>https://i.ytimg.com/vi/IQah493iei0/maxresdefault.jpg</t>
  </si>
  <si>
    <t>v63bcELyDP8</t>
  </si>
  <si>
    <t>Learning Kubernetes: Configuration Best Practices | packtpub.com</t>
  </si>
  <si>
    <t>This playlist/video has been uploaded for Marketing purposes and contains only selective videos. For the entire video course and code, visit [http://bit.ly/2oOzLjh]. In this video, we will understand best practices for configuring Kubernetes. â€¢ Learn the configuration files â€¢ Learn about labels â€¢ Explore leveraging version control For the latest Virtualization &amp; Cloud tutorials, please visit http://bit.ly/2layAb4 Find us on Facebook -- http://www.facebook.com/Packtvideo Follow us on Twitter - http://www.twitter.com/packtvideo</t>
  </si>
  <si>
    <t>https://i.ytimg.com/vi/v63bcELyDP8/maxresdefault.jpg</t>
  </si>
  <si>
    <t>ykusXy1_zJU</t>
  </si>
  <si>
    <t>Learning Kubernetes: Overview: Docker Containerization | packtpub.com</t>
  </si>
  <si>
    <t>This playlist/video has been uploaded for Marketing purposes and contains only selective videos. For the entire video course and code, visit [http://bit.ly/2oOzLjh]. This video aims to explain what is a container engine, container build tool, and container registry. â€¢ Build container image â€¢ Register container image â€¢ Run container image For the latest Virtualization &amp; Cloud tutorials, please visit http://bit.ly/2layAb4 Find us on Facebook -- http://www.facebook.com/Packtvideo Follow us on Twitter - http://www.twitter.com/packtvideo</t>
  </si>
  <si>
    <t>https://i.ytimg.com/vi/ykusXy1_zJU/maxresdefault.jpg</t>
  </si>
  <si>
    <t>ysLTHs4aYR8</t>
  </si>
  <si>
    <t>Learning Kubernetes: The Course Overview | packtpub.com</t>
  </si>
  <si>
    <t>This playlist/video has been uploaded for Marketing purposes and contains only selective videos. For the entire video course and code, visit [http://bit.ly/2oOzLjh]. This video provides an overview of the entire course. For the latest Virtualization &amp; Cloud tutorials, please visit http://bit.ly/2layAb4 Find us on Facebook -- http://www.facebook.com/Packtvideo Follow us on Twitter - http://www.twitter.com/packtvideo</t>
  </si>
  <si>
    <t>https://i.ytimg.com/vi/ysLTHs4aYR8/maxresdefault.jpg</t>
  </si>
  <si>
    <t>4ma5wbS-Dtg</t>
  </si>
  <si>
    <t>2018-03-07T05:22:28Z</t>
  </si>
  <si>
    <t>Test Automation Features in TFS: Creating and Running a Load Test | packtpub.com</t>
  </si>
  <si>
    <t>This playlist/video has been uploaded for Marketing purposes and contains only selective videos. For the entire video course and code, visit [http://bit.ly/2D57aKU]. In this video, we will create and run load tests in Visual Studio. â€¢ Start with load tests â€¢ Finish up by running the load tests For the latest Virtualization &amp; Cloud tutorials, please visit http://bit.ly/2layAb4 Find us on Facebook -- http://www.facebook.com/Packtvideo Follow us on Twitter - http://www.twitter.com/packtvideo</t>
  </si>
  <si>
    <t>https://i.ytimg.com/vi/4ma5wbS-Dtg/maxresdefault.jpg</t>
  </si>
  <si>
    <t>UwZ5LI9gTT8</t>
  </si>
  <si>
    <t>Test Automation Features in TFS: Creating and Running a Web Performance Test | packtpub.com</t>
  </si>
  <si>
    <t>This playlist/video has been uploaded for Marketing purposes and contains only selective videos. For the entire video course and code, visit [http://bit.ly/2D57aKU]. In this video, we will learn to create and run web performance tests. â€¢ Start with creating a web test For the latest Virtualization &amp; Cloud tutorials, please visit http://bit.ly/2layAb4 Find us on Facebook -- http://www.facebook.com/Packtvideo Follow us on Twitter - http://www.twitter.com/packtvideo</t>
  </si>
  <si>
    <t>https://i.ytimg.com/vi/UwZ5LI9gTT8/maxresdefault.jpg</t>
  </si>
  <si>
    <t>bp_GFMyDPCU</t>
  </si>
  <si>
    <t>2018-03-07T05:22:27Z</t>
  </si>
  <si>
    <t>Test Automation Features in TFS: The Course Overview | packtpub.com</t>
  </si>
  <si>
    <t>This playlist/video has been uploaded for Marketing purposes and contains only selective videos. For the entire video course and code, visit [http://bit.ly/2D57aKU]. This video provides an overview of the entire course. For the latest Virtualization &amp; Cloud tutorials, please visit http://bit.ly/2layAb4 Find us on Facebook -- http://www.facebook.com/Packtvideo Follow us on Twitter - http://www.twitter.com/packtvideo</t>
  </si>
  <si>
    <t>https://i.ytimg.com/vi/bp_GFMyDPCU/maxresdefault.jpg</t>
  </si>
  <si>
    <t>Bi50HXy6g0U</t>
  </si>
  <si>
    <t>2018-03-06T12:59:35Z</t>
  </si>
  <si>
    <t>JIRA Administration - Getting Started with JIRA : Groups in Jira | packtpub.com</t>
  </si>
  <si>
    <t>This playlist/video has been uploaded for Marketing purposes and contains only selective videos. For the entire video course and code, visit [http://bit.ly/2FfsUtF]. In this video, we are going to have a look at the main purposes of having a Jira group. â€¢ Get familiar with the process of creating a group â€¢ Learn how to add new users to a group â€¢ Set up a default group For the latest Application development tutorials, please visit http://bit.ly/1VACBzh Find us on Facebook -- http://www.facebook.com/Packtvideo Follow us on Twitter - http://www.twitter.com/packtvideo</t>
  </si>
  <si>
    <t>https://i.ytimg.com/vi/Bi50HXy6g0U/maxresdefault.jpg</t>
  </si>
  <si>
    <t>V9MT_S9kmKw</t>
  </si>
  <si>
    <t>JIRA Administration - Getting Started with JIRA : The Course Overview | packtpub.com</t>
  </si>
  <si>
    <t>This playlist/video has been uploaded for Marketing purposes and contains only selective videos. For the entire video course and code, visit [http://bit.ly/2FfsUtF]. This video will give you an overview about the course. For the latest Application development tutorials, please visit http://bit.ly/1VACBzh Find us on Facebook -- http://www.facebook.com/Packtvideo Follow us on Twitter - http://www.twitter.com/packtvideo</t>
  </si>
  <si>
    <t>https://i.ytimg.com/vi/V9MT_S9kmKw/maxresdefault.jpg</t>
  </si>
  <si>
    <t>XyyX2gjI_lE</t>
  </si>
  <si>
    <t>JIRA Administration - Getting Started with JIRA : Adding Users | packtpub.com</t>
  </si>
  <si>
    <t>This playlist/video has been uploaded for Marketing purposes and contains only selective videos. For the entire video course and code, visit [http://bit.ly/2FfsUtF]. In this video, we will take a look at how to add a single user in Jira, Adding multiple users and then finally enabling public sign up. â€¢ Add single or multiple user by selecting the User management from the gear icon on the dashboard of Jira and then click on create users â€¢ Click on the gear icon and select system then login as administrator from there click on edit setting and change the mode to public For the latest Application development tutorials, please visit http://bit.ly/1VACBzh Find us on Facebook -- http://www.facebook.com/Packtvideo Follow us on Twitter - http://www.twitter.com/packtvideo</t>
  </si>
  <si>
    <t>PT16M1S</t>
  </si>
  <si>
    <t>https://i.ytimg.com/vi/XyyX2gjI_lE/maxresdefault.jpg</t>
  </si>
  <si>
    <t>_dY5y030iec</t>
  </si>
  <si>
    <t>JIRA Administration - Getting Started with JIRA : Creating a Project | packtpub.com</t>
  </si>
  <si>
    <t>This playlist/video has been uploaded for Marketing purposes and contains only selective videos. For the entire video course and code, visit [http://bit.ly/2FfsUtF]. In this video, you need to create a new Jira project to organize issues around it. â€¢ Create a new project in Jira For the latest Application development tutorials, please visit http://bit.ly/1VACBzh Find us on Facebook -- http://www.facebook.com/Packtvideo Follow us on Twitter - http://www.twitter.com/packtvideo</t>
  </si>
  <si>
    <t>https://i.ytimg.com/vi/_dY5y030iec/maxresdefault.jpg</t>
  </si>
  <si>
    <t>q0Zjm8gYT4w</t>
  </si>
  <si>
    <t>JIRA Administration - Getting Started with JIRA : Issue Types Scheme | packtpub.com</t>
  </si>
  <si>
    <t>This playlist/video has been uploaded for Marketing purposes and contains only selective videos. For the entire video course and code, visit [http://bit.ly/2FfsUtF]. In this video, you will need to have different kinds of issues for different purposes that will have different workflow. â€¢ Get familiar with issue types scheme â€¢ Create a new issue type For the latest Application development tutorials, please visit http://bit.ly/1VACBzh Find us on Facebook -- http://www.facebook.com/Packtvideo Follow us on Twitter - http://www.twitter.com/packtvideo</t>
  </si>
  <si>
    <t>https://i.ytimg.com/vi/q0Zjm8gYT4w/maxresdefault.jpg</t>
  </si>
  <si>
    <t>0nviP7OsLgc</t>
  </si>
  <si>
    <t>2018-03-06T12:55:53Z</t>
  </si>
  <si>
    <t>Extending Laravel with First Party Packages : The Course Overview | packtpub.com</t>
  </si>
  <si>
    <t>This playlist/video has been uploaded for Marketing purposes and contains only selective videos. For the entire video course and code, visit [http://bit.ly/2oNw3Xf]. This video will give you an overview about the course. For the latest Web development tutorials, please visit http://bit.ly/1KYwKQ5 Find us on Facebook -- http://www.facebook.com/Packtvideo Follow us on Twitter - http://www.twitter.com/packtvideo</t>
  </si>
  <si>
    <t>https://i.ytimg.com/vi/0nviP7OsLgc/maxresdefault.jpg</t>
  </si>
  <si>
    <t>6eoKuMhDVxI</t>
  </si>
  <si>
    <t>Extending Laravel with First Party Packages : Configure and Install Laravel Cashier | packtpub.com</t>
  </si>
  <si>
    <t>This playlist/video has been uploaded for Marketing purposes and contains only selective videos. For the entire video course and code, visit [http://bit.ly/2oNw3Xf]. This video will give you an overview about how to upload file to server. â€¢ Install Laravel cashier package â€¢ Create migrations to store subscription data â€¢ Set your user model up to handle cashier payments For the latest Web development tutorials, please visit http://bit.ly/1KYwKQ5 Find us on Facebook -- http://www.facebook.com/Packtvideo Follow us on Twitter - http://www.twitter.com/packtvideo</t>
  </si>
  <si>
    <t>https://i.ytimg.com/vi/6eoKuMhDVxI/maxresdefault.jpg</t>
  </si>
  <si>
    <t>nwpB4s8VlGI</t>
  </si>
  <si>
    <t>Extending Laravel with First Party Packages : Setup Our Project | packtpub.com</t>
  </si>
  <si>
    <t>This playlist/video has been uploaded for Marketing purposes and contains only selective videos. For the entire video course and code, visit [http://bit.ly/2oNw3Xf]. This video will give you an overview about how to setup your project. â€¢ Clone a basic blog project â€¢ Create the migrations table â€¢ Run migrations and database seeds For the latest Web development tutorials, please visit http://bit.ly/1KYwKQ5 Find us on Facebook -- http://www.facebook.com/Packtvideo Follow us on Twitter - http://www.twitter.com/packtvideo</t>
  </si>
  <si>
    <t>https://i.ytimg.com/vi/nwpB4s8VlGI/maxresdefault.jpg</t>
  </si>
  <si>
    <t>y_-mwRONgz0</t>
  </si>
  <si>
    <t>Extending Laravel with First Party Packages : Configure and Install Laravel Echo | packtpub.com</t>
  </si>
  <si>
    <t>This playlist/video has been uploaded for Marketing purposes and contains only selective videos. For the entire video course and code, visit [http://bit.ly/2oNw3Xf]. This video will give you an overview about how to configure and install Laravel Echo. â€¢ Install Laravel Echo â€¢ Install pusher SDK For the latest Web development tutorials, please visit http://bit.ly/1KYwKQ5 Find us on Facebook -- http://www.facebook.com/Packtvideo Follow us on Twitter - http://www.twitter.com/packtvideo</t>
  </si>
  <si>
    <t>https://i.ytimg.com/vi/y_-mwRONgz0/maxresdefault.jpg</t>
  </si>
  <si>
    <t>BEzX1Qxbtd8</t>
  </si>
  <si>
    <t>2018-03-06T12:19:55Z</t>
  </si>
  <si>
    <t>Training Your Systems with Python Statistical Modeling : The Course Overview | packtpub.com</t>
  </si>
  <si>
    <t>This playlist/video has been uploaded for Marketing purposes and contains only selective videos. For the entire video course and code, visit [http://bit.ly/2oOrtI8]. This video will give you an overview about the course. For the latest Big Data and Business Intelligence tutorials, please visit http://bit.ly/1HCjJik Find us on Facebook -- http://www.facebook.com/Packtvideo Follow us on Twitter - http://www.twitter.com/packtvideo</t>
  </si>
  <si>
    <t>https://i.ytimg.com/vi/BEzX1Qxbtd8/maxresdefault.jpg</t>
  </si>
  <si>
    <t>C2d3O9F7-Q0</t>
  </si>
  <si>
    <t>Training Your Systems with Python Statistical Modeling : Learning Principles | packtpub.com</t>
  </si>
  <si>
    <t>This playlist/video has been uploaded for Marketing purposes and contains only selective videos. For the entire video course and code, visit [http://bit.ly/2oOrtI8]. In this we will explore and study the basics of machine learning. â€¢ Identify a target variable â€¢ Train a machine learning algorithm to predict the target â€¢ Evaluate the algorithmâ€™s performance For the latest Big Data and Business Intelligence tutorials, please visit http://bit.ly/1HCjJik Find us on Facebook -- http://www.facebook.com/Packtvideo Follow us on Twitter - http://www.twitter.com/packtvideo</t>
  </si>
  <si>
    <t>https://i.ytimg.com/vi/C2d3O9F7-Q0/maxresdefault.jpg</t>
  </si>
  <si>
    <t>FYClt4W9hhw</t>
  </si>
  <si>
    <t>Training Your Systems with Python Statistical Modeling : Linear Models and OLS | packtpub.com</t>
  </si>
  <si>
    <t>This playlist/video has been uploaded for Marketing purposes and contains only selective videos. For the entire video course and code, visit [http://bit.ly/2oOrtI8]. In this video, we will see how we predict the value of a target variable with outcomes from a continuum using regression and linear models. â€¢ Determine the target variables and features â€¢ Fit a linear model with OLS â€¢ Use the model for predictions For the latest Big Data and Business Intelligence tutorials, please visit http://bit.ly/1HCjJik Find us on Facebook -- http://www.facebook.com/Packtvideo Follow us on Twitter - http://www.twitter.com/packtvideo</t>
  </si>
  <si>
    <t>https://i.ytimg.com/vi/FYClt4W9hhw/maxresdefault.jpg</t>
  </si>
  <si>
    <t>L9ME_kwCS_Y</t>
  </si>
  <si>
    <t>Training Your Systems with Python Statistical Modeling : Classifying Data in Python | packtpub.com</t>
  </si>
  <si>
    <t>This playlist/video has been uploaded for Marketing purposes and contains only selective videos. For the entire video course and code, visit [http://bit.ly/2oOrtI8]. In this video, we will see how we train KNN classifiers. We will do so using the KNN object from scikit-learn. â€¢ Import KNN from scikit-learn â€¢ Choose k â€¢ Train the classifier For the latest Big Data and Business Intelligence tutorials, please visit http://bit.ly/1HCjJik Find us on Facebook -- http://www.facebook.com/Packtvideo Follow us on Twitter - http://www.twitter.com/packtvideo</t>
  </si>
  <si>
    <t>https://i.ytimg.com/vi/L9ME_kwCS_Y/maxresdefault.jpg</t>
  </si>
  <si>
    <t>RKhwfQJESmU</t>
  </si>
  <si>
    <t>Training Your Systems with Python Statistical Modeling : The Perceptron | packtpub.com</t>
  </si>
  <si>
    <t>This playlist/video has been uploaded for Marketing purposes and contains only selective videos. For the entire video course and code, visit [http://bit.ly/2oOrtI8]. In this video, we will see how we train perceptrons using the Perceptron class provided by scikit-learn. â€¢ Load a dataset â€¢ Train a perceptron classifier â€¢ Update the classifier with online learning For the latest Big Data and Business Intelligence tutorials, please visit http://bit.ly/1HCjJik Find us on Facebook -- http://www.facebook.com/Packtvideo Follow us on Twitter - http://www.twitter.com/packtvideo</t>
  </si>
  <si>
    <t>https://i.ytimg.com/vi/RKhwfQJESmU/maxresdefault.jpg</t>
  </si>
  <si>
    <t>Xs1H1yalCgk</t>
  </si>
  <si>
    <t>Training Your Systems with Python Statistical Modeling : Objective Reduction | packtpub.com</t>
  </si>
  <si>
    <t>This playlist/video has been uploaded for Marketing purposes and contains only selective videos. For the entire video course and code, visit [http://bit.ly/2oOrtI8]. In this video, we will see how we take data with lots of dimensions and crunch it to a handful with dimensionality reduction techniques. â€¢ Decide why data needs to be in fewer dimensions â€¢ Decide on a dimensionality reduction technique â€¢ Reduce the dimensions of the data For the latest Big Data and Business Intelligence tutorials, please visit http://bit.ly/1HCjJik Find us on Facebook -- http://www.facebook.com/Packtvideo Follow us on Twitter - http://www.twitter.com/packtvideo</t>
  </si>
  <si>
    <t>https://i.ytimg.com/vi/Xs1H1yalCgk/maxresdefault.jpg</t>
  </si>
  <si>
    <t>hwki4JVXOLk</t>
  </si>
  <si>
    <t>Training Your Systems with Python Statistical Modeling : Diving into Clustering | packtpub.com</t>
  </si>
  <si>
    <t>This playlist/video has been uploaded for Marketing purposes and contains only selective videos. For the entire video course and code, visit [http://bit.ly/2oOrtI8]. In this video, we will see how we learn classes when we donâ€™t have any class labels. â€¢ Load in a dataset â€¢ Decide how to measure distance in data â€¢ Cluster the data For the latest Big Data and Business Intelligence tutorials, please visit http://bit.ly/1HCjJik Find us on Facebook -- http://www.facebook.com/Packtvideo Follow us on Twitter - http://www.twitter.com/packtvideo</t>
  </si>
  <si>
    <t>https://i.ytimg.com/vi/hwki4JVXOLk/maxresdefault.jpg</t>
  </si>
  <si>
    <t>GvaZ_XvSZdo</t>
  </si>
  <si>
    <t>2018-03-06T12:00:34Z</t>
  </si>
  <si>
    <t>Learning PowerShell 6 : Active Directory Administration with PowerShell | packtpub.com</t>
  </si>
  <si>
    <t>This playlist/video has been uploaded for Marketing purposes and contains only selective videos. For the entire video course and code, visit [http://bit.ly/2HcKye6]. In this video, we will see how PowerShell provides a fast way to enter the Active Directory structure to administrate it. â€¢ Access the AD module using a DC remote session â€¢ Create a new AD user account and enable it â€¢ Add user to groups and set user properties For the latest Virtualization &amp; Cloud tutorials, please visit http://bit.ly/2layAb4 Find us on Facebook -- http://www.facebook.com/Packtvideo Follow us on Twitter - http://www.twitter.com/packtvideo</t>
  </si>
  <si>
    <t>https://i.ytimg.com/vi/GvaZ_XvSZdo/maxresdefault.jpg</t>
  </si>
  <si>
    <t>1L5BbZKmJTg</t>
  </si>
  <si>
    <t>2018-03-06T12:00:33Z</t>
  </si>
  <si>
    <t>Learning PowerShell 6 : The Course Overview | packtpub.com</t>
  </si>
  <si>
    <t>This playlist/video has been uploaded for Marketing purposes and contains only selective videos. For the entire video course and code, visit [http://bit.ly/2HcKye6]. This video gives an overview of the entire course. For the latest Virtualization &amp; Cloud tutorials, please visit http://bit.ly/2layAb4 Find us on Facebook -- http://www.facebook.com/Packtvideo Follow us on Twitter - http://www.twitter.com/packtvideo</t>
  </si>
  <si>
    <t>https://i.ytimg.com/vi/1L5BbZKmJTg/maxresdefault.jpg</t>
  </si>
  <si>
    <t>K5UaDc6dMzo</t>
  </si>
  <si>
    <t>Learning PowerShell 6 : Working with PSProviders and PSDrives | packtpub.com</t>
  </si>
  <si>
    <t>This playlist/video has been uploaded for Marketing purposes and contains only selective videos. For the entire video course and code, visit [http://bit.ly/2HcKye6]. In this video, we will see how PSProviders provide the logic and how PSDrives provide entry points into data stores. â€¢ Look up available PSProviders â€¢ Look up available PSDrives â€¢ Create a new PSDrive For the latest Virtualization &amp; Cloud tutorials, please visit http://bit.ly/2layAb4 Find us on Facebook -- http://www.facebook.com/Packtvideo Follow us on Twitter - http://www.twitter.com/packtvideo</t>
  </si>
  <si>
    <t>https://i.ytimg.com/vi/K5UaDc6dMzo/maxresdefault.jpg</t>
  </si>
  <si>
    <t>XVJp2_8peaY</t>
  </si>
  <si>
    <t>Learning PowerShell 6 : Enhancing Your System Security | packtpub.com</t>
  </si>
  <si>
    <t>This playlist/video has been uploaded for Marketing purposes and contains only selective videos. For the entire video course and code, visit [http://bit.ly/2HcKye6]. In this video, we will learn how Microsoft enhances your security with the design and defaults of remoting. â€¢ Enable remoting â€¢ See how hopping fails â€¢ Discuss permissions For the latest Virtualization &amp; Cloud tutorials, please visit http://bit.ly/2layAb4 Find us on Facebook -- http://www.facebook.com/Packtvideo Follow us on Twitter - http://www.twitter.com/packtvideo</t>
  </si>
  <si>
    <t>https://i.ytimg.com/vi/XVJp2_8peaY/maxresdefault.jpg</t>
  </si>
  <si>
    <t>dfWbraGg7qY</t>
  </si>
  <si>
    <t>Learning PowerShell 6 : Process of Script Development | packtpub.com</t>
  </si>
  <si>
    <t>This playlist/video has been uploaded for Marketing purposes and contains only selective videos. For the entire video course and code, visit [http://bit.ly/2HcKye6]. In this video, we will get the understanding of the basic outline and process of PowerShell script creation. â€¢ Understand that the best beginning is to define the need â€¢ Become familiar with some basic ISE tools â€¢ Comply with standard naming conventions For the latest Virtualization &amp; Cloud tutorials, please visit http://bit.ly/2layAb4 Find us on Facebook -- http://www.facebook.com/Packtvideo Follow us on Twitter - http://www.twitter.com/packtvideo</t>
  </si>
  <si>
    <t>https://i.ytimg.com/vi/dfWbraGg7qY/maxresdefault.jpg</t>
  </si>
  <si>
    <t>nsInbPUj5WA</t>
  </si>
  <si>
    <t>Learning PowerShell 6 : Differentiating between Objects and Texts | packtpub.com</t>
  </si>
  <si>
    <t>This playlist/video has been uploaded for Marketing purposes and contains only selective videos. For the entire video course and code, visit [http://bit.ly/2HcKye6]. In this video, we will learn that PowerShell uses objects with properties and methods. â€¢ Isolate an objectâ€™s property â€¢ Change output of an object using a method â€¢ Use a method to stop a process For the latest Virtualization &amp; Cloud tutorials, please visit http://bit.ly/2layAb4 Find us on Facebook -- http://www.facebook.com/Packtvideo Follow us on Twitter - http://www.twitter.com/packtvideo</t>
  </si>
  <si>
    <t>https://i.ytimg.com/vi/nsInbPUj5WA/maxresdefault.jpg</t>
  </si>
  <si>
    <t>CIvH83uOH-4</t>
  </si>
  <si>
    <t>2018-03-06T11:32:12Z</t>
  </si>
  <si>
    <t>React Recipes : Creating and Mounting Root Component | packtpub.com</t>
  </si>
  <si>
    <t>This playlist/video has been uploaded for Marketing purposes and contains only selective videos. For the entire video course and code, visit [http://bit.ly/2Fj0Z85]. This video explains how to start using React on the web. â€¢ Review about renderers and mounter functions â€¢ Install React and ReactDOM â€¢ Mount a â€œHello Worldâ€ component in the DOM For the latest Web development tutorials, please visit http://bit.ly/1KYwKQ5 Find us on Facebook -- http://www.facebook.com/Packtvideo Follow us on Twitter - http://www.twitter.com/packtvideo</t>
  </si>
  <si>
    <t>https://i.ytimg.com/vi/CIvH83uOH-4/maxresdefault.jpg</t>
  </si>
  <si>
    <t>D9_iB0fdRWg</t>
  </si>
  <si>
    <t>React Recipes : The Course Overview | packtpub.com</t>
  </si>
  <si>
    <t>This playlist/video has been uploaded for Marketing purposes and contains only selective videos. For the entire video course and code, visit [http://bit.ly/2Fj0Z85]. This video provides an overview of the entire course. For the latest Web development tutorials, please visit http://bit.ly/1KYwKQ5 Find us on Facebook -- http://www.facebook.com/Packtvideo Follow us on Twitter - http://www.twitter.com/packtvideo</t>
  </si>
  <si>
    <t>https://i.ytimg.com/vi/D9_iB0fdRWg/maxresdefault.jpg</t>
  </si>
  <si>
    <t>bJVzii866GI</t>
  </si>
  <si>
    <t>React Recipes : Using React Router to Create Basic Routing | packtpub.com</t>
  </si>
  <si>
    <t>This playlist/video has been uploaded for Marketing purposes and contains only selective videos. For the entire video course and code, visit [http://bit.ly/2Fj0Z85]. In this video, we will learn to install and setup react-router â€¢ Download react-router-dom â€¢ Create router file with new routes â€¢ Create routes component for each defined route For the latest Web development tutorials, please visit http://bit.ly/1KYwKQ5 Find us on Facebook -- http://www.facebook.com/Packtvideo Follow us on Twitter - http://www.twitter.com/packtvideo</t>
  </si>
  <si>
    <t>https://i.ytimg.com/vi/bJVzii866GI/maxresdefault.jpg</t>
  </si>
  <si>
    <t>veogVTJBhM4</t>
  </si>
  <si>
    <t>React Recipes : Configuring Jest | packtpub.com</t>
  </si>
  <si>
    <t>This playlist/video has been uploaded for Marketing purposes and contains only selective videos. For the entire video course and code, visit [http://bit.ly/2Fj0Z85]. In this video, we will learn how to setup a testing engine tool in our project. In this case, Jest. â€¢ Download Jest and react-test-renderer â€¢ Create config file with basic setup and new npm script â€¢ Create mock tests to ensure tests are running For the latest Web development tutorials, please visit http://bit.ly/1KYwKQ5 Find us on Facebook -- http://www.facebook.com/Packtvideo Follow us on Twitter - http://www.twitter.com/packtvideo</t>
  </si>
  <si>
    <t>https://i.ytimg.com/vi/veogVTJBhM4/maxresdefault.jpg</t>
  </si>
  <si>
    <t>zdv-GmoB-g8</t>
  </si>
  <si>
    <t>React Recipes : Component Styling: Different Approaches | packtpub.com</t>
  </si>
  <si>
    <t>This playlist/video has been uploaded for Marketing purposes and contains only selective videos. For the entire video course and code, visit [http://bit.ly/2Fj0Z85]. This video explains how we can style React components. â€¢ Brief review of different styling approaches â€¢ Explain the pros of each one â€¢ Explain the cons of each one For the latest Web development tutorials, please visit http://bit.ly/1KYwKQ5 Find us on Facebook -- http://www.facebook.com/Packtvideo Follow us on Twitter - http://www.twitter.com/packtvideo</t>
  </si>
  <si>
    <t>https://i.ytimg.com/vi/zdv-GmoB-g8/maxresdefault.jpg</t>
  </si>
  <si>
    <t>HlcC3cHeNS0</t>
  </si>
  <si>
    <t>2018-03-06T11:16:24Z</t>
  </si>
  <si>
    <t>A Quick Guide to iOS 11's New Features : The Course Overview | packtpub.com</t>
  </si>
  <si>
    <t>This playlist/video has been uploaded for Marketing purposes and contains only selective videos. For the entire video course and code, visit [http://bit.ly/2HcmnfL]. This video provides an overview of the entire course. For the latest Application development tutorials, please visit http://bit.ly/1VACBzh Find us on Facebook -- http://www.facebook.com/Packtvideo Follow us on Twitter - http://www.twitter.com/packtvideo</t>
  </si>
  <si>
    <t>https://i.ytimg.com/vi/HlcC3cHeNS0/maxresdefault.jpg</t>
  </si>
  <si>
    <t>OLtgNw96__o</t>
  </si>
  <si>
    <t>A Quick Guide to iOS 11's New Features : Drag Delegate on a UITableView | packtpub.com</t>
  </si>
  <si>
    <t>This playlist/video has been uploaded for Marketing purposes and contains only selective videos. For the entire video course and code, visit [http://bit.ly/2HcmnfL]. Implementing dragging data out of the appâ€™s TableView. â€¢ Add method for dragging data out of TableView within a DragSession â€¢ Implement providing data to ItemProvider â€¢ Test dragging data out of the TableView For the latest Application development tutorials, please visit http://bit.ly/1VACBzh Find us on Facebook -- http://www.facebook.com/Packtvideo Follow us on Twitter - http://www.twitter.com/packtvideo</t>
  </si>
  <si>
    <t>https://i.ytimg.com/vi/OLtgNw96__o/maxresdefault.jpg</t>
  </si>
  <si>
    <t>Xqc2ep7sD7E</t>
  </si>
  <si>
    <t>A Quick Guide to iOS 11's New Features : SiriKit Intents Extension | packtpub.com</t>
  </si>
  <si>
    <t>This playlist/video has been uploaded for Marketing purposes and contains only selective videos. For the entire video course and code, visit [http://bit.ly/2HcmnfL]. In order to support SiriKit, a new SiriKit Intents extension must be added to the application. â€¢ Turn on SiriKit support â€¢ Create the Intents extension â€¢ Set up the Intents extension to work with our application For the latest Application development tutorials, please visit http://bit.ly/1VACBzh Find us on Facebook -- http://www.facebook.com/Packtvideo Follow us on Twitter - http://www.twitter.com/packtvideo</t>
  </si>
  <si>
    <t>https://i.ytimg.com/vi/Xqc2ep7sD7E/maxresdefault.jpg</t>
  </si>
  <si>
    <t>eYacec7fmWQ</t>
  </si>
  <si>
    <t>A Quick Guide to iOS 11's New Features : Overview â€“NSLinguisticTagger Class | packtpub.com</t>
  </si>
  <si>
    <t>This playlist/video has been uploaded for Marketing purposes and contains only selective videos. For the entire video course and code, visit [http://bit.ly/2HcmnfL]. All Natural Language Processing uses the NSLinguisticTagger class, and a brief overview is needed before using it. â€¢ Review the NSLinguisticTagger class â€¢ Discuss what NSLinguisticTagger is used for â€¢ Review what's new in NSLinguisticTagger in iOS 11 For the latest Application development tutorials, please visit http://bit.ly/1VACBzh Find us on Facebook -- http://www.facebook.com/Packtvideo Follow us on Twitter - http://www.twitter.com/packtvideo</t>
  </si>
  <si>
    <t>https://i.ytimg.com/vi/eYacec7fmWQ/maxresdefault.jpg</t>
  </si>
  <si>
    <t>2ZMp2lg2JEQ</t>
  </si>
  <si>
    <t>2018-03-06T11:03:31Z</t>
  </si>
  <si>
    <t>Deep Dive into AWS Lambda : Quick Review on the Simple Storage Service | packtpub.com</t>
  </si>
  <si>
    <t>This playlist/video has been uploaded for Marketing purposes and contains only selective videos. For the entire video course and code, visit [http://bit.ly/2FvZSW0]. The aim of this vide is to learn what are the factors to consider using Simple Storage Service. â€¢ Look to store more objects â€¢ Look towards a reliable storage solution â€¢ Store different types of objects For the latest Virtualization &amp; Cloud tutorials, please visit http://bit.ly/2layAb4 Find us on Facebook -- http://www.facebook.com/Packtvideo Follow us on Twitter - http://www.twitter.com/packtvideo</t>
  </si>
  <si>
    <t>https://i.ytimg.com/vi/2ZMp2lg2JEQ/maxresdefault.jpg</t>
  </si>
  <si>
    <t>HWCsRrpBs3s</t>
  </si>
  <si>
    <t>Deep Dive into AWS Lambda : Versioning in AWS Lambda | packtpub.com</t>
  </si>
  <si>
    <t>This playlist/video has been uploaded for Marketing purposes and contains only selective videos. For the entire video course and code, visit [http://bit.ly/2FvZSW0]. The aim of this video is to help us understand about the things to note about Versioning in AWS Lambda. â€¢ Do not change the function once the function version is published â€¢ Learn about the latest version of the function, $LATEST â€¢ Look towards creating ALIAS for Lambda functions For the latest Virtualization &amp; Cloud tutorials, please visit http://bit.ly/2layAb4 Find us on Facebook -- http://www.facebook.com/Packtvideo Follow us on Twitter - http://www.twitter.com/packtvideo</t>
  </si>
  <si>
    <t>https://i.ytimg.com/vi/HWCsRrpBs3s/maxresdefault.jpg</t>
  </si>
  <si>
    <t>IXDIyIjg8DA</t>
  </si>
  <si>
    <t>Deep Dive into AWS Lambda : The Course Overview | packtpub.com</t>
  </si>
  <si>
    <t>This playlist/video has been uploaded for Marketing purposes and contains only selective videos. For the entire video course and code, visit [http://bit.ly/2FvZSW0]. This video will give you an overview about the course. For the latest Virtualization &amp; Cloud tutorials, please visit http://bit.ly/2layAb4 Find us on Facebook -- http://www.facebook.com/Packtvideo Follow us on Twitter - http://www.twitter.com/packtvideo</t>
  </si>
  <si>
    <t>https://i.ytimg.com/vi/IXDIyIjg8DA/maxresdefault.jpg</t>
  </si>
  <si>
    <t>fggAlIzY38w</t>
  </si>
  <si>
    <t>Deep Dive into AWS Lambda : Quick Review on the DynamoDB Service | packtpub.com</t>
  </si>
  <si>
    <t>This playlist/video has been uploaded for Marketing purposes and contains only selective videos. For the entire video course and code, visit [http://bit.ly/2FvZSW0]. The aim of this video is to learn when you should consider using DynamoDB. â€¢ Look when you want a fully managed NoSQL database â€¢ Expect less administrative overhead â€¢ No requirement for complex queries on the data For the latest Virtualization &amp; Cloud tutorials, please visit http://bit.ly/2layAb4 Find us on Facebook -- http://www.facebook.com/Packtvideo Follow us on Twitter - http://www.twitter.com/packtvideo</t>
  </si>
  <si>
    <t>https://i.ytimg.com/vi/fggAlIzY38w/maxresdefault.jpg</t>
  </si>
  <si>
    <t>wlShx5fJZmk</t>
  </si>
  <si>
    <t>Deep Dive into AWS Lambda : Concepts of AWS Lambda | packtpub.com</t>
  </si>
  <si>
    <t>This playlist/video has been uploaded for Marketing purposes and contains only selective videos. For the entire video course and code, visit [http://bit.ly/2FvZSW0]. The aim of this video is to look at what are the benefits of AWS Lambda. â€¢ Save on Underlying infrastructure â€¢ Reduce maintenance costs â€¢ Reuse existing code For the latest Virtualization &amp; Cloud tutorials, please visit http://bit.ly/2layAb4 Find us on Facebook -- http://www.facebook.com/Packtvideo Follow us on Twitter - http://www.twitter.com/packtvideo</t>
  </si>
  <si>
    <t>https://i.ytimg.com/vi/wlShx5fJZmk/maxresdefault.jpg</t>
  </si>
  <si>
    <t>CP3MPRVOqFo</t>
  </si>
  <si>
    <t>2018-03-06T10:50:25Z</t>
  </si>
  <si>
    <t>Intermediate Laravel: Adding Popular Features to Our Apps : Consume APIs Server-side | packtpub.com</t>
  </si>
  <si>
    <t>This playlist/video has been uploaded for Marketing purposes and contains only selective videos. For the entire video course and code, visit [http://bit.ly/2tllTBJ]. This video will give you an overview about how to Consume APIs at server side. â€¢ Install GuzzleHttp â€¢ Send an API request to GitHub to get user information â€¢ Display the GitHub user information back For the latest Web development tutorials, please visit http://bit.ly/1KYwKQ5 Find us on Facebook -- http://www.facebook.com/Packtvideo Follow us on Twitter - http://www.twitter.com/packtvideo</t>
  </si>
  <si>
    <t>https://i.ytimg.com/vi/CP3MPRVOqFo/maxresdefault.jpg</t>
  </si>
  <si>
    <t>cKjYhsmpEs8</t>
  </si>
  <si>
    <t>Intermediate Laravel: Adding Popular Features to Our Apps : File Upload Setup | packtpub.com</t>
  </si>
  <si>
    <t>This playlist/video has been uploaded for Marketing purposes and contains only selective videos. For the entire video course and code, visit [http://bit.ly/2tllTBJ]. This video will give you an overview about how to Upload File to Server. â€¢ Learn to setup emails for development â€¢ Configure your server for file uploads â€¢ Upload a file to our local server For the latest Web development tutorials, please visit http://bit.ly/1KYwKQ5 Find us on Facebook -- http://www.facebook.com/Packtvideo Follow us on Twitter - http://www.twitter.com/packtvideo</t>
  </si>
  <si>
    <t>https://i.ytimg.com/vi/cKjYhsmpEs8/maxresdefault.jpg</t>
  </si>
  <si>
    <t>lsl6PjiRWfY</t>
  </si>
  <si>
    <t>Intermediate Laravel: Adding Popular Features to Our Apps : Configure Emails | packtpub.com</t>
  </si>
  <si>
    <t>This playlist/video has been uploaded for Marketing purposes and contains only selective videos. For the entire video course and code, visit [http://bit.ly/2tllTBJ]. This video will give you an overview about different ways to configure emails. â€¢ Learn to setup emails for development â€¢ Understand numerous methods of email that Laravel support â€¢ Get to know the difference between development email and production email For the latest Web development tutorials, please visit http://bit.ly/1KYwKQ5 Find us on Facebook -- http://www.facebook.com/Packtvideo Follow us on Twitter - http://www.twitter.com/packtvideo</t>
  </si>
  <si>
    <t>https://i.ytimg.com/vi/lsl6PjiRWfY/maxresdefault.jpg</t>
  </si>
  <si>
    <t>pt5P1owoT-A</t>
  </si>
  <si>
    <t>Intermediate Laravel: Adding Popular Features to Our Apps : The Course Overview | packtpub.com</t>
  </si>
  <si>
    <t>This playlist/video has been uploaded for Marketing purposes and contains only selective videos. For the entire video course and code, visit [http://bit.ly/2tllTBJ]. This video will give you an overview about the course. For the latest Web development tutorials, please visit http://bit.ly/1KYwKQ5 Find us on Facebook -- http://www.facebook.com/Packtvideo Follow us on Twitter - http://www.twitter.com/packtvideo</t>
  </si>
  <si>
    <t>https://i.ytimg.com/vi/pt5P1owoT-A/maxresdefault.jpg</t>
  </si>
  <si>
    <t>J8_IEaTrDD4</t>
  </si>
  <si>
    <t>2018-03-06T10:32:59Z</t>
  </si>
  <si>
    <t>Advanced Server-Side Programming with Node.js : Intro to Encrypt Sensitive Data | packtpub.com</t>
  </si>
  <si>
    <t>This playlist/video has been uploaded for Marketing purposes and contains only selective videos. For the entire video course and code, visit [http://bit.ly/2FVfik5]. In this video, we will learn how to encrypt our data. â€¢ Discuss what encryption is â€¢ Understand how encryption works â€¢ Discover the bcrypt module and encryption with Node.js For the latest Web development tutorials, please visit http://bit.ly/1KYwKQ5 Find us on Facebook -- http://www.facebook.com/Packtvideo Follow us on Twitter - http://www.twitter.com/packtvideo</t>
  </si>
  <si>
    <t>https://i.ytimg.com/vi/J8_IEaTrDD4/maxresdefault.jpg</t>
  </si>
  <si>
    <t>qsJs5Is0ong</t>
  </si>
  <si>
    <t>Advanced Server-Side Programming with Node.js : Project Setup | packtpub.com</t>
  </si>
  <si>
    <t>This playlist/video has been uploaded for Marketing purposes and contains only selective videos. For the entire video course and code, visit [http://bit.ly/2FVfik5]. In this video, we will learn how to properly set up a project for long term maintenance. â€¢ Set up our folders and files â€¢ Discuss our database schemas â€¢ Discuss our routes and views For the latest Web development tutorials, please visit http://bit.ly/1KYwKQ5 Find us on Facebook -- http://www.facebook.com/Packtvideo Follow us on Twitter - http://www.twitter.com/packtvideo</t>
  </si>
  <si>
    <t>https://i.ytimg.com/vi/qsJs5Is0ong/maxresdefault.jpg</t>
  </si>
  <si>
    <t>s_DJbDf1jvY</t>
  </si>
  <si>
    <t>Advanced Server-Side Programming with Node.js : Introduction to OAuth | packtpub.com</t>
  </si>
  <si>
    <t>This playlist/video has been uploaded for Marketing purposes and contains only selective videos. For the entire video course and code, visit [http://bit.ly/2FVfik5]. In this video, we will see how OAuth provides a secure and simple way to implement this. â€¢ Discuss OAuth fundamentals â€¢ Discover passport module â€¢ Discuss how we can incorporate passport in our apps For the latest Web development tutorials, please visit http://bit.ly/1KYwKQ5 Find us on Facebook -- http://www.facebook.com/Packtvideo Follow us on Twitter - http://www.twitter.com/packtvideo</t>
  </si>
  <si>
    <t>https://i.ytimg.com/vi/s_DJbDf1jvY/maxresdefault.jpg</t>
  </si>
  <si>
    <t>I-s1HwDJde4</t>
  </si>
  <si>
    <t>2018-03-06T10:32:58Z</t>
  </si>
  <si>
    <t>Advanced Server-Side Programming with Node.js : What is Templating and EJS? | packtpub.com</t>
  </si>
  <si>
    <t>This playlist/video has been uploaded for Marketing purposes and contains only selective videos. For the entire video course and code, visit [http://bit.ly/2FVfik5]. In this video, we will learn how to create template pages. â€¢ Discuss what is a template page â€¢ Discuss what is EJS â€¢ Discover how templating client-side code can be used for scalability For the latest Web development tutorials, please visit http://bit.ly/1KYwKQ5 Find us on Facebook -- http://www.facebook.com/Packtvideo Follow us on Twitter - http://www.twitter.com/packtvideo</t>
  </si>
  <si>
    <t>https://i.ytimg.com/vi/I-s1HwDJde4/maxresdefault.jpg</t>
  </si>
  <si>
    <t>WYVNBsDbMYA</t>
  </si>
  <si>
    <t>Advanced Server-Side Programming with Node.js : The Course Overview | packtpub.com</t>
  </si>
  <si>
    <t>This playlist/video has been uploaded for Marketing purposes and contains only selective videos. For the entire video course and code, visit [http://bit.ly/2FVfik5]. This video provides an overview of the entire course. For the latest Web development tutorials, please visit http://bit.ly/1KYwKQ5 Find us on Facebook -- http://www.facebook.com/Packtvideo Follow us on Twitter - http://www.twitter.com/packtvideo</t>
  </si>
  <si>
    <t>https://i.ytimg.com/vi/WYVNBsDbMYA/maxresdefault.jpg</t>
  </si>
  <si>
    <t>CZ6wbfysBeM</t>
  </si>
  <si>
    <t>2018-03-06T10:13:54Z</t>
  </si>
  <si>
    <t>Advanced OpenCV 3 : What Are Deep Neural Networks | packtpub.com</t>
  </si>
  <si>
    <t>This playlist/video has been uploaded for Marketing purposes and contains only selective videos. For the entire video course and code, visit [http://bit.ly/2oTwP4b]. The aim of this video is to get a brief understanding of deep neural networks. â€¢ Get to know the uses of DNNs â€¢ Explore the structure of DNNs â€¢ OpenCV DNNs For the latest Application development tutorials, please visit http://bit.ly/1VACBzh Find us on Facebook -- http://www.facebook.com/Packtvideo Follow us on Twitter - http://www.twitter.com/packtvideo</t>
  </si>
  <si>
    <t>https://i.ytimg.com/vi/CZ6wbfysBeM/maxresdefault.jpg</t>
  </si>
  <si>
    <t>HfJJz-oPq5E</t>
  </si>
  <si>
    <t>Advanced OpenCV 3 : Image Features | packtpub.com</t>
  </si>
  <si>
    <t>This playlist/video has been uploaded for Marketing purposes and contains only selective videos. For the entire video course and code, visit [http://bit.ly/2oTwP4b]. The aim of this video is to learn image features. â€¢ Explore various features â€¢ Take a look at an example on detecting image features For the latest Application development tutorials, please visit http://bit.ly/1VACBzh Find us on Facebook -- http://www.facebook.com/Packtvideo Follow us on Twitter - http://www.twitter.com/packtvideo</t>
  </si>
  <si>
    <t>https://i.ytimg.com/vi/HfJJz-oPq5E/maxresdefault.jpg</t>
  </si>
  <si>
    <t>qnwGGb_IpZY</t>
  </si>
  <si>
    <t>Advanced OpenCV 3 : The Course Overview | packtpub.com</t>
  </si>
  <si>
    <t>This playlist/video has been uploaded for Marketing purposes and contains only selective videos. For the entire video course and code, visit [http://bit.ly/2oTwP4b]. This video will give you an overview about the course. For the latest Application development tutorials, please visit http://bit.ly/1VACBzh Find us on Facebook -- http://www.facebook.com/Packtvideo Follow us on Twitter - http://www.twitter.com/packtvideo</t>
  </si>
  <si>
    <t>https://i.ytimg.com/vi/qnwGGb_IpZY/maxresdefault.jpg</t>
  </si>
  <si>
    <t>S4BZNAY7YR4</t>
  </si>
  <si>
    <t>2018-03-06T09:56:44Z</t>
  </si>
  <si>
    <t>Building Web Applications with Ember : Setting Up Routes | packtpub.com</t>
  </si>
  <si>
    <t>This playlist/video has been uploaded for Marketing purposes and contains only selective videos. For the entire video course and code, visit [http://bit.ly/2tlcLgr]. We need to add routes to our application to keep each concern separate, and to load only the relevant data on any page. â€¢ Generate a category route â€¢ Add the route to our navigation â€¢ Move content to the relevant templates For the latest Web development tutorials, please visit http://bit.ly/1KYwKQ5 Find us on Facebook -- http://www.facebook.com/Packtvideo Follow us on Twitter - http://www.twitter.com/packtvideo</t>
  </si>
  <si>
    <t>https://i.ytimg.com/vi/S4BZNAY7YR4/maxresdefault.jpg</t>
  </si>
  <si>
    <t>ZL8EhoA77Qw</t>
  </si>
  <si>
    <t>Building Web Applications with Ember : Setting Up Components | packtpub.com</t>
  </si>
  <si>
    <t>This playlist/video has been uploaded for Marketing purposes and contains only selective videos. For the entire video course and code, visit [http://bit.ly/2tlcLgr]. As our application grows, it is a good idea to use components, to be able to isolate and break down unrelated functionality. This also helps in testing our application. â€¢ Generate a component for line item â€¢ Link the component with our line-item â€¢ Pass the values to the component from controller For the latest Web development tutorials, please visit http://bit.ly/1KYwKQ5 Find us on Facebook -- http://www.facebook.com/Packtvideo Follow us on Twitter - http://www.twitter.com/packtvideo</t>
  </si>
  <si>
    <t>https://i.ytimg.com/vi/ZL8EhoA77Qw/maxresdefault.jpg</t>
  </si>
  <si>
    <t>aQ0R4bDt9qU</t>
  </si>
  <si>
    <t>Building Web Applications with Ember : Defining Your First Model | packtpub.com</t>
  </si>
  <si>
    <t>This playlist/video has been uploaded for Marketing purposes and contains only selective videos. For the entire video course and code, visit [http://bit.ly/2tlcLgr]. We need to ensure our LineItems are stored in some sort of a database, so that they are persisted even after the application is closed. â€¢ Generate a new Ember model, LineItem â€¢ Define the attributes we need on our model â€¢ Set up default values for our model For the latest Web development tutorials, please visit http://bit.ly/1KYwKQ5 Find us on Facebook -- http://www.facebook.com/Packtvideo Follow us on Twitter - http://www.twitter.com/packtvideo</t>
  </si>
  <si>
    <t>https://i.ytimg.com/vi/aQ0R4bDt9qU/maxresdefault.jpg</t>
  </si>
  <si>
    <t>KTsOpqYd6mE</t>
  </si>
  <si>
    <t>2018-03-06T09:56:43Z</t>
  </si>
  <si>
    <t>Building Web Applications with Ember : Handlebars and Logicless Templates | packtpub.com</t>
  </si>
  <si>
    <t>This playlist/video has been uploaded for Marketing purposes and contains only selective videos. For the entire video course and code, visit [http://bit.ly/2tlcLgr]. Handlebars is highly logicless, but to be able to provide logic, there are corresponding context files, called controllers in Ember. These context files hold the bulk of the logic, and expose properties to be used in the template. â€¢ Define an object in the application controller â€¢ Define a computed property in the controller â€¢ Output the object in the template using the computed property For the latest Web development tutorials, please visit http://bit.ly/1KYwKQ5 Find us on Facebook -- http://www.facebook.com/Packtvideo Follow us on Twitter - http://www.twitter.com/packtvideo</t>
  </si>
  <si>
    <t>https://i.ytimg.com/vi/KTsOpqYd6mE/maxresdefault.jpg</t>
  </si>
  <si>
    <t>_4gc3ffe3xk</t>
  </si>
  <si>
    <t>Building Web Applications with Ember : The Course Overview | packtpub.com</t>
  </si>
  <si>
    <t>This playlist/video has been uploaded for Marketing purposes and contains only selective videos. For the entire video course and code, visit [http://bit.ly/2tlcLgr]. This video provides an overview of the entire course. For the latest Web development tutorials, please visit http://bit.ly/1KYwKQ5 Find us on Facebook -- http://www.facebook.com/Packtvideo Follow us on Twitter - http://www.twitter.com/packtvideo</t>
  </si>
  <si>
    <t>https://i.ytimg.com/vi/_4gc3ffe3xk/maxresdefault.jpg</t>
  </si>
  <si>
    <t>7mQHmOZyY0Y</t>
  </si>
  <si>
    <t>2018-03-06T07:46:35Z</t>
  </si>
  <si>
    <t>Kali Linux Penetration Testing Recipes: Viewing Hidden SSIDâ€™s | packtpub.com</t>
  </si>
  <si>
    <t>This playlist/video has been uploaded for Marketing purposes and contains only selective videos. For the entire video course and code, visit [http://bit.ly/2FVkX9T]. If you are inside of a company, chances are they have their own hidden wireless network. If they do, that is our golden ticket! We will learn how to view those hidden networks, and then crack their passwords. â€¢ Search for those hidden SSIDâ€™s using ArioDump For the latest Networking &amp; Servers tutorials, please visit http://bit.ly/2lkC8Kb Find us on Facebook -- http://www.facebook.com/Packtvideo Follow us on Twitter - http://www.twitter.com/packtvideo</t>
  </si>
  <si>
    <t>https://i.ytimg.com/vi/7mQHmOZyY0Y/maxresdefault.jpg</t>
  </si>
  <si>
    <t>j9KX2BMYdrc</t>
  </si>
  <si>
    <t>Kali Linux Penetration Testing Recipes: The Course Overview | packtpub.com</t>
  </si>
  <si>
    <t>This playlist/video has been uploaded for Marketing purposes and contains only selective videos. For the entire video course and code, visit [http://bit.ly/2FVkX9T]. This video will give you an overview about the course. For the latest Networking &amp; Servers tutorials, please visit http://bit.ly/2lkC8Kb Find us on Facebook -- http://www.facebook.com/Packtvideo Follow us on Twitter - http://www.twitter.com/packtvideo</t>
  </si>
  <si>
    <t>https://i.ytimg.com/vi/j9KX2BMYdrc/maxresdefault.jpg</t>
  </si>
  <si>
    <t>kUOZr-BBO0U</t>
  </si>
  <si>
    <t>Kali Linux Penetration Testing Recipes: False Logins | packtpub.com</t>
  </si>
  <si>
    <t>This playlist/video has been uploaded for Marketing purposes and contains only selective videos. For the entire video course and code, visit [http://bit.ly/2FVkX9T]. Utilizing a Social Engineering Toolkit (SET), we can create a false login page and have the credentials stored onto our designated location. This allows us to steal login details of users. â€¢ Create a login page using SET â€¢ Deploy Virtual Server â€¢ Send Login page to victim For the latest Networking &amp; Servers tutorials, please visit http://bit.ly/2lkC8Kb Find us on Facebook -- http://www.facebook.com/Packtvideo Follow us on Twitter - http://www.twitter.com/packtvideo</t>
  </si>
  <si>
    <t>https://i.ytimg.com/vi/kUOZr-BBO0U/maxresdefault.jpg</t>
  </si>
  <si>
    <t>rIOJuvn4Iuk</t>
  </si>
  <si>
    <t>Kali Linux Penetration Testing Recipes: WordPress Vulnerability Testing | packtpub.com</t>
  </si>
  <si>
    <t>This playlist/video has been uploaded for Marketing purposes and contains only selective videos. For the entire video course and code, visit [http://bit.ly/2FVkX9T]. Does your target run WordPress? If so we can easily take advantage of different. â€¢ Exploit Usernames associated with our target â€¢ Crack passwords of the usernames we extracted from our target â€¢ Log into the WordPress website using the correct credentials we collected For the latest Networking &amp; Servers tutorials, please visit http://bit.ly/2lkC8Kb Find us on Facebook -- http://www.facebook.com/Packtvideo Follow us on Twitter - http://www.twitter.com/packtvideo</t>
  </si>
  <si>
    <t>https://i.ytimg.com/vi/rIOJuvn4Iuk/maxresdefault.jpg</t>
  </si>
  <si>
    <t>tMYEdBwh9jM</t>
  </si>
  <si>
    <t>Kali Linux Penetration Testing Recipes: Testing SQL Injections | packtpub.com</t>
  </si>
  <si>
    <t>This playlist/video has been uploaded for Marketing purposes and contains only selective videos. For the entire video course and code, visit [http://bit.ly/2FVkX9T]. One of the easiest methods to do is test our targeted server for any SQL Injection vulnerabilities. This will allow us to throw SQL Injections to the server for a variety of things. â€¢ Test server with SQLMap for vulnerabilities â€¢ Search vulnerabilities using SQLNinja For the latest Networking &amp; Servers tutorials, please visit http://bit.ly/2lkC8Kb Find us on Facebook -- http://www.facebook.com/Packtvideo Follow us on Twitter - http://www.twitter.com/packtvideo</t>
  </si>
  <si>
    <t>https://i.ytimg.com/vi/tMYEdBwh9jM/maxresdefault.jpg</t>
  </si>
  <si>
    <t>xwJiBIOEGbA</t>
  </si>
  <si>
    <t>Kali Linux Penetration Testing Recipes: IP Address Search | packtpub.com</t>
  </si>
  <si>
    <t>This playlist/video has been uploaded for Marketing purposes and contains only selective videos. For the entire video course and code, visit [http://bit.ly/2FVkX9T]. We have a domain name to test, not an IP. How can we extract the IP information? We will be utilizing the PING command in order to pull that information. Then we will perform an NS Look Up test to find out more information. â€¢ Ping domain name to get IP Address of target â€¢ Utilize NS Lookup to extract information about our target For the latest Networking &amp; Servers tutorials, please visit http://bit.ly/2lkC8Kb Find us on Facebook -- http://www.facebook.com/Packtvideo Follow us on Twitter - http://www.twitter.com/packtvideo</t>
  </si>
  <si>
    <t>https://i.ytimg.com/vi/xwJiBIOEGbA/maxresdefault.jpg</t>
  </si>
  <si>
    <t>3bs9C0tb-Tw</t>
  </si>
  <si>
    <t>2018-03-06T07:09:12Z</t>
  </si>
  <si>
    <t>Chef Recipes: The Course Overview | packtpub.com</t>
  </si>
  <si>
    <t>This playlist/video has been uploaded for Marketing purposes and contains only selective videos. For the entire video course and code, visit [http://bit.ly/2Fsmuqd]. This video will give you an overview about the course. For the latest Virtualization &amp; Cloud tutorials, please visit http://bit.ly/2layAb4 Find us on Facebook -- http://www.facebook.com/Packtvideo Follow us on Twitter - http://www.twitter.com/packtvideo</t>
  </si>
  <si>
    <t>https://i.ytimg.com/vi/3bs9C0tb-Tw/maxresdefault.jpg</t>
  </si>
  <si>
    <t>D2U-bFiEpqA</t>
  </si>
  <si>
    <t>Chef Recipes: Test Driven Development Using Test Kitchen | packtpub.com</t>
  </si>
  <si>
    <t>This playlist/video has been uploaded for Marketing purposes and contains only selective videos. For the entire video course and code, visit [http://bit.ly/2Fsmuqd]. â€œTest driven developmentâ€ is one of the most popular ways of software development and delivery today and there is a reason for its popularity. In this video, we will try to understand what TDD is and how it is useful. â€¢ Understand about test driven development â€¢ Discuss the working of TDD â€¢ Overview about InSpec - Compliance testing For the latest Virtualization &amp; Cloud tutorials, please visit http://bit.ly/2layAb4 Find us on Facebook -- http://www.facebook.com/Packtvideo Follow us on Twitter - http://www.twitter.com/packtvideo</t>
  </si>
  <si>
    <t>https://i.ytimg.com/vi/D2U-bFiEpqA/maxresdefault.jpg</t>
  </si>
  <si>
    <t>VosQENvu6dA</t>
  </si>
  <si>
    <t>Chef Recipes: Chef Server Types | packtpub.com</t>
  </si>
  <si>
    <t>This playlist/video has been uploaded for Marketing purposes and contains only selective videos. For the entire video course and code, visit [http://bit.ly/2Fsmuqd]. The aim of this video is to provide a high-level introduction of various types of Chef servers and in which situation each one fits in. â€¢ Discuss different types of Chef servers â€¢ List the Chef ecosystem components For the latest Virtualization &amp; Cloud tutorials, please visit http://bit.ly/2layAb4 Find us on Facebook -- http://www.facebook.com/Packtvideo Follow us on Twitter - http://www.twitter.com/packtvideo</t>
  </si>
  <si>
    <t>https://i.ytimg.com/vi/VosQENvu6dA/maxresdefault.jpg</t>
  </si>
  <si>
    <t>cTA1sOQndJo</t>
  </si>
  <si>
    <t>Chef Recipes: Building Blocks of Chef Recipe Writing | packtpub.com</t>
  </si>
  <si>
    <t>This playlist/video has been uploaded for Marketing purposes and contains only selective videos. For the entire video course and code, visit [http://bit.ly/2Fsmuqd]. This video introduces you to the most important components of Chef, namely Recipes and Cookbooks. Recipes and Cookbooks are building block of Chef and how you manage your infrastructure with Chef. â€¢ Compare between traditional programming, Chef, and Puppet â€¢ Look at the Chef cookbook structure â€¢ Discuss about recipe and resources For the latest Virtualization &amp; Cloud tutorials, please visit http://bit.ly/2layAb4 Find us on Facebook -- http://www.facebook.com/Packtvideo Follow us on Twitter - http://www.twitter.com/packtvideo</t>
  </si>
  <si>
    <t>https://i.ytimg.com/vi/cTA1sOQndJo/maxresdefault.jpg</t>
  </si>
  <si>
    <t>hG-Z8IsT-b4</t>
  </si>
  <si>
    <t>Chef Recipes: Node Object and Ohai (Chef Profiler) | packtpub.com</t>
  </si>
  <si>
    <t>This playlist/video has been uploaded for Marketing purposes and contains only selective videos. For the entire video course and code, visit [http://bit.ly/2Fsmuqd]. The aim of this video is to take a close look at OHAI which is a â€œprofilerâ€ utility for Chef. OHAI is responsible for the process of collecting node attributes at every chef-client run, which is in-turn saved as â€œnode objectâ€ on Chef Server. â€¢ Discuss about OHAI â€¢ Go through the default attributes collected by OHAI â€¢ Check and use the attributes of a node For the latest Virtualization &amp; Cloud tutorials, please visit http://bit.ly/2layAb4 Find us on Facebook -- http://www.facebook.com/Packtvideo Follow us on Twitter - http://www.twitter.com/packtvideo</t>
  </si>
  <si>
    <t>https://i.ytimg.com/vi/hG-Z8IsT-b4/maxresdefault.jpg</t>
  </si>
  <si>
    <t>oJbuBsuQ8V0</t>
  </si>
  <si>
    <t>Chef Recipes: Understanding the Use-case for Chef Automate | packtpub.com</t>
  </si>
  <si>
    <t>This playlist/video has been uploaded for Marketing purposes and contains only selective videos. For the entire video course and code, visit [http://bit.ly/2Fsmuqd]. This video provides a high level overview of Chef Automate which is comparatively a new framework provided by chef and which enables you to achieve end-to-end DevOps for your project/company. It introduces you to architecture and components of Chef Automate. â€¢ Understand what Chef Automate is â€¢ Explore the Pipeline in Chef Automate â€¢ Look at the Server Components of Chef Automate For the latest Virtualization &amp; Cloud tutorials, please visit http://bit.ly/2layAb4 Find us on Facebook -- http://www.facebook.com/Packtvideo Follow us on Twitter - http://www.twitter.com/packtvideo</t>
  </si>
  <si>
    <t>https://i.ytimg.com/vi/oJbuBsuQ8V0/maxresdefault.jpg</t>
  </si>
  <si>
    <t>2RQbpnRxx-Y</t>
  </si>
  <si>
    <t>2018-03-05T11:33:01Z</t>
  </si>
  <si>
    <t>Deploying and Running Docker Containers: Initialize Docker Swarm | packtpub.com</t>
  </si>
  <si>
    <t>This playlist/video has been uploaded for Marketing purposes and contains only selective videos. For the entire video course and code, visit [http://bit.ly/2FhQ5iL]. The aim of this video is to show the necessary step to create a Docker Swarm cluster â€¢ Set a Docker host to initialize the Docker Swarm cluster. This will be the first manager node â€¢ Start another Docker host to join the Docker Swarm cluster as a worker node. â€¢ Verify the Docker Swarm cluster by listing the member nodes For the latest Virtualization and Cloud tutorials, please visit http://bit.ly/2layAb4 Find us on Facebook -- http://www.facebook.com/Packtvideo Follow us on Twitter - http://www.twitter.com/packtvideo</t>
  </si>
  <si>
    <t>https://i.ytimg.com/vi/2RQbpnRxx-Y/maxresdefault.jpg</t>
  </si>
  <si>
    <t>9NRJ90f98bo</t>
  </si>
  <si>
    <t>Deploying and Running Docker Containers: Azure Container Service | packtpub.com</t>
  </si>
  <si>
    <t>This playlist/video has been uploaded for Marketing purposes and contains only selective videos. For the entire video course and code, visit [http://bit.ly/2FhQ5iL]. Signup for a Microsoft Azure account â€¢ Signup for a Microsoft Azure account For the latest Virtualization and Cloud tutorials, please visit http://bit.ly/2layAb4 Find us on Facebook -- http://www.facebook.com/Packtvideo Follow us on Twitter - http://www.twitter.com/packtvideo</t>
  </si>
  <si>
    <t>https://i.ytimg.com/vi/9NRJ90f98bo/maxresdefault.jpg</t>
  </si>
  <si>
    <t>EwMCVPTOAoc</t>
  </si>
  <si>
    <t>Deploying and Running Docker Containers: Install Jenkins | packtpub.com</t>
  </si>
  <si>
    <t>This playlist/video has been uploaded for Marketing purposes and contains only selective videos. For the entire video course and code, visit [http://bit.ly/2FhQ5iL]. The aim of this video is to build a Jenkins server instance to start working on our pipeline. â€¢ Prepare the Docker image including the Docker CLI client â€¢ Launch the Jenkins container with Docker socket shared â€¢ Configure Jenkins with plugins required to run and integrate Docker For the latest Virtualization and Cloud tutorials, please visit http://bit.ly/2layAb4 Find us on Facebook -- http://www.facebook.com/Packtvideo Follow us on Twitter - http://www.twitter.com/packtvideo</t>
  </si>
  <si>
    <t>https://i.ytimg.com/vi/EwMCVPTOAoc/maxresdefault.jpg</t>
  </si>
  <si>
    <t>GAokBEl4_IM</t>
  </si>
  <si>
    <t>Deploying and Running Docker Containers: Signup for Hosted Chef | packtpub.com</t>
  </si>
  <si>
    <t>This playlist/video has been uploaded for Marketing purposes and contains only selective videos. For the entire video course and code, visit [http://bit.ly/2FhQ5iL]. The aim of this video is to prepare a hosted Chef account and install the development environment to be able to automate building Docker hosts â€¢ Signup for the hosted Chef account â€¢ Install and setup the Chef development kit â€¢ Download setup files for the hosted Chef account For the latest Virtualization and Cloud tutorials, please visit http://bit.ly/2layAb4 Find us on Facebook -- http://www.facebook.com/Packtvideo Follow us on Twitter - http://www.twitter.com/packtvideo</t>
  </si>
  <si>
    <t>https://i.ytimg.com/vi/GAokBEl4_IM/maxresdefault.jpg</t>
  </si>
  <si>
    <t>sbriRz4tR4g</t>
  </si>
  <si>
    <t>Deploying and Running Docker Containers: Build Monitor System with Graphite &amp; Grafana| packtpub.com</t>
  </si>
  <si>
    <t>This playlist/video has been uploaded for Marketing purposes and contains only selective videos. For the entire video course and code, visit [http://bit.ly/2FhQ5iL]. The aim of this video is to build a monitoring system with Graphite and Grafana â€¢ Run a Graphite service in the Swarm cluster â€¢ Run the Grafana Docker image in the cluster For the latest Virtualization and Cloud tutorials, please visit http://bit.ly/2layAb4 Find us on Facebook -- http://www.facebook.com/Packtvideo Follow us on Twitter - http://www.twitter.com/packtvideo</t>
  </si>
  <si>
    <t>https://i.ytimg.com/vi/sbriRz4tR4g/maxresdefault.jpg</t>
  </si>
  <si>
    <t>P9DQ3I7VFZ4</t>
  </si>
  <si>
    <t>2018-03-05T11:20:16Z</t>
  </si>
  <si>
    <t>Deploying and Running Docker Containers: The Course Overview | packtpub.com</t>
  </si>
  <si>
    <t>This playlist/video has been uploaded for Marketing purposes and contains only selective videos. For the entire video course and code, visit [http://bit.ly/2FhQ5iL]. This video gives an overview of the entire course. For the latest Virtualization and Cloud tutorials, please visit http://bit.ly/2layAb4 Find us on Facebook -- http://www.facebook.com/Packtvideo Follow us on Twitter - http://www.twitter.com/packtvideo</t>
  </si>
  <si>
    <t>https://i.ytimg.com/vi/P9DQ3I7VFZ4/maxresdefault.jpg</t>
  </si>
  <si>
    <t>CvdwqX_x4Yw</t>
  </si>
  <si>
    <t>2018-03-05T10:05:42Z</t>
  </si>
  <si>
    <t>Java SE 8 Programmer 1: The Course Overview | packtpub.com</t>
  </si>
  <si>
    <t>This playlist/video has been uploaded for Marketing purposes and contains only selective videos. For the entire video course and code, visit [http://bit.ly/2HiuEi5]. This video gives an overview of the entire course. For the latest Application development tutorials, please visit http://bit.ly/1VACBzh Find us on Facebook -- http://www.facebook.com/Packtvideo Follow us on Twitter - http://www.twitter.com/packtvideo</t>
  </si>
  <si>
    <t>https://i.ytimg.com/vi/CvdwqX_x4Yw/maxresdefault.jpg</t>
  </si>
  <si>
    <t>KHEX7PJYGDo</t>
  </si>
  <si>
    <t>2018-02-20T10:35:08Z</t>
  </si>
  <si>
    <t>20/2/18 10:35</t>
  </si>
  <si>
    <t>Unity 2017 Game AI Programming, 3rd Edition | 8. How It All Comes Together</t>
  </si>
  <si>
    <t>This is a Unity programming tutorial that runs alongside Chapter 8 of Unity 2017 Game AI Programming, 3rd Edition. Find the book on packtpub.com here: https://goo.gl/fHdSfp and on Amazon: https://goo.gl/6kRxFu Video Creator: Ray Barrera</t>
  </si>
  <si>
    <t>https://i.ytimg.com/vi/KHEX7PJYGDo/maxresdefault.jpg</t>
  </si>
  <si>
    <t>BLqIJampTuM</t>
  </si>
  <si>
    <t>2018-02-20T10:31:17Z</t>
  </si>
  <si>
    <t>20/2/18 10:31</t>
  </si>
  <si>
    <t>Unity 2017 Game AI Programming, 3rd Edition | 7. Using Fuzzy Logic to Make Your Game Seem Alive</t>
  </si>
  <si>
    <t>This is a Unity programming tutorial that runs alongside Chapter 7 of Unity 2017 Game AI Programming, 3rd Edition. Find the book on packtpub.com here: https://goo.gl/fHdSfp and on Amazon: https://goo.gl/6kRxFu Video Creator: Ray Barrera</t>
  </si>
  <si>
    <t>https://i.ytimg.com/vi/BLqIJampTuM/maxresdefault.jpg</t>
  </si>
  <si>
    <t>KVC4AS0ikjs</t>
  </si>
  <si>
    <t>2018-02-20T10:21:33Z</t>
  </si>
  <si>
    <t>20/2/18 10:21</t>
  </si>
  <si>
    <t>Unity 2017 Game AI Programming, 3rd Edition | 6. Behavior Trees</t>
  </si>
  <si>
    <t>This is a Unity programming tutorial that runs alongside Chapter 6 of Unity 2017 Game AI Programming, 3rd Edition. Find the book on packtpub.com here: https://goo.gl/fHdSfp and on Amazon: https://goo.gl/6kRxFu Video Creator: Ray Barrera</t>
  </si>
  <si>
    <t>https://i.ytimg.com/vi/KVC4AS0ikjs/maxresdefault.jpg</t>
  </si>
  <si>
    <t>4q-mw0QlHn4</t>
  </si>
  <si>
    <t>2018-02-20T09:57:12Z</t>
  </si>
  <si>
    <t>20/2/18 9:57</t>
  </si>
  <si>
    <t>Unity 2017 Game AI Programming, 3rd Edition | 5. Flocks and Crowds</t>
  </si>
  <si>
    <t>This is a Unity programming tutorial that runs alongside Chapter 5 of Unity 2017 Game AI Programming, 3rd Edition. Find the book on packtpub.com here: https://goo.gl/fHdSfp and on Amazon: https://goo.gl/6kRxFu Video Creator: Ray Barrera</t>
  </si>
  <si>
    <t>https://i.ytimg.com/vi/4q-mw0QlHn4/maxresdefault.jpg</t>
  </si>
  <si>
    <t>2018-02-20T07:17:07Z</t>
  </si>
  <si>
    <t>20/2/18 7:17</t>
  </si>
  <si>
    <t>Rapid C++: Dynamic Memory Allocation | packtpub.com</t>
  </si>
  <si>
    <t>This playlist/video has been uploaded for Marketing purposes and contains only selective videos. For the entire video course and code, visit [http://bit.ly/2mw5p0R]. It is hard to predict accurately memory need of an application considering all possible real-life scenarios. C++ offers a way to solve this problem. Dynamic memory allocation offers a way to allocate memory on demand and de-allocate when there is no need. Learn how to allocate memory dynamically Explain how to safely de-allocate memory For the latest App development video tutorials, please visit http://bit.ly/1VACBzh Find us on Facebook -- http://www.facebook.com/Packtvideo Follow us on Twitter - http://www.twitter.com/packtvideo</t>
  </si>
  <si>
    <t>https://i.ytimg.com/vi/-_EDb3yvAEQ/maxresdefault.jpg</t>
  </si>
  <si>
    <t>EaJSHODcjf8</t>
  </si>
  <si>
    <t>Rapid C++: The Course Overview | packtpub.com</t>
  </si>
  <si>
    <t>This playlist/video has been uploaded for Marketing purposes and contains only selective videos. For the entire video course and code, visit [http://bit.ly/2mw5p0R]. This video will give you an overview about the course. For the latest App development video tutorials, please visit http://bit.ly/1VACBzh Find us on Facebook -- http://www.facebook.com/Packtvideo Follow us on Twitter - http://www.twitter.com/packtvideo</t>
  </si>
  <si>
    <t>https://i.ytimg.com/vi/EaJSHODcjf8/maxresdefault.jpg</t>
  </si>
  <si>
    <t>ZoqcU8m9vHA</t>
  </si>
  <si>
    <t>Rapid C++: Multi-Dimensional Array | packtpub.com</t>
  </si>
  <si>
    <t>This playlist/video has been uploaded for Marketing purposes and contains only selective videos. For the entire video course and code, visit [http://bit.ly/2mw5p0R]. Applications often require multiple data grouped by usage or similarity. Multi-dimensional array allows developers to group data. Letâ€™s explore them in this section. Grasp some understanding on how to create multi-dimensional array Learn how to store and retrieve data For the latest App development video tutorials, please visit http://bit.ly/1VACBzh Find us on Facebook -- http://www.facebook.com/Packtvideo Follow us on Twitter - http://www.twitter.com/packtvideo</t>
  </si>
  <si>
    <t>https://i.ytimg.com/vi/ZoqcU8m9vHA/maxresdefault.jpg</t>
  </si>
  <si>
    <t>k8Iui4_Z0hE</t>
  </si>
  <si>
    <t>Rapid C++: Say Hello in C++ | packtpub.com</t>
  </si>
  <si>
    <t>This playlist/video has been uploaded for Marketing purposes and contains only selective videos. For the entire video course and code, visit [http://bit.ly/2mw5p0R]. Understanding how to write a basic program on various operating systems. Us â€œConsole applicationâ€ wizard to generate basic application structure Then type the code in the generated structure Build and run compiled application For the latest App development video tutorials, please visit http://bit.ly/1VACBzh Find us on Facebook -- http://www.facebook.com/Packtvideo Follow us on Twitter - http://www.twitter.com/packtvideo</t>
  </si>
  <si>
    <t>https://i.ytimg.com/vi/k8Iui4_Z0hE/maxresdefault.jpg</t>
  </si>
  <si>
    <t>KQ2E_1ZOV4w</t>
  </si>
  <si>
    <t>2018-02-19T16:29:32Z</t>
  </si>
  <si>
    <t>19/2/18 16:29</t>
  </si>
  <si>
    <t>Unity 2017 Game AI Programming, 3rd Edition | 4. Finding Your Way</t>
  </si>
  <si>
    <t>This is a Unity programming tutorial that runs alongside Chapter 4 of Unity 2017 Game AI Programming, 3rd Edition. Find the book on packtpub.com here: https://goo.gl/fHdSfp and on Amazon: https://goo.gl/6kRxFu Video Creator: Ray Barrera</t>
  </si>
  <si>
    <t>https://i.ytimg.com/vi/KQ2E_1ZOV4w/maxresdefault.jpg</t>
  </si>
  <si>
    <t>OuAylsneuDQ</t>
  </si>
  <si>
    <t>2018-02-19T16:17:15Z</t>
  </si>
  <si>
    <t>19/2/18 16:17</t>
  </si>
  <si>
    <t>Unity 2017 Game AI Programming, 3rd Edition | 3. Implementing Sensors</t>
  </si>
  <si>
    <t>This Unity programming tutorial provides support for chapter 3 of Unity 2017 Game AI Programming. You can find the book on packtpub.com here: https://www.packtpub.com/game-development/unity-2017-game-ai-programming-third-edition Video creator: Ray Barrera</t>
  </si>
  <si>
    <t>https://i.ytimg.com/vi/OuAylsneuDQ/maxresdefault.jpg</t>
  </si>
  <si>
    <t>ldC37WYQjQo</t>
  </si>
  <si>
    <t>2018-02-19T14:51:53Z</t>
  </si>
  <si>
    <t>19/2/18 14:51</t>
  </si>
  <si>
    <t>Unity 2017 Game AI Programming, 3rd Edition | 2. Finite State Machines and You</t>
  </si>
  <si>
    <t>This is a Unity programming tutorial that runs alongside Chapter 2 of Unity 2017 Game AI Programming, 3rd Edition. Find the book on packtpub.com here: https://goo.gl/fHdSfp and on Amazon: https://goo.gl/6kRxFu Video Creator: Ray Barrera</t>
  </si>
  <si>
    <t>https://i.ytimg.com/vi/ldC37WYQjQo/maxresdefault.jpg</t>
  </si>
  <si>
    <t>f2VUcLh_n5k</t>
  </si>
  <si>
    <t>2018-01-10T06:56:22Z</t>
  </si>
  <si>
    <t>Fundamental Algorithms in Scala: What Are Sequences? | packtpub.com</t>
  </si>
  <si>
    <t>This playlist/video has been uploaded for Marketing purposes and contains only selective videos. For the entire video course and code, visit [http://bit.ly/2CWrYby]. In this first video, we will explain what the difference between arithmetic and geometric progressions. Later, we show algorithms on how to generate both. â€¢ Understand how we define a sequence â€¢ Discover two types of sequences; arithmetic and geometric progressions â€¢ Examine algorithms to generate both types For the latest Application Development tutorials, please visit http://bit.ly/1VACBzh Find us on Facebook -- http://www.facebook.com/Packtvideo Follow us on Twitter - http://www.twitter.com/packtvideo</t>
  </si>
  <si>
    <t>https://i.ytimg.com/vi/f2VUcLh_n5k/maxresdefault.jpg</t>
  </si>
  <si>
    <t>kaTZkvvAxoc</t>
  </si>
  <si>
    <t>Fundamental Algorithms in Scala: Problem Explanation | packtpub.com</t>
  </si>
  <si>
    <t>This playlist/video has been uploaded for Marketing purposes and contains only selective videos. For the entire video course and code, visit [http://bit.ly/2CWrYby]. In this video, we will introduce greedy algorithms. We show a specific problem that can be solved greedily and present the solutionâ€™s pseudocode. â€¢ Understand which problems can be solved with a greedy algorithm â€¢ Look at an example problem that can be solved greedily â€¢ Explore two solutions for the greedy problem For the latest Application Development tutorials, please visit http://bit.ly/1VACBzh Find us on Facebook -- http://www.facebook.com/Packtvideo Follow us on Twitter - http://www.twitter.com/packtvideo</t>
  </si>
  <si>
    <t>https://i.ytimg.com/vi/kaTZkvvAxoc/maxresdefault.jpg</t>
  </si>
  <si>
    <t>tp_kXLjdhoI</t>
  </si>
  <si>
    <t>This playlist/video has been uploaded for Marketing purposes and contains only selective videos. For the entire video course and code, visit [http://bit.ly/2CWrYby]. In this video, we will define the problem and show the algorithm for converting a decimal number into a binary one. â€¢ Understand what it means converting from base 10 to base 2 â€¢ Watch an example conversion using the remainder algorithm â€¢ See the pseudo code for two versions of the algorithm For the latest Application Development tutorials, please visit http://bit.ly/1VACBzh Find us on Facebook -- http://www.facebook.com/Packtvideo Follow us on Twitter - http://www.twitter.com/packtvideo</t>
  </si>
  <si>
    <t>https://i.ytimg.com/vi/tp_kXLjdhoI/maxresdefault.jpg</t>
  </si>
  <si>
    <t>9ZZDULsk-70</t>
  </si>
  <si>
    <t>2018-01-09T13:29:43Z</t>
  </si>
  <si>
    <t>This playlist/video has been uploaded for Marketing purposes and contains only selective videos. For the entire video course and code, visit [http://bit.ly/2CWrYby]. In this video, we present an example problem called the maximum sub array problem. We will show how re-encoding the input enables us to solve the problem in an easier manner. â€¢ Understand the maximum sub array problem by example â€¢ See how the solution is not about finding minimums and maximum â€¢ Discover how to re-encode the input to make it easier For the latest Application Development tutorials, please visit http://bit.ly/1VACBzh Find us on Facebook -- http://www.facebook.com/Packtvideo Follow us on Twitter - http://www.twitter.com/packtvideo</t>
  </si>
  <si>
    <t>https://i.ytimg.com/vi/9ZZDULsk-70/maxresdefault.jpg</t>
  </si>
  <si>
    <t>cd8v-Jo8obs</t>
  </si>
  <si>
    <t>2018-01-09T13:29:41Z</t>
  </si>
  <si>
    <t>This playlist/video has been uploaded for Marketing purposes and contains only selective videos. For the entire video course and code, visit [http://bit.ly/2CWrYby]. In this video, we will introduce background, history, and uses of prime numbers. Later, we will present the classic technique to generate prime numbers. â€¢ Gain an insight into prime numbers and their history â€¢ Learn about the uses of prime numbers â€¢ Discover how to easily generate prime numbers For the latest Application Development tutorials, please visit http://bit.ly/1VACBzh Find us on Facebook -- http://www.facebook.com/Packtvideo Follow us on Twitter - http://www.twitter.com/packtvideo</t>
  </si>
  <si>
    <t>https://i.ytimg.com/vi/cd8v-Jo8obs/maxresdefault.jpg</t>
  </si>
  <si>
    <t>A-SSrZUHYSk</t>
  </si>
  <si>
    <t>2018-01-09T13:29:27Z</t>
  </si>
  <si>
    <t>This playlist/video has been uploaded for Marketing purposes and contains only selective videos. For the entire video course and code, visit [http://bit.ly/2CWrYby]. In this video, we will introduce the problem and algorithm invented by Dijkstra in 1961. We will show how the algorithm is split in two parts and explain the first part. â€¢ Understand the problem and different notations used â€¢ Explore the solution with few examples â€¢ See the Shunting Yardâ€™s pseudocode For the latest Application Development tutorials, please visit http://bit.ly/1VACBzh Find us on Facebook -- http://www.facebook.com/Packtvideo Follow us on Twitter - http://www.twitter.com/packtvideo</t>
  </si>
  <si>
    <t>https://i.ytimg.com/vi/A-SSrZUHYSk/maxresdefault.jpg</t>
  </si>
  <si>
    <t>l_RFFAZE-o8</t>
  </si>
  <si>
    <t>2018-01-09T13:29:12Z</t>
  </si>
  <si>
    <t>Fundamental Algorithms in Scala: The Course Overview | packtpub.com</t>
  </si>
  <si>
    <t>This playlist/video has been uploaded for Marketing purposes and contains only selective videos. For the entire video course and code, visit [http://bit.ly/2CWrYby]. This video provides an overview of the entire course. For the latest Application Development tutorials, please visit http://bit.ly/1VACBzh Find us on Facebook -- http://www.facebook.com/Packtvideo Follow us on Twitter - http://www.twitter.com/packtvideo</t>
  </si>
  <si>
    <t>https://i.ytimg.com/vi/l_RFFAZE-o8/maxresdefault.jpg</t>
  </si>
  <si>
    <t>Bbr3r6Srq4A</t>
  </si>
  <si>
    <t>2018-01-09T13:08:27Z</t>
  </si>
  <si>
    <t>Laravel â€“ Architect YouTube-Like Platforms: Homepage Video Feed | packtpub.com</t>
  </si>
  <si>
    <t>This playlist/video has been uploaded for Marketing purposes and contains only selective videos. For the entire video course and code, visit [http://bit.ly/2mhNrSD]. In this video, we will build out the platforms homepage to display the most recent videos. â€¢ Build a homepage template â€¢ Build the homepage controller that will render the homepage template with the most recent video uploads For the latest Web Development tutorials, please visit http://bit.ly/1KYwKQ5 Find us on Facebook -- http://www.facebook.com/Packtvideo Follow us on Twitter - http://www.twitter.com/packtvideo</t>
  </si>
  <si>
    <t>https://i.ytimg.com/vi/Bbr3r6Srq4A/maxresdefault.jpg</t>
  </si>
  <si>
    <t>e10lav74tLE</t>
  </si>
  <si>
    <t>2018-01-09T13:08:24Z</t>
  </si>
  <si>
    <t>Go : Building DevOps Tools: Designing the API | packtpub.com</t>
  </si>
  <si>
    <t>This playlist/video has been uploaded for Marketing purposes and contains only selective videos. For the entire video course and code, visit [http://bit.ly/2mhNhL1]. In this video, we will implementation of the Repository and Clone support for Cloning Git Repositories. â€¢ Create Git Repository Support â€¢ Create the Clone Feature that uses Repository Support For the latest Networking and Servers tutorials, please visit http://bit.ly/2lkC8Kb Find us on Facebook -- http://www.facebook.com/Packtvideo Follow us on Twitter - http://www.twitter.com/packtvideo</t>
  </si>
  <si>
    <t>PT28M27S</t>
  </si>
  <si>
    <t>https://i.ytimg.com/vi/e10lav74tLE/maxresdefault.jpg</t>
  </si>
  <si>
    <t>tIRFOy7levg</t>
  </si>
  <si>
    <t>Go : Building DevOps Tools: What Will Pork Do? | packtpub.com</t>
  </si>
  <si>
    <t>This playlist/video has been uploaded for Marketing purposes and contains only selective videos. For the entire video course and code, visit [http://bit.ly/2mhNhL1]. In this video, we will discuss the Pork project which we will work on through the remainder of the course and what features it will have. â€¢ Know the purpose of Pork â€¢ Go through the feature set For the latest Networking and Servers tutorials, please visit http://bit.ly/2lkC8Kb Find us on Facebook -- http://www.facebook.com/Packtvideo Follow us on Twitter - http://www.twitter.com/packtvideo</t>
  </si>
  <si>
    <t>https://i.ytimg.com/vi/tIRFOy7levg/maxresdefault.jpg</t>
  </si>
  <si>
    <t>vN_HZ6ySDXM</t>
  </si>
  <si>
    <t>Go : Building DevOps Tools: Search Feature | packtpub.com</t>
  </si>
  <si>
    <t>This playlist/video has been uploaded for Marketing purposes and contains only selective videos. For the entire video course and code, visit [http://bit.ly/2mhNhL1]. In this video, we will implement the repository search feature. â€¢ Implement support for query arguments and the API calls using NAPs â€¢ Use query arguments to pass query parameters For the latest Networking and Servers tutorials, please visit http://bit.ly/2lkC8Kb Find us on Facebook -- http://www.facebook.com/Packtvideo Follow us on Twitter - http://www.twitter.com/packtvideo</t>
  </si>
  <si>
    <t>https://i.ytimg.com/vi/vN_HZ6ySDXM/maxresdefault.jpg</t>
  </si>
  <si>
    <t>41LyLmVUujA</t>
  </si>
  <si>
    <t>2018-01-09T13:08:23Z</t>
  </si>
  <si>
    <t>Go : Building DevOps Tools: The Course Overview | packtpub.com</t>
  </si>
  <si>
    <t>This playlist/video has been uploaded for Marketing purposes and contains only selective videos. For the entire video course and code, visit [http://bit.ly/2mhNhL1]. This video provides an overview of the entire course. For the latest Networking and Servers tutorials, please visit http://bit.ly/2lkC8Kb Find us on Facebook -- http://www.facebook.com/Packtvideo Follow us on Twitter - http://www.twitter.com/packtvideo</t>
  </si>
  <si>
    <t>https://i.ytimg.com/vi/41LyLmVUujA/maxresdefault.jpg</t>
  </si>
  <si>
    <t>LsA0MGWoiAo</t>
  </si>
  <si>
    <t>Go : Building DevOps Tools: Preparation | packtpub.com</t>
  </si>
  <si>
    <t>This playlist/video has been uploaded for Marketing purposes and contains only selective videos. For the entire video course and code, visit [http://bit.ly/2mhNhL1]. We prepare for working on the Nap library by building out the directory structure and files for the repository. â€¢ Create a new Go project directory â€¢ Prepare for the library that we will create For the latest Networking and Servers tutorials, please visit http://bit.ly/2lkC8Kb Find us on Facebook -- http://www.facebook.com/Packtvideo Follow us on Twitter - http://www.twitter.com/packtvideo</t>
  </si>
  <si>
    <t>https://i.ytimg.com/vi/LsA0MGWoiAo/maxresdefault.jpg</t>
  </si>
  <si>
    <t>SgjkZ6_zr6c</t>
  </si>
  <si>
    <t>Go : Building DevOps Tools: Requests | packtpub.com</t>
  </si>
  <si>
    <t>This playlist/video has been uploaded for Marketing purposes and contains only selective videos. For the entire video course and code, visit [http://bit.ly/2mhNhL1]. In this video, we will learn how to make REST API requests using the Go standard library. â€¢ Know what HTTP request is â€¢ Learn how to make requests â€¢ Explore about receiving responses For the latest Networking and Servers tutorials, please visit http://bit.ly/2lkC8Kb Find us on Facebook -- http://www.facebook.com/Packtvideo Follow us on Twitter - http://www.twitter.com/packtvideo</t>
  </si>
  <si>
    <t>https://i.ytimg.com/vi/SgjkZ6_zr6c/maxresdefault.jpg</t>
  </si>
  <si>
    <t>6TGuZuIekeY</t>
  </si>
  <si>
    <t>2018-01-09T13:08:22Z</t>
  </si>
  <si>
    <t>Laravel â€“ Architect YouTube-Like Platforms: Channel Model and Migration | packtpub.com</t>
  </si>
  <si>
    <t>This playlist/video has been uploaded for Marketing purposes and contains only selective videos. For the entire video course and code, visit [http://bit.ly/2mhNrSD]. In this video, we will setup channel models, add helper functions, and will add the required fields to our channel table migration file. â€¢ Use the artisan generator to generate our channel model and migration file â€¢ Add the required fields for our channel â€¢ Run the channel migration file to add the channels table to our database For the latest Web Development tutorials, please visit http://bit.ly/1KYwKQ5 Find us on Facebook -- http://www.facebook.com/Packtvideo Follow us on Twitter - http://www.twitter.com/packtvideo</t>
  </si>
  <si>
    <t>https://i.ytimg.com/vi/6TGuZuIekeY/maxresdefault.jpg</t>
  </si>
  <si>
    <t>7O_nh-RchGs</t>
  </si>
  <si>
    <t>Laravel â€“ Architect YouTube-Like Platforms: The Course Overview | packtpub.com</t>
  </si>
  <si>
    <t>This playlist/video has been uploaded for Marketing purposes and contains only selective videos. For the entire video course and code, visit [http://bit.ly/2mhNrSD]. This video gives an overview of the entire course. For the latest Web Development tutorials, please visit http://bit.ly/1KYwKQ5 Find us on Facebook -- http://www.facebook.com/Packtvideo Follow us on Twitter - http://www.twitter.com/packtvideo</t>
  </si>
  <si>
    <t>https://i.ytimg.com/vi/7O_nh-RchGs/maxresdefault.jpg</t>
  </si>
  <si>
    <t>Lc7Fu1_rSos</t>
  </si>
  <si>
    <t>Laravel â€“ Architect YouTube-Like Platforms: Vote Model and Migration | packtpub.com</t>
  </si>
  <si>
    <t>This playlist/video has been uploaded for Marketing purposes and contains only selective videos. For the entire video course and code, visit [http://bit.ly/2mhNrSD]. In this video, we will setup vote models adding helper functions and adding the required fields to our vote table migration file. â€¢ Use the artisan generator to generate our vote model and migration file â€¢ Define the relationship functions in the vote and video models â€¢ Run migration to add the votes table to the database For the latest Web Development tutorials, please visit http://bit.ly/1KYwKQ5 Find us on Facebook -- http://www.facebook.com/Packtvideo Follow us on Twitter - http://www.twitter.com/packtvideo</t>
  </si>
  <si>
    <t>https://i.ytimg.com/vi/Lc7Fu1_rSos/maxresdefault.jpg</t>
  </si>
  <si>
    <t>M5jBHYEYVCk</t>
  </si>
  <si>
    <t>Laravel â€“ Architect YouTube-Like Platforms: Comment Model and Migration | packtpub.com</t>
  </si>
  <si>
    <t>This playlist/video has been uploaded for Marketing purposes and contains only selective videos. For the entire video course and code, visit [http://bit.ly/2mhNrSD]. In this video, we will setup comment models, add helper functions, and add the required fields to our comments table migration file. â€¢ Use the artisan generator to generate our video model and migration file â€¢ Define the relationship functions to the comment and video model â€¢ Run migration to add the comments table to the database For the latest Web Development tutorials, please visit http://bit.ly/1KYwKQ5 Find us on Facebook -- http://www.facebook.com/Packtvideo Follow us on Twitter - http://www.twitter.com/packtvideo</t>
  </si>
  <si>
    <t>https://i.ytimg.com/vi/M5jBHYEYVCk/maxresdefault.jpg</t>
  </si>
  <si>
    <t>XJFVvKwIWUw</t>
  </si>
  <si>
    <t>Laravel â€“ Architect YouTube-Like Platforms: Video Model and Migration | packtpub.com</t>
  </si>
  <si>
    <t>This playlist/video has been uploaded for Marketing purposes and contains only selective videos. For the entire video course and code, visit [http://bit.ly/2mhNrSD]. In this video, we will setup video models, add helper functions, and add the required fields to our video table migration file. â€¢ Use the artisan generator to generate our video model and migration file â€¢ Define the relationship functions in the video and channel models â€¢ Run migration to add the videos table to the database For the latest Web Development tutorials, please visit http://bit.ly/1KYwKQ5 Find us on Facebook -- http://www.facebook.com/Packtvideo Follow us on Twitter - http://www.twitter.com/packtvideo</t>
  </si>
  <si>
    <t>https://i.ytimg.com/vi/XJFVvKwIWUw/maxresdefault.jpg</t>
  </si>
  <si>
    <t>eq6HqNXOpUU</t>
  </si>
  <si>
    <t>Laravel â€“ Architect YouTube-Like Platforms: Video Player Component | packtpub.com</t>
  </si>
  <si>
    <t>This playlist/video has been uploaded for Marketing purposes and contains only selective videos. For the entire video course and code, visit [http://bit.ly/2mhNrSD]. In this video, we will build a Vue JS component to play the uploaded videos with VideoJS. â€¢ Use the node package manager install video.js into our project â€¢ Use Vue JS and Video.js to build a component that will render the video player For the latest Web Development tutorials, please visit http://bit.ly/1KYwKQ5 Find us on Facebook -- http://www.facebook.com/Packtvideo Follow us on Twitter - http://www.twitter.com/packtvideo</t>
  </si>
  <si>
    <t>https://i.ytimg.com/vi/eq6HqNXOpUU/maxresdefault.jpg</t>
  </si>
  <si>
    <t>p0hTerUAMP8</t>
  </si>
  <si>
    <t>Laravel â€“ Architect YouTube-Like Platforms: User Authentication Scaffolding | packtpub.com</t>
  </si>
  <si>
    <t>This playlist/video has been uploaded for Marketing purposes and contains only selective videos. For the entire video course and code, visit [http://bit.ly/2mhNrSD]. In this video, we will use Laravelâ€™s built in authentication generator to generate authentication files. â€¢ Generate the user authentication scaffolding â€¢ Review templates that were created by the generator For the latest Web Development tutorials, please visit http://bit.ly/1KYwKQ5 Find us on Facebook -- http://www.facebook.com/Packtvideo Follow us on Twitter - http://www.twitter.com/packtvideo</t>
  </si>
  <si>
    <t>https://i.ytimg.com/vi/p0hTerUAMP8/maxresdefault.jpg</t>
  </si>
  <si>
    <t>zz6IIxiIIgc</t>
  </si>
  <si>
    <t>Laravel â€“ Architect YouTube-Like Platforms: Subscription Model and Migration | packtpub.com</t>
  </si>
  <si>
    <t>This playlist/video has been uploaded for Marketing purposes and contains only selective videos. For the entire video course and code, visit [http://bit.ly/2mhNrSD]. In this video, we will setup subscription models, add helper functions, and adding the required fields to our subscriptions table migration file. â€¢ Use the artisan generator to generate our subscription model and migration file â€¢ Define the relationship functions in the Subscription and video models â€¢ Run migration to add the subscriptions table to the database For the latest Web Development tutorials, please visit http://bit.ly/1KYwKQ5 Find us on Facebook -- http://www.facebook.com/Packtvideo Follow us on Twitter - http://www.twitter.com/packtvideo</t>
  </si>
  <si>
    <t>https://i.ytimg.com/vi/zz6IIxiIIgc/maxresdefault.jpg</t>
  </si>
  <si>
    <t>WdvmEj07FJg</t>
  </si>
  <si>
    <t>2018-01-09T12:41:31Z</t>
  </si>
  <si>
    <t>Version Control with Git: The Course Overview | packtpub.com</t>
  </si>
  <si>
    <t>This playlist/video has been uploaded for Marketing purposes and contains only selective videos. For the entire video course and code, visit [http://bit.ly/2FgWnj7]. This video provides an overview of the entire course. For the latest Web Development tutorials, please visit http://bit.ly/1KYwKQ5 Find us on Facebook -- http://www.facebook.com/Packtvideo Follow us on Twitter - http://www.twitter.com/packtvideo</t>
  </si>
  <si>
    <t>https://i.ytimg.com/vi/WdvmEj07FJg/maxresdefault.jpg</t>
  </si>
  <si>
    <t>34V-O3ABA7o</t>
  </si>
  <si>
    <t>2018-01-09T12:38:28Z</t>
  </si>
  <si>
    <t>Version Control with Git: Selecting a Git Client | packtpub.com</t>
  </si>
  <si>
    <t>This playlist/video has been uploaded for Marketing purposes and contains only selective videos. For the entire video course and code, visit [http://bit.ly/2FgWnj7]. In this video, we look at some popular Git clients. â€¢ Look at various Git clients â€¢ Discuss some resources For the latest Web Development tutorials, please visit http://bit.ly/1KYwKQ5 Find us on Facebook -- http://www.facebook.com/Packtvideo Follow us on Twitter - http://www.twitter.com/packtvideo</t>
  </si>
  <si>
    <t>https://i.ytimg.com/vi/34V-O3ABA7o/maxresdefault.jpg</t>
  </si>
  <si>
    <t>2018-01-09T12:38:24Z</t>
  </si>
  <si>
    <t>Version Control with Git: Creating and Merging Branches| packtpub.com</t>
  </si>
  <si>
    <t>This playlist/video has been uploaded for Marketing purposes and contains only selective videos. For the entire video course and code, visit [http://bit.ly/2FgWnj7]. In this video, we are discussing branching and merging topics. o Discuss the branch methodology o Look at branch types o Create and merge branches For the latest Web Development tutorials, please visit http://bit.ly/1KYwKQ5 Find us on Facebook -- http://www.facebook.com/Packtvideo Follow us on Twitter - http://www.twitter.com/packtvideo</t>
  </si>
  <si>
    <t>https://i.ytimg.com/vi/-JU1TFjqVzw/maxresdefault.jpg</t>
  </si>
  <si>
    <t>SireNPiMrNg</t>
  </si>
  <si>
    <t>Version Control with Git: The Basic Git Workflow | packtpub.com</t>
  </si>
  <si>
    <t>This playlist/video has been uploaded for Marketing purposes and contains only selective videos. For the entire video course and code, visit [http://bit.ly/2FgWnj7]. In this video, we are discussing the basic Git workflow. â€¢ Explain the guiding principles For the latest Web Development tutorials, please visit http://bit.ly/1KYwKQ5 Find us on Facebook -- http://www.facebook.com/Packtvideo Follow us on Twitter - http://www.twitter.com/packtvideo</t>
  </si>
  <si>
    <t>https://i.ytimg.com/vi/SireNPiMrNg/maxresdefault.jpg</t>
  </si>
  <si>
    <t>j0yBSt5PYbA</t>
  </si>
  <si>
    <t>Version Control with Git: The basic Git Workflow| packtpub.com</t>
  </si>
  <si>
    <t>This playlist/video has been uploaded for Marketing purposes and contains only selective videos. For the entire video course and code, visit [http://bit.ly/2FgWnj7]. In this video, we are discussing the basic Git workflow. â€¢ Explain what the basic workflow is â€¢ Apply the workflow For the latest Web Development tutorials, please visit http://bit.ly/1KYwKQ5 Find us on Facebook -- http://www.facebook.com/Packtvideo Follow us on Twitter - http://www.twitter.com/packtvideo</t>
  </si>
  <si>
    <t>https://i.ytimg.com/vi/j0yBSt5PYbA/maxresdefault.jpg</t>
  </si>
  <si>
    <t>ppqDQ_DBZnQ</t>
  </si>
  <si>
    <t>2018-01-09T11:52:07Z</t>
  </si>
  <si>
    <t>Building Web Apps with Spring 5 and React: Hibernate 5 Basics | packtpub.com</t>
  </si>
  <si>
    <t>This playlist/video has been uploaded for Marketing purposes and contains only selective videos. For the entire video course and code, visit [http://bit.ly/2CF3Q9R]. In this video, we will learn about Hibernate 5 basics. â€¢ Introduction to ORM, Hibernate architecture â€¢ Bootstrapping and domain model â€¢ Hibernate mappings and configuration For the latest Application Development tutorials, please visit http://bit.ly/1VACBzh Find us on Facebook -- http://www.facebook.com/Packtvideo Follow us on Twitter - http://www.twitter.com/packtvideo</t>
  </si>
  <si>
    <t>https://i.ytimg.com/vi/ppqDQ_DBZnQ/maxresdefault.jpg</t>
  </si>
  <si>
    <t>2018-01-09T11:09:40Z</t>
  </si>
  <si>
    <t>Mastering TypeScript: Introduction to Generators | packtpub.com</t>
  </si>
  <si>
    <t>This playlist/video has been uploaded for Marketing purposes and contains only selective videos. For the entire video course and code, visit [http://bit.ly/2qH7HBH]. What are generators? How do they work? â€¢ Introduce what a generator is â€¢ Show their execution path â€¢ Understand generators with a practical example For the latest Application Development tutorials, please visit http://bit.ly/1VACBzh Find us on Facebook -- http://www.facebook.com/Packtvideo Follow us on Twitter - http://www.twitter.com/packtvideo</t>
  </si>
  <si>
    <t>https://i.ytimg.com/vi/-ZPuPrnzqEI/maxresdefault.jpg</t>
  </si>
  <si>
    <t>5VZFJHlHJVI</t>
  </si>
  <si>
    <t>Mastering TypeScript: Assert and Guard | packtpub.com</t>
  </si>
  <si>
    <t>This playlist/video has been uploaded for Marketing purposes and contains only selective videos. For the entire video course and code, visit [http://bit.ly/2qH7HBH]. What is type assertion and type guarding and how can we use them appropriately? â€¢ Simple example showing type guarding and then type assertion â€¢ Look at new syntax for type assertion â€¢ Discuss when we should use a type assertion and when we should use a type guard For the latest Application Development tutorials, please visit http://bit.ly/1VACBzh Find us on Facebook -- http://www.facebook.com/Packtvideo Follow us on Twitter - http://www.twitter.com/packtvideo</t>
  </si>
  <si>
    <t>https://i.ytimg.com/vi/5VZFJHlHJVI/maxresdefault.jpg</t>
  </si>
  <si>
    <t>6beprwJTFVs</t>
  </si>
  <si>
    <t>Mastering TypeScript: The Course Overview | packtpub.com</t>
  </si>
  <si>
    <t>This playlist/video has been uploaded for Marketing purposes and contains only selective videos. For the entire video course and code, visit [http://bit.ly/2qH7HBH]. This video provides an overview of the entire course. For the latest Application Development tutorials, please visit http://bit.ly/1VACBzh Find us on Facebook -- http://www.facebook.com/Packtvideo Follow us on Twitter - http://www.twitter.com/packtvideo</t>
  </si>
  <si>
    <t>https://i.ytimg.com/vi/6beprwJTFVs/maxresdefault.jpg</t>
  </si>
  <si>
    <t>GCO03wXz2mY</t>
  </si>
  <si>
    <t>Mastering TypeScript: Avoiding the any Type | packtpub.com</t>
  </si>
  <si>
    <t>This playlist/video has been uploaded for Marketing purposes and contains only selective videos. For the entire video course and code, visit [http://bit.ly/2qH7HBH]. The any type should be avoided. This video will explain why it should be avoided. â€¢ Avoid it to prevent mistakes â€¢ Use union types instead of using any where applicable â€¢ Use type guards to separate the types out of a union type For the latest Application Development tutorials, please visit http://bit.ly/1VACBzh Find us on Facebook -- http://www.facebook.com/Packtvideo Follow us on Twitter - http://www.twitter.com/packtvideo</t>
  </si>
  <si>
    <t>https://i.ytimg.com/vi/GCO03wXz2mY/maxresdefault.jpg</t>
  </si>
  <si>
    <t>MyGmJUWBKY4</t>
  </si>
  <si>
    <t>Mastering TypeScript: Reducing Mistakes While Being Implicit | packtpub.com</t>
  </si>
  <si>
    <t>This playlist/video has been uploaded for Marketing purposes and contains only selective videos. For the entire video course and code, visit [http://bit.ly/2qH7HBH]. How can we be implicit, but avoid making mistakes? â€¢ Force to disallow implicit any â€¢ Force to disallow implicit this â€¢ Force to disallow implicit returns For the latest Application Development tutorials, please visit http://bit.ly/1VACBzh Find us on Facebook -- http://www.facebook.com/Packtvideo Follow us on Twitter - http://www.twitter.com/packtvideo</t>
  </si>
  <si>
    <t>https://i.ytimg.com/vi/MyGmJUWBKY4/maxresdefault.jpg</t>
  </si>
  <si>
    <t>k3HhtCg1AhQ</t>
  </si>
  <si>
    <t>Mastering TypeScript: Making the Most of let and const | packtpub.com</t>
  </si>
  <si>
    <t>This playlist/video has been uploaded for Marketing purposes and contains only selective videos. For the entire video course and code, visit [http://bit.ly/2qH7HBH]. What is let and const? How do they differ from var? â€¢ Understand what problems with var are â€¢ Learn about the basics of let â€¢ Learn what const is For the latest Application Development tutorials, please visit http://bit.ly/1VACBzh Find us on Facebook -- http://www.facebook.com/Packtvideo Follow us on Twitter - http://www.twitter.com/packtvideo</t>
  </si>
  <si>
    <t>https://i.ytimg.com/vi/k3HhtCg1AhQ/maxresdefault.jpg</t>
  </si>
  <si>
    <t>n7Yh3qX-4c8</t>
  </si>
  <si>
    <t>Mastering TypeScript: Introduction: Before Moving | packtpub.com</t>
  </si>
  <si>
    <t>This playlist/video has been uploaded for Marketing purposes and contains only selective videos. For the entire video course and code, visit [http://bit.ly/2qH7HBH]. This video will introduce the viewer to moving towards ES6 classes. â€¢ Talk about non-ES6 class patterns â€¢ Discuss what makes a good candidate for an ES6 class â€¢ Overview of steps for switching to ES6 classes For the latest Application Development tutorials, please visit http://bit.ly/1VACBzh Find us on Facebook -- http://www.facebook.com/Packtvideo Follow us on Twitter - http://www.twitter.com/packtvideo</t>
  </si>
  <si>
    <t>https://i.ytimg.com/vi/n7Yh3qX-4c8/maxresdefault.jpg</t>
  </si>
  <si>
    <t>rUzGWtHc1J8</t>
  </si>
  <si>
    <t>Mastering TypeScript: Definition Files | packtpub.com</t>
  </si>
  <si>
    <t>This playlist/video has been uploaded for Marketing purposes and contains only selective videos. For the entire video course and code, visit [http://bit.ly/2qH7HBH]. What are definition files? â€¢ Get to know about outlining the problem â€¢ Explain what is a definition file â€¢ Compile a file with the declaration argument in order to demonstrate a definition file For the latest Application Development tutorials, please visit http://bit.ly/1VACBzh Find us on Facebook -- http://www.facebook.com/Packtvideo Follow us on Twitter - http://www.twitter.com/packtvideo</t>
  </si>
  <si>
    <t>https://i.ytimg.com/vi/rUzGWtHc1J8/maxresdefault.jpg</t>
  </si>
  <si>
    <t>HnqFLdDJYhg</t>
  </si>
  <si>
    <t>2018-01-09T10:53:59Z</t>
  </si>
  <si>
    <t>Advanced Deep Learning with Keras: An Intro to Generative Adversarial Networks|packtpub.com</t>
  </si>
  <si>
    <t>This playlist/video has been uploaded for Marketing purposes and contains only selective videos. For the entire video course and code, visit [http://bit.ly/2Fjkxto]. This video is an introduction to GAN. â€¢ Define GAN â€¢ Learn the new possibilities that GAN offer â€¢ Discover some successful applications of GANs For the latest Big Data and Business Intelligence tutorials, please visit http://bit.ly/1HCjJik Find us on Facebook -- http://www.facebook.com/Packtvideo Follow us on Twitter - http://www.twitter.com/packtvideo</t>
  </si>
  <si>
    <t>https://i.ytimg.com/vi/HnqFLdDJYhg/maxresdefault.jpg</t>
  </si>
  <si>
    <t>2qhfUJfI5lI</t>
  </si>
  <si>
    <t>2018-01-09T10:52:49Z</t>
  </si>
  <si>
    <t>Advanced Deep Learning with Keras: The Course Overview | packtpub.com</t>
  </si>
  <si>
    <t>This playlist/video has been uploaded for Marketing purposes and contains only selective videos. For the entire video course and code, visit [http://bit.ly/2Fjkxto]. This video provides an overview of the entire course. For the latest Big Data and Business Intelligence tutorials, please visit http://bit.ly/1HCjJik Find us on Facebook -- http://www.facebook.com/Packtvideo Follow us on Twitter - http://www.twitter.com/packtvideo</t>
  </si>
  <si>
    <t>https://i.ytimg.com/vi/2qhfUJfI5lI/maxresdefault.jpg</t>
  </si>
  <si>
    <t>FOyW4tf5t2E</t>
  </si>
  <si>
    <t>Advanced Deep Learning with Keras: What are Recommender Systems? | packtpub.com</t>
  </si>
  <si>
    <t>This playlist/video has been uploaded for Marketing purposes and contains only selective videos. For the entire video course and code, visit [http://bit.ly/2Fjkxto]. We get to know what is behind the term recommender system and its applications. â€¢ Define recommendation system â€¢ Introduce the concepts of collaborative filtering and item-based filtering â€¢ Contrast between collaborative filtering and content based filtering For the latest Big Data and Business Intelligence tutorials, please visit http://bit.ly/1HCjJik Find us on Facebook -- http://www.facebook.com/Packtvideo Follow us on Twitter - http://www.twitter.com/packtvideo</t>
  </si>
  <si>
    <t>https://i.ytimg.com/vi/FOyW4tf5t2E/maxresdefault.jpg</t>
  </si>
  <si>
    <t>Kmypbz3wVko</t>
  </si>
  <si>
    <t>Advanced Deep Learning with Keras: Data Augmentation | packtpub.com</t>
  </si>
  <si>
    <t>This playlist/video has been uploaded for Marketing purposes and contains only selective videos. For the entire video course and code, visit [http://bit.ly/2Fjkxto]. In this video, we discuss data augmentation and its main features. â€¢ Define data augmentation â€¢ Go through data augmentation techniques â€¢ Go through the official Keras image augmentation API For the latest Big Data and Business Intelligence tutorials, please visit http://bit.ly/1HCjJik Find us on Facebook -- http://www.facebook.com/Packtvideo Follow us on Twitter - http://www.twitter.com/packtvideo</t>
  </si>
  <si>
    <t>https://i.ytimg.com/vi/Kmypbz3wVko/maxresdefault.jpg</t>
  </si>
  <si>
    <t>qwWz-PP0L8g</t>
  </si>
  <si>
    <t>Advanced Deep Learning with Keras: Configuration of Keras | packtpub.com</t>
  </si>
  <si>
    <t>This playlist/video has been uploaded for Marketing purposes and contains only selective videos. For the entire video course and code, visit [http://bit.ly/2Fjkxto]. To get going with Keras, the first step would be to set up a GPU in an Amazon instance or a computer, and install Keras. â€¢ Set up the environment by updating packages, installing Python, NVidia driver â€¢ Clone GitHub master branch â€¢ Install Keras For the latest Big Data and Business Intelligence tutorials, please visit http://bit.ly/1HCjJik Find us on Facebook -- http://www.facebook.com/Packtvideo Follow us on Twitter - http://www.twitter.com/packtvideo</t>
  </si>
  <si>
    <t>https://i.ytimg.com/vi/qwWz-PP0L8g/maxresdefault.jpg</t>
  </si>
  <si>
    <t>xPIZDRzWpro</t>
  </si>
  <si>
    <t>Advanced Deep Learning with Keras: Introduction to Computer Vision | packtpub.com</t>
  </si>
  <si>
    <t>This playlist/video has been uploaded for Marketing purposes and contains only selective videos. For the entire video course and code, visit [http://bit.ly/2Fjkxto]. Computer vision was the first field revolutionized by deep learning. â€¢ Discover computer vision â€¢ Learn about ImageNet dataset â€¢ Explore the main challenges of computer vision For the latest Big Data and Business Intelligence tutorials, please visit http://bit.ly/1HCjJik Find us on Facebook -- http://www.facebook.com/Packtvideo Follow us on Twitter - http://www.twitter.com/packtvideo</t>
  </si>
  <si>
    <t>https://i.ytimg.com/vi/xPIZDRzWpro/maxresdefault.jpg</t>
  </si>
  <si>
    <t>sE3nHYMrKCs</t>
  </si>
  <si>
    <t>2018-01-09T10:40:19Z</t>
  </si>
  <si>
    <t>Advanced Deep Learning with Keras: Introduction to Neural Style Transfer | packtpub.com</t>
  </si>
  <si>
    <t>This playlist/video has been uploaded for Marketing purposes and contains only selective videos. For the entire video course and code, visit [http://bit.ly/2Fjkxto]. This video is about neural style transfer and how it works. We also cover a brief overview of the optimization phase. â€¢ Define neural style transfer â€¢ Explain how style transfer works â€¢ Explain how the optimization phase works For the latest Big Data and Business Intelligence tutorials, please visit http://bit.ly/1HCjJik Find us on Facebook -- http://www.facebook.com/Packtvideo Follow us on Twitter - http://www.twitter.com/packtvideo</t>
  </si>
  <si>
    <t>https://i.ytimg.com/vi/sE3nHYMrKCs/maxresdefault.jpg</t>
  </si>
  <si>
    <t>2018-01-09T10:07:16Z</t>
  </si>
  <si>
    <t>Scala Beginner Programming Recipes: Scala Philosophy: Everything is an Expression | packtpub.com</t>
  </si>
  <si>
    <t>This playlist/video has been uploaded for Marketing purposes and contains only selective videos. For the entire video course and code, visit [http://bit.ly/2qHFsTs]. Understand what it means for everything to be an expression in the Scala language. â€¢ Look at val as a data holder â€¢ Look at how if/else can be used as an expression â€¢ Look at how functions with side effects and no return are represented For the latest Application Development tutorials, please visit http://bit.ly/1VACBzh Find us on Facebook -- http://www.facebook.com/Packtvideo Follow us on Twitter - http://www.twitter.com/packtvideo</t>
  </si>
  <si>
    <t>https://i.ytimg.com/vi/-xS79J076p0/maxresdefault.jpg</t>
  </si>
  <si>
    <t>0M7DTsp2AI8</t>
  </si>
  <si>
    <t>Scala Beginner Programming Recipes: The Course Overview | packtpub.com</t>
  </si>
  <si>
    <t>This playlist/video has been uploaded for Marketing purposes and contains only selective videos. For the entire video course and code, visit [http://bit.ly/2qHFsTs]. This video provides an overview of the entire course. For the latest Application Development tutorials, please visit http://bit.ly/1VACBzh Find us on Facebook -- http://www.facebook.com/Packtvideo Follow us on Twitter - http://www.twitter.com/packtvideo</t>
  </si>
  <si>
    <t>https://i.ytimg.com/vi/0M7DTsp2AI8/maxresdefault.jpg</t>
  </si>
  <si>
    <t>Gi8x59itrW4</t>
  </si>
  <si>
    <t>Scala Beginner Programming Recipes: Quick Introduction to Object-Oriented Scala | packtpub.com</t>
  </si>
  <si>
    <t>This playlist/video has been uploaded for Marketing purposes and contains only selective videos. For the entire video course and code, visit [http://bit.ly/2qHFsTs]. Map basic object-oriented concepts to their Scala equivalents/implementations. â€¢ Create classes with private and public instance variables â€¢ Explore Scalaâ€™s advanced visibility modifiers â€¢ Understand how to use traits as interfaces and how abstract classes work in Scala For the latest Application Development tutorials, please visit http://bit.ly/1VACBzh Find us on Facebook -- http://www.facebook.com/Packtvideo Follow us on Twitter - http://www.twitter.com/packtvideo</t>
  </si>
  <si>
    <t>https://i.ytimg.com/vi/Gi8x59itrW4/maxresdefault.jpg</t>
  </si>
  <si>
    <t>GQio_J2B0OM</t>
  </si>
  <si>
    <t>2018-01-09T09:56:21Z</t>
  </si>
  <si>
    <t>Version Control with TFVC: Source Control Explorer | packtpub.com</t>
  </si>
  <si>
    <t>This playlist/video has been uploaded for Marketing purposes and contains only selective videos. For the entire video course and code, visit [http://bit.ly/2mcSin8]. In this Video, we will introduce you to the control explorer and various commands that you can run in it. â€¢ Navigate through source code â€¢ Introduce yourself to TFVC commands â€¢ Brief discussion about Control Explorer For the latest Virtualization and Cloud tutorials, please visit http://bit.ly/2layAb4 Find us on Facebook -- http://www.facebook.com/Packtvideo Follow us on Twitter - http://www.twitter.com/packtvideo</t>
  </si>
  <si>
    <t>https://i.ytimg.com/vi/GQio_J2B0OM/maxresdefault.jpg</t>
  </si>
  <si>
    <t>Lbpdq-x4G_k</t>
  </si>
  <si>
    <t>Version Control with TFVC: The Course Overview | packtpub.com</t>
  </si>
  <si>
    <t>This playlist/video has been uploaded for Marketing purposes and contains only selective videos. For the entire video course and code, visit [http://bit.ly/2mcSin8]. This video gives an overview of entire course. For the latest Virtualization and Cloud tutorials, please visit http://bit.ly/2layAb4 Find us on Facebook -- http://www.facebook.com/Packtvideo Follow us on Twitter - http://www.twitter.com/packtvideo</t>
  </si>
  <si>
    <t>https://i.ytimg.com/vi/Lbpdq-x4G_k/maxresdefault.jpg</t>
  </si>
  <si>
    <t>rFY--oPncqc</t>
  </si>
  <si>
    <t>Version Control with TFVC: Working with Workspaces | packtpub.com</t>
  </si>
  <si>
    <t>This playlist/video has been uploaded for Marketing purposes and contains only selective videos. For the entire video course and code, visit [http://bit.ly/2mcSin8]. In this Video, we are going to show you how to configure your workspace. â€¢ Explore how to create, edit and delete workspaces â€¢ Learn about cloaking files â€¢ Distinguish local and remote workspaces For the latest Virtualization and Cloud tutorials, please visit http://bit.ly/2layAb4 Find us on Facebook -- http://www.facebook.com/Packtvideo Follow us on Twitter - http://www.twitter.com/packtvideo</t>
  </si>
  <si>
    <t>PT21M38S</t>
  </si>
  <si>
    <t>https://i.ytimg.com/vi/rFY--oPncqc/maxresdefault.jpg</t>
  </si>
  <si>
    <t>rTFcUFjUJUE</t>
  </si>
  <si>
    <t>Version Control with TFVC: Define a Branching Strategy | packtpub.com</t>
  </si>
  <si>
    <t>This playlist/video has been uploaded for Marketing purposes and contains only selective videos. For the entire video course and code, visit [http://bit.ly/2mcSin8]. In this Video, we are going to introduce various branching models. â€¢ Discuss branching basics â€¢ Categorize branching â€¢ Analyze branching models For the latest Virtualization and Cloud tutorials, please visit http://bit.ly/2layAb4 Find us on Facebook -- http://www.facebook.com/Packtvideo Follow us on Twitter - http://www.twitter.com/packtvideo</t>
  </si>
  <si>
    <t>https://i.ytimg.com/vi/rTFcUFjUJUE/maxresdefault.jpg</t>
  </si>
  <si>
    <t>0hFjPveqq8o</t>
  </si>
  <si>
    <t>2018-01-09T09:03:19Z</t>
  </si>
  <si>
    <t>Kotlin in Practice: Settings Activity | packtpub.com</t>
  </si>
  <si>
    <t>This playlist/video has been uploaded for Marketing purposes and contains only selective videos. For the entire video course and code, visit [http://bit.ly/2CXlJ83]. In this video you will implement the settings activity with a custom style. â€¢ Create the activity and layout â€¢ Create a custom style â€¢ Apply custom style to an activity For the latest Application Development tutorials, please visit http://bit.ly/1VACBzh Find us on Facebook -- http://www.facebook.com/Packtvideo Follow us on Twitter - http://www.twitter.com/packtvideo</t>
  </si>
  <si>
    <t>https://i.ytimg.com/vi/0hFjPveqq8o/maxresdefault.jpg</t>
  </si>
  <si>
    <t>7ER6ME366Lw</t>
  </si>
  <si>
    <t>Kotlin in Practice: The Course Overview | packtpub.com</t>
  </si>
  <si>
    <t>This playlist/video has been uploaded for Marketing purposes and contains only selective videos. For the entire video course and code, visit [http://bit.ly/2CXlJ83]. This video provides an entire overview of the course. For the latest Application Development tutorials, please visit http://bit.ly/1VACBzh Find us on Facebook -- http://www.facebook.com/Packtvideo Follow us on Twitter - http://www.twitter.com/packtvideo</t>
  </si>
  <si>
    <t>https://i.ytimg.com/vi/7ER6ME366Lw/maxresdefault.jpg</t>
  </si>
  <si>
    <t>CCQ_QDY0jiw</t>
  </si>
  <si>
    <t>Kotlin in Practice: Views and Presenters | packtpub.com</t>
  </si>
  <si>
    <t>This playlist/video has been uploaded for Marketing purposes and contains only selective videos. For the entire video course and code, visit [http://bit.ly/2CXlJ83]. In this video, you will learn how to implement the basics of MVP, inheritance in Kotlin. â€¢ Set up the base classes and interfaces â€¢ Learn about inheritance in Kotlin â€¢ Learn about functional programming in Kotlin For the latest Application Development tutorials, please visit http://bit.ly/1VACBzh Find us on Facebook -- http://www.facebook.com/Packtvideo Follow us on Twitter - http://www.twitter.com/packtvideo</t>
  </si>
  <si>
    <t>https://i.ytimg.com/vi/CCQ_QDY0jiw/maxresdefault.jpg</t>
  </si>
  <si>
    <t>F7FWDC9qndY</t>
  </si>
  <si>
    <t>Kotlin in Practice: RxJava in Repositories and API | packtpub.com</t>
  </si>
  <si>
    <t>This playlist/video has been uploaded for Marketing purposes and contains only selective videos. For the entire video course and code, visit [http://bit.ly/2CXlJ83]. In this video, you will learn to use RxJava in repositories and API. â€¢ Create custom observables â€¢ Learn about RxJava in API interface â€¢ Explore RxJava in repository For the latest Application Development tutorials, please visit http://bit.ly/1VACBzh Find us on Facebook -- http://www.facebook.com/Packtvideo Follow us on Twitter - http://www.twitter.com/packtvideo</t>
  </si>
  <si>
    <t>https://i.ytimg.com/vi/F7FWDC9qndY/maxresdefault.jpg</t>
  </si>
  <si>
    <t>qPGchcEH-Rk</t>
  </si>
  <si>
    <t>Kotlin in Practice: Articles Business Logic | packtpub.com</t>
  </si>
  <si>
    <t>This playlist/video has been uploaded for Marketing purposes and contains only selective videos. For the entire video course and code, visit [http://bit.ly/2CXlJ83]. In this video, you will implement the presenter and use case for displaying articles. Show receiver functions in action learn about variable function arguments and file level declarations. â€¢ Create the use case and the presenter â€¢ Use Kotlin receiver functions â€¢ Learn about Kotlin variable function arguments and file level declarations For the latest Application Development tutorials, please visit http://bit.ly/1VACBzh Find us on Facebook -- http://www.facebook.com/Packtvideo Follow us on Twitter - http://www.twitter.com/packtvideo</t>
  </si>
  <si>
    <t>https://i.ytimg.com/vi/qPGchcEH-Rk/maxresdefault.jpg</t>
  </si>
  <si>
    <t>uFCSgISxIV8</t>
  </si>
  <si>
    <t>Kotlin in Practice: Retrofit | packtpub.com</t>
  </si>
  <si>
    <t>This playlist/video has been uploaded for Marketing purposes and contains only selective videos. For the entire video course and code, visit [http://bit.ly/2CXlJ83]. In this video, you will learn to use Retrofit library for HTTP requests. â€¢ Learn to setup Retrofit â€¢ Explore object keyword in Kotlin â€¢ Learn about reified generics in Kotlin For the latest Application Development tutorials, please visit http://bit.ly/1VACBzh Find us on Facebook -- http://www.facebook.com/Packtvideo Follow us on Twitter - http://www.twitter.com/packtvideo</t>
  </si>
  <si>
    <t>https://i.ytimg.com/vi/uFCSgISxIV8/maxresdefault.jpg</t>
  </si>
  <si>
    <t>Bi45m4R_ZEc</t>
  </si>
  <si>
    <t>2018-01-09T07:35:46Z</t>
  </si>
  <si>
    <t>Build Web Apps with Spring 5 &amp; React: Introduction to ReactJS and Installation | packtpub.com</t>
  </si>
  <si>
    <t>This playlist/video has been uploaded for Marketing purposes and contains only selective videos. For the entire video course and code, visit [http://bit.ly/2CF3Q9R]. In this video, we will be introducing ReactJS. We will also learn the installation and get it working. â€¢ Introduction to ReactJS, advantages, and development environment â€¢ Installation method# 1 â€“ Linking the JS script in html page. Installation method#2 â€“ Using â€˜create-react-appâ€™ â€¢ Installation method# 3 â€“ Manual installation of all dependencies For the latest Application Development tutorials, please visit http://bit.ly/1VACBzh Find us on Facebook -- http://www.facebook.com/Packtvideo Follow us on Twitter - http://www.twitter.com/packtvideo</t>
  </si>
  <si>
    <t>https://i.ytimg.com/vi/Bi45m4R_ZEc/maxresdefault.jpg</t>
  </si>
  <si>
    <t>Biuq4BRUaTc</t>
  </si>
  <si>
    <t>Build Web Apps with Spring 5 &amp; React: The Course Overview | packtpub.com</t>
  </si>
  <si>
    <t>This playlist/video has been uploaded for Marketing purposes and contains only selective videos. For the entire video course and code, visit [http://bit.ly/2CF3Q9R]. This video provides an overview of the entire course. For the latest Application Development tutorials, please visit http://bit.ly/1VACBzh Find us on Facebook -- http://www.facebook.com/Packtvideo Follow us on Twitter - http://www.twitter.com/packtvideo</t>
  </si>
  <si>
    <t>https://i.ytimg.com/vi/Biuq4BRUaTc/maxresdefault.jpg</t>
  </si>
  <si>
    <t>HgG6IBj59ro</t>
  </si>
  <si>
    <t>Build Web Apps with Spring 5 &amp; React: SPA with React | packtpub.com</t>
  </si>
  <si>
    <t>This playlist/video has been uploaded for Marketing purposes and contains only selective videos. For the entire video course and code, visit [http://bit.ly/2CF3Q9R]. In this video, we will be leveraging react-routers to create a single page application in React. â€¢ Deep dive into the history object â€¢ React Router configuration â€¢ Create a single page application For the latest Application Development tutorials, please visit http://bit.ly/1VACBzh Find us on Facebook -- http://www.facebook.com/Packtvideo Follow us on Twitter - http://www.twitter.com/packtvideo</t>
  </si>
  <si>
    <t>https://i.ytimg.com/vi/HgG6IBj59ro/maxresdefault.jpg</t>
  </si>
  <si>
    <t>TkfvvC4V2Dg</t>
  </si>
  <si>
    <t>Build Web Apps with Spring 5 &amp; React: Introduction to REST | packtpub.com</t>
  </si>
  <si>
    <t>This playlist/video has been uploaded for Marketing purposes and contains only selective videos. For the entire video course and code, visit [http://bit.ly/2CF3Q9R]. In this video, we will learn about REST services and leverage Spring framework for REST endpoint creation. â€¢ Introduction to REST â€¢ Dependencies and messageConverters â€¢ RestController and endpoints in Spring framework For the latest Application Development tutorials, please visit http://bit.ly/1VACBzh Find us on Facebook -- http://www.facebook.com/Packtvideo Follow us on Twitter - http://www.twitter.com/packtvideo</t>
  </si>
  <si>
    <t>https://i.ytimg.com/vi/TkfvvC4V2Dg/maxresdefault.jpg</t>
  </si>
  <si>
    <t>1_RDOanC5I8</t>
  </si>
  <si>
    <t>2018-01-09T07:15:39Z</t>
  </si>
  <si>
    <t>Tensorflow Solutions for Text: Assembling Email with Embeddings | packtpub.com</t>
  </si>
  <si>
    <t>This playlist/video has been uploaded for Marketing purposes and contains only selective videos. For the entire video course and code, visit [http://bit.ly/2maiZsP]. Learn how to prepare emails text for embedding. â€¢ Detect and label emails that generate replies â€¢ Generate t attest and training dataset on reply generating emails â€¢ Code LabeledTextFileDataset For the latest Big Data and Business Intelligence tutorials, please visit http://bit.ly/1HCjJik Find us on Facebook -- http://www.facebook.com/Packtvideo Follow us on Twitter - http://www.twitter.com/packtvideo</t>
  </si>
  <si>
    <t>https://i.ytimg.com/vi/1_RDOanC5I8/maxresdefault.jpg</t>
  </si>
  <si>
    <t>CB5LEiRdtsQ</t>
  </si>
  <si>
    <t>Tensorflow Solutions for Text: Representing Words with Embeddings | packtpub.com</t>
  </si>
  <si>
    <t>This playlist/video has been uploaded for Marketing purposes and contains only selective videos. For the entire video course and code, visit [http://bit.ly/2maiZsP]. What is an embedding? â€¢ Explore dimensionality reduction â€¢ Embedding algorithms â€¢ Learning embeddings For the latest Big Data and Business Intelligence tutorials, please visit http://bit.ly/1HCjJik Find us on Facebook -- http://www.facebook.com/Packtvideo Follow us on Twitter - http://www.twitter.com/packtvideo</t>
  </si>
  <si>
    <t>https://i.ytimg.com/vi/CB5LEiRdtsQ/maxresdefault.jpg</t>
  </si>
  <si>
    <t>DDv89XKdFy8</t>
  </si>
  <si>
    <t>Tensorflow Solutions for Text: Self Attention | packtpub.com</t>
  </si>
  <si>
    <t>This playlist/video has been uploaded for Marketing purposes and contains only selective videos. For the entire video course and code, visit [http://bit.ly/2maiZsP]. What is attention in a neural network? â€¢ Demonstrate attention â€¢ Learn about the features of a full featured Keras layer â€¢ Code SelfAttention For the latest Big Data and Business Intelligence tutorials, please visit http://bit.ly/1HCjJik Find us on Facebook -- http://www.facebook.com/Packtvideo Follow us on Twitter - http://www.twitter.com/packtvideo</t>
  </si>
  <si>
    <t>https://i.ytimg.com/vi/DDv89XKdFy8/maxresdefault.jpg</t>
  </si>
  <si>
    <t>tpvyxzfrBBc</t>
  </si>
  <si>
    <t>Tensorflow Solutions for Text: REST API Definition | packtpub.com</t>
  </si>
  <si>
    <t>This playlist/video has been uploaded for Marketing purposes and contains only selective videos. For the entire video course and code, visit [http://bit.ly/2maiZsP]. Learn how to create a REST definition and service. â€¢ Create a swagger API yaml â€¢ Code a Connexion server â€¢ Code a Connextion endpoint handler For the latest Big Data and Business Intelligence tutorials, please visit http://bit.ly/1HCjJik Find us on Facebook -- http://www.facebook.com/Packtvideo Follow us on Twitter - http://www.twitter.com/packtvideo</t>
  </si>
  <si>
    <t>https://i.ytimg.com/vi/tpvyxzfrBBc/maxresdefault.jpg</t>
  </si>
  <si>
    <t>vgDZIPgc_ko</t>
  </si>
  <si>
    <t>Tensorflow Solutions for Text: The Course Overview | packtpub.com</t>
  </si>
  <si>
    <t>This playlist/video has been uploaded for Marketing purposes and contains only selective videos. For the entire video course and code, visit [http://bit.ly/2maiZsP]. This video provides an overview of the entire course. For the latest Big Data and Business Intelligence tutorials, please visit http://bit.ly/1HCjJik Find us on Facebook -- http://www.facebook.com/Packtvideo Follow us on Twitter - http://www.twitter.com/packtvideo</t>
  </si>
  <si>
    <t>https://i.ytimg.com/vi/vgDZIPgc_ko/maxresdefault.jpg</t>
  </si>
  <si>
    <t>b1uneavh_fw</t>
  </si>
  <si>
    <t>2018-01-09T07:04:14Z</t>
  </si>
  <si>
    <t>Serverless JavaScript by Example: Creating the Core Service for a Notes REST API | packtpub.com</t>
  </si>
  <si>
    <t>This playlist/video has been uploaded for Marketing purposes and contains only selective videos. For the entire video course and code, visit [http://bit.ly/2m9yWzy]. This video aims to create the base service and install all needed dependencies for a REST API. â€¢ Create a new service â€¢ Install needed dependencies â€¢ Install local development tools For the latest Web Development tutorials, please visit http://bit.ly/1KYwKQ5 Find us on Facebook -- http://www.facebook.com/Packtvideo Follow us on Twitter - http://www.twitter.com/packtvideo</t>
  </si>
  <si>
    <t>https://i.ytimg.com/vi/b1uneavh_fw/maxresdefault.jpg</t>
  </si>
  <si>
    <t>tIhJPHbB_pA</t>
  </si>
  <si>
    <t>Serverless JavaScript by Example: The Course Overview | packtpub.com</t>
  </si>
  <si>
    <t>This playlist/video has been uploaded for Marketing purposes and contains only selective videos. For the entire video course and code, visit [http://bit.ly/2m9yWzy]. This video provides an overview of the entire course. For the latest Web Development tutorials, please visit http://bit.ly/1KYwKQ5 Find us on Facebook -- http://www.facebook.com/Packtvideo Follow us on Twitter - http://www.twitter.com/packtvideo</t>
  </si>
  <si>
    <t>https://i.ytimg.com/vi/tIhJPHbB_pA/maxresdefault.jpg</t>
  </si>
  <si>
    <t>-2qUzmHHCjs</t>
  </si>
  <si>
    <t>2018-01-09T07:04:13Z</t>
  </si>
  <si>
    <t>Serverless JavaScript by Example: Setting Up the Facebook Messenger Chatbot Application|packtpub.com</t>
  </si>
  <si>
    <t>This playlist/video has been uploaded for Marketing purposes and contains only selective videos. For the entire video course and code, visit [http://bit.ly/2m9yWzy]. This video aims at getting you up and running with the Facebook developerâ€™s ecosystem. Also, we shall learn how to sign in to the developer console and create a new app. â€¢ Learn about the Facebook developerâ€™s ecosystem â€¢ Create a new Facebook app â€¢ Add Messenger integration For the latest Web Development tutorials, please visit http://bit.ly/1KYwKQ5 Find us on Facebook -- http://www.facebook.com/Packtvideo Follow us on Twitter - http://www.twitter.com/packtvideo</t>
  </si>
  <si>
    <t>https://i.ytimg.com/vi/-2qUzmHHCjs/maxresdefault.jpg</t>
  </si>
  <si>
    <t>59FJVmL4-Uo</t>
  </si>
  <si>
    <t>Serverless JavaScript by Example: Creating an S3 Bucket for Storing Images | packtpub.com</t>
  </si>
  <si>
    <t>This playlist/video has been uploaded for Marketing purposes and contains only selective videos. For the entire video course and code, visit [http://bit.ly/2m9yWzy]. Before starting we need to create a resource on AWS, more precisely an S3 bucket. Additionally, we need to configure public read permissions and static website hosting. â€¢ Create an S3 bucket â€¢ Configure permissions â€¢ Enable static website hosting For the latest Web Development tutorials, please visit http://bit.ly/1KYwKQ5 Find us on Facebook -- http://www.facebook.com/Packtvideo Follow us on Twitter - http://www.twitter.com/packtvideo</t>
  </si>
  <si>
    <t>https://i.ytimg.com/vi/59FJVmL4-Uo/maxresdefault.jpg</t>
  </si>
  <si>
    <t>rurNNX-AMI0</t>
  </si>
  <si>
    <t>Serverless JavaScript by Example: Setting Up the Slack Chatbot App | packtpub.com</t>
  </si>
  <si>
    <t>This playlist/video has been uploaded for Marketing purposes and contains only selective videos. For the entire video course and code, visit [http://bit.ly/2m9yWzy]. In this video, we will sign in to Slack, create a workspace and an app. â€¢ Create a Slack workspace â€¢ Create a Slack app â€¢ Learn about Slack app features For the latest Web Development tutorials, please visit http://bit.ly/1KYwKQ5 Find us on Facebook -- http://www.facebook.com/Packtvideo Follow us on Twitter - http://www.twitter.com/packtvideo</t>
  </si>
  <si>
    <t>https://i.ytimg.com/vi/rurNNX-AMI0/maxresdefault.jpg</t>
  </si>
  <si>
    <t>4WL7fyZPfys</t>
  </si>
  <si>
    <t>2018-01-08T13:03:26Z</t>
  </si>
  <si>
    <t>Natural Language Processing with Python: The Course Overview | packtpub.com</t>
  </si>
  <si>
    <t>This playlist/video has been uploaded for Marketing purposes and contains only selective videos. For the entire video course and code, visit [http://bit.ly/2Em9f6d]. This video provides an overview of the entire course. For the latest Big Data and Business Intelligence tutorials, please visit http://bit.ly/1HCjJik Find us on Facebook -- http://www.facebook.com/Packtvideo Follow us on Twitter - http://www.twitter.com/packtvideo</t>
  </si>
  <si>
    <t>https://i.ytimg.com/vi/4WL7fyZPfys/maxresdefault.jpg</t>
  </si>
  <si>
    <t>O5Xz42xjlRQ</t>
  </si>
  <si>
    <t>Natural Language Processing with Python: Starting with Latent Semantic Analysis | packtpub.com</t>
  </si>
  <si>
    <t>This playlist/video has been uploaded for Marketing purposes and contains only selective videos. For the entire video course and code, visit [http://bit.ly/2Em9f6d]. This section introduces latent semantic analysis and explains how it can be used to classify text datasets. We begin the LSA example by importing the native NLTK Reuters dataset. Then we introduce and implement a technique to create a weighted vectorization of the text dataset in preparation for more advanced analysis like clustering and classification. â€¢ Launch Jupyter Notebook and import NLTK library â€¢ Import Reuterâ€™s dataset to demonstrate the analysis â€¢ Implement term frequency and inverse term frequency weighting For the latest Big Data and Business Intelligence tutorials, please visit http://bit.ly/1HCjJik Find us on Facebook -- http://www.facebook.com/Packtvideo Follow us on Twitter - http://www.twitter.com/packtvideo</t>
  </si>
  <si>
    <t>https://i.ytimg.com/vi/O5Xz42xjlRQ/maxresdefault.jpg</t>
  </si>
  <si>
    <t>tCPDNCMW5D8</t>
  </si>
  <si>
    <t>Natural Language Processing with Python: Frequency Distribution with NLTK | packtpub.com</t>
  </si>
  <si>
    <t>This playlist/video has been uploaded for Marketing purposes and contains only selective videos. For the entire video course and code, visit [http://bit.ly/2Em9f6d]. This video will describe what a frequency distribution is and how we can create one using NLTK. â€¢ Launch Jupyter Notebook and import NLTK library â€¢ Import native book selection from NLTK.books library â€¢ Demonstrate example using frequency distribution function For the latest Big Data and Business Intelligence tutorials, please visit http://bit.ly/1HCjJik Find us on Facebook -- http://www.facebook.com/Packtvideo Follow us on Twitter - http://www.twitter.com/packtvideo</t>
  </si>
  <si>
    <t>https://i.ytimg.com/vi/tCPDNCMW5D8/maxresdefault.jpg</t>
  </si>
  <si>
    <t>tfxMLLrjj-E</t>
  </si>
  <si>
    <t>Natural Lang Proces with Python:Intro to Recurnt Neural Ntwrk &amp; Long Short Term Memory|packtpub.com</t>
  </si>
  <si>
    <t>This playlist/video has been uploaded for Marketing purposes and contains only selective videos. For the entire video course and code, visit [http://bit.ly/2Em9f6d]. This video will introduce to recurrent Neural Networks and the long short term memory architecture. Weâ€™ll also learn about the motivation behind their use in the context of NLP. â€¢ Introduce recurrent neural networks â€¢ Introduce the long short term memory architecture â€¢ Explain some of the motivation for using them For the latest Big Data and Business Intelligence tutorials, please visit http://bit.ly/1HCjJik Find us on Facebook -- http://www.facebook.com/Packtvideo Follow us on Twitter - http://www.twitter.com/packtvideo</t>
  </si>
  <si>
    <t>https://i.ytimg.com/vi/tfxMLLrjj-E/maxresdefault.jpg</t>
  </si>
  <si>
    <t>cRNZ3kng3yM</t>
  </si>
  <si>
    <t>2018-01-08T11:41:02Z</t>
  </si>
  <si>
    <t>Getting Started with Bootstrap 4 for Web Development: Debugging Different Viewports|packtpub.com</t>
  </si>
  <si>
    <t>This playlist/video has been uploaded for Marketing purposes and contains only selective videos. For the entire video course and code, visit [http://bit.ly/2qBxsDD]. In this video, we will learn to debug various viewports by using the google chrome web browser and clean up the mess â€¢ Look at the problems â€¢ Add the head tag to a custom CSS file For the latest Web Development tutorials, please visit http://bit.ly/1KYwKQ5 Find us on Facebook -- http://www.facebook.com/Packtvideo Follow us on Twitter - http://www.twitter.com/packtvideo</t>
  </si>
  <si>
    <t>https://i.ytimg.com/vi/cRNZ3kng3yM/maxresdefault.jpg</t>
  </si>
  <si>
    <t>FHi3pC15P2M</t>
  </si>
  <si>
    <t>2018-01-08T11:40:46Z</t>
  </si>
  <si>
    <t>Getting Started with Bootstrap 4 for Web Development: The Course Overview | packtpub.com</t>
  </si>
  <si>
    <t>This playlist/video has been uploaded for Marketing purposes and contains only selective videos. For the entire video course and code, visit [http://bit.ly/2qBxsDD]. This video will give you an overview about the course. For the latest Web Development tutorials, please visit http://bit.ly/1KYwKQ5 Find us on Facebook -- http://www.facebook.com/Packtvideo Follow us on Twitter - http://www.twitter.com/packtvideo</t>
  </si>
  <si>
    <t>https://i.ytimg.com/vi/FHi3pC15P2M/maxresdefault.jpg</t>
  </si>
  <si>
    <t>K8nhKdalQkY</t>
  </si>
  <si>
    <t>Getting Started with Bootstrap 4 for Web Development: Building Our Scaffolding | packtpub.com</t>
  </si>
  <si>
    <t>This playlist/video has been uploaded for Marketing purposes and contains only selective videos. For the entire video course and code, visit [http://bit.ly/2qBxsDD]. In this video, we will build a landing page that has seven rows, and each row will contain different number of columns â€¢ Add another div with the .row class inside the div.container tag â€¢ Offset the columns â€¢ Nest the rows For the latest Web Development tutorials, please visit http://bit.ly/1KYwKQ5 Find us on Facebook -- http://www.facebook.com/Packtvideo Follow us on Twitter - http://www.twitter.com/packtvideo</t>
  </si>
  <si>
    <t>https://i.ytimg.com/vi/K8nhKdalQkY/maxresdefault.jpg</t>
  </si>
  <si>
    <t>e6w63qTAuo0</t>
  </si>
  <si>
    <t>Getting Started with Bootstrap 4 for Web Development: Changing Grid Layout | packtpub.com</t>
  </si>
  <si>
    <t>This playlist/video has been uploaded for Marketing purposes and contains only selective videos. For the entire video course and code, visit [http://bit.ly/2qBxsDD]. Our main objective is to make our layout attractive, which we will be doing in this video. â€¢ Create header â€¢ Add the about and features section â€¢ Add price table and footer For the latest Web Development tutorials, please visit http://bit.ly/1KYwKQ5 Find us on Facebook -- http://www.facebook.com/Packtvideo Follow us on Twitter - http://www.twitter.com/packtvideo</t>
  </si>
  <si>
    <t>https://i.ytimg.com/vi/e6w63qTAuo0/maxresdefault.jpg</t>
  </si>
  <si>
    <t>tAkofIvVHzI</t>
  </si>
  <si>
    <t>Getting Started with Bootstrap 4 for Web Development: Using Bootstrap Icons | packtpub.com</t>
  </si>
  <si>
    <t>This playlist/video has been uploaded for Marketing purposes and contains only selective videos. For the entire video course and code, visit [http://bit.ly/2qBxsDD]. Bootstrap provide more than 250 ready to use icons. We will use them in the features section of our landing page in this video. â€¢ Select a suitable icon â€¢ Add it in the code with its .glyphicon class â€¢ Change the css file For the latest Web Development tutorials, please visit http://bit.ly/1KYwKQ5 Find us on Facebook -- http://www.facebook.com/Packtvideo Follow us on Twitter - http://www.twitter.com/packtvideo</t>
  </si>
  <si>
    <t>https://i.ytimg.com/vi/tAkofIvVHzI/maxresdefault.jpg</t>
  </si>
  <si>
    <t>2018-01-08T10:54:23Z</t>
  </si>
  <si>
    <t>Basic Statistic &amp; Data Mining for Data Science: Hypothesis Testing and Probability | packtpub.com</t>
  </si>
  <si>
    <t>This playlist/video has been uploaded for Marketing purposes and contains only selective videos. For the entire video course and code, visit [http://bit.ly/2EirTMs]. This video discusses hypothesis testing and probability. â€¢ Study hypothesis â€¢ Learn about probability â€¢ Get to know about replication For the latest Big Data and Business Intelligence tutorials, please visit http://bit.ly/1HCjJik Find us on Facebook -- http://www.facebook.com/Packtvideo Follow us on Twitter - http://www.twitter.com/packtvideo</t>
  </si>
  <si>
    <t>https://i.ytimg.com/vi/-kmAebzVKsk/maxresdefault.jpg</t>
  </si>
  <si>
    <t>0tEGZlqusfE</t>
  </si>
  <si>
    <t>Basic Statistic &amp; Data Mining for Data Sci:Pearson Corelatn Coeficient Theory &amp; Asumptn|packtpub.com</t>
  </si>
  <si>
    <t>This playlist/video has been uploaded for Marketing purposes and contains only selective videos. For the entire video course and code, visit [http://bit.ly/2EirTMs]. This video discusses the theory and assumptions of the Pearson correlation coefficient. â€¢ Purpose of the Pearson correlation â€¢ Hypotheses for the Pearson correlation â€¢ Pearson correlation theory and formulas, assumptions For the latest Big Data and Business Intelligence tutorials, please visit http://bit.ly/1HCjJik Find us on Facebook -- http://www.facebook.com/Packtvideo Follow us on Twitter - http://www.twitter.com/packtvideo</t>
  </si>
  <si>
    <t>https://i.ytimg.com/vi/0tEGZlqusfE/maxresdefault.jpg</t>
  </si>
  <si>
    <t>a1W0jXyubo4</t>
  </si>
  <si>
    <t>Basic Statistic &amp; Data Mining for Data Science:One-way ANOVA Theory &amp; Assumption|packtpub.com</t>
  </si>
  <si>
    <t>This playlist/video has been uploaded for Marketing purposes and contains only selective videos. For the entire video course and code, visit [http://bit.ly/2EirTMs]. This video discusses the theory and assumptions of the one-way ANOVA. â€¢ Purpose of the one-way ANOVA â€¢ Hypotheses for the one-way ANOVA â€¢ One-way ANOVA theory and formulas, assumptions For the latest Big Data and Business Intelligence tutorials, please visit http://bit.ly/1HCjJik Find us on Facebook -- http://www.facebook.com/Packtvideo Follow us on Twitter - http://www.twitter.com/packtvideo</t>
  </si>
  <si>
    <t>https://i.ytimg.com/vi/a1W0jXyubo4/maxresdefault.jpg</t>
  </si>
  <si>
    <t>MYipysHM8zs</t>
  </si>
  <si>
    <t>2018-01-08T10:54:22Z</t>
  </si>
  <si>
    <t>Basic Statistic &amp; Data Mining for Data Science: The Course Overview | packtpub.com</t>
  </si>
  <si>
    <t>This playlist/video has been uploaded for Marketing purposes and contains only selective videos. For the entire video course and code, visit [http://bit.ly/2EirTMs]. This video provides an overview of the entire course. For the latest Big Data and Business Intelligence tutorials, please visit http://bit.ly/1HCjJik Find us on Facebook -- http://www.facebook.com/Packtvideo Follow us on Twitter - http://www.twitter.com/packtvideo</t>
  </si>
  <si>
    <t>https://i.ytimg.com/vi/MYipysHM8zs/maxresdefault.jpg</t>
  </si>
  <si>
    <t>TQ1guJmgd70</t>
  </si>
  <si>
    <t>Basic Statistic &amp; Data Mining for Data Sci:Independnt Sample T-Test:Theory &amp; Assumptn|packtpub.com</t>
  </si>
  <si>
    <t>This playlist/video has been uploaded for Marketing purposes and contains only selective videos. For the entire video course and code, visit [http://bit.ly/2EirTMs]. This video discusses the theory and assumptions of the independent samples t-test. â€¢ Purpose of the independent samples T-Test â€¢ Hypotheses for the independent samples T-Test â€¢ Independent samples T-Test theory and formulas, assumptions For the latest Big Data and Business Intelligence tutorials, please visit http://bit.ly/1HCjJik Find us on Facebook -- http://www.facebook.com/Packtvideo Follow us on Twitter - http://www.twitter.com/packtvideo</t>
  </si>
  <si>
    <t>https://i.ytimg.com/vi/TQ1guJmgd70/maxresdefault.jpg</t>
  </si>
  <si>
    <t>ThaAag7aAVg</t>
  </si>
  <si>
    <t>Basic Statistic &amp; Data Mining for Data Sci:Chi-square Test Theory and Assumption|packtpub.com</t>
  </si>
  <si>
    <t>This playlist/video has been uploaded for Marketing purposes and contains only selective videos. For the entire video course and code, visit [http://bit.ly/2EirTMs]. This video discusses the theory and assumptions of the chi-square test of independence. â€¢ Purpose of the Pearson chi-square test of independence â€¢ Hypotheses for the Pearson chi-square test of independence â€¢ Chi-square theory and formulas, chi-square example with formulas, assumptions For the latest Big Data and Business Intelligence tutorials, please visit http://bit.ly/1HCjJik Find us on Facebook -- http://www.facebook.com/Packtvideo Follow us on Twitter - http://www.twitter.com/packtvideo</t>
  </si>
  <si>
    <t>https://i.ytimg.com/vi/ThaAag7aAVg/maxresdefault.jpg</t>
  </si>
  <si>
    <t>r-oboFi-7ZY</t>
  </si>
  <si>
    <t>Basic Statistic &amp; Data Mining for Data Science: Reason for Summariz Individual Variable|packtpub.com</t>
  </si>
  <si>
    <t>This playlist/video has been uploaded for Marketing purposes and contains only selective videos. For the entire video course and code, visit [http://bit.ly/2EirTMs]. This video discusses the reasons for summarizing individual variables. â€¢ Learn to answer important questions and check data for incorrect or unusual values â€¢ Establish the base rates, determine if the subgroups should be combined â€¢ Provide basis for more complex analyses For the latest Big Data and Business Intelligence tutorials, please visit http://bit.ly/1HCjJik Find us on Facebook -- http://www.facebook.com/Packtvideo Follow us on Twitter - http://www.twitter.com/packtvideo</t>
  </si>
  <si>
    <t>https://i.ytimg.com/vi/r-oboFi-7ZY/maxresdefault.jpg</t>
  </si>
  <si>
    <t>JULDqbEUbns</t>
  </si>
  <si>
    <t>2018-01-08T10:21:05Z</t>
  </si>
  <si>
    <t>UI Development with Shiny: Your First Dashboard | packtpub.com</t>
  </si>
  <si>
    <t>This playlist/video has been uploaded for Marketing purposes and contains only selective videos. For the entire video course and code, visit [http://bit.ly/2Ekhxvl]. The aim of this video is to learn about how to use the dashboard package and what it does. â€¢ Install the dashboard package â€¢ Understand the basic code structure â€¢ See the package in a real application For the latest Big Data and Business Intelligence tutorials, please visit http://bit.ly/1HCjJik Find us on Facebook -- http://www.facebook.com/Packtvideo Follow us on Twitter - http://www.twitter.com/packtvideo</t>
  </si>
  <si>
    <t>https://i.ytimg.com/vi/JULDqbEUbns/maxresdefault.jpg</t>
  </si>
  <si>
    <t>0F0Mo7O8i28</t>
  </si>
  <si>
    <t>2018-01-08T10:21:04Z</t>
  </si>
  <si>
    <t>UI Development with Shiny: Introduction to Bootstrap | packtpub.com</t>
  </si>
  <si>
    <t>This playlist/video has been uploaded for Marketing purposes and contains only selective videos. For the entire video course and code, visit [http://bit.ly/2Ekhxvl]. The aim of this video is to learn what Bootstrap is and what it does. â€¢ Explore more on Bootstrap â€¢ Understand how it is incorporated into Shiny â€¢ See some of the structures from Bootstrap that are in Shiny For the latest Big Data and Business Intelligence tutorials, please visit http://bit.ly/1HCjJik Find us on Facebook -- http://www.facebook.com/Packtvideo Follow us on Twitter - http://www.twitter.com/packtvideo</t>
  </si>
  <si>
    <t>https://i.ytimg.com/vi/0F0Mo7O8i28/maxresdefault.jpg</t>
  </si>
  <si>
    <t>DjWi4FPruNY</t>
  </si>
  <si>
    <t>UI Development with Shiny: The Course Overview | packtpub.com</t>
  </si>
  <si>
    <t>This playlist/video has been uploaded for Marketing purposes and contains only selective videos. For the entire video course and code, visit [http://bit.ly/2Ekhxvl]. This video will give you an overview about the course. For the latest Big Data and Business Intelligence tutorials, please visit http://bit.ly/1HCjJik Find us on Facebook -- http://www.facebook.com/Packtvideo Follow us on Twitter - http://www.twitter.com/packtvideo</t>
  </si>
  <si>
    <t>https://i.ytimg.com/vi/DjWi4FPruNY/maxresdefault.jpg</t>
  </si>
  <si>
    <t>2nsCQ32Ufx0</t>
  </si>
  <si>
    <t>2018-01-08T09:50:04Z</t>
  </si>
  <si>
    <t>Getting Started with PowerShell DSC: Securing Credentials in MOF Files | packtpub.com</t>
  </si>
  <si>
    <t>This playlist/video has been uploaded for Marketing purposes and contains only selective videos. For the entire video course and code, visit [http://bit.ly/2CQfTW9]. The video describes how to use certificates for encrypting and decrypting the contents of a MOF file to secure credentials and other sensitive information in configurations. â€¢ Create and distribute certificates for DSC â€¢ Compile MOF files and encrypt them using the certificates â€¢ Use the certificate data to decrypt the MOF files and apply on target nodes For the latest Networking and Servers tutorials, please visit http://bit.ly/2lkC8Kb Find us on Facebook -- http://www.facebook.com/Packtvideo Follow us on Twitter - http://www.twitter.com/packtvideo</t>
  </si>
  <si>
    <t>https://i.ytimg.com/vi/2nsCQ32Ufx0/maxresdefault.jpg</t>
  </si>
  <si>
    <t>U2wsmMdTcUQ</t>
  </si>
  <si>
    <t>Getting Started with PowerShell DSC: The Course Overview | packtpub.com</t>
  </si>
  <si>
    <t>This playlist/video has been uploaded for Marketing purposes and contains only selective videos. For the entire video course and code, visit [http://bit.ly/2CQfTW9]. This video will give you an overview about the course. For the latest Networking and Servers tutorials, please visit http://bit.ly/2lkC8Kb Find us on Facebook -- http://www.facebook.com/Packtvideo Follow us on Twitter - http://www.twitter.com/packtvideo</t>
  </si>
  <si>
    <t>https://i.ytimg.com/vi/U2wsmMdTcUQ/maxresdefault.jpg</t>
  </si>
  <si>
    <t>gzO6VfPW4Oo</t>
  </si>
  <si>
    <t>Getting Started with PowerShell DSC: DSCResourceKit | packtpub.com</t>
  </si>
  <si>
    <t>This playlist/video has been uploaded for Marketing purposes and contains only selective videos. For the entire video course and code, visit [http://bit.ly/2CQfTW9]. The video describes how to make use of the cmdlets in PowerShell package manager to find and install custom modules from the PowerShell gallery. â€¢ Understand the cmdlets in the Packagemanagement module â€¢ Find modules in the gallery and install them â€¢ Use the custom DSC resources in a DSC configuration For the latest Networking and Servers tutorials, please visit http://bit.ly/2lkC8Kb Find us on Facebook -- http://www.facebook.com/Packtvideo Follow us on Twitter - http://www.twitter.com/packtvideo</t>
  </si>
  <si>
    <t>https://i.ytimg.com/vi/gzO6VfPW4Oo/maxresdefault.jpg</t>
  </si>
  <si>
    <t>hQQKDlE_Szg</t>
  </si>
  <si>
    <t>Getting Started with PowerShell DSC: Introduction to Windows Containers and Docker | packtpub.com</t>
  </si>
  <si>
    <t>This playlist/video has been uploaded for Marketing purposes and contains only selective videos. For the entire video course and code, visit [http://bit.ly/2CQfTW9]. The video provides an introduction to containers and specially windows containers and the benefits of using containers for application development and deployment. â€¢ Get introduced to Windows containers â€¢ Look at the difference between Windows server containers versus Hyper-V containers â€¢ Discuss about Docker For the latest Networking and Servers tutorials, please visit http://bit.ly/2lkC8Kb Find us on Facebook -- http://www.facebook.com/Packtvideo Follow us on Twitter - http://www.twitter.com/packtvideo</t>
  </si>
  <si>
    <t>https://i.ytimg.com/vi/hQQKDlE_Szg/maxresdefault.jpg</t>
  </si>
  <si>
    <t>p19oiAzqBrQ</t>
  </si>
  <si>
    <t>Getting Started with PowerShell DSC: DSC Event Logging | packtpub.com</t>
  </si>
  <si>
    <t>This playlist/video has been uploaded for Marketing purposes and contains only selective videos. For the entire video course and code, visit [http://bit.ly/2CQfTW9]. The video provides details into DSC event logs are, and how their content is structured. â€¢ Explore event logging in DSC â€¢ Enable Analytic and Debug logs â€¢ Use the logs in DSC to find details of the current execution For the latest Networking and Servers tutorials, please visit http://bit.ly/2lkC8Kb Find us on Facebook -- http://www.facebook.com/Packtvideo Follow us on Twitter - http://www.twitter.com/packtvideo</t>
  </si>
  <si>
    <t>https://i.ytimg.com/vi/p19oiAzqBrQ/maxresdefault.jpg</t>
  </si>
  <si>
    <t>Ts8hN4tjdFw</t>
  </si>
  <si>
    <t>2018-01-08T09:39:10Z</t>
  </si>
  <si>
    <t>Devlop Adv Cros-platfrm App Usng Xamarin.Form &amp; XAML: Incorport SQLite-net Clas to Soln|packtpub.com</t>
  </si>
  <si>
    <t>This playlist/video has been uploaded for Marketing purposes and contains only selective videos. For the entire video course and code, visit [http://bit.ly/2qEOOzh]. Learn how to integrate the SQLite.net class within our shared project solution â€¢ Download the SQLite.net package from https://github.com/praeclarum/sqlite-net â€¢ Import the SQLite.net class within your shared project solution â€¢ Move the SQLite.cs class into the database folder within the shared project solution For the latest Web Development tutorials, please visit http://bit.ly/1KYwKQ5 Find us on Facebook -- http://www.facebook.com/Packtvideo Follow us on Twitter - http://www.twitter.com/packtvideo</t>
  </si>
  <si>
    <t>https://i.ytimg.com/vi/Ts8hN4tjdFw/maxresdefault.jpg</t>
  </si>
  <si>
    <t>bP-V4UpYSyA</t>
  </si>
  <si>
    <t>Devlop Adv Cros-pltfrm App Usng Xamrin.Form &amp; XAML:Xamrin.Form Pltfrm Archtctr|packtpub.com</t>
  </si>
  <si>
    <t>This playlist/video has been uploaded for Marketing purposes and contains only selective videos. For the entire video course and code, visit [http://bit.ly/2qEOOzh]. Get an overview of the Xamarin.Forms Platform Architecture â€¢ Get to know about the MVVM architectural pattern â€¢ Undersatnd the different types of navigation methods contained within MVVM â€¢ Learn about Information communication between each of the views and view-models For the latest Web Development tutorials, please visit http://bit.ly/1KYwKQ5 Find us on Facebook -- http://www.facebook.com/Packtvideo Follow us on Twitter - http://www.twitter.com/packtvideo</t>
  </si>
  <si>
    <t>https://i.ytimg.com/vi/bP-V4UpYSyA/maxresdefault.jpg</t>
  </si>
  <si>
    <t>mUF2LAdzI8I</t>
  </si>
  <si>
    <t>Develop Adv Cross-platform App Using Xamarin.Forms &amp; XAML: The Course Overview | packtpub.com</t>
  </si>
  <si>
    <t>This playlist/video has been uploaded for Marketing purposes and contains only selective videos. For the entire video course and code, visit [http://bit.ly/2qEOOzh]. This video gives an overview of entire course. For the latest Web Development tutorials, please visit http://bit.ly/1KYwKQ5 Find us on Facebook -- http://www.facebook.com/Packtvideo Follow us on Twitter - http://www.twitter.com/packtvideo</t>
  </si>
  <si>
    <t>https://i.ytimg.com/vi/mUF2LAdzI8I/maxresdefault.jpg</t>
  </si>
  <si>
    <t>hhqZmELQD5g</t>
  </si>
  <si>
    <t>2018-01-08T07:15:28Z</t>
  </si>
  <si>
    <t>Introduction to Rust Programming : Actors and Message Passing | packtpub.com</t>
  </si>
  <si>
    <t>This playlist/video has been uploaded for Marketing purposes and contains only selective videos. For the entire video course and code, visit [http://bit.ly/2Ekjmsp]. To make our system (robot) more functional, we need to communicate with it. â€¢ Take a look at concurrency â€¢ Learn about message passing (send message) â€¢ Develop a message sending system using the Rust API For the latest Application Development tutorials, please visit http://bit.ly/1VACBzh Find us on Facebook -- http://www.facebook.com/Packtvideo Follow us on Twitter - http://www.twitter.com/packtvideo</t>
  </si>
  <si>
    <t>https://i.ytimg.com/vi/hhqZmELQD5g/maxresdefault.jpg</t>
  </si>
  <si>
    <t>qEQ6KzkEKqA</t>
  </si>
  <si>
    <t>Introduction to Rust Programming : The Course Overview | packtpub.com</t>
  </si>
  <si>
    <t>This playlist/video has been uploaded for Marketing purposes and contains only selective videos. For the entire video course and code, visit [http://bit.ly/2Ekjmsp]. This video will give you an overview about the course. For the latest Application Development tutorials, please visit http://bit.ly/1VACBzh Find us on Facebook -- http://www.facebook.com/Packtvideo Follow us on Twitter - http://www.twitter.com/packtvideo</t>
  </si>
  <si>
    <t>https://i.ytimg.com/vi/qEQ6KzkEKqA/maxresdefault.jpg</t>
  </si>
  <si>
    <t>rWNoYnAPXI4</t>
  </si>
  <si>
    <t>Introduction to Rust Programming : Blocking and Non-Blocking IO | packtpub.com</t>
  </si>
  <si>
    <t>This playlist/video has been uploaded for Marketing purposes and contains only selective videos. For the entire video course and code, visit [http://bit.ly/2Ekjmsp]. We have already built a Robot army simulation system using Rust, but still this is bound in our consoles. Let's make it a Real-time simulation system which will help the clients to communicate through the web. â€¢ Learn about Rust's IO systems â€¢ Find the constraints of our previously used IO system â€¢ Find the solution with a different IO system For the latest Application Development tutorials, please visit http://bit.ly/1VACBzh Find us on Facebook -- http://www.facebook.com/Packtvideo Follow us on Twitter - http://www.twitter.com/packtvideo</t>
  </si>
  <si>
    <t>https://i.ytimg.com/vi/rWNoYnAPXI4/maxresdefault.jpg</t>
  </si>
  <si>
    <t>s7QuODqAYKE</t>
  </si>
  <si>
    <t>Introduction to Rust Programming : Applying Personality with Rand | packtpub.com</t>
  </si>
  <si>
    <t>This playlist/video has been uploaded for Marketing purposes and contains only selective videos. For the entire video course and code, visit [http://bit.ly/2Ekjmsp]. Since we are building a simulation, we'll also want a high degree of randomness to allow us to exercise the probability of gambits winning or losing. â€¢ Understand Rust Rand function and its functionality â€¢ Include rand package with our system â€¢ Implement Rand to our robot army For the latest Application Development tutorials, please visit http://bit.ly/1VACBzh Find us on Facebook -- http://www.facebook.com/Packtvideo Follow us on Twitter - http://www.twitter.com/packtvideo</t>
  </si>
  <si>
    <t>https://i.ytimg.com/vi/s7QuODqAYKE/maxresdefault.jpg</t>
  </si>
  <si>
    <t>t3Qf96V5WWg</t>
  </si>
  <si>
    <t>Introduction to Rust Programming : Memory Safety and Borrow Checker | packtpub.com</t>
  </si>
  <si>
    <t>This playlist/video has been uploaded for Marketing purposes and contains only selective videos. For the entire video course and code, visit [http://bit.ly/2Ekjmsp]. Keeping memory and reference different from each other in Rust is known as Borrow Checker. It also verifies concurrency safety. We should understand how rust does this job. â€¢ Understand the magnificent type system of Rust. â€¢ Get an overview of memory and reference and concurrency safety. â€¢ Know how Borrow Checker ensures verification of memory and concurrency safety. For the latest Application Development tutorials, please visit http://bit.ly/1VACBzh Find us on Facebook -- http://www.facebook.com/Packtvideo Follow us on Twitter - http://www.twitter.com/packtvideo</t>
  </si>
  <si>
    <t>https://i.ytimg.com/vi/t3Qf96V5WWg/maxresdefault.jpg</t>
  </si>
  <si>
    <t>w_T4DHkXxIU</t>
  </si>
  <si>
    <t>Introduction to Rust Programming : Building with Cargo | packtpub.com</t>
  </si>
  <si>
    <t>This playlist/video has been uploaded for Marketing purposes and contains only selective videos. For the entire video course and code, visit [http://bit.ly/2Ekjmsp]. Rust's modules are managed, published, and retrieved by most important tool of rust tool chain â€“ Cargo. To develop a more functional application, we have to add our additional libraries or local gits to this tool. Cargo tool is controlled by cargo.toml file. We need to know to how to add additional binaries, libraries and local gits with this file. Let's see how to do that in this video. â€¢ Take an overview of the Rust Tool Chain and Ecosystem â€¢ Explore ways to add additional binaries and libraries to the cargo.toml file â€¢ Add local gits with the cargo.toml file For the latest Application Development tutorials, please visit http://bit.ly/1VACBzh Find us on Facebook -- http://www.facebook.com/Packtvideo Follow us on Twitter - http://www.twitter.com/packtvideo</t>
  </si>
  <si>
    <t>https://i.ytimg.com/vi/w_T4DHkXxIU/maxresdefault.jpg</t>
  </si>
  <si>
    <t>zh-CsPpMCeg</t>
  </si>
  <si>
    <t>Introduction to Rust Programming : Shaping up the Web Server | packtpub.com</t>
  </si>
  <si>
    <t>This playlist/video has been uploaded for Marketing purposes and contains only selective videos. For the entire video course and code, visit [http://bit.ly/2Ekjmsp]. So far, we have worked in the root level with very raw coding now we should cover those so that it looks well structured. â€¢ Prepare Handler â€¢ Make Handler Synchronized â€¢ Prepare a Request Response Pair For the latest Application Development tutorials, please visit http://bit.ly/1VACBzh Find us on Facebook -- http://www.facebook.com/Packtvideo Follow us on Twitter - http://www.twitter.com/packtvideo</t>
  </si>
  <si>
    <t>https://i.ytimg.com/vi/zh-CsPpMCeg/maxresdefault.jpg</t>
  </si>
  <si>
    <t>HXneZ-zrXB8</t>
  </si>
  <si>
    <t>2018-01-08T06:59:49Z</t>
  </si>
  <si>
    <t>Explore Enhanced Interfaces with Geoserver : Geolocation | packtpub.com</t>
  </si>
  <si>
    <t>This playlist/video has been uploaded for Marketing purposes and contains only selective videos. For the entire video course and code, visit [http://bit.ly/2EmmHqW]. To make the map more relevant to the end user: add their location to the map. â€¢ Learn about the fundamentals of Geolocation and methods for doing it â€¢ Learn about challenges for Geolocation and strategies for success â€¢ View an OpenLayers example For the latest Application Development tutorials, please visit http://bit.ly/1VACBzh Find us on Facebook -- http://www.facebook.com/Packtvideo Follow us on Twitter - http://www.twitter.com/packtvideo</t>
  </si>
  <si>
    <t>https://i.ytimg.com/vi/HXneZ-zrXB8/maxresdefault.jpg</t>
  </si>
  <si>
    <t>IhV9ookCUJ8</t>
  </si>
  <si>
    <t>Explore Enhanced Interfaces with Geoserver : Capabilities of WFS | packtpub.com</t>
  </si>
  <si>
    <t>This playlist/video has been uploaded for Marketing purposes and contains only selective videos. For the entire video course and code, visit [http://bit.ly/2EmmHqW]. WFS is an open standards web service, comparable to WMS. Letâ€™s explore this topic in detail and learn the basics of WFS syntax and requests. â€¢ Learn about the differences of WFS when compared to WMS â€¢ Learn about the differences of WFS when compared to WMS â€¢ Explore an example of WFS in an OpenLayers web app For the latest Application Development tutorials, please visit http://bit.ly/1VACBzh Find us on Facebook -- http://www.facebook.com/Packtvideo Follow us on Twitter - http://www.twitter.com/packtvideo</t>
  </si>
  <si>
    <t>https://i.ytimg.com/vi/IhV9ookCUJ8/maxresdefault.jpg</t>
  </si>
  <si>
    <t>OD7XdISPnyQ</t>
  </si>
  <si>
    <t>Explore Enhanced Interfaces with Geoserver : The Course Overview | packtpub.com</t>
  </si>
  <si>
    <t>This playlist/video has been uploaded for Marketing purposes and contains only selective videos. For the entire video course and code, visit [http://bit.ly/2EmmHqW]. This video provides an overview of the entire course. For the latest Application Development tutorials, please visit http://bit.ly/1VACBzh Find us on Facebook -- http://www.facebook.com/Packtvideo Follow us on Twitter - http://www.twitter.com/packtvideo</t>
  </si>
  <si>
    <t>https://i.ytimg.com/vi/OD7XdISPnyQ/maxresdefault.jpg</t>
  </si>
  <si>
    <t>Pmum9OCI7fU</t>
  </si>
  <si>
    <t>Explore Enhanced Interfaces with Geoserver : Introducing CQL | packtpub.com</t>
  </si>
  <si>
    <t>This playlist/video has been uploaded for Marketing purposes and contains only selective videos. For the entire video course and code, visit [http://bit.ly/2EmmHqW]. CQL is used to subset data based on criteria supplied in the query â€“ in other words, filtering. Filtering allows an end-user to focus in on the data that is useful to them. â€¢ The CQL Syntax â€¢ Learn to use CQL in an OpenLayers Layer Preview app â€¢ Test out CQL via a Web Service Request For the latest Application Development tutorials, please visit http://bit.ly/1VACBzh Find us on Facebook -- http://www.facebook.com/Packtvideo Follow us on Twitter - http://www.twitter.com/packtvideo</t>
  </si>
  <si>
    <t>https://i.ytimg.com/vi/Pmum9OCI7fU/maxresdefault.jpg</t>
  </si>
  <si>
    <t>vqZbH3ybnEI</t>
  </si>
  <si>
    <t>Explore Enhanced Interfaces with Geoserver : Introducing PostGIS | packtpub.com</t>
  </si>
  <si>
    <t>This playlist/video has been uploaded for Marketing purposes and contains only selective videos. For the entire video course and code, visit [http://bit.ly/2EmmHqW]. Learn about the capabilities of PostgreSQL â€“ a popular Open Source relational database management system â€“ and its PostGIS extension, which provides spatial database capabilities. â€¢ What is PostgreSQL and how to access it â€¢ The basics of the SQL syntax â€¢ What PostGIS does and how to access it with software and SQL For the latest Application Development tutorials, please visit http://bit.ly/1VACBzh Find us on Facebook -- http://www.facebook.com/Packtvideo Follow us on Twitter - http://www.twitter.com/packtvideo</t>
  </si>
  <si>
    <t>https://i.ytimg.com/vi/vqZbH3ybnEI/maxresdefault.jpg</t>
  </si>
  <si>
    <t>LtYPm--Jm10</t>
  </si>
  <si>
    <t>2018-01-08T06:45:52Z</t>
  </si>
  <si>
    <t>Graph Analysis with Java : The Course Overview | packtpub.com</t>
  </si>
  <si>
    <t>This playlist/video has been uploaded for Marketing purposes and contains only selective videos. For the entire video course and code, visit [http://bit.ly/2EiB27q]. This video will give you an overview about the course. For the latest Big Data and Business Intelligence tutorials, please visit http://bit.ly/1HCjJik Find us on Facebook -- http://www.facebook.com/Packtvideo Follow us on Twitter - http://www.twitter.com/packtvideo</t>
  </si>
  <si>
    <t>https://i.ytimg.com/vi/LtYPm--Jm10/maxresdefault.jpg</t>
  </si>
  <si>
    <t>o-NozDXKRhw</t>
  </si>
  <si>
    <t>Graph Analysis with Java : Analysis Primer | packtpub.com</t>
  </si>
  <si>
    <t>This playlist/video has been uploaded for Marketing purposes and contains only selective videos. For the entire video course and code, visit [http://bit.ly/2EiB27q]. In this video, we will go through Analysis Primer in terms of understanding how graph analysis can be used in the real world to solve real problems. â€¢ Explain Social Network Analysis â€¢ Look at the examples of graphed networks in the wild â€¢ Construct this demo For the latest Big Data and Business Intelligence tutorials, please visit http://bit.ly/1HCjJik Find us on Facebook -- http://www.facebook.com/Packtvideo Follow us on Twitter - http://www.twitter.com/packtvideo</t>
  </si>
  <si>
    <t>https://i.ytimg.com/vi/o-NozDXKRhw/maxresdefault.jpg</t>
  </si>
  <si>
    <t>IgpV8TTlSCI</t>
  </si>
  <si>
    <t>2018-01-05T11:25:34Z</t>
  </si>
  <si>
    <t>Continuou Deploy of Cloud-Native Apps: Build &amp; Run Our MongoDB Docker Service|packtpub.com</t>
  </si>
  <si>
    <t>This playlist/video has been uploaded for Marketing purposes and contains only selective videos. For the entire video course and code, visit [http://bit.ly/2lYDzx8]. We will be creating the Dockerfile to build MongoDB, which will have all the information, such as base image, port to be exposed, how to install the MongoDB service, and so on. â€¢ Log in to Docker master account and create a Dockerfile â€¢ Use the Docker images command to list the images â€¢ Check the state of the Docker container For the latest Application development tutorials, please visit http://bit.ly/1VACBzh Find us on Facebook -- http://www.facebook.com/Packtvideo Follow us on Twitter - http://www.twitter.com/packtvideo</t>
  </si>
  <si>
    <t>https://i.ytimg.com/vi/IgpV8TTlSCI/maxresdefault.jpg</t>
  </si>
  <si>
    <t>j2sUn8xLiGE</t>
  </si>
  <si>
    <t>Continuou Deploy of Cloud-Native Apps: Implement of Continuou Deploy Pipeline|packtpub.com</t>
  </si>
  <si>
    <t>This playlist/video has been uploaded for Marketing purposes and contains only selective videos. For the entire video course and code, visit [http://bit.ly/2lYDzx8]. We successfully set up the infrastructure, but we are yet to deploy the application. Also, we need to make sure that further deployment should be taken care of using Continuous Deployment. Since we have our development environment in our local machine, we don't need to set up the continuous integration cycle. â€¢ See the working of our continuous deployment pipeline â€¢ Configure our AWS service beginning with Code Deploy For the latest Application development tutorials, please visit http://bit.ly/1VACBzh Find us on Facebook -- http://www.facebook.com/Packtvideo Follow us on Twitter - http://www.twitter.com/packtvideo</t>
  </si>
  <si>
    <t>https://i.ytimg.com/vi/j2sUn8xLiGE/maxresdefault.jpg</t>
  </si>
  <si>
    <t>ka-PmJqrnKM</t>
  </si>
  <si>
    <t>Continuous Deployment of Cloud-Native Applications : The Course Overview | packtpub.com</t>
  </si>
  <si>
    <t>This playlist/video has been uploaded for Marketing purposes and contains only selective videos. For the entire video course and code, visit [http://bit.ly/2lYDzx8]. This video gives an overview of the entire course. For the latest Application development tutorials, please visit http://bit.ly/1VACBzh Find us on Facebook -- http://www.facebook.com/Packtvideo Follow us on Twitter - http://www.twitter.com/packtvideo</t>
  </si>
  <si>
    <t>https://i.ytimg.com/vi/ka-PmJqrnKM/maxresdefault.jpg</t>
  </si>
  <si>
    <t>lVYlIVBaOEo</t>
  </si>
  <si>
    <t>Continuou Deploy of Cloud-Native Apps: CI/CD Pipeline Using Jenkins with Azure | packtpub.com</t>
  </si>
  <si>
    <t>This playlist/video has been uploaded for Marketing purposes and contains only selective videos. For the entire video course and code, visit [http://bit.ly/2lYDzx8]. Here we will configure Jenkins for our application deployment on our infrastructure in Azure â€¢ Navigate to the active directory service â€¢ Register our application â€¢ Generate the key which will be needed to access Jenkins job For the latest Application development tutorials, please visit http://bit.ly/1VACBzh Find us on Facebook -- http://www.facebook.com/Packtvideo Follow us on Twitter - http://www.twitter.com/packtvideo</t>
  </si>
  <si>
    <t>https://i.ytimg.com/vi/lVYlIVBaOEo/maxresdefault.jpg</t>
  </si>
  <si>
    <t>pgco9zya5Ag</t>
  </si>
  <si>
    <t>Continuou Deploy of Cloud-Native Apps: Getting Started with Amazon Web Services | packtpub.com</t>
  </si>
  <si>
    <t>This playlist/video has been uploaded for Marketing purposes and contains only selective videos. For the entire video course and code, visit [http://bit.ly/2lYDzx8]. Amazon Web Services (AWS) is a secure cloud platform. It has various offerings in IaaS as well as PaaS, including computing power, database storage, and content delivery, which help in scaling applications, and also grows our business across the globe. AWS is a public cloud, and as per the cloud computing concepts, it provides all its resources in an on demand delivery with a pay-as-you-go plan. â€¢ Understand Some of the commonly used AWS services for applications â€¢ Build application infrastructure â€¢ Generate authentication keys For the latest Application development tutorials, please visit http://bit.ly/1VACBzh Find us on Facebook -- http://www.facebook.com/Packtvideo Follow us on Twitter - http://www.twitter.com/packtvideo</t>
  </si>
  <si>
    <t>https://i.ytimg.com/vi/pgco9zya5Ag/maxresdefault.jpg</t>
  </si>
  <si>
    <t>zUNXKGrOhrA</t>
  </si>
  <si>
    <t>Continuou Deploy of Cloud-Native Apps: Getting Started with Microsoft Azure | packtpub.com</t>
  </si>
  <si>
    <t>This playlist/video has been uploaded for Marketing purposes and contains only selective videos. For the entire video course and code, visit [http://bit.ly/2lYDzx8]. As the name suggests, Microsoft Azure is a public cloud platform owned by Microsoft, which provides different PaaS and IaaS services for their customers. Some of the popular services are virtual machine, app service, SQL database, Resource Manager, and so on. â€¢ Explore the categories of Azure services â€¢ Understand Azure platform with the help of diagram â€¢ See basic concepts of Azure For the latest Application development tutorials, please visit http://bit.ly/1VACBzh Find us on Facebook -- http://www.facebook.com/Packtvideo Follow us on Twitter - http://www.twitter.com/packtvideo</t>
  </si>
  <si>
    <t>https://i.ytimg.com/vi/zUNXKGrOhrA/maxresdefault.jpg</t>
  </si>
  <si>
    <t>8BSt-apyzuk</t>
  </si>
  <si>
    <t>2018-01-05T08:05:12Z</t>
  </si>
  <si>
    <t>Advanced Statistics for Machine Learning : K-means Clustering | packtpub.com</t>
  </si>
  <si>
    <t>This playlist/video has been uploaded for Marketing purposes and contains only selective videos. For the entire video course and code, visit [http://bit.ly/2CTnPCF]. Clustering is the task of grouping observations in such a way that members of the same cluster are more similar to each other. The k-means clustering algorithm is an iterative process of moving the centers of clusters or centroids to the mean position. We will see the elbow method that is use to deteremine the optimal number of clusters in k-means clustering. â€¢ Look at the concepts of k-means clustering and its working methodology â€¢ Apply k-means clustering on iris data For the latest Big Data and Business Intelligence tutorials, please visit http://bit.ly/1HCjJik Find us on Facebook -- http://www.facebook.com/Packtvideo Follow us on Twitter - http://www.twitter.com/packtvideo</t>
  </si>
  <si>
    <t>https://i.ytimg.com/vi/8BSt-apyzuk/maxresdefault.jpg</t>
  </si>
  <si>
    <t>B38P3xaUPBU</t>
  </si>
  <si>
    <t>Advanced Statistics for Machine Learning : The Course Overview | packtpub.com</t>
  </si>
  <si>
    <t>This playlist/video has been uploaded for Marketing purposes and contains only selective videos. For the entire video course and code, visit [http://bit.ly/2CTnPCF]. This video gives an overview of the entire course. For the latest Big Data and Business Intelligence tutorials, please visit http://bit.ly/1HCjJik Find us on Facebook -- http://www.facebook.com/Packtvideo Follow us on Twitter - http://www.twitter.com/packtvideo</t>
  </si>
  <si>
    <t>https://i.ytimg.com/vi/B38P3xaUPBU/maxresdefault.jpg</t>
  </si>
  <si>
    <t>XHYZR_d0Y0w</t>
  </si>
  <si>
    <t>Advanced Statistics for Machine Learning : Introduction to Reinforcement Learning | packtpub.com</t>
  </si>
  <si>
    <t>This playlist/video has been uploaded for Marketing purposes and contains only selective videos. For the entire video course and code, visit [http://bit.ly/2CTnPCF]. Reinforcement learning mimics how humans learn: by interacting with environment, repeating actions for which the reward that is received is higher, and avoiding risky moves for which there is a low or negative reward as an outcome of their actions. â€¢ Compare supervised, unsupervised and reinforcement learning â€¢ Look at the characteristics of reinforcement learning For the latest Big Data and Business Intelligence tutorials, please visit http://bit.ly/1HCjJik Find us on Facebook -- http://www.facebook.com/Packtvideo Follow us on Twitter - http://www.twitter.com/packtvideo</t>
  </si>
  <si>
    <t>https://i.ytimg.com/vi/XHYZR_d0Y0w/maxresdefault.jpg</t>
  </si>
  <si>
    <t>2018-01-05T07:24:06Z</t>
  </si>
  <si>
    <t>Advanced Concepts of Multithreading with C++ : Distributed Computing, in a Nutshell | packtpub.com</t>
  </si>
  <si>
    <t>This playlist/video has been uploaded for Marketing purposes and contains only selective videos. For the entire video course and code, visit [http://bit.ly/2CJ8Dut]. When it comes to processing large datasets in parallel, it would be ideal if one could take the data, chop it up into lots of small parts, and push it to a lot of threads, thus significantly shortening the total time spent processing the said data. â€¢ Learn about MPI â€¢ Use MPI â€¢ Compile MPI applications For the latest Application Development tutorials, please visit http://bit.ly/1VACBzh Find us on Facebook -- http://www.facebook.com/Packtvideo Follow us on Twitter - http://www.twitter.com/packtvideo</t>
  </si>
  <si>
    <t>https://i.ytimg.com/vi/-wgXAjsOvWA/maxresdefault.jpg</t>
  </si>
  <si>
    <t>1EG57Axmv_Q</t>
  </si>
  <si>
    <t>2018-01-05T07:24:05Z</t>
  </si>
  <si>
    <t>Advanced Concepts of Multithreading with C++ : The Course Overview | packtpub.com</t>
  </si>
  <si>
    <t>This playlist/video has been uploaded for Marketing purposes and contains only selective videos. For the entire video course and code, visit [http://bit.ly/2CJ8Dut]. This video gives an overview of the entire course. For the latest Application Development tutorials, please visit http://bit.ly/1VACBzh Find us on Facebook -- http://www.facebook.com/Packtvideo Follow us on Twitter - http://www.twitter.com/packtvideo</t>
  </si>
  <si>
    <t>https://i.ytimg.com/vi/1EG57Axmv_Q/maxresdefault.jpg</t>
  </si>
  <si>
    <t>O4fwiLwqAeM</t>
  </si>
  <si>
    <t>Advanced Concepts of Multithreading with C++ : GCC | packtpub.com</t>
  </si>
  <si>
    <t>This playlist/video has been uploaded for Marketing purposes and contains only selective videos. For the entire video course and code, visit [http://bit.ly/2CJ8Dut]. Like Visual C++, GCC also comes with a set of built-in atomic functions. These differ based on the underlying architecture that the GCC version and the standard library one uses. â€¢ Target a specific processor architecture For the latest Application Development tutorials, please visit http://bit.ly/1VACBzh Find us on Facebook -- http://www.facebook.com/Packtvideo Follow us on Twitter - http://www.twitter.com/packtvideo</t>
  </si>
  <si>
    <t>https://i.ytimg.com/vi/O4fwiLwqAeM/maxresdefault.jpg</t>
  </si>
  <si>
    <t>OcMd_TNIEK4</t>
  </si>
  <si>
    <t>Advanced Concepts of Multithreading with C++ : Proper Multithreading | packtpub.com</t>
  </si>
  <si>
    <t>This playlist/video has been uploaded for Marketing purposes and contains only selective videos. For the entire video course and code, visit [http://bit.ly/2CJ8Dut]. As with most things, it's best to avoid making mistakes rather than correcting them afterwards. This video looks at a number of common mistakes and design issues with multithreaded applications. o Learn about deadlocks o See data races For the latest Application Development tutorials, please visit http://bit.ly/1VACBzh Find us on Facebook -- http://www.facebook.com/Packtvideo Follow us on Twitter - http://www.twitter.com/packtvideo</t>
  </si>
  <si>
    <t>https://i.ytimg.com/vi/OcMd_TNIEK4/maxresdefault.jpg</t>
  </si>
  <si>
    <t>9oEzh2NQ_ag</t>
  </si>
  <si>
    <t>2018-01-05T06:13:05Z</t>
  </si>
  <si>
    <t>Practical Time Series Analysis : Air Pressure Time Series Forecasting | packtpub.com</t>
  </si>
  <si>
    <t>This playlist/video has been uploaded for Marketing purposes and contains only selective videos. For the entire video course and code, visit [http://bit.ly/2CoOaaO]. In this video, we will use MLPs, LSTM, GRU and 1 D Convolution to develop time series of air pressure forecasting models. The dataset used for these examples is on air pollution measured by concentration of particulate matter (PM) of diameter less than or equal to 2.5 micrometers. â€¢ Plot actual and MLP-predicted time series of air pressure â€¢ Plot actual and LSTM and GRU-predicted time series of air pressure â€¢ Develop a time series forecasting model using 1D convolutions For the latest Big Data and Business Intelligence tutorials, please visit http://bit.ly/1HCjJik Find us on Facebook -- http://www.facebook.com/Packtvideo Follow us on Twitter - http://www.twitter.com/packtvideo</t>
  </si>
  <si>
    <t>PT23M24S</t>
  </si>
  <si>
    <t>https://i.ytimg.com/vi/9oEzh2NQ_ag/maxresdefault.jpg</t>
  </si>
  <si>
    <t>Iax7U1OQiuw</t>
  </si>
  <si>
    <t>Practical Time Series Analysis : Introduction to Time Series Smoothing | packtpub.com</t>
  </si>
  <si>
    <t>This playlist/video has been uploaded for Marketing purposes and contains only selective videos. For the entire video course and code, visit [http://bit.ly/2CoOaaO]. The smoothing methods are based on the assumption that time series data is locally stationary with small variations in the mean. Time series data is composed of signals and noise, where signals capture intrinsic dynamics of the process. â€¢ Get data from URL DATA_URL â€¢ Load dataset â€¢ Add time index For the latest Big Data and Business Intelligence tutorials, please visit http://bit.ly/1HCjJik Find us on Facebook -- http://www.facebook.com/Packtvideo Follow us on Twitter - http://www.twitter.com/packtvideo</t>
  </si>
  <si>
    <t>https://i.ytimg.com/vi/Iax7U1OQiuw/maxresdefault.jpg</t>
  </si>
  <si>
    <t>SZdmD5m1HDA</t>
  </si>
  <si>
    <t>Practical Time Series Analysis : The Course Overview | packtpub.com</t>
  </si>
  <si>
    <t>This playlist/video has been uploaded for Marketing purposes and contains only selective videos. For the entire video course and code, visit [http://bit.ly/2CoOaaO]. This video provides an overview of the entire course. For the latest Big Data and Business Intelligence tutorials, please visit http://bit.ly/1HCjJik Find us on Facebook -- http://www.facebook.com/Packtvideo Follow us on Twitter - http://www.twitter.com/packtvideo</t>
  </si>
  <si>
    <t>https://i.ytimg.com/vi/SZdmD5m1HDA/maxresdefault.jpg</t>
  </si>
  <si>
    <t>gps62PM4K3c</t>
  </si>
  <si>
    <t>Practical Time Series Analysis :Adv Process &amp; Visualization of Time Series Data|packtpub.com</t>
  </si>
  <si>
    <t>This playlist/video has been uploaded for Marketing purposes and contains only selective videos. For the entire video course and code, visit [http://bit.ly/2CoOaaO]. Sometimes we donâ€™t need the data in the original form but we have to process it. In this video, we will learn the absolute basics of it. â€¢ Look at examples of data pre-processing For the latest Big Data and Business Intelligence tutorials, please visit http://bit.ly/1HCjJik Find us on Facebook -- http://www.facebook.com/Packtvideo Follow us on Twitter - http://www.twitter.com/packtvideo</t>
  </si>
  <si>
    <t>https://i.ytimg.com/vi/gps62PM4K3c/maxresdefault.jpg</t>
  </si>
  <si>
    <t>q18GJisVlSg</t>
  </si>
  <si>
    <t>Practical Time Series Analysis : Working with AR Models | packtpub.com</t>
  </si>
  <si>
    <t>This playlist/video has been uploaded for Marketing purposes and contains only selective videos. For the entire video course and code, visit [http://bit.ly/2CoOaaO]. Another very famous approach to regress on time series data is to regress it with its lag term. This genre of models is referred to as auto-regressive models (AR models). In this video, we will work with AR models. â€¢ Generate the AR dataset and AR-models â€¢ Fit the AR models For the latest Big Data and Business Intelligence tutorials, please visit http://bit.ly/1HCjJik Find us on Facebook -- http://www.facebook.com/Packtvideo Follow us on Twitter - http://www.twitter.com/packtvideo</t>
  </si>
  <si>
    <t>https://i.ytimg.com/vi/q18GJisVlSg/maxresdefault.jpg</t>
  </si>
  <si>
    <t>DAO_SYxoHKI</t>
  </si>
  <si>
    <t>2018-01-04T12:28:43Z</t>
  </si>
  <si>
    <t>Learning TypeScript Fundamentals : Project Bootstrapping | packtpub.com</t>
  </si>
  <si>
    <t>This playlist/video has been uploaded for Marketing purposes and contains only selective videos. For the entire video course and code, visit [http://bit.ly/2qjCm8g]. In this video, we will learn how to bootstrap a new project from scratch and how to initialize it using NPM. â€¢ Show the application to the user and create a project structure â€¢ Initialize the project using NPM â€¢ Install required dependencies For the latest Web Development tutorials, please visit http://bit.ly/1KYwKQ5 Find us on Facebook -- http://www.facebook.com/Packtvideo Follow us on Twitter - http://www.twitter.com/packtvideo</t>
  </si>
  <si>
    <t>https://i.ytimg.com/vi/DAO_SYxoHKI/maxresdefault.jpg</t>
  </si>
  <si>
    <t>I0_mNAph3OE</t>
  </si>
  <si>
    <t>Learning TypeScript Fundamentals : Deep Dive into Classes | packtpub.com</t>
  </si>
  <si>
    <t>This playlist/video has been uploaded for Marketing purposes and contains only selective videos. For the entire video course and code, visit [http://bit.ly/2qjCm8g]. In this video, we will learn how to create a class using a new syntax and how to perform inheritance. â€¢ Describe class definition and explain the importance of having a class â€¢ Show a simple class definition â€¢ Learn how to do a simple inheritance For the latest Web Development tutorials, please visit http://bit.ly/1KYwKQ5 Find us on Facebook -- http://www.facebook.com/Packtvideo Follow us on Twitter - http://www.twitter.com/packtvideo</t>
  </si>
  <si>
    <t>https://i.ytimg.com/vi/I0_mNAph3OE/maxresdefault.jpg</t>
  </si>
  <si>
    <t>QAWO0uBf_xc</t>
  </si>
  <si>
    <t>Learning TypeScript Fundamentals : The Course Overview | packtpub.com</t>
  </si>
  <si>
    <t>This playlist/video has been uploaded for Marketing purposes and contains only selective videos. For the entire video course and code, visit [http://bit.ly/2qjCm8g]. This video provides an overview of the entire course. For the latest Web Development tutorials, please visit http://bit.ly/1KYwKQ5 Find us on Facebook -- http://www.facebook.com/Packtvideo Follow us on Twitter - http://www.twitter.com/packtvideo</t>
  </si>
  <si>
    <t>https://i.ytimg.com/vi/QAWO0uBf_xc/maxresdefault.jpg</t>
  </si>
  <si>
    <t>fZRQ_-mkOSo</t>
  </si>
  <si>
    <t>2018-01-04T12:28:42Z</t>
  </si>
  <si>
    <t>Learning TypeScript Fundamentals : Up and Running with Functions | packtpub.com</t>
  </si>
  <si>
    <t>This playlist/video has been uploaded for Marketing purposes and contains only selective videos. For the entire video course and code, visit [http://bit.ly/2qjCm8g]. In this video, we will learn all about how to use functions. â€¢ Describe the difference between function statements and expressions â€¢ Create function optional, default and rest parameters â€¢ Describe and show simple generic function For the latest Web Development tutorials, please visit http://bit.ly/1KYwKQ5 Find us on Facebook -- http://www.facebook.com/Packtvideo Follow us on Twitter - http://www.twitter.com/packtvideo</t>
  </si>
  <si>
    <t>https://i.ytimg.com/vi/fZRQ_-mkOSo/maxresdefault.jpg</t>
  </si>
  <si>
    <t>2018-01-04T12:17:35Z</t>
  </si>
  <si>
    <t>Building PHP RESTful Web Services : Allowing File Uploads | packtpub.com</t>
  </si>
  <si>
    <t>This playlist/video has been uploaded for Marketing purposes and contains only selective videos. For the entire video course and code, visit [http://bit.ly/2CBq6EP]. In this video, you will learn how to add the file upload feature to the API. â€¢ Learn how to send pictures â€¢ Learn how to display pictures â€¢ Defend the API from common security vulnerabilities that come with image uploading For the latest Application development tutorials, please visit http://bit.ly/1VACBzh Find us on Facebook -- http://www.facebook.com/Packtvideo Follow us on Twitter - http://www.twitter.com/packtvideo</t>
  </si>
  <si>
    <t>https://i.ytimg.com/vi/-fzhfegFQYE/maxresdefault.jpg</t>
  </si>
  <si>
    <t>24VHQ0Gh83U</t>
  </si>
  <si>
    <t>Building PHP RESTful Web Services : Hypermedia | packtpub.com</t>
  </si>
  <si>
    <t>This playlist/video has been uploaded for Marketing purposes and contains only selective videos. For the entire video course and code, visit [http://bit.ly/2CBq6EP]. In this video, we delve into Hypermedia. â€¢ Learn about the concept of Hypermedia â€¢ Check out the Hypermedia formats â€¢ Check out some examples For the latest Application development tutorials, please visit http://bit.ly/1VACBzh Find us on Facebook -- http://www.facebook.com/Packtvideo Follow us on Twitter - http://www.twitter.com/packtvideo</t>
  </si>
  <si>
    <t>https://i.ytimg.com/vi/24VHQ0Gh83U/maxresdefault.jpg</t>
  </si>
  <si>
    <t>JZG0Kl6mV8Y</t>
  </si>
  <si>
    <t>Building PHP RESTful Web Services : Installing WAMP | packtpub.com</t>
  </si>
  <si>
    <t>This playlist/video has been uploaded for Marketing purposes and contains only selective videos. For the entire video course and code, visit [http://bit.ly/2CBq6EP]. In this video, we will download and install WAMP. â€¢ Know what is WAMP â€¢ Download WAMP â€¢ Install it in your system For the latest Application development tutorials, please visit http://bit.ly/1VACBzh Find us on Facebook -- http://www.facebook.com/Packtvideo Follow us on Twitter - http://www.twitter.com/packtvideo</t>
  </si>
  <si>
    <t>https://i.ytimg.com/vi/JZG0Kl6mV8Y/maxresdefault.jpg</t>
  </si>
  <si>
    <t>pLOXWzBV3Z0</t>
  </si>
  <si>
    <t>Building PHP RESTful Web Services : The Course Overview | packtpub.com</t>
  </si>
  <si>
    <t>This playlist/video has been uploaded for Marketing purposes and contains only selective videos. For the entire video course and code, visit [http://bit.ly/2CBq6EP]. This video provides an overview of the entire course. For the latest Application development tutorials, please visit http://bit.ly/1VACBzh Find us on Facebook -- http://www.facebook.com/Packtvideo Follow us on Twitter - http://www.twitter.com/packtvideo</t>
  </si>
  <si>
    <t>https://i.ytimg.com/vi/pLOXWzBV3Z0/maxresdefault.jpg</t>
  </si>
  <si>
    <t>r7tZehA2tJY</t>
  </si>
  <si>
    <t>Building PHP RESTful Web Services : Authentication Options and Tradeoffs | packtpub.com</t>
  </si>
  <si>
    <t>This playlist/video has been uploaded for Marketing purposes and contains only selective videos. For the entire video course and code, visit [http://bit.ly/2CBq6EP]. In this video, we will look into the authentication options and tradeoffs. â€¢ Delve into the topic of authentication and why it important â€¢ Get to know if it is a good practice to build your own protocol â€¢ Explore the authentication options and tradeoffs For the latest Application development tutorials, please visit http://bit.ly/1VACBzh Find us on Facebook -- http://www.facebook.com/Packtvideo Follow us on Twitter - http://www.twitter.com/packtvideo</t>
  </si>
  <si>
    <t>https://i.ytimg.com/vi/r7tZehA2tJY/maxresdefault.jpg</t>
  </si>
  <si>
    <t>wkIKhmJnKoM</t>
  </si>
  <si>
    <t>Building PHP RESTful Web Services : Project Explanation and Goals | packtpub.com</t>
  </si>
  <si>
    <t>This playlist/video has been uploaded for Marketing purposes and contains only selective videos. For the entire video course and code, visit [http://bit.ly/2CBq6EP]. In this video, we will talk about the API that we will be building. â€¢ Know what are the requirements â€¢ Know how and where to start For the latest Application development tutorials, please visit http://bit.ly/1VACBzh Find us on Facebook -- http://www.facebook.com/Packtvideo Follow us on Twitter - http://www.twitter.com/packtvideo</t>
  </si>
  <si>
    <t>https://i.ytimg.com/vi/wkIKhmJnKoM/maxresdefault.jpg</t>
  </si>
  <si>
    <t>91W9OOovdp4</t>
  </si>
  <si>
    <t>2018-01-04T12:08:16Z</t>
  </si>
  <si>
    <t>Learn Algo &amp; Data Structure in Java for Day-to-Day Apps:Hash Table &amp; Functn-Fast Lookup|packtpub.com</t>
  </si>
  <si>
    <t>This playlist/video has been uploaded for Marketing purposes and contains only selective videos. For the entire video course and code, visit [http://bit.ly/2lV1OvW]. In this video, we will lean about what is a Hash tables. â€¢ Explore what is a hash table â€¢ Learn how to implement a Hash table â€¢ Test the Hash table For the latest Application development tutorials, please visit http://bit.ly/2lSmgwQ Find us on Facebook -- http://www.facebook.com/Packtvideo Follow us on Twitter - http://www.twitter.com/packtvideo</t>
  </si>
  <si>
    <t>https://i.ytimg.com/vi/91W9OOovdp4/maxresdefault.jpg</t>
  </si>
  <si>
    <t>AjYken57rfQ</t>
  </si>
  <si>
    <t>Learn Algorithm &amp; Data Structure in Java for Day-to-Day Apps:Map/Reduce Paradigm|packtpub.com</t>
  </si>
  <si>
    <t>This playlist/video has been uploaded for Marketing purposes and contains only selective videos. For the entire video course and code, visit [http://bit.ly/2lV1OvW]. In this video, we will delve into the map/reduce paradigm. â€¢ Learn what is a map/reduce job â€¢ Explore how to calculate world count using map reduce â€¢ Implement the map reduce job For the latest Application development tutorials, please visit http://bit.ly/2lSmgwQ Find us on Facebook -- http://www.facebook.com/Packtvideo Follow us on Twitter - http://www.twitter.com/packtvideo</t>
  </si>
  <si>
    <t>https://i.ytimg.com/vi/AjYken57rfQ/maxresdefault.jpg</t>
  </si>
  <si>
    <t>bmX37dfnz4M</t>
  </si>
  <si>
    <t>Learn Algo &amp; Data Structure in Java for Day-to-Day Apps:Bubble Sort-Method of Sorting|packtpub.com</t>
  </si>
  <si>
    <t>This playlist/video has been uploaded for Marketing purposes and contains only selective videos. For the entire video course and code, visit [http://bit.ly/2lV1OvW]. In this video, we will learn about bubble sort. â€¢ Learn what is the Big O of bubble sort â€¢ Implement a bubble sort â€¢ Test the bubble sort For the latest Application development tutorials, please visit http://bit.ly/2lSmgwQ Find us on Facebook -- http://www.facebook.com/Packtvideo Follow us on Twitter - http://www.twitter.com/packtvideo</t>
  </si>
  <si>
    <t>https://i.ytimg.com/vi/bmX37dfnz4M/maxresdefault.jpg</t>
  </si>
  <si>
    <t>d7UOf5nFOOk</t>
  </si>
  <si>
    <t>Learn Algorithm &amp; Data Structure in Java for Day-to-Day Apps: The Course Overview | packtpub.com</t>
  </si>
  <si>
    <t>This playlist/video has been uploaded for Marketing purposes and contains only selective videos. For the entire video course and code, visit [http://bit.ly/2lV1OvW]. This video provides an overview of the entire course. For the latest Application development tutorials, please visit http://bit.ly/2lSmgwQ Find us on Facebook -- http://www.facebook.com/Packtvideo Follow us on Twitter - http://www.twitter.com/packtvideo</t>
  </si>
  <si>
    <t>https://i.ytimg.com/vi/d7UOf5nFOOk/maxresdefault.jpg</t>
  </si>
  <si>
    <t>hkM6BC5q9q8</t>
  </si>
  <si>
    <t>Learn Algorithm &amp; Data Structure in Java for Day-to-Day Apps: How to Represent Graph? | packtpub.com</t>
  </si>
  <si>
    <t>This playlist/video has been uploaded for Marketing purposes and contains only selective videos. For the entire video course and code, visit [http://bit.ly/2lV1OvW]. In this video, you will learn how to represent a graph. â€¢ Learn what is an edge â€¢ Learn what is a vertex â€¢ Learn how to create a graph in Java For the latest Application development tutorials, please visit http://bit.ly/2lSmgwQ Find us on Facebook -- http://www.facebook.com/Packtvideo Follow us on Twitter - http://www.twitter.com/packtvideo</t>
  </si>
  <si>
    <t>https://i.ytimg.com/vi/hkM6BC5q9q8/maxresdefault.jpg</t>
  </si>
  <si>
    <t>CfeCOZLw-L8</t>
  </si>
  <si>
    <t>2018-01-04T11:31:07Z</t>
  </si>
  <si>
    <t>Data-Driven Testing in Selenium : The Course Overview | packtpub.com</t>
  </si>
  <si>
    <t>This playlist/video has been uploaded for Marketing purposes and contains only selective videos. For the entire video course and code, visit [http://bit.ly/2lV1OvW]. This video provides an overview of the entire course. For the latest Web Development tutorials, please visit http://bit.ly/1KYwKQ5 Find us on Facebook -- http://www.facebook.com/Packtvideo Follow us on Twitter - http://www.twitter.com/packtvideo</t>
  </si>
  <si>
    <t>https://i.ytimg.com/vi/CfeCOZLw-L8/maxresdefault.jpg</t>
  </si>
  <si>
    <t>SAbD3Uyh63A</t>
  </si>
  <si>
    <t>Data-Driven Testing in Selenium : Getting Data from Excel | packtpub.com</t>
  </si>
  <si>
    <t>This playlist/video has been uploaded for Marketing purposes and contains only selective videos. For the entire video course and code, visit [http://bit.ly/2lV1OvW]. Excel is one of the most popular formats for the test data. So, it is important to mention the way to interact with it. â€¢ Prepare Excel file with the input data â€¢ Create data provider â€¢ Update tests For the latest Web Development tutorials, please visit http://bit.ly/1KYwKQ5 Find us on Facebook -- http://www.facebook.com/Packtvideo Follow us on Twitter - http://www.twitter.com/packtvideo</t>
  </si>
  <si>
    <t>https://i.ytimg.com/vi/SAbD3Uyh63A/maxresdefault.jpg</t>
  </si>
  <si>
    <t>WZX_2y1VM18</t>
  </si>
  <si>
    <t>Data-Driven Testing in Selenium : General Ideas and Principles | packtpub.com</t>
  </si>
  <si>
    <t>This playlist/video has been uploaded for Marketing purposes and contains only selective videos. For the entire video course and code, visit [http://bit.ly/2lV1OvW]. Describe major ideas and principles while data-driving tests. â€¢ Define what data-driven is about â€¢ Define where data-driven is applicable â€¢ Basic recommendations For the latest Web Development tutorials, please visit http://bit.ly/1KYwKQ5 Find us on Facebook -- http://www.facebook.com/Packtvideo Follow us on Twitter - http://www.twitter.com/packtvideo</t>
  </si>
  <si>
    <t>https://i.ytimg.com/vi/WZX_2y1VM18/maxresdefault.jpg</t>
  </si>
  <si>
    <t>kNByv2mR9JM</t>
  </si>
  <si>
    <t>Data-Driven Testing in Selenium : General Idea, Overview, and Main Design | packtpub.com</t>
  </si>
  <si>
    <t>This playlist/video has been uploaded for Marketing purposes and contains only selective videos. For the entire video course and code, visit [http://bit.ly/2lV1OvW]. Linear recorded tests are too sensitive to changes. We need to add unified structure to keep proper references to objects we interact with. Before going to the implementation, we need to define general approach, design and steps. â€¢ Define the idea of wrapping pages and elements â€¢ Define the class structure for pages and elements â€¢ Define basic road map for wrappers implementation For the latest Web Development tutorials, please visit http://bit.ly/1KYwKQ5 Find us on Facebook -- http://www.facebook.com/Packtvideo Follow us on Twitter - http://www.twitter.com/packtvideo</t>
  </si>
  <si>
    <t>https://i.ytimg.com/vi/kNByv2mR9JM/maxresdefault.jpg</t>
  </si>
  <si>
    <t>uKryCjCtMG8</t>
  </si>
  <si>
    <t>Data-Driven Testing in Selenium : Core Test Design Updates | packtpub.com</t>
  </si>
  <si>
    <t>This playlist/video has been uploaded for Marketing purposes and contains only selective videos. For the entire video course and code, visit [http://bit.ly/2lV1OvW]. Parallel execution requires some specific design enhancements to handle global resources properly. â€¢ Define shared resources â€¢ Make them thread safe â€¢ Update tests For the latest Web Development tutorials, please visit http://bit.ly/1KYwKQ5 Find us on Facebook -- http://www.facebook.com/Packtvideo Follow us on Twitter - http://www.twitter.com/packtvideo</t>
  </si>
  <si>
    <t>https://i.ytimg.com/vi/uKryCjCtMG8/maxresdefault.jpg</t>
  </si>
  <si>
    <t>11pausFoeLk</t>
  </si>
  <si>
    <t>2018-01-04T11:21:04Z</t>
  </si>
  <si>
    <t>Advanced Elixir and OTP : Introduction to OTP | packtpub.com</t>
  </si>
  <si>
    <t>This playlist/video has been uploaded for Marketing purposes and contains only selective videos. For the entire video course and code, visit [http://bit.ly/2qhvsjy]. In this video, we will learn what OTP is, why we should use it and how its features are exposed in Elixir. â€¢ Introduce OTP â€“ a brief history lesson â€¢ Demonstrate a use case for OTP and its usefulness â€¢ Learn how OTP is exposed in Elixir For the latest Application Development tutorials, please visit http://bit.ly/1VACBzh Find us on Facebook -- http://www.facebook.com/Packtvideo Follow us on Twitter - http://www.twitter.com/packtvideo</t>
  </si>
  <si>
    <t>https://i.ytimg.com/vi/11pausFoeLk/maxresdefault.jpg</t>
  </si>
  <si>
    <t>3coF-ljL80A</t>
  </si>
  <si>
    <t>Advanced Elixir and OTP : Launching and Linking | packtpub.com</t>
  </si>
  <si>
    <t>This playlist/video has been uploaded for Marketing purposes and contains only selective videos. For the entire video course and code, visit [http://bit.ly/2qhvsjy]. In this video, we will learn about processes in Elixir and how we can create/spawn new processes and build complex process trees by linking them together. â€¢ Introduce the concept of the process as a language construct â€¢ Spawn new processes â€¢ Link processes together to form process trees For the latest Application Development tutorials, please visit http://bit.ly/1VACBzh Find us on Facebook -- http://www.facebook.com/Packtvideo Follow us on Twitter - http://www.twitter.com/packtvideo</t>
  </si>
  <si>
    <t>https://i.ytimg.com/vi/3coF-ljL80A/maxresdefault.jpg</t>
  </si>
  <si>
    <t>TIjNB2NMyrE</t>
  </si>
  <si>
    <t>Advanced Elixir and OTP : The Supervisor Behaviour | packtpub.com</t>
  </si>
  <si>
    <t>This playlist/video has been uploaded for Marketing purposes and contains only selective videos. For the entire video course and code, visit [http://bit.ly/2qhvsjy]. In this video, we will learn how to create robust applications that rely on many interconnected processes. â€¢ Recap process linking â€¢ Introduce the supervisor behaviour and supervision trees â€¢ Implement supervision for a GenServer For the latest Application Development tutorials, please visit http://bit.ly/1VACBzh Find us on Facebook -- http://www.facebook.com/Packtvideo Follow us on Twitter - http://www.twitter.com/packtvideo</t>
  </si>
  <si>
    <t>https://i.ytimg.com/vi/TIjNB2NMyrE/maxresdefault.jpg</t>
  </si>
  <si>
    <t>ZqPjpX3K91U</t>
  </si>
  <si>
    <t>Advanced Elixir and OTP : Quote and Unquote | packtpub.com</t>
  </si>
  <si>
    <t>This playlist/video has been uploaded for Marketing purposes and contains only selective videos. For the entire video course and code, visit [http://bit.ly/2qhvsjy]. In this video, we will learn how Elixir code is represented internally as Elixir data structures and how we can build these data structure ourselves. â€¢ Present the Elixir abstract syntax tree â€¢ Use quote as a means of creating AST structures â€¢ Use unquote as a means of injecting evaluated expressions on the AST For the latest Application Development tutorials, please visit http://bit.ly/1VACBzh Find us on Facebook -- http://www.facebook.com/Packtvideo Follow us on Twitter - http://www.twitter.com/packtvideo</t>
  </si>
  <si>
    <t>https://i.ytimg.com/vi/ZqPjpX3K91U/maxresdefault.jpg</t>
  </si>
  <si>
    <t>_NJA0IlF-Kw</t>
  </si>
  <si>
    <t>Advanced Elixir and OTP : ETS | packtpub.com</t>
  </si>
  <si>
    <t>This playlist/video has been uploaded for Marketing purposes and contains only selective videos. For the entire video course and code, visit [http://bit.ly/2qhvsjy]. In this video, we will learn about data stores and how we can use ETS â€“ Erlang Term Storage â€“ as a transparent data store for our data. o Introduce available options for data stores o Learn how ETS can be used as a built-in option for a transparent data store o Use ETS operations to store, retrieve and search for terms For the latest Application Development tutorials, please visit http://bit.ly/1VACBzh Find us on Facebook -- http://www.facebook.com/Packtvideo Follow us on Twitter - http://www.twitter.com/packtvideo</t>
  </si>
  <si>
    <t>https://i.ytimg.com/vi/_NJA0IlF-Kw/maxresdefault.jpg</t>
  </si>
  <si>
    <t>iVEs3Cu8MW8</t>
  </si>
  <si>
    <t>Advanced Elixir and OTP : The Course Overview | packtpub.com</t>
  </si>
  <si>
    <t>This playlist/video has been uploaded for Marketing purposes and contains only selective videos. For the entire video course and code, visit [http://bit.ly/2qhvsjy]. This video will give you an overview about the course. For the latest Application Development tutorials, please visit http://bit.ly/1VACBzh Find us on Facebook -- http://www.facebook.com/Packtvideo Follow us on Twitter - http://www.twitter.com/packtvideo</t>
  </si>
  <si>
    <t>https://i.ytimg.com/vi/iVEs3Cu8MW8/maxresdefault.jpg</t>
  </si>
  <si>
    <t>tFhszP5aCuw</t>
  </si>
  <si>
    <t>Advanced Elixir and OTP : Defining Protocols | packtpub.com</t>
  </si>
  <si>
    <t>This playlist/video has been uploaded for Marketing purposes and contains only selective videos. For the entire video course and code, visit [http://bit.ly/2qhvsjy]. In this video, we will learn what Polymorphism is and how we can achieve Polymorphism in Elixir using Protocols. â€¢ Introduce the notion of Polymorphism â€¢ Present Protocols as a means of achieving Polymorphism in Elixir â€¢ Define a sample Protocol For the latest Application Development tutorials, please visit http://bit.ly/1VACBzh Find us on Facebook -- http://www.facebook.com/Packtvideo Follow us on Twitter - http://www.twitter.com/packtvideo</t>
  </si>
  <si>
    <t>https://i.ytimg.com/vi/tFhszP5aCuw/maxresdefault.jpg</t>
  </si>
  <si>
    <t>yGmcqK3L6Mk</t>
  </si>
  <si>
    <t>Advanced Elixir and OTP : Agents and Tasks | packtpub.com</t>
  </si>
  <si>
    <t>This playlist/video has been uploaded for Marketing purposes and contains only selective videos. For the entire video course and code, visit [http://bit.ly/2qhvsjy]. In this video, we will learn how to express simple state wrappers without resorting to implementing a full-blown GenServer. â€¢ Recap GenServer as an abstraction around processes â€¢ Introduce agents as simple wrapper around a process state â€¢ Introduce tasks as a means of expressing asynchronous computation For the latest Application Development tutorials, please visit http://bit.ly/1VACBzh Find us on Facebook -- http://www.facebook.com/Packtvideo Follow us on Twitter - http://www.twitter.com/packtvideo</t>
  </si>
  <si>
    <t>https://i.ytimg.com/vi/yGmcqK3L6Mk/maxresdefault.jpg</t>
  </si>
  <si>
    <t>1HLIpFIv7ck</t>
  </si>
  <si>
    <t>2018-01-04T10:45:20Z</t>
  </si>
  <si>
    <t>Getting Started with C++17 Programming : auto_ptr | packtpub.com</t>
  </si>
  <si>
    <t>This playlist/video has been uploaded for Marketing purposes and contains only selective videos. For the entire video course and code, visit [http://bit.ly/2COuIFj]. The auto_ptr smart pointer takes a raw pointer, wraps it, and ensures the memory pointed by the raw pointer is released back whenever the auto_ptr object goes out of scope. At any time, only one auto_ptr smart pointer can point to an object. â€¢ Create two auto_ptr smart pointers that point to two different MyClass objects â€¢ Explore more useful functionalities of auto_ptr For the latest Application Development tutorials, please visit http://bit.ly/1VACBzh Find us on Facebook -- http://www.facebook.com/Packtvideo Follow us on Twitter - http://www.twitter.com/packtvideo</t>
  </si>
  <si>
    <t>https://i.ytimg.com/vi/1HLIpFIv7ck/maxresdefault.jpg</t>
  </si>
  <si>
    <t>9K3RQPeXVbE</t>
  </si>
  <si>
    <t>Getting Started with C++17 Programming : Set | packtpub.com</t>
  </si>
  <si>
    <t>This playlist/video has been uploaded for Marketing purposes and contains only selective videos. For the entire video course and code, visit [http://bit.ly/2COuIFj]. A set container stores only unique values in a sorted fashion. A set organizes the values using the value as a key. The set container is immutable, that is, the values stored in a set can't be modified; however, the values can be deleted. â€¢ Declare and initialize two sets, s1 and s2 â€¢ Populate the vector v with values only present in set s1 but not in s2 â€¢ Merge the contents of sets s1 and s2 into the vector For the latest Application Development tutorials, please visit http://bit.ly/1VACBzh Find us on Facebook -- http://www.facebook.com/Packtvideo Follow us on Twitter - http://www.twitter.com/packtvideo</t>
  </si>
  <si>
    <t>https://i.ytimg.com/vi/9K3RQPeXVbE/maxresdefault.jpg</t>
  </si>
  <si>
    <t>GzYHyC7XusQ</t>
  </si>
  <si>
    <t>Getting Started with C++17 Programming : The Standard Template Library Architecture | packtpub.com</t>
  </si>
  <si>
    <t>This playlist/video has been uploaded for Marketing purposes and contains only selective videos. For the entire video course and code, visit [http://bit.ly/2COuIFj]. In this video, we will understand the major components of STL one by one to get a good grasp of the STL conceptually. â€¢ Retrieve and manipulate the data For the latest Application Development tutorials, please visit http://bit.ly/1VACBzh Find us on Facebook -- http://www.facebook.com/Packtvideo Follow us on Twitter - http://www.twitter.com/packtvideo</t>
  </si>
  <si>
    <t>https://i.ytimg.com/vi/GzYHyC7XusQ/maxresdefault.jpg</t>
  </si>
  <si>
    <t>gfEPXl9Yz9M</t>
  </si>
  <si>
    <t>Getting Started with C++17 Programming : Function Templates | packtpub.com</t>
  </si>
  <si>
    <t>This playlist/video has been uploaded for Marketing purposes and contains only selective videos. For the entire video course and code, visit [http://bit.ly/2COuIFj]. A function template lets you parameterize a data type. The reason this is referred to as generic programming is that a single template function will support many built-in and user-defined data types. It will be easier to understand the template concept with a simple example â€¢ Populate an integer array with some unsorted values â€¢ Instantiate two additional instances For the latest Application Development tutorials, please visit http://bit.ly/1VACBzh Find us on Facebook -- http://www.facebook.com/Packtvideo Follow us on Twitter - http://www.twitter.com/packtvideo</t>
  </si>
  <si>
    <t>https://i.ytimg.com/vi/gfEPXl9Yz9M/maxresdefault.jpg</t>
  </si>
  <si>
    <t>jblvXthy-xw</t>
  </si>
  <si>
    <t>Getting Started with C++17 Programming : The Course Overview | packtpub.com</t>
  </si>
  <si>
    <t>This playlist/video has been uploaded for Marketing purposes and contains only selective videos. For the entire video course and code, visit [http://bit.ly/2COuIFj]. This video will give you an overview about the course. For the latest Application Development tutorials, please visit http://bit.ly/1VACBzh Find us on Facebook -- http://www.facebook.com/Packtvideo Follow us on Twitter - http://www.twitter.com/packtvideo</t>
  </si>
  <si>
    <t>https://i.ytimg.com/vi/jblvXthy-xw/maxresdefault.jpg</t>
  </si>
  <si>
    <t>iaf1mAsVn_4</t>
  </si>
  <si>
    <t>2018-01-04T10:25:24Z</t>
  </si>
  <si>
    <t>Swift 4 Protocol-Oriented Programming : Logging Service | packtpub.com</t>
  </si>
  <si>
    <t>This playlist/video has been uploaded for Marketing purposes and contains only selective videos. For the entire video course and code, visit [http://bit.ly/2Am0IOt]. Logging frameworks make it incredibly effortless to turn on log messages which makes debugging very easy while the application is being developed. These debugging messages can then be turned off when it is time to build the production release of the application. To do this, these logging frameworks let us define how and where we wish to log the messages for predefined log levels. â€¢ Gather service requirements â€¢ Design logger profile by creating a protocol For the latest Application Development tutorials, please visit http://bit.ly/1VACBzh Find us on Facebook -- http://www.facebook.com/Packtvideo Follow us on Twitter - http://www.twitter.com/packtvideo</t>
  </si>
  <si>
    <t>https://i.ytimg.com/vi/iaf1mAsVn_4/maxresdefault.jpg</t>
  </si>
  <si>
    <t>D_aI_W2utRg</t>
  </si>
  <si>
    <t>2018-01-04T10:08:26Z</t>
  </si>
  <si>
    <t>Advanced Analytics with R and Tableau : Core Essentials of R Programming | packtpub.com</t>
  </si>
  <si>
    <t>This playlist/video has been uploaded for Marketing purposes and contains only selective videos. For the entire video course and code, visit [http://bit.ly/2AmNZec]. In this video, we will deal with the variables, how to create variables and working with variables. â€¢ Create variables â€¢ Data structures in R â€¢ Data frames in R For the latest Big Data and Business Intelligence tutorials, please visit http://bit.ly/1HCjJik Find us on Facebook -- http://www.facebook.com/Packtvideo Follow us on Twitter - http://www.twitter.com/packtvideo</t>
  </si>
  <si>
    <t>https://i.ytimg.com/vi/D_aI_W2utRg/maxresdefault.jpg</t>
  </si>
  <si>
    <t>JTY3K0t45Ak</t>
  </si>
  <si>
    <t>Advanced Analytics with R and Tableau : Getting Started with Regression | packtpub.com</t>
  </si>
  <si>
    <t>This playlist/video has been uploaded for Marketing purposes and contains only selective videos. For the entire video course and code, visit [http://bit.ly/2AmNZec]. Regression means the unbiased prediction of the conditional expected value, using independent variables, and the dependent variable. A dependent variable is the variable that we want to predict. â€¢ Use the women dataset to explore linear regression â€¢ Create a model â€¢ Generate residual standard error For the latest Big Data and Business Intelligence tutorials, please visit http://bit.ly/1HCjJik Find us on Facebook -- http://www.facebook.com/Packtvideo Follow us on Twitter - http://www.twitter.com/packtvideo</t>
  </si>
  <si>
    <t>https://i.ytimg.com/vi/JTY3K0t45Ak/maxresdefault.jpg</t>
  </si>
  <si>
    <t>PQV5WQDQis8</t>
  </si>
  <si>
    <t>Advanced Analytics with R and Tableau : Introduction to Neural Networks | packtpub.com</t>
  </si>
  <si>
    <t>This playlist/video has been uploaded for Marketing purposes and contains only selective videos. For the entire video course and code, visit [http://bit.ly/2AmNZec]. Neural networks are used in business to answer these business questions. They are used to make predictions from a dataset, or to find unusual patterns. They are best used for regression or classification business problems. â€¢ Different types of neural network For the latest Big Data and Business Intelligence tutorials, please visit http://bit.ly/1HCjJik Find us on Facebook -- http://www.facebook.com/Packtvideo Follow us on Twitter - http://www.twitter.com/packtvideo</t>
  </si>
  <si>
    <t>https://i.ytimg.com/vi/PQV5WQDQis8/maxresdefault.jpg</t>
  </si>
  <si>
    <t>SRwQ9wx5Fac</t>
  </si>
  <si>
    <t>Advanced Analytics with R and Tableau : Finding Clusters in Data | packtpub.com</t>
  </si>
  <si>
    <t>This playlist/video has been uploaded for Marketing purposes and contains only selective videos. For the entire video course and code, visit [http://bit.ly/2AmNZec]. Cluster analysis partitions marks in the view into clusters, where the marks within each cluster are more similar to one another than they are to marks in other clusters. In this video, we will see some examples of cluster analysis. â€¢ Enable the exploration process â€¢ Dragging your Clusters to the analytics pane For the latest Big Data and Business Intelligence tutorials, please visit http://bit.ly/1HCjJik Find us on Facebook -- http://www.facebook.com/Packtvideo Follow us on Twitter - http://www.twitter.com/packtvideo</t>
  </si>
  <si>
    <t>https://i.ytimg.com/vi/SRwQ9wx5Fac/maxresdefault.jpg</t>
  </si>
  <si>
    <t>YPNE5umVcFs</t>
  </si>
  <si>
    <t>Advanced Analytics with R and Tableau : The Course Overview | packtpub.com</t>
  </si>
  <si>
    <t>This playlist/video has been uploaded for Marketing purposes and contains only selective videos. For the entire video course and code, visit [http://bit.ly/2AmNZec]. This video gives an overview of the entire course. For the latest Big Data and Business Intelligence tutorials, please visit http://bit.ly/1HCjJik Find us on Facebook -- http://www.facebook.com/Packtvideo Follow us on Twitter - http://www.twitter.com/packtvideo</t>
  </si>
  <si>
    <t>https://i.ytimg.com/vi/YPNE5umVcFs/maxresdefault.jpg</t>
  </si>
  <si>
    <t>prtyVplAUuU</t>
  </si>
  <si>
    <t>Advanced Analytics with R and Tableau : CRISP-DM Methodology | packtpub.com</t>
  </si>
  <si>
    <t>This playlist/video has been uploaded for Marketing purposes and contains only selective videos. For the entire video course and code, visit [http://bit.ly/2AmNZec]. The Cross Industry Standard Process for Data Mining or CRISP-DM model as it is known, is a process model that provides a fluid framework for devising, creating, building, testing, and deploying machine learning solutions. â€¢ Business understanding/data understanding â€¢ Business understanding phases For the latest Big Data and Business Intelligence tutorials, please visit http://bit.ly/1HCjJik Find us on Facebook -- http://www.facebook.com/Packtvideo Follow us on Twitter - http://www.twitter.com/packtvideo</t>
  </si>
  <si>
    <t>https://i.ytimg.com/vi/prtyVplAUuU/maxresdefault.jpg</t>
  </si>
  <si>
    <t>wc0lk_eJ8iE</t>
  </si>
  <si>
    <t>Advanced Analytics with R and Tableau : Understanding the Data | packtpub.com</t>
  </si>
  <si>
    <t>This playlist/video has been uploaded for Marketing purposes and contains only selective videos. For the entire video course and code, visit [http://bit.ly/2AmNZec]. In this video, we will use Tableau as a visual data preparation in order to prepare the data for further analysis. â€¢ Describe the data â€¢ Visualize the data in boxplots â€¢ Calculate the number of years that people spend in education For the latest Big Data and Business Intelligence tutorials, please visit http://bit.ly/1HCjJik Find us on Facebook -- http://www.facebook.com/Packtvideo Follow us on Twitter - http://www.twitter.com/packtvideo</t>
  </si>
  <si>
    <t>https://i.ytimg.com/vi/wc0lk_eJ8iE/maxresdefault.jpg</t>
  </si>
  <si>
    <t>wkzEDRBZ4ac</t>
  </si>
  <si>
    <t>2018-01-04T09:50:46Z</t>
  </si>
  <si>
    <t>Swift 4 Protocol-Oriented Programming :Swift as Object-Oriented Programming Lang|packtpub.com</t>
  </si>
  <si>
    <t>This playlist/video has been uploaded for Marketing purposes and contains only selective videos. For the entire video course and code, visit [http://bit.ly/2Am0IOt]. Swift provides full support for developing applications in an object-oriented way. Prior to Swift 2, Swift is primarily an object-oriented language in the same way as Java and C#. Here, we will be designing the vehicle types in an object-oriented way and looking at the advantages and the disadvantages of this design. â€¢ Look at the basic class diagram that shows how we would design the vehicle class hierarchy â€¢ Create a TerrainType enumeration that will be used to define the different vehicle â€¢ Create some getter methods that will retrieve the values of the properties. For the latest Application Development tutorials, please visit http://bit.ly/1VACBzh Find us on Facebook -- http://www.facebook.com/Packtvideo Follow us on Twitter - http://www.twitter.com/packtvideo</t>
  </si>
  <si>
    <t>https://i.ytimg.com/vi/wkzEDRBZ4ac/maxresdefault.jpg</t>
  </si>
  <si>
    <t>K-7aT8jJifA</t>
  </si>
  <si>
    <t>2018-01-04T09:50:41Z</t>
  </si>
  <si>
    <t>Swift 4 Protocol-Oriented Programming : The Course Overview | packtpub.com</t>
  </si>
  <si>
    <t>This playlist/video has been uploaded for Marketing purposes and contains only selective videos. For the entire video course and code, visit [http://bit.ly/2Am0IOt]. This video gives an overview of the entire course. For the latest Application Development tutorials, please visit http://bit.ly/1VACBzh Find us on Facebook -- http://www.facebook.com/Packtvideo Follow us on Twitter - http://www.twitter.com/packtvideo</t>
  </si>
  <si>
    <t>https://i.ytimg.com/vi/K-7aT8jJifA/maxresdefault.jpg</t>
  </si>
  <si>
    <t>PWabd1e1gpQ</t>
  </si>
  <si>
    <t>Swift 4 Protocol-Oriented Programming : Defining an Extension | packtpub.com</t>
  </si>
  <si>
    <t>This playlist/video has been uploaded for Marketing purposes and contains only selective videos. For the entire video course and code, visit [http://bit.ly/2Am0IOt]. An extension is defined by using the extension keyword followed by the name of the type you are extending. We then put the functionality that we are adding to the type between curly brackets. â€¢ Add functionality to a standard Swift type using an extension â€¢ Use extension to get the value of any integer squared For the latest Application Development tutorials, please visit http://bit.ly/1VACBzh Find us on Facebook -- http://www.facebook.com/Packtvideo Follow us on Twitter - http://www.twitter.com/packtvideo</t>
  </si>
  <si>
    <t>https://i.ytimg.com/vi/PWabd1e1gpQ/maxresdefault.jpg</t>
  </si>
  <si>
    <t>XkDylCamvN8</t>
  </si>
  <si>
    <t>Swift 4 Protocol-Oriented Programming : Classes | packtpub.com</t>
  </si>
  <si>
    <t>This playlist/video has been uploaded for Marketing purposes and contains only selective videos. For the entire video course and code, visit [http://bit.ly/2Am0IOt]. In object-oriented programming, we cannot create an object without a blueprint that tells the application what properties and methods to expect from the object. In most object-oriented languages, this blueprint comes in the form of a class. â€¢ Use a class in Swift â€¢ Create a structure For the latest Application Development tutorials, please visit http://bit.ly/1VACBzh Find us on Facebook -- http://www.facebook.com/Packtvideo Follow us on Twitter - http://www.twitter.com/packtvideo</t>
  </si>
  <si>
    <t>https://i.ytimg.com/vi/XkDylCamvN8/maxresdefault.jpg</t>
  </si>
  <si>
    <t>awQ59Lbx9m0</t>
  </si>
  <si>
    <t>Swift 4 Protocol-Oriented Programming : Generic Functions and Type Constraints | packtpub.com</t>
  </si>
  <si>
    <t>This playlist/video has been uploaded for Marketing purposes and contains only selective videos. For the entire video course and code, visit [http://bit.ly/2Am0IOt]. To fully understand generics, we need to understand the problem that they are designed to solve. â€¢ Condense functions into a single generic function â€¢ Call a generic function â€¢ Use type constraints by rewriting the genericEqual() For the latest Application Development tutorials, please visit http://bit.ly/1VACBzh Find us on Facebook -- http://www.facebook.com/Packtvideo Follow us on Twitter - http://www.twitter.com/packtvideo</t>
  </si>
  <si>
    <t>https://i.ytimg.com/vi/awQ59Lbx9m0/maxresdefault.jpg</t>
  </si>
  <si>
    <t>dSY0vqajwZ4</t>
  </si>
  <si>
    <t>Swift 4 Protocol-Oriented Programming :Swift as Protocol-Oriented Programming Language|packtpub.com</t>
  </si>
  <si>
    <t>This playlist/video has been uploaded for Marketing purposes and contains only selective videos. For the entire video course and code, visit [http://bit.ly/2Am0IOt]. Now that we know the object-oriented design, let's look at how we could design the vehicles in a protocol-oriented way. â€¢ Create a very basic diagram that shows how to design the vehicle types in a protocol-oriented way â€¢ Create the Vehicle protocol â€¢ Look at how we would define the LandVehicle, SeaVehicle, and AirVehicle protocols For the latest Application Development tutorials, please visit http://bit.ly/1VACBzh Find us on Facebook -- http://www.facebook.com/Packtvideo Follow us on Twitter - http://www.twitter.com/packtvideo</t>
  </si>
  <si>
    <t>https://i.ytimg.com/vi/dSY0vqajwZ4/maxresdefault.jpg</t>
  </si>
  <si>
    <t>e_PTuyclGBU</t>
  </si>
  <si>
    <t>Swift 4 Protocol-Oriented Programming : Creational Patterns | packtpub.com</t>
  </si>
  <si>
    <t>This playlist/video has been uploaded for Marketing purposes and contains only selective videos. For the entire video course and code, visit [http://bit.ly/2Am0IOt]. Creational patterns are design patterns that deal with how an object is created. There are two basic ideas behind creational patterns. The first is encapsulating the knowledge of which concrete types should be created and the second is hiding how instances of these types are created. â€¢ Implement the singleton pattern â€¢ Improve the creation of complex structures by using the builder pattern â€¢ Implement the factory method pattern For the latest Application Development tutorials, please visit http://bit.ly/1VACBzh Find us on Facebook -- http://www.facebook.com/Packtvideo Follow us on Twitter - http://www.twitter.com/packtvideo</t>
  </si>
  <si>
    <t>https://i.ytimg.com/vi/e_PTuyclGBU/maxresdefault.jpg</t>
  </si>
  <si>
    <t>L4plWFv9wRI</t>
  </si>
  <si>
    <t>2018-01-04T08:59:45Z</t>
  </si>
  <si>
    <t>Reactive Microservice Design : Introduce the Means to Have a Reactive Microservice | packtpub.com</t>
  </si>
  <si>
    <t>This playlist/video has been uploaded for Marketing purposes and contains only selective videos. For the entire video course and code, visit [http://bit.ly/2lBXdPk]. In this video, we will see how we can use the ipywidgets library to quickly and easily make interactive plots. â€¢ Install ipywidgets and use interact on our function â€¢ Use different argument types to generate different widgets â€¢ Use decorators to make interactive functions For the latest Application development video tutorials, please visit http://bit.ly/1VACBzh Find us on Facebook -- http://www.facebook.com/Packtvideo Follow us on Twitter - http://www.twitter.com/packtvideo</t>
  </si>
  <si>
    <t>https://i.ytimg.com/vi/L4plWFv9wRI/maxresdefault.jpg</t>
  </si>
  <si>
    <t>IEzjW5nRqrg</t>
  </si>
  <si>
    <t>2018-01-04T07:26:13Z</t>
  </si>
  <si>
    <t>Developing Advanced Plots with Matplotlib : Non-Cartesian Plots | packtpub.com</t>
  </si>
  <si>
    <t>This playlist/video has been uploaded for Marketing purposes and contains only selective videos. For the entire video course and code, visit [http://bit.ly/2CoEX1Z]. In this video, we will see how we can plot data on non-linear scales or non-Cartesian axes. â€¢ Learn how to make polar plots â€¢ Learn how to use logarithmic, symlog, and logistic plots â€¢ Learn when to choose these tools For the latest Big Data and Business Intelligence video tutorials, please visit http://bit.ly/1HCjJik Find us on Facebook -- http://www.facebook.com/Packtvideo Follow us on Twitter - http://www.twitter.com/packtvideo</t>
  </si>
  <si>
    <t>https://i.ytimg.com/vi/IEzjW5nRqrg/maxresdefault.jpg</t>
  </si>
  <si>
    <t>ecFmczccYvs</t>
  </si>
  <si>
    <t>Developing Advanced Plots with Matplotlib : The Course Overview | packtpub.com</t>
  </si>
  <si>
    <t>This playlist/video has been uploaded for Marketing purposes and contains only selective videos. For the entire video course and code, visit [http://bit.ly/2CoEX1Z]. This video provides an overview of the entire course. For the latest Big Data and Business Intelligence video tutorials, please visit http://bit.ly/1HCjJik Find us on Facebook -- http://www.facebook.com/Packtvideo Follow us on Twitter - http://www.twitter.com/packtvideo</t>
  </si>
  <si>
    <t>https://i.ytimg.com/vi/ecFmczccYvs/maxresdefault.jpg</t>
  </si>
  <si>
    <t>jhzLNPXNt8w</t>
  </si>
  <si>
    <t>Developing Advanced Plots with Matplotlib : Putting Lines in Place | packtpub.com</t>
  </si>
  <si>
    <t>This playlist/video has been uploaded for Marketing purposes and contains only selective videos. For the entire video course and code, visit [http://bit.ly/2CoEX1Z]. In this video, we will see how we can add lines, grids, and boxes to annotate a plot. â€¢ Learn how to add horizontal and vertical lines â€¢ Learn how to add boxes â€¢ Learn how to add gridlines For the latest Big Data and Business Intelligence video tutorials, please visit http://bit.ly/1HCjJik Find us on Facebook -- http://www.facebook.com/Packtvideo Follow us on Twitter - http://www.twitter.com/packtvideo</t>
  </si>
  <si>
    <t>https://i.ytimg.com/vi/jhzLNPXNt8w/maxresdefault.jpg</t>
  </si>
  <si>
    <t>rkBPgTL-D3Y</t>
  </si>
  <si>
    <t>Developing Advanced Plots with Matplotlib : Interactive Plots in the Jupyter Notebook | packtpub.com</t>
  </si>
  <si>
    <t>This playlist/video has been uploaded for Marketing purposes and contains only selective videos. For the entire video course and code, visit [http://bit.ly/2CoEX1Z]. In this video, we will see how we can use the ipywidgets library to quickly and easily make interactive plots. â€¢ Install ipywidgets and use interact on our function â€¢ Use different argument types to generate different widgets â€¢ Use decorators to make interactive functions For the latest Big Data and Business Intelligence video tutorials, please visit http://bit.ly/1HCjJik Find us on Facebook -- http://www.facebook.com/Packtvideo Follow us on Twitter - http://www.twitter.com/packtvideo</t>
  </si>
  <si>
    <t>https://i.ytimg.com/vi/rkBPgTL-D3Y/maxresdefault.jpg</t>
  </si>
  <si>
    <t>wJQIGXSq504</t>
  </si>
  <si>
    <t>Developing Advanced Plots with Matplotlib : Plotting with 3D Axes | packtpub.com</t>
  </si>
  <si>
    <t>This playlist/video has been uploaded for Marketing purposes and contains only selective videos. For the entire video course and code, visit [http://bit.ly/2CoEX1Z]. In this video, we will see how can we generate and manipulate 3D axes. â€¢ Import the libraries needed for 3D axes â€¢ Add a 3D projection axes to a figure â€¢ Use the interactive notebook backend For the latest Big Data and Business Intelligence video tutorials, please visit http://bit.ly/1HCjJik Find us on Facebook -- http://www.facebook.com/Packtvideo Follow us on Twitter - http://www.twitter.com/packtvideo</t>
  </si>
  <si>
    <t>https://i.ytimg.com/vi/wJQIGXSq504/maxresdefault.jpg</t>
  </si>
  <si>
    <t>S9bOY-2W8Cg</t>
  </si>
  <si>
    <t>2018-01-04T06:44:51Z</t>
  </si>
  <si>
    <t>Artificial Intelligence with Python â€“ Sequence Learning : Understanding Seq Data | packtpub.com</t>
  </si>
  <si>
    <t>This playlist/video has been uploaded for Marketing purposes and contains only selective videos. For the entire video course and code, visit [http://bit.ly/2lQx6UT]. There are many types of data we encounter in the world. Sequential data is data where its order is important. We will learn the basics here. â€¢ Understand sequential and time-series data â€¢ Install required packages for working on time-series data For the latest Big Data and Business Intelligence video tutorials, please visit http://bit.ly/1HCjJik Find us on Facebook -- http://www.facebook.com/Packtvideo Follow us on Twitter - http://www.twitter.com/packtvideo</t>
  </si>
  <si>
    <t>https://i.ytimg.com/vi/S9bOY-2W8Cg/maxresdefault.jpg</t>
  </si>
  <si>
    <t>XsTyOY5vr9E</t>
  </si>
  <si>
    <t>Artificial Intelligence with Python â€“ Sequence Learning : Working with Speech Signals | packtpub.com</t>
  </si>
  <si>
    <t>This playlist/video has been uploaded for Marketing purposes and contains only selective videos. For the entire video course and code, visit [http://bit.ly/2lQx6UT]. Speech recognition is the process of understanding the words that are spoken by humans. So in this video, we will work with speech signals. â€¢ Understand the importance of speech recognition For the latest Big Data and Business Intelligence video tutorials, please visit http://bit.ly/1HCjJik Find us on Facebook -- http://www.facebook.com/Packtvideo Follow us on Twitter - http://www.twitter.com/packtvideo</t>
  </si>
  <si>
    <t>https://i.ytimg.com/vi/XsTyOY5vr9E/maxresdefault.jpg</t>
  </si>
  <si>
    <t>uKUVUiR60Qs</t>
  </si>
  <si>
    <t>Artificial Intelligence with Python â€“ Sequence Learning : The Course Overview | packtpub.com</t>
  </si>
  <si>
    <t>This playlist/video has been uploaded for Marketing purposes and contains only selective videos. For the entire video course and code, visit [http://bit.ly/2lQx6UT]. This video gives overview of the entire course. For the latest Big Data and Business Intelligence video tutorials, please visit http://bit.ly/1HCjJik Find us on Facebook -- http://www.facebook.com/Packtvideo Follow us on Twitter - http://www.twitter.com/packtvideo</t>
  </si>
  <si>
    <t>https://i.ytimg.com/vi/uKUVUiR60Qs/maxresdefault.jpg</t>
  </si>
  <si>
    <t>EPPDcg25meY</t>
  </si>
  <si>
    <t>2018-01-04T06:14:38Z</t>
  </si>
  <si>
    <t>Python Artificial Intelligence Projects for Beginners : Neural Networks | packtpub.com</t>
  </si>
  <si>
    <t>This playlist/video has been uploaded for Marketing purposes and contains only selective videos. For the entire video course and code, visit [http://bit.ly/2lVk9cz]. In this video, we will see what neural networks are, why are they named this way, and how do they work. â€¢ Explain that neural networks are a kind of classification technique â€¢ Explain that neural networks were designed to be analogous to brain neurons â€¢ Learn that a neural network has multiple layers whose weights are trained over several epochs For the latest Big Data and Business Intelligence video tutorials, please visit http://bit.ly/1HCjJik Find us on Facebook -- http://www.facebook.com/Packtvideo Follow us on Twitter - http://www.twitter.com/packtvideo</t>
  </si>
  <si>
    <t>https://i.ytimg.com/vi/EPPDcg25meY/maxresdefault.jpg</t>
  </si>
  <si>
    <t>aBKJ-ZYFL0s</t>
  </si>
  <si>
    <t>Python Artificial Intelligence Projects for Beginners : Problem of Text Classificatn | packtpub.com</t>
  </si>
  <si>
    <t>This playlist/video has been uploaded for Marketing purposes and contains only selective videos. For the entire video course and code, visit [http://bit.ly/2lVk9cz]. In this video, we will see how we can manipulate text in order to use a classification technique, such as random forests. One popular approach is the bag-of-words model. â€¢ Learn what is different about working with text â€¢ Learn how the bag-of-words model transforms text into a vector representation â€¢ See various modifications, such as TF-IDF, which may make a bag-of-words model more accurate For the latest Big Data and Business Intelligence video tutorials, please visit http://bit.ly/1HCjJik Find us on Facebook -- http://www.facebook.com/Packtvideo Follow us on Twitter - http://www.twitter.com/packtvideo</t>
  </si>
  <si>
    <t>https://i.ytimg.com/vi/aBKJ-ZYFL0s/maxresdefault.jpg</t>
  </si>
  <si>
    <t>eRBol61tbA0</t>
  </si>
  <si>
    <t>Python Artificial Intelligence Projects for Beginners : The Course Overview | packtpub.com</t>
  </si>
  <si>
    <t>This playlist/video has been uploaded for Marketing purposes and contains only selective videos. For the entire video course and code, visit [http://bit.ly/2lVk9cz]. This video gives an overview of the entire course. For the latest Big Data and Business Intelligence video tutorials, please visit http://bit.ly/1HCjJik Find us on Facebook -- http://www.facebook.com/Packtvideo Follow us on Twitter - http://www.twitter.com/packtvideo</t>
  </si>
  <si>
    <t>https://i.ytimg.com/vi/eRBol61tbA0/maxresdefault.jpg</t>
  </si>
  <si>
    <t>17iN06fLHC0</t>
  </si>
  <si>
    <t>2018-01-04T05:59:42Z</t>
  </si>
  <si>
    <t>Mastering Machine Learning with MATLAB : The Course Overview | packtpub.com</t>
  </si>
  <si>
    <t>This playlist/video has been uploaded for Marketing purposes and contains only selective videos. For the entire video course and code, visit [http://bit.ly/2E4TL6x]. This video gives an overview of the entire course. For the latest Big Data and Business Intelligence video tutorials, please visit http://bit.ly/1HCjJik Find us on Facebook -- http://www.facebook.com/Packtvideo Follow us on Twitter - http://www.twitter.com/packtvideo</t>
  </si>
  <si>
    <t>https://i.ytimg.com/vi/17iN06fLHC0/maxresdefault.jpg</t>
  </si>
  <si>
    <t>7wK0bX8GVXo</t>
  </si>
  <si>
    <t>Mastering Machine Learning with MATLAB : Feature Selection | packtpub.com</t>
  </si>
  <si>
    <t>This playlist/video has been uploaded for Marketing purposes and contains only selective videos. For the entire video course and code, visit [http://bit.ly/2E4TL6x]. Selection of features is necessary to create a functional model so as to achieve a reduction in cardinality, imposing a limit greater than the number of features that must be considered during its creation. Feature selection is based on finding a subset of the original variables, usually iteratively, thus detecting new combinations of variables and comparing prediction errors. â€¢ Learn the basics of stepwise regression â€¢ Explore stepwise regression in MATLAB For the latest Big Data and Business Intelligence video tutorials, please visit http://bit.ly/1HCjJik Find us on Facebook -- http://www.facebook.com/Packtvideo Follow us on Twitter - http://www.twitter.com/packtvideo</t>
  </si>
  <si>
    <t>https://i.ytimg.com/vi/7wK0bX8GVXo/maxresdefault.jpg</t>
  </si>
  <si>
    <t>aKBst8TlkXw</t>
  </si>
  <si>
    <t>Mastering Machine Learning with MATLAB : Introduction to Clustering | packtpub.com</t>
  </si>
  <si>
    <t>This playlist/video has been uploaded for Marketing purposes and contains only selective videos. For the entire video course and code, visit [http://bit.ly/2E4TL6x]. We will look at a couple of methods for grouping objects: hierarchical clustering and partitioning clustering. In the first method, clusters are constructed by recursively partitioning the instances in either a top-down or bottom-up fashion. The second one decomposes a dataset into a set of disjoint clusters. â€¢ Explore methods for grouping objects â€¢ Study Hierarchical clustering â€¢ Construct several partitions of the data using partition clustering For the latest Big Data and Business Intelligence video tutorials, please visit http://bit.ly/1HCjJik Find us on Facebook -- http://www.facebook.com/Packtvideo Follow us on Twitter - http://www.twitter.com/packtvideo</t>
  </si>
  <si>
    <t>https://i.ytimg.com/vi/aKBst8TlkXw/maxresdefault.jpg</t>
  </si>
  <si>
    <t>zWVFuxi5Zsc</t>
  </si>
  <si>
    <t>Mastering Machine Learning with MATLAB : Getting Started with Neural Networks | packtpub.com</t>
  </si>
  <si>
    <t>This playlist/video has been uploaded for Marketing purposes and contains only selective videos. For the entire video course and code, visit [http://bit.ly/2E4TL6x]. Neural networks work in parallel and are therefore able to deal with lots of data at the same time, as opposed to serial computers, in which each one is processed individually and in succession. â€¢ Understand neural networks concept For the latest Big Data and Business Intelligence video tutorials, please visit http://bit.ly/1HCjJik Find us on Facebook -- http://www.facebook.com/Packtvideo Follow us on Twitter - http://www.twitter.com/packtvideo</t>
  </si>
  <si>
    <t>https://i.ytimg.com/vi/zWVFuxi5Zsc/maxresdefault.jpg</t>
  </si>
  <si>
    <t>6r93oPyWLFA</t>
  </si>
  <si>
    <t>2018-01-03T10:20:35Z</t>
  </si>
  <si>
    <t>Getting Started with QlikView : Using ODBC and OLEDB Drivers | packtpub.com</t>
  </si>
  <si>
    <t>This playlist/video has been uploaded for Marketing purposes and contains only selective videos. For the entire video course and code, visit [http://bit.ly/2CI7Ffg]. We often need query translators that enable communication between an application and the DBMS. Letâ€™s look at the two drivers which have been used for a long time, almost by all major DBMS vendors. â€¢ Get briefly introduced to ODBC, OLEDB, and other custom data sources For the latest Big Data and Business Intelligence tutorials, please visit http://bit.ly/1HCjJik Find us on Facebook -- http://www.facebook.com/Packtvideo Follow us on Twitter - http://www.twitter.com/packtvideo</t>
  </si>
  <si>
    <t>https://i.ytimg.com/vi/6r93oPyWLFA/maxresdefault.jpg</t>
  </si>
  <si>
    <t>VuPrYk3HTC0</t>
  </si>
  <si>
    <t>Getting Started with QlikView : User Types | packtpub.com</t>
  </si>
  <si>
    <t>This playlist/video has been uploaded for Marketing purposes and contains only selective videos. For the entire video course and code, visit [http://bit.ly/2CI7Ffg]. The data model within a single QlikView document can be used to serve the information needs of a wide range of users, from the executive to the operational level. Letâ€™s take a look at different users based on this approach. â€¢ Learn about different user types for using QlikView Documents For the latest Big Data and Business Intelligence tutorials, please visit http://bit.ly/1HCjJik Find us on Facebook -- http://www.facebook.com/Packtvideo Follow us on Twitter - http://www.twitter.com/packtvideo</t>
  </si>
  <si>
    <t>https://i.ytimg.com/vi/VuPrYk3HTC0/maxresdefault.jpg</t>
  </si>
  <si>
    <t>YCmzFWbqQq4</t>
  </si>
  <si>
    <t>Getting Started with QlikView : Preparing the Workspace | packtpub.com</t>
  </si>
  <si>
    <t>This playlist/video has been uploaded for Marketing purposes and contains only selective videos. For the entire video course and code, visit [http://bit.ly/2CI7Ffg]. Before we start, we need to make sure we have everything we'll need throughout the course. Letâ€™s go ahead to get ready and set everything in the right way! â€¢ Get introduced to SiB â€¢ Understand the requirements to prepare the workspace â€¢ Set up the folder structure and create the QlikView document For the latest Big Data and Business Intelligence tutorials, please visit http://bit.ly/1HCjJik Find us on Facebook -- http://www.facebook.com/Packtvideo Follow us on Twitter - http://www.twitter.com/packtvideo</t>
  </si>
  <si>
    <t>https://i.ytimg.com/vi/YCmzFWbqQq4/maxresdefault.jpg</t>
  </si>
  <si>
    <t>fKmYIicuzfA</t>
  </si>
  <si>
    <t>Getting Started with QlikView : The Script Editor and Script Statements | packtpub.com</t>
  </si>
  <si>
    <t>This playlist/video has been uploaded for Marketing purposes and contains only selective videos. For the entire video course and code, visit [http://bit.ly/2CI7Ffg]. To begin with, letâ€™s look at the script editor and some of the most important script statements, and see how we can use them to manipulate tables and control the flowof the script. â€¢ Take an in-depth look at the various functions that are available in the script editor environment â€¢ Explore different script statements for loading information and tables For the latest Big Data and Business Intelligence tutorials, please visit http://bit.ly/1HCjJik Find us on Facebook -- http://www.facebook.com/Packtvideo Follow us on Twitter - http://www.twitter.com/packtvideo</t>
  </si>
  <si>
    <t>https://i.ytimg.com/vi/fKmYIicuzfA/maxresdefault.jpg</t>
  </si>
  <si>
    <t>g4Mqum99PL0</t>
  </si>
  <si>
    <t>Getting Started with QlikView : The Course Overview | packtpub.com</t>
  </si>
  <si>
    <t>This playlist/video has been uploaded for Marketing purposes and contains only selective videos. For the entire video course and code, visit [http://bit.ly/2CI7Ffg]. This video will give you an overview about the course. For the latest Big Data and Business Intelligence tutorials, please visit http://bit.ly/1HCjJik Find us on Facebook -- http://www.facebook.com/Packtvideo Follow us on Twitter - http://www.twitter.com/packtvideo</t>
  </si>
  <si>
    <t>https://i.ytimg.com/vi/g4Mqum99PL0/maxresdefault.jpg</t>
  </si>
  <si>
    <t>zJV3b52oK9Q</t>
  </si>
  <si>
    <t>Getting Started with QlikView : The Table Viewer Window | packtpub.com</t>
  </si>
  <si>
    <t>This playlist/video has been uploaded for Marketing purposes and contains only selective videos. For the entire video course and code, visit [http://bit.ly/2CI7Ffg]. We already had a small peek at the Table Viewer window in previous sections. As this feature is very useful when analyzing our data models, let's take a morein-depth look. â€¢ Explore the table information, field information, table viewer and table viewer menu For the latest Big Data and Business Intelligence tutorials, please visit http://bit.ly/1HCjJik Find us on Facebook -- http://www.facebook.com/Packtvideo Follow us on Twitter - http://www.twitter.com/packtvideo</t>
  </si>
  <si>
    <t>https://i.ytimg.com/vi/zJV3b52oK9Q/maxresdefault.jpg</t>
  </si>
  <si>
    <t>iQM5W-66JKM</t>
  </si>
  <si>
    <t>2018-01-03T10:18:35Z</t>
  </si>
  <si>
    <t>Advanced Mapping with ArcGIS : The Course Overview | packtpub.com</t>
  </si>
  <si>
    <t>This playlist/video has been uploaded for Marketing purposes and contains only selective videos. For the entire video course and code, visit [http://bit.ly/2CJRWwu]. This video gives an overview of the entire course. For the latest Application Development Intelligence tutorials, please visit http://bit.ly/1VACBzh Find us on Facebook -- http://www.facebook.com/Packtvideo Follow us on Twitter - http://www.twitter.com/packtvideo</t>
  </si>
  <si>
    <t>https://i.ytimg.com/vi/iQM5W-66JKM/maxresdefault.jpg</t>
  </si>
  <si>
    <t>3YwBsiBbAOI</t>
  </si>
  <si>
    <t>2018-01-03T10:18:34Z</t>
  </si>
  <si>
    <t>Advanced Mapping with ArcGIS : Vertical Datums and 3D Coordinate Systems | packtpub.com</t>
  </si>
  <si>
    <t>This playlist/video has been uploaded for Marketing purposes and contains only selective videos. For the entire video course and code, visit [http://bit.ly/2CJRWwu]. Three-dimensional GIS is an extension of traditional two-dimensional GIS that allows for the modelling of heights or elevations. In this video, viewers will be introduced to key concepts in 3D GIS. â€¢ Get introduced to GIS in three dimensions â€¢ Learn about 3D coordinate systems â€¢ Learn about vertical datums For the latest Application Development Intelligence tutorials, please visit http://bit.ly/1VACBzh Find us on Facebook -- http://www.facebook.com/Packtvideo Follow us on Twitter - http://www.twitter.com/packtvideo</t>
  </si>
  <si>
    <t>https://i.ytimg.com/vi/3YwBsiBbAOI/maxresdefault.jpg</t>
  </si>
  <si>
    <t>h1175Al94NQ</t>
  </si>
  <si>
    <t>Advanced Mapping with ArcGIS : Options for Automating Tasks in ArcGIS | packtpub.com</t>
  </si>
  <si>
    <t>This playlist/video has been uploaded for Marketing purposes and contains only selective videos. For the entire video course and code, visit [http://bit.ly/2CJRWwu]. GIS analysts frequently need to repeat similar tasks again and again, and should document their work for use in future projects. This video covers the benefits of automation and documentation, and introduces some options for completing these sorts of tasks in ArcGIS. â€¢ Discuss the benefits of GIS automation â€¢ Discuss the benefits of workflow documentation â€¢ Get introduced to options for automating tasks and documenting workflows in ArcGIS For the latest Application Development Intelligence tutorials, please visit http://bit.ly/1VACBzh Find us on Facebook -- http://www.facebook.com/Packtvideo Follow us on Twitter - http://www.twitter.com/packtvideo</t>
  </si>
  <si>
    <t>https://i.ytimg.com/vi/h1175Al94NQ/maxresdefault.jpg</t>
  </si>
  <si>
    <t>9UGAIcxQHRU</t>
  </si>
  <si>
    <t>2018-01-03T10:06:14Z</t>
  </si>
  <si>
    <t>Artificial Intelligence with Python â€“ Heuristic Search :Use Search Algorithms in Games|packtpub.com</t>
  </si>
  <si>
    <t>This playlist/video has been uploaded for Marketing purposes and contains only selective videos. For the entire video course and code, visit [http://bit.ly/2qh3xAl]. Search algorithms are used in games to figure out a strategy. The algorithms search through the possibilities and pick the best move. We will see their use in games. We will look at combinatorial in this video. â€¢ Understand search algorithms with the help of an example â€¢ Be aware of combinatorial search For the latest Big Data and Business Intelligence tutorials, please visit http://bit.ly/1HCjJik Find us on Facebook -- http://www.facebook.com/Packtvideo Follow us on Twitter - http://www.twitter.com/packtvideo</t>
  </si>
  <si>
    <t>https://i.ytimg.com/vi/9UGAIcxQHRU/maxresdefault.jpg</t>
  </si>
  <si>
    <t>L-xlsHAaY5Y</t>
  </si>
  <si>
    <t>Artificial Intelligence with Python â€“ Heuristic Search :Understand Heuristic Search|packtpub.com</t>
  </si>
  <si>
    <t>This playlist/video has been uploaded for Marketing purposes and contains only selective videos. For the entire video course and code, visit [http://bit.ly/2qh3xAl]. We will start the section with the basics of heuristic search. In this we will also differentiate between informed and uninformed search. â€¢ Understand heuristic search â€¢ Learn the difference between uninformed and informed search For the latest Big Data and Business Intelligence tutorials, please visit http://bit.ly/1HCjJik Find us on Facebook -- http://www.facebook.com/Packtvideo Follow us on Twitter - http://www.twitter.com/packtvideo</t>
  </si>
  <si>
    <t>https://i.ytimg.com/vi/L-xlsHAaY5Y/maxresdefault.jpg</t>
  </si>
  <si>
    <t>R1agERfgZoE</t>
  </si>
  <si>
    <t>Artifcil Inteligence with Pythonâ€“Heuristic Search: Undrstnd Evolutn &amp; Genetic Algorthm|packtpub.com</t>
  </si>
  <si>
    <t>This playlist/video has been uploaded for Marketing purposes and contains only selective videos. For the entire video course and code, visit [http://bit.ly/2qh3xAl]. Genetic algorithm is a part of evolutionary algorithm. So we will understand that first and then look at the fundamental concepts of genetic algorithms. â€¢ Understand and look at concepts For the latest Big Data and Business Intelligence tutorials, please visit http://bit.ly/1HCjJik Find us on Facebook -- http://www.facebook.com/Packtvideo Follow us on Twitter - http://www.twitter.com/packtvideo</t>
  </si>
  <si>
    <t>https://i.ytimg.com/vi/R1agERfgZoE/maxresdefault.jpg</t>
  </si>
  <si>
    <t>m_BEkZliz6U</t>
  </si>
  <si>
    <t>Artificial Intelligence with Python â€“ Heuristic Search : The Course Overview | packtpub.com</t>
  </si>
  <si>
    <t>This playlist/video has been uploaded for Marketing purposes and contains only selective videos. For the entire video course and code, visit [http://bit.ly/2qh3xAl]. This video will give you an overview about the course. For the latest Big Data and Business Intelligence tutorials, please visit http://bit.ly/1HCjJik Find us on Facebook -- http://www.facebook.com/Packtvideo Follow us on Twitter - http://www.twitter.com/packtvideo</t>
  </si>
  <si>
    <t>https://i.ytimg.com/vi/m_BEkZliz6U/maxresdefault.jpg</t>
  </si>
  <si>
    <t>2teD8kcBEmI</t>
  </si>
  <si>
    <t>2018-01-03T10:01:46Z</t>
  </si>
  <si>
    <t>Automating Your Systems with PowerShell 6.x : The Course Overview | packtpub.com</t>
  </si>
  <si>
    <t>This playlist/video has been uploaded for Marketing purposes and contains only selective videos. For the entire video course and code, visit [http://bit.ly/2CKf9P9]. This video gives an overview of the entire course. For the latest Virtualization and Cloud tutorials, please visit http://bit.ly/2layAb4 Find us on Facebook -- http://www.facebook.com/Packtvideo Follow us on Twitter - http://www.twitter.com/packtvideo</t>
  </si>
  <si>
    <t>https://i.ytimg.com/vi/2teD8kcBEmI/maxresdefault.jpg</t>
  </si>
  <si>
    <t>6lnIOjjWsp0</t>
  </si>
  <si>
    <t>Automating Your Systems with PowerShell 6.x : Basics of Working with Files | packtpub.com</t>
  </si>
  <si>
    <t>This playlist/video has been uploaded for Marketing purposes and contains only selective videos. For the entire video course and code, visit [http://bit.ly/2CKf9P9]. In this video, we will be able to create files, add content to files, and read content from files. â€¢ Create files with PowerShell in multiple ways â€¢ Copy and move files â€¢ Read from and write to files For the latest Virtualization and Cloud tutorials, please visit http://bit.ly/2layAb4 Find us on Facebook -- http://www.facebook.com/Packtvideo Follow us on Twitter - http://www.twitter.com/packtvideo</t>
  </si>
  <si>
    <t>https://i.ytimg.com/vi/6lnIOjjWsp0/maxresdefault.jpg</t>
  </si>
  <si>
    <t>HuWDxmv989s</t>
  </si>
  <si>
    <t>Automating Your Systems with PowerShell 6.x : Getting Started with Writing Scripts | packtpub.com</t>
  </si>
  <si>
    <t>This playlist/video has been uploaded for Marketing purposes and contains only selective videos. For the entire video course and code, visit [http://bit.ly/2CKf9P9]. In this video, we will discuss the different file types that PowerShell recognizes, and how scripts and modules are different from each other. â€¢ Define the PS1 and PSM1 file type extensions for script and module files â€¢ Explain the less frequently used PowerShell file types â€¢ Show the difference between script versusmodule â€“which is better For the latest Virtualization and Cloud tutorials, please visit http://bit.ly/2layAb4 Find us on Facebook -- http://www.facebook.com/Packtvideo Follow us on Twitter - http://www.twitter.com/packtvideo</t>
  </si>
  <si>
    <t>https://i.ytimg.com/vi/HuWDxmv989s/maxresdefault.jpg</t>
  </si>
  <si>
    <t>PM7pY4sdYwI</t>
  </si>
  <si>
    <t>Automating Your Systems with PowerShell 6.x : Basics of Working with Objects | packtpub.com</t>
  </si>
  <si>
    <t>This playlist/video has been uploaded for Marketing purposes and contains only selective videos. For the entire video course and code, visit [http://bit.ly/2CKf9P9]. In this video, we will learn the basics of working with objects, including identifying the type name of an object, the properties, and methods it has, and where to find more information about it. â€¢ Use the Get-Member cmdlet to show object properties and methods â€¢ Use the GetType() method to determine the object typename â€¢ Find official class information at the MSDN website For the latest Virtualization and Cloud tutorials, please visit http://bit.ly/2layAb4 Find us on Facebook -- http://www.facebook.com/Packtvideo Follow us on Twitter - http://www.twitter.com/packtvideo</t>
  </si>
  <si>
    <t>https://i.ytimg.com/vi/PM7pY4sdYwI/maxresdefault.jpg</t>
  </si>
  <si>
    <t>UJyLexlYMfs</t>
  </si>
  <si>
    <t>Automating Your Systems with PowerShell 6.x :Use Most Imp cmdlets in PowerShell|packtpub.com</t>
  </si>
  <si>
    <t>This playlist/video has been uploaded for Marketing purposes and contains only selective videos. For the entire video course and code, visit [http://bit.ly/2CKf9P9]. In this video, we will use the features of PowerShell to discover commands to run, find help on how to use them and explore objects. â€¢ Use Get-Command to list available cmdlets â€¢ Use Get-Help to find command syntax and examples â€¢ Use Get-Member to explore object properties and methods For the latest Virtualization and Cloud tutorials, please visit http://bit.ly/2layAb4 Find us on Facebook -- http://www.facebook.com/Packtvideo Follow us on Twitter - http://www.twitter.com/packtvideo</t>
  </si>
  <si>
    <t>https://i.ytimg.com/vi/UJyLexlYMfs/maxresdefault.jpg</t>
  </si>
  <si>
    <t>74EQWPBYS3U</t>
  </si>
  <si>
    <t>2018-01-03T09:54:32Z</t>
  </si>
  <si>
    <t>iOS Developer Essentials - TableViews : TableViews with Arrays | packtpub.com</t>
  </si>
  <si>
    <t>This playlist/video has been uploaded for Marketing purposes and contains only selective videos. For the entire video course and code, visit [http://bit.ly/2CeoQnI]. The aim of this video is to learn how to work with TableViews and arrays in a combined manner. â€¢ List an array of emojis and how you want your app to be seen as a final product â€¢ Create a new project in Xcode called â€˜Emoji Dictionaryâ€™ â€¢ Set up the ViewController with the TableView inside of it and add emojis via arrays For the latest Application Development tutorials, please visit http://bit.ly/1VACBzh Find us on Facebook -- http://www.facebook.com/Packtvideo Follow us on Twitter - http://www.twitter.com/packtvideo</t>
  </si>
  <si>
    <t>https://i.ytimg.com/vi/74EQWPBYS3U/maxresdefault.jpg</t>
  </si>
  <si>
    <t>DNfrRX1tFNo</t>
  </si>
  <si>
    <t>iOS Developer Essentials - TableViews : The Course Overview | packtpub.com</t>
  </si>
  <si>
    <t>This playlist/video has been uploaded for Marketing purposes and contains only selective videos. For the entire video course and code, visit [http://bit.ly/2CeoQnI]. This video gives an overview of the entire course. For the latest Application Development tutorials, please visit http://bit.ly/1VACBzh Find us on Facebook -- http://www.facebook.com/Packtvideo Follow us on Twitter - http://www.twitter.com/packtvideo</t>
  </si>
  <si>
    <t>https://i.ytimg.com/vi/DNfrRX1tFNo/maxresdefault.jpg</t>
  </si>
  <si>
    <t>jX3_vUliIPw</t>
  </si>
  <si>
    <t>iOS Developer Essentials - TableViews : Arrays | packtpub.com</t>
  </si>
  <si>
    <t>This playlist/video has been uploaded for Marketing purposes and contains only selective videos. For the entire video course and code, visit [http://bit.ly/2CeoQnI]. The goal of this video is to learn and use arrays for our application. â€¢ Find out the basics of arrays â€¢ Create arrays â€¢ Edit and work with arrays For the latest Application Development tutorials, please visit http://bit.ly/1VACBzh Find us on Facebook -- http://www.facebook.com/Packtvideo Follow us on Twitter - http://www.twitter.com/packtvideo</t>
  </si>
  <si>
    <t>https://i.ytimg.com/vi/jX3_vUliIPw/maxresdefault.jpg</t>
  </si>
  <si>
    <t>0vaziJ_qTRo</t>
  </si>
  <si>
    <t>2018-01-03T09:42:03Z</t>
  </si>
  <si>
    <t>Server-Side Development with Kotlin and Spring Boot : Planning Our API Architecture | packtpub.com</t>
  </si>
  <si>
    <t>This playlist/video has been uploaded for Marketing purposes and contains only selective videos. For the entire video course and code, visit [http://bit.ly/2Cds8HT]. Before starting writing our application, we need to go over the architecture we will be developing during this section. We will go over our initial architecture, bootstrapping our app and an intro to Reactor library. â€¢ Go over new server architecture with web flux â€¢ Discuss a high-level picture of our app â€¢ Quick intro of Reactor For the latest Web Development tutorials, please visit http://bit.ly/1KYwKQ5 Find us on Facebook -- http://www.facebook.com/Packtvideo Follow us on Twitter - http://www.twitter.com/packtvideo</t>
  </si>
  <si>
    <t>https://i.ytimg.com/vi/0vaziJ_qTRo/maxresdefault.jpg</t>
  </si>
  <si>
    <t>Em7s84tl9Bw</t>
  </si>
  <si>
    <t>Server-Side Development with Kotlin &amp; Spring Boot:Write API Test with Postman &amp; Newman|packtpub.com</t>
  </si>
  <si>
    <t>This playlist/video has been uploaded for Marketing purposes and contains only selective videos. For the entire video course and code, visit [http://bit.ly/2Cds8HT]. It is common to introduce bugs during the development phase of your application. This is why it is very important to use automated API tests. In this video, we will be introducing Postman and Newman as API testing tools. â€¢ What are Postman collections â€¢ How to use Postmanâ€™s Test Runner to test our APIs â€¢ Use Newman to test our Postman collections For the latest Web Development tutorials, please visit http://bit.ly/1KYwKQ5 Find us on Facebook -- http://www.facebook.com/Packtvideo Follow us on Twitter - http://www.twitter.com/packtvideo</t>
  </si>
  <si>
    <t>https://i.ytimg.com/vi/Em7s84tl9Bw/maxresdefault.jpg</t>
  </si>
  <si>
    <t>8o4DlkTLsgw</t>
  </si>
  <si>
    <t>2018-01-03T09:42:02Z</t>
  </si>
  <si>
    <t>Server-Side Development with Kotlin and Spring Boot : Creating a DB Using Docker | packtpub.com</t>
  </si>
  <si>
    <t>This playlist/video has been uploaded for Marketing purposes and contains only selective videos. For the entire video course and code, visit [http://bit.ly/2Cds8HT]. To start persisting our data on a DB we first need to have one. In this video, we will be creating a Cassandra instance with the help of Docker. â€¢ What is and why to use Docker â€¢ Pull our first Docker image â€¢ Run a Cassandra Docker container For the latest Web Development tutorials, please visit http://bit.ly/1KYwKQ5 Find us on Facebook -- http://www.facebook.com/Packtvideo Follow us on Twitter - http://www.twitter.com/packtvideo</t>
  </si>
  <si>
    <t>https://i.ytimg.com/vi/8o4DlkTLsgw/maxresdefault.jpg</t>
  </si>
  <si>
    <t>nIdDa8VPOoY</t>
  </si>
  <si>
    <t>Server-Side Development with Kotlin and Spring Boot : The Course Overview | packtpub.com</t>
  </si>
  <si>
    <t>This playlist/video has been uploaded for Marketing purposes and contains only selective videos. For the entire video course and code, visit [http://bit.ly/2Cds8HT]. This video gives an overview of the entire course. For the latest Web Development tutorials, please visit http://bit.ly/1KYwKQ5 Find us on Facebook -- http://www.facebook.com/Packtvideo Follow us on Twitter - http://www.twitter.com/packtvideo</t>
  </si>
  <si>
    <t>https://i.ytimg.com/vi/nIdDa8VPOoY/maxresdefault.jpg</t>
  </si>
  <si>
    <t>sa0xAn-viBk</t>
  </si>
  <si>
    <t>Server-Side Development with Kotlin and Spring Boot : Creating Our First Controller | packtpub.com</t>
  </si>
  <si>
    <t>This playlist/video has been uploaded for Marketing purposes and contains only selective videos. For the entire video course and code, visit [http://bit.ly/2Cds8HT]. In this video, we are going to learn how to create a Spring controller to receive HTTP requests. Controllers are the backbone of our application as they provide the API interface external client which will consume, so itâ€™s very important to learn how to use them. â€¢ What are Spring controllers â€¢ Learn how to declare a Spring controller â€¢ Go over how to specify the path the controller will cover For the latest Web Development tutorials, please visit http://bit.ly/1KYwKQ5 Find us on Facebook -- http://www.facebook.com/Packtvideo Follow us on Twitter - http://www.twitter.com/packtvideo</t>
  </si>
  <si>
    <t>https://i.ytimg.com/vi/sa0xAn-viBk/maxresdefault.jpg</t>
  </si>
  <si>
    <t>SmhymZdzpcg</t>
  </si>
  <si>
    <t>2018-01-02T11:59:58Z</t>
  </si>
  <si>
    <t>ECMAScript 2016 and Beyond : REPL | packtpub.com</t>
  </si>
  <si>
    <t>This playlist/video has been uploaded for Marketing purposes and contains only selective videos. For the entire video course and code, visit [http://bit.ly/2EABqPA]. How to evaluate the new features of ECMAScript 2015/2016/2017 without installing anything? â€¢ Explore Typescript playground and Babel REPL â€¢ Learn what Typescript is â€¢ Learn about Babel and see how to use it For the latest Web Development tutorials, please visit http://bit.ly/1KYwKQ5 Find us on Facebook -- http://www.facebook.com/Packtvideo Follow us on Twitter - http://www.twitter.com/packtvideo</t>
  </si>
  <si>
    <t>https://i.ytimg.com/vi/SmhymZdzpcg/maxresdefault.jpg</t>
  </si>
  <si>
    <t>moJ_YDzvZog</t>
  </si>
  <si>
    <t>ECMAScript 2016 and Beyond : Introduction to Babel | packtpub.com</t>
  </si>
  <si>
    <t>This playlist/video has been uploaded for Marketing purposes and contains only selective videos. For the entire video course and code, visit [http://bit.ly/2EABqPA]. This video is all about understanding Babel. â€¢ Understand the Babel Setup â€¢ Learn what Babel is â€¢ Learn the installation of Babel For the latest Web Development tutorials, please visit http://bit.ly/1KYwKQ5 Find us on Facebook -- http://www.facebook.com/Packtvideo Follow us on Twitter - http://www.twitter.com/packtvideo</t>
  </si>
  <si>
    <t>https://i.ytimg.com/vi/moJ_YDzvZog/maxresdefault.jpg</t>
  </si>
  <si>
    <t>qC0BpvuKxc0</t>
  </si>
  <si>
    <t>ECMAScript 2016 and Beyond : New Object Features | packtpub.com</t>
  </si>
  <si>
    <t>This playlist/video has been uploaded for Marketing purposes and contains only selective videos. For the entire video course and code, visit [http://bit.ly/2EABqPA]. This video is all about understanding new object features introduced in ECMAScript 2017. â€¢ Learn the syntax of object methods â€¢ Understand the concept of object methods â€“ object.values() and object.entries() â€¢ Implement code examples to understand how these methods works For the latest Web Development tutorials, please visit http://bit.ly/1KYwKQ5 Find us on Facebook -- http://www.facebook.com/Packtvideo Follow us on Twitter - http://www.twitter.com/packtvideo</t>
  </si>
  <si>
    <t>https://i.ytimg.com/vi/qC0BpvuKxc0/maxresdefault.jpg</t>
  </si>
  <si>
    <t>sd7o97QVa04</t>
  </si>
  <si>
    <t>ECMAScript 2016 and Beyond : The Course Overview | packtpub.com</t>
  </si>
  <si>
    <t>This playlist/video has been uploaded for Marketing purposes and contains only selective videos. For the entire video course and code, visit [http://bit.ly/2EABqPA]. This video provides an overview of the entire course. For the latest Web Development tutorials, please visit http://bit.ly/1KYwKQ5 Find us on Facebook -- http://www.facebook.com/Packtvideo Follow us on Twitter - http://www.twitter.com/packtvideo</t>
  </si>
  <si>
    <t>https://i.ytimg.com/vi/sd7o97QVa04/maxresdefault.jpg</t>
  </si>
  <si>
    <t>Iasd96pNbPo</t>
  </si>
  <si>
    <t>2018-01-02T11:46:12Z</t>
  </si>
  <si>
    <t>Web Developer Toolbox - Essentials for Modern Web Development : Linting JavaScript | packtpub.com</t>
  </si>
  <si>
    <t>This playlist/video has been uploaded for Marketing purposes and contains only selective videos. For the entire video course and code, visit [http://bit.ly/2DOI8jP]. In this video, we will look at how to ESLint is used in our codebase to apply lint rules. â€¢ Explore the Airbnb linting rules and documentation â€¢ Set up a lint on a project â€¢ Configure the lint with some different rules For the latest Web Development tutorials, please visit http://bit.ly/1KYwKQ5 Find us on Facebook -- http://www.facebook.com/Packtvideo Follow us on Twitter - http://www.twitter.com/packtvideo</t>
  </si>
  <si>
    <t>https://i.ytimg.com/vi/Iasd96pNbPo/maxresdefault.jpg</t>
  </si>
  <si>
    <t>68CST93pzaw</t>
  </si>
  <si>
    <t>2018-01-02T11:46:03Z</t>
  </si>
  <si>
    <t>Web Developer Toolbox - Essentials for Modern Web Development : CSS Modules | packtpub.com</t>
  </si>
  <si>
    <t>This playlist/video has been uploaded for Marketing purposes and contains only selective videos. For the entire video course and code, visit [http://bit.ly/2DOI8jP]. Using CSS modules to limit your CSS to certain files in your code base. â€¢ How to enable CSS modules using Webpack â€¢ Some examples of how it works â€¢ The benefits of using CSS modules For the latest Web Development tutorials, please visit http://bit.ly/1KYwKQ5 Find us on Facebook -- http://www.facebook.com/Packtvideo Follow us on Twitter - http://www.twitter.com/packtvideo</t>
  </si>
  <si>
    <t>https://i.ytimg.com/vi/68CST93pzaw/maxresdefault.jpg</t>
  </si>
  <si>
    <t>F0PMQ7zlTYw</t>
  </si>
  <si>
    <t>Web Developer Toolbox - Essentials for Modern Web Development : Lodash | packtpub.com</t>
  </si>
  <si>
    <t>This playlist/video has been uploaded for Marketing purposes and contains only selective videos. For the entire video course and code, visit [http://bit.ly/2DOI8jP]. In this video, we will cover what Lodash is and why you should use it in your applications. â€¢ How to import Lodash into your project â€¢ How to use the documentation to find the functions you need â€¢ Examples of the most commonly used functions For the latest Web Development tutorials, please visit http://bit.ly/1KYwKQ5 Find us on Facebook -- http://www.facebook.com/Packtvideo Follow us on Twitter - http://www.twitter.com/packtvideo</t>
  </si>
  <si>
    <t>https://i.ytimg.com/vi/F0PMQ7zlTYw/maxresdefault.jpg</t>
  </si>
  <si>
    <t>aJY-ibehFAo</t>
  </si>
  <si>
    <t>Web Developer Toolbox - Essentials for Modern Web Development : Setting Up Webpack | packtpub.com</t>
  </si>
  <si>
    <t>This playlist/video has been uploaded for Marketing purposes and contains only selective videos. For the entire video course and code, visit [http://bit.ly/2DOI8jP]. In this video, we will look at what Webpack is and why you should use it for modern web development. â€¢ Look at how a Webpack project is set up â€¢ Talk about plugins and loaders â€¢ Discuss how to run Webpack for local development For the latest Web Development tutorials, please visit http://bit.ly/1KYwKQ5 Find us on Facebook -- http://www.facebook.com/Packtvideo Follow us on Twitter - http://www.twitter.com/packtvideo</t>
  </si>
  <si>
    <t>https://i.ytimg.com/vi/aJY-ibehFAo/maxresdefault.jpg</t>
  </si>
  <si>
    <t>xSwjpk-qnyk</t>
  </si>
  <si>
    <t>Web Developer Toolbox - Essentials for Modern Web Development : The Course Overview | packtpub.com</t>
  </si>
  <si>
    <t>This playlist/video has been uploaded for Marketing purposes and contains only selective videos. For the entire video course and code, visit [http://bit.ly/2DOI8jP]. This video gives an overview of entire course. For the latest Web Development tutorials, please visit http://bit.ly/1KYwKQ5 Find us on Facebook -- http://www.facebook.com/Packtvideo Follow us on Twitter - http://www.twitter.com/packtvideo</t>
  </si>
  <si>
    <t>https://i.ytimg.com/vi/xSwjpk-qnyk/maxresdefault.jpg</t>
  </si>
  <si>
    <t>576gIsrt8ac</t>
  </si>
  <si>
    <t>2018-01-02T11:22:02Z</t>
  </si>
  <si>
    <t>Using Spring and Angular for Web Application : Package Manager and NPM | packtpub.com</t>
  </si>
  <si>
    <t>This playlist/video has been uploaded for Marketing purposes and contains only selective videos. For the entire video course and code, visit [http://bit.ly/2A4tfYw]. We will learn what a package manager is and how to use the NPM. â€¢ Learn what is a package manager â€¢ Learn what NPM is â€¢ Explore the steps to publish an Angular app on NPM For the latest Application development video tutorials, please visit http://bit.ly/1VACBzh Find us on Facebook -- http://www.facebook.com/Packtvideo Follow us on Twitter - http://www.twitter.com/packtvideo</t>
  </si>
  <si>
    <t>https://i.ytimg.com/vi/576gIsrt8ac/maxresdefault.jpg</t>
  </si>
  <si>
    <t>9qLUKUv-btc</t>
  </si>
  <si>
    <t>Using Spring and Angular for Web Application : Spring Boot 2.0 | packtpub.com</t>
  </si>
  <si>
    <t>This playlist/video has been uploaded for Marketing purposes and contains only selective videos. For the entire video course and code, visit [http://bit.ly/2A4tfYw]. In this video, you will learn how to create a Spring 5 application. â€¢ Learn what Spring Boot 2 is â€¢ Learn how to create a Spring 5 app using Spring Boot 2 For the latest Application development video tutorials, please visit http://bit.ly/1VACBzh Find us on Facebook -- http://www.facebook.com/Packtvideo Follow us on Twitter - http://www.twitter.com/packtvideo</t>
  </si>
  <si>
    <t>https://i.ytimg.com/vi/9qLUKUv-btc/maxresdefault.jpg</t>
  </si>
  <si>
    <t>A9m95_MuEcc</t>
  </si>
  <si>
    <t>Using Spring &amp; Angular for Web App : Create Live Messaging App Backend with Spring 5 | packtpub.com</t>
  </si>
  <si>
    <t>This playlist/video has been uploaded for Marketing purposes and contains only selective videos. For the entire video course and code, visit [http://bit.ly/2A4tfYw]. Learn how to create the backend of a live messaging application using Spring 5. â€¢ Learn the process of creating a backend of a live messaging app â€¢ Explore the hands on demo to implement the backend â€¢ Analyze the output obtained For the latest Application development video tutorials, please visit http://bit.ly/1VACBzh Find us on Facebook -- http://www.facebook.com/Packtvideo Follow us on Twitter - http://www.twitter.com/packtvideo</t>
  </si>
  <si>
    <t>https://i.ytimg.com/vi/A9m95_MuEcc/maxresdefault.jpg</t>
  </si>
  <si>
    <t>cAfng8GJ0rI</t>
  </si>
  <si>
    <t>Using Spring and Angular for Web Application : The Course Overview | packtpub.com</t>
  </si>
  <si>
    <t>This playlist/video has been uploaded for Marketing purposes and contains only selective videos. For the entire video course and code, visit [http://bit.ly/2A4tfYw]. This video provides an overview of the entire course. For the latest Application development video tutorials, please visit http://bit.ly/1VACBzh Find us on Facebook -- http://www.facebook.com/Packtvideo Follow us on Twitter - http://www.twitter.com/packtvideo</t>
  </si>
  <si>
    <t>https://i.ytimg.com/vi/cAfng8GJ0rI/maxresdefault.jpg</t>
  </si>
  <si>
    <t>5g9g5X2dweg</t>
  </si>
  <si>
    <t>2018-01-02T11:04:24Z</t>
  </si>
  <si>
    <t>Graph Algorithms for AI in Games : Defining the Game Logic and AI | packtpub.com</t>
  </si>
  <si>
    <t>This playlist/video has been uploaded for Marketing purposes and contains only selective videos. For the entire video course and code, visit [http://bit.ly/2CsfCsp]. We define the game logic of the game we want to create and specify how the AI should work. â€¢ Introduce the game â€¢ Define the game logic â€¢ Define the AI For the latest Application development video tutorials, please visit http://bit.ly/1VACBzh Find us on Facebook -- http://www.facebook.com/Packtvideo Follow us on Twitter - http://www.twitter.com/packtvideo</t>
  </si>
  <si>
    <t>https://i.ytimg.com/vi/5g9g5X2dweg/maxresdefault.jpg</t>
  </si>
  <si>
    <t>M9gyC5of1sQ</t>
  </si>
  <si>
    <t>Graph Algorithms for AI in Games : The Course Overview | packtpub.com</t>
  </si>
  <si>
    <t>This playlist/video has been uploaded for Marketing purposes and contains only selective videos. For the entire video course and code, visit [http://bit.ly/2CsfCsp]. This video provides an overview of the course. For the latest Application development video tutorials, please visit http://bit.ly/1VACBzh Find us on Facebook -- http://www.facebook.com/Packtvideo Follow us on Twitter - http://www.twitter.com/packtvideo</t>
  </si>
  <si>
    <t>https://i.ytimg.com/vi/M9gyC5of1sQ/maxresdefault.jpg</t>
  </si>
  <si>
    <t>VzsbA3tT6Ik</t>
  </si>
  <si>
    <t>Graph Algorithms for AI in Games : What Is a Heuristic? | packtpub.com</t>
  </si>
  <si>
    <t>This playlist/video has been uploaded for Marketing purposes and contains only selective videos. For the entire video course and code, visit [http://bit.ly/2CsfCsp]. We define what a heuristic is and how we can use it to optimize our algorithms. â€¢ How do we want to optimize â€¢ What is a heuristic? â€¢ How do we find a good heuristic? For the latest Application development video tutorials, please visit http://bit.ly/1VACBzh Find us on Facebook -- http://www.facebook.com/Packtvideo Follow us on Twitter - http://www.twitter.com/packtvideo</t>
  </si>
  <si>
    <t>https://i.ytimg.com/vi/VzsbA3tT6Ik/maxresdefault.jpg</t>
  </si>
  <si>
    <t>p7rDS9OBm_A</t>
  </si>
  <si>
    <t>Graph Algorithms for AI in Games : What Is a Shortest Path? | packtpub.com</t>
  </si>
  <si>
    <t>This playlist/video has been uploaded for Marketing purposes and contains only selective videos. For the entire video course and code, visit [http://bit.ly/2CsfCsp]. We define what a shortest path is. â€¢ Formal definition of a shortest path â€¢ Properties of a shortest path â€¢ Shortest paths in weighted graphs For the latest Application development video tutorials, please visit http://bit.ly/1VACBzh Find us on Facebook -- http://www.facebook.com/Packtvideo Follow us on Twitter - http://www.twitter.com/packtvideo</t>
  </si>
  <si>
    <t>https://i.ytimg.com/vi/p7rDS9OBm_A/maxresdefault.jpg</t>
  </si>
  <si>
    <t>p96I_ChmQx0</t>
  </si>
  <si>
    <t>Graph Algorithms for AI in Games : What Are We Searching for? | packtpub.com</t>
  </si>
  <si>
    <t>This playlist/video has been uploaded for Marketing purposes and contains only selective videos. For the entire video course and code, visit [http://bit.ly/2CsfCsp]. What does it mean to search, and what can we find by searching? â€¢ Define searching â€¢ Figure out what we are looking for â€¢ Use the results of the search For the latest Application development video tutorials, please visit http://bit.ly/1VACBzh Find us on Facebook -- http://www.facebook.com/Packtvideo Follow us on Twitter - http://www.twitter.com/packtvideo</t>
  </si>
  <si>
    <t>https://i.ytimg.com/vi/p96I_ChmQx0/maxresdefault.jpg</t>
  </si>
  <si>
    <t>9kwm1w8DJGs</t>
  </si>
  <si>
    <t>2018-01-02T10:38:29Z</t>
  </si>
  <si>
    <t>Reactive Microservice Design : Reactive Programming Versus Reactive System | packtpub.com</t>
  </si>
  <si>
    <t>This playlist/video has been uploaded for Marketing purposes and contains only selective videos. For the entire video course and code, visit [http://bit.ly/2lBXdPk]. In this video, we will learn about reactive programming and reactive systems which are usually confused terms. â€¢ Explain how reactive programming is related to programming style â€¢ Explain how reactive systems are related to the runtime environment â€¢ Learn that reactive systems are built on top of reactive programming For the latest Application development video tutorials, please visit http://bit.ly/1VACBzh Find us on Facebook -- http://www.facebook.com/Packtvideo Follow us on Twitter - http://www.twitter.com/packtvideo</t>
  </si>
  <si>
    <t>https://i.ytimg.com/vi/9kwm1w8DJGs/maxresdefault.jpg</t>
  </si>
  <si>
    <t>AsVc00_tdvY</t>
  </si>
  <si>
    <t>Reactive Microservice Design : Introduce Core Values That Reactive Microservices Have | packtpub.com</t>
  </si>
  <si>
    <t>This playlist/video has been uploaded for Marketing purposes and contains only selective videos. For the entire video course and code, visit [http://bit.ly/2lBXdPk]. In this video, we will see how we can make an application responsive, maintainable, and extensible. â€¢ Break the application in small pieces (microservices) â€¢ Use a message driven architecture â€¢ Use asynchronous programming For the latest Application development video tutorials, please visit http://bit.ly/1VACBzh Find us on Facebook -- http://www.facebook.com/Packtvideo Follow us on Twitter - http://www.twitter.com/packtvideo</t>
  </si>
  <si>
    <t>https://i.ytimg.com/vi/AsVc00_tdvY/maxresdefault.jpg</t>
  </si>
  <si>
    <t>E7-FTZ8FAq8</t>
  </si>
  <si>
    <t>Reactive Microservice Design : Vert.x Config and the Configuration Non-Issue | packtpub.com</t>
  </si>
  <si>
    <t>This playlist/video has been uploaded for Marketing purposes and contains only selective videos. For the entire video course and code, visit [http://bit.ly/2lBXdPk]. In this video, we will see how you can avoid having to configure each single deployment node in your cluster. â€¢ Replace custom config with Vert.x Config â€¢ Use chain abstractions â€¢ Learn that application will be independent of the deployment platform For the latest Application development video tutorials, please visit http://bit.ly/1VACBzh Find us on Facebook -- http://www.facebook.com/Packtvideo Follow us on Twitter - http://www.twitter.com/packtvideo</t>
  </si>
  <si>
    <t>https://i.ytimg.com/vi/E7-FTZ8FAq8/maxresdefault.jpg</t>
  </si>
  <si>
    <t>chU-SolTukU</t>
  </si>
  <si>
    <t>Reactive Microservice Design : The Course Overview | packtpub.com</t>
  </si>
  <si>
    <t>This playlist/video has been uploaded for Marketing purposes and contains only selective videos. For the entire video course and code, visit [http://bit.ly/2lBXdPk]. This video gives an overview of the entire course. For the latest Application development video tutorials, please visit http://bit.ly/1VACBzh Find us on Facebook -- http://www.facebook.com/Packtvideo Follow us on Twitter - http://www.twitter.com/packtvideo</t>
  </si>
  <si>
    <t>https://i.ytimg.com/vi/chU-SolTukU/maxresdefault.jpg</t>
  </si>
  <si>
    <t>k2Jqf4qRBiI</t>
  </si>
  <si>
    <t>Reactive Microservice Design : Introduce Message Driven Architecture | packtpub.com</t>
  </si>
  <si>
    <t>This playlist/video has been uploaded for Marketing purposes and contains only selective videos. For the entire video course and code, visit [http://bit.ly/2lBXdPk]. In this video, we will see what a message driven architecture is. â€¢ Learn that message driven architecture is a form of distributed system â€¢ Explain that message driven architecture can run either local or remote â€¢ Introduce side effects For the latest Application development video tutorials, please visit http://bit.ly/1VACBzh Find us on Facebook -- http://www.facebook.com/Packtvideo Follow us on Twitter - http://www.twitter.com/packtvideo</t>
  </si>
  <si>
    <t>https://i.ytimg.com/vi/k2Jqf4qRBiI/maxresdefault.jpg</t>
  </si>
  <si>
    <t>3y21h8yKqc8</t>
  </si>
  <si>
    <t>2018-01-02T10:28:40Z</t>
  </si>
  <si>
    <t>Learning VMware App Volumes : An Overview of Application Layering | packtpub.com</t>
  </si>
  <si>
    <t>This playlist/video has been uploaded for Marketing purposes and contains only selective videos. For the entire video course and code, visit [http://bit.ly/2ssrIIO]. Application layering is a relatively new technology solution for delivering applications. This section will provide you with a high-level introduction to what application layering delivers. â€¢ Comparison with the traditional method of installing applications in the core image â€¢ Comparison with application virtualization â€¢ High-level overview of how App Volumes delivers layered applications For the latest Virtualization &amp; Cloud tutorials, please visit http://bit.ly/2layAb4 Find us on Facebook -- http://www.facebook.com/Packtvideo Follow us on Twitter - http://www.twitter.com/packtvideo</t>
  </si>
  <si>
    <t>https://i.ytimg.com/vi/3y21h8yKqc8/maxresdefault.jpg</t>
  </si>
  <si>
    <t>A2LEMgAehmc</t>
  </si>
  <si>
    <t>Learning VMware App Volumes : Customizing AppStack Templates | packtpub.com</t>
  </si>
  <si>
    <t>This playlist/video has been uploaded for Marketing purposes and contains only selective videos. For the entire video course and code, visit [http://bit.ly/2ssrIIO]. How to create a custom size AppStack template? â€¢ Create a new size AppStack template â€¢ Importing the new template â€¢ Testing the template worls For the latest Virtualization &amp; Cloud tutorials, please visit http://bit.ly/2layAb4 Find us on Facebook -- http://www.facebook.com/Packtvideo Follow us on Twitter - http://www.twitter.com/packtvideo</t>
  </si>
  <si>
    <t>https://i.ytimg.com/vi/A2LEMgAehmc/maxresdefault.jpg</t>
  </si>
  <si>
    <t>HaSD5yKLiPM</t>
  </si>
  <si>
    <t>Learning VMware App Volumes : Installing the RDSH Role and App Volumes Agent | packtpub.com</t>
  </si>
  <si>
    <t>This playlist/video has been uploaded for Marketing purposes and contains only selective videos. For the entire video course and code, visit [http://bit.ly/2ssrIIO]. How to configure an RDSH server for provisioning AppStacks and delivering AppStacks to end users? â€¢ Configure the RDSH role â€¢ Install the App Volumes Agent For the latest Virtualization &amp; Cloud tutorials, please visit http://bit.ly/2layAb4 Find us on Facebook -- http://www.facebook.com/Packtvideo Follow us on Twitter - http://www.twitter.com/packtvideo</t>
  </si>
  <si>
    <t>https://i.ytimg.com/vi/HaSD5yKLiPM/maxresdefault.jpg</t>
  </si>
  <si>
    <t>IWNaZqrS2YE</t>
  </si>
  <si>
    <t>Learning VMware App Volumes : App Volumes Components | packtpub.com</t>
  </si>
  <si>
    <t>This playlist/video has been uploaded for Marketing purposes and contains only selective videos. For the entire video course and code, visit [http://bit.ly/2ssrIIO]. There are a number of different components the make up the complete App Volumes Solution. â€¢ Describe each of the App Volumes components â€¢ Describe the role that each component plays in the solution For the latest Virtualization &amp; Cloud tutorials, please visit http://bit.ly/2layAb4 Find us on Facebook -- http://www.facebook.com/Packtvideo Follow us on Twitter - http://www.twitter.com/packtvideo</t>
  </si>
  <si>
    <t>https://i.ytimg.com/vi/IWNaZqrS2YE/maxresdefault.jpg</t>
  </si>
  <si>
    <t>NUoSMbCp2Kc</t>
  </si>
  <si>
    <t>Learning VMware App Volumes : Creating an AppStack for Notepad++ | packtpub.com</t>
  </si>
  <si>
    <t>This playlist/video has been uploaded for Marketing purposes and contains only selective videos. For the entire video course and code, visit [http://bit.ly/2ssrIIO]. Create a new AppStack for Notepad++. â€¢ Install Notepad++ on the provisioning machine and capture it as an AppStack application layer For the latest Virtualization &amp; Cloud tutorials, please visit http://bit.ly/2layAb4 Find us on Facebook -- http://www.facebook.com/Packtvideo Follow us on Twitter - http://www.twitter.com/packtvideo</t>
  </si>
  <si>
    <t>https://i.ytimg.com/vi/NUoSMbCp2Kc/maxresdefault.jpg</t>
  </si>
  <si>
    <t>OZV_LW9NomY</t>
  </si>
  <si>
    <t>Learning VMware App Volumes : Installing the App Volumes Manager | packtpub.com</t>
  </si>
  <si>
    <t>This playlist/video has been uploaded for Marketing purposes and contains only selective videos. For the entire video course and code, visit [http://bit.ly/2ssrIIO]. The first component of the solution to install is the App Volumes Manager. â€¢ Installation of prerequisites â€¢ Hardware and software requirements for installation â€¢ Perform the initial installation of the App Volumes Manager For the latest Virtualization &amp; Cloud tutorials, please visit http://bit.ly/2layAb4 Find us on Facebook -- http://www.facebook.com/Packtvideo Follow us on Twitter - http://www.twitter.com/packtvideo</t>
  </si>
  <si>
    <t>https://i.ytimg.com/vi/OZV_LW9NomY/maxresdefault.jpg</t>
  </si>
  <si>
    <t>dlmY4m_x-bk</t>
  </si>
  <si>
    <t>Learning VMware App Volumes : The Course Overview | packtpub.com</t>
  </si>
  <si>
    <t>This playlist/video has been uploaded for Marketing purposes and contains only selective videos. For the entire video course and code, visit [http://bit.ly/2ssrIIO]. This video will give you an overview about the course. For the latest Virtualization &amp; Cloud tutorials, please visit http://bit.ly/2layAb4 Find us on Facebook -- http://www.facebook.com/Packtvideo Follow us on Twitter - http://www.twitter.com/packtvideo</t>
  </si>
  <si>
    <t>https://i.ytimg.com/vi/dlmY4m_x-bk/maxresdefault.jpg</t>
  </si>
  <si>
    <t>pTn7zDpYXek</t>
  </si>
  <si>
    <t>https://i.ytimg.com/vi/pTn7zDpYXek/maxresdefault.jpg</t>
  </si>
  <si>
    <t>qF2qq0LRFZs</t>
  </si>
  <si>
    <t>https://i.ytimg.com/vi/qF2qq0LRFZs/maxresdefault.jpg</t>
  </si>
  <si>
    <t>qyGpQ7nNAhM</t>
  </si>
  <si>
    <t>Learning VMware App Volumes : Phase 1 â€“ Project Definition | packtpub.com</t>
  </si>
  <si>
    <t>This playlist/video has been uploaded for Marketing purposes and contains only selective videos. For the entire video course and code, visit [http://bit.ly/2ssrIIO]. Where do you start when considering an App Volumes project? There are a number of things to consider in building a business case, proving the technology and finally deploying a production ready environment. â€¢ Identify the business drivers for the project, and build the business case â€¢ Assess your current application deployment/delivery methods â€¢ Define the success criteria For the latest Virtualization &amp; Cloud tutorials, please visit http://bit.ly/2layAb4 Find us on Facebook -- http://www.facebook.com/Packtvideo Follow us on Twitter - http://www.twitter.com/packtvideo</t>
  </si>
  <si>
    <t>https://i.ytimg.com/vi/qyGpQ7nNAhM/maxresdefault.jpg</t>
  </si>
  <si>
    <t>wZUqjkuEi5Q</t>
  </si>
  <si>
    <t>Learning VMware App Volumes : Building a XenDesktop Virtual Desktop OS Image | packtpub.com</t>
  </si>
  <si>
    <t>This playlist/video has been uploaded for Marketing purposes and contains only selective videos. For the entire video course and code, visit [http://bit.ly/2ssrIIO]. How to build a desktop OS image for Citrix XenDesktop to deliver App Volumes layered applications? â€¢ Follow the desktop OS build process â€¢ Install the Citrix VDA â€¢ Install the Horizon Agent and the App Volumes Agent For the latest Virtualization &amp; Cloud tutorials, please visit http://bit.ly/2layAb4 Find us on Facebook -- http://www.facebook.com/Packtvideo Follow us on Twitter - http://www.twitter.com/packtvideo</t>
  </si>
  <si>
    <t>https://i.ytimg.com/vi/wZUqjkuEi5Q/maxresdefault.jpg</t>
  </si>
  <si>
    <t>x_cSANgPpPg</t>
  </si>
  <si>
    <t>Learning VMware App Volumes : Creating a Writable Volume | packtpub.com</t>
  </si>
  <si>
    <t>This playlist/video has been uploaded for Marketing purposes and contains only selective videos. For the entire video course and code, visit [http://bit.ly/2ssrIIO]. In this video, we will create a new Writable Volume. â€¢ Follow the process for creating a Writable Volume For the latest Virtualization &amp; Cloud tutorials, please visit http://bit.ly/2layAb4 Find us on Facebook -- http://www.facebook.com/Packtvideo Follow us on Twitter - http://www.twitter.com/packtvideo</t>
  </si>
  <si>
    <t>https://i.ytimg.com/vi/x_cSANgPpPg/maxresdefault.jpg</t>
  </si>
  <si>
    <t>zjPH46yuos0</t>
  </si>
  <si>
    <t>Learning VMware App Volumes : Building a VDI Desktop Image for App Volumes | packtpub.com</t>
  </si>
  <si>
    <t>This playlist/video has been uploaded for Marketing purposes and contains only selective videos. For the entire video course and code, visit [http://bit.ly/2ssrIIO]. How to build a desktop OS image for Horizon View to deliver App Volumes layered applications? â€¢ Follow the desktop OS build process â€¢ Optimize the image for Horizon View â€¢ Install the Horizon Agent and the App Volumes Agent For the latest Virtualization &amp; Cloud tutorials, please visit http://bit.ly/2layAb4 Find us on Facebook -- http://www.facebook.com/Packtvideo Follow us on Twitter - http://www.twitter.com/packtvideo</t>
  </si>
  <si>
    <t>https://i.ytimg.com/vi/zjPH46yuos0/maxresdefault.jpg</t>
  </si>
  <si>
    <t>4oQ1MPuiudg</t>
  </si>
  <si>
    <t>2017-12-08T14:38:33Z</t>
  </si>
  <si>
    <t>UX Design - Understanding the User and Business : Define User Problemss | packtpub.com</t>
  </si>
  <si>
    <t>This playlist/video has been uploaded for Marketing purposes and contains only selective videos. For the entire video course and code, visit [http://bit.ly/2ka66Oo]. The aim of this video is to get specific about which are user problems and which are not. â€¢ Explore what are the problems, how we define them and how we focus on human centered problem finding â€¢ Learn about Business problem definition and user problem definition focusing on leads and solutions For the latest Application Development tutorials, please visit http://bit.ly/1VACBzh Find us on Facebook -- http://www.facebook.com/Packtvideo Follow us on Twitter - http://www.twitter.com/packtvideo</t>
  </si>
  <si>
    <t>https://i.ytimg.com/vi/4oQ1MPuiudg/maxresdefault.jpg</t>
  </si>
  <si>
    <t>Xg-H2CtZ9Ic</t>
  </si>
  <si>
    <t>UX Design - Understanding the User and Business :UX &amp; Interaction Through User Journey|packtpub.com</t>
  </si>
  <si>
    <t>This playlist/video has been uploaded for Marketing purposes and contains only selective videos. For the entire video course and code, visit [http://bit.ly/2ka66Oo]. The aim of this video is to get a Deep knowledge in User Experience for solving problems through a User Journey as well as building on our understanding of users. â€¢ Get a Topic overview and introduction to the User Journeys â€¢ Requirements are not written in stone. Explore what UX is looking to understand â€¢ Explore what User Journeys are all about For the latest Application Development tutorials, please visit http://bit.ly/1VACBzh Find us on Facebook -- http://www.facebook.com/Packtvideo Follow us on Twitter - http://www.twitter.com/packtvideo</t>
  </si>
  <si>
    <t>https://i.ytimg.com/vi/Xg-H2CtZ9Ic/maxresdefault.jpg</t>
  </si>
  <si>
    <t>_uF37fdr_Bk</t>
  </si>
  <si>
    <t>UX Design - Understanding the User and Business : Users and Business and Problem | packtpub.com</t>
  </si>
  <si>
    <t>This playlist/video has been uploaded for Marketing purposes and contains only selective videos. For the entire video course and code, visit [http://bit.ly/2ka66Oo]. The aim of this video is to get a Deep knowledge in User Experience about understanding business. â€¢ Learn business and help define problems â€¢ Review how UX helps understand the space between user need and business needs â€¢ Learn how business needs are complex and a UX designer must understand the business playing field For the latest Application Development tutorials, please visit http://bit.ly/1VACBzh Find us on Facebook -- http://www.facebook.com/Packtvideo Follow us on Twitter - http://www.twitter.com/packtvideo</t>
  </si>
  <si>
    <t>https://i.ytimg.com/vi/_uF37fdr_Bk/maxresdefault.jpg</t>
  </si>
  <si>
    <t>bm0aXNXfFcQ</t>
  </si>
  <si>
    <t>UX Design - Understanding the User and Business : The Course Overview | packtpub.com</t>
  </si>
  <si>
    <t>This playlist/video has been uploaded for Marketing purposes and contains only selective videos. For the entire video course and code, visit [http://bit.ly/2ka66Oo]. This video will give you an overview about the course. For the latest Application Development tutorials, please visit http://bit.ly/1VACBzh Find us on Facebook -- http://www.facebook.com/Packtvideo Follow us on Twitter - http://www.twitter.com/packtvideo</t>
  </si>
  <si>
    <t>https://i.ytimg.com/vi/bm0aXNXfFcQ/maxresdefault.jpg</t>
  </si>
  <si>
    <t>c43yhLAaV7Q</t>
  </si>
  <si>
    <t>UX Design - Understanding the User and Business : Define Business Requirements | packtpub.com</t>
  </si>
  <si>
    <t>This playlist/video has been uploaded for Marketing purposes and contains only selective videos. For the entire video course and code, visit [http://bit.ly/2ka66Oo]. The aim of this video is to get a Deep understanding in User Experience for defining business and user requirements. â€¢ Explore why UX defines requirements with our businesses â€¢ Explore what a business requirement looks like For the latest Application Development tutorials, please visit http://bit.ly/1VACBzh Find us on Facebook -- http://www.facebook.com/Packtvideo Follow us on Twitter - http://www.twitter.com/packtvideo</t>
  </si>
  <si>
    <t>https://i.ytimg.com/vi/c43yhLAaV7Q/maxresdefault.jpg</t>
  </si>
  <si>
    <t>5p3pwyqTIRI</t>
  </si>
  <si>
    <t>2017-12-08T10:17:19Z</t>
  </si>
  <si>
    <t>Fundamentals of IoT Security : The Course Overview | packtpub.com</t>
  </si>
  <si>
    <t>This playlist/video has been uploaded for Marketing purposes and contains only selective videos. For the entire video course and code, visit [http://bit.ly/2BXmx94]. This video will give you an overview about the course. For the latest Networking and Servers tutorials, please visit http://bit.ly/2lkC8Kb Find us on Facebook -- http://www.facebook.com/Packtvideo Follow us on Twitter - http://www.twitter.com/packtvideo</t>
  </si>
  <si>
    <t>https://i.ytimg.com/vi/5p3pwyqTIRI/maxresdefault.jpg</t>
  </si>
  <si>
    <t>D-hnLvIEDJ0</t>
  </si>
  <si>
    <t>Fundamentals of IoT Security : IoT Privacy Concerns | packtpub.com</t>
  </si>
  <si>
    <t>This playlist/video has been uploaded for Marketing purposes and contains only selective videos. For the entire video course and code, visit [http://bit.ly/2BXmx94]. The aim of this video is to examine privacy challenges associated with the IoT. â€¢ Study the various types of privacy concerns â€¢ The need for anonymity â€¢ Study about the DIJ drones For the latest Networking and Servers tutorials, please visit http://bit.ly/2lkC8Kb Find us on Facebook -- http://www.facebook.com/Packtvideo Follow us on Twitter - http://www.twitter.com/packtvideo</t>
  </si>
  <si>
    <t>https://i.ytimg.com/vi/D-hnLvIEDJ0/maxresdefault.jpg</t>
  </si>
  <si>
    <t>GyXVv3Md_jM</t>
  </si>
  <si>
    <t>Fundamentals of IoT Security : Threats, Vulnerabilities and Risks | packtpub.com</t>
  </si>
  <si>
    <t>This playlist/video has been uploaded for Marketing purposes and contains only selective videos. For the entire video course and code, visit [http://bit.ly/2BXmx94]. The aim of this video is to discuss in deep about threats, vulnerabilities, and risks. â€¢ Learn about the pillars of Information Assurance â€¢ Study about the various threat actors For the latest Networking and Servers tutorials, please visit http://bit.ly/2lkC8Kb Find us on Facebook -- http://www.facebook.com/Packtvideo Follow us on Twitter - http://www.twitter.com/packtvideo</t>
  </si>
  <si>
    <t>https://i.ytimg.com/vi/GyXVv3Md_jM/maxresdefault.jpg</t>
  </si>
  <si>
    <t>hXF_AWWknBY</t>
  </si>
  <si>
    <t>Fundamentals of IoT Security : What is Threat Modeling | packtpub.com</t>
  </si>
  <si>
    <t>This playlist/video has been uploaded for Marketing purposes and contains only selective videos. For the entire video course and code, visit [http://bit.ly/2BXmx94]. The aim of this video is to study the concept of threat modeling. â€¢ Study about what is threat modeling â€¢ Learn about the threat modeling process â€¢ Define the various threat actors For the latest Networking and Servers tutorials, please visit http://bit.ly/2lkC8Kb Find us on Facebook -- http://www.facebook.com/Packtvideo Follow us on Twitter - http://www.twitter.com/packtvideo</t>
  </si>
  <si>
    <t>https://i.ytimg.com/vi/hXF_AWWknBY/maxresdefault.jpg</t>
  </si>
  <si>
    <t>6aHflo_qPBQ</t>
  </si>
  <si>
    <t>2017-12-08T07:34:27Z</t>
  </si>
  <si>
    <t>Mastering Multithreading with C++ â€“ Thread Class | packtpub.com</t>
  </si>
  <si>
    <t>This playlist/video has been uploaded for Marketing purposes and contains only selective videos. For the entire video course and code, visit [http://bit.ly/2A4NTIV]. The thread class is the core of the entire threading API; it wraps the underlying operating system's threads, and provides the functionality we need to start and stop threads. â€¢ Pass parameters â€¢ Take a look at Moving threads and Thread ID â€¢ Perform different operations on thread For the latest Application Development tutorials, please visit http://bit.ly/1VACBzh Find us on Facebook -- http://www.facebook.com/Packtvideo Follow us on Twitter - http://www.twitter.com/packtvideo</t>
  </si>
  <si>
    <t>https://i.ytimg.com/vi/6aHflo_qPBQ/maxresdefault.jpg</t>
  </si>
  <si>
    <t>83wT4CbgwxM</t>
  </si>
  <si>
    <t>Mastering Multithreading with C++ â€“ The Course Overview | packtpub.com</t>
  </si>
  <si>
    <t>This playlist/video has been uploaded for Marketing purposes and contains only selective videos. For the entire video course and code, visit [http://bit.ly/2A4NTIV]. This video gives an overview of the course. For the latest Application Development tutorials, please visit http://bit.ly/1VACBzh Find us on Facebook -- http://www.facebook.com/Packtvideo Follow us on Twitter - http://www.twitter.com/packtvideo</t>
  </si>
  <si>
    <t>https://i.ytimg.com/vi/83wT4CbgwxM/maxresdefault.jpg</t>
  </si>
  <si>
    <t>JYfxXn94DyY</t>
  </si>
  <si>
    <t>Mastering Multithreading with C++ â€“ Defining Processes, Threads, and the Stack | packtpub.com</t>
  </si>
  <si>
    <t>This playlist/video has been uploaded for Marketing purposes and contains only selective videos. For the entire video course and code, visit [http://bit.ly/2A4NTIV]. Letâ€™s see the evolution of processor hardware in order to support multithreading concepts. â€¢ Learn about inter-process communication (IPC) â€¢ Take a look at ELF binary â€¢ Learn about process and stack For the latest Application Development tutorials, please visit http://bit.ly/1VACBzh Find us on Facebook -- http://www.facebook.com/Packtvideo Follow us on Twitter - http://www.twitter.com/packtvideo</t>
  </si>
  <si>
    <t>https://i.ytimg.com/vi/JYfxXn94DyY/maxresdefault.jpg</t>
  </si>
  <si>
    <t>QMNtAFZtFMA</t>
  </si>
  <si>
    <t>Mastering Multithreading with C++ â€“ POSIX Threads | packtpub.com</t>
  </si>
  <si>
    <t>This playlist/video has been uploaded for Marketing purposes and contains only selective videos. For the entire video course and code, visit [http://bit.ly/2A4NTIV]. Many libraries were developed to make cross-platform development easier. Pthreads help make UNIX-like OS more compatible. Letâ€™s see how. â€¢ Take a look at the features offered by the Pthreads API â€¢ Learn about Mutexes For the latest Application Development tutorials, please visit http://bit.ly/1VACBzh Find us on Facebook -- http://www.facebook.com/Packtvideo Follow us on Twitter - http://www.twitter.com/packtvideo</t>
  </si>
  <si>
    <t>https://i.ytimg.com/vi/QMNtAFZtFMA/maxresdefault.jpg</t>
  </si>
  <si>
    <t>hWQN2XW6WUM</t>
  </si>
  <si>
    <t>Mastering Multithreading with C++ â€“ The Scheduler | packtpub.com</t>
  </si>
  <si>
    <t>This playlist/video has been uploaded for Marketing purposes and contains only selective videos. For the entire video course and code, visit [http://bit.ly/2A4NTIV]. Letâ€™s take a look at a fairly complex example involving a task scheduler. This is a form of high-concurrency, high-throughput situation where many different requirements come together with many potential traps. â€¢ See high-level view â€¢ Take a look at implementation For the latest Application Development tutorials, please visit http://bit.ly/1VACBzh Find us on Facebook -- http://www.facebook.com/Packtvideo Follow us on Twitter - http://www.twitter.com/packtvideo</t>
  </si>
  <si>
    <t>https://i.ytimg.com/vi/hWQN2XW6WUM/maxresdefault.jpg</t>
  </si>
  <si>
    <t>idOFZ9PyuXo</t>
  </si>
  <si>
    <t>2017-12-08T07:32:38Z</t>
  </si>
  <si>
    <t>Python for Continuous Delivery and Application Security â€“ The Course Overview | packtpub.com</t>
  </si>
  <si>
    <t>This playlist/video has been uploaded for Marketing purposes and contains only selective videos. For the entire video course and code, visit [http://bit.ly/2iCca1G]. This video gives an overview of the entire course. For the latest Application Development tutorials, please visit http://bit.ly/1VACBzh Find us on Facebook -- http://www.facebook.com/Packtvideo Follow us on Twitter - http://www.twitter.com/packtvideo</t>
  </si>
  <si>
    <t>https://i.ytimg.com/vi/idOFZ9PyuXo/maxresdefault.jpg</t>
  </si>
  <si>
    <t>kXgTN6R5Io4</t>
  </si>
  <si>
    <t>Python for Continuous Delivery and Application Security â€“ The Web Application Stack | packtpub.com</t>
  </si>
  <si>
    <t>This playlist/video has been uploaded for Marketing purposes and contains only selective videos. For the entire video course and code, visit [http://bit.ly/2iCca1G]. Web application security depends upon two primary surfaces--the web application itself and the platform on which it is deployed. You can separate these two surfaces, as any web application cannot be deployed with a platform. It is very important to understand the distinction between a platform and an application because of the impact it has on security. â€¢ Look at Security alternatives in the platform â€¢ Learn about transport layer â€¢ Explore Application layer For the latest Application Development tutorials, please visit http://bit.ly/1VACBzh Find us on Facebook -- http://www.facebook.com/Packtvideo Follow us on Twitter - http://www.twitter.com/packtvideo</t>
  </si>
  <si>
    <t>https://i.ytimg.com/vi/kXgTN6R5Io4/maxresdefault.jpg</t>
  </si>
  <si>
    <t>zITvoAgZaog</t>
  </si>
  <si>
    <t>Python for Continus Delivry &amp; App Scurtyâ€“Evolutn of Contins Integratn &amp; Contins Delivry|packtpub.com</t>
  </si>
  <si>
    <t>This playlist/video has been uploaded for Marketing purposes and contains only selective videos. For the entire video course and code, visit [http://bit.ly/2iCca1G]. We all have different understandings of CI and CD, and there is still some confusion about them. In order to understand continuous integration, you need to first understand the background to SDLC (system development life cycle) and the Agile software development process, which can help during your build and release processes. â€¢ Understand SDLC â€¢ Look at Agile software development process For the latest Application Development tutorials, please visit http://bit.ly/1VACBzh Find us on Facebook -- http://www.facebook.com/Packtvideo Follow us on Twitter - http://www.twitter.com/packtvideo</t>
  </si>
  <si>
    <t>https://i.ytimg.com/vi/zITvoAgZaog/maxresdefault.jpg</t>
  </si>
  <si>
    <t>88_fFRhUKuc</t>
  </si>
  <si>
    <t>2017-12-08T06:51:49Z</t>
  </si>
  <si>
    <t>Getting Started with MATLAB Machine Learning â€“ The Course Overview | packtpub.com</t>
  </si>
  <si>
    <t>This playlist/video has been uploaded for Marketing purposes and contains only selective videos. For the entire video course and code, visit [http://bit.ly/2k8ikY1]. This video will give you an overview about the course. For the latest Big Data and Business Intelligence tutorials, please visit http://bit.ly/1HCjJik Find us on Facebook -- http://www.facebook.com/Packtvideo Follow us on Twitter - http://www.twitter.com/packtvideo</t>
  </si>
  <si>
    <t>https://i.ytimg.com/vi/88_fFRhUKuc/maxresdefault.jpg</t>
  </si>
  <si>
    <t>RaQXMZyiJmY</t>
  </si>
  <si>
    <t>Getting Started with MATLAB Machine Learning â€“ Searching Linear Relationships | packtpub.com</t>
  </si>
  <si>
    <t>This playlist/video has been uploaded for Marketing purposes and contains only selective videos. For the entire video course and code, visit [http://bit.ly/2k8ikY1]. To introduce the key concepts, we will get started with a simple linear regression example. We just use a spreadsheet that contains the number of vehicles registered in Italy and the population of the different regions. â€¢ Calculate the number of vehicles checked for each state from the state's population â€¢ Calculate the difference between the observed values and the fitted values â€¢ Calculate the determination coefficient to compare the performance of the two models For the latest Big Data and Business Intelligence tutorials, please visit http://bit.ly/1HCjJik Find us on Facebook -- http://www.facebook.com/Packtvideo Follow us on Twitter - http://www.twitter.com/packtvideo</t>
  </si>
  <si>
    <t>https://i.ytimg.com/vi/RaQXMZyiJmY/maxresdefault.jpg</t>
  </si>
  <si>
    <t>U1yia89sJK4</t>
  </si>
  <si>
    <t>Getting Started with MATLAB Machine Learning â€“ Data Preparation | packtpub.com</t>
  </si>
  <si>
    <t>This playlist/video has been uploaded for Marketing purposes and contains only selective videos. For the entire video course and code, visit [http://bit.ly/2k8ikY1]. Before passing our data to machine learning algorithms, we need to give a first look at what we've imported into MATLAB to see if there are any issues. To get started, it's good practice to keep your original data. To do this, every change will be performed on a copy of the dataset. â€¢ Use the ismissing() to find missing values â€¢ Replace the missing value â€¢ Organize multiple sources of data into one For the latest Big Data and Business Intelligence tutorials, please visit http://bit.ly/1HCjJik Find us on Facebook -- http://www.facebook.com/Packtvideo Follow us on Twitter - http://www.twitter.com/packtvideo</t>
  </si>
  <si>
    <t>https://i.ytimg.com/vi/U1yia89sJK4/maxresdefault.jpg</t>
  </si>
  <si>
    <t>7c31quz9mdQ</t>
  </si>
  <si>
    <t>2017-12-08T06:49:20Z</t>
  </si>
  <si>
    <t>Build App Using XAML, UWP &amp; .NET Core â€“ Get Start with Universal Windows Platform|packtpub.com</t>
  </si>
  <si>
    <t>This playlist/video has been uploaded for Marketing purposes and contains only selective videos. For the entire video course and code, visit [http://bit.ly/2BTXJhU]. When Microsoft launched Windows Phone 8, they swapped out the Windows CE operating system and based it on the Windows NT kernel. This was the same for PCs and Xbox One. But with Windows 8.1 and Windows Phone 8.1, Microsoft delivered it on a converged developer platform with the option to build applications targeting the universal 8.1 app platform that shares a high percentage of the code. â€¢ Learn generic design principles of UWP apps â€¢ Look at UWP app development For the latest Application Development tutorials, please visit http://bit.ly/1VACBzh Find us on Facebook -- http://www.facebook.com/Packtvideo Follow us on Twitter - http://www.twitter.com/packtvideo</t>
  </si>
  <si>
    <t>https://i.ytimg.com/vi/7c31quz9mdQ/maxresdefault.jpg</t>
  </si>
  <si>
    <t>CmCA9aZU6u0</t>
  </si>
  <si>
    <t>Building Apps Using XAML, UWP, and .NET Core â€“ The Course Overview | packtpub.com</t>
  </si>
  <si>
    <t>This playlist/video has been uploaded for Marketing purposes and contains only selective videos. For the entire video course and code, visit [http://bit.ly/2BTXJhU]. This video will give you an overview about the course. For the latest Application Development tutorials, please visit http://bit.ly/1VACBzh Find us on Facebook -- http://www.facebook.com/Packtvideo Follow us on Twitter - http://www.twitter.com/packtvideo</t>
  </si>
  <si>
    <t>https://i.ytimg.com/vi/CmCA9aZU6u0/maxresdefault.jpg</t>
  </si>
  <si>
    <t>Cngb8VKATEY</t>
  </si>
  <si>
    <t>Building Apps Using XAML, UWP, and .NET Core â€“ Installation and Commands of .NET Core | packtpub.com</t>
  </si>
  <si>
    <t>This playlist/video has been uploaded for Marketing purposes and contains only selective videos. For the entire video course and code, visit [http://bit.ly/2BTXJhU]. .NET Core is a subset of the .NET Framework, and contains its core features in both runtime and libraries. The .NET Framework, which was first released in 2002, is now running version 4.6.2. Until now, it was only targeted for the Windows platform, but, as time has passed, there has been a need to target it on different platforms. â€¢ Understand .NET core concepts â€¢ Install .NET core with Visual Studio 2017 â€¢ Look at commands of .NET core For the latest Application Development tutorials, please visit http://bit.ly/1VACBzh Find us on Facebook -- http://www.facebook.com/Packtvideo Follow us on Twitter - http://www.twitter.com/packtvideo</t>
  </si>
  <si>
    <t>PT27M48S</t>
  </si>
  <si>
    <t>https://i.ytimg.com/vi/Cngb8VKATEY/maxresdefault.jpg</t>
  </si>
  <si>
    <t>GQuCX8WEnNQ</t>
  </si>
  <si>
    <t>2017-12-08T06:22:50Z</t>
  </si>
  <si>
    <t>Learning GraphQL with React and Relay : Setting Up the Environment for Testing | packtpub.com</t>
  </si>
  <si>
    <t>This playlist/video has been uploaded for Marketing purposes and contains only selective videos. For the entire video course and code, visit [http://bit.ly/2AlV7fz]. Set up the environment for testing and explore react storybooks which are a tool to do visual testing and iterative component development. â€¢ Install and setup storybooks â€¢ Expose the post component without relay container for easier integration with storybooks â€¢ Write storybook stories for the post component For the latest Application development video tutorials, please visit http://bit.ly/1VACBzh Find us on Facebook -- http://www.facebook.com/Packtvideo Follow us on Twitter - http://www.twitter.com/packtvideo</t>
  </si>
  <si>
    <t>https://i.ytimg.com/vi/GQuCX8WEnNQ/maxresdefault.jpg</t>
  </si>
  <si>
    <t>NKgxucuzUt8</t>
  </si>
  <si>
    <t>Learning GraphQL with React and Relay : Why Do We Need Query Batching? | packtpub.com</t>
  </si>
  <si>
    <t>This playlist/video has been uploaded for Marketing purposes and contains only selective videos. For the entire video course and code, visit [http://bit.ly/2AlV7fz]. Explore what query batching is and why do we need it. Discuss one use case in our blog application where we can use query batching. â€¢ Update the backend code to a more production like code but it will break the frontend â€¢ Discuss query batching and how it can help us build auto login in GraphiQL â€¢ See a demo of mutation batching for create and login user in GraphiQL For the latest Application development video tutorials, please visit http://bit.ly/1VACBzh Find us on Facebook -- http://www.facebook.com/Packtvideo Follow us on Twitter - http://www.twitter.com/packtvideo</t>
  </si>
  <si>
    <t>https://i.ytimg.com/vi/NKgxucuzUt8/maxresdefault.jpg</t>
  </si>
  <si>
    <t>1_alAPopOSs</t>
  </si>
  <si>
    <t>2017-12-08T06:22:49Z</t>
  </si>
  <si>
    <t>Learning GraphQL with React and Relay : Authentication Strategies with GraphQL | packtpub.com</t>
  </si>
  <si>
    <t>This playlist/video has been uploaded for Marketing purposes and contains only selective videos. For the entire video course and code, visit [http://bit.ly/2AlV7fz]. Discuss ways in which Authentication/Authorization can be handled in GraphQL which are implementations in full GraphQL, full outside GraphQL in the wrapper framework and hybrid of the two. â€¢ Discuss that how the spec is not rigid about the authentication strategies yet â€¢ Take a look at that strategies including full GraphQL, full framework and hybrid implementations â€¢ Talk about our implementation which is full GraphQL in nature For the latest Application development video tutorials, please visit http://bit.ly/1VACBzh Find us on Facebook -- http://www.facebook.com/Packtvideo Follow us on Twitter - http://www.twitter.com/packtvideo</t>
  </si>
  <si>
    <t>https://i.ytimg.com/vi/1_alAPopOSs/maxresdefault.jpg</t>
  </si>
  <si>
    <t>5Sdc3Fo4THE</t>
  </si>
  <si>
    <t>Learning GraphQL with React and Relay : Setting Up the Environment for Frontend | packtpub.com</t>
  </si>
  <si>
    <t>This playlist/video has been uploaded for Marketing purposes and contains only selective videos. For the entire video course and code, visit [http://bit.ly/2AlV7fz]. Prepare the frontend code to connect to relay compliant backend using Relay client. This involves ejecting the create-react-app to add babel-plugin-relay and creating basic components to list and display posts. â€¢ Use yarn eject so that we can alter the create-react-app build process and add babel-plugin-relay â€¢ Create ListPage component to list multiple posts with mock data that has same structure as the data that would later come from Relay compliant GraphQL backend backend â€¢ Create Post component that displays title of one post and on click opens title and content in a react modal For the latest Application development video tutorials, please visit http://bit.ly/1VACBzh Find us on Facebook -- http://www.facebook.com/Packtvideo Follow us on Twitter - http://www.twitter.com/packtvideo</t>
  </si>
  <si>
    <t>https://i.ytimg.com/vi/5Sdc3Fo4THE/maxresdefault.jpg</t>
  </si>
  <si>
    <t>EljVlh36fH4</t>
  </si>
  <si>
    <t>Learning GraphQL with React and Relay : Queries Backend for a Blog | packtpub.com</t>
  </si>
  <si>
    <t>This playlist/video has been uploaded for Marketing purposes and contains only selective videos. For the entire video course and code, visit [http://bit.ly/2AlV7fz]. Introduce the constraints imposed by Relay on GraphQL backend queries. â€¢ Discuss the Relay specification for Queries â€¢ Implement the node interface as a object refetching mechanism â€¢ Implement connection type which is Relay abstraction over pagination For the latest Application development video tutorials, please visit http://bit.ly/1VACBzh Find us on Facebook -- http://www.facebook.com/Packtvideo Follow us on Twitter - http://www.twitter.com/packtvideo</t>
  </si>
  <si>
    <t>https://i.ytimg.com/vi/EljVlh36fH4/maxresdefault.jpg</t>
  </si>
  <si>
    <t>PyCBFIWVhro</t>
  </si>
  <si>
    <t>Learning GraphQL with React and Relay : The Course Overview | packtpub.com</t>
  </si>
  <si>
    <t>This playlist/video has been uploaded for Marketing purposes and contains only selective videos. For the entire video course and code, visit [http://bit.ly/2AlV7fz]. This video provides an overview of the entire course. For the latest Application development video tutorials, please visit http://bit.ly/1VACBzh Find us on Facebook -- http://www.facebook.com/Packtvideo Follow us on Twitter - http://www.twitter.com/packtvideo</t>
  </si>
  <si>
    <t>https://i.ytimg.com/vi/PyCBFIWVhro/maxresdefault.jpg</t>
  </si>
  <si>
    <t>Ql4KH4upJ0w</t>
  </si>
  <si>
    <t>Learning GraphQL with React and Relay : Schema and Types Required for a Blog | packtpub.com</t>
  </si>
  <si>
    <t>This playlist/video has been uploaded for Marketing purposes and contains only selective videos. For the entire video course and code, visit [http://bit.ly/2AlV7fz]. Introduce the fundamental building blocks of GraphQL backend including Schema, types, special root types, scalar types before diving in to build a small GraphQL backend. â€¢ Introduce basics of GraphQL Schema and type system â€¢ Introduction to GraphQL scalar types â€¢ Build a basic GraphQL backend For the latest Application development video tutorials, please visit http://bit.ly/1VACBzh Find us on Facebook -- http://www.facebook.com/Packtvideo Follow us on Twitter - http://www.twitter.com/packtvideo</t>
  </si>
  <si>
    <t>https://i.ytimg.com/vi/Ql4KH4upJ0w/maxresdefault.jpg</t>
  </si>
  <si>
    <t>gra6Ll_1mPs</t>
  </si>
  <si>
    <t>Learning GraphQL with React and Relay : Relay Connection Specification | packtpub.com</t>
  </si>
  <si>
    <t>This playlist/video has been uploaded for Marketing purposes and contains only selective videos. For the entire video course and code, visit [http://bit.ly/2AlV7fz]. Discuss the pagination workflow with relay client and relay compliant backend by taking a look at the connect objects. â€¢ Take a look at edge type that has fields node and cursor â€¢ Take a look at PostInfo that has directional workflow for pagination â€¢ Take a look at the connection argument to control the pagination For the latest Application development video tutorials, please visit http://bit.ly/1VACBzh Find us on Facebook -- http://www.facebook.com/Packtvideo Follow us on Twitter - http://www.twitter.com/packtvideo</t>
  </si>
  <si>
    <t>https://i.ytimg.com/vi/gra6Ll_1mPs/maxresdefault.jpg</t>
  </si>
  <si>
    <t>SKa36ZXJk1s</t>
  </si>
  <si>
    <t>2017-12-08T05:26:38Z</t>
  </si>
  <si>
    <t>Mastering C++ Standard Library Features : Standard Library Support for Movable Types | packtpub.com</t>
  </si>
  <si>
    <t>This playlist/video has been uploaded for Marketing purposes and contains only selective videos. For the entire video course and code, visit [http://bit.ly/2j6ii6r]. Understand the benefits of writing movable classes in relation to facilities provided by the Standard Library â€¢ Reason out why types should be movable â€¢ Learn about Move-aware Standard Library containers â€¢ Learn how Standard Library utilities that work or are defined in terms of movable classes For the latest Application development video tutorials, please visit http://bit.ly/1VACBzh Find us on Facebook -- http://www.facebook.com/Packtvideo Follow us on Twitter - http://www.twitter.com/packtvideo</t>
  </si>
  <si>
    <t>https://i.ytimg.com/vi/SKa36ZXJk1s/maxresdefault.jpg</t>
  </si>
  <si>
    <t>daS1DOM3XRQ</t>
  </si>
  <si>
    <t>Mastering C++ Standard Library Features : The Course Overview | packtpub.com</t>
  </si>
  <si>
    <t>This playlist/video has been uploaded for Marketing purposes and contains only selective videos. For the entire video course and code, visit [http://bit.ly/2j6ii6r]. This video provides an overview of the entire course. For the latest Application development video tutorials, please visit http://bit.ly/1VACBzh Find us on Facebook -- http://www.facebook.com/Packtvideo Follow us on Twitter - http://www.twitter.com/packtvideo</t>
  </si>
  <si>
    <t>https://i.ytimg.com/vi/daS1DOM3XRQ/maxresdefault.jpg</t>
  </si>
  <si>
    <t>jUW6pGWuAek</t>
  </si>
  <si>
    <t>Mastering C++ Standard Library Features : Lambda Expressions: What Are They? | packtpub.com</t>
  </si>
  <si>
    <t>This playlist/video has been uploaded for Marketing purposes and contains only selective videos. For the entire video course and code, visit [http://bit.ly/2j6ii6r]. Understand what lambda expressions are and what problem they solve â€¢ Know about the problems solved by lambda expressions â€¢ Understand the concept of â€œclosureâ€ â€¢ Understand the concept of â€œcapturingâ€ the environment For the latest Application development video tutorials, please visit http://bit.ly/1VACBzh Find us on Facebook -- http://www.facebook.com/Packtvideo Follow us on Twitter - http://www.twitter.com/packtvideo</t>
  </si>
  <si>
    <t>https://i.ytimg.com/vi/jUW6pGWuAek/maxresdefault.jpg</t>
  </si>
  <si>
    <t>lFf4D6SrAQA</t>
  </si>
  <si>
    <t>Mastering C++ Standard Library Features : Constant Expressions | packtpub.com</t>
  </si>
  <si>
    <t>This playlist/video has been uploaded for Marketing purposes and contains only selective videos. For the entire video course and code, visit [http://bit.ly/2j6ii6r]. Understand what a â€œconstant expressionâ€ is and how `constexpr` allows to create functions that can be executed at compile-time â€¢ Learn of â€œconstant expressionâ€ and examples â€¢ Introduce `constexpr` in C++11/14/17 â€¢ Learn about `constexpr` use case examples For the latest Application development video tutorials, please visit http://bit.ly/1VACBzh Find us on Facebook -- http://www.facebook.com/Packtvideo Follow us on Twitter - http://www.twitter.com/packtvideo</t>
  </si>
  <si>
    <t>https://i.ytimg.com/vi/lFf4D6SrAQA/maxresdefault.jpg</t>
  </si>
  <si>
    <t>na68SvWMvbI</t>
  </si>
  <si>
    <t>Mastering C++ Standard Library Features : Smart Pointers What Problem Do They Solve? | packtpub.com</t>
  </si>
  <si>
    <t>This playlist/video has been uploaded for Marketing purposes and contains only selective videos. For the entire video course and code, visit [http://bit.ly/2j6ii6r]. Understand what the risks of manual memory management are and how smart pointers prevent them â€¢ See problems caused by manual memory management â€¢ Reason out why new/delete are considered harmful â€¢ Show examples of security-critical issues caused by manual memory management For the latest Application development video tutorials, please visit http://bit.ly/1VACBzh Find us on Facebook -- http://www.facebook.com/Packtvideo Follow us on Twitter - http://www.twitter.com/packtvideo</t>
  </si>
  <si>
    <t>https://i.ytimg.com/vi/na68SvWMvbI/maxresdefault.jpg</t>
  </si>
  <si>
    <t>KhXlPSvqDvc</t>
  </si>
  <si>
    <t>2017-12-08T05:26:37Z</t>
  </si>
  <si>
    <t>Mastering C++ Standard Library Features : Lambdas and the Standard Library | packtpub.com</t>
  </si>
  <si>
    <t>This playlist/video has been uploaded for Marketing purposes and contains only selective videos. For the entire video course and code, visit [http://bit.ly/2j6ii6r]. Understand how lambdas and the Standard Library interact and benefit from each other â€¢ Understand ,lambdas and algoritms â€¢ Understand, Lambdas and multithreading utilities â€¢ Understand Lambdas and tuples For the latest Application development video tutorials, please visit http://bit.ly/1VACBzh Find us on Facebook -- http://www.facebook.com/Packtvideo Follow us on Twitter - http://www.twitter.com/packtvideo</t>
  </si>
  <si>
    <t>https://i.ytimg.com/vi/KhXlPSvqDvc/maxresdefault.jpg</t>
  </si>
  <si>
    <t>nMIAxdp3m0Y</t>
  </si>
  <si>
    <t>Mastering C++ Standard Library Features : Lambdas: Versatile Tools | packtpub.com</t>
  </si>
  <si>
    <t>This playlist/video has been uploaded for Marketing purposes and contains only selective videos. For the entire video course and code, visit [http://bit.ly/2j6ii6r]. Understand the versatility of lambdas and unconventional problems solved by them â€¢ Understand the concept of â€œfirst class citizenâ€ â€¢ Learn how deprecated Standard Libary utilities replaced by lambdas â€¢ Learn to binding object and member functions with lambdas For the latest Application development video tutorials, please visit http://bit.ly/1VACBzh Find us on Facebook -- http://www.facebook.com/Packtvideo Follow us on Twitter - http://www.twitter.com/packtvideo</t>
  </si>
  <si>
    <t>https://i.ytimg.com/vi/nMIAxdp3m0Y/maxresdefault.jpg</t>
  </si>
  <si>
    <t>uzmOOlWbArs</t>
  </si>
  <si>
    <t>Mastering C++ Standard Library Features : Metafunctions | packtpub.com</t>
  </si>
  <si>
    <t>This playlist/video has been uploaded for Marketing purposes and contains only selective videos. For the entire video course and code, visit [http://bit.ly/2j6ii6r]. Understand what a â€œmetafunctionâ€ is and how types can be manipulated through templates â€¢ Understand with, example of type transformations and metafunctions â€¢ Learn to implement and apply metafunctions For the latest Application development video tutorials, please visit http://bit.ly/1VACBzh Find us on Facebook -- http://www.facebook.com/Packtvideo Follow us on Twitter - http://www.twitter.com/packtvideo</t>
  </si>
  <si>
    <t>https://i.ytimg.com/vi/uzmOOlWbArs/maxresdefault.jpg</t>
  </si>
  <si>
    <t>FQwwEQSIUxw</t>
  </si>
  <si>
    <t>2017-12-08T04:33:45Z</t>
  </si>
  <si>
    <t>Learning Python : Counter | packtpub.com</t>
  </si>
  <si>
    <t>This playlist/video has been uploaded for Marketing purposes and contains only selective videos. For the entire video course and code, visit [http://bit.ly/2A05xO2]. Counter is a container and it tracks the frequency of values. â€¢ The Python command line â€¢ Import the collections module. â€¢ Look at the update() method of Counter For the latest Application development video tutorials, please visit http://bit.ly/1VACBzh Find us on Facebook -- http://www.facebook.com/Packtvideo Follow us on Twitter - http://www.twitter.com/packtvideo</t>
  </si>
  <si>
    <t>https://i.ytimg.com/vi/FQwwEQSIUxw/maxresdefault.jpg</t>
  </si>
  <si>
    <t>4IKQBRDHJw4</t>
  </si>
  <si>
    <t>2017-12-08T04:33:41Z</t>
  </si>
  <si>
    <t>Learning Python : Modules | packtpub.com</t>
  </si>
  <si>
    <t>This playlist/video has been uploaded for Marketing purposes and contains only selective videos. For the entire video course and code, visit [http://bit.ly/2A05xO2]. Modules are code files meant to be used by other programs. â€¢ Use the import statement â€¢ Import multiple modules For the latest Application development video tutorials, please visit http://bit.ly/1VACBzh Find us on Facebook -- http://www.facebook.com/Packtvideo Follow us on Twitter - http://www.twitter.com/packtvideo</t>
  </si>
  <si>
    <t>https://i.ytimg.com/vi/4IKQBRDHJw4/maxresdefault.jpg</t>
  </si>
  <si>
    <t>HXKNCAwtDg0</t>
  </si>
  <si>
    <t>Learning Python : Operations on the Dictionary | packtpub.com</t>
  </si>
  <si>
    <t>This playlist/video has been uploaded for Marketing purposes and contains only selective videos. For the entire video course and code, visit [http://bit.ly/2A05xO2]. As you know, a dictionary is mutable; you can add new values, and delete and update old values. In this video, you will learn accessing, deletion, updation, and addition operations. â€¢ Access the dictionary's values â€¢ Delete the dictionary's items â€¢ Update the values of the dictionary For the latest Application development video tutorials, please visit http://bit.ly/1VACBzh Find us on Facebook -- http://www.facebook.com/Packtvideo Follow us on Twitter - http://www.twitter.com/packtvideo</t>
  </si>
  <si>
    <t>https://i.ytimg.com/vi/HXKNCAwtDg0/maxresdefault.jpg</t>
  </si>
  <si>
    <t>eLPLFt-mQJk</t>
  </si>
  <si>
    <t>Learning Python : The if and if...else Statement | packtpub.com</t>
  </si>
  <si>
    <t>This playlist/video has been uploaded for Marketing purposes and contains only selective videos. For the entire video course and code, visit [http://bit.ly/2A05xO2]. Majority of the programming languages have control statements and you will find majority of them use the keyword if in their control statements. Python is no different and also facilitates the usage of it. â€¢ Take an example to understand if and else conditions For the latest Application development video tutorials, please visit http://bit.ly/1VACBzh Find us on Facebook -- http://www.facebook.com/Packtvideo Follow us on Twitter - http://www.twitter.com/packtvideo</t>
  </si>
  <si>
    <t>https://i.ytimg.com/vi/eLPLFt-mQJk/maxresdefault.jpg</t>
  </si>
  <si>
    <t>35tqcR9gqgo</t>
  </si>
  <si>
    <t>2017-12-08T04:33:40Z</t>
  </si>
  <si>
    <t>Learning Python : Variables | packtpub.com</t>
  </si>
  <si>
    <t>This playlist/video has been uploaded for Marketing purposes and contains only selective videos. For the entire video course and code, visit [http://bit.ly/2A05xO2]. A variable points to the value that is stored in memory. When you create a variable, the interpreter will reserve some space in the memory to store values. â€¢ Learn about assignments â€¢ Learn about datatypes â€¢ Learn about conversion functions For the latest Application development video tutorials, please visit http://bit.ly/1VACBzh Find us on Facebook -- http://www.facebook.com/Packtvideo Follow us on Twitter - http://www.twitter.com/packtvideo</t>
  </si>
  <si>
    <t>https://i.ytimg.com/vi/35tqcR9gqgo/maxresdefault.jpg</t>
  </si>
  <si>
    <t>B1CNuT-5uHs</t>
  </si>
  <si>
    <t>Learning Python : Functions | packtpub.com</t>
  </si>
  <si>
    <t>This playlist/video has been uploaded for Marketing purposes and contains only selective videos. For the entire video course and code, visit [http://bit.ly/2A05xO2]. Functions are nothing but a small programming unit inside a big programming construct that generates a designated output. â€¢ Learn about Built-in functions â€¢ Learn about User-defined functions For the latest Application development video tutorials, please visit http://bit.ly/1VACBzh Find us on Facebook -- http://www.facebook.com/Packtvideo Follow us on Twitter - http://www.twitter.com/packtvideo</t>
  </si>
  <si>
    <t>https://i.ytimg.com/vi/B1CNuT-5uHs/maxresdefault.jpg</t>
  </si>
  <si>
    <t>QGMOVO7S-sU</t>
  </si>
  <si>
    <t>Learning Python : The Course Overview | packtpub.com</t>
  </si>
  <si>
    <t>This playlist/video has been uploaded for Marketing purposes and contains only selective videos. For the entire video course and code, visit [http://bit.ly/2A05xO2]. This video gives overview of the entire course. For the latest Application development video tutorials, please visit http://bit.ly/1VACBzh Find us on Facebook -- http://www.facebook.com/Packtvideo Follow us on Twitter - http://www.twitter.com/packtvideo</t>
  </si>
  <si>
    <t>https://i.ytimg.com/vi/QGMOVO7S-sU/maxresdefault.jpg</t>
  </si>
  <si>
    <t>WaOkGiHMYuY</t>
  </si>
  <si>
    <t>Learning Python : Creating a List | packtpub.com</t>
  </si>
  <si>
    <t>This playlist/video has been uploaded for Marketing purposes and contains only selective videos. For the entire video course and code, visit [http://bit.ly/2A05xO2]. We will learn how to create various types of list. â€¢ Create an empty list â€¢ Create a list with values â€¢ Unpack list values For the latest Application development video tutorials, please visit http://bit.ly/1VACBzh Find us on Facebook -- http://www.facebook.com/Packtvideo Follow us on Twitter - http://www.twitter.com/packtvideo</t>
  </si>
  <si>
    <t>https://i.ytimg.com/vi/WaOkGiHMYuY/maxresdefault.jpg</t>
  </si>
  <si>
    <t>hkIpGcAkxCs</t>
  </si>
  <si>
    <t>Learning Python : Object-Oriented Programming Overview | packtpub.com</t>
  </si>
  <si>
    <t>This playlist/video has been uploaded for Marketing purposes and contains only selective videos. For the entire video course and code, visit [http://bit.ly/2A05xO2]. The concept of object-oriented programming was seen to solve many problems, which procedural programming did not solve. â€¢ We will look at key concepts â€¢ Create a class For the latest Application development video tutorials, please visit http://bit.ly/1VACBzh Find us on Facebook -- http://www.facebook.com/Packtvideo Follow us on Twitter - http://www.twitter.com/packtvideo</t>
  </si>
  <si>
    <t>https://i.ytimg.com/vi/hkIpGcAkxCs/maxresdefault.jpg</t>
  </si>
  <si>
    <t>mj1dhQyXid4</t>
  </si>
  <si>
    <t>Learning Python : Python Strings | packtpub.com</t>
  </si>
  <si>
    <t>This playlist/video has been uploaded for Marketing purposes and contains only selective videos. For the entire video course and code, visit [http://bit.ly/2A05xO2]. A Python string is a sequence, which consists of zero or more characters. The string is an immutable data structure, which means they cannot be changed â€¢ Define string â€¢ Obtain memory address â€¢ Use the subscript operator For the latest Application development video tutorials, please visit http://bit.ly/1VACBzh Find us on Facebook -- http://www.facebook.com/Packtvideo Follow us on Twitter - http://www.twitter.com/packtvideo</t>
  </si>
  <si>
    <t>https://i.ytimg.com/vi/mj1dhQyXid4/maxresdefault.jpg</t>
  </si>
  <si>
    <t>qrzAGNLmEs0</t>
  </si>
  <si>
    <t>Learning Python : Reading Text from a File | packtpub.com</t>
  </si>
  <si>
    <t>This playlist/video has been uploaded for Marketing purposes and contains only selective videos. For the entire video course and code, visit [http://bit.ly/2A05xO2]. In order to read and write into a file, we will use the open() built-in function to open the file. â€¢ Read a file by a program â€¢ Read the file line by line â€¢ Make a list of lines of a file For the latest Application development video tutorials, please visit http://bit.ly/1VACBzh Find us on Facebook -- http://www.facebook.com/Packtvideo Follow us on Twitter - http://www.twitter.com/packtvideo</t>
  </si>
  <si>
    <t>https://i.ytimg.com/vi/qrzAGNLmEs0/maxresdefault.jpg</t>
  </si>
  <si>
    <t>Pw8RAFnybjE</t>
  </si>
  <si>
    <t>2017-12-07T11:52:09Z</t>
  </si>
  <si>
    <t>Adv Predictv Techniq with ScikitLern &amp; TensorFlowâ€“Predictn with TensorFlow-Intro Exmpl|packtpub.com</t>
  </si>
  <si>
    <t>This playlist/video has been uploaded for Marketing purposes and contains only selective videos. For the entire video course and code, visit [http://bit.ly/2Ajj9rO]. Present and introductory example to show how a simple predictive model looks like in TensorFlow. â€¢ Introduce the MNIST dataset â€¢ Show the steps in writing a predictive model with TensorFlow â€¢ Show how to run the computational graph and the model For the latest Big Data and Business Intelligence tutorials, please visit http://bit.ly/1HCjJik Find us on Facebook -- http://www.facebook.com/Packtvideo Follow us on Twitter - http://www.twitter.com/packtvideo</t>
  </si>
  <si>
    <t>PT14M51S</t>
  </si>
  <si>
    <t>https://i.ytimg.com/vi/Pw8RAFnybjE/maxresdefault.jpg</t>
  </si>
  <si>
    <t>MFB1T0NObFg</t>
  </si>
  <si>
    <t>2017-12-07T11:50:37Z</t>
  </si>
  <si>
    <t>Advance Predictive Techniq with Scikit-Learn and TensorFlow â€“K-fold Cross-Validatn|packtpub.com</t>
  </si>
  <si>
    <t>This playlist/video has been uploaded for Marketing purposes and contains only selective videos. For the entire video course and code, visit [http://bit.ly/2Ajj9rO]. Explain the main problem with hold out cross validation and explain the approach of K-fold cross-validation to solve this problem. Present how to do K-fold cross validation in scikit-learn â€¢ Give a little review about the need for cross-validation â€¢ Explain the main problem with hold out cross-validation â€¢ Explain how k-fold cross validation works and show how to do it in scikit-learn For the latest Big Data and Business Intelligence tutorials, please visit http://bit.ly/1HCjJik Find us on Facebook -- http://www.facebook.com/Packtvideo Follow us on Twitter - http://www.twitter.com/packtvideo</t>
  </si>
  <si>
    <t>https://i.ytimg.com/vi/MFB1T0NObFg/maxresdefault.jpg</t>
  </si>
  <si>
    <t>fnupA1nWrHM</t>
  </si>
  <si>
    <t>Advanced Predictive Techniques with Scikit-Learn &amp; TensorFlowâ€“Feature Selection Method|packtpub.com</t>
  </si>
  <si>
    <t>This playlist/video has been uploaded for Marketing purposes and contains only selective videos. For the entire video course and code, visit [http://bit.ly/2Ajj9rO]. Explain why we need different methods to distinguish between useful and useless features and explain the ones that will be used in the video: low variance, statistical tests, and RFE. â€¢ Explain the need for feature selection methods â€¢ Examine the features with low variance in the credit card default dataset â€¢ Apply statistical methods and RFE to select relevant features from the credit card default dataset For the latest Big Data and Business Intelligence tutorials, please visit http://bit.ly/1HCjJik Find us on Facebook -- http://www.facebook.com/Packtvideo Follow us on Twitter - http://www.twitter.com/packtvideo</t>
  </si>
  <si>
    <t>https://i.ytimg.com/vi/fnupA1nWrHM/maxresdefault.jpg</t>
  </si>
  <si>
    <t>vYJ5AwH0aOE</t>
  </si>
  <si>
    <t>Adv Predictive Techniq with ScikitLearn &amp; TensorFlowâ€“Intro to Artificial Neural Network|packtpub.com</t>
  </si>
  <si>
    <t>This playlist/video has been uploaded for Marketing purposes and contains only selective videos. For the entire video course and code, visit [http://bit.ly/2Ajj9rO]. Give an overview of Artificial Neural Networks and its basic components: the perceptron, show intuitively how to construct networks of perceptrons. â€¢ Explain what is a perceptron and its elements â€¢ Explain how to combine many perceptrons â€¢ Show the graphical representation of a network of perceptrons For the latest Big Data and Business Intelligence tutorials, please visit http://bit.ly/1HCjJik Find us on Facebook -- http://www.facebook.com/Packtvideo Follow us on Twitter - http://www.twitter.com/packtvideo</t>
  </si>
  <si>
    <t>https://i.ytimg.com/vi/vYJ5AwH0aOE/maxresdefault.jpg</t>
  </si>
  <si>
    <t>SjokrRJMXvE</t>
  </si>
  <si>
    <t>2017-12-07T11:48:02Z</t>
  </si>
  <si>
    <t>Advanced Predictive Techniques with Scikit-Learn and TensorFlow â€“ The Course Overview | packtpub.com</t>
  </si>
  <si>
    <t>This playlist/video has been uploaded for Marketing purposes and contains only selective videos. For the entire video course and code, visit [http://bit.ly/2Ajj9rO]. This video provides an overview of the entire course. For the latest Big Data and Business Intelligence tutorials, please visit http://bit.ly/1HCjJik Find us on Facebook -- http://www.facebook.com/Packtvideo Follow us on Twitter - http://www.twitter.com/packtvideo</t>
  </si>
  <si>
    <t>https://i.ytimg.com/vi/SjokrRJMXvE/maxresdefault.jpg</t>
  </si>
  <si>
    <t>GPjeNis8uqQ</t>
  </si>
  <si>
    <t>2017-12-07T11:45:50Z</t>
  </si>
  <si>
    <t>Supervised and Unsupervised Learning with Python â€“ What is Ensemble Learning? | packtpub.com</t>
  </si>
  <si>
    <t>This playlist/video has been uploaded for Marketing purposes and contains only selective videos. For the entire video course and code, visit [http://bit.ly/2B0oYtM]. Ensemble Learning refers to the process of building multiple models and then combining them in a way that can produce better results than individual models. â€¢ Build learning models using ensemble learning For the latest Application Development tutorials, please visit http://bit.ly/1VACBzh Find us on Facebook -- http://www.facebook.com/Packtvideo Follow us on Twitter - http://www.twitter.com/packtvideo</t>
  </si>
  <si>
    <t>https://i.ytimg.com/vi/GPjeNis8uqQ/maxresdefault.jpg</t>
  </si>
  <si>
    <t>d9v4-i7kEvg</t>
  </si>
  <si>
    <t>Supervised and Unsupervised Learning with Python â€“Cluster Data with K-Mean Algorithm|packtpub.com</t>
  </si>
  <si>
    <t>This playlist/video has been uploaded for Marketing purposes and contains only selective videos. For the entire video course and code, visit [http://bit.ly/2B0oYtM]. Clustering is one of the most popular unsupervised learning techniques. This technique is used to analyze data and find clusters within that data and K-Means algorithm is a well-known algorithm for clustering data. â€¢ Load the input data from the file â€¢ Visualize the input data and boundaries â€¢ Plot the centers of the clusters obtained using the K-Means algorithm For the latest Application Development tutorials, please visit http://bit.ly/1VACBzh Find us on Facebook -- http://www.facebook.com/Packtvideo Follow us on Twitter - http://www.twitter.com/packtvideo</t>
  </si>
  <si>
    <t>https://i.ytimg.com/vi/d9v4-i7kEvg/maxresdefault.jpg</t>
  </si>
  <si>
    <t>dXFPL6VS_xM</t>
  </si>
  <si>
    <t>Supervised and Unsupervised Learning with Python â€“Supervise Versus Unsupervise Learn|packtpub.com</t>
  </si>
  <si>
    <t>This playlist/video has been uploaded for Marketing purposes and contains only selective videos. For the entire video course and code, visit [http://bit.ly/2B0oYtM]. The world of machine learning is broadly divided into supervised and unsupervised learning. Letâ€™s learn about the difference between both. â€¢ Understand the difference between supervised and unsupervised learning For the latest Application Development tutorials, please visit http://bit.ly/1VACBzh Find us on Facebook -- http://www.facebook.com/Packtvideo Follow us on Twitter - http://www.twitter.com/packtvideo</t>
  </si>
  <si>
    <t>https://i.ytimg.com/vi/dXFPL6VS_xM/maxresdefault.jpg</t>
  </si>
  <si>
    <t>pV265cr1U6E</t>
  </si>
  <si>
    <t>Supervised and Unsupervised Learning with Python â€“ The Course Overview | packtpub.com</t>
  </si>
  <si>
    <t>This playlist/video has been uploaded for Marketing purposes and contains only selective videos. For the entire video course and code, visit [http://bit.ly/2B0oYtM]. This video gives overview of the entire course. For the latest Application Development tutorials, please visit http://bit.ly/1VACBzh Find us on Facebook -- http://www.facebook.com/Packtvideo Follow us on Twitter - http://www.twitter.com/packtvideo</t>
  </si>
  <si>
    <t>https://i.ytimg.com/vi/pV265cr1U6E/maxresdefault.jpg</t>
  </si>
  <si>
    <t>uOLPFKWnEJk</t>
  </si>
  <si>
    <t>Supervised and Unsupervised Learning with Python â€“ Creating a Training Pipeline | packtpub.com</t>
  </si>
  <si>
    <t>This playlist/video has been uploaded for Marketing purposes and contains only selective videos. For the entire video course and code, visit [http://bit.ly/2B0oYtM]. In this video, we will see how to build a pipeline to select the top K features from an input data point and then classify them using an Extremely Random Forest classifier. â€¢ Generate some labeled sample data for training and testing â€¢ Construct the pipeline by joining the individual blocks â€¢ Predict the output for all the input values and print it For the latest Application Development tutorials, please visit http://bit.ly/1VACBzh Find us on Facebook -- http://www.facebook.com/Packtvideo Follow us on Twitter - http://www.twitter.com/packtvideo</t>
  </si>
  <si>
    <t>https://i.ytimg.com/vi/uOLPFKWnEJk/maxresdefault.jpg</t>
  </si>
  <si>
    <t>6eCP1uzkeig</t>
  </si>
  <si>
    <t>2017-12-07T11:31:33Z</t>
  </si>
  <si>
    <t>Deploying Web Applications with Webpack : Code Splitting - Introduction | packtpub.com</t>
  </si>
  <si>
    <t>This playlist/video has been uploaded for Marketing purposes and contains only selective videos. For the entire video course and code, visit [http://bit.ly/2Bae98K]. How to improve performance and decrease load times when loading our bundles? â€¢ A quick look at Entry Points â€¢ Code splitting with Entry Points For the latest Web development video tutorials, please visit http://bit.ly/1KYwKQ5 Find us on Facebook -- http://www.facebook.com/Packtvideo Follow us on Twitter - http://www.twitter.com/packtvideo</t>
  </si>
  <si>
    <t>https://i.ytimg.com/vi/6eCP1uzkeig/maxresdefault.jpg</t>
  </si>
  <si>
    <t>g5tDuATV7XA</t>
  </si>
  <si>
    <t>Deploying Web Applications with Webpack : The Course Overview | packtpub.com</t>
  </si>
  <si>
    <t>This playlist/video has been uploaded for Marketing purposes and contains only selective videos. For the entire video course and code, visit [http://bit.ly/2Bae98K]. This video will give you an overview about the course. For the latest Web development video tutorials, please visit http://bit.ly/1KYwKQ5 Find us on Facebook -- http://www.facebook.com/Packtvideo Follow us on Twitter - http://www.twitter.com/packtvideo</t>
  </si>
  <si>
    <t>https://i.ytimg.com/vi/g5tDuATV7XA/maxresdefault.jpg</t>
  </si>
  <si>
    <t>rXXyxJmAGjA</t>
  </si>
  <si>
    <t>Deploying Web Applications with Webpack : Handling Stylesheets with Webpack | packtpub.com</t>
  </si>
  <si>
    <t>This playlist/video has been uploaded for Marketing purposes and contains only selective videos. For the entire video course and code, visit [http://bit.ly/2Bae98K]. How to include CSS in our project? â€¢ Include CSS and SCSS into our application For the latest Web development video tutorials, please visit http://bit.ly/1KYwKQ5 Find us on Facebook -- http://www.facebook.com/Packtvideo Follow us on Twitter - http://www.twitter.com/packtvideo</t>
  </si>
  <si>
    <t>https://i.ytimg.com/vi/rXXyxJmAGjA/maxresdefault.jpg</t>
  </si>
  <si>
    <t>vGj_NXGCnUA</t>
  </si>
  <si>
    <t>Deploying Web Applications with Webpack : Introduction to Loaders | packtpub.com</t>
  </si>
  <si>
    <t>This playlist/video has been uploaded for Marketing purposes and contains only selective videos. For the entire video course and code, visit [http://bit.ly/2Bae98K]. Why are Loaders needed in our project? â€¢ Configure Loaders in Webpack config file â€¢ Install the Loader in our project â€¢ Check the output bundle For the latest Web development video tutorials, please visit http://bit.ly/1KYwKQ5 Find us on Facebook -- http://www.facebook.com/Packtvideo Follow us on Twitter - http://www.twitter.com/packtvideo</t>
  </si>
  <si>
    <t>https://i.ytimg.com/vi/vGj_NXGCnUA/maxresdefault.jpg</t>
  </si>
  <si>
    <t>fp1tmFDSaIM</t>
  </si>
  <si>
    <t>2017-12-07T11:30:22Z</t>
  </si>
  <si>
    <t>Learning Neural Networks with Tensorflow â€“Large-Scale CelebFace Attribute Dataset|packtpub.com</t>
  </si>
  <si>
    <t>This playlist/video has been uploaded for Marketing purposes and contains only selective videos. For the entire video course and code, visit [http://bit.ly/2kweQSU]. To analyze the faces of celebrities, we need to have a lot of data. The CelebA dataset contains more than 200, 000 images of celebrities. â€¢ Find the data â€¢ Download and unzip the data â€¢ Load the labels and filenames For the latest Big Data and Business Intelligence tutorials, please visit http://bit.ly/1HCjJik Find us on Facebook -- http://www.facebook.com/Packtvideo Follow us on Twitter - http://www.twitter.com/packtvideo</t>
  </si>
  <si>
    <t>https://i.ytimg.com/vi/fp1tmFDSaIM/maxresdefault.jpg</t>
  </si>
  <si>
    <t>3RVVe_3rijo</t>
  </si>
  <si>
    <t>2017-12-07T11:29:33Z</t>
  </si>
  <si>
    <t>Learning Neural Networks with Tensorflow â€“ Ground State Energies of 16,242 Molecules | packtpub.com</t>
  </si>
  <si>
    <t>This playlist/video has been uploaded for Marketing purposes and contains only selective videos. For the entire video course and code, visit [http://bit.ly/2kweQSU]. Download the data from Kaggle and see what is in the dataset. â€¢ Download the data from Kaggle â€¢ View how the data is represented â€¢ Plot the data to see what we have to solve For the latest Big Data and Business Intelligence tutorials, please visit http://bit.ly/1HCjJik Find us on Facebook -- http://www.facebook.com/Packtvideo Follow us on Twitter - http://www.twitter.com/packtvideo</t>
  </si>
  <si>
    <t>https://i.ytimg.com/vi/3RVVe_3rijo/maxresdefault.jpg</t>
  </si>
  <si>
    <t>IiN6fxk0NvE</t>
  </si>
  <si>
    <t>Learning Neural Networks with Tensorflow â€“ Images of Written Digits | packtpub.com</t>
  </si>
  <si>
    <t>This playlist/video has been uploaded for Marketing purposes and contains only selective videos. For the entire video course and code, visit [http://bit.ly/2kweQSU]. We want to download a dataset with images of written digits and save these digits to our datasets folder. We will visualize them with Matplotlib after reshaping them. â€¢ Load the MNIST data with TensorFlow â€¢ Reshape the vectors to represent an image â€¢ Visualize the images with Matplotlib For the latest Big Data and Business Intelligence tutorials, please visit http://bit.ly/1HCjJik Find us on Facebook -- http://www.facebook.com/Packtvideo Follow us on Twitter - http://www.twitter.com/packtvideo</t>
  </si>
  <si>
    <t>https://i.ytimg.com/vi/IiN6fxk0NvE/maxresdefault.jpg</t>
  </si>
  <si>
    <t>UvooA-ovljk</t>
  </si>
  <si>
    <t>Learning Neural Networks with Tensorflow â€“ The Course Overview | packtpub.com</t>
  </si>
  <si>
    <t>This playlist/video has been uploaded for Marketing purposes and contains only selective videos. For the entire video course and code, visit [http://bit.ly/2kweQSU]. This video provides an overview of the entire course. For the latest Big Data and Business Intelligence tutorials, please visit http://bit.ly/1HCjJik Find us on Facebook -- http://www.facebook.com/Packtvideo Follow us on Twitter - http://www.twitter.com/packtvideo</t>
  </si>
  <si>
    <t>https://i.ytimg.com/vi/UvooA-ovljk/maxresdefault.jpg</t>
  </si>
  <si>
    <t>ywIWUfjPCyY</t>
  </si>
  <si>
    <t>Learning Neural Networks with Tensorflow â€“ The Iris Dataset | packtpub.com</t>
  </si>
  <si>
    <t>This playlist/video has been uploaded for Marketing purposes and contains only selective videos. For the entire video course and code, visit [http://bit.ly/2kweQSU]. Get the Iris dataset and inspect it. Find insights in how to recognize flowers. â€¢ Get the data from the SKLearn library â€¢ View how the data is represented â€¢ Plot the data to see how we can classify it For the latest Big Data and Business Intelligence tutorials, please visit http://bit.ly/1HCjJik Find us on Facebook -- http://www.facebook.com/Packtvideo Follow us on Twitter - http://www.twitter.com/packtvideo</t>
  </si>
  <si>
    <t>https://i.ytimg.com/vi/ywIWUfjPCyY/maxresdefault.jpg</t>
  </si>
  <si>
    <t>BoGNyWW9-mE</t>
  </si>
  <si>
    <t>2017-12-07T11:27:12Z</t>
  </si>
  <si>
    <t>Extending Machine Learning Algorithms â€“ AdaBoost Classifier | packtpub.com</t>
  </si>
  <si>
    <t>This playlist/video has been uploaded for Marketing purposes and contains only selective videos. For the entire video course and code, visit [http://bit.ly/2BHOdgY]. Boosting is a general approach that can be applied to many statistical models. We will see the application of boosting in the context of decision trees. Boosting works in a sequential manner and does not involve bootstrap sampling. â€¢ Define the steps for AdaBoost classifier â€¢ Execute the R code for AdaBoost classifier For the latest Big Data and Business Intelligence tutorials, please visit http://bit.ly/1HCjJik Find us on Facebook -- http://www.facebook.com/Packtvideo Follow us on Twitter - http://www.twitter.com/packtvideo</t>
  </si>
  <si>
    <t>https://i.ytimg.com/vi/BoGNyWW9-mE/maxresdefault.jpg</t>
  </si>
  <si>
    <t>NpwjJ28up28</t>
  </si>
  <si>
    <t>Extending Machine Learning Algorithms â€“ K-Nearest Neighbours | packtpub.com</t>
  </si>
  <si>
    <t>This playlist/video has been uploaded for Marketing purposes and contains only selective videos. For the entire video course and code, visit [http://bit.ly/2BHOdgY]. K-nearest neighbors is a non-parametric machine learning model in which the model memorizes the training observation for classifying the unseen test data. In this video, we will see KNN voters example. KNN completely depends on distance. Hence, it is important to understand the curse of dimensionality. â€¢ Study the KNN voter example â€¢ Execute the curse of dimensionality For the latest Big Data and Business Intelligence tutorials, please visit http://bit.ly/1HCjJik Find us on Facebook -- http://www.facebook.com/Packtvideo Follow us on Twitter - http://www.twitter.com/packtvideo</t>
  </si>
  <si>
    <t>https://i.ytimg.com/vi/NpwjJ28up28/maxresdefault.jpg</t>
  </si>
  <si>
    <t>PcIhxkyoRxk</t>
  </si>
  <si>
    <t>Extending Machine Learning Algorithms â€“ Content-Based Filtering | packtpub.com</t>
  </si>
  <si>
    <t>This playlist/video has been uploaded for Marketing purposes and contains only selective videos. For the entire video course and code, visit [http://bit.ly/2BHOdgY]. Content-based methods try to use the content or attributes of the item, together with some notion of similarity between two pieces of content, to generate similar items with respect to the given item. In this video, we will also see Cosine similarity. â€¢ Study the Cosine similarity For the latest Big Data and Business Intelligence tutorials, please visit http://bit.ly/1HCjJik Find us on Facebook -- http://www.facebook.com/Packtvideo Follow us on Twitter - http://www.twitter.com/packtvideo</t>
  </si>
  <si>
    <t>https://i.ytimg.com/vi/PcIhxkyoRxk/maxresdefault.jpg</t>
  </si>
  <si>
    <t>qjmOoDRBtao</t>
  </si>
  <si>
    <t>Extending Machine Learning Algorithms â€“ The Course Overview | packtpub.com</t>
  </si>
  <si>
    <t>This playlist/video has been uploaded for Marketing purposes and contains only selective videos. For the entire video course and code, visit [http://bit.ly/2BHOdgY]. This video will give you an overview about the course. For the latest Big Data and Business Intelligence tutorials, please visit http://bit.ly/1HCjJik Find us on Facebook -- http://www.facebook.com/Packtvideo Follow us on Twitter - http://www.twitter.com/packtvideo</t>
  </si>
  <si>
    <t>https://i.ytimg.com/vi/qjmOoDRBtao/maxresdefault.jpg</t>
  </si>
  <si>
    <t>y02rikPCPGc</t>
  </si>
  <si>
    <t>Extending Machine Learning Algorithms â€“ Support Vector Machines Working Principles | packtpub.com</t>
  </si>
  <si>
    <t>This playlist/video has been uploaded for Marketing purposes and contains only selective videos. For the entire video course and code, visit [http://bit.ly/2BHOdgY]. In this video, we will see maximum margin classifiers, support vector classifiers and support vector machines. â€¢ Study maximum margin classifier, support vector classifier and support vector machine For the latest Big Data and Business Intelligence tutorials, please visit http://bit.ly/1HCjJik Find us on Facebook -- http://www.facebook.com/Packtvideo Follow us on Twitter - http://www.twitter.com/packtvideo</t>
  </si>
  <si>
    <t>https://i.ytimg.com/vi/y02rikPCPGc/maxresdefault.jpg</t>
  </si>
  <si>
    <t>XlblGZv7Msw</t>
  </si>
  <si>
    <t>2017-12-07T11:19:18Z</t>
  </si>
  <si>
    <t>Administering SQL Server on Linux â€“ Elements of Performance | packtpub.com</t>
  </si>
  <si>
    <t>This playlist/video has been uploaded for Marketing purposes and contains only selective videos. For the entire video course and code, visit [http://bit.ly/2nGa1rs]. How do you know if you have a performance issue in your database environment? Letâ€™s try to get an answer to this! â€¢ Evaluate good and bad performance For the latest Big Data and Business Intelligence tutorials, please visit http://bit.ly/1HCjJik Find us on Facebook -- http://www.facebook.com/Packtvideo Follow us on Twitter - http://www.twitter.com/packtvideo</t>
  </si>
  <si>
    <t>https://i.ytimg.com/vi/XlblGZv7Msw/maxresdefault.jpg</t>
  </si>
  <si>
    <t>iHurOAyohkA</t>
  </si>
  <si>
    <t>Administering SQL Server on Linux â€“ Query Store | packtpub.com</t>
  </si>
  <si>
    <t>This playlist/video has been uploaded for Marketing purposes and contains only selective videos. For the entire video course and code, visit [http://bit.ly/2nGa1rs]. Letâ€™s learn to automatically capture a history of queries, plans, and statistics, and keep them for later review and analysis with the Query store. â€¢ Activate Query store â€¢ Set the maximum size of query store and size based clean up mode to AUTO â€¢ Access the content of the query store For the latest Big Data and Business Intelligence tutorials, please visit http://bit.ly/1HCjJik Find us on Facebook -- http://www.facebook.com/Packtvideo Follow us on Twitter - http://www.twitter.com/packtvideo</t>
  </si>
  <si>
    <t>https://i.ytimg.com/vi/iHurOAyohkA/maxresdefault.jpg</t>
  </si>
  <si>
    <t>YJe8q1djsYo</t>
  </si>
  <si>
    <t>2017-12-07T11:19:17Z</t>
  </si>
  <si>
    <t>Administering SQL Server on Linux â€“ Indexing Concepts | packtpub.com</t>
  </si>
  <si>
    <t>This playlist/video has been uploaded for Marketing purposes and contains only selective videos. For the entire video course and code, visit [http://bit.ly/2nGa1rs]. There are many reasons for poor performance: one of them is the inappropriate process of indexing data inside the tables. Letâ€™s have ourindexing concepts. â€¢ Learn about Index structure â€¢ Explore single and composite indexes â€¢ Understand what ascending and descending indexes are For the latest Big Data and Business Intelligence tutorials, please visit http://bit.ly/1HCjJik Find us on Facebook -- http://www.facebook.com/Packtvideo Follow us on Twitter - http://www.twitter.com/packtvideo</t>
  </si>
  <si>
    <t>https://i.ytimg.com/vi/YJe8q1djsYo/maxresdefault.jpg</t>
  </si>
  <si>
    <t>YP3ibFxdoX4</t>
  </si>
  <si>
    <t>Administering SQL Server on Linux â€“ Crash Course in Cryptography | packtpub.com</t>
  </si>
  <si>
    <t>This playlist/video has been uploaded for Marketing purposes and contains only selective videos. For the entire video course and code, visit [http://bit.ly/2nGa1rs]. Letâ€™s get focused on data protection using built-in encryption features in SQL Server on Linux. If you want to prevent and minimize consequences of data breach, then this is the Starting point. â€¢ Learn about different types of cryptography â€¢ Understand what a key is â€¢ Explore about SQL Server cryptographic elements For the latest Big Data and Business Intelligence tutorials, please visit http://bit.ly/1HCjJik Find us on Facebook -- http://www.facebook.com/Packtvideo Follow us on Twitter - http://www.twitter.com/packtvideo</t>
  </si>
  <si>
    <t>https://i.ytimg.com/vi/YP3ibFxdoX4/maxresdefault.jpg</t>
  </si>
  <si>
    <t>uIMAfAleZdM</t>
  </si>
  <si>
    <t>Administering SQL Server on Linux â€“ The Course Overview | packtpub.com</t>
  </si>
  <si>
    <t>This playlist/video has been uploaded for Marketing purposes and contains only selective videos. For the entire video course and code, visit [http://bit.ly/2nGa1rs]. This video gives you a glimpse of what this course offers you. For the latest Big Data and Business Intelligence tutorials, please visit http://bit.ly/1HCjJik Find us on Facebook -- http://www.facebook.com/Packtvideo Follow us on Twitter - http://www.twitter.com/packtvideo</t>
  </si>
  <si>
    <t>https://i.ytimg.com/vi/uIMAfAleZdM/maxresdefault.jpg</t>
  </si>
  <si>
    <t>zQW4pB2cDK8</t>
  </si>
  <si>
    <t>Administering SQL Server on Linux â€“ Authentication Process | packtpub.com</t>
  </si>
  <si>
    <t>This playlist/video has been uploaded for Marketing purposes and contains only selective videos. For the entire video course and code, visit [http://bit.ly/2nGa1rs]. When working with database, data security is a crucial part. It is extremely important to give access of the right data to the right user. This video will show, how to assign proper authentication. â€¢ Check the list of current SQL Server Logins â€¢ Create a new SQL Server login For the latest Big Data and Business Intelligence tutorials, please visit http://bit.ly/1HCjJik Find us on Facebook -- http://www.facebook.com/Packtvideo Follow us on Twitter - http://www.twitter.com/packtvideo</t>
  </si>
  <si>
    <t>https://i.ytimg.com/vi/zQW4pB2cDK8/maxresdefault.jpg</t>
  </si>
  <si>
    <t>J3t8GGsGATc</t>
  </si>
  <si>
    <t>2017-12-07T11:04:39Z</t>
  </si>
  <si>
    <t>ServiceNow IT Operations Management â€“ Dependency Views | packtpub.com</t>
  </si>
  <si>
    <t>This playlist/video has been uploaded for Marketing purposes and contains only selective videos. For the entire video course and code, visit [http://bit.ly/2zVQFQy]. In this video, we will learn about the dependency views and the downstream relationship between organization chart and dependency map. â€¢ Basic prerequisites required to set up the dependency views â€¢ Tables in dependency views For the latest Virtualization and Cloud tutorials, please visit http://bit.ly/2layAb4 Find us on Facebook -- http://www.facebook.com/Packtvideo Follow us on Twitter - http://www.twitter.com/packtvideo</t>
  </si>
  <si>
    <t>https://i.ytimg.com/vi/J3t8GGsGATc/maxresdefault.jpg</t>
  </si>
  <si>
    <t>SF3GB4oZ2rQ</t>
  </si>
  <si>
    <t>ServiceNow IT Operations Management â€“ Setting and Configuring Event Management | packtpub.com</t>
  </si>
  <si>
    <t>This playlist/video has been uploaded for Marketing purposes and contains only selective videos. For the entire video course and code, visit [http://bit.ly/2zVQFQy]. In this video, we will see how to activate the event management plugin from the personal developer instance. â€¢ Important steps to configure and set up the event management application For the latest Virtualization and Cloud tutorials, please visit http://bit.ly/2layAb4 Find us on Facebook -- http://www.facebook.com/Packtvideo Follow us on Twitter - http://www.twitter.com/packtvideo</t>
  </si>
  <si>
    <t>https://i.ytimg.com/vi/SF3GB4oZ2rQ/maxresdefault.jpg</t>
  </si>
  <si>
    <t>XTKR-WmVuZQ</t>
  </si>
  <si>
    <t>ServiceNow IT Operations Management â€“ Explor Integration with Different Cloud Provider|packtpub.com</t>
  </si>
  <si>
    <t>This playlist/video has been uploaded for Marketing purposes and contains only selective videos. For the entire video course and code, visit [http://bit.ly/2zVQFQy]. In this video, we will be exploring and walking through the steps on how to configure the Amazon AWS cloud application. â€¢ Understand Cloud Management applications â€¢ Install Microsoft Azure and VMWare related-cloud applications â€¢ Different types of cloud users For the latest Virtualization and Cloud tutorials, please visit http://bit.ly/2layAb4 Find us on Facebook -- http://www.facebook.com/Packtvideo Follow us on Twitter - http://www.twitter.com/packtvideo</t>
  </si>
  <si>
    <t>https://i.ytimg.com/vi/XTKR-WmVuZQ/maxresdefault.jpg</t>
  </si>
  <si>
    <t>YeMO6kjgrEk</t>
  </si>
  <si>
    <t>ServiceNow IT Operations Management â€“ Activating the Service Mapping Plugin | packtpub.com</t>
  </si>
  <si>
    <t>This playlist/video has been uploaded for Marketing purposes and contains only selective videos. For the entire video course and code, visit [http://bit.ly/2zVQFQy]. Service mapping helps to discover all business service in the organization and create a detailed relationship map of the configuration items and the business services. We have been talking about business services for a while. Let's see what is a business service and see how we create business service maps. â€¢ Use service maps â€¢ Setup the service mapping For the latest Virtualization and Cloud tutorials, please visit http://bit.ly/2layAb4 Find us on Facebook -- http://www.facebook.com/Packtvideo Follow us on Twitter - http://www.twitter.com/packtvideo</t>
  </si>
  <si>
    <t>https://i.ytimg.com/vi/YeMO6kjgrEk/maxresdefault.jpg</t>
  </si>
  <si>
    <t>z2FkMTOYBe4</t>
  </si>
  <si>
    <t>ServiceNow IT Operations Management â€“Activating Plugin from Developer Instance|packtpub.com</t>
  </si>
  <si>
    <t>This playlist/video has been uploaded for Marketing purposes and contains only selective videos. For the entire video course and code, visit [http://bit.ly/2zVQFQy]. ServiceNow Orchestration helps to facilitate and bridge the gap by helping to align all pieces involved to automate the required piece of process activity or function. These are achieved through the workflows in the ServiceNow world. â€¢ Orchestration Workflow â€¢ Activate the plug-in from the portal For the latest Virtualization and Cloud tutorials, please visit http://bit.ly/2layAb4 Find us on Facebook -- http://www.facebook.com/Packtvideo Follow us on Twitter - http://www.twitter.com/packtvideo</t>
  </si>
  <si>
    <t>https://i.ytimg.com/vi/z2FkMTOYBe4/maxresdefault.jpg</t>
  </si>
  <si>
    <t>8CrBBJWrj-g</t>
  </si>
  <si>
    <t>2017-12-07T11:04:38Z</t>
  </si>
  <si>
    <t>ServiceNow IT Operations Management â€“ Configuring Discovery | packtpub.com</t>
  </si>
  <si>
    <t>This playlist/video has been uploaded for Marketing purposes and contains only selective videos. For the entire video course and code, visit [http://bit.ly/2zVQFQy]. An easy way to start using discovery is to use discovery quick start, which is under the discovery application. It allows us to set up discovery easily to configure the MID Server, create credentials, and schedule discovery. â€¢ Activate the plugin For the latest Virtualization and Cloud tutorials, please visit http://bit.ly/2layAb4 Find us on Facebook -- http://www.facebook.com/Packtvideo Follow us on Twitter - http://www.twitter.com/packtvideo</t>
  </si>
  <si>
    <t>https://i.ytimg.com/vi/8CrBBJWrj-g/maxresdefault.jpg</t>
  </si>
  <si>
    <t>O-vt6U3H1Rc</t>
  </si>
  <si>
    <t>ServiceNow IT Operations Management â€“ MID Server Architecture | packtpub.com</t>
  </si>
  <si>
    <t>This playlist/video has been uploaded for Marketing purposes and contains only selective videos. For the entire video course and code, visit [http://bit.ly/2zVQFQy]. In this video, we will explore how to set up a MID Server in technical detail and the prerequisites needed. â€¢ Classification of output and input messages â€¢ Orchestration workflow of MID Server use case â€¢ Detailed prerequisites required to set up MID Server For the latest Virtualization and Cloud tutorials, please visit http://bit.ly/2layAb4 Find us on Facebook -- http://www.facebook.com/Packtvideo Follow us on Twitter - http://www.twitter.com/packtvideo</t>
  </si>
  <si>
    <t>https://i.ytimg.com/vi/O-vt6U3H1Rc/maxresdefault.jpg</t>
  </si>
  <si>
    <t>mge6gpCzvgc</t>
  </si>
  <si>
    <t>ServiceNow IT Operations Management â€“ The Course Overview | packtpub.com</t>
  </si>
  <si>
    <t>This playlist/video has been uploaded for Marketing purposes and contains only selective videos. For the entire video course and code, visit [http://bit.ly/2zVQFQy]. This video will give you an overview about the course. For the latest Virtualization and Cloud tutorials, please visit http://bit.ly/2layAb4 Find us on Facebook -- http://www.facebook.com/Packtvideo Follow us on Twitter - http://www.twitter.com/packtvideo</t>
  </si>
  <si>
    <t>https://i.ytimg.com/vi/mge6gpCzvgc/maxresdefault.jpg</t>
  </si>
  <si>
    <t>dnAJ8VIRlLw</t>
  </si>
  <si>
    <t>2017-12-07T10:54:54Z</t>
  </si>
  <si>
    <t>Full Stack Kotlin Development : Dehydrating/Rehydrating and Serving Data from Backend | packtpub.com</t>
  </si>
  <si>
    <t>This playlist/video has been uploaded for Marketing purposes and contains only selective videos. For the entire video course and code, visit [http://bit.ly/2AXuFsi]. Enhancing perceived user experience by serving initial data from the backend and enhancing that with XHR calls. â€¢ Modify payload to contain needed values â€¢ Create a content placeholder div on the backend â€¢ Rehydrate served data on the frontend and enhance that with XHR request For the latest Application development video tutorials, please visit http://bit.ly/1VACBzh Find us on Facebook -- http://www.facebook.com/Packtvideo Follow us on Twitter - http://www.twitter.com/packtvideo</t>
  </si>
  <si>
    <t>https://i.ytimg.com/vi/dnAJ8VIRlLw/maxresdefault.jpg</t>
  </si>
  <si>
    <t>3O7zuYF1ZGo</t>
  </si>
  <si>
    <t>2017-12-07T10:54:33Z</t>
  </si>
  <si>
    <t>Full Stack Kotlin Development : Kotlin Bindings for React Library | packtpub.com</t>
  </si>
  <si>
    <t>This playlist/video has been uploaded for Marketing purposes and contains only selective videos. For the entire video course and code, visit [http://bit.ly/2AXuFsi]. Adding React bindings to be able to use React with Kotlin. â€¢ Create a package for React bindings â€¢ Port bindings to work with Kotlin application â€¢ Investigate React binding implementations and how they map to React library For the latest Application development video tutorials, please visit http://bit.ly/1VACBzh Find us on Facebook -- http://www.facebook.com/Packtvideo Follow us on Twitter - http://www.twitter.com/packtvideo</t>
  </si>
  <si>
    <t>https://i.ytimg.com/vi/3O7zuYF1ZGo/maxresdefault.jpg</t>
  </si>
  <si>
    <t>52qi3KiQiNE</t>
  </si>
  <si>
    <t>Full Stack Kotlin Development : Validating Spring REST Endpoints | packtpub.com</t>
  </si>
  <si>
    <t>This playlist/video has been uploaded for Marketing purposes and contains only selective videos. For the entire video course and code, visit [http://bit.ly/2AXuFsi]. Handling invalid request coming in from the server. â€¢ Introduction model DTOs and validation DTOs and Hibernate Validator â€¢ Add annotation based validation to Kotlin data classes â€¢ Modify functional API routes to respond based on validation results For the latest Application development video tutorials, please visit http://bit.ly/1VACBzh Find us on Facebook -- http://www.facebook.com/Packtvideo Follow us on Twitter - http://www.twitter.com/packtvideo</t>
  </si>
  <si>
    <t>https://i.ytimg.com/vi/52qi3KiQiNE/maxresdefault.jpg</t>
  </si>
  <si>
    <t>SQNVwDppuN4</t>
  </si>
  <si>
    <t>Full Stack Kotlin Development : The Course Overview | packtpub.com</t>
  </si>
  <si>
    <t>This playlist/video has been uploaded for Marketing purposes and contains only selective videos. For the entire video course and code, visit [http://bit.ly/2AXuFsi]. This video provides an overview of the entire course. For the latest Application development video tutorials, please visit http://bit.ly/1VACBzh Find us on Facebook -- http://www.facebook.com/Packtvideo Follow us on Twitter - http://www.twitter.com/packtvideo</t>
  </si>
  <si>
    <t>https://i.ytimg.com/vi/SQNVwDppuN4/maxresdefault.jpg</t>
  </si>
  <si>
    <t>SvbkQZrS964</t>
  </si>
  <si>
    <t>Full Stack Kotlin Development : Kotlin and Spring Controllers | packtpub.com</t>
  </si>
  <si>
    <t>This playlist/video has been uploaded for Marketing purposes and contains only selective videos. For the entire video course and code, visit [http://bit.ly/2AXuFsi]. Serving content from a web server with Spring Boot 2 and Kotlin. â€¢ Set up dependencies for Spring web â€¢ Create our first Spring RestController â€¢ Start up the application and serving content from our first API endpoint For the latest Application development video tutorials, please visit http://bit.ly/1VACBzh Find us on Facebook -- http://www.facebook.com/Packtvideo Follow us on Twitter - http://www.twitter.com/packtvideo</t>
  </si>
  <si>
    <t>https://i.ytimg.com/vi/SvbkQZrS964/maxresdefault.jpg</t>
  </si>
  <si>
    <t>a5SBRbv7KHc</t>
  </si>
  <si>
    <t>Full Stack Kotlin Development : Introduction to Spring Data Dependencies | packtpub.com</t>
  </si>
  <si>
    <t>This playlist/video has been uploaded for Marketing purposes and contains only selective videos. For the entire video course and code, visit [http://bit.ly/2AXuFsi]. Choosing a correct Spring data implementation and a database. â€¢ Add Spring data dependency to Gradle build â€¢ Choose the correct database, relational versus NoSQL â€¢ Add database driver dependencies to the Gradle build files For the latest Application development video tutorials, please visit http://bit.ly/1VACBzh Find us on Facebook -- http://www.facebook.com/Packtvideo Follow us on Twitter - http://www.twitter.com/packtvideo</t>
  </si>
  <si>
    <t>https://i.ytimg.com/vi/a5SBRbv7KHc/maxresdefault.jpg</t>
  </si>
  <si>
    <t>cdZeqcG1gfE</t>
  </si>
  <si>
    <t>Full Stack Kotlin Development : React Component Lifecycle and State | packtpub.com</t>
  </si>
  <si>
    <t>This playlist/video has been uploaded for Marketing purposes and contains only selective videos. For the entire video course and code, visit [http://bit.ly/2AXuFsi]. Understanding React component lifecycle and high level state management. â€¢ Look at React component lifecycle methods â€¢ Use lifecycle methods to modify state â€¢ React state management and making renderer know state has changed For the latest Application development video tutorials, please visit http://bit.ly/1VACBzh Find us on Facebook -- http://www.facebook.com/Packtvideo Follow us on Twitter - http://www.twitter.com/packtvideo</t>
  </si>
  <si>
    <t>https://i.ytimg.com/vi/cdZeqcG1gfE/maxresdefault.jpg</t>
  </si>
  <si>
    <t>dgFchXn4DqM</t>
  </si>
  <si>
    <t>Full Stack Kotlin Development : Configuring Spring Security | packtpub.com</t>
  </si>
  <si>
    <t>This playlist/video has been uploaded for Marketing purposes and contains only selective videos. For the entire video course and code, visit [http://bit.ly/2AXuFsi]. Pulling in correct dependencies to secure our application and configuring Spring Security. â€¢ Add Spring security dependencies to the application â€¢ Create a module to handle security â€¢ Configure Spring security to prevent users from accessing our endpoints without auth For the latest Application development video tutorials, please visit http://bit.ly/1VACBzh Find us on Facebook -- http://www.facebook.com/Packtvideo Follow us on Twitter - http://www.twitter.com/packtvideo</t>
  </si>
  <si>
    <t>https://i.ytimg.com/vi/dgFchXn4DqM/maxresdefault.jpg</t>
  </si>
  <si>
    <t>fxEKqWuWrE4</t>
  </si>
  <si>
    <t>Full Stack Kotlin Development : Extracting Application State to an External Store | packtpub.com</t>
  </si>
  <si>
    <t>This playlist/video has been uploaded for Marketing purposes and contains only selective videos. For the entire video course and code, visit [http://bit.ly/2AXuFsi]. Understanding React state management and how to handle frontend application state in React world. â€¢ Identify entry point and shape of application data â€¢ Determine the container React components that manage state â€¢ Create a model to contain application state and extract state and inject it into our components For the latest Application development video tutorials, please visit http://bit.ly/1VACBzh Find us on Facebook -- http://www.facebook.com/Packtvideo Follow us on Twitter - http://www.twitter.com/packtvideo</t>
  </si>
  <si>
    <t>https://i.ytimg.com/vi/fxEKqWuWrE4/maxresdefault.jpg</t>
  </si>
  <si>
    <t>hSGlGIRuZ6s</t>
  </si>
  <si>
    <t>Full Stack Kotlin Development : Choosing and Setting Up a Restful Client | packtpub.com</t>
  </si>
  <si>
    <t>This playlist/video has been uploaded for Marketing purposes and contains only selective videos. For the entire video course and code, visit [http://bit.ly/2AXuFsi]. Choosing a correct rest client to work well with our backend application and Spring reactive architecture. â€¢ Discuss the considerations into account when choosing a rest client â€¢ Set up dependencies to retrieve external data with Spring WebClient â€¢ Configure Spring WebClient using @Value annotation for path setup For the latest Application development video tutorials, please visit http://bit.ly/1VACBzh Find us on Facebook -- http://www.facebook.com/Packtvideo Follow us on Twitter - http://www.twitter.com/packtvideo</t>
  </si>
  <si>
    <t>https://i.ytimg.com/vi/hSGlGIRuZ6s/maxresdefault.jpg</t>
  </si>
  <si>
    <t>nKvKpEVUH4E</t>
  </si>
  <si>
    <t>Full Stack Kotlin Development : Dispatching Actions from React Components | packtpub.com</t>
  </si>
  <si>
    <t>This playlist/video has been uploaded for Marketing purposes and contains only selective videos. For the entire video course and code, visit [http://bit.ly/2AXuFsi]. Mapping action dispatching into React components and starting to dispatch actions from React. â€¢ Map dispatch function as props to a React component â€¢ Create reducer functions to manage Redux state modifications â€¢ Refactor React components to use mapped prop functions to dispatch actions For the latest Application development video tutorials, please visit http://bit.ly/1VACBzh Find us on Facebook -- http://www.facebook.com/Packtvideo Follow us on Twitter - http://www.twitter.com/packtvideo</t>
  </si>
  <si>
    <t>https://i.ytimg.com/vi/nKvKpEVUH4E/maxresdefault.jpg</t>
  </si>
  <si>
    <t>nb1r4QSIjxA</t>
  </si>
  <si>
    <t>Full Stack Kotlin Development : Kotlin 2 JS Gradle Plugin and Gradle Kotlin DSL | packtpub.com</t>
  </si>
  <si>
    <t>This playlist/video has been uploaded for Marketing purposes and contains only selective videos. For the entire video course and code, visit [http://bit.ly/2AXuFsi]. Creating a module for frontend and setting up Kotlin to compile to JavaScript. â€¢ Create a new frontend Gradle module to host frontend specific code â€¢ Set up dependencies for Kotlin frontend build â€¢ Configure Kotlin 2 JS plugin For the latest Application development video tutorials, please visit http://bit.ly/1VACBzh Find us on Facebook -- http://www.facebook.com/Packtvideo Follow us on Twitter - http://www.twitter.com/packtvideo</t>
  </si>
  <si>
    <t>https://i.ytimg.com/vi/nb1r4QSIjxA/maxresdefault.jpg</t>
  </si>
  <si>
    <t>2CF_sSZPbGs</t>
  </si>
  <si>
    <t>2017-12-07T10:53:36Z</t>
  </si>
  <si>
    <t>Introduction to JVM Languages â€“ Installing Kotlin | packtpub.com</t>
  </si>
  <si>
    <t>This playlist/video has been uploaded for Marketing purposes and contains only selective videos. For the entire video course and code, visit [http://bit.ly/2BHXS7c]. Our first step as always is to install the required software. In this video, we will install Kotlin. â€¢ Download Kotlin from GitHub. Install it â€¢ Launch scripts For the latest Application development tutorials, please visit http://bit.ly/1VACBzh Find us on Facebook -- http://www.facebook.com/Packtvideo Follow us on Twitter - http://www.twitter.com/packtvideo</t>
  </si>
  <si>
    <t>https://i.ytimg.com/vi/2CF_sSZPbGs/maxresdefault.jpg</t>
  </si>
  <si>
    <t>3zYZReAnxVY</t>
  </si>
  <si>
    <t>Introduction to JVM Languages â€“ Kotlin for the Eclipse IDE Plugin | packtpub.com</t>
  </si>
  <si>
    <t>This playlist/video has been uploaded for Marketing purposes and contains only selective videos. For the entire video course and code, visit [http://bit.ly/2BHXS7c]. There is a Kotlin plugin available for Eclipse IDE to make things easy for us. Letâ€™s explore it in this section. â€¢ Install the Kotlin plugin â€¢ Switch to Kotlin perspective For the latest Application development tutorials, please visit http://bit.ly/1VACBzh Find us on Facebook -- http://www.facebook.com/Packtvideo Follow us on Twitter - http://www.twitter.com/packtvideo</t>
  </si>
  <si>
    <t>https://i.ytimg.com/vi/3zYZReAnxVY/maxresdefault.jpg</t>
  </si>
  <si>
    <t>6ro5E_rF9KY</t>
  </si>
  <si>
    <t>Introduction to JVM Languages â€“ Installing the Groovy Eclipse Plugin | packtpub.com</t>
  </si>
  <si>
    <t>This playlist/video has been uploaded for Marketing purposes and contains only selective videos. For the entire video course and code, visit [http://bit.ly/2BHXS7c]. Groovy Eclipse, the plugin that adds Groovy support to Eclipse IDE, is on the Eclipse Marketplace. Letâ€™s use it in our course. â€¢ Install the Groovy plugin â€¢ Switch to Java perspective For the latest Application development tutorials, please visit http://bit.ly/1VACBzh Find us on Facebook -- http://www.facebook.com/Packtvideo Follow us on Twitter - http://www.twitter.com/packtvideo</t>
  </si>
  <si>
    <t>https://i.ytimg.com/vi/6ro5E_rF9KY/maxresdefault.jpg</t>
  </si>
  <si>
    <t>767ZVkhaksk</t>
  </si>
  <si>
    <t>Introduction to JVM Languages â€“ The Counterclockwise Plugin for Eclipse IDE | packtpub.com</t>
  </si>
  <si>
    <t>This playlist/video has been uploaded for Marketing purposes and contains only selective videos. For the entire video course and code, visit [http://bit.ly/2BHXS7c]. To add Clojure support to Eclipse IDE, a plugin is required. In the Clojure world, this plugin is called Counterclockwise. â€¢ Install the Counterclockwise plugin â€¢ Switch to Java perpective For the latest Application development tutorials, please visit http://bit.ly/1VACBzh Find us on Facebook -- http://www.facebook.com/Packtvideo Follow us on Twitter - http://www.twitter.com/packtvideo</t>
  </si>
  <si>
    <t>https://i.ytimg.com/vi/767ZVkhaksk/maxresdefault.jpg</t>
  </si>
  <si>
    <t>_1taqbRdyhI</t>
  </si>
  <si>
    <t>Introduction to JVM Languages â€“ The Course Overview | packtpub.com</t>
  </si>
  <si>
    <t>This playlist/video has been uploaded for Marketing purposes and contains only selective videos. For the entire video course and code, visit [http://bit.ly/2BHXS7c]. This video provides an overview of the entire course. For the latest Application development tutorials, please visit http://bit.ly/1VACBzh Find us on Facebook -- http://www.facebook.com/Packtvideo Follow us on Twitter - http://www.twitter.com/packtvideo</t>
  </si>
  <si>
    <t>https://i.ytimg.com/vi/_1taqbRdyhI/maxresdefault.jpg</t>
  </si>
  <si>
    <t>jbLL0Wec4Bw</t>
  </si>
  <si>
    <t>Introduction to JVM Languages â€“ Installing Groovy | packtpub.com</t>
  </si>
  <si>
    <t>This playlist/video has been uploaded for Marketing purposes and contains only selective videos. For the entire video course and code, visit [http://bit.ly/2BHXS7c]. Installing Groovy is not much different from the other languages covered so far. So letâ€™s do it in this video. â€¢ Install GroovyConsole and GroovyShell For the latest Application development tutorials, please visit http://bit.ly/1VACBzh Find us on Facebook -- http://www.facebook.com/Packtvideo Follow us on Twitter - http://www.twitter.com/packtvideo</t>
  </si>
  <si>
    <t>https://i.ytimg.com/vi/jbLL0Wec4Bw/maxresdefault.jpg</t>
  </si>
  <si>
    <t>0iLqRq8CyOk</t>
  </si>
  <si>
    <t>2017-12-07T10:44:03Z</t>
  </si>
  <si>
    <t>Design Patterns and Best Practices in Java EE 8 : Decorator Pattern | packtpub.com</t>
  </si>
  <si>
    <t>This playlist/video has been uploaded for Marketing purposes and contains only selective videos. For the entire video course and code, visit [http://bit.ly/2BIWocP]. In this video, you will understand what decorator pattern is and when we need to use decorator Pattern. â€¢ Explore the basics of decorator pattern â€¢ Learn when to use decorator pattern â€¢ Understand decorator pattern using UML class diagram For the latest Application development tutorials, please visit http://bit.ly/1VACBzh Find us on Facebook -- http://www.facebook.com/Packtvideo Follow us on Twitter - http://www.twitter.com/packtvideo</t>
  </si>
  <si>
    <t>https://i.ytimg.com/vi/0iLqRq8CyOk/maxresdefault.jpg</t>
  </si>
  <si>
    <t>N8tNaiLp-Xc</t>
  </si>
  <si>
    <t>Design Patterns and Best Practices in Java EE 8 : Factory Pattern | packtpub.com</t>
  </si>
  <si>
    <t>This playlist/video has been uploaded for Marketing purposes and contains only selective videos. For the entire video course and code, visit [http://bit.ly/2BIWocP]. In this video, we will understand what factory pattern is and when we need to use factory pattern. â€¢ Explore the basics of factory pattern â€¢ Learn when to use factory pattern â€¢ Understand factory pattern using UML class diagram For the latest Application development tutorials, please visit http://bit.ly/1VACBzh Find us on Facebook -- http://www.facebook.com/Packtvideo Follow us on Twitter - http://www.twitter.com/packtvideo</t>
  </si>
  <si>
    <t>https://i.ytimg.com/vi/N8tNaiLp-Xc/maxresdefault.jpg</t>
  </si>
  <si>
    <t>Q_J8MCc-n8E</t>
  </si>
  <si>
    <t>Design Patterns and Best Practices in Java EE 8 : The Course Overview | packtpub.com</t>
  </si>
  <si>
    <t>This playlist/video has been uploaded for Marketing purposes and contains only selective videos. For the entire video course and code, visit [http://bit.ly/2BIWocP]. This video provides an overview of the entire course. For the latest Application development tutorials, please visit http://bit.ly/1VACBzh Find us on Facebook -- http://www.facebook.com/Packtvideo Follow us on Twitter - http://www.twitter.com/packtvideo</t>
  </si>
  <si>
    <t>https://i.ytimg.com/vi/Q_J8MCc-n8E/maxresdefault.jpg</t>
  </si>
  <si>
    <t>sV4gv4hFpMQ</t>
  </si>
  <si>
    <t>Design Patterns and Best Practices in Java EE 8 : Command Pattern | packtpub.com</t>
  </si>
  <si>
    <t>This playlist/video has been uploaded for Marketing purposes and contains only selective videos. For the entire video course and code, visit [http://bit.ly/2BIWocP]. In this video, you will understand what command pattern is and when we need to use command pattern. â€¢ Learn the basics of command pattern â€¢ Understand command -pattern using UML class diagram â€¢ Understand command pattern using a real-time scenario For the latest Application development tutorials, please visit http://bit.ly/1VACBzh Find us on Facebook -- http://www.facebook.com/Packtvideo Follow us on Twitter - http://www.twitter.com/packtvideo</t>
  </si>
  <si>
    <t>https://i.ytimg.com/vi/sV4gv4hFpMQ/maxresdefault.jpg</t>
  </si>
  <si>
    <t>2koaiibKlRI</t>
  </si>
  <si>
    <t>2017-12-07T07:41:33Z</t>
  </si>
  <si>
    <t>Managing and Monitoring Streaming Solutions in Azure : The Course Overview | packtpub.com</t>
  </si>
  <si>
    <t>This playlist/video has been uploaded for Marketing purposes and contains only selective videos. For the entire video course and code, visit [http://bit.ly/2jecZP4]. This video provides an overview of the entire course. For the latest Big Data and Business Intelligence video tutorials, please visit http://bit.ly/1HCjJik Find us on Facebook -- http://www.facebook.com/Packtvideo Follow us on Twitter - http://www.twitter.com/packtvideo</t>
  </si>
  <si>
    <t>https://i.ytimg.com/vi/2koaiibKlRI/maxresdefault.jpg</t>
  </si>
  <si>
    <t>LmJPz80DCbw</t>
  </si>
  <si>
    <t>Managing &amp; Monitorng Strmng Soln Azure:Social Med Sentimnt Analy RealTym wid Soln Arch|packtpub.com</t>
  </si>
  <si>
    <t>This playlist/video has been uploaded for Marketing purposes and contains only selective videos. For the entire video course and code, visit [http://bit.ly/2jecZP4]. In this video, we will study a scenario: Social media sentiment analysis in real-time solution architecture â€¢ Introduction to real-time Twitter sentiment analysis in Azure stream analytics â€¢ Explore the basics of social media analysis â€¢ Learn about the social architecture of social media Twitter sentiment analysis in real-time For the latest Big Data and Business Intelligence video tutorials, please visit http://bit.ly/1HCjJik Find us on Facebook -- http://www.facebook.com/Packtvideo Follow us on Twitter - http://www.twitter.com/packtvideo</t>
  </si>
  <si>
    <t>https://i.ytimg.com/vi/LmJPz80DCbw/maxresdefault.jpg</t>
  </si>
  <si>
    <t>YCIgv0ZGhEU</t>
  </si>
  <si>
    <t>Managing &amp; Monitorng Strmng Soln Azure :RealWorld Fraud Detectn wid Azure Strmng Analy|packtpub.com</t>
  </si>
  <si>
    <t>This playlist/video has been uploaded for Marketing purposes and contains only selective videos. For the entire video course and code, visit [http://bit.ly/2jecZP4]. Real-world fraud detection analytics using Cortana Intelligence Gallery Scenario â€¢ Learn the basics of telecommunication and SIM fraud detection in real time â€¢ Explore the solution architecture â€¢ Learn about the architecture for implementation of real-time fraud detection analytics For the latest Big Data and Business Intelligence video tutorials, please visit http://bit.ly/1HCjJik Find us on Facebook -- http://www.facebook.com/Packtvideo Follow us on Twitter - http://www.twitter.com/packtvideo</t>
  </si>
  <si>
    <t>https://i.ytimg.com/vi/YCIgv0ZGhEU/maxresdefault.jpg</t>
  </si>
  <si>
    <t>digNm4UFl9Q</t>
  </si>
  <si>
    <t>Managing &amp; Monitoring Streaming Soln in Azure : Debug Jobs Usng 'SELECT INTO' Clause |packtpub.com</t>
  </si>
  <si>
    <t>This playlist/video has been uploaded for Marketing purposes and contains only selective videos. For the entire video course and code, visit [http://bit.ly/2jecZP4]. In this video, we will learn the basics of usage of â€˜SELECT INTOâ€™ to check the data stream â€¢ Overview on reusing queries to use â€˜SELECT INTOâ€™ clause for debugging â€¢ Demo â€“ Monitoring and use SELECT INTO clause in the query. For the latest Big Data and Business Intelligence video tutorials, please visit http://bit.ly/1HCjJik Find us on Facebook -- http://www.facebook.com/Packtvideo Follow us on Twitter - http://www.twitter.com/packtvideo</t>
  </si>
  <si>
    <t>https://i.ytimg.com/vi/digNm4UFl9Q/maxresdefault.jpg</t>
  </si>
  <si>
    <t>eXB5wlb2Kz0</t>
  </si>
  <si>
    <t>Managing and Monitoring Streaming Solutions in Azure : Troubleshooting ASA Jobs | packtpub.com</t>
  </si>
  <si>
    <t>This playlist/video has been uploaded for Marketing purposes and contains only selective videos. For the entire video course and code, visit [http://bit.ly/2jecZP4]. In this video, will learn about troubleshooting of ASA jobs â€¢ Introducing of stream analytics troubleshooting references â€¢ Explore atream analytics resource health blade â€¢ Learn about data-driven debugging using job diagram For the latest Big Data and Business Intelligence video tutorials, please visit http://bit.ly/1HCjJik Find us on Facebook -- http://www.facebook.com/Packtvideo Follow us on Twitter - http://www.twitter.com/packtvideo</t>
  </si>
  <si>
    <t>https://i.ytimg.com/vi/eXB5wlb2Kz0/maxresdefault.jpg</t>
  </si>
  <si>
    <t>meu-lCoaYcU</t>
  </si>
  <si>
    <t>Managing &amp; Monitorng Strmng Soln Azure :RealTym Traffic Analy IoT Scene wid Soln Archi |packtpub.com</t>
  </si>
  <si>
    <t>This playlist/video has been uploaded for Marketing purposes and contains only selective videos. For the entire video course and code, visit [http://bit.ly/2jecZP4]. In this video, we will learn about real-time traffic analysis using Azure streaming analytics in IoT scenario: Toll booth with solution architecture â€¢ Explore the basics of real-time traffic analysis â€¢ Get in-depth understanding of real-time traffic analysis with the help of toll booth scenario â€¢ Explore solution architecture for the implementation of IoT streaming with tollbooth data using Azure Stream Analytics, Event Hub, Azure SQL Database/Cosmos Db and so on For the latest Big Data and Business Intelligence video tutorials, please visit http://bit.ly/1HCjJik Find us on Facebook -- http://www.facebook.com/Packtvideo Follow us on Twitter - http://www.twitter.com/packtvideo</t>
  </si>
  <si>
    <t>https://i.ytimg.com/vi/meu-lCoaYcU/maxresdefault.jpg</t>
  </si>
  <si>
    <t>9hXhlyGj04g</t>
  </si>
  <si>
    <t>2017-12-06T06:50:58Z</t>
  </si>
  <si>
    <t>Azure Functions - Best Practices : Adding Multiple Messages to a Queue | packtpub.com</t>
  </si>
  <si>
    <t>This playlist/video has been uploaded for Marketing purposes and contains only selective videos. For the entire video course and code, visit [http://bit.ly/2jX8052]. The backend application should be smart enough to handle the load coming to it. There should be a mechanism to create multiple Queue message in a single go asynchronously. You will learn how to create multiple Queue messages using the IAsyncCollector interface. â€¢ Create a new HTTP trigger named BulkDeviceRegistrations â€¢ Add a Newtonsoft.Json NuGet package â€¢ Run the function from the test tab of the portal For the latest Virtualization &amp; Cloud video tutorials, please visit http://bit.ly/2layAb4 Find us on Facebook -- http://www.facebook.com/Packtvideo Follow us on Twitter - http://www.twitter.com/packtvideo</t>
  </si>
  <si>
    <t>https://i.ytimg.com/vi/9hXhlyGj04g/maxresdefault.jpg</t>
  </si>
  <si>
    <t>9nmkn-uMUJQ</t>
  </si>
  <si>
    <t>Azure Functions - Best Practices : The Course Overview | packtpub.com</t>
  </si>
  <si>
    <t>This playlist/video has been uploaded for Marketing purposes and contains only selective videos. For the entire video course and code, visit [http://bit.ly/2jX8052]. This video gives overview of the entire course. For the latest Virtualization &amp; Cloud video tutorials, please visit http://bit.ly/2layAb4 Find us on Facebook -- http://www.facebook.com/Packtvideo Follow us on Twitter - http://www.twitter.com/packtvideo</t>
  </si>
  <si>
    <t>https://i.ytimg.com/vi/9nmkn-uMUJQ/maxresdefault.jpg</t>
  </si>
  <si>
    <t>VHi8Y-HnR0s</t>
  </si>
  <si>
    <t>Azure Functions - Best Practices : Creating a Hello World Durable Function App | packtpub.com</t>
  </si>
  <si>
    <t>This playlist/video has been uploaded for Marketing purposes and contains only selective videos. For the entire video course and code, visit [http://bit.ly/2jX8052]. This video doesn't solve any real-time domain problems, but it provides a quick start guidance to the readers to understand more about Durable Functions and its components along with the approach of developing Durable Functions. â€¢ Create Orchestrator function â€¢ Create Activity function For the latest Virtualization &amp; Cloud video tutorials, please visit http://bit.ly/2layAb4 Find us on Facebook -- http://www.facebook.com/Packtvideo Follow us on Twitter - http://www.twitter.com/packtvideo</t>
  </si>
  <si>
    <t>https://i.ytimg.com/vi/VHi8Y-HnR0s/maxresdefault.jpg</t>
  </si>
  <si>
    <t>WOMCPZcfQx4</t>
  </si>
  <si>
    <t>Azure Functions - Best Practices : Create Common Code Repos for Better Manageability | packtpub.com</t>
  </si>
  <si>
    <t>This playlist/video has been uploaded for Marketing purposes and contains only selective videos. For the entire video course and code, visit [http://bit.ly/2jX8052]. In RegisterUser function, we could refactor the code into multiple classes and functions. We will just pull out the code related to sending the emails. In this section we will discuss the features that Azure Functions provide, related to code architecture and re-usability. â€¢ Create a new ManualTrigger â€“ C# template â€¢ Add a new file named Helper.csx â€¢ Make changes to the Run method of the RegisterUser function For the latest Virtualization &amp; Cloud video tutorials, please visit http://bit.ly/2layAb4 Find us on Facebook -- http://www.facebook.com/Packtvideo Follow us on Twitter - http://www.twitter.com/packtvideo</t>
  </si>
  <si>
    <t>https://i.ytimg.com/vi/WOMCPZcfQx4/maxresdefault.jpg</t>
  </si>
  <si>
    <t>nKwFsVjgIXQ</t>
  </si>
  <si>
    <t>Azure Functions - Best Practices : Monitoring Your Azure Functions | packtpub.com</t>
  </si>
  <si>
    <t>This playlist/video has been uploaded for Marketing purposes and contains only selective videos. For the entire video course and code, visit [http://bit.ly/2jX8052]. In this video, we will learn about individual function logs, reviewing the logs in the log section, and execution log in the Monitor tab. We will also learn about Log streaming. â€¢ Navigate to the code editor in the Azure Management portal of any Azure Function. â€¢ View the list of events in RegisterUser function â€¢ To view live data of the events, Click on log streaming For the latest Virtualization &amp; Cloud video tutorials, please visit http://bit.ly/2layAb4 Find us on Facebook -- http://www.facebook.com/Packtvideo Follow us on Twitter - http://www.twitter.com/packtvideo</t>
  </si>
  <si>
    <t>https://i.ytimg.com/vi/nKwFsVjgIXQ/maxresdefault.jpg</t>
  </si>
  <si>
    <t>6lRFhLQjD9A</t>
  </si>
  <si>
    <t>2017-12-06T06:38:45Z</t>
  </si>
  <si>
    <t>Testing Reliability &amp; Perf with Visual Stdio17 :Coll IntelliTrace Info Visual Studio|packtpub.com</t>
  </si>
  <si>
    <t>This playlist/video has been uploaded for Marketing purposes and contains only selective videos. For the entire video course and code, visit [http://bit.ly/2ATdoAA]. IntelliTrace is built into the Enterprise edition of Visual Studio. It can be used to further improve our debugging experience. â€¢ Configure IntelliTrace data collection â€¢ Collect IntelliTrace data from a running application â€¢ Historical debugging For the latest Application development video tutorials, please visit http://bit.ly/1VACBzh Find us on Facebook -- http://www.facebook.com/Packtvideo Follow us on Twitter - http://www.twitter.com/packtvideo</t>
  </si>
  <si>
    <t>https://i.ytimg.com/vi/6lRFhLQjD9A/maxresdefault.jpg</t>
  </si>
  <si>
    <t>7-MsovPFNB4</t>
  </si>
  <si>
    <t>Testing for Reliability and Perf wid Visual Studio17 :Inspectng User Interf at RunTime |packtpub.com</t>
  </si>
  <si>
    <t>This playlist/video has been uploaded for Marketing purposes and contains only selective videos. For the entire video course and code, visit [http://bit.ly/2ATdoAA]. Although Visual Studio has tooling for design-time editing of user interfaces, much more information can be obtained about them at run-time. â€¢ Design-time versus run-time user interface inspection â€¢ Inspect web pages at run-time â€¢ Inspect XAML pages at runtime For the latest Application development video tutorials, please visit http://bit.ly/1VACBzh Find us on Facebook -- http://www.facebook.com/Packtvideo Follow us on Twitter - http://www.twitter.com/packtvideo</t>
  </si>
  <si>
    <t>https://i.ytimg.com/vi/7-MsovPFNB4/maxresdefault.jpg</t>
  </si>
  <si>
    <t>8ahFuRkS7zw</t>
  </si>
  <si>
    <t>Testing for Reliability and Performance with Visual Studio 2017 : Exploratory Testing | packtpub.com</t>
  </si>
  <si>
    <t>This playlist/video has been uploaded for Marketing purposes and contains only selective videos. For the entire video course and code, visit [http://bit.ly/2ATdoAA]. Not all testing can be automated. Visual Studio and Visual Studio Team Services also include tools for ad-hoc manual testing of applications. â€¢ Connect Microsoft Test Manager to a Team Services project â€¢ Start a new exploratory test session â€¢ Create bugs for discovered issues For the latest Application development video tutorials, please visit http://bit.ly/1VACBzh Find us on Facebook -- http://www.facebook.com/Packtvideo Follow us on Twitter - http://www.twitter.com/packtvideo</t>
  </si>
  <si>
    <t>https://i.ytimg.com/vi/8ahFuRkS7zw/maxresdefault.jpg</t>
  </si>
  <si>
    <t>KqmtMby6jEg</t>
  </si>
  <si>
    <t>Testing for Reliability &amp; Performance with Visual Studio2017 : Creating a Perf Test | packtpub.com</t>
  </si>
  <si>
    <t>This playlist/video has been uploaded for Marketing purposes and contains only selective videos. For the entire video course and code, visit [http://bit.ly/2ATdoAA]. Itâ€™s not only important that the application works correctly, its performance is also important to users. Thatâ€™s why Visual Studio 2017 Enterprise has tools for measuring performance of web applications. â€¢ Record tests â€¢ Edit tests â€¢ Run tests For the latest Application development video tutorials, please visit http://bit.ly/1VACBzh Find us on Facebook -- http://www.facebook.com/Packtvideo Follow us on Twitter - http://www.twitter.com/packtvideo</t>
  </si>
  <si>
    <t>https://i.ytimg.com/vi/KqmtMby6jEg/maxresdefault.jpg</t>
  </si>
  <si>
    <t>mBABNCXeGnQ</t>
  </si>
  <si>
    <t>Testing for Reliability &amp; Perf wid Visual Stdio17 :Estimatng Perf in Code Editor |packtpub.com</t>
  </si>
  <si>
    <t>This playlist/video has been uploaded for Marketing purposes and contains only selective videos. For the entire video course and code, visit [http://bit.ly/2ATdoAA]. The first step in optimizing an application is identifying, which parts are slow and would benefit most from optimization. Visual Studio Diagnostic Tools can help us with that. â€¢ Split code execution into blocks with break events â€¢ Use PerfTips to isolate slow code â€¢ Explore the history of break events For the latest Application development video tutorials, please visit http://bit.ly/1VACBzh Find us on Facebook -- http://www.facebook.com/Packtvideo Follow us on Twitter - http://www.twitter.com/packtvideo</t>
  </si>
  <si>
    <t>https://i.ytimg.com/vi/mBABNCXeGnQ/maxresdefault.jpg</t>
  </si>
  <si>
    <t>rAcYrMJQqFg</t>
  </si>
  <si>
    <t>Testing for Reliability and Performance with Visual Studio 2017 : The Course Overview | packtpub.com</t>
  </si>
  <si>
    <t>This playlist/video has been uploaded for Marketing purposes and contains only selective videos. For the entire video course and code, visit [http://bit.ly/2ATdoAA]. This video provides an overview of the entire course. For the latest Application development video tutorials, please visit http://bit.ly/1VACBzh Find us on Facebook -- http://www.facebook.com/Packtvideo Follow us on Twitter - http://www.twitter.com/packtvideo</t>
  </si>
  <si>
    <t>https://i.ytimg.com/vi/rAcYrMJQqFg/maxresdefault.jpg</t>
  </si>
  <si>
    <t>ekj1_rK4sxg</t>
  </si>
  <si>
    <t>2017-12-05T11:36:13Z</t>
  </si>
  <si>
    <t>JS Choice Made Easyâ€“Angular v. React v. Vue: Functional Programming|packtpub.com</t>
  </si>
  <si>
    <t>This playlist/video has been uploaded for Marketing purposes and contains only selective videos. For the entire video course and code, visit [http://bit.ly/2AtdRGP]. Tell more about functional programming concept, pure and impure functions and why is it important in React - because we can have functional components. It is important in Redux when writing reducers. â€¢ Install Redux â€¢ Create reducersâ€™ functions â€¢ Learn about Time-travel debugging For the latest Application Development tutorials, please visit http://bit.ly/1VACBzh Find us on Facebook -- http://www.facebook.com/Packtvideo Follow us on Twitter - http://www.twitter.com/packtvideo</t>
  </si>
  <si>
    <t>https://i.ytimg.com/vi/ekj1_rK4sxg/maxresdefault.jpg</t>
  </si>
  <si>
    <t>4cB5ZQNscek</t>
  </si>
  <si>
    <t>2017-12-05T11:23:08Z</t>
  </si>
  <si>
    <t>Mastering Pivotal Cloud Foundry Web Developer: Bootstrapng Microserv Conn to Supp Serv |packtpub.com</t>
  </si>
  <si>
    <t>This playlist/video has been uploaded for Marketing purposes and contains only selective videos. For the entire video course and code, visit [http://bit.ly/2nt79hv]. In this video, we will understand how to configure our apps to use the supporting services. â€¢ Explore further the configuration for config server â€¢ Understand the configuration for discovery server â€¢ Explore the configuration for Hystrix For the latest Virtualization &amp; Cloud video tutorials, please visit http://bit.ly/2layAb4 Find us on Facebook -- http://www.facebook.com/Packtvideo Follow us on Twitter - http://www.twitter.com/packtvideo</t>
  </si>
  <si>
    <t>https://i.ytimg.com/vi/4cB5ZQNscek/maxresdefault.jpg</t>
  </si>
  <si>
    <t>Fb-NvP_MU64</t>
  </si>
  <si>
    <t>Mastering Pivotal Cloud Foundry for Web Devloper :Undstng, Provisiong &amp; Config Server|packtpub.com</t>
  </si>
  <si>
    <t>This playlist/video has been uploaded for Marketing purposes and contains only selective videos. For the entire video course and code, visit [http://bit.ly/2nt79hv]. In this video, we will understand how to externalize configuration from apps. â€¢ Learn what is a config server â€¢ Learn how to deploy a config server â€¢ Understand how to allow apps to use the config server For the latest Virtualization &amp; Cloud video tutorials, please visit http://bit.ly/2layAb4 Find us on Facebook -- http://www.facebook.com/Packtvideo Follow us on Twitter - http://www.twitter.com/packtvideo</t>
  </si>
  <si>
    <t>https://i.ytimg.com/vi/Fb-NvP_MU64/maxresdefault.jpg</t>
  </si>
  <si>
    <t>PQ-U5ggPiMI</t>
  </si>
  <si>
    <t>Mastering Pivotal Cloud Foundry for Web Developers : The Course Overview | packtpub.com</t>
  </si>
  <si>
    <t>This playlist/video has been uploaded for Marketing purposes and contains only selective videos. For the entire video course and code, visit [http://bit.ly/2nt79hv]. This video provides an overview of the entire course. For the latest Virtualization &amp; Cloud video tutorials, please visit http://bit.ly/2layAb4 Find us on Facebook -- http://www.facebook.com/Packtvideo Follow us on Twitter - http://www.twitter.com/packtvideo</t>
  </si>
  <si>
    <t>https://i.ytimg.com/vi/PQ-U5ggPiMI/maxresdefault.jpg</t>
  </si>
  <si>
    <t>i3175qFWYZ4</t>
  </si>
  <si>
    <t>Mastering Pivotal Cloud Foundry for Web Developers : Cloud Controller and the CF API | packtpub.com</t>
  </si>
  <si>
    <t>This playlist/video has been uploaded for Marketing purposes and contains only selective videos. For the entire video course and code, visit [http://bit.ly/2nt79hv]. In this video, we will explore the REST API exposed by the cloud controller. â€¢ Explore what operations are available â€¢ Learn the cloud controller component â€¢ Understand how to scale an app using the CF API For the latest Virtualization &amp; Cloud video tutorials, please visit http://bit.ly/2layAb4 Find us on Facebook -- http://www.facebook.com/Packtvideo Follow us on Twitter - http://www.twitter.com/packtvideo</t>
  </si>
  <si>
    <t>https://i.ytimg.com/vi/i3175qFWYZ4/maxresdefault.jpg</t>
  </si>
  <si>
    <t>2017-12-05T11:09:36Z</t>
  </si>
  <si>
    <t>TFS 2017 Developer Features : What is IntelliTrace? | packtpub.com</t>
  </si>
  <si>
    <t>This playlist/video has been uploaded for Marketing purposes and contains only selective videos. For the entire video course and code, visit [http://bit.ly/2kjwitA]. This video gives us some pre-descriptions about IntelliTrace. â€¢ Discuss History of IntelliTrace â€¢ Learn what is IntelliTrace For the latest Virtualization &amp; Cloud video tutorials, please visit http://bit.ly/2layAb4 Find us on Facebook -- http://www.facebook.com/Packtvideo Follow us on Twitter - http://www.twitter.com/packtvideo</t>
  </si>
  <si>
    <t>https://i.ytimg.com/vi/-T-PRjnxPeo/maxresdefault.jpg</t>
  </si>
  <si>
    <t>Nk3DqCWRcE4</t>
  </si>
  <si>
    <t>TFS 2017 Developer Features : What are the Diagnostic Tools? | packtpub.com</t>
  </si>
  <si>
    <t>This playlist/video has been uploaded for Marketing purposes and contains only selective videos. For the entire video course and code, visit [http://bit.ly/2kjwitA]. In this video, we will learn about some of the basic definitions of the diagnostic tools. â€¢ Understand diagnostic tools â€¢ See what could be diagnosed For the latest Virtualization &amp; Cloud video tutorials, please visit http://bit.ly/2layAb4 Find us on Facebook -- http://www.facebook.com/Packtvideo Follow us on Twitter - http://www.twitter.com/packtvideo</t>
  </si>
  <si>
    <t>https://i.ytimg.com/vi/Nk3DqCWRcE4/maxresdefault.jpg</t>
  </si>
  <si>
    <t>ZBqN-bcd3pI</t>
  </si>
  <si>
    <t>TFS 2017 Developer Features : Map Dependencies Across Solutions | packtpub.com</t>
  </si>
  <si>
    <t>This playlist/video has been uploaded for Marketing purposes and contains only selective videos. For the entire video course and code, visit [http://bit.ly/2kjwitA]. This video is the first step in making your code better by mapping dependencies. â€¢ How to create a code map â€¢ How to visualize the code For the latest Virtualization &amp; Cloud video tutorials, please visit http://bit.ly/2layAb4 Find us on Facebook -- http://www.facebook.com/Packtvideo Follow us on Twitter - http://www.twitter.com/packtvideo</t>
  </si>
  <si>
    <t>https://i.ytimg.com/vi/ZBqN-bcd3pI/maxresdefault.jpg</t>
  </si>
  <si>
    <t>pxU4bKMRoI0</t>
  </si>
  <si>
    <t>TFS 2017 Developer Features : The Course Overview | packtpub.com</t>
  </si>
  <si>
    <t>This playlist/video has been uploaded for Marketing purposes and contains only selective videos. For the entire video course and code, visit [http://bit.ly/2kjwitA]. This video gives an overview of the entire course. For the latest Virtualization &amp; Cloud video tutorials, please visit http://bit.ly/2layAb4 Find us on Facebook -- http://www.facebook.com/Packtvideo Follow us on Twitter - http://www.twitter.com/packtvideo</t>
  </si>
  <si>
    <t>https://i.ytimg.com/vi/pxU4bKMRoI0/maxresdefault.jpg</t>
  </si>
  <si>
    <t>24fkvdyduyU</t>
  </si>
  <si>
    <t>2017-12-05T10:43:07Z</t>
  </si>
  <si>
    <t>JS Choice Made Easyâ€“Angular v. React v. Vue: Introduction to Angular 4| packtpub.com</t>
  </si>
  <si>
    <t>This playlist/video has been uploaded for Marketing purposes and contains only selective videos. For the entire video course and code, visit [http://bit.ly/2AtdRGP]. Introduce viewers to Angular 4. â€¢ Understand Angular 4 â€¢ Learn about architecture of Angular 4 â€¢ Understand the difference between Angular 2 and 4 For the latest Application Development tutorials, please visit http://bit.ly/1VACBzh Find us on Facebook -- http://www.facebook.com/Packtvideo Follow us on Twitter - http://www.twitter.com/packtvideo</t>
  </si>
  <si>
    <t>https://i.ytimg.com/vi/24fkvdyduyU/maxresdefault.jpg</t>
  </si>
  <si>
    <t>6vgWIaUKQ0E</t>
  </si>
  <si>
    <t>JS Choice Made Easyâ€“Angular v. React v. Vue: Getting Started with Vue.js| packtpub.com</t>
  </si>
  <si>
    <t>This playlist/video has been uploaded for Marketing purposes and contains only selective videos. For the entire video course and code, visit [http://bit.ly/2AtdRGP]. In this video, you will learn the basic theory related to Vue. â€¢ Introduce Vue.js For the latest Application Development tutorials, please visit http://bit.ly/1VACBzh Find us on Facebook -- http://www.facebook.com/Packtvideo Follow us on Twitter - http://www.twitter.com/packtvideo</t>
  </si>
  <si>
    <t>https://i.ytimg.com/vi/6vgWIaUKQ0E/maxresdefault.jpg</t>
  </si>
  <si>
    <t>FWisQ_oVjY8</t>
  </si>
  <si>
    <t>JS Choice Made Easyâ€“Angular v. React v. Vue: Performance| packtpub.com</t>
  </si>
  <si>
    <t>This playlist/video has been uploaded for Marketing purposes and contains only selective videos. For the entire video course and code, visit [http://bit.ly/2AtdRGP]. Compare the performance of frameworks. â€¢ Explain method of comparison â€¢ See the most popular benchmark for JS frameworks â€¢ Check the results For the latest Application Development tutorials, please visit http://bit.ly/1VACBzh Find us on Facebook -- http://www.facebook.com/Packtvideo Follow us on Twitter - http://www.twitter.com/packtvideo</t>
  </si>
  <si>
    <t>https://i.ytimg.com/vi/FWisQ_oVjY8/maxresdefault.jpg</t>
  </si>
  <si>
    <t>W4m1mWZ5gqQ</t>
  </si>
  <si>
    <t>JS Choice Made Easyâ€“Angular v. React v. Vue: What is React?|packtpub.com</t>
  </si>
  <si>
    <t>This playlist/video has been uploaded for Marketing purposes and contains only selective videos. For the entire video course and code, visit [http://bit.ly/2AtdRGP]. In this video, you will learn about the React. â€¢ Introduce React For the latest Application Development tutorials, please visit http://bit.ly/1VACBzh Find us on Facebook -- http://www.facebook.com/Packtvideo Follow us on Twitter - http://www.twitter.com/packtvideo</t>
  </si>
  <si>
    <t>https://i.ytimg.com/vi/W4m1mWZ5gqQ/maxresdefault.jpg</t>
  </si>
  <si>
    <t>aByZpJ71yXM</t>
  </si>
  <si>
    <t>JS Choice Made Easyâ€“Angular v. React v. Vue: Handling User Interaction| packtpub.com</t>
  </si>
  <si>
    <t>This playlist/video has been uploaded for Marketing purposes and contains only selective videos. For the entire video course and code, visit [http://bit.ly/2AtdRGP]. Describe how to add event handling to components - similar concept to actions in other frameworks. â€¢ Add share button â€¢ Event modifiers For the latest Application Development tutorials, please visit http://bit.ly/1VACBzh Find us on Facebook -- http://www.facebook.com/Packtvideo Follow us on Twitter - http://www.twitter.com/packtvideo</t>
  </si>
  <si>
    <t>https://i.ytimg.com/vi/aByZpJ71yXM/maxresdefault.jpg</t>
  </si>
  <si>
    <t>kMw9sCs38zc</t>
  </si>
  <si>
    <t>JS Choice Made Easyâ€“Angular v. React v. Vue: Routing| packtpub.com</t>
  </si>
  <si>
    <t>This playlist/video has been uploaded for Marketing purposes and contains only selective videos. For the entire video course and code, visit [http://bit.ly/2AtdRGP]. How to add a Router to existing application. â€¢ Create a Dashboard route â€¢ Create Image Detail route â€¢ Add links leading to routes For the latest Application Development tutorials, please visit http://bit.ly/1VACBzh Find us on Facebook -- http://www.facebook.com/Packtvideo Follow us on Twitter - http://www.twitter.com/packtvideo</t>
  </si>
  <si>
    <t>https://i.ytimg.com/vi/kMw9sCs38zc/maxresdefault.jpg</t>
  </si>
  <si>
    <t>1bNOK_w8bJc</t>
  </si>
  <si>
    <t>2017-12-05T10:43:06Z</t>
  </si>
  <si>
    <t>JS Choice Made Easyâ€“Angular v. React v. Vue: Why Frameworks Exist?| packtpub.com</t>
  </si>
  <si>
    <t>This playlist/video has been uploaded for Marketing purposes and contains only selective videos. For the entire video course and code, visit [http://bit.ly/2AtdRGP]. In this video, youâ€™ll learn about purpose of frameworks. â€¢ Architecture of modern single-page application â€¢ Effort to create these parts by yourself â€¢ Framework to the rescue For the latest Application Development tutorials, please visit http://bit.ly/1VACBzh Find us on Facebook -- http://www.facebook.com/Packtvideo Follow us on Twitter - http://www.twitter.com/packtvideo</t>
  </si>
  <si>
    <t>https://i.ytimg.com/vi/1bNOK_w8bJc/maxresdefault.jpg</t>
  </si>
  <si>
    <t>Uko2-rbUT-8</t>
  </si>
  <si>
    <t>JS Choice Made Easyâ€“Angular v. React v. Vue: The Course Overview| packtpub.com</t>
  </si>
  <si>
    <t>This playlist/video has been uploaded for Marketing purposes and contains only selective videos. For the entire video course and code, visit [http://bit.ly/2AtdRGP]. This video provides an overview of the entire course. For the latest Application Development tutorials, please visit http://bit.ly/1VACBzh Find us on Facebook -- http://www.facebook.com/Packtvideo Follow us on Twitter - http://www.twitter.com/packtvideo</t>
  </si>
  <si>
    <t>https://i.ytimg.com/vi/Uko2-rbUT-8/maxresdefault.jpg</t>
  </si>
  <si>
    <t>1wQ8Gu8K7rs</t>
  </si>
  <si>
    <t>2017-12-05T10:34:30Z</t>
  </si>
  <si>
    <t>Performing Complex State Management with Redux : Connecting Your Components to Store | packtpub.com</t>
  </si>
  <si>
    <t>This playlist/video has been uploaded for Marketing purposes and contains only selective videos. For the entire video course and code, visit [http://bit.ly/2A54rV9]. We will look at how you can let your components see the store state. â€¢ Look at the code to â€˜connectâ€™ our component to the store â€¢ Print some of that state to the console â€¢ Put some of that state on the screen For the latest Web development video tutorials, please visit http://bit.ly/1KYwKQ5 Find us on Facebook -- http://www.facebook.com/Packtvideo Follow us on Twitter - http://www.twitter.com/packtvideo</t>
  </si>
  <si>
    <t>https://i.ytimg.com/vi/1wQ8Gu8K7rs/maxresdefault.jpg</t>
  </si>
  <si>
    <t>DwF3n1SgHlI</t>
  </si>
  <si>
    <t>Performing Complex State Management with Redux : Walkthrough of the Existing App | packtpub.com</t>
  </si>
  <si>
    <t>This playlist/video has been uploaded for Marketing purposes and contains only selective videos. For the entire video course and code, visit [http://bit.ly/2A54rV9]. We will look at the existing Reddit post app. â€¢ Take a look at the code files which already exist â€¢ Take a look at the website and how it currently works â€¢ See that Redux is already setup on this codebase For the latest Web development video tutorials, please visit http://bit.ly/1KYwKQ5 Find us on Facebook -- http://www.facebook.com/Packtvideo Follow us on Twitter - http://www.twitter.com/packtvideo</t>
  </si>
  <si>
    <t>https://i.ytimg.com/vi/DwF3n1SgHlI/maxresdefault.jpg</t>
  </si>
  <si>
    <t>_px7R4Pt5YU</t>
  </si>
  <si>
    <t>Performing Complex State Management with Redux : The Course Overview | packtpub.com</t>
  </si>
  <si>
    <t>This playlist/video has been uploaded for Marketing purposes and contains only selective videos. For the entire video course and code, visit [http://bit.ly/2A54rV9]. This video provides an overview of the entire course. For the latest Web development video tutorials, please visit http://bit.ly/1KYwKQ5 Find us on Facebook -- http://www.facebook.com/Packtvideo Follow us on Twitter - http://www.twitter.com/packtvideo</t>
  </si>
  <si>
    <t>https://i.ytimg.com/vi/_px7R4Pt5YU/maxresdefault.jpg</t>
  </si>
  <si>
    <t>k1MOFQBecnE</t>
  </si>
  <si>
    <t>Performing Complex State Management with Redux : Using Advanced Reducers | packtpub.com</t>
  </si>
  <si>
    <t>This playlist/video has been uploaded for Marketing purposes and contains only selective videos. For the entire video course and code, visit [http://bit.ly/2A54rV9]. We will look at some advanced concepts with reducers. â€¢ Look at some more complex spreading operations â€¢ Discuss what you can and canâ€™t do in a reducer â€¢ Look at some real life examples of complex reducers For the latest Web development video tutorials, please visit http://bit.ly/1KYwKQ5 Find us on Facebook -- http://www.facebook.com/Packtvideo Follow us on Twitter - http://www.twitter.com/packtvideo</t>
  </si>
  <si>
    <t>https://i.ytimg.com/vi/k1MOFQBecnE/maxresdefault.jpg</t>
  </si>
  <si>
    <t>0I3mQxnhFsg</t>
  </si>
  <si>
    <t>2017-12-05T10:27:11Z</t>
  </si>
  <si>
    <t>Mastering Drupal 8 Development : Retrieving Information from an HTTP Request| packtpub.com</t>
  </si>
  <si>
    <t>This playlist/video has been uploaded for Marketing purposes and contains only selective videos. For the entire video course and code, visit [http://bit.ly/2jKBEdp]. The aim of this video is to create a new service. â€¢ Create a service that uses Symfony's Service Stack â€¢ Customize the content based on IP Address For the latest Web Development tutorials, please visit http://bit.ly/1KYwKQ5 Find us on Facebook -- http://www.facebook.com/Packtvideo Follow us on Twitter - http://www.twitter.com/packtvideo</t>
  </si>
  <si>
    <t>https://i.ytimg.com/vi/0I3mQxnhFsg/maxresdefault.jpg</t>
  </si>
  <si>
    <t>5xq61j8HQRQ</t>
  </si>
  <si>
    <t>Mastering Drupal 8 Development : Understanding Drupal's Core REST Services| packtpub.com</t>
  </si>
  <si>
    <t>This playlist/video has been uploaded for Marketing purposes and contains only selective videos. For the entire video course and code, visit [http://bit.ly/2jKBEdp]. The aim of the video is to look at the core modules we use for REST services. â€¢ Understand the RESTful Web Services and the Serialization module â€¢ Learn about the HAL module â€¢ Look at the HTTP Basic Authentication module For the latest Web Development tutorials, please visit http://bit.ly/1KYwKQ5 Find us on Facebook -- http://www.facebook.com/Packtvideo Follow us on Twitter - http://www.twitter.com/packtvideo</t>
  </si>
  <si>
    <t>https://i.ytimg.com/vi/5xq61j8HQRQ/maxresdefault.jpg</t>
  </si>
  <si>
    <t>9NMRwkTzrCM</t>
  </si>
  <si>
    <t>Mastering Drupal 8 Development : Cloning an Existing Environment| packtpub.com</t>
  </si>
  <si>
    <t>This playlist/video has been uploaded for Marketing purposes and contains only selective videos. For the entire video course and code, visit [http://bit.ly/2jKBEdp]. The aim of this video is to take the first steps in setting up a development environment. â€¢ Copy the database â€¢ Copy the code base â€¢ Update the setting file For the latest Web Development tutorials, please visit http://bit.ly/1KYwKQ5 Find us on Facebook -- http://www.facebook.com/Packtvideo Follow us on Twitter - http://www.twitter.com/packtvideo</t>
  </si>
  <si>
    <t>https://i.ytimg.com/vi/9NMRwkTzrCM/maxresdefault.jpg</t>
  </si>
  <si>
    <t>AmE23tIkwzA</t>
  </si>
  <si>
    <t>Mastering Drupal 8 Development : Understanding Drupalâ€™s File Structure | packtpub.com</t>
  </si>
  <si>
    <t>This playlist/video has been uploaded for Marketing purposes and contains only selective videos. For the entire video course and code, visit [http://bit.ly/2jKBEdp]. The aim of this video is to examine the Drupalâ€™s file structure. â€¢ Look at the Drupal 8â€™s file structure organization â€¢ Follow the best practices for the modules and themes folders â€¢ Make use of the sites folder For the latest Web Development tutorials, please visit http://bit.ly/1KYwKQ5 Find us on Facebook -- http://www.facebook.com/Packtvideo Follow us on Twitter - http://www.twitter.com/packtvideo</t>
  </si>
  <si>
    <t>https://i.ytimg.com/vi/AmE23tIkwzA/maxresdefault.jpg</t>
  </si>
  <si>
    <t>Byp2AL1lr8A</t>
  </si>
  <si>
    <t>Mastering Drupal 8 Development : Student Exercise -- "DELETE"ing Data Through REST| packtpub.com</t>
  </si>
  <si>
    <t>This playlist/video has been uploaded for Marketing purposes and contains only selective videos. For the entire video course and code, visit [http://bit.ly/2jKBEdp]. This video will take you through your assignment to set up the DELETE verb. o Look at the hints for updating our resource o Understand the configurations and permissions o Learn more about Views from the online documentation For the latest Web Development tutorials, please visit http://bit.ly/1KYwKQ5 Find us on Facebook -- http://www.facebook.com/Packtvideo Follow us on Twitter - http://www.twitter.com/packtvideo</t>
  </si>
  <si>
    <t>https://i.ytimg.com/vi/Byp2AL1lr8A/maxresdefault.jpg</t>
  </si>
  <si>
    <t>HBAebSlhmUA</t>
  </si>
  <si>
    <t>Mastering Drupal 8 Development : Creating the Ocean Temperature Data Entity| packtpub.com</t>
  </si>
  <si>
    <t>This playlist/video has been uploaded for Marketing purposes and contains only selective videos. For the entire video course and code, visit [http://bit.ly/2jKBEdp]. The aim of this video is to create our entity definition for Ocean Temperature Data. â€¢ Work with Drupal 8 Entity API â€¢ Create a database backup For the latest Web Development tutorials, please visit http://bit.ly/1KYwKQ5 Find us on Facebook -- http://www.facebook.com/Packtvideo Follow us on Twitter - http://www.twitter.com/packtvideo</t>
  </si>
  <si>
    <t>https://i.ytimg.com/vi/HBAebSlhmUA/maxresdefault.jpg</t>
  </si>
  <si>
    <t>HmP07DpnIEY</t>
  </si>
  <si>
    <t>Mastering Drupal 8 Development : Defining an Interface| packtpub.com</t>
  </si>
  <si>
    <t>This playlist/video has been uploaded for Marketing purposes and contains only selective videos. For the entire video course and code, visit [http://bit.ly/2jKBEdp]. This video aims at defining an interface for our service. â€¢ Understand what an interface is. â€¢ Discuss why we should use interfaces. â€¢ Learn what does an interface look like For the latest Web Development tutorials, please visit http://bit.ly/1KYwKQ5 Find us on Facebook -- http://www.facebook.com/Packtvideo Follow us on Twitter - http://www.twitter.com/packtvideo</t>
  </si>
  <si>
    <t>https://i.ytimg.com/vi/HmP07DpnIEY/maxresdefault.jpg</t>
  </si>
  <si>
    <t>KgbpXi0Tx7w</t>
  </si>
  <si>
    <t>Mastering Drupal 8 Development : "POST"ing Data Through Drupal Core| packtpub.com</t>
  </si>
  <si>
    <t>This playlist/video has been uploaded for Marketing purposes and contains only selective videos. For the entire video course and code, visit [http://bit.ly/2jKBEdp]. The aim of this video is to POST data to our site through Drupal core â€¢ Discuss the hal+json format â€¢ Format our POST data â€¢ Look at the created Drupal item For the latest Web Development tutorials, please visit http://bit.ly/1KYwKQ5 Find us on Facebook -- http://www.facebook.com/Packtvideo Follow us on Twitter - http://www.twitter.com/packtvideo</t>
  </si>
  <si>
    <t>https://i.ytimg.com/vi/KgbpXi0Tx7w/maxresdefault.jpg</t>
  </si>
  <si>
    <t>Ns8JhJi63Iw</t>
  </si>
  <si>
    <t>Mastering Drupal 8 Development : Writing a Service| packtpub.com</t>
  </si>
  <si>
    <t>This playlist/video has been uploaded for Marketing purposes and contains only selective videos. For the entire video course and code, visit [http://bit.ly/2jKBEdp]. The aim of this video is to create a second service for the aquifers. â€¢ Define an abstract class â€¢ Use dependency injection â€¢ Use private methods For the latest Web Development tutorials, please visit http://bit.ly/1KYwKQ5 Find us on Facebook -- http://www.facebook.com/Packtvideo Follow us on Twitter - http://www.twitter.com/packtvideo</t>
  </si>
  <si>
    <t>https://i.ytimg.com/vi/Ns8JhJi63Iw/maxresdefault.jpg</t>
  </si>
  <si>
    <t>QIJChzeSKUw</t>
  </si>
  <si>
    <t>Mastering Drupal 8 Development : Using the Language Module| packtpub.com</t>
  </si>
  <si>
    <t>This playlist/video has been uploaded for Marketing purposes and contains only selective videos. For the entire video course and code, visit [http://bit.ly/2jKBEdp]. The aim of this video is to look at Language module and the configuration for Content Language. â€¢ Understand the configurations in the languages â€¢ Content language configuration For the latest Web Development tutorials, please visit http://bit.ly/1KYwKQ5 Find us on Facebook -- http://www.facebook.com/Packtvideo Follow us on Twitter - http://www.twitter.com/packtvideo</t>
  </si>
  <si>
    <t>https://i.ytimg.com/vi/QIJChzeSKUw/maxresdefault.jpg</t>
  </si>
  <si>
    <t>RHNv8YpYjvc</t>
  </si>
  <si>
    <t>Mastering Drupal 8 Development : Creating a Controller| packtpub.com</t>
  </si>
  <si>
    <t>This playlist/video has been uploaded for Marketing purposes and contains only selective videos. For the entire video course and code, visit [http://bit.ly/2jKBEdp]. The aim of this video is to create your own controller. â€¢ Understand the problem space â€¢ Write our first controller â€¢ Process the image fields For the latest Web Development tutorials, please visit http://bit.ly/1KYwKQ5 Find us on Facebook -- http://www.facebook.com/Packtvideo Follow us on Twitter - http://www.twitter.com/packtvideo</t>
  </si>
  <si>
    <t>https://i.ytimg.com/vi/RHNv8YpYjvc/maxresdefault.jpg</t>
  </si>
  <si>
    <t>ahxK-Mn2b0w</t>
  </si>
  <si>
    <t>Mastering Drupal 8 Development : Exploring Tours | packtpub.com</t>
  </si>
  <si>
    <t>This playlist/video has been uploaded for Marketing purposes and contains only selective videos. For the entire video course and code, visit [http://bit.ly/2jKBEdp]. The aim of this video is to talk about tours, which provide a good way to help the users understand how to use our website. â€¢ Look at the naming convention and location of tours â€¢ Understand the Tours included with core â€¢ Discuss what a tour looks like For the latest Web Development tutorials, please visit http://bit.ly/1KYwKQ5 Find us on Facebook -- http://www.facebook.com/Packtvideo Follow us on Twitter - http://www.twitter.com/packtvideo</t>
  </si>
  <si>
    <t>https://i.ytimg.com/vi/ahxK-Mn2b0w/maxresdefault.jpg</t>
  </si>
  <si>
    <t>cDdpRmRRAWs</t>
  </si>
  <si>
    <t>Mastering Drupal 8 Development : "GET"ting Data Through Views| packtpub.com</t>
  </si>
  <si>
    <t>This playlist/video has been uploaded for Marketing purposes and contains only selective videos. For the entire video course and code, visit [http://bit.ly/2jKBEdp]. The aim of this video is to use Views to provide a REST resource â€¢ Create a REST export display with the wizard â€¢ Assign meaningful labels â€¢ Add a REST export display For the latest Web Development tutorials, please visit http://bit.ly/1KYwKQ5 Find us on Facebook -- http://www.facebook.com/Packtvideo Follow us on Twitter - http://www.twitter.com/packtvideo</t>
  </si>
  <si>
    <t>https://i.ytimg.com/vi/cDdpRmRRAWs/maxresdefault.jpg</t>
  </si>
  <si>
    <t>dgQhytbGijw</t>
  </si>
  <si>
    <t>Mastering Drupal 8 Development : Defining a Custom Theme| packtpub.com</t>
  </si>
  <si>
    <t>This playlist/video has been uploaded for Marketing purposes and contains only selective videos. For the entire video course and code, visit [http://bit.ly/2jKBEdp]. This video will help you in completing some of the minimal steps for defining a custom theme to Drupal. â€¢ Examine the *.info.yml file â€¢ Discuss the two base themes (Stable, Classy) â€¢ Define regions in a theme For the latest Web Development tutorials, please visit http://bit.ly/1KYwKQ5 Find us on Facebook -- http://www.facebook.com/Packtvideo Follow us on Twitter - http://www.twitter.com/packtvideo</t>
  </si>
  <si>
    <t>https://i.ytimg.com/vi/dgQhytbGijw/maxresdefault.jpg</t>
  </si>
  <si>
    <t>iNwop-FQ0tc</t>
  </si>
  <si>
    <t>Mastering Drupal 8 Development : Testing Our Code| packtpub.com</t>
  </si>
  <si>
    <t>This playlist/video has been uploaded for Marketing purposes and contains only selective videos. For the entire video course and code, visit [http://bit.ly/2jKBEdp]. The aim of this video is to discuss the different types of test we write. â€¢ Installing dependencies â€¢ Running tests as the proper user â€¢ Running specific tests For the latest Web Development tutorials, please visit http://bit.ly/1KYwKQ5 Find us on Facebook -- http://www.facebook.com/Packtvideo Follow us on Twitter - http://www.twitter.com/packtvideo</t>
  </si>
  <si>
    <t>https://i.ytimg.com/vi/iNwop-FQ0tc/maxresdefault.jpg</t>
  </si>
  <si>
    <t>ivF1G5arHfo</t>
  </si>
  <si>
    <t>Mastering Drupal 8 Development : The Course Overview | packtpub.com</t>
  </si>
  <si>
    <t>This playlist/video has been uploaded for Marketing purposes and contains only selective videos. For the entire video course and code, visit [http://bit.ly/2jKBEdp]. This video will give you an overview about the course. For the latest Web Development tutorials, please visit http://bit.ly/1KYwKQ5 Find us on Facebook -- http://www.facebook.com/Packtvideo Follow us on Twitter - http://www.twitter.com/packtvideo</t>
  </si>
  <si>
    <t>https://i.ytimg.com/vi/ivF1G5arHfo/maxresdefault.jpg</t>
  </si>
  <si>
    <t>ntyQ7YU_gOY</t>
  </si>
  <si>
    <t>Mastering Drupal 8 Development : Introduction| packtpub.com</t>
  </si>
  <si>
    <t>This playlist/video has been uploaded for Marketing purposes and contains only selective videos. For the entire video course and code, visit [http://bit.ly/2jKBEdp]. The aim of this video is to just get an overall idea about what an Appendix is and how you need to follow it. â€¢ Get introduced to the Appendix of this course â€¢ Learn to use Appendix For the latest Web Development tutorials, please visit http://bit.ly/1KYwKQ5 Find us on Facebook -- http://www.facebook.com/Packtvideo Follow us on Twitter - http://www.twitter.com/packtvideo</t>
  </si>
  <si>
    <t>https://i.ytimg.com/vi/ntyQ7YU_gOY/maxresdefault.jpg</t>
  </si>
  <si>
    <t>o3j8AA4ktUw</t>
  </si>
  <si>
    <t>Mastering Drupal 8 Development : Creating a Page with an Exposed Filter | packtpub.com</t>
  </si>
  <si>
    <t>This playlist/video has been uploaded for Marketing purposes and contains only selective videos. For the entire video course and code, visit [http://bit.ly/2jKBEdp]. The aim of this video is to create page to display our products. â€¢ Use the wizard to create a View Page display â€¢ Add a View display to an existing project â€¢ Learn more about Views from the online documentation For the latest Web Development tutorials, please visit http://bit.ly/1KYwKQ5 Find us on Facebook -- http://www.facebook.com/Packtvideo Follow us on Twitter - http://www.twitter.com/packtvideo</t>
  </si>
  <si>
    <t>https://i.ytimg.com/vi/o3j8AA4ktUw/maxresdefault.jpg</t>
  </si>
  <si>
    <t>rSGJMsM03Zo</t>
  </si>
  <si>
    <t>Mastering Drupal 8 Development : Creating the Product Custom Module| packtpub.com</t>
  </si>
  <si>
    <t>This playlist/video has been uploaded for Marketing purposes and contains only selective videos. For the entire video course and code, visit [http://bit.ly/2jKBEdp]. The aim of this video is to cover all the details of creating a custom module to store all the configuration for a custom content type. o Export the configuration o Gather the pertinent data o Define the custom module For the latest Web Development tutorials, please visit http://bit.ly/1KYwKQ5 Find us on Facebook -- http://www.facebook.com/Packtvideo Follow us on Twitter - http://www.twitter.com/packtvideo</t>
  </si>
  <si>
    <t>https://i.ytimg.com/vi/rSGJMsM03Zo/maxresdefault.jpg</t>
  </si>
  <si>
    <t>wgzoVARhx3M</t>
  </si>
  <si>
    <t>Mastering Drupal 8 Development : "PATCH"ing Data Through Drupal Core| packtpub.com</t>
  </si>
  <si>
    <t>This playlist/video has been uploaded for Marketing purposes and contains only selective videos. For the entire video course and code, visit [http://bit.ly/2jKBEdp]. This video will talk about PATCHing content on the site with Drupal core. â€¢ Update a piece of content created by the rest_user â€¢ Understand how a PATCH differs from a POST For the latest Web Development tutorials, please visit http://bit.ly/1KYwKQ5 Find us on Facebook -- http://www.facebook.com/Packtvideo Follow us on Twitter - http://www.twitter.com/packtvideo</t>
  </si>
  <si>
    <t>https://i.ytimg.com/vi/wgzoVARhx3M/maxresdefault.jpg</t>
  </si>
  <si>
    <t>CIHAUx_vuE0</t>
  </si>
  <si>
    <t>2017-12-05T10:27:04Z</t>
  </si>
  <si>
    <t>Go Standard Library Solutions : Build a Simple Server with Net/Http | packtpub.com</t>
  </si>
  <si>
    <t>This playlist/video has been uploaded for Marketing purposes and contains only selective videos. For the entire video course and code, visit [http://bit.ly/2kiUixd]. In this video, we will learn the fundamentals of writing HTTP servers in Go. â€¢ Learn how to handle incoming requests, routing, and multiplexers â€¢ Walk through example programs â€¢ Run our example programs and examine their output For the latest Application Development tutorials, please visit http://bit.ly/1VACBzh Find us on Facebook -- http://www.facebook.com/Packtvideo Follow us on Twitter - http://www.twitter.com/packtvideo</t>
  </si>
  <si>
    <t>https://i.ytimg.com/vi/CIHAUx_vuE0/maxresdefault.jpg</t>
  </si>
  <si>
    <t>L9wkC0qDqYk</t>
  </si>
  <si>
    <t>Go Standard Library Solutions : The Course Overview | packtpub.com</t>
  </si>
  <si>
    <t>This playlist/video has been uploaded for Marketing purposes and contains only selective videos. For the entire video course and code, visit [http://bit.ly/2kiUixd]. This video gives an overview of the entire course. For the latest Application Development tutorials, please visit http://bit.ly/1VACBzh Find us on Facebook -- http://www.facebook.com/Packtvideo Follow us on Twitter - http://www.twitter.com/packtvideo</t>
  </si>
  <si>
    <t>https://i.ytimg.com/vi/L9wkC0qDqYk/maxresdefault.jpg</t>
  </si>
  <si>
    <t>YoC0lLV-Lpg</t>
  </si>
  <si>
    <t>Go Standard Library Solutions: Goroutines | packtpub.com</t>
  </si>
  <si>
    <t>This playlist/video has been uploaded for Marketing purposes and contains only selective videos. For the entire video course and code, visit [http://bit.ly/2kiUixd]. In this video, we will understand the concurrency primitive known as the â€œgoroutine.â€ â€¢ Learn what goroutines are and how to use them â€¢ Walk through example programs â€¢ Run our example programs and examine their output For the latest Application Development tutorials, please visit http://bit.ly/1VACBzh Find us on Facebook -- http://www.facebook.com/Packtvideo Follow us on Twitter - http://www.twitter.com/packtvideo</t>
  </si>
  <si>
    <t>https://i.ytimg.com/vi/YoC0lLV-Lpg/maxresdefault.jpg</t>
  </si>
  <si>
    <t>_AYy4wa4IvI</t>
  </si>
  <si>
    <t>Go Standard Library Solutions : Let's Do Some Math | packtpub.com</t>
  </si>
  <si>
    <t>This playlist/video has been uploaded for Marketing purposes and contains only selective videos. For the entire video course and code, visit [http://bit.ly/2kiUixd]. In this video, we will learn how to use the math package to handle large numbers, rational or fractional numbers, and complex numbers. â€¢ Understand basic package usage â€¢ Walk through each example â€¢ Get comfortable with package documentation For the latest Application Development tutorials, please visit http://bit.ly/1VACBzh Find us on Facebook -- http://www.facebook.com/Packtvideo Follow us on Twitter - http://www.twitter.com/packtvideo</t>
  </si>
  <si>
    <t>https://i.ytimg.com/vi/_AYy4wa4IvI/maxresdefault.jpg</t>
  </si>
  <si>
    <t>_CmEXnGiI-k</t>
  </si>
  <si>
    <t>Go Standard Library Solutions: Encoding</t>
  </si>
  <si>
    <t>This playlist/video has been uploaded for Marketing purposes and contains only selective videos. For the entire video course and code, visit [http://bit.ly/2kiUixd]. In this video, we will learn how to encode and decode data. â€¢ Understand the encoding package â€¢ Walk through example programs â€¢ Run our example programs and examine their output For the latest Application Development tutorials, please visit http://bit.ly/1VACBzh Find us on Facebook -- http://www.facebook.com/Packtvideo Follow us on Twitter - http://www.twitter.com/packtvideo</t>
  </si>
  <si>
    <t>https://i.ytimg.com/vi/_CmEXnGiI-k/maxresdefault.jpg</t>
  </si>
  <si>
    <t>xYtX9Zkw1zE</t>
  </si>
  <si>
    <t>Go Standard Library Solutions : Get Comfortable with the Go Build Tools | packtpub.com</t>
  </si>
  <si>
    <t>This playlist/video has been uploaded for Marketing purposes and contains only selective videos. For the entire video course and code, visit [http://bit.ly/2kiUixd]. In this video, we will learn to use the Go toolchain. â€¢ Use the go tool on the command line â€¢ Run, build, retrieve, and install dependencies â€¢ Verify artifacts For the latest Application Development tutorials, please visit http://bit.ly/1VACBzh Find us on Facebook -- http://www.facebook.com/Packtvideo Follow us on Twitter - http://www.twitter.com/packtvideo</t>
  </si>
  <si>
    <t>https://i.ytimg.com/vi/xYtX9Zkw1zE/maxresdefault.jpg</t>
  </si>
  <si>
    <t>3tGxDr2CmxI</t>
  </si>
  <si>
    <t>2017-12-05T10:26:20Z</t>
  </si>
  <si>
    <t>Exploring Visual Studio 2017 : The Course Overview | packtpub.com</t>
  </si>
  <si>
    <t>This playlist/video has been uploaded for Marketing purposes and contains only selective videos. For the entire video course and code, visit [http://bit.ly/2A6fhKH]. This video provides an overview of the entire course. For the latest Application development video tutorials, please visit http://bit.ly/1VACBzh Find us on Facebook -- http://www.facebook.com/Packtvideo Follow us on Twitter - http://www.twitter.com/packtvideo</t>
  </si>
  <si>
    <t>https://i.ytimg.com/vi/3tGxDr2CmxI/maxresdefault.jpg</t>
  </si>
  <si>
    <t>9Dj5p6u0Tu4</t>
  </si>
  <si>
    <t>Exploring Visual Studio 2017 : Azure Functions | packtpub.com</t>
  </si>
  <si>
    <t>This playlist/video has been uploaded for Marketing purposes and contains only selective videos. For the entire video course and code, visit [http://bit.ly/2A6fhKH]. In this video, we would discuss about characteristics of Azure functions. â€¢ What are Azure functions â€¢ Create a function that runs on a timer â€¢ Save data to Azure table storage and publish function to Azure For the latest Application development video tutorials, please visit http://bit.ly/1VACBzh Find us on Facebook -- http://www.facebook.com/Packtvideo Follow us on Twitter - http://www.twitter.com/packtvideo</t>
  </si>
  <si>
    <t>https://i.ytimg.com/vi/9Dj5p6u0Tu4/maxresdefault.jpg</t>
  </si>
  <si>
    <t>Cbsglkp5tMA</t>
  </si>
  <si>
    <t>Exploring Visual Studio 2017 : Visual Studio Using NuGet | packtpub.com</t>
  </si>
  <si>
    <t>This playlist/video has been uploaded for Marketing purposes and contains only selective videos. For the entire video course and code, visit [http://bit.ly/2A6fhKH]. In this video, we will learn about NuGet package manger by adding entity framework core to an app. o Add entity framework core to console app o Package manager console o Create a NuGet package For the latest Application development video tutorials, please visit http://bit.ly/1VACBzh Find us on Facebook -- http://www.facebook.com/Packtvideo Follow us on Twitter - http://www.twitter.com/packtvideo</t>
  </si>
  <si>
    <t>https://i.ytimg.com/vi/Cbsglkp5tMA/maxresdefault.jpg</t>
  </si>
  <si>
    <t>2jRfvVzlEjg</t>
  </si>
  <si>
    <t>2017-12-05T10:07:04Z</t>
  </si>
  <si>
    <t>AWS Certified Solutions Architect - Associate - Prep Course : RDS Recap | packtpub.com</t>
  </si>
  <si>
    <t>This playlist/video has been uploaded for Marketing purposes and contains only selective videos. For the entire video course and code, visit [http://bit.ly/2klN0ZB]. Recap of the fundamental concepts of RDS and the other database offerings provided by AWS. â€¢ RDS supported databases and backups â€¢ Read Replicas and Multi-AZ â€¢ Recap of Aurora, DynamoDB, Redshift, and Elasticache For the latest Virtualization &amp; Cloud video tutorials, please visit http://bit.ly/2layAb4 Find us on Facebook -- http://www.facebook.com/Packtvideo Follow us on Twitter - http://www.twitter.com/packtvideo</t>
  </si>
  <si>
    <t>https://i.ytimg.com/vi/2jRfvVzlEjg/maxresdefault.jpg</t>
  </si>
  <si>
    <t>FF80HaXrFag</t>
  </si>
  <si>
    <t>AWS Certified Sol Architect Associate Prep Course : EC2 Recap Instance Types &amp; EBS | packtpub.com</t>
  </si>
  <si>
    <t>This playlist/video has been uploaded for Marketing purposes and contains only selective videos. For the entire video course and code, visit [http://bit.ly/2klN0ZB]. Summary of the fundamental concepts surrounding EC2, ELB, and the AWS CLI. â€¢ Overview of the instance types, pricing plans, storage types (EBS versus instance store) â€¢ Overview of creating AMIs and snapshots, the instance metadata and user data, and ELB key characteristics â€¢ Key AWS CLI commands to remember about EC2 For the latest Virtualization &amp; Cloud video tutorials, please visit http://bit.ly/2layAb4 Find us on Facebook -- http://www.facebook.com/Packtvideo Follow us on Twitter - http://www.twitter.com/packtvideo</t>
  </si>
  <si>
    <t>https://i.ytimg.com/vi/FF80HaXrFag/maxresdefault.jpg</t>
  </si>
  <si>
    <t>_EL6L2-1FKg</t>
  </si>
  <si>
    <t>AWS Certified Sol Architect Associate Prep Course : What to Expect Going into Exam?| packtpub.com</t>
  </si>
  <si>
    <t>This playlist/video has been uploaded for Marketing purposes and contains only selective videos. For the entire video course and code, visit [http://bit.ly/2klN0ZB]. This video is about setting expectations for the exam. â€¢ Registering for the exam â€¢ How to reschedule an exam â€¢ What to take with you at the exam For the latest Virtualization &amp; Cloud video tutorials, please visit http://bit.ly/2layAb4 Find us on Facebook -- http://www.facebook.com/Packtvideo Follow us on Twitter - http://www.twitter.com/packtvideo</t>
  </si>
  <si>
    <t>https://i.ytimg.com/vi/_EL6L2-1FKg/maxresdefault.jpg</t>
  </si>
  <si>
    <t>i4tH_LIGGxQ</t>
  </si>
  <si>
    <t>AWS Certified Solutions Architect - Associate - Prep Course : The Course Overview | packtpub.com</t>
  </si>
  <si>
    <t>This playlist/video has been uploaded for Marketing purposes and contains only selective videos. For the entire video course and code, visit [http://bit.ly/2klN0ZB]. This video provides an overview of the entire course. For the latest Virtualization &amp; Cloud video tutorials, please visit http://bit.ly/2layAb4 Find us on Facebook -- http://www.facebook.com/Packtvideo Follow us on Twitter - http://www.twitter.com/packtvideo</t>
  </si>
  <si>
    <t>https://i.ytimg.com/vi/i4tH_LIGGxQ/maxresdefault.jpg</t>
  </si>
  <si>
    <t>4_rztO59IIE</t>
  </si>
  <si>
    <t>2017-12-05T09:51:12Z</t>
  </si>
  <si>
    <t>Learning Apache Cassandra : Primary Key and Cluster Ordering | packtpub.com</t>
  </si>
  <si>
    <t>This playlist/video has been uploaded for Marketing purposes and contains only selective videos. For the entire video course and code, visit [http://bit.ly/2jcNLke]. In this video, we will see what a primary key is. â€¢ Learn what a clustering key is â€¢ How to model data using primary and clustering key For the latest Big Data and Business Intelligence tutorials, please visit http://bit.ly/1HCjJik Find us on Facebook -- http://www.facebook.com/Packtvideo Follow us on Twitter - http://www.twitter.com/packtvideo</t>
  </si>
  <si>
    <t>https://i.ytimg.com/vi/4_rztO59IIE/maxresdefault.jpg</t>
  </si>
  <si>
    <t>9aUwg-PmfoE</t>
  </si>
  <si>
    <t>Learning Apache Cassandra : The Impact of Frequent Updates and Delete | packtpub.com</t>
  </si>
  <si>
    <t>This playlist/video has been uploaded for Marketing purposes and contains only selective videos. For the entire video course and code, visit [http://bit.ly/2jcNLke]. This video shows what a Tombstone is. â€¢ Learn how delete works For the latest Big Data and Business Intelligence tutorials, please visit http://bit.ly/1HCjJik Find us on Facebook -- http://www.facebook.com/Packtvideo Follow us on Twitter - http://www.twitter.com/packtvideo</t>
  </si>
  <si>
    <t>https://i.ytimg.com/vi/9aUwg-PmfoE/maxresdefault.jpg</t>
  </si>
  <si>
    <t>FyJchEUUc4I</t>
  </si>
  <si>
    <t>Learning Apache Cassandra :UseCases for NearRealTime Stream Process Using Spark Stream|packtpub.com</t>
  </si>
  <si>
    <t>This playlist/video has been uploaded for Marketing purposes and contains only selective videos. For the entire video course and code, visit [http://bit.ly/2jcNLke]. In this video, we will see why use streaming. â€¢ Learn Spark streaming architecture â€¢ Learn DStream For the latest Big Data and Business Intelligence tutorials, please visit http://bit.ly/1HCjJik Find us on Facebook -- http://www.facebook.com/Packtvideo Follow us on Twitter - http://www.twitter.com/packtvideo</t>
  </si>
  <si>
    <t>https://i.ytimg.com/vi/FyJchEUUc4I/maxresdefault.jpg</t>
  </si>
  <si>
    <t>FzRXdSsYJlQ</t>
  </si>
  <si>
    <t>Learning Apache Cassandra : What Is Apache Spark and Spark Architecture | packtpub.com</t>
  </si>
  <si>
    <t>This playlist/video has been uploaded for Marketing purposes and contains only selective videos. For the entire video course and code, visit [http://bit.ly/2jcNLke]. In this video, we will see Spark architecture. â€¢ Learn Resilient Distributed Dataset (RDD) â€¢ Learn partitioning â€¢ Learn transformations and actions and learn about laziness of transformations For the latest Big Data and Business Intelligence tutorials, please visit http://bit.ly/1HCjJik Find us on Facebook -- http://www.facebook.com/Packtvideo Follow us on Twitter - http://www.twitter.com/packtvideo</t>
  </si>
  <si>
    <t>https://i.ytimg.com/vi/FzRXdSsYJlQ/maxresdefault.jpg</t>
  </si>
  <si>
    <t>bmkhJrgZLZ0</t>
  </si>
  <si>
    <t>Learning Apache Cassandra : The Course Overview | packtpub.com</t>
  </si>
  <si>
    <t>This playlist/video has been uploaded for Marketing purposes and contains only selective videos. For the entire video course and code, visit [http://bit.ly/2jcNLke]. This video provides an overview of the entire course. For the latest Big Data and Business Intelligence tutorials, please visit http://bit.ly/1HCjJik Find us on Facebook -- http://www.facebook.com/Packtvideo Follow us on Twitter - http://www.twitter.com/packtvideo</t>
  </si>
  <si>
    <t>https://i.ytimg.com/vi/bmkhJrgZLZ0/maxresdefault.jpg</t>
  </si>
  <si>
    <t>dWvh2q7jk2c</t>
  </si>
  <si>
    <t>Learning Apache Cassandra : Understanding Files in the Data Directory | packtpub.com</t>
  </si>
  <si>
    <t>This playlist/video has been uploaded for Marketing purposes and contains only selective videos. For the entire video course and code, visit [http://bit.ly/2jcNLke]. This video explains SSTables. â€¢ Learn Cassandra write path â€¢ Understand how data is written For the latest Big Data and Business Intelligence tutorials, please visit http://bit.ly/1HCjJik Find us on Facebook -- http://www.facebook.com/Packtvideo Follow us on Twitter - http://www.twitter.com/packtvideo</t>
  </si>
  <si>
    <t>https://i.ytimg.com/vi/dWvh2q7jk2c/maxresdefault.jpg</t>
  </si>
  <si>
    <t>nhU_o5X9m78</t>
  </si>
  <si>
    <t>Learning Apache Cassandra : Writing Data to Cassandra from Spark | packtpub.com</t>
  </si>
  <si>
    <t>This playlist/video has been uploaded for Marketing purposes and contains only selective videos. For the entire video course and code, visit [http://bit.ly/2jcNLke]. In this video, we will save data to Cassandra using connector. â€¢ Create a Spark project with Cassandra â€¢ Integrate with Cassandra database For the latest Big Data and Business Intelligence tutorials, please visit http://bit.ly/1HCjJik Find us on Facebook -- http://www.facebook.com/Packtvideo Follow us on Twitter - http://www.twitter.com/packtvideo</t>
  </si>
  <si>
    <t>https://i.ytimg.com/vi/nhU_o5X9m78/maxresdefault.jpg</t>
  </si>
  <si>
    <t>oNMNaF2c1OE</t>
  </si>
  <si>
    <t>Learning Apache Cassandra : Collection Types | packtpub.com</t>
  </si>
  <si>
    <t>This playlist/video has been uploaded for Marketing purposes and contains only selective videos. For the entire video course and code, visit [http://bit.ly/2jcNLke]. In this video, we will learn the different collection types. â€¢ Learn about Set â€¢ Get to know about map For the latest Big Data and Business Intelligence tutorials, please visit http://bit.ly/1HCjJik Find us on Facebook -- http://www.facebook.com/Packtvideo Follow us on Twitter - http://www.twitter.com/packtvideo</t>
  </si>
  <si>
    <t>https://i.ytimg.com/vi/oNMNaF2c1OE/maxresdefault.jpg</t>
  </si>
  <si>
    <t>rHJ1yKN00P4</t>
  </si>
  <si>
    <t>Learning Apache Cassandra : Node and Ring Structure | packtpub.com</t>
  </si>
  <si>
    <t>This playlist/video has been uploaded for Marketing purposes and contains only selective videos. For the entire video course and code, visit [http://bit.ly/2jcNLke]. In this video, we will learn token ring. â€¢ Learn virtual nodes â€¢ Learn partitioning For the latest Big Data and Business Intelligence tutorials, please visit http://bit.ly/1HCjJik Find us on Facebook -- http://www.facebook.com/Packtvideo Follow us on Twitter - http://www.twitter.com/packtvideo</t>
  </si>
  <si>
    <t>https://i.ytimg.com/vi/rHJ1yKN00P4/maxresdefault.jpg</t>
  </si>
  <si>
    <t>vBDljZ78-OM</t>
  </si>
  <si>
    <t>Learning Apache Cassandra : A Maven Project Using the Java Driver | packtpub.com</t>
  </si>
  <si>
    <t>This playlist/video has been uploaded for Marketing purposes and contains only selective videos. For the entire video course and code, visit [http://bit.ly/2jcNLke]. This video shows how to setup Cassandra Java project. â€¢ Add Cassandra to dependencies For the latest Big Data and Business Intelligence tutorials, please visit http://bit.ly/1HCjJik Find us on Facebook -- http://www.facebook.com/Packtvideo Follow us on Twitter - http://www.twitter.com/packtvideo</t>
  </si>
  <si>
    <t>https://i.ytimg.com/vi/vBDljZ78-OM/maxresdefault.jpg</t>
  </si>
  <si>
    <t>8NzVLh9plrI</t>
  </si>
  <si>
    <t>2017-12-05T09:38:30Z</t>
  </si>
  <si>
    <t>Cryptography with Python : MD5 and SHA Hashes | packtpub.com</t>
  </si>
  <si>
    <t>This playlist/video has been uploaded for Marketing purposes and contains only selective videos. For the entire video course and code, visit [http://bit.ly/2jeErfC]. In this video, we understand what hashes are. We then take a look at MD5, SHA-1, SHA-2, and SHA-3 hashes. Cracking Hashes are also explored. â€¢ What are Hashes? â€¢ MD5 â€¢ SHA-1, SHA-2, and SHA-3 For the latest Networking &amp; Servers video tutorials, please visit http://bit.ly/2lkC8Kb Find us on Facebook -- http://www.facebook.com/Packtvideo Follow us on Twitter - http://www.twitter.com/packtvideo</t>
  </si>
  <si>
    <t>https://i.ytimg.com/vi/8NzVLh9plrI/maxresdefault.jpg</t>
  </si>
  <si>
    <t>To8gl8L-nr4</t>
  </si>
  <si>
    <t>Cryptography with Python : The Course Overview | packtpub.com</t>
  </si>
  <si>
    <t>This playlist/video has been uploaded for Marketing purposes and contains only selective videos. For the entire video course and code, visit [http://bit.ly/2jeErfC]. This video will give you an overview about the course. For the latest Networking &amp; Servers video tutorials, please visit http://bit.ly/2lkC8Kb Find us on Facebook -- http://www.facebook.com/Packtvideo Follow us on Twitter - http://www.twitter.com/packtvideo</t>
  </si>
  <si>
    <t>https://i.ytimg.com/vi/To8gl8L-nr4/maxresdefault.jpg</t>
  </si>
  <si>
    <t>p2HWnoh6y_I</t>
  </si>
  <si>
    <t>Cryptography with Python : AES | packtpub.com</t>
  </si>
  <si>
    <t>This playlist/video has been uploaded for Marketing purposes and contains only selective videos. For the entire video course and code, visit [http://bit.ly/2jeErfC]. The aim of this video is to explore AES and Private-key encryption. We will take a look at key and block size. We will also explore AES in python alongwith Confusion and Diffusion. â€¢ AES and Private-key encryption â€¢ Key and Block size â€¢ Confusion and diffusion For the latest Networking &amp; Servers video tutorials, please visit http://bit.ly/2lkC8Kb Find us on Facebook -- http://www.facebook.com/Packtvideo Follow us on Twitter - http://www.twitter.com/packtvideo</t>
  </si>
  <si>
    <t>https://i.ytimg.com/vi/p2HWnoh6y_I/maxresdefault.jpg</t>
  </si>
  <si>
    <t>2ypJ9CFOK5U</t>
  </si>
  <si>
    <t>2017-12-05T09:28:09Z</t>
  </si>
  <si>
    <t>Augmented Reality for JavaScript Developers : The Course Overview | packtpub.com</t>
  </si>
  <si>
    <t>This playlist/video has been uploaded for Marketing purposes and contains only selective videos. For the entire video course and code, visit [http://bit.ly/2jcNIF4]. This video provides an overview of the entire course. For the latest Web Development tutorials, please visit http://bit.ly/1KYwKQ5 Find us on Facebook -- http://www.facebook.com/Packtvideo Follow us on Twitter - http://www.twitter.com/packtvideo</t>
  </si>
  <si>
    <t>https://i.ytimg.com/vi/2ypJ9CFOK5U/maxresdefault.jpg</t>
  </si>
  <si>
    <t>YtiOqE-JSHI</t>
  </si>
  <si>
    <t>Augmented Reality for JavaScript Developers : Setting up, Creating the Load Function | packtpub.com</t>
  </si>
  <si>
    <t>This playlist/video has been uploaded for Marketing purposes and contains only selective videos. For the entire video course and code, visit [http://bit.ly/2jcNIF4]. Learn how the application loads the code that operates each feature of our AR application. â€¢ Download the API files and create the load function â€¢ Initialize awe and begin requiring our important files in an array â€¢ Create the scene function for setup For the latest Web Development tutorials, please visit http://bit.ly/1KYwKQ5 Find us on Facebook -- http://www.facebook.com/Packtvideo Follow us on Twitter - http://www.twitter.com/packtvideo</t>
  </si>
  <si>
    <t>https://i.ytimg.com/vi/YtiOqE-JSHI/maxresdefault.jpg</t>
  </si>
  <si>
    <t>_5Oa0I34eoA</t>
  </si>
  <si>
    <t>Augmented Reality for JavaScript Developers :Discussing Three.js &amp; Setting up Project|packtpub.com</t>
  </si>
  <si>
    <t>This playlist/video has been uploaded for Marketing purposes and contains only selective videos. For the entire video course and code, visit [http://bit.ly/2jcNIF4]. Learn Three.js library since its WebGL technology and is utilized in many Web AR APIs. â€¢ Discuss the Three.js working and its background â€¢ Go to the Three.js website and show example projects â€¢ Download the library and acquire the build files and canvas For the latest Web Development tutorials, please visit http://bit.ly/1KYwKQ5 Find us on Facebook -- http://www.facebook.com/Packtvideo Follow us on Twitter - http://www.twitter.com/packtvideo</t>
  </si>
  <si>
    <t>https://i.ytimg.com/vi/_5Oa0I34eoA/maxresdefault.jpg</t>
  </si>
  <si>
    <t>dRY6iuGkKBM</t>
  </si>
  <si>
    <t>Augmented Reality for JavaScript Developer:Create AR Business Card with A-frame &amp; AR.js|packtpub.com</t>
  </si>
  <si>
    <t>This playlist/video has been uploaded for Marketing purposes and contains only selective videos. For the entire video course and code, visit [http://bit.ly/2jcNIF4]. Create an AR business card that will display some professional information along with an image of a person. Add a 3D model and/or objects to the scene with animations to make it look more interesting. â€¢ Create the card and add information and picture to it â€¢ Upload the 3D model and place on the marker â€¢ Create some more objects with animations to them For the latest Web Development tutorials, please visit http://bit.ly/1KYwKQ5 Find us on Facebook -- http://www.facebook.com/Packtvideo Follow us on Twitter - http://www.twitter.com/packtvideo</t>
  </si>
  <si>
    <t>https://i.ytimg.com/vi/dRY6iuGkKBM/maxresdefault.jpg</t>
  </si>
  <si>
    <t>hBasjd6h8rU</t>
  </si>
  <si>
    <t>Augmented Reality for JavaScript Developers : Going over Web Hosting with Heroku | packtpub.com</t>
  </si>
  <si>
    <t>This playlist/video has been uploaded for Marketing purposes and contains only selective videos. For the entire video course and code, visit [http://bit.ly/2jcNIF4]. Get a brief understanding of what Heroku is and how it can be used to host our web applications. â€¢ Get a brief description of Heroku â€¢ Explain Herokuâ€™s services for hosting apps â€¢ Begin setting up the first Heroku appiication For the latest Web Development tutorials, please visit http://bit.ly/1KYwKQ5 Find us on Facebook -- http://www.facebook.com/Packtvideo Follow us on Twitter - http://www.twitter.com/packtvideo</t>
  </si>
  <si>
    <t>https://i.ytimg.com/vi/hBasjd6h8rU/maxresdefault.jpg</t>
  </si>
  <si>
    <t>nozplViCKU0</t>
  </si>
  <si>
    <t>Augmented Reality for JavaScript Developers :Setting up Project &amp; Creating Scene|packtpub.com</t>
  </si>
  <si>
    <t>This playlist/video has been uploaded for Marketing purposes and contains only selective videos. For the entire video course and code, visit [http://bit.ly/2jcNIF4]. Download a JS build file from the A-frame website and then add it into the script to start the scene. â€¢ Go onto the A-Frame website and download the file â€¢ Use script tags, require the file â€¢ Create a simple scene with A-Frame code For the latest Web Development tutorials, please visit http://bit.ly/1KYwKQ5 Find us on Facebook -- http://www.facebook.com/Packtvideo Follow us on Twitter - http://www.twitter.com/packtvideo</t>
  </si>
  <si>
    <t>https://i.ytimg.com/vi/nozplViCKU0/maxresdefault.jpg</t>
  </si>
  <si>
    <t>2017-12-05T09:21:15Z</t>
  </si>
  <si>
    <t>Pentesting Web Applications : Understanding the Scenario | packtpub.com</t>
  </si>
  <si>
    <t>This playlist/video has been uploaded for Marketing purposes and contains only selective videos. For the entire video course and code, visit [http://bit.ly/2Bykib0]. When performing VAPT activity on any target (even if itâ€™s a challenge), itâ€™s essential to understand how to setup our lab for the activity. In this video we will understand what resources to refer for setting up the challenge environment. â€¢ Go through different sources to setup challenge lab â€¢ Download a particular VM and configure the lab â€¢ Prepare attacker machine running Kali Linux on it For the latest Application development video tutorials, please visit http://bit.ly/1VACBzh Find us on Facebook -- http://www.facebook.com/Packtvideo Follow us on Twitter - http://www.twitter.com/packtvideo</t>
  </si>
  <si>
    <t>https://i.ytimg.com/vi/-_kfFgZMI2k/maxresdefault.jpg</t>
  </si>
  <si>
    <t>ELvdbLC2gK0</t>
  </si>
  <si>
    <t>Pentesting Web Applications : Executive Summary | packtpub.com</t>
  </si>
  <si>
    <t>This playlist/video has been uploaded for Marketing purposes and contains only selective videos. For the entire video course and code, visit [http://bit.ly/2Bykib0]. While preparing the report to be presented to the client or management, itâ€™s essential to remember that they may not be as technical as us. So, the report needs to be easy to understand for them and should contain the data which is relevant to them. The aim of this video is to discuss about how to prepare the Executive summary section of the report, which will serve the purpose. â€¢ Include the Scope of work in executive summary â€¢ Mention the assumptions and criteria of findings â€¢ Include summary of findings and recommendations alongwith representations For the latest Application development video tutorials, please visit http://bit.ly/1VACBzh Find us on Facebook -- http://www.facebook.com/Packtvideo Follow us on Twitter - http://www.twitter.com/packtvideo</t>
  </si>
  <si>
    <t>https://i.ytimg.com/vi/ELvdbLC2gK0/maxresdefault.jpg</t>
  </si>
  <si>
    <t>UqG-YA8a8oI</t>
  </si>
  <si>
    <t>Pentesting Web Applications : The Course Overview | packtpub.com</t>
  </si>
  <si>
    <t>This playlist/video has been uploaded for Marketing purposes and contains only selective videos. For the entire video course and code, visit [http://bit.ly/2Bykib0]. This video will give you an overview about the course. For the latest Application development video tutorials, please visit http://bit.ly/1VACBzh Find us on Facebook -- http://www.facebook.com/Packtvideo Follow us on Twitter - http://www.twitter.com/packtvideo</t>
  </si>
  <si>
    <t>https://i.ytimg.com/vi/UqG-YA8a8oI/maxresdefault.jpg</t>
  </si>
  <si>
    <t>q5t0Vzl9dlc</t>
  </si>
  <si>
    <t>Pentesting Web Applications : Post Exploitation on Windows | packtpub.com</t>
  </si>
  <si>
    <t>This playlist/video has been uploaded for Marketing purposes and contains only selective videos. For the entire video course and code, visit [http://bit.ly/2Bykib0]. Suppose, after exploiting a target successfully we have got a low-privilege session on the Windows machine. And when we try to escalate the privilege using standard methods, it fails. With this video discuss such situations and look for methods to escalate privilege using other vulnerabilities existing in the target machine. â€¢ Gain a meterpreter session after exploiting the target â€¢ Find other local exploits for the target â€¢ Use the exploit to escalate privilege For the latest Application development video tutorials, please visit http://bit.ly/1VACBzh Find us on Facebook -- http://www.facebook.com/Packtvideo Follow us on Twitter - http://www.twitter.com/packtvideo</t>
  </si>
  <si>
    <t>https://i.ytimg.com/vi/q5t0Vzl9dlc/maxresdefault.jpg</t>
  </si>
  <si>
    <t>4fepjXjOC0w</t>
  </si>
  <si>
    <t>2017-12-05T07:35:29Z</t>
  </si>
  <si>
    <t>Building a Big Data Analytics Stack : ETL | packtpub.com</t>
  </si>
  <si>
    <t>This playlist/video has been uploaded for Marketing purposes and contains only selective videos. For the entire video course and code, visit [http://bit.ly/2BzH16w]. In this video, we will learn what the ETL is. â€¢ Check out some examples of ETL â€¢ Explore the tools that works as a part of ETL process For the latest Big Data and Business Intelligence video tutorials, please visit http://bit.ly/1HCjJik Find us on Facebook -- http://www.facebook.com/Packtvideo Follow us on Twitter - http://www.twitter.com/packtvideo</t>
  </si>
  <si>
    <t>https://i.ytimg.com/vi/4fepjXjOC0w/maxresdefault.jpg</t>
  </si>
  <si>
    <t>7zlPqAmF8Yk</t>
  </si>
  <si>
    <t>Building a Big Data Analytics Stack : HBase and HDFS | packtpub.com</t>
  </si>
  <si>
    <t>This playlist/video has been uploaded for Marketing purposes and contains only selective videos. For the entire video course and code, visit [http://bit.ly/2BzH16w]. In this video, we will delve into HBase and HDFS. â€¢ Learn the column oriented database concepts â€¢ Learn about the HBase architecture For the latest Big Data and Business Intelligence video tutorials, please visit http://bit.ly/1HCjJik Find us on Facebook -- http://www.facebook.com/Packtvideo Follow us on Twitter - http://www.twitter.com/packtvideo</t>
  </si>
  <si>
    <t>https://i.ytimg.com/vi/7zlPqAmF8Yk/maxresdefault.jpg</t>
  </si>
  <si>
    <t>N62vxxzXvH8</t>
  </si>
  <si>
    <t>Building a Big Data Analytics Stack : Writing Spark Jobs | packtpub.com</t>
  </si>
  <si>
    <t>This playlist/video has been uploaded for Marketing purposes and contains only selective videos. For the entire video course and code, visit [http://bit.ly/2BzH16w]. In this video, we will be writing Spark jobs. â€¢ Explore the Spark architecture and RDD â€¢ Learn about partitioning in Spark â€¢ Explore transformations and actions For the latest Big Data and Business Intelligence video tutorials, please visit http://bit.ly/1HCjJik Find us on Facebook -- http://www.facebook.com/Packtvideo Follow us on Twitter - http://www.twitter.com/packtvideo</t>
  </si>
  <si>
    <t>https://i.ytimg.com/vi/N62vxxzXvH8/maxresdefault.jpg</t>
  </si>
  <si>
    <t>hw8L7xR-FGA</t>
  </si>
  <si>
    <t>Building a Big Data Analytics Stack : The Course Overview | packtpub.com</t>
  </si>
  <si>
    <t>This playlist/video has been uploaded for Marketing purposes and contains only selective videos. For the entire video course and code, visit [http://bit.ly/2BzH16w]. This video provides an overview of the entire course. For the latest Big Data and Business Intelligence video tutorials, please visit http://bit.ly/1HCjJik Find us on Facebook -- http://www.facebook.com/Packtvideo Follow us on Twitter - http://www.twitter.com/packtvideo</t>
  </si>
  <si>
    <t>https://i.ytimg.com/vi/hw8L7xR-FGA/maxresdefault.jpg</t>
  </si>
  <si>
    <t>zuyynYQP1_s</t>
  </si>
  <si>
    <t>Building a Big Data Analytics Stack : Composing Spark ML Pipelines | packtpub.com</t>
  </si>
  <si>
    <t>This playlist/video has been uploaded for Marketing purposes and contains only selective videos. For the entire video course and code, visit [http://bit.ly/2BzH16w]. In this video, you will learn how to use Spark MLlib API. â€¢ Create an anomaly detector â€¢ Compose ML stages into pipeline For the latest Big Data and Business Intelligence video tutorials, please visit http://bit.ly/1HCjJik Find us on Facebook -- http://www.facebook.com/Packtvideo Follow us on Twitter - http://www.twitter.com/packtvideo</t>
  </si>
  <si>
    <t>https://i.ytimg.com/vi/zuyynYQP1_s/maxresdefault.jpg</t>
  </si>
  <si>
    <t>Ym0MfOaVlxY</t>
  </si>
  <si>
    <t>2017-12-05T07:23:45Z</t>
  </si>
  <si>
    <t>Advanced Computer Vision with TensorFlow : Loading and Exploring Flower Dataset | packtpub.com</t>
  </si>
  <si>
    <t>This playlist/video has been uploaded for Marketing purposes and contains only selective videos. For the entire video course and code, visit [http://bit.ly/2kmv6G6]. In this video, we will learn about loading and exploring the flower dataset. â€¢ Know what the flower dataset consists of â€¢ Import libraries and download the helper function and Flower Dataset â€¢ Explore the dataset For the latest Application development video tutorials, please visit http://bit.ly/1VACBzh Find us on Facebook -- http://www.facebook.com/Packtvideo Follow us on Twitter - http://www.twitter.com/packtvideo</t>
  </si>
  <si>
    <t>https://i.ytimg.com/vi/Ym0MfOaVlxY/maxresdefault.jpg</t>
  </si>
  <si>
    <t>b6LgMlTZtMM</t>
  </si>
  <si>
    <t>Advanced Computer Vision with TensorFlow : Loading and Exploring ImageNet Dataset | packtpub.com</t>
  </si>
  <si>
    <t>This playlist/video has been uploaded for Marketing purposes and contains only selective videos. For the entire video course and code, visit [http://bit.ly/2kmv6G6]. In this video, we will learn about loading and exploring the ImageNet dataset. â€¢ Download images from the dataset using ImageNet_Utils â€¢ Define the BASE directory â€¢ Run the Filter function on all datasets For the latest Application development video tutorials, please visit http://bit.ly/1VACBzh Find us on Facebook -- http://www.facebook.com/Packtvideo Follow us on Twitter - http://www.twitter.com/packtvideo</t>
  </si>
  <si>
    <t>https://i.ytimg.com/vi/b6LgMlTZtMM/maxresdefault.jpg</t>
  </si>
  <si>
    <t>mChhQtnk7Ls</t>
  </si>
  <si>
    <t>Advanced Computer Vision with TensorFlow : Loading and Exploring MNIST Dataset | packtpub.com</t>
  </si>
  <si>
    <t>This playlist/video has been uploaded for Marketing purposes and contains only selective videos. For the entire video course and code, visit [http://bit.ly/2kmv6G6]. In this video, we will learn about loading and exploring the MNIST dataset. â€¢ Get to know about Image Classification and load MNIST dataset â€¢ Check out the size of a training tensor â€¢ Plot the Helper Function For the latest Application development video tutorials, please visit http://bit.ly/1VACBzh Find us on Facebook -- http://www.facebook.com/Packtvideo Follow us on Twitter - http://www.twitter.com/packtvideo</t>
  </si>
  <si>
    <t>https://i.ytimg.com/vi/mChhQtnk7Ls/maxresdefault.jpg</t>
  </si>
  <si>
    <t>nVzQwVk-ojg</t>
  </si>
  <si>
    <t>Advanced Computer Vision with TensorFlow : The Course Overview | packtpub.com</t>
  </si>
  <si>
    <t>This playlist/video has been uploaded for Marketing purposes and contains only selective videos. For the entire video course and code, visit [http://bit.ly/2kmv6G6]. This video provides an overview of the entire course. For the latest Application development video tutorials, please visit http://bit.ly/1VACBzh Find us on Facebook -- http://www.facebook.com/Packtvideo Follow us on Twitter - http://www.twitter.com/packtvideo</t>
  </si>
  <si>
    <t>https://i.ytimg.com/vi/nVzQwVk-ojg/maxresdefault.jpg</t>
  </si>
  <si>
    <t>6ZvCyVPMogM</t>
  </si>
  <si>
    <t>2017-12-04T13:53:54Z</t>
  </si>
  <si>
    <t>Getting Started with Angular : The Course Overview | packtpub.com</t>
  </si>
  <si>
    <t>This playlist/video has been uploaded for Marketing purposes and contains only selective videos. For the entire video course and code, visit [http://bit.ly/2npF3nj]. This video provides an overview of the entire course. For the latest Application Development tutorials, please visit http://bit.ly/1VACBzh Find us on Facebook -- http://www.facebook.com/Packtvideo Follow us on Twitter - http://www.twitter.com/packtvideo</t>
  </si>
  <si>
    <t>https://i.ytimg.com/vi/6ZvCyVPMogM/maxresdefault.jpg</t>
  </si>
  <si>
    <t>Af8wBrZ5tH0</t>
  </si>
  <si>
    <t>Getting Started with Angular : Angular 5 Features | packtpub.com</t>
  </si>
  <si>
    <t>This playlist/video has been uploaded for Marketing purposes and contains only selective videos. For the entire video course and code, visit [http://bit.ly/2npF3nj]. In this video, we will see the changes in Angular 5 and how to upgrade to Angular 5. â€¢ Navigate to the blog post announcing Angular 5 â€¢ Discover the new features in Angular 5 mainly the Build and Compiler Optimizer â€¢ Learn how to upgrade to Angular 5 For the latest Application Development tutorials, please visit http://bit.ly/1VACBzh Find us on Facebook -- http://www.facebook.com/Packtvideo Follow us on Twitter - http://www.twitter.com/packtvideo</t>
  </si>
  <si>
    <t>https://i.ytimg.com/vi/Af8wBrZ5tH0/maxresdefault.jpg</t>
  </si>
  <si>
    <t>ETpkAWieXBk</t>
  </si>
  <si>
    <t>Getting Started with Angular : What Are Components? | packtpub.com</t>
  </si>
  <si>
    <t>This playlist/video has been uploaded for Marketing purposes and contains only selective videos. For the entire video course and code, visit [http://bit.ly/2npF3nj]. In this video, we will learn how to build components and what they are used for. â€¢ Understand that components are HTML elements that we create â€¢ Dissect an example of a component â€¢ Create a new component and use it For the latest Application Development tutorials, please visit http://bit.ly/1VACBzh Find us on Facebook -- http://www.facebook.com/Packtvideo Follow us on Twitter - http://www.twitter.com/packtvideo</t>
  </si>
  <si>
    <t>https://i.ytimg.com/vi/ETpkAWieXBk/maxresdefault.jpg</t>
  </si>
  <si>
    <t>SLLRg4IOqxo</t>
  </si>
  <si>
    <t>Getting Started with Angular : Angular Semantic Versioning and Release Schedule | packtpub.com</t>
  </si>
  <si>
    <t>This playlist/video has been uploaded for Marketing purposes and contains only selective videos. For the entire video course and code, visit [http://bit.ly/2npF3nj]. In this video, we will learn about Angularâ€™s release schedule and versioning logic. â€¢ Learn about semantic versioning in Angular â€¢ Learn Angular's predictable release schedule â€¢ Know when to expect breaking changes For the latest Application Development tutorials, please visit http://bit.ly/1VACBzh Find us on Facebook -- http://www.facebook.com/Packtvideo Follow us on Twitter - http://www.twitter.com/packtvideo</t>
  </si>
  <si>
    <t>https://i.ytimg.com/vi/SLLRg4IOqxo/maxresdefault.jpg</t>
  </si>
  <si>
    <t>Uz9k0M9-tTw</t>
  </si>
  <si>
    <t>Getting Started with Angular : What Are Services? | packtpub.com</t>
  </si>
  <si>
    <t>This playlist/video has been uploaded for Marketing purposes and contains only selective videos. For the entire video course and code, visit [http://bit.ly/2npF3nj]. Services are the best way to implement business logic in Angular. In this video, we will learn how they work and how to use them. â€¢ Get to know that services are classes that can be injected â€¢ Learn about the @Injectable decorator and the providers array â€¢ Understand how dependency injection happens through constructors For the latest Application Development tutorials, please visit http://bit.ly/1VACBzh Find us on Facebook -- http://www.facebook.com/Packtvideo Follow us on Twitter - http://www.twitter.com/packtvideo</t>
  </si>
  <si>
    <t>https://i.ytimg.com/vi/Uz9k0M9-tTw/maxresdefault.jpg</t>
  </si>
  <si>
    <t>fzDt8CitRUU</t>
  </si>
  <si>
    <t>Getting Started with Angular : Using the Router to Emulate Multiple Pages | packtpub.com</t>
  </si>
  <si>
    <t>This playlist/video has been uploaded for Marketing purposes and contains only selective videos. For the entire video course and code, visit [http://bit.ly/2npF3nj]. Angular is made for single-page applications. In this video, we will learn how to support multiple screens/pages. â€¢ Learn how to emulate multiple URLs behavior â€¢ Learn about the routing table and the router outlet For the latest Application Development tutorials, please visit http://bit.ly/1VACBzh Find us on Facebook -- http://www.facebook.com/Packtvideo Follow us on Twitter - http://www.twitter.com/packtvideo</t>
  </si>
  <si>
    <t>https://i.ytimg.com/vi/fzDt8CitRUU/maxresdefault.jpg</t>
  </si>
  <si>
    <t>sXJpqkLNbpY</t>
  </si>
  <si>
    <t>Getting Started with Angular : All You Need to Know about Angular Modules | packtpub.com</t>
  </si>
  <si>
    <t>This playlist/video has been uploaded for Marketing purposes and contains only selective videos. For the entire video course and code, visit [http://bit.ly/2npF3nj]. In this video, we will learn what Angular modules are. â€¢ Organize our code by package using modules â€¢ Implement lazy-loading in our applications using modules â€¢ Configure your application using modules For the latest Application Development tutorials, please visit http://bit.ly/1VACBzh Find us on Facebook -- http://www.facebook.com/Packtvideo Follow us on Twitter - http://www.twitter.com/packtvideo</t>
  </si>
  <si>
    <t>https://i.ytimg.com/vi/sXJpqkLNbpY/maxresdefault.jpg</t>
  </si>
  <si>
    <t>02DjYKoY2h4</t>
  </si>
  <si>
    <t>2017-12-04T12:07:40Z</t>
  </si>
  <si>
    <t>Learning Object Oriented Programming with C# 7 : Ref Return and Locals | packtpub.com</t>
  </si>
  <si>
    <t>This playlist/video has been uploaded for Marketing purposes and contains only selective videos. For the entire video course and code, visit [http://bit.ly/2iIK0Wu]. This video will walk you through the Ref variable and locals. â€¢ Understand to return a Ref variable and locals â€¢ Understand the functionality of Ref return â€¢ Write some code to see Ref return and locals into action For the latest Application Development tutorials, please visit http://bit.ly/1VACBzh Find us on Facebook -- http://www.facebook.com/Packtvideo Follow us on Twitter - http://www.twitter.com/packtvideo</t>
  </si>
  <si>
    <t>https://i.ytimg.com/vi/02DjYKoY2h4/maxresdefault.jpg</t>
  </si>
  <si>
    <t>7ASkmW45R6o</t>
  </si>
  <si>
    <t>Learning Object Oriented Programming with C# 7 : Importance of Software Requirement | packtpub.com</t>
  </si>
  <si>
    <t>This playlist/video has been uploaded for Marketing purposes and contains only selective videos. For the entire video course and code, visit [http://bit.ly/2iIK0Wu]. The aim of this video is to walk you through the importance of collection and documentation for a developer. â€¢ Understand the importance of collecting proper software requirement â€¢ Go through the parts of software cycle â€¢ Understand user stories in agile methodology For the latest Application Development tutorials, please visit http://bit.ly/1VACBzh Find us on Facebook -- http://www.facebook.com/Packtvideo Follow us on Twitter - http://www.twitter.com/packtvideo</t>
  </si>
  <si>
    <t>https://i.ytimg.com/vi/7ASkmW45R6o/maxresdefault.jpg</t>
  </si>
  <si>
    <t>N1ZRKMz3TYA</t>
  </si>
  <si>
    <t>Learning Object Oriented Programming with C# 7 : The Course Overview | packtpub.com</t>
  </si>
  <si>
    <t>This playlist/video has been uploaded for Marketing purposes and contains only selective videos. For the entire video course and code, visit [http://bit.ly/2iIK0Wu]. This video will give you an overview about the course. For the latest Application Development tutorials, please visit http://bit.ly/1VACBzh Find us on Facebook -- http://www.facebook.com/Packtvideo Follow us on Twitter - http://www.twitter.com/packtvideo</t>
  </si>
  <si>
    <t>https://i.ytimg.com/vi/N1ZRKMz3TYA/maxresdefault.jpg</t>
  </si>
  <si>
    <t>XY7ofZHt6Xs</t>
  </si>
  <si>
    <t>Learning Object Oriented Programming with C# 7 : Tuples | packtpub.com</t>
  </si>
  <si>
    <t>This playlist/video has been uploaded for Marketing purposes and contains only selective videos. For the entire video course and code, visit [http://bit.ly/2iIK0Wu]. Get an overview of Tuples and how they are used to return more than one variable. â€¢ Understand its functionality â€¢ Understand its utility â€¢ Write some code to implement a Tuple For the latest Application Development tutorials, please visit http://bit.ly/1VACBzh Find us on Facebook -- http://www.facebook.com/Packtvideo Follow us on Twitter - http://www.twitter.com/packtvideo</t>
  </si>
  <si>
    <t>https://i.ytimg.com/vi/XY7ofZHt6Xs/maxresdefault.jpg</t>
  </si>
  <si>
    <t>_3g-kL6ogek</t>
  </si>
  <si>
    <t>Learning Object Oriented Programming with C# 7 : MS Visual Studio Edition &amp; Installatn|packtpub.com</t>
  </si>
  <si>
    <t>This playlist/video has been uploaded for Marketing purposes and contains only selective videos. For the entire video course and code, visit [http://bit.ly/2iIK0Wu]. The aim of this video is to introduce you to different visual studio versions and editions. â€¢ Learn about the differences between various versions and editions of visual studio â€¢ Learn how to download and install the IDE â€¢ Write a sample program to test your IDE For the latest Application Development tutorials, please visit http://bit.ly/1VACBzh Find us on Facebook -- http://www.facebook.com/Packtvideo Follow us on Twitter - http://www.twitter.com/packtvideo</t>
  </si>
  <si>
    <t>https://i.ytimg.com/vi/_3g-kL6ogek/maxresdefault.jpg</t>
  </si>
  <si>
    <t>eogIBxojc6Y</t>
  </si>
  <si>
    <t>Learning Object Oriented Programming with C# 7 : Exception Handling | packtpub.com</t>
  </si>
  <si>
    <t>This playlist/video has been uploaded for Marketing purposes and contains only selective videos. For the entire video course and code, visit [http://bit.ly/2iIK0Wu]. Understand how handling exception is a must task to do for a developer. â€¢ Understand exception and steps to throw an exception â€¢ Learn about the keywords used for exception handling, for example, try, catch, etc. â€¢ Learn to handle exceptions For the latest Application Development tutorials, please visit http://bit.ly/1VACBzh Find us on Facebook -- http://www.facebook.com/Packtvideo Follow us on Twitter - http://www.twitter.com/packtvideo</t>
  </si>
  <si>
    <t>https://i.ytimg.com/vi/eogIBxojc6Y/maxresdefault.jpg</t>
  </si>
  <si>
    <t>pzZGlU0n2IU</t>
  </si>
  <si>
    <t>Learning Object Oriented Programming with C# 7 : MyBank: Console App | packtpub.com</t>
  </si>
  <si>
    <t>This playlist/video has been uploaded for Marketing purposes and contains only selective videos. For the entire video course and code, visit [http://bit.ly/2iIK0Wu]. The aim of this video to walk you through the software requirement for developing a Console App. â€¢ Understand the software requirement â€¢ Creating the project and classes â€¢ Create the class files according to the requirement for best possible solution For the latest Application Development tutorials, please visit http://bit.ly/1VACBzh Find us on Facebook -- http://www.facebook.com/Packtvideo Follow us on Twitter - http://www.twitter.com/packtvideo</t>
  </si>
  <si>
    <t>https://i.ytimg.com/vi/pzZGlU0n2IU/maxresdefault.jpg</t>
  </si>
  <si>
    <t>tP4befOCxrw</t>
  </si>
  <si>
    <t>2017-12-04T11:22:40Z</t>
  </si>
  <si>
    <t>Finding Elements of Text with NLP in Java :Text Classification &amp; Sentiment Analysis|packtpub.com</t>
  </si>
  <si>
    <t>This playlist/video has been uploaded for Marketing purposes and contains only selective videos. For the entire video course and code, visit [http://bit.ly/2jcNC0a]. The aim if this video is to make you understand the applications of models in text classification â€¢ Understand the nature of text classification â€¢ Learn about the utility of text classification â€¢ Learn about the importance of models in text classification For the latest Big Data and Business Intelligence tutorials, please visit http://bit.ly/1HCjJik Find us on Facebook -- http://www.facebook.com/Packtvideo Follow us on Twitter - http://www.twitter.com/packtvideo</t>
  </si>
  <si>
    <t>https://i.ytimg.com/vi/tP4befOCxrw/maxresdefault.jpg</t>
  </si>
  <si>
    <t>SO2RUtUuZO8</t>
  </si>
  <si>
    <t>2017-12-04T11:22:39Z</t>
  </si>
  <si>
    <t>Finding Elements of Text with NLP in Java :Understand Relationship Types &amp; Parse Trees|packtpub.com</t>
  </si>
  <si>
    <t>This playlist/video has been uploaded for Marketing purposes and contains only selective videos. For the entire video course and code, visit [http://bit.ly/2jcNC0a]. The aim of this video is to make you understand how to find relationships between elements of text using various techniques â€¢ Learn to use NLP APIs to find relationships â€¢ Learn how to use display the relationships â€¢ Learn how to perform coreference resolution For the latest Big Data and Business Intelligence tutorials, please visit http://bit.ly/1HCjJik Find us on Facebook -- http://www.facebook.com/Packtvideo Follow us on Twitter - http://www.twitter.com/packtvideo</t>
  </si>
  <si>
    <t>https://i.ytimg.com/vi/SO2RUtUuZO8/maxresdefault.jpg</t>
  </si>
  <si>
    <t>Hnao62k4ElY</t>
  </si>
  <si>
    <t>2017-12-04T11:22:03Z</t>
  </si>
  <si>
    <t>Finding Elements of Text with NLP in Java : Understanding POS | packtpub.com</t>
  </si>
  <si>
    <t>This playlist/video has been uploaded for Marketing purposes and contains only selective videos. For the entire video course and code, visit [http://bit.ly/2jcNC0a]. The aim of this video is make you understand the importance and functionality of POS â€¢ Learn the issues associated with POS â€¢ Understand the ambiguity of natural language that contributes to POS processing â€¢ Learn to identify typical POS tags For the latest Big Data and Business Intelligence tutorials, please visit http://bit.ly/1HCjJik Find us on Facebook -- http://www.facebook.com/Packtvideo Follow us on Twitter - http://www.twitter.com/packtvideo</t>
  </si>
  <si>
    <t>https://i.ytimg.com/vi/Hnao62k4ElY/maxresdefault.jpg</t>
  </si>
  <si>
    <t>xKEWZFrFSak</t>
  </si>
  <si>
    <t>Finding Elements of Text with NLP in Java : The Course Overview | packtpub.com</t>
  </si>
  <si>
    <t>This playlist/video has been uploaded for Marketing purposes and contains only selective videos. For the entire video course and code, visit [http://bit.ly/2jcNC0a]. This video will give you an overview about the course. For the latest Big Data and Business Intelligence tutorials, please visit http://bit.ly/1HCjJik Find us on Facebook -- http://www.facebook.com/Packtvideo Follow us on Twitter - http://www.twitter.com/packtvideo</t>
  </si>
  <si>
    <t>https://i.ytimg.com/vi/xKEWZFrFSak/maxresdefault.jpg</t>
  </si>
  <si>
    <t>4gq8znbwv0Y</t>
  </si>
  <si>
    <t>2017-12-04T11:19:40Z</t>
  </si>
  <si>
    <t>Angular Fundamentals with TypeScript : Error Handling | packtpub.com</t>
  </si>
  <si>
    <t>This playlist/video has been uploaded for Marketing purposes and contains only selective videos. For the entire video course and code, visit [http://bit.ly/2np2OeW]. In this video, we will learn how to manually handle error messages. â€¢ Explain error messages â€¢ Create a bug in the code â€¢ Explain the error message and how to fix the code For the latest Application development video tutorials, please visit http://bit.ly/1VACBzh Find us on Facebook -- http://www.facebook.com/Packtvideo Follow us on Twitter - http://www.twitter.com/packtvideo</t>
  </si>
  <si>
    <t>https://i.ytimg.com/vi/4gq8znbwv0Y/maxresdefault.jpg</t>
  </si>
  <si>
    <t>7HRdE_fEGx4</t>
  </si>
  <si>
    <t>Angular Fundamentals with TypeScript : What Are Services and DI? | packtpub.com</t>
  </si>
  <si>
    <t>This playlist/video has been uploaded for Marketing purposes and contains only selective videos. For the entire video course and code, visit [http://bit.ly/2np2OeW]. In this video, we will learn about services and dependency injection. â€¢ Get an introduction to dependency injection â€¢ Explain the problem and solution using dependency injection â€¢ Explain what are services For the latest Application development video tutorials, please visit http://bit.ly/1VACBzh Find us on Facebook -- http://www.facebook.com/Packtvideo Follow us on Twitter - http://www.twitter.com/packtvideo</t>
  </si>
  <si>
    <t>https://i.ytimg.com/vi/7HRdE_fEGx4/maxresdefault.jpg</t>
  </si>
  <si>
    <t>7uEGNcC1Y4o</t>
  </si>
  <si>
    <t>Angular Fundamentals with TypeScript : The Course Overview | packtpub.com</t>
  </si>
  <si>
    <t>This playlist/video has been uploaded for Marketing purposes and contains only selective videos. For the entire video course and code, visit [http://bit.ly/2np2OeW]. This video provides an overview of the entire course. For the latest Application development video tutorials, please visit http://bit.ly/1VACBzh Find us on Facebook -- http://www.facebook.com/Packtvideo Follow us on Twitter - http://www.twitter.com/packtvideo</t>
  </si>
  <si>
    <t>https://i.ytimg.com/vi/7uEGNcC1Y4o/maxresdefault.jpg</t>
  </si>
  <si>
    <t>E4mYMnYhvyg</t>
  </si>
  <si>
    <t>Angular Fundamentals with TypeScript : Up and Running with Routing | packtpub.com</t>
  </si>
  <si>
    <t>This playlist/video has been uploaded for Marketing purposes and contains only selective videos. For the entire video course and code, visit [http://bit.ly/2np2OeW]. In this video, we will learn about single page application. â€¢ Compare traditional and single page application approach â€¢ Pros and cons for single page application â€¢ Explain what is an Angular routing For the latest Application development video tutorials, please visit http://bit.ly/1VACBzh Find us on Facebook -- http://www.facebook.com/Packtvideo Follow us on Twitter - http://www.twitter.com/packtvideo</t>
  </si>
  <si>
    <t>https://i.ytimg.com/vi/E4mYMnYhvyg/maxresdefault.jpg</t>
  </si>
  <si>
    <t>MXpI0Ve_mXc</t>
  </si>
  <si>
    <t>Angular Fundamentals with TypeScript : Angular HTTP Service | packtpub.com</t>
  </si>
  <si>
    <t>This playlist/video has been uploaded for Marketing purposes and contains only selective videos. For the entire video course and code, visit [http://bit.ly/2np2OeW]. In this video, we will learn what AJAX is and what is its equivalent in Angular â€¢ Explain AJAX request â€¢ Compare AJAX request to normal request â€¢ Describe the equivalent of AJAX in Angular For the latest Application development video tutorials, please visit http://bit.ly/1VACBzh Find us on Facebook -- http://www.facebook.com/Packtvideo Follow us on Twitter - http://www.twitter.com/packtvideo</t>
  </si>
  <si>
    <t>https://i.ytimg.com/vi/MXpI0Ve_mXc/maxresdefault.jpg</t>
  </si>
  <si>
    <t>W15HKvnJNv4</t>
  </si>
  <si>
    <t>Angular Fundamentals with TypeScript : What Are Directives? | packtpub.com</t>
  </si>
  <si>
    <t>This playlist/video has been uploaded for Marketing purposes and contains only selective videos. For the entire video course and code, visit [http://bit.ly/2np2OeW]. In this video, we will learn the types of Angular directives. â€¢ Describe the types of Angular directives â€¢ Shortly explain what is a component, and structural directive â€¢ Shortly explain what is an Attribute directive For the latest Application development video tutorials, please visit http://bit.ly/1VACBzh Find us on Facebook -- http://www.facebook.com/Packtvideo Follow us on Twitter - http://www.twitter.com/packtvideo</t>
  </si>
  <si>
    <t>https://i.ytimg.com/vi/W15HKvnJNv4/maxresdefault.jpg</t>
  </si>
  <si>
    <t>m6gASzb-Kl4</t>
  </si>
  <si>
    <t>Angular Fundamentals with TypeScript : Creating a Form | packtpub.com</t>
  </si>
  <si>
    <t>This playlist/video has been uploaded for Marketing purposes and contains only selective videos. For the entire video course and code, visit [http://bit.ly/2np2OeW]. In this video, we will learn the types of Angular forms and how to create a form component. â€¢ Describe the types of Angular forms â€¢ Create form component using Angular CLI â€¢ Add HTML markup from bootstrap API For the latest Application development video tutorials, please visit http://bit.ly/1VACBzh Find us on Facebook -- http://www.facebook.com/Packtvideo Follow us on Twitter - http://www.twitter.com/packtvideo</t>
  </si>
  <si>
    <t>https://i.ytimg.com/vi/m6gASzb-Kl4/maxresdefault.jpg</t>
  </si>
  <si>
    <t>ntodinYWhtM</t>
  </si>
  <si>
    <t>Angular Fundamentals with TypeScript : Working with Templates | packtpub.com</t>
  </si>
  <si>
    <t>This playlist/video has been uploaded for Marketing purposes and contains only selective videos. For the entire video course and code, visit [http://bit.ly/2np2OeW]. In this video, we will learn about Angular components and component templates. â€¢ Explain what is an Angular component â€¢ Show where main app component is placed and how it is attached to the application â€¢ Describe what is component template For the latest Application development video tutorials, please visit http://bit.ly/1VACBzh Find us on Facebook -- http://www.facebook.com/Packtvideo Follow us on Twitter - http://www.twitter.com/packtvideo</t>
  </si>
  <si>
    <t>https://i.ytimg.com/vi/ntodinYWhtM/maxresdefault.jpg</t>
  </si>
  <si>
    <t>qVe6PKWFTdM</t>
  </si>
  <si>
    <t>Angular Fundamentals with TypeScript : What is Angular? | packtpub.com</t>
  </si>
  <si>
    <t>This playlist/video has been uploaded for Marketing purposes and contains only selective videos. For the entire video course and code, visit [http://bit.ly/2np2OeW]. In this video, we will learn the benefits of using Angular framework, point to the features that Angular contains, and compare Angular framework with jQuery library. â€¢ Get an introduction into Angular and learn the benefits of using Angular framework â€¢ Point to the features contained by Angular â€¢ Compare Angular framework with jQuery library For the latest Application development video tutorials, please visit http://bit.ly/1VACBzh Find us on Facebook -- http://www.facebook.com/Packtvideo Follow us on Twitter - http://www.twitter.com/packtvideo</t>
  </si>
  <si>
    <t>https://i.ytimg.com/vi/qVe6PKWFTdM/maxresdefault.jpg</t>
  </si>
  <si>
    <t>2017-12-04T09:12:03Z</t>
  </si>
  <si>
    <t>Bootstrap 4 Recipes : Modifying Carousels | packtpub.com</t>
  </si>
  <si>
    <t>This playlist/video has been uploaded for Marketing purposes and contains only selective videos. For the entire video course and code, visit [http://bit.ly/2A1iXx2]. In this video, we discover carousels and understand how to modify them. â€¢ Utilize controls and indicators â€¢ Understand options For the latest Web development tutorials, please visit http://bit.ly/1KYwKQ5 Find us on Facebook -- http://www.facebook.com/Packtvideo Follow us on Twitter - http://www.twitter.com/packtvideo</t>
  </si>
  <si>
    <t>https://i.ytimg.com/vi/-y5kmGO31os/maxresdefault.jpg</t>
  </si>
  <si>
    <t>2WD_HmjRNyQ</t>
  </si>
  <si>
    <t>Bootstrap 4 Recipes :Create Simple Web Page Layout Using Containers, Rows &amp; Columns|packtpub.com</t>
  </si>
  <si>
    <t>This playlist/video has been uploaded for Marketing purposes and contains only selective videos. For the entire video course and code, visit [http://bit.ly/2A1iXx2]. In this video, we will take a look at the CDN and how to get it from the official Bootstrap website. We will utilize notepad++ and understand how to create a wireframe. â€¢ Get the CDN from getbootstrap â€¢ Utilize Notepad++ to create the wireframe For the latest Web development tutorials, please visit http://bit.ly/1KYwKQ5 Find us on Facebook -- http://www.facebook.com/Packtvideo Follow us on Twitter - http://www.twitter.com/packtvideo</t>
  </si>
  <si>
    <t>https://i.ytimg.com/vi/2WD_HmjRNyQ/maxresdefault.jpg</t>
  </si>
  <si>
    <t>Kq5NBhA2L34</t>
  </si>
  <si>
    <t>Bootstrap 4 Recipes : The Course Overview | packtpub.com</t>
  </si>
  <si>
    <t>This playlist/video has been uploaded for Marketing purposes and contains only selective videos. For the entire video course and code, visit [http://bit.ly/2A1iXx2]. This video will give you an overview about the course. For the latest Web development tutorials, please visit http://bit.ly/1KYwKQ5 Find us on Facebook -- http://www.facebook.com/Packtvideo Follow us on Twitter - http://www.twitter.com/packtvideo</t>
  </si>
  <si>
    <t>https://i.ytimg.com/vi/Kq5NBhA2L34/maxresdefault.jpg</t>
  </si>
  <si>
    <t>sfO1kCxsDzM</t>
  </si>
  <si>
    <t>Bootstrap 4 Recipes : Adding Colors to Your Bootstrap Web Design | packtpub.com</t>
  </si>
  <si>
    <t>This playlist/video has been uploaded for Marketing purposes and contains only selective videos. For the entire video course and code, visit [http://bit.ly/2A1iXx2]. In this video, we take a look at adding colors and how they can be used to add meaning. We understand the psychology of colors and selecting the colors before adding them. â€¢ Use colors to add meaning â€¢ Psychology behind colors â€¢ Adding the colors For the latest Web development tutorials, please visit http://bit.ly/1KYwKQ5 Find us on Facebook -- http://www.facebook.com/Packtvideo Follow us on Twitter - http://www.twitter.com/packtvideo</t>
  </si>
  <si>
    <t>https://i.ytimg.com/vi/sfO1kCxsDzM/maxresdefault.jpg</t>
  </si>
  <si>
    <t>9ZQZQ_XSVV0</t>
  </si>
  <si>
    <t>2017-12-04T07:46:52Z</t>
  </si>
  <si>
    <t>SQL Server 2016 Advanced Security and Administration : The Course Overview | packtpub.com</t>
  </si>
  <si>
    <t>This playlist/video has been uploaded for Marketing purposes and contains only selective videos. For the entire video course and code, visit [http://bit.ly/2iNP245]. This video gives an overview of entire course. For the latest Application development video tutorials, please visit http://bit.ly/1VACBzh Find us on Facebook -- http://www.facebook.com/Packtvideo Follow us on Twitter - http://www.twitter.com/packtvideo</t>
  </si>
  <si>
    <t>https://i.ytimg.com/vi/9ZQZQ_XSVV0/maxresdefault.jpg</t>
  </si>
  <si>
    <t>TEGserqGot8</t>
  </si>
  <si>
    <t>SQL Server 2016 Advanced Security &amp; Administration : Introduction to Execution Plans | packtpub.com</t>
  </si>
  <si>
    <t>This playlist/video has been uploaded for Marketing purposes and contains only selective videos. For the entire video course and code, visit [http://bit.ly/2iNP245]. In this video, we will view an execution plan. â€¢ Click the Include Actual Execution Plan button in SSMS â€¢ Run a query in SSMS â€¢ Click the Execution Plan tab in results to view the plan For the latest Application development video tutorials, please visit http://bit.ly/1VACBzh Find us on Facebook -- http://www.facebook.com/Packtvideo Follow us on Twitter - http://www.twitter.com/packtvideo</t>
  </si>
  <si>
    <t>https://i.ytimg.com/vi/TEGserqGot8/maxresdefault.jpg</t>
  </si>
  <si>
    <t>TZ1QHPxkaNU</t>
  </si>
  <si>
    <t>SQL Server 2016 Advanced Security &amp; Administration : Intro to Extended Events | packtpub.com</t>
  </si>
  <si>
    <t>This playlist/video has been uploaded for Marketing purposes and contains only selective videos. For the entire video course and code, visit [http://bit.ly/2iNP245]. In this video, we will show simple demo of XE. â€¢ Open SSMS and expand the Management folder â€¢ Expand the Extended Events folder â€¢ Right click a session and select Properties For the latest Application development video tutorials, please visit http://bit.ly/1VACBzh Find us on Facebook -- http://www.facebook.com/Packtvideo Follow us on Twitter - http://www.twitter.com/packtvideo</t>
  </si>
  <si>
    <t>https://i.ytimg.com/vi/TZ1QHPxkaNU/maxresdefault.jpg</t>
  </si>
  <si>
    <t>1h7enKYE52M</t>
  </si>
  <si>
    <t>2017-12-04T07:34:16Z</t>
  </si>
  <si>
    <t>Iterators in Functional Programming with Python : What Is an Iterator? | packtpub.com</t>
  </si>
  <si>
    <t>This playlist/video has been uploaded for Marketing purposes and contains only selective videos. For the entire video course and code, visit [http://bit.ly/2ifRDQD]. In this video, we consider theiterator protocol, which formally defines iterator objects, and describes the (minimum) functionality that iterators provide. â€¢ Show that iterators always support for and in â€¢ Consider iter(), next(), and StopIteration â€¢ How to use iterators in real Python code For the latest Application development video tutorials, please visit http://bit.ly/1VACBzh Find us on Facebook -- http://www.facebook.com/Packtvideo Follow us on Twitter - http://www.twitter.com/packtvideo</t>
  </si>
  <si>
    <t>https://i.ytimg.com/vi/1h7enKYE52M/maxresdefault.jpg</t>
  </si>
  <si>
    <t>I6fLoGvb5_Y</t>
  </si>
  <si>
    <t>Iterators in Functional Programming with Python : Using Convenience Functions | packtpub.com</t>
  </si>
  <si>
    <t>This playlist/video has been uploaded for Marketing purposes and contains only selective videos. For the entire video course and code, visit [http://bit.ly/2ifRDQD]. In this video, we will look at four functions for working with iterators that are built into Python: zip(), map(), enumerate(), and filter(). â€¢ What each function does â€¢ Consider (roughly) equivalent generator expressions â€¢ Which you prefer is partly a matter of taste For the latest Application development video tutorials, please visit http://bit.ly/1VACBzh Find us on Facebook -- http://www.facebook.com/Packtvideo Follow us on Twitter - http://www.twitter.com/packtvideo</t>
  </si>
  <si>
    <t>https://i.ytimg.com/vi/I6fLoGvb5_Y/maxresdefault.jpg</t>
  </si>
  <si>
    <t>bFuzqmQLbzQ</t>
  </si>
  <si>
    <t>Iterators in Functional Prog with Python : Recognize Most Suitable Prog Tech for Job | packtpub.com</t>
  </si>
  <si>
    <t>This playlist/video has been uploaded for Marketing purposes and contains only selective videos. For the entire video course and code, visit [http://bit.ly/2ifRDQD]. In this video, we will consider good coding practice. For most problems, many different solutions exist. In this course, we have considered solutions that rely on iterators. But, while iterators are powerful, they are not always the best solution to a given problem. â€¢ Consider the importance of clarity â€¢ Consider the importance of your audience â€¢ Choose solutions that are clear to your audience For the latest Application development video tutorials, please visit http://bit.ly/1VACBzh Find us on Facebook -- http://www.facebook.com/Packtvideo Follow us on Twitter - http://www.twitter.com/packtvideo</t>
  </si>
  <si>
    <t>https://i.ytimg.com/vi/bFuzqmQLbzQ/maxresdefault.jpg</t>
  </si>
  <si>
    <t>gdG2jVdDraY</t>
  </si>
  <si>
    <t>Iterators in Functional Programming with Python : The Course Overview | packtpub.com</t>
  </si>
  <si>
    <t>This playlist/video has been uploaded for Marketing purposes and contains only selective videos. For the entire video course and code, visit [http://bit.ly/2ifRDQD]. This video gives an overview of entire course. For the latest Application development video tutorials, please visit http://bit.ly/1VACBzh Find us on Facebook -- http://www.facebook.com/Packtvideo Follow us on Twitter - http://www.twitter.com/packtvideo</t>
  </si>
  <si>
    <t>https://i.ytimg.com/vi/gdG2jVdDraY/maxresdefault.jpg</t>
  </si>
  <si>
    <t>kLXZL4-ECgE</t>
  </si>
  <si>
    <t>Iterators in Functional Programming with Python : List Comprehensions | packtpub.com</t>
  </si>
  <si>
    <t>This playlist/video has been uploaded for Marketing purposes and contains only selective videos. For the entire video course and code, visit [http://bit.ly/2ifRDQD]. In this video, we first consider the difference between statements and expression. We then look at the list comprehension, which is an expressive alternative to the â€˜forâ€™ statement. â€¢ How statements and expressions differ â€¢ Introduce the list comprehension â€¢ How to use list expressions in real Python code For the latest Application development video tutorials, please visit http://bit.ly/1VACBzh Find us on Facebook -- http://www.facebook.com/Packtvideo Follow us on Twitter - http://www.twitter.com/packtvideo</t>
  </si>
  <si>
    <t>https://i.ytimg.com/vi/kLXZL4-ECgE/maxresdefault.jpg</t>
  </si>
  <si>
    <t>BRIAVt3mwcM</t>
  </si>
  <si>
    <t>2017-12-04T07:23:30Z</t>
  </si>
  <si>
    <t>Learning Entity Framework Core : Restricting Length | packtpub.com</t>
  </si>
  <si>
    <t>This playlist/video has been uploaded for Marketing purposes and contains only selective videos. For the entire video course and code, visit [http://bit.ly/2zL49hW]. You need to start off with something simple like restricting max length. â€¢ Use the MaxLength attribute in a model â€¢ Describe what changes in the migration when we use [MaxLength] For the latest Application development video tutorials, please visit http://bit.ly/1VACBzh Find us on Facebook -- http://www.facebook.com/Packtvideo Follow us on Twitter - http://www.twitter.com/packtvideo</t>
  </si>
  <si>
    <t>https://i.ytimg.com/vi/BRIAVt3mwcM/maxresdefault.jpg</t>
  </si>
  <si>
    <t>FbX2NX9Xdr8</t>
  </si>
  <si>
    <t>Learning Entity Framework Core : What is a Migration | packtpub.com</t>
  </si>
  <si>
    <t>This playlist/video has been uploaded for Marketing purposes and contains only selective videos. For the entire video course and code, visit [http://bit.ly/2zL49hW]. Viewers without prior exposure to O/RMs have no knowledge of what an O/RM is. â€¢ Provide a detailed explanation of what migrations are â€¢ Describe the advantages of using migrations For the latest Application development video tutorials, please visit http://bit.ly/1VACBzh Find us on Facebook -- http://www.facebook.com/Packtvideo Follow us on Twitter - http://www.twitter.com/packtvideo</t>
  </si>
  <si>
    <t>https://i.ytimg.com/vi/FbX2NX9Xdr8/maxresdefault.jpg</t>
  </si>
  <si>
    <t>Kn9nH5rTHyk</t>
  </si>
  <si>
    <t>Learning Entity Framework Core : Seeding the Database | packtpub.com</t>
  </si>
  <si>
    <t>This playlist/video has been uploaded for Marketing purposes and contains only selective videos. For the entire video course and code, visit [http://bit.ly/2zL49hW]. Entity Framework Core does not come with a built-in seeding mechanism and seeding is a very common practice in database systems. â€¢ Create a class with extension methods for AppDbContext â€¢ Load some data in a few tables â€¢ Seed the database from within Startup.cs For the latest Application development video tutorials, please visit http://bit.ly/1VACBzh Find us on Facebook -- http://www.facebook.com/Packtvideo Follow us on Twitter - http://www.twitter.com/packtvideo</t>
  </si>
  <si>
    <t>https://i.ytimg.com/vi/Kn9nH5rTHyk/maxresdefault.jpg</t>
  </si>
  <si>
    <t>ZQN2hZ7-wVs</t>
  </si>
  <si>
    <t>Learning Entity Framework Core : The Course Overview | packtpub.com</t>
  </si>
  <si>
    <t>This playlist/video has been uploaded for Marketing purposes and contains only selective videos. For the entire video course and code, visit [http://bit.ly/2zL49hW]. This video provides an overview of the entire course. For the latest Application development video tutorials, please visit http://bit.ly/1VACBzh Find us on Facebook -- http://www.facebook.com/Packtvideo Follow us on Twitter - http://www.twitter.com/packtvideo</t>
  </si>
  <si>
    <t>https://i.ytimg.com/vi/ZQN2hZ7-wVs/maxresdefault.jpg</t>
  </si>
  <si>
    <t>nY1jU68Viu8</t>
  </si>
  <si>
    <t>Learning Entity Framework Core : Reading from the Database | packtpub.com</t>
  </si>
  <si>
    <t>This playlist/video has been uploaded for Marketing purposes and contains only selective videos. For the entire video course and code, visit [http://bit.ly/2zL49hW]. The first obvious type of query we need to deal with is the read query of course. â€¢ Read all rows from a table â€¢ Use SingleOrDefaultAsync to load a single row For the latest Application development video tutorials, please visit http://bit.ly/1VACBzh Find us on Facebook -- http://www.facebook.com/Packtvideo Follow us on Twitter - http://www.twitter.com/packtvideo</t>
  </si>
  <si>
    <t>https://i.ytimg.com/vi/nY1jU68Viu8/maxresdefault.jpg</t>
  </si>
  <si>
    <t>4GKpjPRVWCk</t>
  </si>
  <si>
    <t>2017-12-04T07:14:51Z</t>
  </si>
  <si>
    <t>Infrastructure as a Service Solutions with Azure : Networking Overview | packtpub.com</t>
  </si>
  <si>
    <t>This playlist/video has been uploaded for Marketing purposes and contains only selective videos. For the entire video course and code, visit [http://bit.ly/2iN3vNI]. In this video, we will see what are all of the networking services available within Azure, also what is available to help with high availability and security, and what can be deployed from third-party ISVs. â€¢ Walk through all of the services that show up under the networking category in the Azure portal â€¢ Walk through the types of virtual appliances that are available within the Azure marketplace For the latest Virtualization &amp; Cloud video tutorials, please visit http://bit.ly/2layAb4 Find us on Facebook -- http://www.facebook.com/Packtvideo Follow us on Twitter - http://www.twitter.com/packtvideo</t>
  </si>
  <si>
    <t>https://i.ytimg.com/vi/4GKpjPRVWCk/maxresdefault.jpg</t>
  </si>
  <si>
    <t>A5LJgj6ORzo</t>
  </si>
  <si>
    <t>Infrastructure as a Service Solutions with Azure : Azure Compute Overview | packtpub.com</t>
  </si>
  <si>
    <t>This playlist/video has been uploaded for Marketing purposes and contains only selective videos. For the entire video course and code, visit [http://bit.ly/2iN3vNI]. In this video, we will see what all of the services that make up the Azure compute category are, and which services are considered IaaS versus PaaS. â€¢ Walk through all of the services that show up under the compute category in the Azure portal â€¢ Walk through the types of virtual appliances that are available within the Azure marketplace For the latest Virtualization &amp; Cloud video tutorials, please visit http://bit.ly/2layAb4 Find us on Facebook -- http://www.facebook.com/Packtvideo Follow us on Twitter - http://www.twitter.com/packtvideo</t>
  </si>
  <si>
    <t>https://i.ytimg.com/vi/A5LJgj6ORzo/maxresdefault.jpg</t>
  </si>
  <si>
    <t>bNkes2T506E</t>
  </si>
  <si>
    <t>Infrastructure as a Service Solutions with Azure : The Course Overview | packtpub.com</t>
  </si>
  <si>
    <t>This playlist/video has been uploaded for Marketing purposes and contains only selective videos. For the entire video course and code, visit [http://bit.ly/2iN3vNI]. This video gives an overview of entire course. For the latest Virtualization &amp; Cloud video tutorials, please visit http://bit.ly/2layAb4 Find us on Facebook -- http://www.facebook.com/Packtvideo Follow us on Twitter - http://www.twitter.com/packtvideo</t>
  </si>
  <si>
    <t>https://i.ytimg.com/vi/bNkes2T506E/maxresdefault.jpg</t>
  </si>
  <si>
    <t>vtBC4OzDS8I</t>
  </si>
  <si>
    <t>Infrastructure as a Service Solutions with Azure : Storing Data in Azure | packtpub.com</t>
  </si>
  <si>
    <t>This playlist/video has been uploaded for Marketing purposes and contains only selective videos. For the entire video course and code, visit [http://bit.ly/2iN3vNI]. In this video, we will see what are all the Azure storage features and services that are available. With that understanding, we will see how we create a storage account and what types of assets can be stored within it. â€¢ Walk through all of the services shown under the storage category in the portal navigation â€¢ Create a new storage account â€¢ Walk through all of the functions available within the storage account For the latest Virtualization &amp; Cloud video tutorials, please visit http://bit.ly/2layAb4 Find us on Facebook -- http://www.facebook.com/Packtvideo Follow us on Twitter - http://www.twitter.com/packtvideo</t>
  </si>
  <si>
    <t>https://i.ytimg.com/vi/vtBC4OzDS8I/maxresdefault.jpg</t>
  </si>
  <si>
    <t>GLTvqDeMLWw</t>
  </si>
  <si>
    <t>2017-12-04T07:09:26Z</t>
  </si>
  <si>
    <t>Effective Jenkins: Continuous Delivery with Jenkins Pipeline : Introduction to Docker | packtpub.com</t>
  </si>
  <si>
    <t>This playlist/video has been uploaded for Marketing purposes and contains only selective videos. For the entire video course and code, visit [http://bit.ly/2AKoxU1]. Docker is a well-known technology widely used today. In this video, we will briefly explain what Docker is and how it can support the CI environment. â€¢ Understand the basics of Docker â€¢ Learn how Docker can help on CI environment For the latest Networking &amp; Servers tutorials, please visit http://bit.ly/2lkC8Kb Find us on Facebook -- http://www.facebook.com/Packtvideo Follow us on Twitter - http://www.twitter.com/packtvideo</t>
  </si>
  <si>
    <t>https://i.ytimg.com/vi/GLTvqDeMLWw/maxresdefault.jpg</t>
  </si>
  <si>
    <t>RtXK48-yDGU</t>
  </si>
  <si>
    <t>Effective Jenkins:Continuous Delivery with Jenkins Pipeline:Undrstnd Declrtive Pipline|packtpub.com</t>
  </si>
  <si>
    <t>This playlist/video has been uploaded for Marketing purposes and contains only selective videos. For the entire video course and code, visit [http://bit.ly/2AKoxU1]. Jenkins pipeline can be written in two ways, declarative and scripted. In this video, we will understand the declarative pipeline syntax and its nuances. â€¢ Learn what a declarative pipeline is â€¢ Understand Sections, Directives and Steps â€¢ Learn how to use scripts inside a declarative pipeline For the latest Networking &amp; Servers tutorials, please visit http://bit.ly/2lkC8Kb Find us on Facebook -- http://www.facebook.com/Packtvideo Follow us on Twitter - http://www.twitter.com/packtvideo</t>
  </si>
  <si>
    <t>https://i.ytimg.com/vi/RtXK48-yDGU/maxresdefault.jpg</t>
  </si>
  <si>
    <t>Vrxa7yJMbVM</t>
  </si>
  <si>
    <t>Effective Jenkins: Continuous Delivery with Jenkins Pipeline : The Course Overview | packtpub.com</t>
  </si>
  <si>
    <t>This playlist/video has been uploaded for Marketing purposes and contains only selective videos. For the entire video course and code, visit [http://bit.ly/2AKoxU1]. This video provides an overview of the entire course. For the latest Networking &amp; Servers tutorials, please visit http://bit.ly/2lkC8Kb Find us on Facebook -- http://www.facebook.com/Packtvideo Follow us on Twitter - http://www.twitter.com/packtvideo</t>
  </si>
  <si>
    <t>https://i.ytimg.com/vi/Vrxa7yJMbVM/maxresdefault.jpg</t>
  </si>
  <si>
    <t>jMmC7atomUg</t>
  </si>
  <si>
    <t>Effective Jenkins: Continuous Delivery with Jenkins Pipeline : My First Pipeline | packtpub.com</t>
  </si>
  <si>
    <t>This playlist/video has been uploaded for Marketing purposes and contains only selective videos. For the entire video course and code, visit [http://bit.ly/2AKoxU1]. In this video, we will understand the scripted pipeline, a flexible and powerful way to start creating pipelines in groovy on Jenkins. â€¢ Introduce the scripted pipeline â€¢ Introduce the Jenkins Project â€¢ Create a pipeline with Jenkins Pipeline For the latest Networking &amp; Servers tutorials, please visit http://bit.ly/2lkC8Kb Find us on Facebook -- http://www.facebook.com/Packtvideo Follow us on Twitter - http://www.twitter.com/packtvideo</t>
  </si>
  <si>
    <t>https://i.ytimg.com/vi/jMmC7atomUg/maxresdefault.jpg</t>
  </si>
  <si>
    <t>mbDWdsakuto</t>
  </si>
  <si>
    <t>Effective Jenkins: Continuous Delivery with Jenkins Pipeline :Intro to Java Web Project|packtpub.com</t>
  </si>
  <si>
    <t>This playlist/video has been uploaded for Marketing purposes and contains only selective videos. For the entire video course and code, visit [http://bit.ly/2AKoxU1]. To effectively apply the techniques learnt in this course, we will learn the Spring PetClinic project - a Java web project that we will create to deploy to a production-like environment. â€¢ Introduce the Spring PetClinic Project â€¢ Create a Continuous delivery pipeline on Jenkins For the latest Networking &amp; Servers tutorials, please visit http://bit.ly/2lkC8Kb Find us on Facebook -- http://www.facebook.com/Packtvideo Follow us on Twitter - http://www.twitter.com/packtvideo</t>
  </si>
  <si>
    <t>https://i.ytimg.com/vi/mbDWdsakuto/maxresdefault.jpg</t>
  </si>
  <si>
    <t>0be_LGHFr_I</t>
  </si>
  <si>
    <t>2017-12-04T06:56:27Z</t>
  </si>
  <si>
    <t>Creating a Game with Blender Game Engine : Free Online Assets | packtpub.com</t>
  </si>
  <si>
    <t>This playlist/video has been uploaded for Marketing purposes and contains only selective videos. For the entire video course and code, visit [http://bit.ly/2AKl2wR]. In this video, we will learn about the main licenses behind free assets online, along with two main websites for free game assets. â€¢ Learn the licensing basics â€¢ Learn the Blend Swap and Open Game Art â€¢ See the differences between free versus custom assets For the latest Web development video tutorials, please visit http://bit.ly/1KYwKQ5 Find us on Facebook -- http://www.facebook.com/Packtvideo Follow us on Twitter - http://www.twitter.com/packtvideo</t>
  </si>
  <si>
    <t>https://i.ytimg.com/vi/0be_LGHFr_I/maxresdefault.jpg</t>
  </si>
  <si>
    <t>G60R8ijXSHA</t>
  </si>
  <si>
    <t>Creating a Game with Blender Game Engine : Final Optimizations | packtpub.com</t>
  </si>
  <si>
    <t>This playlist/video has been uploaded for Marketing purposes and contains only selective videos. For the entire video course and code, visit [http://bit.ly/2AKl2wR]. In this video, we will apply final optimizations to the game including optimizations to physics, materials, textures, and packing external resources. â€¢ Learn optimizing physics â€¢ Learn optimizing materials and textures â€¢ Pack external resources For the latest Web development video tutorials, please visit http://bit.ly/1KYwKQ5 Find us on Facebook -- http://www.facebook.com/Packtvideo Follow us on Twitter - http://www.twitter.com/packtvideo</t>
  </si>
  <si>
    <t>https://i.ytimg.com/vi/G60R8ijXSHA/maxresdefault.jpg</t>
  </si>
  <si>
    <t>J8_b909uDs4</t>
  </si>
  <si>
    <t>Creating a Game with Blender Game Engine : Creating the Environment | packtpub.com</t>
  </si>
  <si>
    <t>This playlist/video has been uploaded for Marketing purposes and contains only selective videos. For the entire video course and code, visit [http://bit.ly/2AKl2wR]. In this video, we will create and add background elements to our game to increase player immersion. â€¢ Configure render settings â€¢ Add background and stars â€¢ Add lighting For the latest Web development video tutorials, please visit http://bit.ly/1KYwKQ5 Find us on Facebook -- http://www.facebook.com/Packtvideo Follow us on Twitter - http://www.twitter.com/packtvideo</t>
  </si>
  <si>
    <t>https://i.ytimg.com/vi/J8_b909uDs4/maxresdefault.jpg</t>
  </si>
  <si>
    <t>qgAZ04tjaLY</t>
  </si>
  <si>
    <t>Creating a Game with Blender Game Engine : Player Statistics | packtpub.com</t>
  </si>
  <si>
    <t>This playlist/video has been uploaded for Marketing purposes and contains only selective videos. For the entire video course and code, visit [http://bit.ly/2AKl2wR]. This video adds text objects with display properties linked to spaceship properties with health reduction upon asteroid collision. â€¢ Add health and score Text â€¢ Link properties to text objects â€¢ Remove health upon asteroid collision For the latest Web development video tutorials, please visit http://bit.ly/1KYwKQ5 Find us on Facebook -- http://www.facebook.com/Packtvideo Follow us on Twitter - http://www.twitter.com/packtvideo</t>
  </si>
  <si>
    <t>https://i.ytimg.com/vi/qgAZ04tjaLY/maxresdefault.jpg</t>
  </si>
  <si>
    <t>tjruWw2dKME</t>
  </si>
  <si>
    <t>Creating a Game with Blender Game Engine : The Course Overview | packtpub.com</t>
  </si>
  <si>
    <t>This playlist/video has been uploaded for Marketing purposes and contains only selective videos. For the entire video course and code, visit [http://bit.ly/2AKl2wR]. This video gives an overview of entire course. For the latest Web development video tutorials, please visit http://bit.ly/1KYwKQ5 Find us on Facebook -- http://www.facebook.com/Packtvideo Follow us on Twitter - http://www.twitter.com/packtvideo</t>
  </si>
  <si>
    <t>https://i.ytimg.com/vi/tjruWw2dKME/maxresdefault.jpg</t>
  </si>
  <si>
    <t>ucjXoShcDW8</t>
  </si>
  <si>
    <t>Creating a Game with Blender Game Engine : Asteroid Dust Plus Laser Impact | packtpub.com</t>
  </si>
  <si>
    <t>This playlist/video has been uploaded for Marketing purposes and contains only selective videos. For the entire video course and code, visit [http://bit.ly/2AKl2wR]. In this video, we will create the special effects for our game using animated planes with scaling and fading for both dust and laser impacts. â€¢ Create dust and impact models â€¢ Add animation to both objects â€¢ Explain logic circuits and spawning For the latest Web development video tutorials, please visit http://bit.ly/1KYwKQ5 Find us on Facebook -- http://www.facebook.com/Packtvideo Follow us on Twitter - http://www.twitter.com/packtvideo</t>
  </si>
  <si>
    <t>https://i.ytimg.com/vi/ucjXoShcDW8/maxresdefault.jpg</t>
  </si>
  <si>
    <t>0eMFHF4Kqk0</t>
  </si>
  <si>
    <t>2017-11-09T09:59:48Z</t>
  </si>
  <si>
    <t>Diving Deep into Swift : Introducing Protocol Extensions | packtpub.com</t>
  </si>
  <si>
    <t>This playlist/video has been uploaded for Marketing purposes and contains only selective videos. For the entire video course and code, visit [http://bit.ly/2hqykah]. What are protocol extensions, and how to they provide a better solution than object-oriented inheritance? â€¢ Look at traditional single and multiple inheritance allow code reuse, but also their problems and limitations â€¢ Focus on what features we really want when we share behavior between types â€¢ Introduce protocol oriented programming, and protocol extensions that gives us all of this functionality, but without the drawbacks on inheritance For the latest Application Development tutorials, please visit http://bit.ly/1VACBzh Find us on Facebook -- http://www.facebook.com/Packtvideo Follow us on Twitter - http://www.twitter.com/packtvideo</t>
  </si>
  <si>
    <t>https://i.ytimg.com/vi/0eMFHF4Kqk0/maxresdefault.jpg</t>
  </si>
  <si>
    <t>1NdMzAe_GmQ</t>
  </si>
  <si>
    <t>Diving Deep into Swift : Cocoa Concurrency Technologies - Introducing Dispatch | packtpub.com</t>
  </si>
  <si>
    <t>This playlist/video has been uploaded for Marketing purposes and contains only selective videos. For the entire video course and code, visit [http://bit.ly/2hqykah]. There are a number of task and concurrency management technologies in the Cocoa ecosystem. What are they, what are their characteristics? â€¢ Start by outlining those Cocoa technologies, and give an overview of the same â€¢ Focus on the Dispatch library. We will give details of its features, and its concepts â€¢ Demonstrate the usage of Dispatch's concurrent queues and dispatch groups For the latest Application Development tutorials, please visit http://bit.ly/1VACBzh Find us on Facebook -- http://www.facebook.com/Packtvideo Follow us on Twitter - http://www.twitter.com/packtvideo</t>
  </si>
  <si>
    <t>https://i.ytimg.com/vi/1NdMzAe_GmQ/maxresdefault.jpg</t>
  </si>
  <si>
    <t>BfDEKh-TRKs</t>
  </si>
  <si>
    <t>Diving Deep into Swift : Cocoa Dependency Management and CocoaPods | packtpub.com</t>
  </si>
  <si>
    <t>This playlist/video has been uploaded for Marketing purposes and contains only selective videos. For the entire video course and code, visit [http://bit.ly/2hqykah]. Adding third-party libraries to your projects, and maintaining them long-term is not a simple task, and especially if you are relatively new to Xcode and its build system. Fortunately, there are a number of tools available that you can use â€¢ Introduce the leading dependency management tools; Carthage, the Swift package manager, and CocoaPods. â€¢ Recommend CocoaPods as the dependency management tool to get started with, so let us cover how to install it, and set it up â€¢ Discover features to find some libraries and add them to a project For the latest Application Development tutorials, please visit http://bit.ly/1VACBzh Find us on Facebook -- http://www.facebook.com/Packtvideo Follow us on Twitter - http://www.twitter.com/packtvideo</t>
  </si>
  <si>
    <t>PT19M36S</t>
  </si>
  <si>
    <t>https://i.ytimg.com/vi/BfDEKh-TRKs/maxresdefault.jpg</t>
  </si>
  <si>
    <t>E60jU9QnxPM</t>
  </si>
  <si>
    <t>Diving Deep into Swift : The Course Overview | packtpub.com</t>
  </si>
  <si>
    <t>This playlist/video has been uploaded for Marketing purposes and contains only selective videos. For the entire video course and code, visit [http://bit.ly/2hqykah]. This video provides an overview of the entire course. For the latest Application Development tutorials, please visit http://bit.ly/1VACBzh Find us on Facebook -- http://www.facebook.com/Packtvideo Follow us on Twitter - http://www.twitter.com/packtvideo</t>
  </si>
  <si>
    <t>https://i.ytimg.com/vi/E60jU9QnxPM/maxresdefault.jpg</t>
  </si>
  <si>
    <t>GrxKVL6rras</t>
  </si>
  <si>
    <t>Diving Deep into Swift : Implementing Sequence | packtpub.com</t>
  </si>
  <si>
    <t>This playlist/video has been uploaded for Marketing purposes and contains only selective videos. For the entire video course and code, visit [http://bit.ly/2hqykah]. What is the role that Sequence and Collection play in the Standard Library? How can we adopt them on our own types? â€¢ Compare and contrast Sequence and Collection, and noting that standard library collection types that already adopt these protocols â€¢ Create a simple linked list node data type, and adopt the Sequence protocol on it â€¢ Explore number of methods that become available on our type without any of our own additional code For the latest Application Development tutorials, please visit http://bit.ly/1VACBzh Find us on Facebook -- http://www.facebook.com/Packtvideo Follow us on Twitter - http://www.twitter.com/packtvideo</t>
  </si>
  <si>
    <t>https://i.ytimg.com/vi/GrxKVL6rras/maxresdefault.jpg</t>
  </si>
  <si>
    <t>OcPN2jK-Sio</t>
  </si>
  <si>
    <t>https://i.ytimg.com/vi/OcPN2jK-Sio/maxresdefault.jpg</t>
  </si>
  <si>
    <t>fSMu1fgYv94</t>
  </si>
  <si>
    <t>Diving Deep into Swift : Introducing Operations | packtpub.com</t>
  </si>
  <si>
    <t>This playlist/video has been uploaded for Marketing purposes and contains only selective videos. For the entire video course and code, visit [http://bit.ly/2hqykah]. What is are the Operations APIs? How to they differ from Dispatch? When is it appropriate to use either API? â€¢ Present the similarities between Operations and the Dispatch library you have already worked with â€¢ Show the advantages and disadvantages of Operations when you are selecting between the two â€¢ Key-points to demonstrate that Operations and Dispatch for different programming tasks and how to use them appropriately For the latest Application Development tutorials, please visit http://bit.ly/1VACBzh Find us on Facebook -- http://www.facebook.com/Packtvideo Follow us on Twitter - http://www.twitter.com/packtvideo</t>
  </si>
  <si>
    <t>https://i.ytimg.com/vi/fSMu1fgYv94/maxresdefault.jpg</t>
  </si>
  <si>
    <t>2017-11-09T07:13:25Z</t>
  </si>
  <si>
    <t>IBM SPSS Modeler Essentials : Evaluation Node | packtpub.com</t>
  </si>
  <si>
    <t>This playlist/video has been uploaded for Marketing purposes and contains only selective videos. For the entire video course and code, visit [http://bit.ly/2zsobAF]. The aim of this video is to show you how to evaluate model results. â€¢ Evaluation node options â€¢ Gains chart â€¢ Lift chart For the latest Big Data and Business Intelligence video tutorials, please visit http://bit.ly/1HCjJik Find us on Facebook -- http://www.facebook.com/Packtvideo Follow us on Twitter - http://www.twitter.com/packtvideo</t>
  </si>
  <si>
    <t>https://i.ytimg.com/vi/-rsMumvw6s8/maxresdefault.jpg</t>
  </si>
  <si>
    <t>Jn2LgfOG1OY</t>
  </si>
  <si>
    <t>IBM SPSS Modeler Essentials : Reading Data into Modeler | packtpub.com</t>
  </si>
  <si>
    <t>This playlist/video has been uploaded for Marketing purposes and contains only selective videos. For the entire video course and code, visit [http://bit.ly/2zsobAF]. The aim of this video is to show you instruct users on how to bring data into Modeler. â€¢ Data structure â€¢ Data import nodes â€¢ Var. File source node For the latest Big Data and Business Intelligence video tutorials, please visit http://bit.ly/1HCjJik Find us on Facebook -- http://www.facebook.com/Packtvideo Follow us on Twitter - http://www.twitter.com/packtvideo</t>
  </si>
  <si>
    <t>https://i.ytimg.com/vi/Jn2LgfOG1OY/maxresdefault.jpg</t>
  </si>
  <si>
    <t>K_00GUvW2RE</t>
  </si>
  <si>
    <t>IBM SPSS Modeler Essentials : Modeling Overview | packtpub.com</t>
  </si>
  <si>
    <t>This playlist/video has been uploaded for Marketing purposes and contains only selective videos. For the entire video course and code, visit [http://bit.ly/2zsobAF]. The aim of this video is to study in brief the various Modeler algorithms. â€¢ Classification of algorithms â€¢ Overview of various Nodes For the latest Big Data and Business Intelligence video tutorials, please visit http://bit.ly/1HCjJik Find us on Facebook -- http://www.facebook.com/Packtvideo Follow us on Twitter - http://www.twitter.com/packtvideo</t>
  </si>
  <si>
    <t>https://i.ytimg.com/vi/K_00GUvW2RE/maxresdefault.jpg</t>
  </si>
  <si>
    <t>j2JOPqfQw00</t>
  </si>
  <si>
    <t>IBM SPSS Modeler Essentials : Selecting Cases | packtpub.com</t>
  </si>
  <si>
    <t>This playlist/video has been uploaded for Marketing purposes and contains only selective videos. For the entire video course and code, visit [http://bit.ly/2zsobAF]. The aim of this video is to show you how to select the appropriate cases for a data mining project. â€¢ Data preparation â€¢ Select Node â€¢ Expression Builder For the latest Big Data and Business Intelligence video tutorials, please visit http://bit.ly/1HCjJik Find us on Facebook -- http://www.facebook.com/Packtvideo Follow us on Twitter - http://www.twitter.com/packtvideo</t>
  </si>
  <si>
    <t>https://i.ytimg.com/vi/j2JOPqfQw00/maxresdefault.jpg</t>
  </si>
  <si>
    <t>jYuScmjQoNk</t>
  </si>
  <si>
    <t>IBM SPSS Modeler Essentials : The Course Overview | packtpub.com</t>
  </si>
  <si>
    <t>This playlist/video has been uploaded for Marketing purposes and contains only selective videos. For the entire video course and code, visit [http://bit.ly/2zsobAF]. This video will give you an overview about the course. For the latest Big Data and Business Intelligence video tutorials, please visit http://bit.ly/1HCjJik Find us on Facebook -- http://www.facebook.com/Packtvideo Follow us on Twitter - http://www.twitter.com/packtvideo</t>
  </si>
  <si>
    <t>https://i.ytimg.com/vi/jYuScmjQoNk/maxresdefault.jpg</t>
  </si>
  <si>
    <t>OHBYoHg7i40</t>
  </si>
  <si>
    <t>2017-11-09T07:11:07Z</t>
  </si>
  <si>
    <t>Dive into Orchestration with Docker Swarm : Adding a Service | packtpub.com</t>
  </si>
  <si>
    <t>This playlist/video has been uploaded for Marketing purposes and contains only selective videos. For the entire video course and code, visit [http://bit.ly/2AuIjAf]. The aim of this video is to show you how to run a new service in Docker Swarm. â€¢ Run a service â€¢ Publish ports â€¢ Use volumes with services For the latest Virtualization and Cloud tutorials, please visit http://bit.ly/2layAb4 Find us on Facebook -- http://www.facebook.com/Packtvideo Follow us on Twitter - http://www.twitter.com/packtvideo</t>
  </si>
  <si>
    <t>https://i.ytimg.com/vi/OHBYoHg7i40/maxresdefault.jpg</t>
  </si>
  <si>
    <t>VCOLQ4mQGz8</t>
  </si>
  <si>
    <t>Dive into Orchestration with Docker Swarm : Initializing a Swarm | packtpub.com</t>
  </si>
  <si>
    <t>This playlist/video has been uploaded for Marketing purposes and contains only selective videos. For the entire video course and code, visit [http://bit.ly/2AuIjAf]. The aim of this video is to show you how to create a new Docker Swarm to manage services. â€¢ Understand the utility of Docker Swarm â€¢ Get to know the prerequisites of a server â€¢ Create a new Swarm For the latest Virtualization and Cloud tutorials, please visit http://bit.ly/2layAb4 Find us on Facebook -- http://www.facebook.com/Packtvideo Follow us on Twitter - http://www.twitter.com/packtvideo</t>
  </si>
  <si>
    <t>https://i.ytimg.com/vi/VCOLQ4mQGz8/maxresdefault.jpg</t>
  </si>
  <si>
    <t>lCElmPv5HGw</t>
  </si>
  <si>
    <t>Dive into Orchestration with Docker Swarm : Introduction to Docker Compose | packtpub.com</t>
  </si>
  <si>
    <t>This playlist/video has been uploaded for Marketing purposes and contains only selective videos. For the entire video course and code, visit [http://bit.ly/2AuIjAf]. Get an overview about Docker Compose and its installation steps. â€¢ Understand Docker Compose â€¢ Get to know the utility of Docker Compose â€¢ Learn to Install Docker Compose For the latest Virtualization and Cloud tutorials, please visit http://bit.ly/2layAb4 Find us on Facebook -- http://www.facebook.com/Packtvideo Follow us on Twitter - http://www.twitter.com/packtvideo</t>
  </si>
  <si>
    <t>https://i.ytimg.com/vi/lCElmPv5HGw/maxresdefault.jpg</t>
  </si>
  <si>
    <t>DaPzfb473Ag</t>
  </si>
  <si>
    <t>2017-11-09T07:11:06Z</t>
  </si>
  <si>
    <t>Dive into Orchestration with Docker Swarm : The Course Overview | packtpub.com</t>
  </si>
  <si>
    <t>This playlist/video has been uploaded for Marketing purposes and contains only selective videos. For the entire video course and code, visit [http://bit.ly/2AuIjAf]. This video will give you an overview about the course. For the latest Virtualization and Cloud tutorials, please visit http://bit.ly/2layAb4 Find us on Facebook -- http://www.facebook.com/Packtvideo Follow us on Twitter - http://www.twitter.com/packtvideo</t>
  </si>
  <si>
    <t>https://i.ytimg.com/vi/DaPzfb473Ag/maxresdefault.jpg</t>
  </si>
  <si>
    <t>4W8jeXoDKic</t>
  </si>
  <si>
    <t>2017-11-09T06:56:31Z</t>
  </si>
  <si>
    <t>Advanced JQuery 3 : Animation Revisited | packtpub.com</t>
  </si>
  <si>
    <t>This playlist/video has been uploaded for Marketing purposes and contains only selective videos. For the entire video course and code, visit [http://bit.ly/2zu5bBI]. To refresh our memory about jQuery's effect methods, we'll set up a baseline from which we build in this section, starting with a simple hover animation. â€¢ Use HTML tags â€¢ Hide the text â€¢ Resize the image For the latest Web Development tutorials, please visit http://bit.ly/1KYwKQ5 Find us on Facebook -- http://www.facebook.com/Packtvideo Follow us on Twitter - http://www.twitter.com/packtvideo</t>
  </si>
  <si>
    <t>https://i.ytimg.com/vi/4W8jeXoDKic/maxresdefault.jpg</t>
  </si>
  <si>
    <t>Fwk9VxeEamA</t>
  </si>
  <si>
    <t>Advanced JQuery 3 : Sorting Table Rows | packtpub.com</t>
  </si>
  <si>
    <t>This playlist/video has been uploaded for Marketing purposes and contains only selective videos. For the entire video course and code, visit [http://bit.ly/2zu5bBI]. Sorting rows of table is a common task and is an efficient way to assist users in quickly finding the information they need. Obviously, there are, a number of ways to do this. â€¢ Sort tables within the browser For the latest Web Development tutorials, please visit http://bit.ly/1KYwKQ5 Find us on Facebook -- http://www.facebook.com/Packtvideo Follow us on Twitter - http://www.twitter.com/packtvideo</t>
  </si>
  <si>
    <t>https://i.ytimg.com/vi/Fwk9VxeEamA/maxresdefault.jpg</t>
  </si>
  <si>
    <t>JWOsJLhkCC0</t>
  </si>
  <si>
    <t>Advanced JQuery 3 : The Course Overview | packtpub.com</t>
  </si>
  <si>
    <t>This playlist/video has been uploaded for Marketing purposes and contains only selective videos. For the entire video course and code, visit [http://bit.ly/2zu5bBI]. This video gives an overview of the entire course. For the latest Web Development tutorials, please visit http://bit.ly/1KYwKQ5 Find us on Facebook -- http://www.facebook.com/Packtvideo Follow us on Twitter - http://www.twitter.com/packtvideo</t>
  </si>
  <si>
    <t>https://i.ytimg.com/vi/JWOsJLhkCC0/maxresdefault.jpg</t>
  </si>
  <si>
    <t>PAvfqdUYS40</t>
  </si>
  <si>
    <t>Advanced JQuery 3 : Revisiting Events | packtpub.com</t>
  </si>
  <si>
    <t>This playlist/video has been uploaded for Marketing purposes and contains only selective videos. For the entire video course and code, visit [http://bit.ly/2zu5bBI]. For our sample document, we will create a simple photo gallery. The gallery will display set of photos with an option to display additional photos upon the click of a link. â€¢ Load additional data â€¢ Display data on hover For the latest Web Development tutorials, please visit http://bit.ly/1KYwKQ5 Find us on Facebook -- http://www.facebook.com/Packtvideo Follow us on Twitter - http://www.twitter.com/packtvideo</t>
  </si>
  <si>
    <t>https://i.ytimg.com/vi/PAvfqdUYS40/maxresdefault.jpg</t>
  </si>
  <si>
    <t>QpOaDUjxF8M</t>
  </si>
  <si>
    <t>Advanced JQuery 3 : Adding New Global Functions | packtpub.com</t>
  </si>
  <si>
    <t>This playlist/video has been uploaded for Marketing purposes and contains only selective videos. For the entire video course and code, visit [http://bit.ly/2zu5bBI]. Some of the built-in capabilities of jQuery are provided via what we have been calling global functions. â€¢ Assign the new function as a property of the jQuery object â€¢ Test our plugins â€¢ Add multiple functions For the latest Web Development tutorials, please visit http://bit.ly/1KYwKQ5 Find us on Facebook -- http://www.facebook.com/Packtvideo Follow us on Twitter - http://www.twitter.com/packtvideo</t>
  </si>
  <si>
    <t>https://i.ytimg.com/vi/QpOaDUjxF8M/maxresdefault.jpg</t>
  </si>
  <si>
    <t>SHD0aTepHAw</t>
  </si>
  <si>
    <t>Advanced JQuery 3 : Implementing Progressive Enhancement with Ajax | packtpub.com</t>
  </si>
  <si>
    <t>This playlist/video has been uploaded for Marketing purposes and contains only selective videos. For the entire video course and code, visit [http://bit.ly/2zu5bBI]. We encountered the concept of progressive enhancement. To reiterate, this philosophy ensures a positive user experience for all users by mandating that, a working product be put in place first before additional embellishments are added for users with modern browsers. â€¢ Build a form that searches GitHub repositories â€¢ Harvest JSONP data For the latest Web Development tutorials, please visit http://bit.ly/1KYwKQ5 Find us on Facebook -- http://www.facebook.com/Packtvideo Follow us on Twitter - http://www.twitter.com/packtvideo</t>
  </si>
  <si>
    <t>https://i.ytimg.com/vi/SHD0aTepHAw/maxresdefault.jpg</t>
  </si>
  <si>
    <t>jiNUK0PmcAM</t>
  </si>
  <si>
    <t>Advanced JQuery 3 : Selecting and Traversing Revisited | packtpub.com</t>
  </si>
  <si>
    <t>This playlist/video has been uploaded for Marketing purposes and contains only selective videos. For the entire video course and code, visit [http://bit.ly/2zu5bBI]. We'll build an HTML document consisting of a list of news items. We'll place those items in a table so that we can experiment with selecting rows and columns in multiple ways. â€¢ Strip table rows â€¢ Combine filtering and striping For the latest Web Development tutorials, please visit http://bit.ly/1KYwKQ5 Find us on Facebook -- http://www.facebook.com/Packtvideo Follow us on Twitter - http://www.twitter.com/packtvideo</t>
  </si>
  <si>
    <t>https://i.ytimg.com/vi/jiNUK0PmcAM/maxresdefault.jpg</t>
  </si>
  <si>
    <t>O2fqQlSxQdA</t>
  </si>
  <si>
    <t>2017-11-09T06:45:05Z</t>
  </si>
  <si>
    <t>Azure Functions - Essentials : The Course Overview | packtpub.com</t>
  </si>
  <si>
    <t>This playlist/video has been uploaded for Marketing purposes and contains only selective videos. For the entire video course and code, visit [http://bit.ly/2ztysfG]. This video gives an overview of the entire course. For the latest Virtualization &amp; Cloud video tutorials, please visit http://bit.ly/2layAb4 Find us on Facebook -- http://www.facebook.com/Packtvideo Follow us on Twitter - http://www.twitter.com/packtvideo</t>
  </si>
  <si>
    <t>https://i.ytimg.com/vi/O2fqQlSxQdA/maxresdefault.jpg</t>
  </si>
  <si>
    <t>Y6RXIc2cnXw</t>
  </si>
  <si>
    <t>Azure Functions - Essentials : Locate Faces from the Images | packtpub.com</t>
  </si>
  <si>
    <t>This playlist/video has been uploaded for Marketing purposes and contains only selective videos. For the entire video course and code, visit [http://bit.ly/2ztysfG]. We will be locating the faces and capture their coordinates and save them in different Azure Table Storages based on the gender. â€¢ Create a new Computer Vision API account â€¢ Configure App settings â€¢ Upload a picture with a male and a female to the container named images For the latest Virtualization &amp; Cloud video tutorials, please visit http://bit.ly/2layAb4 Find us on Facebook -- http://www.facebook.com/Packtvideo Follow us on Twitter - http://www.twitter.com/packtvideo</t>
  </si>
  <si>
    <t>https://i.ytimg.com/vi/Y6RXIc2cnXw/maxresdefault.jpg</t>
  </si>
  <si>
    <t>YZhca_Lu3pk</t>
  </si>
  <si>
    <t>Azure Functions - Essentials : Continuous Integration â€“ Creating a Build Definition | packtpub.com</t>
  </si>
  <si>
    <t>This playlist/video has been uploaded for Marketing purposes and contains only selective videos. For the entire video course and code, visit [http://bit.ly/2ztysfG]. A build definition is a set of tasks that are required to configure an automated build of our software. â€¢ Create new build defination â€¢ Select ASP.NET Core (.NET Framework) â€¢ Select the HostedVS2017 option in the Default agent queue For the latest Virtualization &amp; Cloud video tutorials, please visit http://bit.ly/2layAb4 Find us on Facebook -- http://www.facebook.com/Packtvideo Follow us on Twitter - http://www.twitter.com/packtvideo</t>
  </si>
  <si>
    <t>https://i.ytimg.com/vi/YZhca_Lu3pk/maxresdefault.jpg</t>
  </si>
  <si>
    <t>q5ZXQptMS24</t>
  </si>
  <si>
    <t>Azure Functions - Essentials : Sending Email Notification to Administrator of Website | packtpub.com</t>
  </si>
  <si>
    <t>This playlist/video has been uploaded for Marketing purposes and contains only selective videos. For the entire video course and code, visit [http://bit.ly/2ztysfG]. In general, there would be only administrators, so we will be hardcoding the email address of the administrator in the â€˜To addressâ€™ field of the SendGrid output (message) binding. â€¢ Creating a SendGrid account â€¢ Generating the SendGrid API key â€¢ Configuring the SendGrid API key with the Azure Function app For the latest Virtualization &amp; Cloud video tutorials, please visit http://bit.ly/2layAb4 Find us on Facebook -- http://www.facebook.com/Packtvideo Follow us on Twitter - http://www.twitter.com/packtvideo</t>
  </si>
  <si>
    <t>https://i.ytimg.com/vi/q5ZXQptMS24/maxresdefault.jpg</t>
  </si>
  <si>
    <t>xTC___JWcDg</t>
  </si>
  <si>
    <t>Azure Functions - Essentials : Creating the Function App Using Visual Studio 2017 | packtpub.com</t>
  </si>
  <si>
    <t>This playlist/video has been uploaded for Marketing purposes and contains only selective videos. For the entire video course and code, visit [http://bit.ly/2ztysfG]. In this video, we will learn how to create an Azure Function in your favorite IDE Visual Studio 2017. â€¢ Select the Azure Functions template â€¢ Create the new HTTPTrigger function For the latest Virtualization &amp; Cloud video tutorials, please visit http://bit.ly/2layAb4 Find us on Facebook -- http://www.facebook.com/Packtvideo Follow us on Twitter - http://www.twitter.com/packtvideo</t>
  </si>
  <si>
    <t>1vNzM8MTukQ</t>
  </si>
  <si>
    <t>2017-11-09T06:36:00Z</t>
  </si>
  <si>
    <t>Python Data Visualization with Matplotlib 2.x :Get End-of-Day Stock Data from Quandl|packtpub.com</t>
  </si>
  <si>
    <t>This playlist/video has been uploaded for Marketing purposes and contains only selective videos. For the entire video course and code, visit [http://bit.ly/2hVMRrE]. This video will show you some practical steps to work with the Quandl dataset and retrieve data for End-of-Day stock. â€¢ Group companies by industry â€¢ Convert date to a supported format â€¢ Get percentage change of the closing price For the latest Big Data and Business Intelligence tutorials, please visit http://bit.ly/1HCjJik Find us on Facebook -- http://www.facebook.com/Packtvideo Follow us on Twitter - http://www.twitter.com/packtvideo</t>
  </si>
  <si>
    <t>https://i.ytimg.com/vi/1vNzM8MTukQ/maxresdefault.jpg</t>
  </si>
  <si>
    <t>2BoC4C5hM2Y</t>
  </si>
  <si>
    <t>Python Data Visualization with Matplotlib 2.x : Typical API Data Formats | packtpub.com</t>
  </si>
  <si>
    <t>This playlist/video has been uploaded for Marketing purposes and contains only selective videos. For the entire video course and code, visit [http://bit.ly/2hVMRrE]. APIs are important because they are the medium of offering data in websites. It is important to know the data formats used in them. Here, we will look at the most important formats used. â€¢ Learn about CSV, JSON and XML For the latest Big Data and Business Intelligence tutorials, please visit http://bit.ly/1HCjJik Find us on Facebook -- http://www.facebook.com/Packtvideo Follow us on Twitter - http://www.twitter.com/packtvideo</t>
  </si>
  <si>
    <t>https://i.ytimg.com/vi/2BoC4C5hM2Y/maxresdefault.jpg</t>
  </si>
  <si>
    <t>NJP9VJms7x0</t>
  </si>
  <si>
    <t>Python Data Visualization with Matplotlib 2.x : The Course Overview | packtpub.com</t>
  </si>
  <si>
    <t>This playlist/video has been uploaded for Marketing purposes and contains only selective videos. For the entire video course and code, visit [http://bit.ly/2hVMRrE]. This video gives a glimpse of what this course offers you. For the latest Big Data and Business Intelligence tutorials, please visit http://bit.ly/1HCjJik Find us on Facebook -- http://www.facebook.com/Packtvideo Follow us on Twitter - http://www.twitter.com/packtvideo</t>
  </si>
  <si>
    <t>https://i.ytimg.com/vi/NJP9VJms7x0/maxresdefault.jpg</t>
  </si>
  <si>
    <t>Z2qWUEbOhto</t>
  </si>
  <si>
    <t>Python Data Visualization with Matplotlib 2.x :Effective Visualizâ€“Planning ur Figure|packtpub.com</t>
  </si>
  <si>
    <t>This playlist/video has been uploaded for Marketing purposes and contains only selective videos. For the entire video course and code, visit [http://bit.ly/2hVMRrE]. This video gives you some essential and general rules while plotting your figure and to make it more effective and appealing â€¢ Learn to plan your figure â€¢ Choose the right plot For the latest Big Data and Business Intelligence tutorials, please visit http://bit.ly/1HCjJik Find us on Facebook -- http://www.facebook.com/Packtvideo Follow us on Twitter - http://www.twitter.com/packtvideo</t>
  </si>
  <si>
    <t>https://i.ytimg.com/vi/Z2qWUEbOhto/maxresdefault.jpg</t>
  </si>
  <si>
    <t>caKOuyWbZEM</t>
  </si>
  <si>
    <t>Python Data Visualization with Matplotlib 2.x : Scraping Information from Websites | packtpub.com</t>
  </si>
  <si>
    <t>This playlist/video has been uploaded for Marketing purposes and contains only selective videos. For the entire video course and code, visit [http://bit.ly/2hVMRrE]. These data portals often provide Application Programming Interfaces for programmatic access to data. However, APIs are not available for some datasets; hence, we resort to good old web scraping techniques to extract information from websites. â€¢ Install beautifulsoup4 â€¢ Inspect the HTML code corresponding to the table â€¢ Copy the unique identifier in the format of the CSS selector For the latest Big Data and Business Intelligence tutorials, please visit http://bit.ly/1HCjJik Find us on Facebook -- http://www.facebook.com/Packtvideo Follow us on Twitter - http://www.twitter.com/packtvideo</t>
  </si>
  <si>
    <t>https://i.ytimg.com/vi/caKOuyWbZEM/maxresdefault.jpg</t>
  </si>
  <si>
    <t>1m21p7bBw0I</t>
  </si>
  <si>
    <t>2017-11-09T06:35:59Z</t>
  </si>
  <si>
    <t>Python Data Visualization with Matplotlib 2.x : Adjusting Layout | packtpub.com</t>
  </si>
  <si>
    <t>This playlist/video has been uploaded for Marketing purposes and contains only selective videos. For the entire video course and code, visit [http://bit.ly/2hVMRrE]. Figure layout, including the size and location of plots, directs the focus of readers. A figure with good layout facilitates data presentation in a logical flow. It is thus important to familiarize ourselves with layout settings when plotting. Let's see how to assign proper sizes, positions, and spacing to our plots. â€¢ Adjust the size of the figure â€¢ Adjust spines For the latest Big Data and Business Intelligence tutorials, please visit http://bit.ly/1HCjJik Find us on Facebook -- http://www.facebook.com/Packtvideo Follow us on Twitter - http://www.twitter.com/packtvideo</t>
  </si>
  <si>
    <t>https://i.ytimg.com/vi/1m21p7bBw0I/maxresdefault.jpg</t>
  </si>
  <si>
    <t>5i2rMcPqFCg</t>
  </si>
  <si>
    <t>Python Data Visualization with Matplotlib 2.x :Visualiz Population Health Info|packtpub.com</t>
  </si>
  <si>
    <t>This playlist/video has been uploaded for Marketing purposes and contains only selective videos. For the entire video course and code, visit [http://bit.ly/2hVMRrE]. Letâ€™s take a step ahead to work with some real-world dataset which is really huge and visualize the statistics through plots. â€¢ Download the data â€¢ Load and visualize the top 10 leading causes of death in the United States For the latest Big Data and Business Intelligence tutorials, please visit http://bit.ly/1HCjJik Find us on Facebook -- http://www.facebook.com/Packtvideo Follow us on Twitter - http://www.twitter.com/packtvideo</t>
  </si>
  <si>
    <t>https://i.ytimg.com/vi/5i2rMcPqFCg/maxresdefault.jpg</t>
  </si>
  <si>
    <t>hAS3QXA88BY</t>
  </si>
  <si>
    <t>Python Data Visualization with Matplotlib 2.x :Basic Structure of Matplotlib Figure|packtpub.com</t>
  </si>
  <si>
    <t>This playlist/video has been uploaded for Marketing purposes and contains only selective videos. For the entire video course and code, visit [http://bit.ly/2hVMRrE]. Before we go ahead in our journey of plotting figures, we need to understand the basic structure which will let us code well and get the right output. â€¢ Explore the glossary of a Matplotlib figure For the latest Big Data and Business Intelligence tutorials, please visit http://bit.ly/1HCjJik Find us on Facebook -- http://www.facebook.com/Packtvideo Follow us on Twitter - http://www.twitter.com/packtvideo</t>
  </si>
  <si>
    <t>https://i.ytimg.com/vi/hAS3QXA88BY/maxresdefault.jpg</t>
  </si>
  <si>
    <t>BHI-ePVwqBM</t>
  </si>
  <si>
    <t>2017-11-09T06:18:03Z</t>
  </si>
  <si>
    <t>3D Game Development with Unity 5.x : Hooking up Our Weapons | packtpub.com</t>
  </si>
  <si>
    <t>This playlist/video has been uploaded for Marketing purposes and contains only selective videos. For the entire video course and code, visit [http://bit.ly/2zGyf9T]. Create a new Projectile Weapon class in our game framework so that players and enemies can shoot each other in our 3D shooter. â€¢ Extend the BaseWeapon class into the ProjectileWeapon3D class â€¢ Create the Projectile base class for projectile combat â€¢ Build weapon and projectile prefabs using our new classes For the latest Game Development tutorials, please visit http://bit.ly/1ST4ohm Find us on Facebook -- http://www.facebook.com/Packtvideo Follow us on Twitter - http://www.twitter.com/packtvideo</t>
  </si>
  <si>
    <t>https://i.ytimg.com/vi/BHI-ePVwqBM/maxresdefault.jpg</t>
  </si>
  <si>
    <t>GDxZk416lMU</t>
  </si>
  <si>
    <t>3D Game Development with Unity 5.x : Integrating Audio | packtpub.com</t>
  </si>
  <si>
    <t>This playlist/video has been uploaded for Marketing purposes and contains only selective videos. For the entire video course and code, visit [http://bit.ly/2zGyf9T]. Extend our game framework to play audio during combat events and manage the audio mix through Unity mixers. â€¢ Modify Player and Enemy to support audio and Audio sources â€¢ Modify ProjectWeapon3D class to support audio â€¢ Create the BaseAudioManager and related events to handle audio playback For the latest Game Development tutorials, please visit http://bit.ly/1ST4ohm Find us on Facebook -- http://www.facebook.com/Packtvideo Follow us on Twitter - http://www.twitter.com/packtvideo</t>
  </si>
  <si>
    <t>https://i.ytimg.com/vi/GDxZk416lMU/maxresdefault.jpg</t>
  </si>
  <si>
    <t>lmXduDFubGI</t>
  </si>
  <si>
    <t>3D Game Development with Unity 5.x : Understanding the Network | packtpub.com</t>
  </si>
  <si>
    <t>This playlist/video has been uploaded for Marketing purposes and contains only selective videos. For the entire video course and code, visit [http://bit.ly/2zGyf9T]. Add the basic objects to enable Unity Networking and convert our player. â€¢ Implement Network Manager and NetworkManagerUI objects in our scene â€¢ Modify Player and weapon objects for use in networked multiplayer â€¢ Implement SyncVars to track health and collisions across clients For the latest Game Development tutorials, please visit http://bit.ly/1ST4ohm Find us on Facebook -- http://www.facebook.com/Packtvideo Follow us on Twitter - http://www.twitter.com/packtvideo</t>
  </si>
  <si>
    <t>https://i.ytimg.com/vi/lmXduDFubGI/maxresdefault.jpg</t>
  </si>
  <si>
    <t>mlHeGaeheOY</t>
  </si>
  <si>
    <t>3D Game Development with Unity 5.x : The Course Overview | packtpub.com</t>
  </si>
  <si>
    <t>This playlist/video has been uploaded for Marketing purposes and contains only selective videos. For the entire video course and code, visit [http://bit.ly/2zGyf9T]. This video provides an overview of the entire course. For the latest Game Development tutorials, please visit http://bit.ly/1ST4ohm Find us on Facebook -- http://www.facebook.com/Packtvideo Follow us on Twitter - http://www.twitter.com/packtvideo</t>
  </si>
  <si>
    <t>https://i.ytimg.com/vi/mlHeGaeheOY/maxresdefault.jpg</t>
  </si>
  <si>
    <t>0HUkNjzRW1U</t>
  </si>
  <si>
    <t>2017-11-09T05:08:39Z</t>
  </si>
  <si>
    <t>Kotlin Programming By Example : GitHub Client App Design Presentation and Assumptions | packtpub.com</t>
  </si>
  <si>
    <t>This playlist/video has been uploaded for Marketing purposes and contains only selective videos. For the entire video course and code, visit [http://bit.ly/2hUgTw0]. This video will give an overview of the app idea, application design and plan for the section. â€¢ App overview â€¢ Application design For the latest Application Development tutorials, please visit http://bit.ly/1VACBzh Find us on Facebook -- http://www.facebook.com/Packtvideo Follow us on Twitter - http://www.twitter.com/packtvideo</t>
  </si>
  <si>
    <t>https://i.ytimg.com/vi/0HUkNjzRW1U/maxresdefault.jpg</t>
  </si>
  <si>
    <t>2NmzYZEU74w</t>
  </si>
  <si>
    <t>Kotlin Programming By Example : Meme Generator App Design Presentation &amp; Assumptions|packtpub.com</t>
  </si>
  <si>
    <t>This playlist/video has been uploaded for Marketing purposes and contains only selective videos. For the entire video course and code, visit [http://bit.ly/2hUgTw0]. This video will give an overview of the app idea, application design, and plan for the section. â€¢ App overview â€¢ Application design For the latest Application Development tutorials, please visit http://bit.ly/1VACBzh Find us on Facebook -- http://www.facebook.com/Packtvideo Follow us on Twitter - http://www.twitter.com/packtvideo</t>
  </si>
  <si>
    <t>https://i.ytimg.com/vi/2NmzYZEU74w/maxresdefault.jpg</t>
  </si>
  <si>
    <t>G6XNpLytOk0</t>
  </si>
  <si>
    <t>Kotlin Programming By Example : The Course Overview | packtpub.com</t>
  </si>
  <si>
    <t>This playlist/video has been uploaded for Marketing purposes and contains only selective videos. For the entire video course and code, visit [http://bit.ly/2hUgTw0]. This video will give you an overview about the course. For the latest Application Development tutorials, please visit http://bit.ly/1VACBzh Find us on Facebook -- http://www.facebook.com/Packtvideo Follow us on Twitter - http://www.twitter.com/packtvideo</t>
  </si>
  <si>
    <t>https://i.ytimg.com/vi/G6XNpLytOk0/maxresdefault.jpg</t>
  </si>
  <si>
    <t>WdF7WGPPmkQ</t>
  </si>
  <si>
    <t>2017-11-09T05:00:37Z</t>
  </si>
  <si>
    <t>Building a Basic App Using Xamarin and Xamarin.Forms : The Course Overview | packtpub.com</t>
  </si>
  <si>
    <t>This playlist/video has been uploaded for Marketing purposes and contains only selective videos. For the entire video course and code, visit [http://bit.ly/2hmLTYn]. This video will give you an overview about the course. For the latest Web Development tutorials, please visit http://bit.ly/1KYwKQ5 Find us on Facebook -- http://www.facebook.com/Packtvideo Follow us on Twitter - http://www.twitter.com/packtvideo</t>
  </si>
  <si>
    <t>https://i.ytimg.com/vi/WdF7WGPPmkQ/maxresdefault.jpg</t>
  </si>
  <si>
    <t>gue5_g7_CSM</t>
  </si>
  <si>
    <t>Building a Basic App Using Xamarin and Xamarin.Forms:Understand Razor Templating Engine|packtpub.com</t>
  </si>
  <si>
    <t>This playlist/video has been uploaded for Marketing purposes and contains only selective videos. For the entire video course and code, visit [http://bit.ly/2hmLTYn]. This video will give you an overview about the Razor Templating Engine platforms. â€¢ Explore the various components of a Razor Template solution â€¢ Understand how to develop a Razor Template solution using the static model class â€¢ Learn how to develop a Razor Template solution using the SQLite database model attached For the latest Web Development tutorials, please visit http://bit.ly/1KYwKQ5 Find us on Facebook -- http://www.facebook.com/Packtvideo Follow us on Twitter - http://www.twitter.com/packtvideo</t>
  </si>
  <si>
    <t>https://i.ytimg.com/vi/gue5_g7_CSM/maxresdefault.jpg</t>
  </si>
  <si>
    <t>tVFuY9zCmCE</t>
  </si>
  <si>
    <t>Building a Basic App Using Xamarin and Xamarin.Forms : Building a Photo Library App | packtpub.com</t>
  </si>
  <si>
    <t>This playlist/video has been uploaded for Marketing purposes and contains only selective videos. For the entire video course and code, visit [http://bit.ly/2hmLTYn]. The aim of this video is to create a cross-platform solution using Xamarin.Forms. â€¢ Create a blank Xamarin.Forms app solution and using C# code to interact with the XAML layout files â€¢ Explores the Photo library portable class library solution, as well as the components that make up a Xamarin.Forms app â€¢ Explores the photo library android and iOS solutions, and their interaction with PCL For the latest Web Development tutorials, please visit http://bit.ly/1KYwKQ5 Find us on Facebook -- http://www.facebook.com/Packtvideo Follow us on Twitter - http://www.twitter.com/packtvideo</t>
  </si>
  <si>
    <t>https://i.ytimg.com/vi/tVFuY9zCmCE/maxresdefault.jpg</t>
  </si>
  <si>
    <t>Q1G9wqTybA0</t>
  </si>
  <si>
    <t>2017-11-09T04:56:59Z</t>
  </si>
  <si>
    <t>Mastering Microservices with Java - Part 2 : Authentication and Authorization | packtpub.com</t>
  </si>
  <si>
    <t>This playlist/video has been uploaded for Marketing purposes and contains only selective videos. For the entire video course and code, visit [http://bit.ly/2zvmphU]. The aim of this video is to explore the new ways evolved in Authentication techniques. â€¢ Explore authorization with a real-world example â€¢ Learn the process that follows For the latest Application Development tutorials, please visit http://bit.ly/1VACBzh Find us on Facebook -- http://www.facebook.com/Packtvideo Follow us on Twitter - http://www.twitter.com/packtvideo</t>
  </si>
  <si>
    <t>https://i.ytimg.com/vi/Q1G9wqTybA0/maxresdefault.jpg</t>
  </si>
  <si>
    <t>aGuUf_Mn3Zs</t>
  </si>
  <si>
    <t>Mastering Microservices with Java - Part 2 : Tracing of Requests | packtpub.com</t>
  </si>
  <si>
    <t>This playlist/video has been uploaded for Marketing purposes and contains only selective videos. For the entire video course and code, visit [http://bit.ly/2zvmphU]. The aim of this video is to learn about the setup of tools and libraries. â€¢ Study the Setup process â€¢ Explore the dependencies to be added For the latest Application Development tutorials, please visit http://bit.ly/1VACBzh Find us on Facebook -- http://www.facebook.com/Packtvideo Follow us on Twitter - http://www.twitter.com/packtvideo</t>
  </si>
  <si>
    <t>https://i.ytimg.com/vi/aGuUf_Mn3Zs/maxresdefault.jpg</t>
  </si>
  <si>
    <t>eP421IXJZX0</t>
  </si>
  <si>
    <t>Mastering Microservices with Java - Part 2 : The Course Overview | packtpub.com</t>
  </si>
  <si>
    <t>This playlist/video has been uploaded for Marketing purposes and contains only selective videos. For the entire video course and code, visit [http://bit.ly/2zvmphU]. This video will give an overview of the entire course. For the latest Application Development tutorials, please visit http://bit.ly/1VACBzh Find us on Facebook -- http://www.facebook.com/Packtvideo Follow us on Twitter - http://www.twitter.com/packtvideo</t>
  </si>
  <si>
    <t>https://i.ytimg.com/vi/eP421IXJZX0/maxresdefault.jpg</t>
  </si>
  <si>
    <t>jswnNjfhdac</t>
  </si>
  <si>
    <t>Mastering Microservices with Java - Part 2 : Overview | packtpub.com</t>
  </si>
  <si>
    <t>This playlist/video has been uploaded for Marketing purposes and contains only selective videos. For the entire video course and code, visit [http://bit.ly/2zvmphU]. With this video, get a complete overview on the Best Practices â€¢ Discuss about the Advantages and limitations on New Development â€¢ Discuss about the existing system â€¢ Share the importance of having a better process in a system For the latest Application Development tutorials, please visit http://bit.ly/1VACBzh Find us on Facebook -- http://www.facebook.com/Packtvideo Follow us on Twitter - http://www.twitter.com/packtvideo</t>
  </si>
  <si>
    <t>https://i.ytimg.com/vi/jswnNjfhdac/maxresdefault.jpg</t>
  </si>
  <si>
    <t>nFwNEqv-OzM</t>
  </si>
  <si>
    <t>Mastering Microservices with Java - Part 2 : SPA and AngularJS | packtpub.com</t>
  </si>
  <si>
    <t>This playlist/video has been uploaded for Marketing purposes and contains only selective videos. For the entire video course and code, visit [http://bit.ly/2zvmphU]. The aim of this video is to learn the interaction of a UI App with Microservices. â€¢ Get a brief overview on SPA â€¢ Get a brief overview on Angular JS â€¢ Explore MVC and MVVM For the latest Application Development tutorials, please visit http://bit.ly/1VACBzh Find us on Facebook -- http://www.facebook.com/Packtvideo Follow us on Twitter - http://www.twitter.com/packtvideo</t>
  </si>
  <si>
    <t>https://i.ytimg.com/vi/nFwNEqv-OzM/maxresdefault.jpg</t>
  </si>
  <si>
    <t>yF63pfT-TZE</t>
  </si>
  <si>
    <t>2017-11-06T09:50:55Z</t>
  </si>
  <si>
    <t>Python GUI Programming Recipes using PyQt5 :What We See when We Look at Existing GUI|packtpub.com</t>
  </si>
  <si>
    <t>This playlist/video has been uploaded for Marketing purposes and contains only selective videos. For the entire video course and code, visit [http://bit.ly/2zheRQ9]. This video aims at creating beautiful and useful GUIs. â€¢ Look at ugly GUIs â€¢ Understand what makes a GUI great â€¢ Create our own great GUI For the latest Application Development tutorials, please visit http://bit.ly/1VACBzh Find us on Facebook -- http://www.facebook.com/Packtvideo Follow us on Twitter - http://www.twitter.com/packtvideo</t>
  </si>
  <si>
    <t>https://i.ytimg.com/vi/yF63pfT-TZE/maxresdefault.jpg</t>
  </si>
  <si>
    <t>Hwa5WYoXyVY</t>
  </si>
  <si>
    <t>2017-11-06T09:49:02Z</t>
  </si>
  <si>
    <t>Python GUI Programming Recipes using PyQt5 : Installing Qt Designer Tools | packtpub.com</t>
  </si>
  <si>
    <t>This playlist/video has been uploaded for Marketing purposes and contains only selective videos. For the entire video course and code, visit [http://bit.ly/2zheRQ9]. In this video, we will install the PyQt5 tools package that contains the Qt Designer tool. â€¢ Install the PyQt5 tools package â€¢ Find the Qt Designer executable â€¢ Run Qt Designer For the latest Application Development tutorials, please visit http://bit.ly/1VACBzh Find us on Facebook -- http://www.facebook.com/Packtvideo Follow us on Twitter - http://www.twitter.com/packtvideo</t>
  </si>
  <si>
    <t>https://i.ytimg.com/vi/Hwa5WYoXyVY/maxresdefault.jpg</t>
  </si>
  <si>
    <t>qK9rQaBM5rs</t>
  </si>
  <si>
    <t>Python GUI Programming Recipes using PyQt5 : Using the OpenGL Graphics Library | packtpub.com</t>
  </si>
  <si>
    <t>This playlist/video has been uploaded for Marketing purposes and contains only selective videos. For the entire video course and code, visit [http://bit.ly/2zheRQ9]. This video aims at drawing two and three-dimensional graphics within our PyQt5 GUI. â€¢ Install PyOpenGL â€¢ Use OpenGL from Python and PyQt5 â€¢ Draw three-dimensional graphics For the latest Application Development tutorials, please visit http://bit.ly/1VACBzh Find us on Facebook -- http://www.facebook.com/Packtvideo Follow us on Twitter - http://www.twitter.com/packtvideo</t>
  </si>
  <si>
    <t>https://i.ytimg.com/vi/qK9rQaBM5rs/maxresdefault.jpg</t>
  </si>
  <si>
    <t>2aYeYdeMOLg</t>
  </si>
  <si>
    <t>2017-11-06T09:49:01Z</t>
  </si>
  <si>
    <t>Python GUI Programming Recipes using PyQt5 : Calling Dialogs from the Main Window | packtpub.com</t>
  </si>
  <si>
    <t>This playlist/video has been uploaded for Marketing purposes and contains only selective videos. For the entire video course and code, visit [http://bit.ly/2zheRQ9]. In this video, we will learn to design two separate forms and then use Python code to invoke one form from the other form to call a dialog window from our main window. â€¢ Create two windows in Qt Designer â€¢ Convert the two UI files into Python modules â€¢ Call the dialog window from Python For the latest Application Development tutorials, please visit http://bit.ly/1VACBzh Find us on Facebook -- http://www.facebook.com/Packtvideo Follow us on Twitter - http://www.twitter.com/packtvideo</t>
  </si>
  <si>
    <t>https://i.ytimg.com/vi/2aYeYdeMOLg/maxresdefault.jpg</t>
  </si>
  <si>
    <t>Jn-1S7hEJWg</t>
  </si>
  <si>
    <t>Python GUI Programming Recipes using PyQt5 : The Course Overview | packtpub.com</t>
  </si>
  <si>
    <t>This playlist/video has been uploaded for Marketing purposes and contains only selective videos. For the entire video course and code, visit [http://bit.ly/2zheRQ9]. This video provides an overview of the entire course. For the latest Application Development tutorials, please visit http://bit.ly/1VACBzh Find us on Facebook -- http://www.facebook.com/Packtvideo Follow us on Twitter - http://www.twitter.com/packtvideo</t>
  </si>
  <si>
    <t>https://i.ytimg.com/vi/Jn-1S7hEJWg/maxresdefault.jpg</t>
  </si>
  <si>
    <t>O1sgiztCKho</t>
  </si>
  <si>
    <t>2017-11-06T09:34:37Z</t>
  </si>
  <si>
    <t>Larn Pivotal Cloud Fondry for WebDeveloper:Provison RabbitMQ Msg Broker frm PCF Mrkt|packtpub.com</t>
  </si>
  <si>
    <t>This playlist/video has been uploaded for Marketing purposes and contains only selective videos. For the entire video course and code, visit [http://bit.ly/2j3Lf2n]. This video explains how to facilitate an event-driven architecture. â€¢ Install RabbitMQ from marketplace â€¢ Login to the RabbitMQ dashboard â€¢ Create a queue For the latest Virtualization and Cloud tutorials, please visit http://bit.ly/2layAb4 Find us on Facebook -- http://www.facebook.com/Packtvideo Follow us on Twitter - http://www.twitter.com/packtvideo</t>
  </si>
  <si>
    <t>https://i.ytimg.com/vi/O1sgiztCKho/maxresdefault.jpg</t>
  </si>
  <si>
    <t>vaaBat4uWp0</t>
  </si>
  <si>
    <t>2017-11-06T09:34:36Z</t>
  </si>
  <si>
    <t>Learn Pivotal Cloud Foundry for Web Developer:Provision SQL DB from PCF Marketplace|packtpub.com</t>
  </si>
  <si>
    <t>This playlist/video has been uploaded for Marketing purposes and contains only selective videos. For the entire video course and code, visit [http://bit.ly/2j3Lf2n]. In this video, we will learn to provision a fully managed service in PCF from the marketplace. â€¢ Explore the marketplace â€¢ Deploy a MySQL database â€¢ Manage and configure the deployed service For the latest Virtualization and Cloud tutorials, please visit http://bit.ly/2layAb4 Find us on Facebook -- http://www.facebook.com/Packtvideo Follow us on Twitter - http://www.twitter.com/packtvideo</t>
  </si>
  <si>
    <t>https://i.ytimg.com/vi/vaaBat4uWp0/maxresdefault.jpg</t>
  </si>
  <si>
    <t>BUbqKXulU4U</t>
  </si>
  <si>
    <t>2017-11-06T09:30:49Z</t>
  </si>
  <si>
    <t>Learning Pivotal Cloud Foundry for Web Developers : The Course Overview | packtpub.com</t>
  </si>
  <si>
    <t>This playlist/video has been uploaded for Marketing purposes and contains only selective videos. For the entire video course and code, visit [http://bit.ly/2j3Lf2n]. This video provides an overview of the entire course. For the latest Virtualization and Cloud tutorials, please visit http://bit.ly/2layAb4 Find us on Facebook -- http://www.facebook.com/Packtvideo Follow us on Twitter - http://www.twitter.com/packtvideo</t>
  </si>
  <si>
    <t>https://i.ytimg.com/vi/BUbqKXulU4U/maxresdefault.jpg</t>
  </si>
  <si>
    <t>C9Y6KP_Frvk</t>
  </si>
  <si>
    <t>2017-11-06T09:06:28Z</t>
  </si>
  <si>
    <t>Building User interface using React and Flux : Understanding &amp; Setting Up React Env | packtpub.com</t>
  </si>
  <si>
    <t>This playlist/video has been uploaded for Marketing purposes and contains only selective videos. For the entire video course and code, visit [http://bit.ly/2j2ia7p]. In order to run React, we need to set up an initial environment, which includes installing a couple of libraries of node.js Weâ€™ll do that in this video. â€¢ Install node â€¢ Create package.json For the latest Application development video tutorials, please visit http://bit.ly/1VACBzh Find us on Facebook -- http://www.facebook.com/Packtvideo Follow us on Twitter - http://www.twitter.com/packtvideo</t>
  </si>
  <si>
    <t>https://i.ytimg.com/vi/C9Y6KP_Frvk/maxresdefault.jpg</t>
  </si>
  <si>
    <t>UzwMv591Nvk</t>
  </si>
  <si>
    <t>Building User interface using React and Flux : Understanding Flux | packtpub.com</t>
  </si>
  <si>
    <t>This playlist/video has been uploaded for Marketing purposes and contains only selective videos. For the entire video course and code, visit [http://bit.ly/2j2ia7p]. Flux is a pattern that Facebook created to build consistent and stable webapps with React. Let us learn more about it. â€¢ Learn the Flux concepts â€¢ Add dates to UI â€¢ Build user interfaces with Flux For the latest Application development video tutorials, please visit http://bit.ly/1VACBzh Find us on Facebook -- http://www.facebook.com/Packtvideo Follow us on Twitter - http://www.twitter.com/packtvideo</t>
  </si>
  <si>
    <t>https://i.ytimg.com/vi/UzwMv591Nvk/maxresdefault.jpg</t>
  </si>
  <si>
    <t>jzB0ZCeProA</t>
  </si>
  <si>
    <t>Building User interface using React and Flux : The Course Overview | packtpub.com</t>
  </si>
  <si>
    <t>This playlist/video has been uploaded for Marketing purposes and contains only selective videos. For the entire video course and code, visit [http://bit.ly/2j2ia7p]. This video gives an overview of the entire course. For the latest Application development video tutorials, please visit http://bit.ly/1VACBzh Find us on Facebook -- http://www.facebook.com/Packtvideo Follow us on Twitter - http://www.twitter.com/packtvideo</t>
  </si>
  <si>
    <t>https://i.ytimg.com/vi/jzB0ZCeProA/maxresdefault.jpg</t>
  </si>
  <si>
    <t>_TH297tg2z4</t>
  </si>
  <si>
    <t>2017-11-06T07:47:19Z</t>
  </si>
  <si>
    <t>Maintaining, Troubleshooting, Automating in ArcGIS Server : The Course Overview | packtpub.com</t>
  </si>
  <si>
    <t>This playlist/video has been uploaded for Marketing purposes and contains only selective videos. For the entire video course and code, visit [http://bit.ly/2h6II3l]. This video provides an overview of the entire course. For the latest Application development video tutorials, please visit http://bit.ly/1VACBzh Find us on Facebook -- http://www.facebook.com/Packtvideo Follow us on Twitter - http://www.twitter.com/packtvideo</t>
  </si>
  <si>
    <t>https://i.ytimg.com/vi/_TH297tg2z4/maxresdefault.jpg</t>
  </si>
  <si>
    <t>iuKqtugUMOk</t>
  </si>
  <si>
    <t>Maintaining, Troubleshooting, Auto in ArcGIS Server : Common Issue with ArcGIS Server | packtpub.com</t>
  </si>
  <si>
    <t>This playlist/video has been uploaded for Marketing purposes and contains only selective videos. For the entire video course and code, visit [http://bit.ly/2h6II3l]. In this video, you will address some common issues when administering ArcGIS server and services. â€¢ Check server diagnostics using diagnostics tool â€¢ Address four main issues For the latest Application development video tutorials, please visit http://bit.ly/1VACBzh Find us on Facebook -- http://www.facebook.com/Packtvideo Follow us on Twitter - http://www.twitter.com/packtvideo</t>
  </si>
  <si>
    <t>https://i.ytimg.com/vi/iuKqtugUMOk/maxresdefault.jpg</t>
  </si>
  <si>
    <t>6hrttlSGbk8</t>
  </si>
  <si>
    <t>2017-11-06T07:47:18Z</t>
  </si>
  <si>
    <t>Maintaining, Troubleshooting, Automating in ArcGIS Server : Configure a Secure Env | packtpub.com</t>
  </si>
  <si>
    <t>This playlist/video has been uploaded for Marketing purposes and contains only selective videos. For the entire video course and code, visit [http://bit.ly/2h6II3l]. In this video, you will learn how to configure a secure environment for ArcGIS server security. â€¢ Understand the ports of communication and their implementation options â€¢ Request your own server certificate â€¢ Use standardized queries For the latest Application development video tutorials, please visit http://bit.ly/1VACBzh Find us on Facebook -- http://www.facebook.com/Packtvideo Follow us on Twitter - http://www.twitter.com/packtvideo</t>
  </si>
  <si>
    <t>https://i.ytimg.com/vi/6hrttlSGbk8/maxresdefault.jpg</t>
  </si>
  <si>
    <t>RuK-ntgLxjs</t>
  </si>
  <si>
    <t>Maintaining, Troubleshooting, Automating in ArcGIS Server : ArcGIS REST API and ArcPy | packtpub.com</t>
  </si>
  <si>
    <t>This playlist/video has been uploaded for Marketing purposes and contains only selective videos. For the entire video course and code, visit [http://bit.ly/2h6II3l]. In this video, you will learn about the ArcGIS REST API and ArcPy in automating server administration. â€¢ Use ArcGIS REST API for all administrative tools â€¢ Allows to automate the ArcGIS tasks For the latest Application development video tutorials, please visit http://bit.ly/1VACBzh Find us on Facebook -- http://www.facebook.com/Packtvideo Follow us on Twitter - http://www.twitter.com/packtvideo</t>
  </si>
  <si>
    <t>https://i.ytimg.com/vi/RuK-ntgLxjs/maxresdefault.jpg</t>
  </si>
  <si>
    <t>8mGBDNGT2Ow</t>
  </si>
  <si>
    <t>2017-11-06T07:42:00Z</t>
  </si>
  <si>
    <t>Ansible 2:Advancement with Security Auto:How to Enforce Governance with Ansible-Part1|packtpub.com</t>
  </si>
  <si>
    <t>This playlist/video has been uploaded for Marketing purposes and contains only selective videos. For the entire video course and code, visit [http://bit.ly/2zg0Cv3]. In this video, we will get to know about Security Governance Concept â€¢ Ansible Approach to Confidentiality, Integrity and Availability â€¢ Ansible AWS EC2 group hardening â€¢ Ansible Encrypted Credentials For the latest Networking and Servers tutorials, please visit http://bit.ly/2lkC8Kb Find us on Facebook -- http://www.facebook.com/Packtvideo Follow us on Twitter - http://www.twitter.com/packtvideo</t>
  </si>
  <si>
    <t>https://i.ytimg.com/vi/8mGBDNGT2Ow/maxresdefault.jpg</t>
  </si>
  <si>
    <t>0rtP7i_sPeA</t>
  </si>
  <si>
    <t>2017-11-06T07:40:43Z</t>
  </si>
  <si>
    <t>Ansible 2: Advancements with Security Automation : Hardening With Sysctl | packtpub.com</t>
  </si>
  <si>
    <t>This playlist/video has been uploaded for Marketing purposes and contains only selective videos. For the entire video course and code, visit [http://bit.ly/2zg0Cv3]. In this video, we will get to know how to harden the Operating System with systcl â€¢ Securing network configuration â€¢ Disable IP forwarding, Ansible Sysctl harden setting â€¢ Ansible playbook example of sysctl module For the latest Networking and Servers tutorials, please visit http://bit.ly/2lkC8Kb Find us on Facebook -- http://www.facebook.com/Packtvideo Follow us on Twitter - http://www.twitter.com/packtvideo</t>
  </si>
  <si>
    <t>https://i.ytimg.com/vi/0rtP7i_sPeA/maxresdefault.jpg</t>
  </si>
  <si>
    <t>TlcYdXhwkbI</t>
  </si>
  <si>
    <t>Ansible 2: Advancements with Security Automation : Ansible Tower System Tracking | packtpub.com</t>
  </si>
  <si>
    <t>This playlist/video has been uploaded for Marketing purposes and contains only selective videos. For the entire video course and code, visit [http://bit.ly/2zg0Cv3]. In this video, we will get to know Ansible Tower System Tracking â€¢ Configuration of the System Tracking in the Ansible Tower â€¢ Comparing the Factor fact Values â€¢ Ansible Tower Enterprise Edition features For the latest Networking and Servers tutorials, please visit http://bit.ly/2lkC8Kb Find us on Facebook -- http://www.facebook.com/Packtvideo Follow us on Twitter - http://www.twitter.com/packtvideo</t>
  </si>
  <si>
    <t>https://i.ytimg.com/vi/TlcYdXhwkbI/maxresdefault.jpg</t>
  </si>
  <si>
    <t>eTLoxlPcFQU</t>
  </si>
  <si>
    <t>Ansible 2: Advancements with Security Automation : The Course Overview | packtpub.com</t>
  </si>
  <si>
    <t>This playlist/video has been uploaded for Marketing purposes and contains only selective videos. For the entire video course and code, visit [http://bit.ly/2zg0Cv3]. This video gives us an overview of the entire course. For the latest Networking and Servers tutorials, please visit http://bit.ly/2lkC8Kb Find us on Facebook -- http://www.facebook.com/Packtvideo Follow us on Twitter - http://www.twitter.com/packtvideo</t>
  </si>
  <si>
    <t>https://i.ytimg.com/vi/eTLoxlPcFQU/maxresdefault.jpg</t>
  </si>
  <si>
    <t>esMjG3l4t80</t>
  </si>
  <si>
    <t>Ansible 2: Advancements with Security Automation : Httpd Hardening-Part 1 | packtpub.com</t>
  </si>
  <si>
    <t>This playlist/video has been uploaded for Marketing purposes and contains only selective videos. For the entire video course and code, visit [http://bit.ly/2zg0Cv3]. In this video, we will learn how to install httpd webserver and harden the httpd server â€¢ Installation of httpd webserver, Running httpd webserver using least privilege principle, Httpd certificate configuration â€¢ Apply strong ciphers, tls 1.2 protocol , disable SSI and directly listening in the httpd.conf file â€¢ Ansible source code example - running the playbook For the latest Networking and Servers tutorials, please visit http://bit.ly/2lkC8Kb Find us on Facebook -- http://www.facebook.com/Packtvideo Follow us on Twitter - http://www.twitter.com/packtvideo</t>
  </si>
  <si>
    <t>https://i.ytimg.com/vi/esMjG3l4t80/maxresdefault.jpg</t>
  </si>
  <si>
    <t>lc2sq4Dzf7w</t>
  </si>
  <si>
    <t>Ansible 2: Advancements with Security Automation : Running Ansible on Windows | packtpub.com</t>
  </si>
  <si>
    <t>This playlist/video has been uploaded for Marketing purposes and contains only selective videos. For the entire video course and code, visit [http://bit.ly/2zg0Cv3]. In this video, we will get to know Ansible Support on Windows â€¢ Enabling the Microsoft-Windows-Subsystem and Developer Mode â€¢ Ubuntu Machine Installation on WSL â€¢ Ansible Installation on WSL For the latest Networking and Servers tutorials, please visit http://bit.ly/2lkC8Kb Find us on Facebook -- http://www.facebook.com/Packtvideo Follow us on Twitter - http://www.twitter.com/packtvideo</t>
  </si>
  <si>
    <t>https://i.ytimg.com/vi/lc2sq4Dzf7w/maxresdefault.jpg</t>
  </si>
  <si>
    <t>35HV8Kg1QnQ</t>
  </si>
  <si>
    <t>2017-11-06T07:30:07Z</t>
  </si>
  <si>
    <t>Debugging and Unit Testing in Visual Studio 2017 : Controlling the Program Flow | packtpub.com</t>
  </si>
  <si>
    <t>This playlist/video has been uploaded for Marketing purposes and contains only selective videos. For the entire video course and code, visit [http://bit.ly/2lXNGVs]. The debugger can break the program execution at any line of code. Understanding all the available commands can make debugging sessions more productive. â€¢ Break execution at another line of code â€¢ Change the line of code to execute next â€¢ Programmatically controlling the debugger For the latest Application development video tutorials, please visit http://bit.ly/1VACBzh Find us on Facebook -- http://www.facebook.com/Packtvideo Follow us on Twitter - http://www.twitter.com/packtvideo</t>
  </si>
  <si>
    <t>https://i.ytimg.com/vi/35HV8Kg1QnQ/maxresdefault.jpg</t>
  </si>
  <si>
    <t>BziaMLw0UD8</t>
  </si>
  <si>
    <t>Debugging &amp; Unit Testing in Visual Studio 2017 : Running Unit Tests after Every Build | packtpub.com</t>
  </si>
  <si>
    <t>This playlist/video has been uploaded for Marketing purposes and contains only selective videos. For the entire video course and code, visit [http://bit.ly/2lXNGVs]. Having code coverage gives assurance that the code works correctly. But to notice that a test has failed, one must run it first. â€¢ Enable automatic running of tests â€¢ Trigger test run with a rebuild â€¢ Select the tests to run For the latest Application development video tutorials, please visit http://bit.ly/1VACBzh Find us on Facebook -- http://www.facebook.com/Packtvideo Follow us on Twitter - http://www.twitter.com/packtvideo</t>
  </si>
  <si>
    <t>https://i.ytimg.com/vi/BziaMLw0UD8/maxresdefault.jpg</t>
  </si>
  <si>
    <t>ZxBWZ1yr8Tc</t>
  </si>
  <si>
    <t>Debugging and Unit Testing in Visual Studio 2017 : Writing Your First Unit Test | packtpub.com</t>
  </si>
  <si>
    <t>This playlist/video has been uploaded for Marketing purposes and contains only selective videos. For the entire video course and code, visit [http://bit.ly/2lXNGVs]. Automated testing is the most effective way for ensuring software quality. Unit tests are scoped at a single unit of code. â€¢ Differentiate between different types of tests â€¢ Correct structuring a unit test â€¢ Run a unit test in Visual Studio For the latest Application development video tutorials, please visit http://bit.ly/1VACBzh Find us on Facebook -- http://www.facebook.com/Packtvideo Follow us on Twitter - http://www.twitter.com/packtvideo</t>
  </si>
  <si>
    <t>https://i.ytimg.com/vi/ZxBWZ1yr8Tc/maxresdefault.jpg</t>
  </si>
  <si>
    <t>a1AMGQsJ9cE</t>
  </si>
  <si>
    <t>Debugging &amp; Unit Testing in Visual Studio 2017 :Taking Adv of Auto Generated Test | packtpub.com</t>
  </si>
  <si>
    <t>This playlist/video has been uploaded for Marketing purposes and contains only selective videos. For the entire video course and code, visit [http://bit.ly/2lXNGVs]. An extensive suite of tests can provide a safety net when refactoring or extending legacy code. IntelliTest can help with that in certain scenarios. â€¢ Generate tests â€¢ Save generated tests â€¢ Run saved tests For the latest Application development video tutorials, please visit http://bit.ly/1VACBzh Find us on Facebook -- http://www.facebook.com/Packtvideo Follow us on Twitter - http://www.twitter.com/packtvideo</t>
  </si>
  <si>
    <t>https://i.ytimg.com/vi/a1AMGQsJ9cE/maxresdefault.jpg</t>
  </si>
  <si>
    <t>hlE-mfeYkZ0</t>
  </si>
  <si>
    <t>Debugging and Unit Testing in Visual Studio 2017 : The Course Overview | packtpub.com</t>
  </si>
  <si>
    <t>This playlist/video has been uploaded for Marketing purposes and contains only selective videos. For the entire video course and code, visit [http://bit.ly/2lXNGVs]. This video provides an overview of the entire course. For the latest Application development video tutorials, please visit http://bit.ly/1VACBzh Find us on Facebook -- http://www.facebook.com/Packtvideo Follow us on Twitter - http://www.twitter.com/packtvideo</t>
  </si>
  <si>
    <t>https://i.ytimg.com/vi/hlE-mfeYkZ0/maxresdefault.jpg</t>
  </si>
  <si>
    <t>klhiBl184GM</t>
  </si>
  <si>
    <t>2017-11-06T07:16:30Z</t>
  </si>
  <si>
    <t>Advanced Tools and Techniques Beyond Base R : Writing an R Function | packtpub.com</t>
  </si>
  <si>
    <t>This playlist/video has been uploaded for Marketing purposes and contains only selective videos. For the entire video course and code, visit [http://bit.ly/2AnBS1S]. This video will help you write our own R functions, including arguments, and learn how to manage missing arguments. â€¢ Create an R function with arguments â€¢ Specify a default value for a function argument â€¢ Write code to catch and manage missing arguments For the latest Application Development tutorials, please visit http://bit.ly/1VACBzh Find us on Facebook -- http://www.facebook.com/Packtvideo Follow us on Twitter - http://www.twitter.com/packtvideo</t>
  </si>
  <si>
    <t>https://i.ytimg.com/vi/klhiBl184GM/maxresdefault.jpg</t>
  </si>
  <si>
    <t>T8FZXWWrzxU</t>
  </si>
  <si>
    <t>2017-11-06T07:15:35Z</t>
  </si>
  <si>
    <t>Docker Swarm Advanced: Centralized Logging &amp; Monitoring : Why Centralized Logging? | packtpub.com</t>
  </si>
  <si>
    <t>This playlist/video has been uploaded for Marketing purposes and contains only selective videos. For the entire video course and code, visit [http://bit.ly/2hKcHib]. Explain why we need a centralized logging. â€¢ Explains why we need a centralized logging â€¢ Explain how it is going to work â€¢ Present the workflow For the latest Virtualization &amp; Cloud video tutorials, please visit http://bit.ly/2layAb4 Find us on Facebook -- http://www.facebook.com/Packtvideo Follow us on Twitter - http://www.twitter.com/packtvideo</t>
  </si>
  <si>
    <t>https://i.ytimg.com/vi/T8FZXWWrzxU/maxresdefault.jpg</t>
  </si>
  <si>
    <t>VnbdgVlqZ_M</t>
  </si>
  <si>
    <t>Docker Swarm Adv: Centralized Logging &amp; Monitoring :Why Need Metric &amp; Monitorng | packtpub.com</t>
  </si>
  <si>
    <t>This playlist/video has been uploaded for Marketing purposes and contains only selective videos. For the entire video course and code, visit [http://bit.ly/2hKcHib]. Explain why we need monitoring and metrics â€¢ Give a reason of monitoring â€¢ Clarify the need of metrics â€¢ Show the metrics which can be monitor For the latest Virtualization &amp; Cloud video tutorials, please visit http://bit.ly/2layAb4 Find us on Facebook -- http://www.facebook.com/Packtvideo Follow us on Twitter - http://www.twitter.com/packtvideo</t>
  </si>
  <si>
    <t>https://i.ytimg.com/vi/VnbdgVlqZ_M/maxresdefault.jpg</t>
  </si>
  <si>
    <t>XBlqZpZLPMo</t>
  </si>
  <si>
    <t>Docker Swarm Advanced: Centralized Logging and Monitoring : The Course Overview | packtpub.com</t>
  </si>
  <si>
    <t>This playlist/video has been uploaded for Marketing purposes and contains only selective videos. For the entire video course and code, visit [http://bit.ly/2hKcHib]. This video provides an overview of the entire course. For the latest Virtualization &amp; Cloud video tutorials, please visit http://bit.ly/2layAb4 Find us on Facebook -- http://www.facebook.com/Packtvideo Follow us on Twitter - http://www.twitter.com/packtvideo</t>
  </si>
  <si>
    <t>https://i.ytimg.com/vi/XBlqZpZLPMo/maxresdefault.jpg</t>
  </si>
  <si>
    <t>ZKLa56rCHyU</t>
  </si>
  <si>
    <t>Docker Swarm Advanced: Centralized Logging and Monitoring : What is LinuxKit Project? | packtpub.com</t>
  </si>
  <si>
    <t>This playlist/video has been uploaded for Marketing purposes and contains only selective videos. For the entire video course and code, visit [http://bit.ly/2hKcHib]. Introduce Linuxkit, Requeriments and tools need. o Introduce Linuxkit Project o Talk about the requeriments o Install the tools need to run Linuxkit For the latest Virtualization &amp; Cloud video tutorials, please visit http://bit.ly/2layAb4 Find us on Facebook -- http://www.facebook.com/Packtvideo Follow us on Twitter - http://www.twitter.com/packtvideo</t>
  </si>
  <si>
    <t>https://i.ytimg.com/vi/ZKLa56rCHyU/maxresdefault.jpg</t>
  </si>
  <si>
    <t>B6cJ7m3bxV4</t>
  </si>
  <si>
    <t>2017-11-06T07:14:27Z</t>
  </si>
  <si>
    <t>Advanced Tools and Techniques Beyond Base R :Understand Grammar of Graphics and ggplot2|packtpub.com</t>
  </si>
  <si>
    <t>This playlist/video has been uploaded for Marketing purposes and contains only selective videos. For the entire video course and code, visit [http://bit.ly/2AnBS1S]. This video will help us understand the grammar of graphics and how it is implemented in ggplot2. â€¢ Understand how aesthetics and scales relate variables to plot features â€¢ Understand how geoms and stats express data â€¢ Understand how to modify the global appearance of a plot For the latest Application Development tutorials, please visit http://bit.ly/1VACBzh Find us on Facebook -- http://www.facebook.com/Packtvideo Follow us on Twitter - http://www.twitter.com/packtvideo</t>
  </si>
  <si>
    <t>https://i.ytimg.com/vi/B6cJ7m3bxV4/maxresdefault.jpg</t>
  </si>
  <si>
    <t>bQFsCu8QZqM</t>
  </si>
  <si>
    <t>2017-11-06T07:14:11Z</t>
  </si>
  <si>
    <t>Advanced Tools and Techniques Beyond Base R : The Course Overview | packtpub.com</t>
  </si>
  <si>
    <t>This playlist/video has been uploaded for Marketing purposes and contains only selective videos. For the entire video course and code, visit [http://bit.ly/2AnBS1S]. This video provides an overview of the entire course. For the latest Application Development tutorials, please visit http://bit.ly/1VACBzh Find us on Facebook -- http://www.facebook.com/Packtvideo Follow us on Twitter - http://www.twitter.com/packtvideo</t>
  </si>
  <si>
    <t>https://i.ytimg.com/vi/bQFsCu8QZqM/maxresdefault.jpg</t>
  </si>
  <si>
    <t>ACFTpsZ6kPk</t>
  </si>
  <si>
    <t>2017-11-06T06:48:13Z</t>
  </si>
  <si>
    <t>Web Development with Node.js, MongoDB and Express : The Course Overview | packtpub.com</t>
  </si>
  <si>
    <t>This playlist/video has been uploaded for Marketing purposes and contains only selective videos. For the entire video course and code, visit [http://bit.ly/2yxH45T]. This video provides an overview of the entire course. For the latest Web development video tutorials, please visit http://bit.ly/1KYwKQ5 Find us on Facebook -- http://www.facebook.com/Packtvideo Follow us on Twitter - http://www.twitter.com/packtvideo</t>
  </si>
  <si>
    <t>https://i.ytimg.com/vi/ACFTpsZ6kPk/maxresdefault.jpg</t>
  </si>
  <si>
    <t>QJmx7ZRVxcI</t>
  </si>
  <si>
    <t>Web Development with Node.js, MongoDB and Express : Installing Express.js | packtpub.com</t>
  </si>
  <si>
    <t>This playlist/video has been uploaded for Marketing purposes and contains only selective videos. For the entire video course and code, visit [http://bit.ly/2yxH45T]. In this video, we will learn how to install Express.js and use it in our application. â€¢ Understand what is Express.js â€¢ Learn what is the express application object â€¢ Learn how to use express For the latest Web development video tutorials, please visit http://bit.ly/1KYwKQ5 Find us on Facebook -- http://www.facebook.com/Packtvideo Follow us on Twitter - http://www.twitter.com/packtvideo</t>
  </si>
  <si>
    <t>https://i.ytimg.com/vi/QJmx7ZRVxcI/maxresdefault.jpg</t>
  </si>
  <si>
    <t>_TNg8nXv-zs</t>
  </si>
  <si>
    <t>Web Development with Node.js, MongoDB and Express : Reading Asynchronously | packtpub.com</t>
  </si>
  <si>
    <t>This playlist/video has been uploaded for Marketing purposes and contains only selective videos. For the entire video course and code, visit [http://bit.ly/2yxH45T]. In this video, we will learn how to read a file asynchronously and serve it to the end user. â€¢ Understand what is asynchronous programming â€¢ Learn how to read a file synchronously â€¢ Learn how to read it asynchronously For the latest Web development video tutorials, please visit http://bit.ly/1KYwKQ5 Find us on Facebook -- http://www.facebook.com/Packtvideo Follow us on Twitter - http://www.twitter.com/packtvideo</t>
  </si>
  <si>
    <t>https://i.ytimg.com/vi/_TNg8nXv-zs/maxresdefault.jpg</t>
  </si>
  <si>
    <t>upYIi1ez03A</t>
  </si>
  <si>
    <t>Web Development with Node.js, MongoDB and Express : Introduction to NoSQL and MongoDB | packtpub.com</t>
  </si>
  <si>
    <t>This playlist/video has been uploaded for Marketing purposes and contains only selective videos. For the entire video course and code, visit [http://bit.ly/2yxH45T]. In this video, we will learn what NoSQL databases are and how MongoDB fits in this picture. â€¢ Get to know about NoSQL databases â€¢ Install MongoDB â€¢ Start MongoDB For the latest Web development video tutorials, please visit http://bit.ly/1KYwKQ5 Find us on Facebook -- http://www.facebook.com/Packtvideo Follow us on Twitter - http://www.twitter.com/packtvideo</t>
  </si>
  <si>
    <t>https://i.ytimg.com/vi/upYIi1ez03A/maxresdefault.jpg</t>
  </si>
  <si>
    <t>gOQRN9NgsHo</t>
  </si>
  <si>
    <t>2017-11-06T06:29:15Z</t>
  </si>
  <si>
    <t>Automated UI Testing in Android : Platform-specific Identifiers | packtpub.com</t>
  </si>
  <si>
    <t>This playlist/video has been uploaded for Marketing purposes and contains only selective videos. For the entire video course and code, visit [http://bit.ly/2Ac8xXb]. The same set of tests can be run against different environments and even different platforms. Despite elements and interaction with them can be the same itâ€™s very likely that some object identifiers are different. We need unified approach for elements location to keep compatibility with all supported platforms. â€¢ Add multiple locators support â€¢ Add identifiers for sample web application â€¢ Create sample test and run it on mobile and web applications For the latest Application Development tutorials, please visit http://bit.ly/1VACBzh Find us on Facebook -- http://www.facebook.com/Packtvideo Follow us on Twitter - http://www.twitter.com/packtvideo</t>
  </si>
  <si>
    <t>https://i.ytimg.com/vi/gOQRN9NgsHo/maxresdefault.jpg</t>
  </si>
  <si>
    <t>3Eh9-SgJkVo</t>
  </si>
  <si>
    <t>2017-11-06T06:29:14Z</t>
  </si>
  <si>
    <t>Automated UI Testing in Android : Integrating with Cucumber | packtpub.com</t>
  </si>
  <si>
    <t>This playlist/video has been uploaded for Marketing purposes and contains only selective videos. For the entire video course and code, visit [http://bit.ly/2Ac8xXb]. Cucumber is one of the popular engine to make tests in highly readable form. Since we are building the framework for Android applications testing it is useful to demonstrate how it can be integrated with Cucumber-JVM. â€¢ Prepare a test skeleton â€¢ Implement missing functionality â€¢ Run sample test For the latest Application Development tutorials, please visit http://bit.ly/1VACBzh Find us on Facebook -- http://www.facebook.com/Packtvideo Follow us on Twitter - http://www.twitter.com/packtvideo</t>
  </si>
  <si>
    <t>https://i.ytimg.com/vi/3Eh9-SgJkVo/maxresdefault.jpg</t>
  </si>
  <si>
    <t>79BZWYcmwqk</t>
  </si>
  <si>
    <t>Automated UI Testing in Android : The Course Overview | packtpub.com</t>
  </si>
  <si>
    <t>This playlist/video has been uploaded for Marketing purposes and contains only selective videos. For the entire video course and code, visit [http://bit.ly/2Ac8xXb]. This video provides an overview of the entire course. For the latest Application Development tutorials, please visit http://bit.ly/1VACBzh Find us on Facebook -- http://www.facebook.com/Packtvideo Follow us on Twitter - http://www.twitter.com/packtvideo</t>
  </si>
  <si>
    <t>https://i.ytimg.com/vi/79BZWYcmwqk/maxresdefault.jpg</t>
  </si>
  <si>
    <t>OUiNRpFyqVI</t>
  </si>
  <si>
    <t>Automated UI Testing in Android : Controlling Application State | packtpub.com</t>
  </si>
  <si>
    <t>This playlist/video has been uploaded for Marketing purposes and contains only selective videos. For the entire video course and code, visit [http://bit.ly/2Ac8xXb]. It is important to control application under test state especially before running every test. It makes test runs more predictable and reliable. So, itâ€™s always necessary to start application from the same pre-defined state. â€¢ Create utility class for system level commands â€¢ Add functionality for uninstall/reset application and set system date â€¢ Update sample test For the latest Application Development tutorials, please visit http://bit.ly/1VACBzh Find us on Facebook -- http://www.facebook.com/Packtvideo Follow us on Twitter - http://www.twitter.com/packtvideo</t>
  </si>
  <si>
    <t>https://i.ytimg.com/vi/OUiNRpFyqVI/maxresdefault.jpg</t>
  </si>
  <si>
    <t>W0u7AbyYfjw</t>
  </si>
  <si>
    <t>Automated UI Testing in Android : General Idea, Overview and Main Design | packtpub.com</t>
  </si>
  <si>
    <t>This playlist/video has been uploaded for Marketing purposes and contains only selective videos. For the entire video course and code, visit [http://bit.ly/2Ac8xXb]. Linear recorded tests are too sensitive to changes. We need to add unified structure to keep proper references to objects we interact with. Before going to the implementation, we need to define general approach, design and steps. â€¢ Define the idea of wrapping pages and elements â€¢ Define the class structure for pages and elements â€¢ Define basic road map for wrappers implementation For the latest Application Development tutorials, please visit http://bit.ly/1VACBzh Find us on Facebook -- http://www.facebook.com/Packtvideo Follow us on Twitter - http://www.twitter.com/packtvideo</t>
  </si>
  <si>
    <t>https://i.ytimg.com/vi/W0u7AbyYfjw/maxresdefault.jpg</t>
  </si>
  <si>
    <t>Y7GNg3JIN1Q</t>
  </si>
  <si>
    <t>Automated UI Testing in Android : Error Stack Trace | packtpub.com</t>
  </si>
  <si>
    <t>This playlist/video has been uploaded for Marketing purposes and contains only selective videos. For the entire video course and code, visit [http://bit.ly/2Ac8xXb]. A lot of errors in Android applications are additionally logged on the device itself. If some crash happens there should definitely be some information in the logs. And this information can be useful for results analysis. â€¢ Describe the approach and relevant commands â€¢ Implement error stack trace retrieval â€¢ Create sample test For the latest Application Development tutorials, please visit http://bit.ly/1VACBzh Find us on Facebook -- http://www.facebook.com/Packtvideo Follow us on Twitter - http://www.twitter.com/packtvideo</t>
  </si>
  <si>
    <t>https://i.ytimg.com/vi/Y7GNg3JIN1Q/maxresdefault.jpg</t>
  </si>
  <si>
    <t>d5YUG_MCqBE</t>
  </si>
  <si>
    <t>Automated UI Testing in Android : Sample Scenario Creation | packtpub.com</t>
  </si>
  <si>
    <t>This playlist/video has been uploaded for Marketing purposes and contains only selective videos. For the entire video course and code, visit [http://bit.ly/2Ac8xXb]. In this video, we create some initial test scenarios and apply basic enhancements. â€¢ Record sample tests â€¢ Cleanup the code â€¢ Optimize locators For the latest Application Development tutorials, please visit http://bit.ly/1VACBzh Find us on Facebook -- http://www.facebook.com/Packtvideo Follow us on Twitter - http://www.twitter.com/packtvideo</t>
  </si>
  <si>
    <t>https://i.ytimg.com/vi/d5YUG_MCqBE/maxresdefault.jpg</t>
  </si>
  <si>
    <t>vOpsfk5EJ_0</t>
  </si>
  <si>
    <t>2017-11-06T06:27:14Z</t>
  </si>
  <si>
    <t>Web Development with Elm : Dev Tools: elm-format,Time Travelng Debugger &amp; elm-reactor | packtpub.com</t>
  </si>
  <si>
    <t>This playlist/video has been uploaded for Marketing purposes and contains only selective videos. For the entire video course and code, visit [http://bit.ly/2yzsvig]. This video will help us understand what tools are available for a developer while working with Elm. â€¢ Use elm-format for automatic code formatting â€¢ Use Time Travelling Debugger for tracking the messages â€¢ Use elm-reactor for compiling individual modules For the latest Web development video tutorials, please visit http://bit.ly/1KYwKQ5 Find us on Facebook -- http://www.facebook.com/Packtvideo Follow us on Twitter - http://www.twitter.com/packtvideo</t>
  </si>
  <si>
    <t>https://i.ytimg.com/vi/vOpsfk5EJ_0/maxresdefault.jpg</t>
  </si>
  <si>
    <t>faO1pGsBzKg</t>
  </si>
  <si>
    <t>2017-11-06T06:25:08Z</t>
  </si>
  <si>
    <t>Web Development with Elm : Introducing Side Effects with Beginner Program | packtpub.com</t>
  </si>
  <si>
    <t>This playlist/video has been uploaded for Marketing purposes and contains only selective videos. For the entire video course and code, visit [http://bit.ly/2yzsvig]. In this video, we will learn to react to user actions and have some ways to preserve the state in our application so we could build an interactive application. â€¢ Converting a static main function to a program â€¢ Using Html.Events to emit messages â€¢ Using a union type to describe actions and handle updates by pattern matching on them in update function For the latest Web development video tutorials, please visit http://bit.ly/1KYwKQ5 Find us on Facebook -- http://www.facebook.com/Packtvideo Follow us on Twitter - http://www.twitter.com/packtvideo</t>
  </si>
  <si>
    <t>https://i.ytimg.com/vi/faO1pGsBzKg/maxresdefault.jpg</t>
  </si>
  <si>
    <t>qVmriRdQyEg</t>
  </si>
  <si>
    <t>Web Development with Elm : Encapsulation and Code Organization | packtpub.com</t>
  </si>
  <si>
    <t>This playlist/video has been uploaded for Marketing purposes and contains only selective videos. For the entire video course and code, visit [http://bit.ly/2yzsvig]. This video will help us implement details of sensitive functionality in our modules. â€¢ Create the custom data structure for managing encapsulated state â€¢ Create a set of helpers for working with our custom data structure â€¢ Integrate the zip list into the application For the latest Web development video tutorials, please visit http://bit.ly/1KYwKQ5 Find us on Facebook -- http://www.facebook.com/Packtvideo Follow us on Twitter - http://www.twitter.com/packtvideo</t>
  </si>
  <si>
    <t>https://i.ytimg.com/vi/qVmriRdQyEg/maxresdefault.jpg</t>
  </si>
  <si>
    <t>zTBQyhRMPV4</t>
  </si>
  <si>
    <t>Web Development with Elm : The Course Overview | packtpub.com</t>
  </si>
  <si>
    <t>This playlist/video has been uploaded for Marketing purposes and contains only selective videos. For the entire video course and code, visit [http://bit.ly/2yzsvig]. This video provides an overview of the entire course. For the latest Web development video tutorials, please visit http://bit.ly/1KYwKQ5 Find us on Facebook -- http://www.facebook.com/Packtvideo Follow us on Twitter - http://www.twitter.com/packtvideo</t>
  </si>
  <si>
    <t>https://i.ytimg.com/vi/zTBQyhRMPV4/maxresdefault.jpg</t>
  </si>
  <si>
    <t>5mOwR-NQ5Vs</t>
  </si>
  <si>
    <t>2017-11-06T05:58:20Z</t>
  </si>
  <si>
    <t>Tensorflow Deep Learning Solutions for Images : The Course Overview | packtpub.com</t>
  </si>
  <si>
    <t>This playlist/video has been uploaded for Marketing purposes and contains only selective videos. For the entire video course and code, visit [http://bit.ly/2h7ieyF]. This video provides an overview of the entire course. For the latest Big Data and Business Intelligence tutorials, please visit http://bit.ly/1HCjJik Find us on Facebook -- http://www.facebook.com/Packtvideo Follow us on Twitter - http://www.twitter.com/packtvideo</t>
  </si>
  <si>
    <t>https://i.ytimg.com/vi/5mOwR-NQ5Vs/maxresdefault.jpg</t>
  </si>
  <si>
    <t>6t348ZNC23A</t>
  </si>
  <si>
    <t>Tensorflow Deep Learning Solutions for Images : Classical/Dense Neural Network | packtpub.com</t>
  </si>
  <si>
    <t>This playlist/video has been uploaded for Marketing purposes and contains only selective videos. For the entire video course and code, visit [http://bit.ly/2h7ieyF]. What is the structure of a neural network? â€¢ Use code to draw a dense neural network â€¢ Use code to draw a neural network designed for MNIST digits â€¢ Understand the relationship between tensors and networks For the latest Big Data and Business Intelligence tutorials, please visit http://bit.ly/1HCjJik Find us on Facebook -- http://www.facebook.com/Packtvideo Follow us on Twitter - http://www.twitter.com/packtvideo</t>
  </si>
  <si>
    <t>https://i.ytimg.com/vi/6t348ZNC23A/maxresdefault.jpg</t>
  </si>
  <si>
    <t>xQNwFH8l3uo</t>
  </si>
  <si>
    <t>2017-11-06T05:58:19Z</t>
  </si>
  <si>
    <t>Tensorflow Deep Learning Solutions for Images : MNIST Digits | packtpub.com</t>
  </si>
  <si>
    <t>This playlist/video has been uploaded for Marketing purposes and contains only selective videos. For the entire video course and code, visit [http://bit.ly/2h7ieyF]. How to encode the images for machine learning? â€¢ Download the MNIST digits â€¢ Treat images as numbers â€¢ Visualize the encoded images For the latest Big Data and Business Intelligence tutorials, please visit http://bit.ly/1HCjJik Find us on Facebook -- http://www.facebook.com/Packtvideo Follow us on Twitter - http://www.twitter.com/packtvideo</t>
  </si>
  <si>
    <t>https://i.ytimg.com/vi/xQNwFH8l3uo/maxresdefault.jpg</t>
  </si>
  <si>
    <t>6RDYWzc2M9I</t>
  </si>
  <si>
    <t>2017-11-06T05:54:05Z</t>
  </si>
  <si>
    <t>Spring 5.0 Proj Buildng Travel Web: Integratng Reactor wid Spring &amp; Create React Code | packtpub.com</t>
  </si>
  <si>
    <t>This playlist/video has been uploaded for Marketing purposes and contains only selective videos. For the entire video course and code, visit [http://bit.ly/2AaRWD0]. In this video, we will be creating ReactiveTravelRepository. â€¢ Create Reactive Controller that uses repository â€¢ Create async Spring code For the latest Application development video tutorials, please visit http://bit.ly/1VACBzh Find us on Facebook -- http://www.facebook.com/Packtvideo Follow us on Twitter - http://www.twitter.com/packtvideo</t>
  </si>
  <si>
    <t>https://i.ytimg.com/vi/6RDYWzc2M9I/maxresdefault.jpg</t>
  </si>
  <si>
    <t>6_dEn_TpHBE</t>
  </si>
  <si>
    <t>Spring 5.0 Project: Building a Travel Website : Introduction to Spring MVC | packtpub.com</t>
  </si>
  <si>
    <t>This playlist/video has been uploaded for Marketing purposes and contains only selective videos. For the entire video course and code, visit [http://bit.ly/2AaRWD0]. In this video, we will be explaining MVC Pattern. â€¢ Learn what a Controller is â€¢ Learn what a Model is â€¢ Learn what a View is For the latest Application development video tutorials, please visit http://bit.ly/1VACBzh Find us on Facebook -- http://www.facebook.com/Packtvideo Follow us on Twitter - http://www.twitter.com/packtvideo</t>
  </si>
  <si>
    <t>https://i.ytimg.com/vi/6_dEn_TpHBE/maxresdefault.jpg</t>
  </si>
  <si>
    <t>6fRudvDtHRw</t>
  </si>
  <si>
    <t>Spring 5.0 Project: Building a Travel Website : Creating Micro-Service in Spring Boot | packtpub.com</t>
  </si>
  <si>
    <t>This playlist/video has been uploaded for Marketing purposes and contains only selective videos. For the entire video course and code, visit [http://bit.ly/2AaRWD0]. In this video, we will be creating a Runner class. â€¢ Plug Controllers and Services together â€¢ Star Spring Boot App with Embedded Container For the latest Application development video tutorials, please visit http://bit.ly/1VACBzh Find us on Facebook -- http://www.facebook.com/Packtvideo Follow us on Twitter - http://www.twitter.com/packtvideo</t>
  </si>
  <si>
    <t>https://i.ytimg.com/vi/6fRudvDtHRw/maxresdefault.jpg</t>
  </si>
  <si>
    <t>A4vrK4PnqV0</t>
  </si>
  <si>
    <t>Spring 5.0 Project: Building a Travel Website : Bean Lifecycle | packtpub.com</t>
  </si>
  <si>
    <t>This playlist/video has been uploaded for Marketing purposes and contains only selective videos. For the entire video course and code, visit [http://bit.ly/2AaRWD0]. In this video, we will be discussing the Spring Bean Lifecycle. â€¢ Learn about the Constructor Injection â€¢ Learn about the Field Injection For the latest Application development video tutorials, please visit http://bit.ly/1VACBzh Find us on Facebook -- http://www.facebook.com/Packtvideo Follow us on Twitter - http://www.twitter.com/packtvideo</t>
  </si>
  <si>
    <t>https://i.ytimg.com/vi/A4vrK4PnqV0/maxresdefault.jpg</t>
  </si>
  <si>
    <t>If3yJd4X0TU</t>
  </si>
  <si>
    <t>Spring 5.0 Project: Building a Travel Website : Spring â€“ AspectJ Integration | packtpub.com</t>
  </si>
  <si>
    <t>This playlist/video has been uploaded for Marketing purposes and contains only selective videos. For the entire video course and code, visit [http://bit.ly/2AaRWD0]. In this video, we will look into what the Aspect is. â€¢ Integrate AspectJ with Spring â€¢ Learn when to implement aspect For the latest Application development video tutorials, please visit http://bit.ly/1VACBzh Find us on Facebook -- http://www.facebook.com/Packtvideo Follow us on Twitter - http://www.twitter.com/packtvideo</t>
  </si>
  <si>
    <t>https://i.ytimg.com/vi/If3yJd4X0TU/maxresdefault.jpg</t>
  </si>
  <si>
    <t>MwfgmfHOiPQ</t>
  </si>
  <si>
    <t>Spring 5.0 Project: Building a Travel Website : Defining Entities in Spring Data | packtpub.com</t>
  </si>
  <si>
    <t>This playlist/video has been uploaded for Marketing purposes and contains only selective videos. For the entire video course and code, visit [http://bit.ly/2AaRWD0]. In this video, we will look into the Spring Bean Lifecycle. â€¢ Learn about constructor Injection â€¢ Learn about Field Injection For the latest Application development video tutorials, please visit http://bit.ly/1VACBzh Find us on Facebook -- http://www.facebook.com/Packtvideo Follow us on Twitter - http://www.twitter.com/packtvideo</t>
  </si>
  <si>
    <t>https://i.ytimg.com/vi/MwfgmfHOiPQ/maxresdefault.jpg</t>
  </si>
  <si>
    <t>_IwyS7lY24w</t>
  </si>
  <si>
    <t>Spring 5.0 Project: Building Travel Web : Hystrix wid Spring to Impl Ckt Breaker | packtpub.com</t>
  </si>
  <si>
    <t>This playlist/video has been uploaded for Marketing purposes and contains only selective videos. For the entire video course and code, visit [http://bit.ly/2AaRWD0]. In this video, we will be implementing Component that will call external Service for details about travel. â€¢ Guard external call with Hystrix Circuit Breaker â€¢ Supply fallback in case of a call failure For the latest Application development video tutorials, please visit http://bit.ly/1VACBzh Find us on Facebook -- http://www.facebook.com/Packtvideo Follow us on Twitter - http://www.twitter.com/packtvideo</t>
  </si>
  <si>
    <t>https://i.ytimg.com/vi/_IwyS7lY24w/maxresdefault.jpg</t>
  </si>
  <si>
    <t>b-Akm9Y98sU</t>
  </si>
  <si>
    <t>Spring 5.0 Project: Building a Travel Website : One to Six Factors Explanation | packtpub.com</t>
  </si>
  <si>
    <t>This playlist/video has been uploaded for Marketing purposes and contains only selective videos. For the entire video course and code, visit [http://bit.ly/2AaRWD0]. In this video, we will look at the codebase of Microservices. â€¢ Learn about Config of Microservices â€¢ Build Process for Microservices For the latest Application development video tutorials, please visit http://bit.ly/1VACBzh Find us on Facebook -- http://www.facebook.com/Packtvideo Follow us on Twitter - http://www.twitter.com/packtvideo</t>
  </si>
  <si>
    <t>https://i.ytimg.com/vi/b-Akm9Y98sU/maxresdefault.jpg</t>
  </si>
  <si>
    <t>oioclVvmRwk</t>
  </si>
  <si>
    <t>Spring 5.0 Project: Building a Travel Website : Creating REST Controllers in Spring | packtpub.com</t>
  </si>
  <si>
    <t>This playlist/video has been uploaded for Marketing purposes and contains only selective videos. For the entire video course and code, visit [http://bit.ly/2AaRWD0]. @RequestBody and consumes for elegant JSON processing. â€¢ Creating RestController â€¢ Using @RequestBody annotation â€¢ Using consumes parameter for defining supported content type For the latest Application development video tutorials, please visit http://bit.ly/1VACBzh Find us on Facebook -- http://www.facebook.com/Packtvideo Follow us on Twitter - http://www.twitter.com/packtvideo</t>
  </si>
  <si>
    <t>https://i.ytimg.com/vi/oioclVvmRwk/maxresdefault.jpg</t>
  </si>
  <si>
    <t>rCNmcxH-7qA</t>
  </si>
  <si>
    <t>Spring 5.0 Project: Building a Travel Website : Creating Controller | packtpub.com</t>
  </si>
  <si>
    <t>This playlist/video has been uploaded for Marketing purposes and contains only selective videos. For the entire video course and code, visit [http://bit.ly/2AaRWD0]. In this video, we will be creating an MVC Controller. â€¢ Use Spring MVC Model class â€¢ Define Controller for create a new travel on our website â€¢ Define Controller for listing all travels For the latest Application development video tutorials, please visit http://bit.ly/1VACBzh Find us on Facebook -- http://www.facebook.com/Packtvideo Follow us on Twitter - http://www.twitter.com/packtvideo</t>
  </si>
  <si>
    <t>https://i.ytimg.com/vi/rCNmcxH-7qA/maxresdefault.jpg</t>
  </si>
  <si>
    <t>wZkNQOfyS64</t>
  </si>
  <si>
    <t>Spring 5.0 Project: Building a Travel Website : The Course Overview | packtpub.com</t>
  </si>
  <si>
    <t>This playlist/video has been uploaded for Marketing purposes and contains only selective videos. For the entire video course and code, visit [http://bit.ly/2AaRWD0]. This video provides an overview of the entire course. For the latest Application development video tutorials, please visit http://bit.ly/1VACBzh Find us on Facebook -- http://www.facebook.com/Packtvideo Follow us on Twitter - http://www.twitter.com/packtvideo</t>
  </si>
  <si>
    <t>https://i.ytimg.com/vi/wZkNQOfyS64/maxresdefault.jpg</t>
  </si>
  <si>
    <t>bUn2U-XFIkY</t>
  </si>
  <si>
    <t>2017-11-06T05:30:38Z</t>
  </si>
  <si>
    <t>Spring 5.0 Core Training : The Course Overview | packtpub.com</t>
  </si>
  <si>
    <t>This playlist/video has been uploaded for Marketing purposes and contains only selective videos. For the entire video course and code, visit [http://bit.ly/2yyOoht]. This video provides an overview of the entire course. For the latest Web Development tutorials, please visit http://bit.ly/1KYwKQ5 Find us on Facebook -- http://www.facebook.com/Packtvideo Follow us on Twitter - http://www.twitter.com/packtvideo</t>
  </si>
  <si>
    <t>https://i.ytimg.com/vi/bUn2U-XFIkY/maxresdefault.jpg</t>
  </si>
  <si>
    <t>gwrqReh7TYM</t>
  </si>
  <si>
    <t>Spring 5.0 Core Training : Setting up Spring Framework | packtpub.com</t>
  </si>
  <si>
    <t>This playlist/video has been uploaded for Marketing purposes and contains only selective videos. For the entire video course and code, visit [http://bit.ly/2yyOoht]. To start working with Spring framework, we need to understand how classes can be wired to work together and in this video, we will learn how Spring Beans can be wired. â€¢ Learn the Spring framework DI implementation using set methods â€¢ Overview the Spring framework DI implementation using constructors â€¢ Learn about Spring Bean instantiation using factories For the latest Web Development tutorials, please visit http://bit.ly/1KYwKQ5 Find us on Facebook -- http://www.facebook.com/Packtvideo Follow us on Twitter - http://www.twitter.com/packtvideo</t>
  </si>
  <si>
    <t>https://i.ytimg.com/vi/gwrqReh7TYM/maxresdefault.jpg</t>
  </si>
  <si>
    <t>CkOsVm2MTVg</t>
  </si>
  <si>
    <t>2017-11-06T05:29:58Z</t>
  </si>
  <si>
    <t>Spring 5.0 Core Training : Unit Testing with Spring | packtpub.com</t>
  </si>
  <si>
    <t>This playlist/video has been uploaded for Marketing purposes and contains only selective videos. For the entire video course and code, visit [http://bit.ly/2yyOoht]. In this video, we will learn how to imagine modern source code base without tests using Spring to simplify unit testing. â€¢ Overview unit testing support classes â€¢ Learn how Spring 5 supports Junit 5 For the latest Web Development tutorials, please visit http://bit.ly/1KYwKQ5 Find us on Facebook -- http://www.facebook.com/Packtvideo Follow us on Twitter - http://www.twitter.com/packtvideo</t>
  </si>
  <si>
    <t>https://i.ytimg.com/vi/CkOsVm2MTVg/maxresdefault.jpg</t>
  </si>
  <si>
    <t>D1DJzlg-tVw</t>
  </si>
  <si>
    <t>Spring 5.0 Core Training : What is AOP? | packtpub.com</t>
  </si>
  <si>
    <t>This playlist/video has been uploaded for Marketing purposes and contains only selective videos. For the entire video course and code, visit [http://bit.ly/2yyOoht]. In this video, you will get an understanding of AOP and concepts behind. â€¢ Overview AOP concepts â€¢ Overview AOP types of advice For the latest Web Development tutorials, please visit http://bit.ly/1KYwKQ5 Find us on Facebook -- http://www.facebook.com/Packtvideo Follow us on Twitter - http://www.twitter.com/packtvideo</t>
  </si>
  <si>
    <t>https://i.ytimg.com/vi/D1DJzlg-tVw/maxresdefault.jpg</t>
  </si>
  <si>
    <t>K7adEtVnbZ4</t>
  </si>
  <si>
    <t>Spring 5.0 Core Training : Introduction to Transaction Management | packtpub.com</t>
  </si>
  <si>
    <t>This playlist/video has been uploaded for Marketing purposes and contains only selective videos. For the entire video course and code, visit [http://bit.ly/2yyOoht]. Transaction is a corner stone requirement for many business applications and in this video; we will understand how Spring supports it. â€¢ Learn what is a transaction â€¢ Learn the key characteristics of a transaction â€¢ Understand how Spring supports a transaction For the latest Web Development tutorials, please visit http://bit.ly/1KYwKQ5 Find us on Facebook -- http://www.facebook.com/Packtvideo Follow us on Twitter - http://www.twitter.com/packtvideo</t>
  </si>
  <si>
    <t>https://i.ytimg.com/vi/K7adEtVnbZ4/maxresdefault.jpg</t>
  </si>
  <si>
    <t>MrkQOHBnHIc</t>
  </si>
  <si>
    <t>Spring 5.0 Core Training : Overview What is Spring WebFlux | packtpub.com</t>
  </si>
  <si>
    <t>This playlist/video has been uploaded for Marketing purposes and contains only selective videos. For the entire video course and code, visit [http://bit.ly/2yyOoht]. In this video, we will get an understanding of Spring WebFlux. â€¢ Explore Spring WebFlux â€¢ Implement controllers with Spring WebFlux For the latest Web Development tutorials, please visit http://bit.ly/1KYwKQ5 Find us on Facebook -- http://www.facebook.com/Packtvideo Follow us on Twitter - http://www.twitter.com/packtvideo</t>
  </si>
  <si>
    <t>https://i.ytimg.com/vi/MrkQOHBnHIc/maxresdefault.jpg</t>
  </si>
  <si>
    <t>XtYupwnY7c0</t>
  </si>
  <si>
    <t>Spring 5.0 Core Training : REST and Spring Framework | packtpub.com</t>
  </si>
  <si>
    <t>This playlist/video has been uploaded for Marketing purposes and contains only selective videos. For the entire video course and code, visit [http://bit.ly/2yyOoht]. In this video, we will understand what Spring MVC provides to support REST. Modern applications go far beyond web towards mobile and IoT and RESTful APIs help here a lot. â€¢ Get an overview of RESTful API â€¢ Learn about Spring RESTful API implementation For the latest Web Development tutorials, please visit http://bit.ly/1KYwKQ5 Find us on Facebook -- http://www.facebook.com/Packtvideo Follow us on Twitter - http://www.twitter.com/packtvideo</t>
  </si>
  <si>
    <t>https://i.ytimg.com/vi/XtYupwnY7c0/maxresdefault.jpg</t>
  </si>
  <si>
    <t>l9n1ipIfxOc</t>
  </si>
  <si>
    <t>Spring 5.0 Core Training : Overview Data Access in Spring Framework | packtpub.com</t>
  </si>
  <si>
    <t>This playlist/video has been uploaded for Marketing purposes and contains only selective videos. For the entire video course and code, visit [http://bit.ly/2yyOoht]. It is hard to imagine application without data. Spring Frameworks provides means to access data out-of-the box so letâ€™s take a look. â€¢ What does Spring provide to support data access? â€¢ Configure application to use DB â€¢ Spring Data Access with JDBC template For the latest Web Development tutorials, please visit http://bit.ly/1KYwKQ5 Find us on Facebook -- http://www.facebook.com/Packtvideo Follow us on Twitter - http://www.twitter.com/packtvideo</t>
  </si>
  <si>
    <t>https://i.ytimg.com/vi/l9n1ipIfxOc/maxresdefault.jpg</t>
  </si>
  <si>
    <t>rLWq0YueHCw</t>
  </si>
  <si>
    <t>Spring 5.0 Core Training : MVC and Spring Framework | packtpub.com</t>
  </si>
  <si>
    <t>This playlist/video has been uploaded for Marketing purposes and contains only selective videos. For the entire video course and code, visit [http://bit.ly/2yyOoht]. In this video, we will understand what we can do with this implementation and how it can be used. MVC is a pattern to achieve low coupling and high cohesion in software applications. Spring MVC is an implementation of MVC and is a good part of Spring Framework. â€¢ What is MVC? â€¢ How does Spring Framework implement MVC? â€¢ Overview capabilities of Spring MVC in terms of supported view technologies, servlet containers and specifications For the latest Web Development tutorials, please visit http://bit.ly/1KYwKQ5 Find us on Facebook -- http://www.facebook.com/Packtvideo Follow us on Twitter - http://www.twitter.com/packtvideo</t>
  </si>
  <si>
    <t>https://i.ytimg.com/vi/rLWq0YueHCw/maxresdefault.jpg</t>
  </si>
  <si>
    <t>xkC_rKTO-9o</t>
  </si>
  <si>
    <t>Spring 5.0 Core Training : Reactive Streams â€“ Birds Eye View | packtpub.com</t>
  </si>
  <si>
    <t>This playlist/video has been uploaded for Marketing purposes and contains only selective videos. For the entire video course and code, visit [http://bit.ly/2yyOoht]. In this video, we will understand what reactive streams are and why do we need it. â€¢ Get an overview of reactive and reactive programming â€¢ Learn about streams and reactive streams â€¢ Get a brief overview of existing Reactive frameworks For the latest Web Development tutorials, please visit http://bit.ly/1KYwKQ5 Find us on Facebook -- http://www.facebook.com/Packtvideo Follow us on Twitter - http://www.twitter.com/packtvideo</t>
  </si>
  <si>
    <t>https://i.ytimg.com/vi/xkC_rKTO-9o/maxresdefault.jpg</t>
  </si>
  <si>
    <t>C76XQzLh-Ns</t>
  </si>
  <si>
    <t>2017-11-03T11:26:14Z</t>
  </si>
  <si>
    <t>Scan &amp; Enumeration with Kali Linux: The Course Overview | packtpub.com</t>
  </si>
  <si>
    <t>This playlist/video has been uploaded for Marketing purposes and contains only selective videos. For the entire video course and code, visit [http://bit.ly/2zaLgrC]. This video provides an overview of the entire course. For the latest Business tutorials, please visit https://www.packtpub.com/business Find us on Facebook -- http://www.facebook.com/Packtvideo Follow us on Twitter - http://www.twitter.com/packtvideo</t>
  </si>
  <si>
    <t>https://i.ytimg.com/vi/C76XQzLh-Ns/maxresdefault.jpg</t>
  </si>
  <si>
    <t>Oe7zt1nlmR8</t>
  </si>
  <si>
    <t>Scan &amp; Enumeration with Kali Linux: Choosing a Target with nmap | packtpub.com</t>
  </si>
  <si>
    <t>This playlist/video has been uploaded for Marketing purposes and contains only selective videos. For the entire video course and code, visit [http://bit.ly/2zaLgrC]. Learn how to choose a target with nmap. â€¢ Learn the importance of choosing a target with nmap â€¢ Understand what command structure has to be used to choose a target â€¢ Interpret the information received and analyze the output obtained For the latest Business tutorials, please visit https://www.packtpub.com/business Find us on Facebook -- http://www.facebook.com/Packtvideo Follow us on Twitter - http://www.twitter.com/packtvideo</t>
  </si>
  <si>
    <t>https://i.ytimg.com/vi/Oe7zt1nlmR8/maxresdefault.jpg</t>
  </si>
  <si>
    <t>VDm7-0sNNak</t>
  </si>
  <si>
    <t>Scan &amp; Enumeration with Kali Linux: Running dnsenum | packtpub.com</t>
  </si>
  <si>
    <t>This playlist/video has been uploaded for Marketing purposes and contains only selective videos. For the entire video course and code, visit [http://bit.ly/2zaLgrC]. Explore all about dnsenum. â€¢ Learn the purpose of dnsenum â€¢ Look at the different syntax to use dnsenum â€¢ Interpret the results obtained and understand how to use these results For the latest Business tutorials, please visit https://www.packtpub.com/business Find us on Facebook -- http://www.facebook.com/Packtvideo Follow us on Twitter - http://www.twitter.com/packtvideo</t>
  </si>
  <si>
    <t>https://i.ytimg.com/vi/VDm7-0sNNak/maxresdefault.jpg</t>
  </si>
  <si>
    <t>sSc6f47T2fs</t>
  </si>
  <si>
    <t>Scan &amp; Enumeration with Kali Linux:Choos Target with nmap &amp; Determin If It Is Viable|packtpub.com</t>
  </si>
  <si>
    <t>This playlist/video has been uploaded for Marketing purposes and contains only selective videos. For the entire video course and code, visit [http://bit.ly/2zaLgrC]. Learn how to choose a target with nmap and determine if the target is viable or not. â€¢ Take a look at the importance of applying nmap to choose and uncover a target â€¢ Learn what syntax has to be used to perform a scan â€¢ Interpret the information received and analyze the output obtained For the latest Business tutorials, please visit https://www.packtpub.com/business Find us on Facebook -- http://www.facebook.com/Packtvideo Follow us on Twitter - http://www.twitter.com/packtvideo</t>
  </si>
  <si>
    <t>https://i.ytimg.com/vi/sSc6f47T2fs/maxresdefault.jpg</t>
  </si>
  <si>
    <t>xvZAR9kx5rA</t>
  </si>
  <si>
    <t>Scan &amp; Enumeration with Kali Linux: Running Nikto | packtpub.com</t>
  </si>
  <si>
    <t>This playlist/video has been uploaded for Marketing purposes and contains only selective videos. For the entire video course and code, visit [http://bit.ly/2zaLgrC]. Learn all about running Nikto. â€¢ Understand the purpose of Nikto â€¢ Look at how to uncover a target using Nikto â€¢ Explore about the information returned and analyze how it can be used further For the latest Business tutorials, please visit https://www.packtpub.com/business Find us on Facebook -- http://www.facebook.com/Packtvideo Follow us on Twitter - http://www.twitter.com/packtvideo</t>
  </si>
  <si>
    <t>https://i.ytimg.com/vi/xvZAR9kx5rA/maxresdefault.jpg</t>
  </si>
  <si>
    <t>J4oU7hpwMD4</t>
  </si>
  <si>
    <t>2017-11-03T10:41:37Z</t>
  </si>
  <si>
    <t>Information Gathering with Kali Linux : The Course Overview | packtpub.com</t>
  </si>
  <si>
    <t>This playlist/video has been uploaded for Marketing purposes and contains only selective videos. For the entire video course and code, visit [http://bit.ly/2iYX1ex]. This video provides an overview of the entire course. For the latest Business tutorials, please visit https://www.packtpub.com/business Find us on Facebook -- http://www.facebook.com/Packtvideo Follow us on Twitter - http://www.twitter.com/packtvideo</t>
  </si>
  <si>
    <t>https://i.ytimg.com/vi/J4oU7hpwMD4/maxresdefault.jpg</t>
  </si>
  <si>
    <t>hpd7MmLrUc0</t>
  </si>
  <si>
    <t>Information Gathering with Kali Linux : Use Maltego to Gather &amp; Visualize Information|packtpub.com</t>
  </si>
  <si>
    <t>This playlist/video has been uploaded for Marketing purposes and contains only selective videos. For the entire video course and code, visit [http://bit.ly/2iYX1ex]. Learn on the purpose of Maltego and how to use it. â€¢ Learn the purpose for Maltego â€¢ Understand how to use Maltego â€¢ Analyze the results and understand what they mean For the latest Business tutorials, please visit https://www.packtpub.com/business Find us on Facebook -- http://www.facebook.com/Packtvideo Follow us on Twitter - http://www.twitter.com/packtvideo</t>
  </si>
  <si>
    <t>https://i.ytimg.com/vi/hpd7MmLrUc0/maxresdefault.jpg</t>
  </si>
  <si>
    <t>mS3IsAnknJQ</t>
  </si>
  <si>
    <t>Information Gathering with Kali Linux : Using DNSRecon | packtpub.com</t>
  </si>
  <si>
    <t>This playlist/video has been uploaded for Marketing purposes and contains only selective videos. For the entire video course and code, visit [http://bit.ly/2iYX1ex]. Understand and place DNSRecon within your Pen test and focus on the information it generates. â€¢ Understand what is DNSRecon â€¢ Learn to work with DNSRecon â€¢ Learn to Interpret results from DNSRecon For the latest Business tutorials, please visit https://www.packtpub.com/business Find us on Facebook -- http://www.facebook.com/Packtvideo Follow us on Twitter - http://www.twitter.com/packtvideo</t>
  </si>
  <si>
    <t>https://i.ytimg.com/vi/mS3IsAnknJQ/maxresdefault.jpg</t>
  </si>
  <si>
    <t>nZ7ZBhDemjg</t>
  </si>
  <si>
    <t>Information Gathering with Kali Linux : Using skipfish to Explore a Web Server &amp; App|packtpub.com</t>
  </si>
  <si>
    <t>This playlist/video has been uploaded for Marketing purposes and contains only selective videos. For the entire video course and code, visit [http://bit.ly/2iYX1ex]. Discuss the purpose of skipfish and how to use it during a Pen test. â€¢ Understand the Purpose of skispfish â€¢ Learn How to operate skipfish â€¢ Understand how to review a skipfish report For the latest Business tutorials, please visit https://www.packtpub.com/business Find us on Facebook -- http://www.facebook.com/Packtvideo Follow us on Twitter - http://www.twitter.com/packtvideo</t>
  </si>
  <si>
    <t>https://i.ytimg.com/vi/nZ7ZBhDemjg/maxresdefault.jpg</t>
  </si>
  <si>
    <t>828tQILxjCw</t>
  </si>
  <si>
    <t>2017-11-03T10:22:50Z</t>
  </si>
  <si>
    <t>Building A Scalable Serverless App on AWS:Intro to DynamoDBâ€“A Reminder| packtpub.com</t>
  </si>
  <si>
    <t>This playlist/video has been uploaded for Marketing purposes and contains only selective videos. For the entire video course and code, visit [http://bit.ly/2iYX1ex]. In this video, we re-examine DynamoDB in order to understand its usefulness in the context of serverless applications. â€¢ Introduction to NoSQL databases â€¢ DynamoDB in the NoSQL space and Database-as-a-service â€¢ DynamoDB core features For the latest Virtualization and Cloud tutorials, please visit http://bit.ly/2layAb4 Find us on Facebook -- http://www.facebook.com/Packtvideo Follow us on Twitter - http://www.twitter.com/packtvideo</t>
  </si>
  <si>
    <t>https://i.ytimg.com/vi/828tQILxjCw/maxresdefault.jpg</t>
  </si>
  <si>
    <t>2ijhhkWdw9k</t>
  </si>
  <si>
    <t>2017-11-03T10:22:49Z</t>
  </si>
  <si>
    <t>Building A Scalable Serverless App on AWS:Understand Kinesis &amp; Where to Leverage It| packtpub.com</t>
  </si>
  <si>
    <t>This playlist/video has been uploaded for Marketing purposes and contains only selective videos. For the entire video course and code, visit [http://bit.ly/2iYX1ex]. A brief introduction to Kinesis, understanding how it works and when we should leverage it. â€¢ What is a stream and when should I use it â€¢ Kinesis â€“ key features and concepts â€¢ Typical Kinesis architecture patterns For the latest Virtualization and Cloud tutorials, please visit http://bit.ly/2layAb4 Find us on Facebook -- http://www.facebook.com/Packtvideo Follow us on Twitter - http://www.twitter.com/packtvideo</t>
  </si>
  <si>
    <t>https://i.ytimg.com/vi/2ijhhkWdw9k/maxresdefault.jpg</t>
  </si>
  <si>
    <t>_fStOQzTaAY</t>
  </si>
  <si>
    <t>Building A Scalable Serverless App on AWS: The Course Overview | packtpub.com</t>
  </si>
  <si>
    <t>This playlist/video has been uploaded for Marketing purposes and contains only selective videos. For the entire video course and code, visit [http://bit.ly/2iYX1ex]. This video provides an overview of the entire course. For the latest Virtualization and Cloud tutorials, please visit http://bit.ly/2layAb4 Find us on Facebook -- http://www.facebook.com/Packtvideo Follow us on Twitter - http://www.twitter.com/packtvideo</t>
  </si>
  <si>
    <t>https://i.ytimg.com/vi/_fStOQzTaAY/maxresdefault.jpg</t>
  </si>
  <si>
    <t>BrKrEab6fek</t>
  </si>
  <si>
    <t>2017-11-03T10:12:04Z</t>
  </si>
  <si>
    <t>Getting Started with Microservices in PHP : Load Testing | packtpub.com</t>
  </si>
  <si>
    <t>This playlist/video has been uploaded for Marketing purposes and contains only selective videos. For the entire video course and code, visit [http://bit.ly/2lLKUT2]. Determining application capacity and performance bottlenecks are sometimes hard tasks. â€¢ Review of load and performance testing and techniques â€¢ Usage of a load testing tool to understand load characteristics â€¢ Learn what types of ways can we possibly scale our application For the latest Application Development tutorials, please visit http://bit.ly/1VACBzh Find us on Facebook -- http://www.facebook.com/Packtvideo Follow us on Twitter - http://www.twitter.com/packtvideo</t>
  </si>
  <si>
    <t>https://i.ytimg.com/vi/BrKrEab6fek/maxresdefault.jpg</t>
  </si>
  <si>
    <t>Y8L9gqDMH4M</t>
  </si>
  <si>
    <t>Getting Started with Microservices in PHP : The Course Overview | packtpub.com</t>
  </si>
  <si>
    <t>This playlist/video has been uploaded for Marketing purposes and contains only selective videos. For the entire video course and code, visit [http://bit.ly/2lLKUT2]. This video provides an overview of the entire course. For the latest Application Development tutorials, please visit http://bit.ly/1VACBzh Find us on Facebook -- http://www.facebook.com/Packtvideo Follow us on Twitter - http://www.twitter.com/packtvideo</t>
  </si>
  <si>
    <t>https://i.ytimg.com/vi/Y8L9gqDMH4M/maxresdefault.jpg</t>
  </si>
  <si>
    <t>nlM_29ReCXQ</t>
  </si>
  <si>
    <t>2017-11-03T10:12:03Z</t>
  </si>
  <si>
    <t>Getting Started with Microservices in PHP : Setup of Jenkins | packtpub.com</t>
  </si>
  <si>
    <t>This playlist/video has been uploaded for Marketing purposes and contains only selective videos. For the entire video course and code, visit [http://bit.ly/2lLKUT2]. What is Jenkins, why do I need it and how to set it up? â€¢ Overview of what Jenkins is used for â€¢ Go through the Instructions on how to set Jenkins up â€¢ Details around Jenkins configuration and plug-ins For the latest Application Development tutorials, please visit http://bit.ly/1VACBzh Find us on Facebook -- http://www.facebook.com/Packtvideo Follow us on Twitter - http://www.twitter.com/packtvideo</t>
  </si>
  <si>
    <t>https://i.ytimg.com/vi/nlM_29ReCXQ/maxresdefault.jpg</t>
  </si>
  <si>
    <t>DfrEkSppBPs</t>
  </si>
  <si>
    <t>2017-11-03T09:34:10Z</t>
  </si>
  <si>
    <t>Building Effective Microservices : Testing Your Microservices with Junit and Mockito | packtpub.com</t>
  </si>
  <si>
    <t>This playlist/video has been uploaded for Marketing purposes and contains only selective videos. For the entire video course and code, visit [http://bit.ly/2zah6Ct]. Learn how to implement testing with Junit and Mockito for mocks. We will add tests in our Microservice and also in our client. â€¢ Create tests in our Microservice using Junit â€¢ Create tests in our client using Junit â€¢ Create tests with mocks using Mockito For the latest Application Development tutorials, please visit http://bit.ly/1VACBzh Find us on Facebook -- http://www.facebook.com/Packtvideo Follow us on Twitter - http://www.twitter.com/packtvideo</t>
  </si>
  <si>
    <t>https://i.ytimg.com/vi/DfrEkSppBPs/maxresdefault.jpg</t>
  </si>
  <si>
    <t>P3mzqaLqRGY</t>
  </si>
  <si>
    <t>Building Effective Microservices : Creating Your Microservice with Gradle | packtpub.com</t>
  </si>
  <si>
    <t>This playlist/video has been uploaded for Marketing purposes and contains only selective videos. For the entire video course and code, visit [http://bit.ly/2zah6Ct]. Learn how to bootstrap a Microservice Java project using Gradle and build and dependency tool. â€¢ Install and use Gradle â€¢ Set Up a Gradle project â€¢ Configure Java dependencies with Gradle For the latest Application Development tutorials, please visit http://bit.ly/1VACBzh Find us on Facebook -- http://www.facebook.com/Packtvideo Follow us on Twitter - http://www.twitter.com/packtvideo</t>
  </si>
  <si>
    <t>https://i.ytimg.com/vi/P3mzqaLqRGY/maxresdefault.jpg</t>
  </si>
  <si>
    <t>eL2rbX24lzw</t>
  </si>
  <si>
    <t>Building Effective Microservices : The Course Overview | packtpub.com</t>
  </si>
  <si>
    <t>This playlist/video has been uploaded for Marketing purposes and contains only selective videos. For the entire video course and code, visit [http://bit.ly/2zah6Ct]. This video provides an overview of the entire course. For the latest Application Development tutorials, please visit http://bit.ly/1VACBzh Find us on Facebook -- http://www.facebook.com/Packtvideo Follow us on Twitter - http://www.twitter.com/packtvideo</t>
  </si>
  <si>
    <t>https://i.ytimg.com/vi/eL2rbX24lzw/maxresdefault.jpg</t>
  </si>
  <si>
    <t>pzEt-n7rycA</t>
  </si>
  <si>
    <t>Building Effective Microservices : Making Your Microservices Observable | packtpub.com</t>
  </si>
  <si>
    <t>https://i.ytimg.com/vi/pzEt-n7rycA/maxresdefault.jpg</t>
  </si>
  <si>
    <t>UjXhmIdD-Q0</t>
  </si>
  <si>
    <t>2017-11-03T09:30:37Z</t>
  </si>
  <si>
    <t>Fundamentals of Statistical Modelling &amp; M/c Learn Tech: Lin Regr Vs Gradient Descent |packtpub.com</t>
  </si>
  <si>
    <t>This playlist/video has been uploaded for Marketing purposes and contains only selective videos. For the entire video course and code, visit [http://bit.ly/2zaNAfM]. In this video, we will compare linear regression and gradient descent with the help of python code. We will also see R code for linear regression and gradient descent. â€¢ Implement linear regression â€¢ Execute commands to define gradient descent For the latest Big Data and Business Intelligence video tutorials, please visit http://bit.ly/1HCjJik Find us on Facebook -- http://www.facebook.com/Packtvideo Follow us on Twitter - http://www.twitter.com/packtvideo</t>
  </si>
  <si>
    <t>https://i.ytimg.com/vi/UjXhmIdD-Q0/maxresdefault.jpg</t>
  </si>
  <si>
    <t>bM0I44vT3RI</t>
  </si>
  <si>
    <t>2017-11-03T09:28:57Z</t>
  </si>
  <si>
    <t>Fundamentals of Statistical Modeling &amp; M/c Learning Tech : Max Likelihood Estimatn | packtpub.com</t>
  </si>
  <si>
    <t>This playlist/video has been uploaded for Marketing purposes and contains only selective videos. For the entire video course and code, visit [http://bit.ly/2zaNAfM]. Maximum likelihood estimation is a method of estimating the parameters of a model given observations, by finding the parameter values that maximize the likelihood of making the observations. Logistic regression works on the principle of maximum likelihood estimation â€¢ Estimate maximum likelihood For the latest Big Data and Business Intelligence video tutorials, please visit http://bit.ly/1HCjJik Find us on Facebook -- http://www.facebook.com/Packtvideo Follow us on Twitter - http://www.twitter.com/packtvideo</t>
  </si>
  <si>
    <t>https://i.ytimg.com/vi/bM0I44vT3RI/maxresdefault.jpg</t>
  </si>
  <si>
    <t>rCVOeyrbBuI</t>
  </si>
  <si>
    <t>Fundamentals of Statistical Mod &amp; M/c Learn Tech : Compensatng Factor in M/c Learn Mod |packtpub.com</t>
  </si>
  <si>
    <t>This playlist/video has been uploaded for Marketing purposes and contains only selective videos. For the entire video course and code, visit [http://bit.ly/2zaNAfM]. Compensating factors in machine learning models to equate statistical diagnostics is explained with the example of a beam being supported by two supports. If one of the supports doesn't exist, the beam will eventually fall down by moving out of balance. Certain assumptions are explained in linear regression. â€¢ Explain the assumptions of linear regression â€¢ Learn steps of linear regression modeling For the latest Big Data and Business Intelligence video tutorials, please visit http://bit.ly/1HCjJik Find us on Facebook -- http://www.facebook.com/Packtvideo Follow us on Twitter - http://www.twitter.com/packtvideo</t>
  </si>
  <si>
    <t>https://i.ytimg.com/vi/rCVOeyrbBuI/maxresdefault.jpg</t>
  </si>
  <si>
    <t>wW08UJq_sUQ</t>
  </si>
  <si>
    <t>Fundamentals of Statistical Modeling and Machine Learning Tech :Course Overview | packtpub.com</t>
  </si>
  <si>
    <t>This playlist/video has been uploaded for Marketing purposes and contains only selective videos. For the entire video course and code, visit [http://bit.ly/2zaNAfM]. This video gives an overview of the entire course. For the latest Big Data and Business Intelligence video tutorials, please visit http://bit.ly/1HCjJik Find us on Facebook -- http://www.facebook.com/Packtvideo Follow us on Twitter - http://www.twitter.com/packtvideo</t>
  </si>
  <si>
    <t>https://i.ytimg.com/vi/wW08UJq_sUQ/maxresdefault.jpg</t>
  </si>
  <si>
    <t>5jalSputlXs</t>
  </si>
  <si>
    <t>2017-11-03T08:44:06Z</t>
  </si>
  <si>
    <t>Mastering ElasticSearch : Authentication and Authorization | packtpub.com</t>
  </si>
  <si>
    <t>This playlist/video has been uploaded for Marketing purposes and contains only selective videos. For the entire video course and code, visit [http://bit.ly/2h9p0aB]. While many engineers understand the basics of authentication and authorization, it's necessary to exceed the basics to properly implement security in an ElasticSearch cluster. â€¢ Understand built-in users in ElasticSearch â€¢ Learn to change and disable default passwords for built-in users â€¢ Look at external security constructs that play well with ElasticSearch For the latest Big Data and Business Intelligence video tutorials, please visit http://bit.ly/1HCjJik Find us on Facebook -- http://www.facebook.com/Packtvideo Follow us on Twitter - http://www.twitter.com/packtvideo</t>
  </si>
  <si>
    <t>https://i.ytimg.com/vi/5jalSputlXs/maxresdefault.jpg</t>
  </si>
  <si>
    <t>C3I4PEfpdGA</t>
  </si>
  <si>
    <t>Mastering ElasticSearch : Overview of Backup | packtpub.com</t>
  </si>
  <si>
    <t>This playlist/video has been uploaded for Marketing purposes and contains only selective videos. For the entire video course and code, visit [http://bit.ly/2h9p0aB]. The fact remains that even the most optimized ElasticSearch cluster can go down or experience setbacks. As such, having an effective backup provides an immediate way to rollback and restore data. â€¢ Understand how backups work in ElasticSearch â€¢ Learn steps to setting up a backup â€¢ Get helpful tips on backups For the latest Big Data and Business Intelligence video tutorials, please visit http://bit.ly/1HCjJik Find us on Facebook -- http://www.facebook.com/Packtvideo Follow us on Twitter - http://www.twitter.com/packtvideo</t>
  </si>
  <si>
    <t>https://i.ytimg.com/vi/C3I4PEfpdGA/maxresdefault.jpg</t>
  </si>
  <si>
    <t>IjhXRjWGzno</t>
  </si>
  <si>
    <t>Mastering ElasticSearch : Introduction to Machine Learning | packtpub.com</t>
  </si>
  <si>
    <t>This playlist/video has been uploaded for Marketing purposes and contains only selective videos. For the entire video course and code, visit [http://bit.ly/2h9p0aB]. Machine Learning has become the standard in data analysis today. ElasticSearch 5.5 introduced a turnkey Machine Learning integration which adds substantial power to data analysis. â€¢ Learn what is Machine Learning â€¢ Understand different types of Machine Learning â€¢ Learn steps for Machine Learning in ElasticSearch For the latest Big Data and Business Intelligence video tutorials, please visit http://bit.ly/1HCjJik Find us on Facebook -- http://www.facebook.com/Packtvideo Follow us on Twitter - http://www.twitter.com/packtvideo</t>
  </si>
  <si>
    <t>https://i.ytimg.com/vi/IjhXRjWGzno/maxresdefault.jpg</t>
  </si>
  <si>
    <t>IsjHWEGqf5s</t>
  </si>
  <si>
    <t>Mastering ElasticSearch : Production and Security Tips | packtpub.com</t>
  </si>
  <si>
    <t>This playlist/video has been uploaded for Marketing purposes and contains only selective videos. For the entire video course and code, visit [http://bit.ly/2h9p0aB]. The best way to close out this course is with helpful tips for production and security. â€¢ Learn production tips â€¢ Understand how to leverage hot-warm architecture â€¢ Gain helpful security tips For the latest Big Data and Business Intelligence video tutorials, please visit http://bit.ly/1HCjJik Find us on Facebook -- http://www.facebook.com/Packtvideo Follow us on Twitter - http://www.twitter.com/packtvideo</t>
  </si>
  <si>
    <t>https://i.ytimg.com/vi/IsjHWEGqf5s/maxresdefault.jpg</t>
  </si>
  <si>
    <t>Kdza7mQoBZM</t>
  </si>
  <si>
    <t>Mastering ElasticSearch : Scoring in ElasticSearch | packtpub.com</t>
  </si>
  <si>
    <t>This playlist/video has been uploaded for Marketing purposes and contains only selective videos. For the entire video course and code, visit [http://bit.ly/2h9p0aB]. Learn How to leverage scoring to improve search results. â€¢ Understand relevancy in ElasticSearch â€¢ Learn about Boolean Model and TF/IDF and Vector Space Model â€¢ Gain understanding of document scores For the latest Big Data and Business Intelligence video tutorials, please visit http://bit.ly/1HCjJik Find us on Facebook -- http://www.facebook.com/Packtvideo Follow us on Twitter - http://www.twitter.com/packtvideo</t>
  </si>
  <si>
    <t>https://i.ytimg.com/vi/Kdza7mQoBZM/maxresdefault.jpg</t>
  </si>
  <si>
    <t>ikFpWM-lcMk</t>
  </si>
  <si>
    <t>Mastering ElasticSearch : Most Common Index Pattern | packtpub.com</t>
  </si>
  <si>
    <t>This playlist/video has been uploaded for Marketing purposes and contains only selective videos. For the entire video course and code, visit [http://bit.ly/2h9p0aB]. In this video, we will gain understanding of most common type of index. â€¢ Identify and defined the two most common index patterns â€¢ Gain deeper understanding of monolith indices â€¢ Learn how over sharding can be achieved with monolith indices For the latest Big Data and Business Intelligence video tutorials, please visit http://bit.ly/1HCjJik Find us on Facebook -- http://www.facebook.com/Packtvideo Follow us on Twitter - http://www.twitter.com/packtvideo</t>
  </si>
  <si>
    <t>https://i.ytimg.com/vi/ikFpWM-lcMk/maxresdefault.jpg</t>
  </si>
  <si>
    <t>nJeCmcUvtmE</t>
  </si>
  <si>
    <t>Mastering ElasticSearch : Setting Up Production Cluster | packtpub.com</t>
  </si>
  <si>
    <t>This playlist/video has been uploaded for Marketing purposes and contains only selective videos. For the entire video course and code, visit [http://bit.ly/2h9p0aB]. Setting up a production ready cluster in ElasticSearch is the most often overlooked challenge to learning ElasticSearch. Configurations aside, understanding where to start relative to your needs can be an enormous task. â€¢ Focus on nodes in an ElasticSearch cluster â€¢ Learn the importance of dedicated data and master nodes â€¢ See an example of beginning infrastructure requirements for production cluster For the latest Big Data and Business Intelligence video tutorials, please visit http://bit.ly/1HCjJik Find us on Facebook -- http://www.facebook.com/Packtvideo Follow us on Twitter - http://www.twitter.com/packtvideo</t>
  </si>
  <si>
    <t>https://i.ytimg.com/vi/nJeCmcUvtmE/maxresdefault.jpg</t>
  </si>
  <si>
    <t>sddyiEOY-Y4</t>
  </si>
  <si>
    <t>Mastering ElasticSearch : The Course Overview | packtpub.com</t>
  </si>
  <si>
    <t>This playlist/video has been uploaded for Marketing purposes and contains only selective videos. For the entire video course and code, visit [http://bit.ly/2h9p0aB]. This video provides an overview of the entire course. For the latest Big Data and Business Intelligence video tutorials, please visit http://bit.ly/1HCjJik Find us on Facebook -- http://www.facebook.com/Packtvideo Follow us on Twitter - http://www.twitter.com/packtvideo</t>
  </si>
  <si>
    <t>https://i.ytimg.com/vi/sddyiEOY-Y4/maxresdefault.jpg</t>
  </si>
  <si>
    <t>wQdnOrMVaIg</t>
  </si>
  <si>
    <t>Mastering ElasticSearch : Monitoring in Kibana | packtpub.com</t>
  </si>
  <si>
    <t>This playlist/video has been uploaded for Marketing purposes and contains only selective videos. For the entire video course and code, visit [http://bit.ly/2h9p0aB]. The only way to ensure a healthy cluster is to perform monitoring; in doing so, knowing what to monitor and how to identify potential problems are very important. â€¢ Understand monitoring in Kibana â€¢ Learn key metrics to monitor in Kibana â€¢ View example of metrics to monitor 6.2 Setting up a Monitoring Cluster For the latest Big Data and Business Intelligence video tutorials, please visit http://bit.ly/1HCjJik Find us on Facebook -- http://www.facebook.com/Packtvideo Follow us on Twitter - http://www.twitter.com/packtvideo</t>
  </si>
  <si>
    <t>https://i.ytimg.com/vi/wQdnOrMVaIg/maxresdefault.jpg</t>
  </si>
  <si>
    <t>MLFMS9nrIcY</t>
  </si>
  <si>
    <t>2017-11-03T08:30:16Z</t>
  </si>
  <si>
    <t>Implementing AI to Play Games : Introduction to N Queens Puzzle | packtpub.com</t>
  </si>
  <si>
    <t>This playlist/video has been uploaded for Marketing purposes and contains only selective videos. For the entire video course and code, visit [http://bit.ly/2h0TuYZ]. We will understand the application and evolutionary search by answering the following questions: â€¢ What is the puzzle which we will be developing â€¢ What are the main ideas behind evolutionary search â€¢ What is the flow of evolutionary search For the latest Application development video tutorials, please visit http://bit.ly/1VACBzh Find us on Facebook -- http://www.facebook.com/Packtvideo Follow us on Twitter - http://www.twitter.com/packtvideo</t>
  </si>
  <si>
    <t>https://i.ytimg.com/vi/MLFMS9nrIcY/maxresdefault.jpg</t>
  </si>
  <si>
    <t>oOZCMdBmENM</t>
  </si>
  <si>
    <t>Implementing AI to Play Games : The Course Overview | packtpub.com</t>
  </si>
  <si>
    <t>This playlist/video has been uploaded for Marketing purposes and contains only selective videos. For the entire video course and code, visit [http://bit.ly/2h0TuYZ]. This video provides an overview of the entire course. For the latest Application development video tutorials, please visit http://bit.ly/1VACBzh Find us on Facebook -- http://www.facebook.com/Packtvideo Follow us on Twitter - http://www.twitter.com/packtvideo</t>
  </si>
  <si>
    <t>https://i.ytimg.com/vi/oOZCMdBmENM/maxresdefault.jpg</t>
  </si>
  <si>
    <t>vVIgWaRNZ-4</t>
  </si>
  <si>
    <t>Implementing AI to Play Games : Introduction to Tic-Tac-Toe Game | packtpub.com</t>
  </si>
  <si>
    <t>This playlist/video has been uploaded for Marketing purposes and contains only selective videos. For the entire video course and code, visit [http://bit.ly/2h0TuYZ]. We will understand the application by looking into the following points: â€¢ What is the game that we will be developing â€¢ How can the computer play against a human â€¢ Letâ€™s take a sneak peek at the application we will be developing For the latest Application development video tutorials, please visit http://bit.ly/1VACBzh Find us on Facebook -- http://www.facebook.com/Packtvideo Follow us on Twitter - http://www.twitter.com/packtvideo</t>
  </si>
  <si>
    <t>https://i.ytimg.com/vi/vVIgWaRNZ-4/maxresdefault.jpg</t>
  </si>
  <si>
    <t>BYWmLZ_ZllA</t>
  </si>
  <si>
    <t>2017-11-02T11:37:15Z</t>
  </si>
  <si>
    <t>Matplotlib for Python Developers : The Jupyter Notebook | packtpub.com</t>
  </si>
  <si>
    <t>This playlist/video has been uploaded for Marketing purposes and contains only selective videos. For the entire video course and code, visit [http://bit.ly/2z5EMue]. In this video, we will see how we can use Jupyter and the notebook to present and work with matplotlib effectively. â€¢ See how the notebook is launched â€¢ See how notebook files work â€¢ Use nbconvert to make slideshows, PDF documents, and web pages For the latest Big Data and Business Intelligence tutorials, please visit http://bit.ly/1HCjJik Find us on Facebook -- http://www.facebook.com/Packtvideo Follow us on Twitter - http://www.twitter.com/packtvideo</t>
  </si>
  <si>
    <t>https://i.ytimg.com/vi/BYWmLZ_ZllA/maxresdefault.jpg</t>
  </si>
  <si>
    <t>Ry_PfSOwc54</t>
  </si>
  <si>
    <t>2017-11-02T11:36:33Z</t>
  </si>
  <si>
    <t>Matplotlib for Python Developers : Differentiating Line and Scatter Plots | packtpub.com</t>
  </si>
  <si>
    <t>This playlist/video has been uploaded for Marketing purposes and contains only selective videos. For the entire video course and code, visit [http://bit.ly/2z5EMue]. This video explains how the simplest kind of data is co relational and how x versus y. plot() and scatter() can be used to visualize this kind of data. â€¢ Make line plots â€¢ Make scatter plots â€¢ Learn to choose plot() or scatter() For the latest Big Data and Business Intelligence tutorials, please visit http://bit.ly/1HCjJik Find us on Facebook -- http://www.facebook.com/Packtvideo Follow us on Twitter - http://www.twitter.com/packtvideo</t>
  </si>
  <si>
    <t>https://i.ytimg.com/vi/Ry_PfSOwc54/maxresdefault.jpg</t>
  </si>
  <si>
    <t>e95mpKeO0OQ</t>
  </si>
  <si>
    <t>2017-11-02T11:36:19Z</t>
  </si>
  <si>
    <t>Matplotlib for Python Developers : The Course Overview | packtpub.com</t>
  </si>
  <si>
    <t>This playlist/video has been uploaded for Marketing purposes and contains only selective videos. For the entire video course and code, visit [http://bit.ly/2z5EMue]. This video gives an overview of entire course. For the latest Big Data and Business Intelligence tutorials, please visit http://bit.ly/1HCjJik Find us on Facebook -- http://www.facebook.com/Packtvideo Follow us on Twitter - http://www.twitter.com/packtvideo</t>
  </si>
  <si>
    <t>https://i.ytimg.com/vi/e95mpKeO0OQ/maxresdefault.jpg</t>
  </si>
  <si>
    <t>h2tAgcApA28</t>
  </si>
  <si>
    <t>Matplotlib for Python Developers : Workingwith the Components of a Matplotlib Plot | packtpub.com</t>
  </si>
  <si>
    <t>This playlist/video has been uploaded for Marketing purposes and contains only selective videos. For the entire video course and code, visit [http://bit.ly/2z5EMue]. In this video, we will see what components are in a matplotlib plot and how do they work together. â€¢ Take a look at figure anatomy â€¢ Examine the components of figure â€¢ See how components fit together For the latest Big Data and Business Intelligence tutorials, please visit http://bit.ly/1HCjJik Find us on Facebook -- http://www.facebook.com/Packtvideo Follow us on Twitter - http://www.twitter.com/packtvideo</t>
  </si>
  <si>
    <t>https://i.ytimg.com/vi/h2tAgcApA28/maxresdefault.jpg</t>
  </si>
  <si>
    <t>Ot98E8BX154</t>
  </si>
  <si>
    <t>2017-11-02T11:28:38Z</t>
  </si>
  <si>
    <t>The Ins and Outs of ArcGIS Data Analysis : The Course Overview | packtpub.com</t>
  </si>
  <si>
    <t>This playlist/video has been uploaded for Marketing purposes and contains only selective videos. For the entire video course and code, visit [http://bit.ly/2xLKRbh]. This video gives an overview of entire course. For the latest Application Development tutorials, please visit http://bit.ly/1VACBzh Find us on Facebook -- http://www.facebook.com/Packtvideo Follow us on Twitter - http://www.twitter.com/packtvideo</t>
  </si>
  <si>
    <t>https://i.ytimg.com/vi/Ot98E8BX154/maxresdefault.jpg</t>
  </si>
  <si>
    <t>RAsF15fDSHM</t>
  </si>
  <si>
    <t>The Ins and Outs of ArcGIS Data Analysis : Raster Data â€“ Core Principles | packtpub.com</t>
  </si>
  <si>
    <t>This playlist/video has been uploaded for Marketing purposes and contains only selective videos. For the entire video course and code, visit [http://bit.ly/2xLKRbh]. Raster data are often used to represent continuous geographic phenomena like elevation, land use, and temperature. In this video, we will review the basics of the raster data model. â€¢ Review the basics of raster data in a GIS environment â€¢ Discuss how rasters are represented in a GIS â€¢ Preview a raster dataset in ArcMap For the latest Application Development tutorials, please visit http://bit.ly/1VACBzh Find us on Facebook -- http://www.facebook.com/Packtvideo Follow us on Twitter - http://www.twitter.com/packtvideo</t>
  </si>
  <si>
    <t>https://i.ytimg.com/vi/RAsF15fDSHM/maxresdefault.jpg</t>
  </si>
  <si>
    <t>iQX3x00cKE8</t>
  </si>
  <si>
    <t>The Ins and Outs of ArcGIS Data Analysis : Diving into Geodatabases in ArcGIS | packtpub.com</t>
  </si>
  <si>
    <t>This playlist/video has been uploaded for Marketing purposes and contains only selective videos. For the entire video course and code, visit [http://bit.ly/2xLKRbh]. Geodatabases are the core data structure used in ArcGIS. In this video, viewers will learn about the functionality of geodatabases, and get practice with some of that functionality by setting a field domain in a geodatabase. â€¢ Review common spatial data formats in ArcGIS â€¢ Learn about the capabilities of geodatabases â€¢ Learn how to set a field domain for a feature class in ArcGIS For the latest Application Development tutorials, please visit http://bit.ly/1VACBzh Find us on Facebook -- http://www.facebook.com/Packtvideo Follow us on Twitter - http://www.twitter.com/packtvideo</t>
  </si>
  <si>
    <t>https://i.ytimg.com/vi/iQX3x00cKE8/maxresdefault.jpg</t>
  </si>
  <si>
    <t>0QaqEegbOCI</t>
  </si>
  <si>
    <t>2017-11-02T11:23:31Z</t>
  </si>
  <si>
    <t>.NET Core Microservices : API Testing | packtpub.com</t>
  </si>
  <si>
    <t>This playlist/video has been uploaded for Marketing purposes and contains only selective videos. For the entire video course and code, visit [http://bit.ly/2zYuF7m]. In this video, we will be testing the API controllers. â€¢ Create unit test for Home Controller â€¢ Create unit test for Activities Controller â€¢ Discuss the possible integration test For the latest Application Development tutorials, please visit http://bit.ly/1VACBzh Find us on Facebook -- http://www.facebook.com/Packtvideo Follow us on Twitter - http://www.twitter.com/packtvideo</t>
  </si>
  <si>
    <t>https://i.ytimg.com/vi/0QaqEegbOCI/maxresdefault.jpg</t>
  </si>
  <si>
    <t>FJKOAy72U1g</t>
  </si>
  <si>
    <t>.NET Core Microservices : JSON Web Tokens | packtpub.com</t>
  </si>
  <si>
    <t>This playlist/video has been uploaded for Marketing purposes and contains only selective videos. For the entire video course and code, visit [http://bit.ly/2zYuF7m]. In this video, we will introduce the JSON Web Tokens, describe how it works, install .NET Core library. â€¢ Introduce the JSON Web Tokens â€¢ Describe how JWT does work â€¢ Install library to use JWT with .NET Core For the latest Application Development tutorials, please visit http://bit.ly/1VACBzh Find us on Facebook -- http://www.facebook.com/Packtvideo Follow us on Twitter - http://www.twitter.com/packtvideo</t>
  </si>
  <si>
    <t>https://i.ytimg.com/vi/FJKOAy72U1g/maxresdefault.jpg</t>
  </si>
  <si>
    <t>KQ8zzrhhLC4</t>
  </si>
  <si>
    <t>.NET Core Microservices : Running Services Using Docker | packtpub.com</t>
  </si>
  <si>
    <t>This playlist/video has been uploaded for Marketing purposes and contains only selective videos. For the entire video course and code, visit [http://bit.ly/2zYuF7m]. In this video, you will be introduced Docker. â€¢ Introduce the Docker â€¢ Create the Dockerfile â€¢ Build and run the Docker image for API For the latest Application Development tutorials, please visit http://bit.ly/1VACBzh Find us on Facebook -- http://www.facebook.com/Packtvideo Follow us on Twitter - http://www.twitter.com/packtvideo</t>
  </si>
  <si>
    <t>https://i.ytimg.com/vi/KQ8zzrhhLC4/maxresdefault.jpg</t>
  </si>
  <si>
    <t>ju4kL0MOVvQ</t>
  </si>
  <si>
    <t>.NET Core Microservices : Defining User Entity | packtpub.com</t>
  </si>
  <si>
    <t>This playlist/video has been uploaded for Marketing purposes and contains only selective videos. For the entire video course and code, visit [http://bit.ly/2zYuF7m]. In this video, we will discuss the domain model of user and the user repository, implement the required classes and interfaces. â€¢ Discuss the domain model of the user service â€¢ Implement user entity â€¢ Create interface for the user repository For the latest Application Development tutorials, please visit http://bit.ly/1VACBzh Find us on Facebook -- http://www.facebook.com/Packtvideo Follow us on Twitter - http://www.twitter.com/packtvideo</t>
  </si>
  <si>
    <t>https://i.ytimg.com/vi/ju4kL0MOVvQ/maxresdefault.jpg</t>
  </si>
  <si>
    <t>nUYiEMxdk_g</t>
  </si>
  <si>
    <t>.NET Core Microservices : Creating Domain Models | packtpub.com</t>
  </si>
  <si>
    <t>This playlist/video has been uploaded for Marketing purposes and contains only selective videos. For the entire video course and code, visit [http://bit.ly/2zYuF7m]. In this video, we will discuss the domain of the services and create the entities and interfaces. â€¢ Discuss the domain of the activities service â€¢ Create the entities â€¢ Create the repository interfaces For the latest Application Development tutorials, please visit http://bit.ly/1VACBzh Find us on Facebook -- http://www.facebook.com/Packtvideo Follow us on Twitter - http://www.twitter.com/packtvideo</t>
  </si>
  <si>
    <t>https://i.ytimg.com/vi/nUYiEMxdk_g/maxresdefault.jpg</t>
  </si>
  <si>
    <t>totJIJKtl-E</t>
  </si>
  <si>
    <t>.NET Core Microservices : Configuring RabbitMQ Service Bus | packtpub.com</t>
  </si>
  <si>
    <t>This playlist/video has been uploaded for Marketing purposes and contains only selective videos. For the entire video course and code, visit [http://bit.ly/2zYuF7m]. This video will introduce the concept of service bus, describe RabbitMQ and configure it on local machine. â€¢ Get introduced to the concept of service bus â€¢ Describe the RabbitMQ â€¢ Discuss how to configure RabbitMQ on local machine For the latest Application Development tutorials, please visit http://bit.ly/1VACBzh Find us on Facebook -- http://www.facebook.com/Packtvideo Follow us on Twitter - http://www.twitter.com/packtvideo</t>
  </si>
  <si>
    <t>https://i.ytimg.com/vi/totJIJKtl-E/maxresdefault.jpg</t>
  </si>
  <si>
    <t>vZg3gfzXlww</t>
  </si>
  <si>
    <t>.NET Core Microservices : Implementing Event Handlers | packtpub.com</t>
  </si>
  <si>
    <t>This playlist/video has been uploaded for Marketing purposes and contains only selective videos. For the entire video course and code, visit [http://bit.ly/2zYuF7m]. In this video, we will discuss and implement the event handlers used by the API. â€¢ Discuss the handlers required by the API â€¢ Implement the handlers â€¢ Describe the other possible implementations of the handlers For the latest Application Development tutorials, please visit http://bit.ly/1VACBzh Find us on Facebook -- http://www.facebook.com/Packtvideo Follow us on Twitter - http://www.twitter.com/packtvideo</t>
  </si>
  <si>
    <t>https://i.ytimg.com/vi/vZg3gfzXlww/maxresdefault.jpg</t>
  </si>
  <si>
    <t>x6zAvVUvwOk</t>
  </si>
  <si>
    <t>.NET Core Microservices : The Course Overview | packtpub.com</t>
  </si>
  <si>
    <t>This playlist/video has been uploaded for Marketing purposes and contains only selective videos. For the entire video course and code, visit [http://bit.ly/2zYuF7m]. This video provides an overview of the entire course. For the latest Application Development tutorials, please visit http://bit.ly/1VACBzh Find us on Facebook -- http://www.facebook.com/Packtvideo Follow us on Twitter - http://www.twitter.com/packtvideo</t>
  </si>
  <si>
    <t>https://i.ytimg.com/vi/x6zAvVUvwOk/maxresdefault.jpg</t>
  </si>
  <si>
    <t>HlLzn72zQdA</t>
  </si>
  <si>
    <t>2017-11-02T10:17:03Z</t>
  </si>
  <si>
    <t>Microservices and Cloud-Native Applications with Spring 5.0 :Externalized Configuration|packtpub.com</t>
  </si>
  <si>
    <t>This playlist/video has been uploaded for Marketing purposes and contains only selective videos. For the entire video course and code, visit [http://bit.ly/2lGe7ig]. It is a good practice to externalize configurations that change between different environments into a configuration file or database. Spring Boot provides a flexible, standardized approach for externalized configuration. â€¢ Customize frameworks through application.properties For the latest Application Development tutorials, please visit http://bit.ly/1VACBzh Find us on Facebook -- http://www.facebook.com/Packtvideo Follow us on Twitter - http://www.twitter.com/packtvideo</t>
  </si>
  <si>
    <t>https://i.ytimg.com/vi/HlLzn72zQdA/maxresdefault.jpg</t>
  </si>
  <si>
    <t>I7pDtxCdQ3M</t>
  </si>
  <si>
    <t>Microservices and Cloud-Native Applications with Spring 5.0 : Exception Handling | packtpub.com</t>
  </si>
  <si>
    <t>This playlist/video has been uploaded for Marketing purposes and contains only selective videos. For the entire video course and code, visit [http://bit.ly/2lGe7ig]. Spring Boot provides good default exception handling. We will start with looking at the default exception handling features provided by Spring Boot before moving on to customizing them. â€¢ Understand the default exception handling provided by Spring Boot â€¢ Create a resource that throws an exception â€¢ Create a custom exception For the latest Application Development tutorials, please visit http://bit.ly/1VACBzh Find us on Facebook -- http://www.facebook.com/Packtvideo Follow us on Twitter - http://www.twitter.com/packtvideo</t>
  </si>
  <si>
    <t>https://i.ytimg.com/vi/I7pDtxCdQ3M/maxresdefault.jpg</t>
  </si>
  <si>
    <t>TTJubN7twEk</t>
  </si>
  <si>
    <t>Microservices and Cloud-Native Applications with Spring 5.0 : The Course Overview | packtpub.com</t>
  </si>
  <si>
    <t>This playlist/video has been uploaded for Marketing purposes and contains only selective videos. For the entire video course and code, visit [http://bit.ly/2A94Z8U]. This video gives an overview of the entire course. For the latest Application Development tutorials, please visit http://bit.ly/1VACBzh Find us on Facebook -- http://www.facebook.com/Packtvideo Follow us on Twitter - http://www.twitter.com/packtvideo</t>
  </si>
  <si>
    <t>https://i.ytimg.com/vi/TTJubN7twEk/maxresdefault.jpg</t>
  </si>
  <si>
    <t>g4WmQBDiI4Y</t>
  </si>
  <si>
    <t>Microservices and Cloud-Native Applications with Spring 5.0 : Spring Boot Hello World | packtpub.com</t>
  </si>
  <si>
    <t>This playlist/video has been uploaded for Marketing purposes and contains only selective videos. For the entire video course and code, visit [http://bit.ly/2lGe7ig]. In this video, we will start with building our first Spring Boot application. We will use Maven to manage dependencies. â€¢ Configure spring-boot-starter-parent â€¢ Configure pom.xml with the required starter projects â€¢ Configure spring-boot-maven-plugin For the latest Application Development tutorials, please visit http://bit.ly/1VACBzh Find us on Facebook -- http://www.facebook.com/Packtvideo Follow us on Twitter - http://www.twitter.com/packtvideo</t>
  </si>
  <si>
    <t>https://i.ytimg.com/vi/g4WmQBDiI4Y/maxresdefault.jpg</t>
  </si>
  <si>
    <t>Ez7RJfQInVo</t>
  </si>
  <si>
    <t>2017-11-02T09:52:03Z</t>
  </si>
  <si>
    <t>Advanced Continuous Delivery Pipeline : Managing Database Changes | packtpub.com</t>
  </si>
  <si>
    <t>This playlist/video has been uploaded for Marketing purposes and contains only selective videos. For the entire video course and code, visit [http://bit.ly/2A94Z8U]. In this section, we will explain how to address these challenges so that the Continuous Delivery process will be as safe as possible. â€¢ Understand schema things â€¢ Introduce database migrations â€¢ Avoid shared database For the latest Networking and Servers tutorials, please visit http://bit.ly/2lkC8Kb Find us on Facebook -- http://www.facebook.com/Packtvideo Follow us on Twitter - http://www.twitter.com/packtvideo</t>
  </si>
  <si>
    <t>PT14M44S</t>
  </si>
  <si>
    <t>https://i.ytimg.com/vi/Ez7RJfQInVo/maxresdefault.jpg</t>
  </si>
  <si>
    <t>J6ELbBinY7k</t>
  </si>
  <si>
    <t>Advanced Continuous Delivery Pipeline : Server Clustering | packtpub.com</t>
  </si>
  <si>
    <t>This playlist/video has been uploaded for Marketing purposes and contains only selective videos. For the entire video course and code, visit [http://bit.ly/2A94Z8U]. In this section, you will be introduced to the concept of server clustering and the Docker Swarm toolkit. â€¢ Learn about server clustering â€¢ Learn about Docker Swarm For the latest Networking and Servers tutorials, please visit http://bit.ly/2lkC8Kb Find us on Facebook -- http://www.facebook.com/Packtvideo Follow us on Twitter - http://www.twitter.com/packtvideo</t>
  </si>
  <si>
    <t>https://i.ytimg.com/vi/J6ELbBinY7k/maxresdefault.jpg</t>
  </si>
  <si>
    <t>QPqFa7ozS2M</t>
  </si>
  <si>
    <t>Advanced Continuous Delivery Pipeline : The Course Overview | packtpub.com</t>
  </si>
  <si>
    <t>This playlist/video has been uploaded for Marketing purposes and contains only selective videos. For the entire video course and code, visit [http://bit.ly/2A94Z8U]. This video gives an overview of the entire course. For the latest Networking and Servers tutorials, please visit http://bit.ly/2lkC8Kb Find us on Facebook -- http://www.facebook.com/Packtvideo Follow us on Twitter - http://www.twitter.com/packtvideo</t>
  </si>
  <si>
    <t>https://i.ytimg.com/vi/QPqFa7ozS2M/maxresdefault.jpg</t>
  </si>
  <si>
    <t>p5c3bx3m01w</t>
  </si>
  <si>
    <t>Advanced Continuous Delivery Pipeline : Environments and Infrastructure | packtpub.com</t>
  </si>
  <si>
    <t>This playlist/video has been uploaded for Marketing purposes and contains only selective videos. For the entire video course and code, visit [http://bit.ly/2A94Z8U]. In this section, we will discuss different types of environments, their role in the Continuous Delivery process, and infrastructure security aspects. For the latest Networking and Servers tutorials, please visit http://bit.ly/2lkC8Kb Find us on Facebook -- http://www.facebook.com/Packtvideo Follow us on Twitter - http://www.twitter.com/packtvideo</t>
  </si>
  <si>
    <t>https://i.ytimg.com/vi/p5c3bx3m01w/maxresdefault.jpg</t>
  </si>
  <si>
    <t>lkoJO3qNNRQ</t>
  </si>
  <si>
    <t>2017-11-02T09:23:46Z</t>
  </si>
  <si>
    <t>Unity 5 AI and Physics : The Course Overview | packtpub.com</t>
  </si>
  <si>
    <t>This playlist/video has been uploaded for Marketing purposes and contains only selective videos. For the entire video course and code, visit [http://bit.ly/2zYtsNk]. This video gives an overview of entire course. For the latest Game Development tutorials, please visit http://bit.ly/1ST4ohm Find us on Facebook -- http://www.facebook.com/Packtvideo Follow us on Twitter - http://www.twitter.com/packtvideo</t>
  </si>
  <si>
    <t>https://i.ytimg.com/vi/lkoJO3qNNRQ/maxresdefault.jpg</t>
  </si>
  <si>
    <t>HE0OWmSP89A</t>
  </si>
  <si>
    <t>2017-11-02T07:44:43Z</t>
  </si>
  <si>
    <t>Unity 5 AI and Physics : Understanding Unity's Particle System | packtpub.com</t>
  </si>
  <si>
    <t>This playlist/video has been uploaded for Marketing purposes and contains only selective videos. For the entire video course and code, visit [http://bit.ly/2zYtsNk]. This video introduces Unity's particle system. â€¢ Define particle systems and related terminology â€¢ Cover the significance of starting points â€¢ Discover what we can do with particle systems and how to get started in Unity For the latest Game Development tutorials, please visit http://bit.ly/1ST4ohm Find us on Facebook -- http://www.facebook.com/Packtvideo Follow us on Twitter - http://www.twitter.com/packtvideo</t>
  </si>
  <si>
    <t>https://i.ytimg.com/vi/HE0OWmSP89A/maxresdefault.jpg</t>
  </si>
  <si>
    <t>t1_wWIADmaI</t>
  </si>
  <si>
    <t>2017-11-02T07:43:57Z</t>
  </si>
  <si>
    <t>Unity 5 AI and Physics : Overview of Unity Physics | packtpub.com</t>
  </si>
  <si>
    <t>This playlist/video has been uploaded for Marketing purposes and contains only selective videos. For the entire video course and code, visit [http://bit.ly/2zYtsNk]. This video provides and gives an overview of the introduction to physics section. â€¢ Define game physics â€¢ Explain what physics looks like in games â€¢ Explain concepts important to understand physics in Unity For the latest Game Development tutorials, please visit http://bit.ly/1ST4ohm Find us on Facebook -- http://www.facebook.com/Packtvideo Follow us on Twitter - http://www.twitter.com/packtvideo</t>
  </si>
  <si>
    <t>https://i.ytimg.com/vi/t1_wWIADmaI/maxresdefault.jpg</t>
  </si>
  <si>
    <t>2017-11-02T07:43:17Z</t>
  </si>
  <si>
    <t>Unity 5 AI and Physics : Planning a Scoring System | packtpub.com</t>
  </si>
  <si>
    <t>This playlist/video has been uploaded for Marketing purposes and contains only selective videos. For the entire video course and code, visit [http://bit.ly/2zYtsNk]. This video creates a basic scoring system for a Unity game. â€¢ Develop a scoring schema â€¢ Create the visual component â€¢ Determine the scripting requirements For the latest Game Development tutorials, please visit http://bit.ly/1ST4ohm Find us on Facebook -- http://www.facebook.com/Packtvideo Follow us on Twitter - http://www.twitter.com/packtvideo</t>
  </si>
  <si>
    <t>https://i.ytimg.com/vi/-lCxvbcYZkg/maxresdefault.jpg</t>
  </si>
  <si>
    <t>b16xq-uv4V8</t>
  </si>
  <si>
    <t>2017-11-02T07:42:15Z</t>
  </si>
  <si>
    <t>Unity 5 AI and Physics : Saving Character Settings | packtpub.com</t>
  </si>
  <si>
    <t>This playlist/video has been uploaded for Marketing purposes and contains only selective videos. For the entire video course and code, visit [http://bit.ly/2zYtsNk]. When a game ends or the player character runs out of health, the player will not want to start from the beginning of the game. This video tells that, it requires us to save and load game data. â€¢ Explain the different types of game data â€¢ Explain the different methods of loading/saving game data â€¢ Demonstrate how to save and load game data For the latest Game Development tutorials, please visit http://bit.ly/1ST4ohm Find us on Facebook -- http://www.facebook.com/Packtvideo Follow us on Twitter - http://www.twitter.com/packtvideo</t>
  </si>
  <si>
    <t>https://i.ytimg.com/vi/b16xq-uv4V8/maxresdefault.jpg</t>
  </si>
  <si>
    <t>FWv4eWuJyL4</t>
  </si>
  <si>
    <t>2017-11-02T07:41:21Z</t>
  </si>
  <si>
    <t>Unity 5 AI and Physics : Health System | packtpub.com</t>
  </si>
  <si>
    <t>This playlist/video has been uploaded for Marketing purposes and contains only selective videos. For the entire video course and code, visit [http://bit.ly/2zYtsNk]. In this video, we will explain the components involved in managing player health. â€¢ Demonstrate the health meter â€¢ Show prefab settings â€¢ Review scripts used to manage player health For the latest Game Development tutorials, please visit http://bit.ly/1ST4ohm Find us on Facebook -- http://www.facebook.com/Packtvideo Follow us on Twitter - http://www.twitter.com/packtvideo</t>
  </si>
  <si>
    <t>https://i.ytimg.com/vi/FWv4eWuJyL4/maxresdefault.jpg</t>
  </si>
  <si>
    <t>J5pa-spwngo</t>
  </si>
  <si>
    <t>2017-11-02T07:33:16Z</t>
  </si>
  <si>
    <t>Getting Started with SQL Server on Linux : Retrieving Data | packtpub.com</t>
  </si>
  <si>
    <t>This playlist/video has been uploaded for Marketing purposes and contains only selective videos. For the entire video course and code, visit [http://bit.ly/2lG4LDb]. While working with database, it is really important to learn the techniques of retrieving data which renders previously saved data. â€¢ Change database context to 'AdventureWorksâ€™ â€¢ Use string functions For the latest Big Data and Business Intelligence video tutorials, please visit http://bit.ly/1HCjJik Find us on Facebook -- http://www.facebook.com/Packtvideo Follow us on Twitter - http://www.twitter.com/packtvideo</t>
  </si>
  <si>
    <t>https://i.ytimg.com/vi/J5pa-spwngo/maxresdefault.jpg</t>
  </si>
  <si>
    <t>ZhsjIPxzIz4</t>
  </si>
  <si>
    <t>2017-11-02T07:33:15Z</t>
  </si>
  <si>
    <t>Getting Started with SQL Server on Linux : Normalization | packtpub.com</t>
  </si>
  <si>
    <t>This playlist/video has been uploaded for Marketing purposes and contains only selective videos. For the entire video course and code, visit [http://bit.ly/2lG4LDb]. How can you eliminate the multiple repetitions of the same data? Obviously, you will need to remove such repetitions many time when working on large data samples Letâ€™s get the answer to this! â€¢ Understand the relational database concepts â€¢ Explore the 1NF, 2NF, and 3NF For the latest Big Data and Business Intelligence video tutorials, please visit http://bit.ly/1HCjJik Find us on Facebook -- http://www.facebook.com/Packtvideo Follow us on Twitter - http://www.twitter.com/packtvideo</t>
  </si>
  <si>
    <t>https://i.ytimg.com/vi/ZhsjIPxzIz4/maxresdefault.jpg</t>
  </si>
  <si>
    <t>04o40kr8I30</t>
  </si>
  <si>
    <t>2017-11-02T07:33:14Z</t>
  </si>
  <si>
    <t>Getting Started with SQL Server on Linux : Bash, Really Quick Start | packtpub.com</t>
  </si>
  <si>
    <t>This playlist/video has been uploaded for Marketing purposes and contains only selective videos. For the entire video course and code, visit [http://bit.ly/2lG4LDb]. This video will walk you through some basic commands, which you may need in your daily work with SQL Server on Linux, such as creating folders, copying files, and so on. â€¢ Learn the basic bash commands used in Linux For the latest Big Data and Business Intelligence video tutorials, please visit http://bit.ly/1HCjJik Find us on Facebook -- http://www.facebook.com/Packtvideo Follow us on Twitter - http://www.twitter.com/packtvideo</t>
  </si>
  <si>
    <t>https://i.ytimg.com/vi/04o40kr8I30/maxresdefault.jpg</t>
  </si>
  <si>
    <t>S-qGy6wrBKk</t>
  </si>
  <si>
    <t>Getting Started with SQL Server on Linux : The Course Overview | packtpub.com</t>
  </si>
  <si>
    <t>This playlist/video has been uploaded for Marketing purposes and contains only selective videos. For the entire video course and code, visit [http://bit.ly/2lG4LDb]. This video gives you a glimpse of what this course offers to you. For the latest Big Data and Business Intelligence video tutorials, please visit http://bit.ly/1HCjJik Find us on Facebook -- http://www.facebook.com/Packtvideo Follow us on Twitter - http://www.twitter.com/packtvideo</t>
  </si>
  <si>
    <t>https://i.ytimg.com/vi/S-qGy6wrBKk/maxresdefault.jpg</t>
  </si>
  <si>
    <t>ZYdr2T0SHKY</t>
  </si>
  <si>
    <t>Getting Started with SQL Server on Linux : Overview of SQL Server | packtpub.com</t>
  </si>
  <si>
    <t>This playlist/video has been uploaded for Marketing purposes and contains only selective videos. For the entire video course and code, visit [http://bit.ly/2lG4LDb]. With a broader understanding of the full product and its components and tools, you'll beable to make better use of its functionality, and also benefit from using the right tool for specific jobs. This video gives you a better understanding of the SQL Server. â€¢ Learn the concepts of Client-server architecture â€¢ Explore the SQL Server components For the latest Big Data and Business Intelligence video tutorials, please visit http://bit.ly/1HCjJik Find us on Facebook -- http://www.facebook.com/Packtvideo Follow us on Twitter - http://www.twitter.com/packtvideo</t>
  </si>
  <si>
    <t>https://i.ytimg.com/vi/ZYdr2T0SHKY/maxresdefault.jpg</t>
  </si>
  <si>
    <t>ttrBR2AyYw4</t>
  </si>
  <si>
    <t>Getting Started with SQL Server on Linux : DDL Statements | packtpub.com</t>
  </si>
  <si>
    <t>This playlist/video has been uploaded for Marketing purposes and contains only selective videos. For the entire video course and code, visit [http://bit.ly/2lG4LDb]. The first major stop during our journey on SQL Server on Linux is SQL coding. To be more precise, we will write some DDL and DML statements which will provide us with a testing playground. So, letâ€™s start first with DDL statements. â€¢ Create a new database and new tables For the latest Big Data and Business Intelligence video tutorials, please visit http://bit.ly/1HCjJik Find us on Facebook -- http://www.facebook.com/Packtvideo Follow us on Twitter - http://www.twitter.com/packtvideo</t>
  </si>
  <si>
    <t>https://i.ytimg.com/vi/ttrBR2AyYw4/maxresdefault.jpg</t>
  </si>
  <si>
    <t>lp6z18NuHsw</t>
  </si>
  <si>
    <t>2017-11-02T07:27:05Z</t>
  </si>
  <si>
    <t>Full Stack AWS Application Development :Description of Regions &amp; Availability Zones| packtpub.com</t>
  </si>
  <si>
    <t>This playlist/video has been uploaded for Marketing purposes and contains only selective videos. For the entire video course and code, visit [http://bit.ly/2z5WzkW]. In this video, we will see what regions and availability zones are and how do they relate? â€¢ See that the availability zones are one or more data centers â€¢ Understand that regions contain two or more availability zones â€¢ Explain the super-low latency between intra-region availability zones For the latest Virtualization and Cloud video tutorials, please visit http://bit.ly/2layAb4 Find us on Facebook -- http://www.facebook.com/Packtvideo Follow us on Twitter - http://www.twitter.com/packtvideo</t>
  </si>
  <si>
    <t>https://i.ytimg.com/vi/lp6z18NuHsw/maxresdefault.jpg</t>
  </si>
  <si>
    <t>2WI_zv5kq7k</t>
  </si>
  <si>
    <t>2017-11-02T07:26:15Z</t>
  </si>
  <si>
    <t>Full Stack AWS Application Development : The Course Overview | packtpub.com</t>
  </si>
  <si>
    <t>This playlist/video has been uploaded for Marketing purposes and contains only selective videos. For the entire video course and code, visit [http://bit.ly/2z5WzkW]. This video gives an overview of entire course. For the latest Virtualization and Cloud video tutorials, please visit http://bit.ly/2layAb4 Find us on Facebook -- http://www.facebook.com/Packtvideo Follow us on Twitter - http://www.twitter.com/packtvideo</t>
  </si>
  <si>
    <t>https://i.ytimg.com/vi/2WI_zv5kq7k/maxresdefault.jpg</t>
  </si>
  <si>
    <t>59FLyND86wk</t>
  </si>
  <si>
    <t>Full Stack AWS Application Development : Description of Route 53 | packtpub.com</t>
  </si>
  <si>
    <t>This playlist/video has been uploaded for Marketing purposes and contains only selective videos. For the entire video course and code, visit [http://bit.ly/2z5WzkW]. In this video, we will see how we manage DNS environment without setting up a server. â€¢ Use Route 53 manage entries in your DNS domain â€¢ Configure records to implement failover or weighted distribution â€¢ Configure latency- or geolocation-based distribution For the latest Virtualization and Cloud video tutorials, please visit http://bit.ly/2layAb4 Find us on Facebook -- http://www.facebook.com/Packtvideo Follow us on Twitter - http://www.twitter.com/packtvideo</t>
  </si>
  <si>
    <t>https://i.ytimg.com/vi/59FLyND86wk/maxresdefault.jpg</t>
  </si>
  <si>
    <t>FxEQlzU_uHk</t>
  </si>
  <si>
    <t>Full Stack AWS Application Development : Description of Common Attacks | packtpub.com</t>
  </si>
  <si>
    <t>This playlist/video has been uploaded for Marketing purposes and contains only selective videos. For the entire video course and code, visit [http://bit.ly/2z5WzkW]. In this video, we will see what security attacks are common in internet-based applications. â€¢ Explain malware, DDoS â€¢ Explain man in the middle and SQL injection â€¢ How WAF helps protect your web app For the latest Virtualization and Cloud video tutorials, please visit http://bit.ly/2layAb4 Find us on Facebook -- http://www.facebook.com/Packtvideo Follow us on Twitter - http://www.twitter.com/packtvideo</t>
  </si>
  <si>
    <t>https://i.ytimg.com/vi/FxEQlzU_uHk/maxresdefault.jpg</t>
  </si>
  <si>
    <t>PBLvoPoFUhU</t>
  </si>
  <si>
    <t>Full Stack AWS Application Development : Building the Front End | packtpub.com</t>
  </si>
  <si>
    <t>This playlist/video has been uploaded for Marketing purposes and contains only selective videos. For the entire video course and code, visit [http://bit.ly/2z5WzkW]. In this video, we will identify the most important services in building the application backend. â€¢ Setup Cognito user pools and federated identities â€¢ Deploy Lambdas â€¢ Create REST API in API gateway console For the latest Virtualization and Cloud video tutorials, please visit http://bit.ly/2layAb4 Find us on Facebook -- http://www.facebook.com/Packtvideo Follow us on Twitter - http://www.twitter.com/packtvideo</t>
  </si>
  <si>
    <t>https://i.ytimg.com/vi/PBLvoPoFUhU/maxresdefault.jpg</t>
  </si>
  <si>
    <t>q-e-MsUKdRg</t>
  </si>
  <si>
    <t>Full Stack AWS Application Development : Using the AWS Console to Create a S3 Bucket | packtpub.com</t>
  </si>
  <si>
    <t>This playlist/video has been uploaded for Marketing purposes and contains only selective videos. For the entire video course and code, visit [http://bit.ly/2z5WzkW]. In this video, we will learn how we create a S3 bucket to store our app files. â€¢ Log in to AWS console â€¢ Navigate to S3 console â€¢ Click Create Bucket button to start process For the latest Virtualization and Cloud video tutorials, please visit http://bit.ly/2layAb4 Find us on Facebook -- http://www.facebook.com/Packtvideo Follow us on Twitter - http://www.twitter.com/packtvideo</t>
  </si>
  <si>
    <t>https://i.ytimg.com/vi/q-e-MsUKdRg/maxresdefault.jpg</t>
  </si>
  <si>
    <t>r33yrPaDgUI</t>
  </si>
  <si>
    <t>Full Stack AWS Application Development : Introduction to Amazon Cognito | packtpub.com</t>
  </si>
  <si>
    <t>This playlist/video has been uploaded for Marketing purposes and contains only selective videos. For the entire video course and code, visit [http://bit.ly/2z5WzkW]. In this video, we will see how we can authenticate users to our system. â€¢ Use user pools as your local identity provider â€¢ Specify attributes and password requirements â€¢ Allow user pools to validate new users via email or SMS For the latest Virtualization and Cloud video tutorials, please visit http://bit.ly/2layAb4 Find us on Facebook -- http://www.facebook.com/Packtvideo Follow us on Twitter - http://www.twitter.com/packtvideo</t>
  </si>
  <si>
    <t>https://i.ytimg.com/vi/r33yrPaDgUI/maxresdefault.jpg</t>
  </si>
  <si>
    <t>skz5prKZxgw</t>
  </si>
  <si>
    <t>Full Stack AWS Application Development : Description of DynamoDB | packtpub.com</t>
  </si>
  <si>
    <t>This playlist/video has been uploaded for Marketing purposes and contains only selective videos. For the entire video course and code, visit [http://bit.ly/2z5WzkW]. In this video, we will see how DynamoDB relates to SQL databases. â€¢ Understand that DynamoDB is key/value oriented â€¢ See that the DynamoDB has flexible, row-level schema â€¢ Understand that DynamoDB is serverless For the latest Virtualization and Cloud video tutorials, please visit http://bit.ly/2layAb4 Find us on Facebook -- http://www.facebook.com/Packtvideo Follow us on Twitter - http://www.twitter.com/packtvideo</t>
  </si>
  <si>
    <t>https://i.ytimg.com/vi/skz5prKZxgw/maxresdefault.jpg</t>
  </si>
  <si>
    <t>GFmdD5J5s9Y</t>
  </si>
  <si>
    <t>2017-11-02T07:21:45Z</t>
  </si>
  <si>
    <t>Getting started with Cloud-Native Python : Python Concepts | packtpub.com</t>
  </si>
  <si>
    <t>This playlist/video has been uploaded for Marketing purposes and contains only selective videos. For the entire video course and code, visit [http://bit.ly/2h5dXz8]. In this video, we will understand few concepts of Python, which we will use in this course. â€¢ Learn about Modules â€¢ Learn about Functions â€¢ Model our microservices For the latest Application development video tutorials, please visit http://bit.ly/1VACBzh Find us on Facebook -- http://www.facebook.com/Packtvideo Follow us on Twitter - http://www.twitter.com/packtvideo</t>
  </si>
  <si>
    <t>https://i.ytimg.com/vi/GFmdD5J5s9Y/maxresdefault.jpg</t>
  </si>
  <si>
    <t>gD7mvUvh3Hc</t>
  </si>
  <si>
    <t>Getting started with Cloud-Native Python : Creating Application Users | packtpub.com</t>
  </si>
  <si>
    <t>This playlist/video has been uploaded for Marketing purposes and contains only selective videos. For the entire video course and code, visit [http://bit.ly/2h5dXz8]. We will create web applications to add a user â€¢ Create application users â€¢ Work with Observables and AJAX â€¢ Bind data for the adduser template For the latest Application development video tutorials, please visit http://bit.ly/1VACBzh Find us on Facebook -- http://www.facebook.com/Packtvideo Follow us on Twitter - http://www.twitter.com/packtvideo</t>
  </si>
  <si>
    <t>https://i.ytimg.com/vi/gD7mvUvh3Hc/maxresdefault.jpg</t>
  </si>
  <si>
    <t>sM2hauE73rI</t>
  </si>
  <si>
    <t>Getting started with Cloud-Native Python : The Course Overview | packtpub.com</t>
  </si>
  <si>
    <t>This playlist/video has been uploaded for Marketing purposes and contains only selective videos. For the entire video course and code, visit [http://bit.ly/2h5dXz8]. This video gives overview of the entire course. For the latest Application development video tutorials, please visit http://bit.ly/1VACBzh Find us on Facebook -- http://www.facebook.com/Packtvideo Follow us on Twitter - http://www.twitter.com/packtvideo</t>
  </si>
  <si>
    <t>https://i.ytimg.com/vi/sM2hauE73rI/maxresdefault.jpg</t>
  </si>
  <si>
    <t>_8w3LhtTNe4</t>
  </si>
  <si>
    <t>2017-11-02T07:15:50Z</t>
  </si>
  <si>
    <t>Unity 5 AI and Physics : Understanding Colliders | packtpub.com</t>
  </si>
  <si>
    <t>This playlist/video has been uploaded for Marketing purposes and contains only selective videos. For the entire video course and code, visit [http://bit.ly/2zYtsNk]. In this video, we will define collisions with the context of Unity 3D games. â€¢ Cover what colliders are in Unity â€¢ Explain the three collider configurations for interaction â€¢ Show what actions colliders take based on the collision For the latest Game Development video tutorials, please visit http://bit.ly/1ST4ohm Find us on Facebook -- http://www.facebook.com/Packtvideo Follow us on Twitter - http://www.twitter.com/packtvideo</t>
  </si>
  <si>
    <t>https://i.ytimg.com/vi/_8w3LhtTNe4/maxresdefault.jpg</t>
  </si>
  <si>
    <t>BSoBhdoT2SE</t>
  </si>
  <si>
    <t>2017-11-02T07:11:04Z</t>
  </si>
  <si>
    <t>Programming in GameMaker Studio 2 : Creating Collectables | packtpub.com</t>
  </si>
  <si>
    <t>This playlist/video has been uploaded for Marketing purposes and contains only selective videos. For the entire video course and code, visit [http://bit.ly/2z6TvVE]. In this video, we will program the collectable objects giving the player a goal to achieve in the game. â€¢ Program collectibles starting position randomization â€¢ Program collectibles interaction with the player â€¢ Test the results For the latest Application development video tutorials, please visit http://bit.ly/1VACBzh Find us on Facebook -- http://www.facebook.com/Packtvideo Follow us on Twitter - http://www.twitter.com/packtvideo</t>
  </si>
  <si>
    <t>https://i.ytimg.com/vi/BSoBhdoT2SE/maxresdefault.jpg</t>
  </si>
  <si>
    <t>NrTVr49Pe_A</t>
  </si>
  <si>
    <t>Programming in GameMaker Studio 2 : The Course Overview | packtpub.com</t>
  </si>
  <si>
    <t>This playlist/video has been uploaded for Marketing purposes and contains only selective videos. For the entire video course and code, visit [http://bit.ly/2z6TvVE]. This video provides an overview of the entire course. For the latest Application development video tutorials, please visit http://bit.ly/1VACBzh Find us on Facebook -- http://www.facebook.com/Packtvideo Follow us on Twitter - http://www.twitter.com/packtvideo</t>
  </si>
  <si>
    <t>https://i.ytimg.com/vi/NrTVr49Pe_A/maxresdefault.jpg</t>
  </si>
  <si>
    <t>QkEmO-SYay0</t>
  </si>
  <si>
    <t>Programming in GameMaker Studio 2 : The Repeat Loop | packtpub.com</t>
  </si>
  <si>
    <t>This playlist/video has been uploaded for Marketing purposes and contains only selective videos. For the entire video course and code, visit [http://bit.ly/2z6TvVE]. In this video, we will learn how loops can help negate repetitive code by learning the first and most basic loop in GML. â€¢ Learn what is a Repeat statement â€¢ Write a Repeat statement â€¢ Use the Repeat statement to perform string concatenation For the latest Application development video tutorials, please visit http://bit.ly/1VACBzh Find us on Facebook -- http://www.facebook.com/Packtvideo Follow us on Twitter - http://www.twitter.com/packtvideo</t>
  </si>
  <si>
    <t>https://i.ytimg.com/vi/QkEmO-SYay0/maxresdefault.jpg</t>
  </si>
  <si>
    <t>W4p1Wq8ekcQ</t>
  </si>
  <si>
    <t>Programming in GameMaker Studio 2 : What Are We Making? | packtpub.com</t>
  </si>
  <si>
    <t>This playlist/video has been uploaded for Marketing purposes and contains only selective videos. For the entire video course and code, visit [http://bit.ly/2z6TvVE]. In this video, we will go over the idea and basic concepts behind the game we are going to make so we know what weâ€™ll need. â€¢ Learn about the importance of planning â€¢ Go over the idea for this game â€¢ Go over what we will need for the game to work For the latest Application development video tutorials, please visit http://bit.ly/1VACBzh Find us on Facebook -- http://www.facebook.com/Packtvideo Follow us on Twitter - http://www.twitter.com/packtvideo</t>
  </si>
  <si>
    <t>https://i.ytimg.com/vi/W4p1Wq8ekcQ/maxresdefault.jpg</t>
  </si>
  <si>
    <t>WuPlFMrAD_I</t>
  </si>
  <si>
    <t>Programming in GameMaker Studio 2 : Player Setup | packtpub.com</t>
  </si>
  <si>
    <t>This playlist/video has been uploaded for Marketing purposes and contains only selective videos. For the entire video course and code, visit [http://bit.ly/2z6TvVE]. In this video, we will set up the player with the basic variables ready for movement code in the following video. â€¢ Initialize arrays to store our control keys for player movement â€¢ Initialize some more variables to help control the player For the latest Application development video tutorials, please visit http://bit.ly/1VACBzh Find us on Facebook -- http://www.facebook.com/Packtvideo Follow us on Twitter - http://www.twitter.com/packtvideo</t>
  </si>
  <si>
    <t>https://i.ytimg.com/vi/WuPlFMrAD_I/maxresdefault.jpg</t>
  </si>
  <si>
    <t>f0Ls8F1_XVI</t>
  </si>
  <si>
    <t>Programming in GameMaker Studio 2 : Functions | packtpub.com</t>
  </si>
  <si>
    <t>This playlist/video has been uploaded for Marketing purposes and contains only selective videos. For the entire video course and code, visit [http://bit.ly/2z6TvVE]. In this video, we will learn about functions in GML. See how they are structured, and how they can be used to perform simple and complex tasks. â€¢ Learn what is a function â€¢ Learn how to structure a typical function â€¢ Go through some examples of using functions For the latest Application development video tutorials, please visit http://bit.ly/1VACBzh Find us on Facebook -- http://www.facebook.com/Packtvideo Follow us on Twitter - http://www.twitter.com/packtvideo</t>
  </si>
  <si>
    <t>https://i.ytimg.com/vi/f0Ls8F1_XVI/maxresdefault.jpg</t>
  </si>
  <si>
    <t>hLN37HBgIsY</t>
  </si>
  <si>
    <t>Programming in GameMaker Studio 2 : Creating a Script | packtpub.com</t>
  </si>
  <si>
    <t>This playlist/video has been uploaded for Marketing purposes and contains only selective videos. For the entire video course and code, visit [http://bit.ly/2z6TvVE]. In this video, we will learn about what a script is and how to make one in GML to create re-usable code. â€¢ Learn what a script is and why they are useful â€¢ Write a script that performs basic addition â€¢ Use the script by executing it from within an object For the latest Application development video tutorials, please visit http://bit.ly/1VACBzh Find us on Facebook -- http://www.facebook.com/Packtvideo Follow us on Twitter - http://www.twitter.com/packtvideo</t>
  </si>
  <si>
    <t>https://i.ytimg.com/vi/hLN37HBgIsY/maxresdefault.jpg</t>
  </si>
  <si>
    <t>DGjdDTm0pOE</t>
  </si>
  <si>
    <t>2017-11-02T06:57:07Z</t>
  </si>
  <si>
    <t>IBM Cognos Framework Manager : Creating the Three Layers | packtpub.com</t>
  </si>
  <si>
    <t>This playlist/video has been uploaded for Marketing purposes and contains only selective videos. For the entire video course and code, visit [http://bit.ly/2ynuIgs]. Starting with a clean slate, what do we do? â€¢ Create the three layers for our project â€¢ Look at other options for layers â€¢ Get a general understanding of each layer For the latest Big Data and Business Intelligence video tutorials, please visit http://bit.ly/1HCjJik Find us on Facebook -- http://www.facebook.com/Packtvideo Follow us on Twitter - http://www.twitter.com/packtvideo</t>
  </si>
  <si>
    <t>https://i.ytimg.com/vi/DGjdDTm0pOE/maxresdefault.jpg</t>
  </si>
  <si>
    <t>H7tV9xEz7O4</t>
  </si>
  <si>
    <t>IBM Cognos Framework Manager : Creating Packages | packtpub.com</t>
  </si>
  <si>
    <t>This playlist/video has been uploaded for Marketing purposes and contains only selective videos. For the entire video course and code, visit [http://bit.ly/2ynuIgs]. We need to create a new package, what do we do? â€¢ Create a new package by right clicking on the Packages area and clicking new package â€¢ Select some queries to publish inside the package â€¢ Learn some different options when publishing queries For the latest Big Data and Business Intelligence video tutorials, please visit http://bit.ly/1HCjJik Find us on Facebook -- http://www.facebook.com/Packtvideo Follow us on Twitter - http://www.twitter.com/packtvideo</t>
  </si>
  <si>
    <t>https://i.ytimg.com/vi/H7tV9xEz7O4/maxresdefault.jpg</t>
  </si>
  <si>
    <t>Y8BkTRUjCdY</t>
  </si>
  <si>
    <t>IBM Cognos Framework Manager : Users, Groups, and Roles | packtpub.com</t>
  </si>
  <si>
    <t>This playlist/video has been uploaded for Marketing purposes and contains only selective videos. For the entire video course and code, visit [http://bit.ly/2ynuIgs]. We need to organize our Cognos users, what do we do? â€¢ Answer- group the users into various groups and roles â€¢ Letâ€™s add users to various groups/roles â€¢ Discuss best practices with Cognos and Active Directory For the latest Big Data and Business Intelligence video tutorials, please visit http://bit.ly/1HCjJik Find us on Facebook -- http://www.facebook.com/Packtvideo Follow us on Twitter - http://www.twitter.com/packtvideo</t>
  </si>
  <si>
    <t>https://i.ytimg.com/vi/Y8BkTRUjCdY/maxresdefault.jpg</t>
  </si>
  <si>
    <t>jNoc8K7HeN4</t>
  </si>
  <si>
    <t>IBM Cognos Framework Manager : Namespaces | packtpub.com</t>
  </si>
  <si>
    <t>This playlist/video has been uploaded for Marketing purposes and contains only selective videos. For the entire video course and code, visit [http://bit.ly/2ynuIgs]. What are namespaces? â€¢ They are similar to folders are used to facilitate security applications â€¢ Create groups in Cognos Administration â€¢ Restrict access to namespaces by group or role For the latest Big Data and Business Intelligence video tutorials, please visit http://bit.ly/1HCjJik Find us on Facebook -- http://www.facebook.com/Packtvideo Follow us on Twitter - http://www.twitter.com/packtvideo</t>
  </si>
  <si>
    <t>https://i.ytimg.com/vi/jNoc8K7HeN4/maxresdefault.jpg</t>
  </si>
  <si>
    <t>mcZb60saACg</t>
  </si>
  <si>
    <t>IBM Cognos Framework Manager : The Course Overview | packtpub.com</t>
  </si>
  <si>
    <t>This playlist/video has been uploaded for Marketing purposes and contains only selective videos. For the entire video course and code, visit [http://bit.ly/2ynuIgs]. This video provides an overview of the entire course. For the latest Big Data and Business Intelligence video tutorials, please visit http://bit.ly/1HCjJik Find us on Facebook -- http://www.facebook.com/Packtvideo Follow us on Twitter - http://www.twitter.com/packtvideo</t>
  </si>
  <si>
    <t>https://i.ytimg.com/vi/mcZb60saACg/maxresdefault.jpg</t>
  </si>
  <si>
    <t>9b6g9YajkdY</t>
  </si>
  <si>
    <t>2017-11-02T06:50:04Z</t>
  </si>
  <si>
    <t>SQL Fundamentals for Business Intelligence: Subqueries | packtpub.com</t>
  </si>
  <si>
    <t>This playlist/video has been uploaded for Marketing purposes and contains only selective videos. For the entire video course and code, visit [http://bit.ly/2gW8FCF]. The goal of this video is to filter your data using subqueries, a useful and very flexible filtering strategy. â€¢ Filter down data without multiple WHERE clauses â€¢ Create a unique JOIN condition â€¢ Follow an example For the latest Application development video tutorials, please visit http://bit.ly/1VACBzh Find us on Facebook -- http://www.facebook.com/Packtvideo Follow us on Twitter - http://www.twitter.com/packtvideo</t>
  </si>
  <si>
    <t>https://i.ytimg.com/vi/9b6g9YajkdY/maxresdefault.jpg</t>
  </si>
  <si>
    <t>ZmCd0ERXxsg</t>
  </si>
  <si>
    <t>SQL Fundamentals for Business Intelligence: SELECT, WHERE, GROUP BY, &amp; COUNT Clauses | packtpub.com</t>
  </si>
  <si>
    <t>This playlist/video has been uploaded for Marketing purposes and contains only selective videos. For the entire video course and code, visit [http://bit.ly/2gW8FCF]. The goal of this video is to build the mental model of SQL by exploring the SELECT, WHERE, GROUP BY and COUNT clauses. â€¢ Focus on a single table without JOINs â€¢ Explore the clauses individually to know its operation For the latest Application development video tutorials, please visit http://bit.ly/1VACBzh Find us on Facebook -- http://www.facebook.com/Packtvideo Follow us on Twitter - http://www.twitter.com/packtvideo</t>
  </si>
  <si>
    <t>https://i.ytimg.com/vi/ZmCd0ERXxsg/maxresdefault.jpg</t>
  </si>
  <si>
    <t>vw4pg2PhMGY</t>
  </si>
  <si>
    <t>SQL Fundamentals for Business Intelligence: The Course Overview | packtpub.com</t>
  </si>
  <si>
    <t>This playlist/video has been uploaded for Marketing purposes and contains only selective videos. For the entire video course and code, visit [http://bit.ly/2gW8FCF]. This video gives an overview of entire course. For the latest Application development video tutorials, please visit http://bit.ly/1VACBzh Find us on Facebook -- http://www.facebook.com/Packtvideo Follow us on Twitter - http://www.twitter.com/packtvideo</t>
  </si>
  <si>
    <t>https://i.ytimg.com/vi/vw4pg2PhMGY/maxresdefault.jpg</t>
  </si>
  <si>
    <t>BWDcu4O7_9w</t>
  </si>
  <si>
    <t>2017-11-02T06:31:31Z</t>
  </si>
  <si>
    <t>Getting Started with Visual Studio 2017, C# 7.0, &amp; Src Contr: Local or Nested Funct | packtpub.com</t>
  </si>
  <si>
    <t>This playlist/video has been uploaded for Marketing purposes and contains only selective videos. For the entire video course and code, visit [http://bit.ly/2hwSXOM]. C# 7.0, which comes with Visual Studio 2017, allows you to define local functions or nested functions. The local function provides you with the ability to declare methods or functions inside an already defined methods body. It has the same capability as normal methods, but it will be scoped to the method block where they are declared. â€¢ Add a number of local or nested functions For the latest Application development video tutorials, please visit http://bit.ly/1VACBzh Find us on Facebook -- http://www.facebook.com/Packtvideo Follow us on Twitter - http://www.twitter.com/packtvideo</t>
  </si>
  <si>
    <t>https://i.ytimg.com/vi/BWDcu4O7_9w/maxresdefault.jpg</t>
  </si>
  <si>
    <t>i0y1XmQcFPA</t>
  </si>
  <si>
    <t>2017-11-02T06:31:30Z</t>
  </si>
  <si>
    <t>Getting Started with Visual Studio 2017, C# 7.0, &amp; Source Control: Course Overview | packtpub.com</t>
  </si>
  <si>
    <t>This playlist/video has been uploaded for Marketing purposes and contains only selective videos. For the entire video course and code, visit [http://bit.ly/2hwSXOM]. This video gives an overview of the entire course. For the latest Application development video tutorials, please visit http://bit.ly/1VACBzh Find us on Facebook -- http://www.facebook.com/Packtvideo Follow us on Twitter - http://www.twitter.com/packtvideo</t>
  </si>
  <si>
    <t>https://i.ytimg.com/vi/i0y1XmQcFPA/maxresdefault.jpg</t>
  </si>
  <si>
    <t>UXQwH7r-rTk</t>
  </si>
  <si>
    <t>2017-11-02T06:28:38Z</t>
  </si>
  <si>
    <t>Beginning CentOS 7 Administration :Prepare ur Master Server Template for Training Lab| packtpub.com</t>
  </si>
  <si>
    <t>This playlist/video has been uploaded for Marketing purposes and contains only selective videos. For the entire video course and code, visit [http://bit.ly/2ynKCHS]. The aim of this video is to learn to create Master Server as a template for creating a complete training lab. This will reduce a lot of repetitive work installing and configuring single Linux servers manually â€¢ Add a second virtual network interface using VirtualBox GUI â€¢ Install some essential Linux tools â€¢ Create backup image and snapshots For the latest Networking and Servers video tutorials, please visit http://bit.ly/2lkC8Kb Find us on Facebook -- http://www.facebook.com/Packtvideo Follow us on Twitter - http://www.twitter.com/packtvideo</t>
  </si>
  <si>
    <t>https://i.ytimg.com/vi/UXQwH7r-rTk/maxresdefault.jpg</t>
  </si>
  <si>
    <t>0BHruInEK7E</t>
  </si>
  <si>
    <t>2017-11-02T06:27:55Z</t>
  </si>
  <si>
    <t>Beginning CentOS 7 Administration : Creating a Virtual Block Device | packtpub.com</t>
  </si>
  <si>
    <t>This playlist/video has been uploaded for Marketing purposes and contains only selective videos. For the entire video course and code, visit [http://bit.ly/2ynKCHS]. The aim of this video is to learn how to create a virtual block device. It is ideal to learn fundamental filesystem skills before switching to "production mode". Later, you can easily replace it with real hardware devices â€¢ Create empty image files using the dd command â€¢ Create a loop device out of your image files â€¢ Create a new partition table and device maps on your new loop device For the latest Networking and Servers video tutorials, please visit http://bit.ly/2lkC8Kb Find us on Facebook -- http://www.facebook.com/Packtvideo Follow us on Twitter - http://www.twitter.com/packtvideo</t>
  </si>
  <si>
    <t>https://i.ytimg.com/vi/0BHruInEK7E/maxresdefault.jpg</t>
  </si>
  <si>
    <t>6fYssv113YQ</t>
  </si>
  <si>
    <t>Beginning CentOS 7 Administration : Knowing and Managing Your Background Services | packtpub.com</t>
  </si>
  <si>
    <t>This playlist/video has been uploaded for Marketing purposes and contains only selective videos. For the entire video course and code, visit [http://bit.ly/2ynKCHS]. The aim of this video is to learn to use systemctl utility to take full control of your system's services. â€¢ Query your system for service related information â€¢ Learn how to start, stop, enable and disable services â€¢ Differentiate between Restarting and Reloading a Service For the latest Networking and Servers video tutorials, please visit http://bit.ly/2lkC8Kb Find us on Facebook -- http://www.facebook.com/Packtvideo Follow us on Twitter - http://www.twitter.com/packtvideo</t>
  </si>
  <si>
    <t>https://i.ytimg.com/vi/6fYssv113YQ/maxresdefault.jpg</t>
  </si>
  <si>
    <t>DfHNqL4HPkE</t>
  </si>
  <si>
    <t>Beginning CentOS 7 Administration : The Course Overview | packtpub.com</t>
  </si>
  <si>
    <t>This playlist/video has been uploaded for Marketing purposes and contains only selective videos. For the entire video course and code, visit [http://bit.ly/2ynKCHS]. This video provides an overview of the entire course. For the latest Networking and Servers video tutorials, please visit http://bit.ly/2lkC8Kb Find us on Facebook -- http://www.facebook.com/Packtvideo Follow us on Twitter - http://www.twitter.com/packtvideo</t>
  </si>
  <si>
    <t>https://i.ytimg.com/vi/DfHNqL4HPkE/maxresdefault.jpg</t>
  </si>
  <si>
    <t>OyHOFK0hmcY</t>
  </si>
  <si>
    <t>Beginning CentOS 7 Administration : Using YUM to Update the System | packtpub.com</t>
  </si>
  <si>
    <t>This playlist/video has been uploaded for Marketing purposes and contains only selective videos. For the entire video course and code, visit [http://bit.ly/2ynKCHS]. The aim of this video is show you how to update your system using the YUM software suite â€¢ Learn to check for updates â€¢ Perform a system update â€¢ Automate the system updates For the latest Networking and Servers video tutorials, please visit http://bit.ly/2lkC8Kb Find us on Facebook -- http://www.facebook.com/Packtvideo Follow us on Twitter - http://www.twitter.com/packtvideo</t>
  </si>
  <si>
    <t>https://i.ytimg.com/vi/OyHOFK0hmcY/maxresdefault.jpg</t>
  </si>
  <si>
    <t>RoEaL4t0zyg</t>
  </si>
  <si>
    <t>Beginning CentOS 7 Administration : Speaking the Right Language | packtpub.com</t>
  </si>
  <si>
    <t>This playlist/video has been uploaded for Marketing purposes and contains only selective videos. For the entire video course and code, visit [http://bit.ly/2ynKCHS]. The aim of this video is to give you a complete overview on how to configure locale information â€¢ Retrieve locale information â€¢ Set system-wide and user-specific locale information â€¢ Make user-specific locale information persistent For the latest Networking and Servers video tutorials, please visit http://bit.ly/2lkC8Kb Find us on Facebook -- http://www.facebook.com/Packtvideo Follow us on Twitter - http://www.twitter.com/packtvideo</t>
  </si>
  <si>
    <t>https://i.ytimg.com/vi/RoEaL4t0zyg/maxresdefault.jpg</t>
  </si>
  <si>
    <t>2Map4MLyRWQ</t>
  </si>
  <si>
    <t>2017-11-02T06:16:10Z</t>
  </si>
  <si>
    <t>iOS 11 Programming with SWIFT : Overview of Swift Syntax | packtpub.com</t>
  </si>
  <si>
    <t>This playlist/video has been uploaded for Marketing purposes and contains only selective videos. For the entire video course and code, visit [http://bit.ly/2hwM2FB]. In this video, we will get familiar with the Swift syntax. â€¢ Discuss Comments â€¢ Discuss Documentation â€¢ Look at Subclassing For the latest Application development video tutorials, please visit http://bit.ly/1VACBzh Find us on Facebook -- http://www.facebook.com/Packtvideo Follow us on Twitter - http://www.twitter.com/packtvideo</t>
  </si>
  <si>
    <t>https://i.ytimg.com/vi/2Map4MLyRWQ/maxresdefault.jpg</t>
  </si>
  <si>
    <t>4u2NfXc6xPk</t>
  </si>
  <si>
    <t>iOS 11 Programming with SWIFT : Creating an Adaptive UI with AutoLayout | packtpub.com</t>
  </si>
  <si>
    <t>This playlist/video has been uploaded for Marketing purposes and contains only selective videos. For the entire video course and code, visit [http://bit.ly/2hwM2FB]. This video discusses adaptive UI and how it can be used in our app. â€¢ Look at different screen sizes â€¢ Look at orientation â€¢ A brief look at the constraint menus For the latest Application development video tutorials, please visit http://bit.ly/1VACBzh Find us on Facebook -- http://www.facebook.com/Packtvideo Follow us on Twitter - http://www.twitter.com/packtvideo</t>
  </si>
  <si>
    <t>https://i.ytimg.com/vi/4u2NfXc6xPk/maxresdefault.jpg</t>
  </si>
  <si>
    <t>741n1TKRfd8</t>
  </si>
  <si>
    <t>iOS 11 Programming with SWIFT : Codable | packtpub.com</t>
  </si>
  <si>
    <t>This playlist/video has been uploaded for Marketing purposes and contains only selective videos. For the entire video course and code, visit [http://bit.ly/2hwM2FB]. In this video, we will conform to the codable protocol to be able to write our objects to disk as json. â€¢ Discuss Codable â€¢ Conform to Codable â€¢ Discuss coding keys For the latest Application development video tutorials, please visit http://bit.ly/1VACBzh Find us on Facebook -- http://www.facebook.com/Packtvideo Follow us on Twitter - http://www.twitter.com/packtvideo</t>
  </si>
  <si>
    <t>https://i.ytimg.com/vi/741n1TKRfd8/maxresdefault.jpg</t>
  </si>
  <si>
    <t>CZ-yTqlxd30</t>
  </si>
  <si>
    <t>iOS 11 Programming with SWIFT : Setting Up Our Project | packtpub.com</t>
  </si>
  <si>
    <t>This playlist/video has been uploaded for Marketing purposes and contains only selective videos. For the entire video course and code, visit [http://bit.ly/2hwM2FB]. In this video, we will create a new project in Xcode that we will use to develop our app. â€¢ Create a new project â€¢ Name our project â€¢ Save our project For the latest Application development video tutorials, please visit http://bit.ly/1VACBzh Find us on Facebook -- http://www.facebook.com/Packtvideo Follow us on Twitter - http://www.twitter.com/packtvideo</t>
  </si>
  <si>
    <t>https://i.ytimg.com/vi/CZ-yTqlxd30/maxresdefault.jpg</t>
  </si>
  <si>
    <t>GS4XFc2xeVY</t>
  </si>
  <si>
    <t>iOS 11 Programming with SWIFT : The Course Overview | packtpub.com</t>
  </si>
  <si>
    <t>This playlist/video has been uploaded for Marketing purposes and contains only selective videos. For the entire video course and code, visit [http://bit.ly/2hwM2FB]. This video gives an overview of entire course. For the latest Application development video tutorials, please visit http://bit.ly/1VACBzh Find us on Facebook -- http://www.facebook.com/Packtvideo Follow us on Twitter - http://www.twitter.com/packtvideo</t>
  </si>
  <si>
    <t>https://i.ytimg.com/vi/GS4XFc2xeVY/maxresdefault.jpg</t>
  </si>
  <si>
    <t>QFRAUkfCzuA</t>
  </si>
  <si>
    <t>iOS 11 Programming with SWIFT : Introducing Images and Application Icons | packtpub.com</t>
  </si>
  <si>
    <t>This playlist/video has been uploaded for Marketing purposes and contains only selective videos. For the entire video course and code, visit [http://bit.ly/2hwM2FB]. In this video, we will discuss image assets and import our icon images for our app icon. â€¢ Discuss Assets.xcassets â€¢ Import image icons based on size â€¢ Discuss automation for generating these icons For the latest Application development video tutorials, please visit http://bit.ly/1VACBzh Find us on Facebook -- http://www.facebook.com/Packtvideo Follow us on Twitter - http://www.twitter.com/packtvideo</t>
  </si>
  <si>
    <t>https://i.ytimg.com/vi/QFRAUkfCzuA/maxresdefault.jpg</t>
  </si>
  <si>
    <t>SfaEzL9Q-n0</t>
  </si>
  <si>
    <t>iOS 11 Programming with SWIFT : Using Multiple ViewControllers | packtpub.com</t>
  </si>
  <si>
    <t>This playlist/video has been uploaded for Marketing purposes and contains only selective videos. For the entire video course and code, visit [http://bit.ly/2hwM2FB]. In this video, we will setup our project to use multiple view controllers. â€¢ Insert ViewController in Main.storyboard â€¢ Add a container view â€¢ Embed a storyboard reference in the container For the latest Application development video tutorials, please visit http://bit.ly/1VACBzh Find us on Facebook -- http://www.facebook.com/Packtvideo Follow us on Twitter - http://www.twitter.com/packtvideo</t>
  </si>
  <si>
    <t>https://i.ytimg.com/vi/SfaEzL9Q-n0/maxresdefault.jpg</t>
  </si>
  <si>
    <t>ZXgTKmTtty4</t>
  </si>
  <si>
    <t>iOS 11 Programming with SWIFT : Introduction to StackViews | packtpub.com</t>
  </si>
  <si>
    <t>This playlist/video has been uploaded for Marketing purposes and contains only selective videos. For the entire video course and code, visit [http://bit.ly/2hwM2FB]. This video get introduced to StackViews and their uses. â€¢ Discuss StackViews â€¢ Create a StackView â€¢ Overview of properties For the latest Application development video tutorials, please visit http://bit.ly/1VACBzh Find us on Facebook -- http://www.facebook.com/Packtvideo Follow us on Twitter - http://www.twitter.com/packtvideo</t>
  </si>
  <si>
    <t>https://i.ytimg.com/vi/ZXgTKmTtty4/maxresdefault.jpg</t>
  </si>
  <si>
    <t>bNUUByWt5nQ</t>
  </si>
  <si>
    <t>iOS 11 Programming with SWIFT : Exploring the UITableView | packtpub.com</t>
  </si>
  <si>
    <t>This playlist/video has been uploaded for Marketing purposes and contains only selective videos. For the entire video course and code, visit [http://bit.ly/2hwM2FB]. In this video, we will give introduction of the components that make up a TableView. â€¢ Explain TableView cells â€¢ Explore Sections â€¢ Explore Rows For the latest Application development video tutorials, please visit http://bit.ly/1VACBzh Find us on Facebook -- http://www.facebook.com/Packtvideo Follow us on Twitter - http://www.twitter.com/packtvideo</t>
  </si>
  <si>
    <t>https://i.ytimg.com/vi/bNUUByWt5nQ/maxresdefault.jpg</t>
  </si>
  <si>
    <t>xHFgl0N9WJQ</t>
  </si>
  <si>
    <t>iOS 11 Programming with SWIFT : Diagnosing View Hierarchies | packtpub.com</t>
  </si>
  <si>
    <t>This playlist/video has been uploaded for Marketing purposes and contains only selective videos. For the entire video course and code, visit [http://bit.ly/2hwM2FB]. This video adds an additional functionality to our ColorView to be able to handle touches and color selection. â€¢ Add custom color to our entry model â€¢ Implement tags for color selection â€¢ Implement tap gesture For the latest Application development video tutorials, please visit http://bit.ly/1VACBzh Find us on Facebook -- http://www.facebook.com/Packtvideo Follow us on Twitter - http://www.twitter.com/packtvideo</t>
  </si>
  <si>
    <t>https://i.ytimg.com/vi/xHFgl0N9WJQ/maxresdefault.jpg</t>
  </si>
  <si>
    <t>eJFh1oJKYqI</t>
  </si>
  <si>
    <t>2017-11-02T06:14:05Z</t>
  </si>
  <si>
    <t>Applied Machine Learning and Deep Learning with R : What Is Deep Learning? | packtpub.com</t>
  </si>
  <si>
    <t>This playlist/video has been uploaded for Marketing purposes and contains only selective videos. For the entire video course and code, visit [http://bit.ly/2z6rPOn]. In this video, we will talk about the main idea of deep learning theory, deep neural nets, real life applications of deep neural nets, some competition related to applications of deep neuralnets in the world, companies using deep neural nets. â€¢ Brief information about deep learning theory â€¢ Talk about real life applications of deep neural nets â€¢ Talk about some competition related to applications of deep neural nets in the world, companies using deep neural nets. For the latest Big Data and Business Intelligence video tutorials, please visit http://bit.ly/1HCjJik Find us on Facebook -- http://www.facebook.com/Packtvideo Follow us on Twitter - http://www.twitter.com/packtvideo</t>
  </si>
  <si>
    <t>https://i.ytimg.com/vi/eJFh1oJKYqI/maxresdefault.jpg</t>
  </si>
  <si>
    <t>9NmO9BA208Q</t>
  </si>
  <si>
    <t>2017-11-02T06:14:04Z</t>
  </si>
  <si>
    <t>Applied Machine Learning and Deep Learning with R : K-Means Clustering | packtpub.com</t>
  </si>
  <si>
    <t>This playlist/video has been uploaded for Marketing purposes and contains only selective videos. For the entire video course and code, visit [http://bit.ly/2z6rPOn]. In this video, we will see fundamentals and applications of k-means clustering. â€¢ Explain fundamentals of k-means and brief information about theoretical background â€¢ See k-means applications in R For the latest Big Data and Business Intelligence video tutorials, please visit http://bit.ly/1HCjJik Find us on Facebook -- http://www.facebook.com/Packtvideo Follow us on Twitter - http://www.twitter.com/packtvideo</t>
  </si>
  <si>
    <t>https://i.ytimg.com/vi/9NmO9BA208Q/maxresdefault.jpg</t>
  </si>
  <si>
    <t>GZsxWQZ5DbU</t>
  </si>
  <si>
    <t>Applied Machine Learning and Deep Learning with R : Introduction to SparkR | packtpub.com</t>
  </si>
  <si>
    <t>This playlist/video has been uploaded for Marketing purposes and contains only selective videos. For the entire video course and code, visit [http://bit.ly/2z6rPOn]. This video talks about Spark and R interface of it SparkR. â€¢ What Spark is and why should we use Spark â€¢ Focus on usage of SparkR For the latest Big Data and Business Intelligence video tutorials, please visit http://bit.ly/1HCjJik Find us on Facebook -- http://www.facebook.com/Packtvideo Follow us on Twitter - http://www.twitter.com/packtvideo</t>
  </si>
  <si>
    <t>https://i.ytimg.com/vi/GZsxWQZ5DbU/maxresdefault.jpg</t>
  </si>
  <si>
    <t>_CkxGN6xh1s</t>
  </si>
  <si>
    <t>Applied Machine Learning and Deep Learning with R : k-NN Classification | packtpub.com</t>
  </si>
  <si>
    <t>This playlist/video has been uploaded for Marketing purposes and contains only selective videos. For the entire video course and code, visit [http://bit.ly/2z6rPOn]. This video talks generally about classification problems, most known classification algorithms, and make simple applications about them by using R. â€¢ Give brief information about classification problems â€¢ Talk about k-NN classification algorithm. Make simple application using R For the latest Big Data and Business Intelligence video tutorials, please visit http://bit.ly/1HCjJik Find us on Facebook -- http://www.facebook.com/Packtvideo Follow us on Twitter - http://www.twitter.com/packtvideo</t>
  </si>
  <si>
    <t>https://i.ytimg.com/vi/_CkxGN6xh1s/maxresdefault.jpg</t>
  </si>
  <si>
    <t>pimNzkbAD9o</t>
  </si>
  <si>
    <t>Applied Machine Learning and Deep Learning with R : The Course Overview | packtpub.com</t>
  </si>
  <si>
    <t>This playlist/video has been uploaded for Marketing purposes and contains only selective videos. For the entire video course and code, visit [http://bit.ly/2z6rPOn]. This video gives an overview of entire course. For the latest Big Data and Business Intelligence video tutorials, please visit http://bit.ly/1HCjJik Find us on Facebook -- http://www.facebook.com/Packtvideo Follow us on Twitter - http://www.twitter.com/packtvideo</t>
  </si>
  <si>
    <t>https://i.ytimg.com/vi/pimNzkbAD9o/maxresdefault.jpg</t>
  </si>
  <si>
    <t>q4Uhd19GGGY</t>
  </si>
  <si>
    <t>Applied Machine Learning and Deep Learning with R :Intro to Artificial Neural Networks| packtpub.com</t>
  </si>
  <si>
    <t>This playlist/video has been uploaded for Marketing purposes and contains only selective videos. For the entire video course and code, visit [http://bit.ly/2z6rPOn]. This video generally talks about artificial neural network theory. â€¢ Why do we use artificial neural networks â€¢ What is the main aim of artificial neural networks For the latest Big Data and Business Intelligence video tutorials, please visit http://bit.ly/1HCjJik Find us on Facebook -- http://www.facebook.com/Packtvideo Follow us on Twitter - http://www.twitter.com/packtvideo</t>
  </si>
  <si>
    <t>https://i.ytimg.com/vi/q4Uhd19GGGY/maxresdefault.jpg</t>
  </si>
  <si>
    <t>3oEYQbYW3n0</t>
  </si>
  <si>
    <t>2017-11-02T04:56:33Z</t>
  </si>
  <si>
    <t>Working with Data and Cloud in Spring 5.0 : Message-Based Asynchronous Communication | packtpub.com</t>
  </si>
  <si>
    <t>This playlist/video has been uploaded for Marketing purposes and contains only selective videos. For the entire video course and code, visit [http://bit.ly/2h5JfG9]. In this video, we will learn about the necessity of asynchronous communication. â€¢ Complexities of asynchronous communication For the latest Application development video tutorials, please visit http://bit.ly/1VACBzh Find us on Facebook -- http://www.facebook.com/Packtvideo Follow us on Twitter - http://www.twitter.com/packtvideo</t>
  </si>
  <si>
    <t>https://i.ytimg.com/vi/3oEYQbYW3n0/maxresdefault.jpg</t>
  </si>
  <si>
    <t>6ORt39ekZRs</t>
  </si>
  <si>
    <t>Working with Data and Cloud in Spring 5.0 : Demo Microservices Setup | packtpub.com</t>
  </si>
  <si>
    <t>This playlist/video has been uploaded for Marketing purposes and contains only selective videos. For the entire video course and code, visit [http://bit.ly/2h5JfG9]. In this video, We will use two microservices to demonstrate concepts of setupmicroservices. â€¢ Create a service to expose a set of random numbers â€¢ Define a simple application configuration with one property â€¢ Configure application.properties For the latest Application development video tutorials, please visit http://bit.ly/1VACBzh Find us on Facebook -- http://www.facebook.com/Packtvideo Follow us on Twitter - http://www.twitter.com/packtvideo</t>
  </si>
  <si>
    <t>https://i.ytimg.com/vi/6ORt39ekZRs/maxresdefault.jpg</t>
  </si>
  <si>
    <t>6eXiDi0Eioc</t>
  </si>
  <si>
    <t>Working with Data and Cloud in Spring 5.0 : Layered Architecture | packtpub.com</t>
  </si>
  <si>
    <t>This playlist/video has been uploaded for Marketing purposes and contains only selective videos. For the entire video course and code, visit [http://bit.ly/2h5JfG9]. Layering the applications helps in simplifying unit tests. The code in each layer can be complete unit tested by mocking out the layer. â€¢ Separate API and impl for important layers For the latest Application development video tutorials, please visit http://bit.ly/1VACBzh Find us on Facebook -- http://www.facebook.com/Packtvideo Follow us on Twitter - http://www.twitter.com/packtvideo</t>
  </si>
  <si>
    <t>https://i.ytimg.com/vi/6eXiDi0Eioc/maxresdefault.jpg</t>
  </si>
  <si>
    <t>ArswSQ1W5tA</t>
  </si>
  <si>
    <t>Working with Data and Cloud in Spring 5.0 : The Course Overview | packtpub.com</t>
  </si>
  <si>
    <t>This playlist/video has been uploaded for Marketing purposes and contains only selective videos. For the entire video course and code, visit [http://bit.ly/2h5JfG9]. This video gives an overview of the entire course. For the latest Application development video tutorials, please visit http://bit.ly/1VACBzh Find us on Facebook -- http://www.facebook.com/Packtvideo Follow us on Twitter - http://www.twitter.com/packtvideo</t>
  </si>
  <si>
    <t>https://i.ytimg.com/vi/ArswSQ1W5tA/maxresdefault.jpg</t>
  </si>
  <si>
    <t>hS365YLPCCw</t>
  </si>
  <si>
    <t>Working with Data and Cloud in Spring 5.0 : Reactive UseCase â€“ A Stock Price Page | packtpub.com</t>
  </si>
  <si>
    <t>This playlist/video has been uploaded for Marketing purposes and contains only selective videos. For the entire video course and code, visit [http://bit.ly/2h5JfG9]. In this video, we will consider the traditional approach to building a simple use case and compares it with the reactive approach. â€¢ Comparison between the traditional and reactive approaches For the latest Application development video tutorials, please visit http://bit.ly/1VACBzh Find us on Facebook -- http://www.facebook.com/Packtvideo Follow us on Twitter - http://www.twitter.com/packtvideo</t>
  </si>
  <si>
    <t>https://i.ytimg.com/vi/hS365YLPCCw/maxresdefault.jpg</t>
  </si>
  <si>
    <t>c-8y7qICY1g</t>
  </si>
  <si>
    <t>2017-10-10T11:45:08Z</t>
  </si>
  <si>
    <t>Front-End Web Development using Go : The Profile | packtpub.com</t>
  </si>
  <si>
    <t>This playlist/video has been uploaded for Marketing purposes and contains only selective videos. For the entire video course and code, visit [http://bit.ly/2yJpgjL]. How do we implement the functionality to allow the user edit their profile? We'll need to know how to implement a form to edit the profile. â€¢ Present the Rest APi Endpoints that are needed to implement the profile page â€¢ Learn how to implement the form for my profile section â€¢ Demonstrate the functionality to save the user's profile For the latest Web Development video tutorials, please visit http://bit.ly/1KYwKQ5 Find us on Facebook -- http://www.facebook.com/Packtvideo Follow us on Twitter - http://www.twitter.com/packtvideo</t>
  </si>
  <si>
    <t>PT28M53S</t>
  </si>
  <si>
    <t>https://i.ytimg.com/vi/c-8y7qICY1g/maxresdefault.jpg</t>
  </si>
  <si>
    <t>CGXsqi0pei4</t>
  </si>
  <si>
    <t>2017-10-10T04:26:47Z</t>
  </si>
  <si>
    <t>This playlist/video has been uploaded for Marketing purposes and contains only selective videos. For the entire video course and code, visit [http://bit.ly/2xWbNbE]. In this video, we will be introduced to the standard library's full collection of protocols, and start looking at a handful of simple protocols that you can adopt on your types to make them more powerful. â€¢ Start by showing a full list of the standard library's protocols, to show how essential they are to the design of the library â€¢ Show how you can add CustomStringConvertible, and CustomDebugStringConvertible to your custom types â€¢ Conclude with equatable, comparable and hashable, essential protocols to use with collections and sorting operations For the latest Application development video tutorials, please visit http://bit.ly/1VACBzh Find us on Facebook -- http://www.facebook.com/Packtvideo Follow us on Twitter - http://www.twitter.com/packtvideo</t>
  </si>
  <si>
    <t>https://i.ytimg.com/vi/CGXsqi0pei4/maxresdefault.jpg</t>
  </si>
  <si>
    <t>tciXWcxHF4A</t>
  </si>
  <si>
    <t>Exploring Swift : Identifying and Calling Error Throwing Methods | packtpub.com</t>
  </si>
  <si>
    <t>This playlist/video has been uploaded for Marketing purposes and contains only selective videos. For the entire video course and code, visit [http://bit.ly/2xWbNbE]. We first must be able to identify which method and functions can throw errors. Then we'll look at the syntax and conventions required to handle them. â€¢ Start by learning to recognize the simple syntax of error-throwing methods in foundation and the standard library â€¢ Understand the conventions of error handling in Swift, and how they compare to other languages â€¢ Discuss the various syntax options we have to work with error throwing methods, depending on individual use case requirements For the latest Application development video tutorials, please visit http://bit.ly/1VACBzh Find us on Facebook -- http://www.facebook.com/Packtvideo Follow us on Twitter - http://www.twitter.com/packtvideo</t>
  </si>
  <si>
    <t>https://i.ytimg.com/vi/tciXWcxHF4A/maxresdefault.jpg</t>
  </si>
  <si>
    <t>wX6ADRqRuks</t>
  </si>
  <si>
    <t>Exploring Swift : Xcode Projects | packtpub.com</t>
  </si>
  <si>
    <t>This playlist/video has been uploaded for Marketing purposes and contains only selective videos. For the entire video course and code, visit [http://bit.ly/2xWbNbE]. In this video, we will create our first Xcode project, and explore some of the features of Xcode. â€¢ Detail the full feature set of the Xcode IDE that we have only been using to a small extent so far. â€¢ Access Apple's dample code projects online â€¢ Demonstrate creating Xcode projects, navigating some the most important parts of the user interface, and adding new files For the latest Application development video tutorials, please visit http://bit.ly/1VACBzh Find us on Facebook -- http://www.facebook.com/Packtvideo Follow us on Twitter - http://www.twitter.com/packtvideo</t>
  </si>
  <si>
    <t>https://i.ytimg.com/vi/wX6ADRqRuks/maxresdefault.jpg</t>
  </si>
  <si>
    <t>6HHtr7z5OTM</t>
  </si>
  <si>
    <t>2017-10-10T04:26:46Z</t>
  </si>
  <si>
    <t>Exploring Swift : Looking Deeper at String | packtpub.com</t>
  </si>
  <si>
    <t>This playlist/video has been uploaded for Marketing purposes and contains only selective videos. For the entire video course and code, visit [http://bit.ly/2xWbNbE]. String is a complex type, but it doesn't need to be challenging to work with. We will understand why it can seem so complicated, and learn how to make the most of this powerful type. â€¢ Appreciate the challenges of Unicode. Look at String views to demonstrate it. â€¢ Use String's searching methods without confusion, let's look at this next For the latest Application development video tutorials, please visit http://bit.ly/1VACBzh Find us on Facebook -- http://www.facebook.com/Packtvideo Follow us on Twitter - http://www.twitter.com/packtvideo</t>
  </si>
  <si>
    <t>https://i.ytimg.com/vi/6HHtr7z5OTM/maxresdefault.jpg</t>
  </si>
  <si>
    <t>GJHnB3US2NQ</t>
  </si>
  <si>
    <t>Exploring Swift : Bundle on macOS | packtpub.com</t>
  </si>
  <si>
    <t>This playlist/video has been uploaded for Marketing purposes and contains only selective videos. For the entire video course and code, visit [http://bit.ly/2xWbNbE]. Let's start by introducing the concept of bundles in the user-space of macOS. We will learn that playgrounds are also bundles. â€¢ Look at macOS application bundles, which any user interacts â€¢ Expand the discussion by showing how Xcode playground files are also bundles, and how you can browse their contents in order to add your own resources For the latest Application development video tutorials, please visit http://bit.ly/1VACBzh Find us on Facebook -- http://www.facebook.com/Packtvideo Follow us on Twitter - http://www.twitter.com/packtvideo</t>
  </si>
  <si>
    <t>https://i.ytimg.com/vi/GJHnB3US2NQ/maxresdefault.jpg</t>
  </si>
  <si>
    <t>Nauky5-OqKE</t>
  </si>
  <si>
    <t>Exploring Swift : Access Control Units and Levels | packtpub.com</t>
  </si>
  <si>
    <t>This playlist/video has been uploaded for Marketing purposes and contains only selective videos. For the entire video course and code, visit [http://bit.ly/2xWbNbE]. In order to work with Swift access control, we must first understand the way the language understands units of organization. Then we can look at how different access control levels apply. â€¢ Explore the different access control units that exist in the Swift language â€¢ Look at Swift's access control levels and how they map onto the access control units we covered For the latest Application development video tutorials, please visit http://bit.ly/1VACBzh Find us on Facebook -- http://www.facebook.com/Packtvideo Follow us on Twitter - http://www.twitter.com/packtvideo</t>
  </si>
  <si>
    <t>https://i.ytimg.com/vi/Nauky5-OqKE/maxresdefault.jpg</t>
  </si>
  <si>
    <t>TUC8DP1v0OA</t>
  </si>
  <si>
    <t>Exploring Swift : The Course Overview | packtpub.com</t>
  </si>
  <si>
    <t>This playlist/video has been uploaded for Marketing purposes and contains only selective videos. For the entire video course and code, visit [http://bit.ly/2xWbNbE]. This video provides an overview of the entire course. For the latest Application development video tutorials, please visit http://bit.ly/1VACBzh Find us on Facebook -- http://www.facebook.com/Packtvideo Follow us on Twitter - http://www.twitter.com/packtvideo</t>
  </si>
  <si>
    <t>https://i.ytimg.com/vi/TUC8DP1v0OA/maxresdefault.jpg</t>
  </si>
  <si>
    <t>dKRelAwUrNw</t>
  </si>
  <si>
    <t>Exploring Swift : Looking Closer at Optional | packtpub.com</t>
  </si>
  <si>
    <t>This playlist/video has been uploaded for Marketing purposes and contains only selective videos. For the entire video course and code, visit [http://bit.ly/2xWbNbE]. In this video, we will learn how Optionals work. â€¢ Use Xcode's jump to definition feature to look at the actual implementation of Optional in the standard Library â€¢ Look in detail at the Optional implementation, and learn a lot more about generic enums with associated values â€¢ Use to improve your code For the latest Application development video tutorials, please visit http://bit.ly/1VACBzh Find us on Facebook -- http://www.facebook.com/Packtvideo Follow us on Twitter - http://www.twitter.com/packtvideo</t>
  </si>
  <si>
    <t>https://i.ytimg.com/vi/dKRelAwUrNw/maxresdefault.jpg</t>
  </si>
  <si>
    <t>l4ueYQBdKdo</t>
  </si>
  <si>
    <t>Exploring Swift : Asynchronous Swift | packtpub.com</t>
  </si>
  <si>
    <t>This playlist/video has been uploaded for Marketing purposes and contains only selective videos. For the entire video course and code, visit [http://bit.ly/2xWbNbE]. This is the first time we will be performing asynchronous operation in Swift code. This means we need to use some additional features to wait for results in a playground. We will also use RunLoop to do the same in a Swift script. â€¢ Use the PlaygroundSupport module to start and stop indefinite execution in a playground â€¢ Explain the functioning of an abstract "run loop" â€¢ Use foundation's RunLoop type to run some asynchronous code in a Swift script file, outside of a playground For the latest Application development video tutorials, please visit http://bit.ly/1VACBzh Find us on Facebook -- http://www.facebook.com/Packtvideo Follow us on Twitter - http://www.twitter.com/packtvideo</t>
  </si>
  <si>
    <t>https://i.ytimg.com/vi/l4ueYQBdKdo/maxresdefault.jpg</t>
  </si>
  <si>
    <t>10XEHSMZKRc</t>
  </si>
  <si>
    <t>2017-10-09T10:53:55Z</t>
  </si>
  <si>
    <t>Learning Metasploit : Setting Up a Vulnerable Application | packtpub.com</t>
  </si>
  <si>
    <t>This playlist/video has been uploaded for Marketing purposes and contains only selective videos. For the entire video course and code, visit [http://bit.ly/2yRMaFU]. We need to set up a test application environment in which we can fire our tests. As we know that metasploitable2 is a Linux distribution that is deliberately made vulnerable. It also contains web applications that are intentionally made vulnerable, and we can leverage this to practice using Metasploit's web scanning modules. â€¢ Configure the IP â€¢ Access it remotely from any web browser For the latest Networking and Servers video tutorials, please visit http://bit.ly/2lkC8Kb Find us on Facebook -- http://www.facebook.com/Packtvideo Follow us on Twitter - http://www.twitter.com/packtvideo</t>
  </si>
  <si>
    <t>https://i.ytimg.com/vi/10XEHSMZKRc/maxresdefault.jpg</t>
  </si>
  <si>
    <t>4-V5mF40nbU</t>
  </si>
  <si>
    <t>Learning Metasploit : Armitage Console | packtpub.com</t>
  </si>
  <si>
    <t>This playlist/video has been uploaded for Marketing purposes and contains only selective videos. For the entire video course and code, visit [http://bit.ly/2yRMaFU]. Armitage is nothing but a GUI tool for performing and managing all the tasks that otherwise could have been performed through msfconsole. Armitage helps visualize the targets, automatically recommends suitable exploits, and exposes the advanced post-exploitation features in the framework. â€¢ Explore Armitage â€¢ Start the Armitage console For the latest Networking and Servers video tutorials, please visit http://bit.ly/2lkC8Kb Find us on Facebook -- http://www.facebook.com/Packtvideo Follow us on Twitter - http://www.twitter.com/packtvideo</t>
  </si>
  <si>
    <t>https://i.ytimg.com/vi/4-V5mF40nbU/maxresdefault.jpg</t>
  </si>
  <si>
    <t>5mF0joxSFKA</t>
  </si>
  <si>
    <t>Learning Metasploit : Exploit Development Concepts | packtpub.com</t>
  </si>
  <si>
    <t>This playlist/video has been uploaded for Marketing purposes and contains only selective videos. For the entire video course and code, visit [http://bit.ly/2yRMaFU]. Exploits can be of many different types. They can be classified based on various parameters such as platforms, architecture, and purpose served. Whenever any given vulnerability is discovered. â€¢ Learn about buffer overflow â€¢ Explore fuzzers For the latest Networking and Servers video tutorials, please visit http://bit.ly/2lkC8Kb Find us on Facebook -- http://www.facebook.com/Packtvideo Follow us on Twitter - http://www.twitter.com/packtvideo</t>
  </si>
  <si>
    <t>https://i.ytimg.com/vi/5mF0joxSFKA/maxresdefault.jpg</t>
  </si>
  <si>
    <t>5ynp7IXClbk</t>
  </si>
  <si>
    <t>Learning Metasploit : Structure and Components of Metasploit | packtpub.com</t>
  </si>
  <si>
    <t>This playlist/video has been uploaded for Marketing purposes and contains only selective videos. For the entire video course and code, visit [http://bit.ly/2yRMaFU]. The best way to learn the structure of Metasploit is to browse through its directory. When using a Kali Linux. The Metasploit Framework has a very clear and well-defined structure, and the tools/utilities within the framework are organized based on their relevance in various phases of the penetration testing life cycle. The Metasploit Framework has various component categories based on their role in the penetration testing phases. â€¢ Look at the anatomy of Metasploit â€¢ Explore Auxiliaries â€¢ See Exploits For the latest Networking and Servers video tutorials, please visit http://bit.ly/2lkC8Kb Find us on Facebook -- http://www.facebook.com/Packtvideo Follow us on Twitter - http://www.twitter.com/packtvideo</t>
  </si>
  <si>
    <t>https://i.ytimg.com/vi/5ynp7IXClbk/maxresdefault.jpg</t>
  </si>
  <si>
    <t>Hv9GD89BxvA</t>
  </si>
  <si>
    <t>Learning Metasploit : Information Gathering and Enumeration | packtpub.com</t>
  </si>
  <si>
    <t>This playlist/video has been uploaded for Marketing purposes and contains only selective videos. For the entire video course and code, visit [http://bit.ly/2yRMaFU]. In this section, we'll explore various auxiliary modules within the Metasploit Framework that can be effectively used for information gathering and enumeration of various protocols such as TCP, UDP, FTP, SMB, SMTP, HTTP, SSH, DNS, and RDP. For each of these protocols, you will learn multiple auxiliary modules along with the necessary variable configurations. o Use its auxiliary module for various protocols o Set the parameters o Run the command For the latest Networking and Servers video tutorials, please visit http://bit.ly/2lkC8Kb Find us on Facebook -- http://www.facebook.com/Packtvideo Follow us on Twitter - http://www.twitter.com/packtvideo</t>
  </si>
  <si>
    <t>https://i.ytimg.com/vi/Hv9GD89BxvA/maxresdefault.jpg</t>
  </si>
  <si>
    <t>M6bxANsocss</t>
  </si>
  <si>
    <t>Learning Metasploit : The Course Overview | packtpub.com</t>
  </si>
  <si>
    <t>This playlist/video has been uploaded for Marketing purposes and contains only selective videos. For the entire video course and code, visit [http://bit.ly/2yRMaFU]. This video gives an overview of the entire course. For the latest Networking and Servers video tutorials, please visit http://bit.ly/2lkC8Kb Find us on Facebook -- http://www.facebook.com/Packtvideo Follow us on Twitter - http://www.twitter.com/packtvideo</t>
  </si>
  <si>
    <t>https://i.ytimg.com/vi/M6bxANsocss/maxresdefault.jpg</t>
  </si>
  <si>
    <t>SmzxFRRjJY8</t>
  </si>
  <si>
    <t>Learning Metasploit : Need of Client-Side Attacks | packtpub.com</t>
  </si>
  <si>
    <t>This playlist/video has been uploaded for Marketing purposes and contains only selective videos. For the entire video course and code, visit [http://bit.ly/2yRMaFU]. Previously, we used the MS08_067net api vulnerability in our target system and got complete administrator-level access to the system. Now, the exploit was successful only because the attacker's system and the target system both were on the same network. What if the network of attackerâ€™s system and victimâ€™s system were different? â€¢ Learn how to exploit the target system For the latest Networking and Servers video tutorials, please visit http://bit.ly/2lkC8Kb Find us on Facebook -- http://www.facebook.com/Packtvideo Follow us on Twitter - http://www.twitter.com/packtvideo</t>
  </si>
  <si>
    <t>https://i.ytimg.com/vi/SmzxFRRjJY8/maxresdefault.jpg</t>
  </si>
  <si>
    <t>jEdnVbi06mk</t>
  </si>
  <si>
    <t>Learning Metasploit : Using the Kali Linux Virtual Machine | packtpub.com</t>
  </si>
  <si>
    <t>This playlist/video has been uploaded for Marketing purposes and contains only selective videos. For the entire video course and code, visit [http://bit.ly/2yRMaFU]. Kali Linux requires no installation. Metasploit comes pre-installed with the Kali Virtual machine. All the supporting tools also come pre-installed with the Kali Virtual Machine. Save time and effort in setting up Metasploit and other supporting tools individually. â€¢ Download the Kali Linux virtual machine â€¢ Extract it from zip file â€¢ Open the terminal and type msfconsole For the latest Networking and Servers video tutorials, please visit http://bit.ly/2lkC8Kb Find us on Facebook -- http://www.facebook.com/Packtvideo Follow us on Twitter - http://www.twitter.com/packtvideo</t>
  </si>
  <si>
    <t>https://i.ytimg.com/vi/jEdnVbi06mk/maxresdefault.jpg</t>
  </si>
  <si>
    <t>mNQ2Q79iJhc</t>
  </si>
  <si>
    <t>Learning Metasploit : Nmap | packtpub.com</t>
  </si>
  <si>
    <t>This playlist/video has been uploaded for Marketing purposes and contains only selective videos. For the entire video course and code, visit [http://bit.ly/2yRMaFU]. NMAP, an acronym for Network Mapper, is an extremely advanced tool that can be used for the following purposes: Host discovery, Service detection, Version enumeration, Vulnerability scanning, Firewall testing and evasion. â€¢ Look at the switches and its purposes â€¢ Scan with Metasploit â€¢ Import Nmap For the latest Networking and Servers video tutorials, please visit http://bit.ly/2lkC8Kb Find us on Facebook -- http://www.facebook.com/Packtvideo Follow us on Twitter - http://www.twitter.com/packtvideo</t>
  </si>
  <si>
    <t>https://i.ytimg.com/vi/mNQ2Q79iJhc/maxresdefault.jpg</t>
  </si>
  <si>
    <t>tOUMbgTc91w</t>
  </si>
  <si>
    <t>Learning Metasploit : Using Encoders to Avoid AV Detection | packtpub.com</t>
  </si>
  <si>
    <t>This playlist/video has been uploaded for Marketing purposes and contains only selective videos. For the entire video course and code, visit [http://bit.ly/2yRMaFU]. We have already seen how to use the msfvenom utility to generate various payloads. However, these payloads if used as-is are most likely to be detected by antivirus programs. In order to avoid antivirus detection of our payload, we need to use encoders offered by the msfvenom utility. o Use Shikata_ga_nai encoder o Explore opt_sub encoder o Execute 7-zip compression utility For the latest Networking and Servers video tutorials, please visit http://bit.ly/2lkC8Kb Find us on Facebook -- http://www.facebook.com/Packtvideo Follow us on Twitter - http://www.twitter.com/packtvideo</t>
  </si>
  <si>
    <t>https://i.ytimg.com/vi/tOUMbgTc91w/maxresdefault.jpg</t>
  </si>
  <si>
    <t>5XlwDObzM4s</t>
  </si>
  <si>
    <t>2017-10-09T10:22:53Z</t>
  </si>
  <si>
    <t>Master Entity Framework Coreâ€“Adv Query, Migration &amp; Test: The Course Overview | packtpub.com</t>
  </si>
  <si>
    <t>This playlist/video has been uploaded for Marketing purposes and contains only selective videos. For the entire video course and code, visit [http://bit.ly/2yzO4ih]. This video will give an overview of the entire course For the latest Application development video tutorials, please visit http://bit.ly/1VACBzh Find us on Facebook -- http://www.facebook.com/Packtvideo Follow us on Twitter - http://www.twitter.com/packtvideo</t>
  </si>
  <si>
    <t>https://i.ytimg.com/vi/5XlwDObzM4s/maxresdefault.jpg</t>
  </si>
  <si>
    <t>EsWVwMpzPYc</t>
  </si>
  <si>
    <t>Master Entity Framework Coreâ€“Adv Query, Migration &amp; Test: Asynchronous Code | packtpub.com</t>
  </si>
  <si>
    <t>This playlist/video has been uploaded for Marketing purposes and contains only selective videos. For the entire video course and code, visit [http://bit.ly/2yzO4ih]. The aim of this video is to consider performance and scalability of our EF Core based applications as part of development. We need to optimize for cost, and this is where processing more request on the same hardware is important. Asynchronous API lets us achieve that. â€¢ Learn the difference between performance and scalability â€¢ Understand EF Core asynchronous APIs â€¢ Utilize asynchronous EF Core API inside web controller For the latest Application development video tutorials, please visit http://bit.ly/1VACBzh Find us on Facebook -- http://www.facebook.com/Packtvideo Follow us on Twitter - http://www.twitter.com/packtvideo</t>
  </si>
  <si>
    <t>https://i.ytimg.com/vi/EsWVwMpzPYc/maxresdefault.jpg</t>
  </si>
  <si>
    <t>FBBXMEwij5M</t>
  </si>
  <si>
    <t>Master Entity Framework Coreâ€“Adv Query, Migration &amp; Test: Concurrency Handling | packtpub.com</t>
  </si>
  <si>
    <t>This playlist/video has been uploaded for Marketing purposes and contains only selective videos. For the entire video course and code, visit [http://bit.ly/2yzO4ih]. The aim of this video is to add concurrency handling to our models and controllers to address this problem â€¢ Learn what concurrency handling is and type of concurrency support â€¢ Configure our EF models to support concurrency token properties â€¢ Add support for handling concurrency based exceptions For the latest Application development video tutorials, please visit http://bit.ly/1VACBzh Find us on Facebook -- http://www.facebook.com/Packtvideo Follow us on Twitter - http://www.twitter.com/packtvideo</t>
  </si>
  <si>
    <t>https://i.ytimg.com/vi/FBBXMEwij5M/maxresdefault.jpg</t>
  </si>
  <si>
    <t>MyhuL1Wr2Jw</t>
  </si>
  <si>
    <t>Master Entity Framework Coreâ€“Adv Query, Migration &amp; Test: Automatic Migrations | packtpub.com</t>
  </si>
  <si>
    <t>This playlist/video has been uploaded for Marketing purposes and contains only selective videos. For the entire video course and code, visit [http://bit.ly/2yzO4ih]. The aim of this video is to change the object model and consequently database schema. Entity Framework Core has functionality called Migrations, designed to assist using this task, allowing to maintain code and schema together. â€¢ We need to setup our project to support migrations â€¢ We need to scaffold our initial migration to support database creation â€¢ We must learn how to apply migrations during development cycle For the latest Application development video tutorials, please visit http://bit.ly/1VACBzh Find us on Facebook -- http://www.facebook.com/Packtvideo Follow us on Twitter - http://www.twitter.com/packtvideo</t>
  </si>
  <si>
    <t>https://i.ytimg.com/vi/MyhuL1Wr2Jw/maxresdefault.jpg</t>
  </si>
  <si>
    <t>ZiBGh8akM1g</t>
  </si>
  <si>
    <t>Master Entity Framework Coreâ€“Adv Query, Migration &amp; Test: Creating Integration Tests | packtpub.com</t>
  </si>
  <si>
    <t>This playlist/video has been uploaded for Marketing purposes and contains only selective videos. For the entire video course and code, visit [http://bit.ly/2yzO4ih]. The aim of this video is to test our code, such as a Web API controller, to ensure that we save or retrieve data properly in our application. â€¢ Discuss why we need integration tests â€¢ Create an integration test against a Web API controller â€¢ Learn about two ways to run tests For the latest Application development video tutorials, please visit http://bit.ly/1VACBzh Find us on Facebook -- http://www.facebook.com/Packtvideo Follow us on Twitter - http://www.twitter.com/packtvideo</t>
  </si>
  <si>
    <t>https://i.ytimg.com/vi/ZiBGh8akM1g/maxresdefault.jpg</t>
  </si>
  <si>
    <t>k0WF8RyXsMM</t>
  </si>
  <si>
    <t>Master Entity Framework Coreâ€“Adv Query, Migration &amp; Test: Windowing Functions | packtpub.com</t>
  </si>
  <si>
    <t>This playlist/video has been uploaded for Marketing purposes and contains only selective videos. For the entire video course and code, visit [http://bit.ly/2yzO4ih]. The aim of this video is to learn how to retrieve the data in pages using windowing functions. â€¢ We need to understand paging concepts â€¢ Learn how to use Skip() and Take() functions to accomplish paging â€¢ Discuss how to get the totals necessary to provide UI For the latest Application development video tutorials, please visit http://bit.ly/1VACBzh Find us on Facebook -- http://www.facebook.com/Packtvideo Follow us on Twitter - http://www.twitter.com/packtvideo</t>
  </si>
  <si>
    <t>https://i.ytimg.com/vi/k0WF8RyXsMM/maxresdefault.jpg</t>
  </si>
  <si>
    <t>evfSHJNtWHk</t>
  </si>
  <si>
    <t>2017-10-09T10:08:07Z</t>
  </si>
  <si>
    <t>AWS Administration â€“ Database, Networking, and Beyond : Calculating Tools | packtpub.com</t>
  </si>
  <si>
    <t>This playlist/video has been uploaded for Marketing purposes and contains only selective videos. For the entire video course and code, visit [http://bit.ly/2yRMaFU]. AWS Simple Monthly Calculator is a website application provided to help you estimate and forecast your AWS costs. By listing the resources you expect to consume you can calculate your pay-as-you-go costs, which is how AWS bills you. There are no upfront costs involved. â€¢ Go to the calculator website, http://calculator.s3.amazonaws.com/index.html â€¢ Select/deselect free usage tier option For the latest Virtualization and Cloud video tutorials, please visit http://bit.ly/2layAb4 Find us on Facebook -- http://www.facebook.com/Packtvideo Follow us on Twitter - http://www.twitter.com/packtvideo</t>
  </si>
  <si>
    <t>https://i.ytimg.com/vi/evfSHJNtWHk/maxresdefault.jpg</t>
  </si>
  <si>
    <t>DYTFwb14ONc</t>
  </si>
  <si>
    <t>2017-10-09T08:24:57Z</t>
  </si>
  <si>
    <t>Getting Started with Spring 5.0 : The Course Overview | packtpub.com</t>
  </si>
  <si>
    <t>This playlist/video has been uploaded for Marketing purposes and contains only selective videos. For the entire video course and code, visit [http://bit.ly/2y8q70u]. This video gives an overview of the entire course. For the latest Application development video tutorials, please visit http://bit.ly/1VACBzh Find us on Facebook -- http://www.facebook.com/Packtvideo Follow us on Twitter - http://www.twitter.com/packtvideo</t>
  </si>
  <si>
    <t>https://i.ytimg.com/vi/DYTFwb14ONc/maxresdefault.jpg</t>
  </si>
  <si>
    <t>J4oymGA7mPE</t>
  </si>
  <si>
    <t>Getting Started with Spring 5.0 : Understanding Dependency Injection | packtpub.com</t>
  </si>
  <si>
    <t>This playlist/video has been uploaded for Marketing purposes and contains only selective videos. For the entire video course and code, visit [http://bit.ly/2y8q70u]. In this video, we will look at an example to understand dependency injection. We will define a simple business service that talks to a data service. We will make the code testable and see how proper use of DI makes the code testable. â€¢ Explore the XML and Java configuration options that Spring provides â€¢ Explore Spring unit testing options â€¢ Define real unit tests using mocking For the latest Application development video tutorials, please visit http://bit.ly/1VACBzh Find us on Facebook -- http://www.facebook.com/Packtvideo Follow us on Twitter - http://www.twitter.com/packtvideo</t>
  </si>
  <si>
    <t>https://i.ytimg.com/vi/J4oymGA7mPE/maxresdefault.jpg</t>
  </si>
  <si>
    <t>q9loN0IF3kE</t>
  </si>
  <si>
    <t>Getting Started with Spring 5.0 : Kotlin Versus Java | packtpub.com</t>
  </si>
  <si>
    <t>This playlist/video has been uploaded for Marketing purposes and contains only selective videos. For the entire video course and code, visit [http://bit.ly/2y8q70u]. In this video, Kotlin aims to address some of the important issues in the Java language and provide a concise alternative. â€¢ Create a number of bean classes to hold data For the latest Application development video tutorials, please visit http://bit.ly/1VACBzh Find us on Facebook -- http://www.facebook.com/Packtvideo Follow us on Twitter - http://www.twitter.com/packtvideo</t>
  </si>
  <si>
    <t>https://i.ytimg.com/vi/q9loN0IF3kE/maxresdefault.jpg</t>
  </si>
  <si>
    <t>yvB3olUXrX4</t>
  </si>
  <si>
    <t>Getting Started with Spring 5.0 : Java Web Application Architecture | packtpub.com</t>
  </si>
  <si>
    <t>This playlist/video has been uploaded for Marketing purposes and contains only selective videos. For the entire video course and code, visit [http://bit.ly/2y8q70u]. In this video, we will discuss the different architectural approaches to developing Java web applications and see where Spring MVC fits in. â€¢ Model 1 architecture â€¢ Model 2 architecture â€¢ Model 2 Front controller architecture For the latest Application development video tutorials, please visit http://bit.ly/1VACBzh Find us on Facebook -- http://www.facebook.com/Packtvideo Follow us on Twitter - http://www.twitter.com/packtvideo</t>
  </si>
  <si>
    <t>https://i.ytimg.com/vi/yvB3olUXrX4/maxresdefault.jpg</t>
  </si>
  <si>
    <t>7E_8m-QdX6M</t>
  </si>
  <si>
    <t>2017-10-09T08:10:44Z</t>
  </si>
  <si>
    <t>AWS Administrationâ€“Database, Network &amp; Beyond:Create Database with Automatic Failover| packtpub.com</t>
  </si>
  <si>
    <t>This playlist/video has been uploaded for Marketing purposes and contains only selective videos. For the entire video course and code, visit [http://bit.ly/2yamBSL]. In this video, we are going to create a MySQL RDS database instance configured in multi-AZ mode to facilitate automatic failover. â€¢ Add database credentials as parameters â€¢ Define parameters relating to backup and availability â€¢ Define RDS instance resource For the latest Virtualization and Cloud video tutorials, please visit http://bit.ly/2layAb4 Find us on Facebook -- http://www.facebook.com/Packtvideo Follow us on Twitter - http://www.twitter.com/packtvideo</t>
  </si>
  <si>
    <t>https://i.ytimg.com/vi/7E_8m-QdX6M/maxresdefault.jpg</t>
  </si>
  <si>
    <t>HNAnKmyFQF4</t>
  </si>
  <si>
    <t>AWS Administration â€“ Database, Networking, and Beyond : The Course Overview | packtpub.com</t>
  </si>
  <si>
    <t>This playlist/video has been uploaded for Marketing purposes and contains only selective videos. For the entire video course and code, visit [http://bit.ly/2yamBSL]. This video gives an overview of the entire course. For the latest Virtualization and Cloud video tutorials, please visit http://bit.ly/2layAb4 Find us on Facebook -- http://www.facebook.com/Packtvideo Follow us on Twitter - http://www.twitter.com/packtvideo</t>
  </si>
  <si>
    <t>https://i.ytimg.com/vi/HNAnKmyFQF4/maxresdefault.jpg</t>
  </si>
  <si>
    <t>njTSFsfkwR0</t>
  </si>
  <si>
    <t>AWS Administration â€“ Database, Networking, and Beyond : Building a Secure Network | packtpub.com</t>
  </si>
  <si>
    <t>This playlist/video has been uploaded for Marketing purposes and contains only selective videos. For the entire video course and code, visit [http://bit.ly/2yamBSL]. In this video, we are going to build a secure network in AWS. This network will consist of two public and private subnets split across two Availability Zones. It will also allow inbound connections to the public subnets. â€¢ Add an Internet gateway and attach VPC â€¢ Create route table For the latest Virtualization and Cloud video tutorials, please visit http://bit.ly/2layAb4 Find us on Facebook -- http://www.facebook.com/Packtvideo Follow us on Twitter - http://www.twitter.com/packtvideo</t>
  </si>
  <si>
    <t>https://i.ytimg.com/vi/njTSFsfkwR0/maxresdefault.jpg</t>
  </si>
  <si>
    <t>ySgrT12nWTo</t>
  </si>
  <si>
    <t>AWS Administration â€“ Database, Networking, and Beyond : Creating SSL Certificates | packtpub.com</t>
  </si>
  <si>
    <t>This playlist/video has been uploaded for Marketing purposes and contains only selective videos. For the entire video course and code, visit [http://bit.ly/2yamBSL]. SSL-based communications are now becoming insecure methods that are no longer good enough. AWS provides the AWS Certificate Manager (ACM) service to provision AWS-backed SSL certificates that you can use with your AWS resources, such as Elastic Load Balancers (ELBs) and CloudFront. â€¢ Include domain name for certificate For the latest Virtualization and Cloud video tutorials, please visit http://bit.ly/2layAb4 Find us on Facebook -- http://www.facebook.com/Packtvideo Follow us on Twitter - http://www.twitter.com/packtvideo</t>
  </si>
  <si>
    <t>https://i.ytimg.com/vi/ySgrT12nWTo/maxresdefault.jpg</t>
  </si>
  <si>
    <t>2MgPJJ5sDe0</t>
  </si>
  <si>
    <t>2017-10-09T07:13:19Z</t>
  </si>
  <si>
    <t>Publish, Manage, &amp; Consume Services Using ArcGIS Server:Overview of Mapping API|packtpub.com</t>
  </si>
  <si>
    <t>This playlist/video has been uploaded for Marketing purposes and contains only selective videos. For the entire video course and code, visit [http://bit.ly/2z6Vwyh]. What will this section cover &amp; what are some of the other web map APIs? Users will learn what this section will cover. â€¢ Introduce the section and provide overview â€¢ Take a tour of other mapping API websites â€¢ Summarize the video For the latest Application development video tutorials, please visit http://bit.ly/1VACBzh Find us on Facebook -- http://www.facebook.com/Packtvideo Follow us on Twitter - http://www.twitter.com/packtvideo</t>
  </si>
  <si>
    <t>https://i.ytimg.com/vi/2MgPJJ5sDe0/maxresdefault.jpg</t>
  </si>
  <si>
    <t>CVMDYTvNY-Q</t>
  </si>
  <si>
    <t>Publish, Manage, &amp; Consume Services Using ArcGIS Server: The Course Overview | packtpub.com</t>
  </si>
  <si>
    <t>This playlist/video has been uploaded for Marketing purposes and contains only selective videos. For the entire video course and code, visit [http://bit.ly/2z6Vwyh]. This video provides an overview of the entire course. For the latest Application development video tutorials, please visit http://bit.ly/1VACBzh Find us on Facebook -- http://www.facebook.com/Packtvideo Follow us on Twitter - http://www.twitter.com/packtvideo</t>
  </si>
  <si>
    <t>https://i.ytimg.com/vi/CVMDYTvNY-Q/maxresdefault.jpg</t>
  </si>
  <si>
    <t>y6WPUHFFCPg</t>
  </si>
  <si>
    <t>Publish, Manage, &amp; Consume Services Using ArcGIS Server: Viewing Your Services | packtpub.com</t>
  </si>
  <si>
    <t>This playlist/video has been uploaded for Marketing purposes and contains only selective videos. For the entire video course and code, visit [http://bit.ly/2z6Vwyh]. What will this section cover &amp; how can you view your services? Users will learn what this section will cover. They will also learn how to view services using the REST services directory, Server Manager, and ArcCatalog. â€¢ Introduce the section and provide overview â€¢ Demonstrate how to view services via REST services directory and Server Manager â€¢ Demonstrate how to create new GIS Server connection and view services in ArcCatalog For the latest Application development video tutorials, please visit http://bit.ly/1VACBzh Find us on Facebook -- http://www.facebook.com/Packtvideo Follow us on Twitter - http://www.twitter.com/packtvideo</t>
  </si>
  <si>
    <t>https://i.ytimg.com/vi/y6WPUHFFCPg/maxresdefault.jpg</t>
  </si>
  <si>
    <t>9rqW4DVir7I</t>
  </si>
  <si>
    <t>2017-10-09T06:59:59Z</t>
  </si>
  <si>
    <t>Master Your Web App Using Functnl JS: Add Stream to Connect Firebase to App Data Store|packtpub.com</t>
  </si>
  <si>
    <t>This playlist/video has been uploaded for Marketing purposes and contains only selective videos. For the entire video course and code, visit [http://bit.ly/2y9ujN2]. Connecting to Firebase was simple. Using Firebase to handle data inside our app would require circumventing the action/reducer pattern that our data already moves through. We would lose the deterministic DOM representation and integrity of â€œTime travelâ€ debugging. Luckily, we can create â€œmiddlewareâ€ to integrate Firebase into our â€œredux-ishâ€ store. â€¢ Invent custom actions to dispatch when starting/stopping listening to firebase â€¢ Write custom middleware to filter these actions when theyâ€™re dispatched â€¢ Only â€œnormalâ€ actions get passed along to our apps reducer For the latest Web development video tutorials, please visit http://bit.ly/1KYwKQ5 Find us on Facebook -- http://www.facebook.com/Packtvideo Follow us on Twitter - http://www.twitter.com/packtvideo</t>
  </si>
  <si>
    <t>https://i.ytimg.com/vi/9rqW4DVir7I/maxresdefault.jpg</t>
  </si>
  <si>
    <t>2017-10-09T06:59:58Z</t>
  </si>
  <si>
    <t>Mastering Your Web Application Using Functional Javascript : The Course Overview | packtpub.com</t>
  </si>
  <si>
    <t>This playlist/video has been uploaded for Marketing purposes and contains only selective videos. For the entire video course and code, visit [http://bit.ly/2y9ujN2]. This video provides an overview of the entire course. For the latest Web development video tutorials, please visit http://bit.ly/1KYwKQ5 Find us on Facebook -- http://www.facebook.com/Packtvideo Follow us on Twitter - http://www.twitter.com/packtvideo</t>
  </si>
  <si>
    <t>https://i.ytimg.com/vi/-placr4ks-U/maxresdefault.jpg</t>
  </si>
  <si>
    <t>jruSvuKvUT8</t>
  </si>
  <si>
    <t>Mastering Your Web Application Using Functional JS: Logging into Google Firebase|packtpub.com</t>
  </si>
  <si>
    <t>This playlist/video has been uploaded for Marketing purposes and contains only selective videos. For the entire video course and code, visit [http://bit.ly/2y9ujN2]. In order to use any Google products, weâ€™ll need access to the Google developers platform. We will start by heading to https://firebase.google.com â€¢ Feel out Firebase by viewing the demo applications dashboard â€¢ Browse analytics, database, storage, authentication, testing and push messages â€¢ Firebaseapps are cross-platform (browser, node, Android, Ios, and Unity) For the latest Web development video tutorials, please visit http://bit.ly/1KYwKQ5 Find us on Facebook -- http://www.facebook.com/Packtvideo Follow us on Twitter - http://www.twitter.com/packtvideo</t>
  </si>
  <si>
    <t>https://i.ytimg.com/vi/jruSvuKvUT8/maxresdefault.jpg</t>
  </si>
  <si>
    <t>swMYUOti-rY</t>
  </si>
  <si>
    <t>Master Your Web App Using Functional JS : Introduce Monad, Big Sister to Functor|packtpub.com</t>
  </si>
  <si>
    <t>This playlist/video has been uploaded for Marketing purposes and contains only selective videos. For the entire video course and code, visit [http://bit.ly/2y9ujN2]. Monads can do everything a functor can do, and also must implement the specs of 3 other type representatives as well, the â€œApplicativeâ€, â€œApplyâ€, and â€œChainâ€ specs. Each adds another useful function to our monad class. â€¢ Add the â€œofâ€, â€œapâ€ and â€œchainâ€ functions to the functor â€¢ Ap can map over a function contained inside another â€œApplyâ€ â€¢ Chain maps over functions that return another monad without nesting For the latest Web development video tutorials, please visit http://bit.ly/1KYwKQ5 Find us on Facebook -- http://www.facebook.com/Packtvideo Follow us on Twitter - http://www.twitter.com/packtvideo</t>
  </si>
  <si>
    <t>https://i.ytimg.com/vi/swMYUOti-rY/maxresdefault.jpg</t>
  </si>
  <si>
    <t>y8xJ2XqYm6o</t>
  </si>
  <si>
    <t>Mastering Your Web Application Using Functional Javascript : The Promise as a Monad | packtpub.com</t>
  </si>
  <si>
    <t>This playlist/video has been uploaded for Marketing purposes and contains only selective videos. For the entire video course and code, visit [http://bit.ly/2y9ujN2]. By far the most popular way to handle asynchronous logic in JavaScript is with the Promise. Did you know that the promise is based on the Monad type class? Before using actual Monads for asynchronous programming. In this video, we will see how the promise relates to them. â€¢ Promise.then is actually a utility for fmap, chain, and bimap â€¢ Adapt the Promise prototype to work as a monad functor â€¢ Write Monad friendly code using the adapted promise For the latest Web development video tutorials, please visit http://bit.ly/1KYwKQ5 Find us on Facebook -- http://www.facebook.com/Packtvideo Follow us on Twitter - http://www.twitter.com/packtvideo</t>
  </si>
  <si>
    <t>https://i.ytimg.com/vi/y8xJ2XqYm6o/maxresdefault.jpg</t>
  </si>
  <si>
    <t>BTtfip38tA4</t>
  </si>
  <si>
    <t>2017-10-09T06:36:34Z</t>
  </si>
  <si>
    <t>Mastering JUnit 5 : The Course Overview | packtpub.com</t>
  </si>
  <si>
    <t>This playlist/video has been uploaded for Marketing purposes and contains only selective videos. For the entire video course and code, visit [http://bit.ly/2yRgJLW]. This video provides an overview of the entire course. For the latest Web development video tutorials, please visit http://bit.ly/1KYwKQ5 Find us on Facebook -- http://www.facebook.com/Packtvideo Follow us on Twitter - http://www.twitter.com/packtvideo</t>
  </si>
  <si>
    <t>https://i.ytimg.com/vi/BTtfip38tA4/maxresdefault.jpg</t>
  </si>
  <si>
    <t>Zc1VZM855NI</t>
  </si>
  <si>
    <t>Mastering JUnit 5 : Mockito | packtpub.com</t>
  </si>
  <si>
    <t>This playlist/video has been uploaded for Marketing purposes and contains only selective videos. For the entire video course and code, visit [http://bit.ly/2yRgJLW]. JUnit 5 provides a rich extension model which allows to integrate the test lifecycle with external code, providing seamless integration with external frameworks. In this video, we review: â€¢ Mockito, a Java testing framework for mock objects â€¢ How JUnit 5 can be integrated with Mockito For the latest Web development video tutorials, please visit http://bit.ly/1KYwKQ5 Find us on Facebook -- http://www.facebook.com/Packtvideo Follow us on Twitter - http://www.twitter.com/packtvideo</t>
  </si>
  <si>
    <t>https://i.ytimg.com/vi/Zc1VZM855NI/maxresdefault.jpg</t>
  </si>
  <si>
    <t>5ALiSgHxHIE</t>
  </si>
  <si>
    <t>2017-10-09T06:17:09Z</t>
  </si>
  <si>
    <t>Java EE 8 Microservices : Introduction to Spring and Spring Boot | packtpub.com</t>
  </si>
  <si>
    <t>This playlist/video has been uploaded for Marketing purposes and contains only selective videos. For the entire video course and code, visit [http://bit.ly/2gncp08]. In this video, we will get familiar with the Spring and the Spring Boot Java ecosystem. â€¢ Learn the fundamentals of Spring â€¢ Explore the Spring Cloud projects and modules â€¢ Learn how Spring Boot is crucial for Spring microservices For the latest Application development video tutorials, please visit http://bit.ly/1VACBzh Find us on Facebook -- http://www.facebook.com/Packtvideo Follow us on Twitter - http://www.twitter.com/packtvideo</t>
  </si>
  <si>
    <t>https://i.ytimg.com/vi/5ALiSgHxHIE/maxresdefault.jpg</t>
  </si>
  <si>
    <t>FvhKxRIeT28</t>
  </si>
  <si>
    <t>Java EE 8 Microservices : Decomposing an Existing Monolith Application | packtpub.com</t>
  </si>
  <si>
    <t>This playlist/video has been uploaded for Marketing purposes and contains only selective videos. For the entire video course and code, visit [http://bit.ly/2gncp08]. In this video, we will decompose and split an existing monolithic application into microservices. â€¢ View the current monolith structure and functionality â€¢ Identify the business capabilities based on the data models â€¢ Expose the remaining required business logic via SOAP or REST For the latest Application development video tutorials, please visit http://bit.ly/1VACBzh Find us on Facebook -- http://www.facebook.com/Packtvideo Follow us on Twitter - http://www.twitter.com/packtvideo</t>
  </si>
  <si>
    <t>https://i.ytimg.com/vi/FvhKxRIeT28/maxresdefault.jpg</t>
  </si>
  <si>
    <t>Mq3V3P0wdGE</t>
  </si>
  <si>
    <t>Java EE 8 Microservices : Introduction to Containers and Docker | packtpub.com</t>
  </si>
  <si>
    <t>This playlist/video has been uploaded for Marketing purposes and contains only selective videos. For the entire video course and code, visit [http://bit.ly/2gncp08]. In this video, we will get familiar with modern containers and Docker. â€¢ Observe the difference between container and VMs â€¢ Learn about Docker and why itâ€™s relevant to microservices â€¢ Try out Docker and explore the containers lightweight isolation properties For the latest Application development video tutorials, please visit http://bit.ly/1VACBzh Find us on Facebook -- http://www.facebook.com/Packtvideo Follow us on Twitter - http://www.twitter.com/packtvideo</t>
  </si>
  <si>
    <t>https://i.ytimg.com/vi/Mq3V3P0wdGE/maxresdefault.jpg</t>
  </si>
  <si>
    <t>fWpYsJPFWVY</t>
  </si>
  <si>
    <t>Java EE 8 Microservices : The Course Overview | packtpub.com</t>
  </si>
  <si>
    <t>This playlist/video has been uploaded for Marketing purposes and contains only selective videos. For the entire video course and code, visit [http://bit.ly/2gncp08]. This video provides an overview of the entire course. For the latest Application development video tutorials, please visit http://bit.ly/1VACBzh Find us on Facebook -- http://www.facebook.com/Packtvideo Follow us on Twitter - http://www.twitter.com/packtvideo</t>
  </si>
  <si>
    <t>https://i.ytimg.com/vi/fWpYsJPFWVY/maxresdefault.jpg</t>
  </si>
  <si>
    <t>vZ9H2YmkroU</t>
  </si>
  <si>
    <t>Java EE 8 Microservices : Java (EE) Microservice Frameworks Overview | packtpub.com</t>
  </si>
  <si>
    <t>This playlist/video has been uploaded for Marketing purposes and contains only selective videos. For the entire video course and code, visit [http://bit.ly/2gncp08]. In this video, we will get familiar with various Java (EE or otherwise) microservice frameworks. â€¢ View the status of frameworks before microservices came to be â€¢ Learn about Java microservice frameworks and their relations to Java EE â€¢ Learn about our chosen frameworks â€“ Payara Micro, DropWizard, Spring boot For the latest Application development video tutorials, please visit http://bit.ly/1VACBzh Find us on Facebook -- http://www.facebook.com/Packtvideo Follow us on Twitter - http://www.twitter.com/packtvideo</t>
  </si>
  <si>
    <t>https://i.ytimg.com/vi/vZ9H2YmkroU/maxresdefault.jpg</t>
  </si>
  <si>
    <t>Bnkwi1wjDeU</t>
  </si>
  <si>
    <t>2017-10-09T05:17:03Z</t>
  </si>
  <si>
    <t>Docker - A Better Way to Build Apps : Using Environment Variables to Control Container| packtpub.com</t>
  </si>
  <si>
    <t>This playlist/video has been uploaded for Marketing purposes and contains only selective videos. For the entire video course and code, visit [http://bit.ly/2i0Dv0M]. Using environment variables in a Dockerfile when building an image and to control how a container runs. â€¢ Explore the ENV instruction to set environment variables. â€¢ Learn to set individual variables with --env â€¢ Understand setting environment variables with a file and --env-file For the latest Virtualization and Cloud video tutorials, please visit http://bit.ly/2layAb4 Find us on Facebook -- http://www.facebook.com/Packtvideo Follow us on Twitter - http://www.twitter.com/packtvideo</t>
  </si>
  <si>
    <t>https://i.ytimg.com/vi/Bnkwi1wjDeU/maxresdefault.jpg</t>
  </si>
  <si>
    <t>JCbx_a1d608</t>
  </si>
  <si>
    <t>Docker - A Better Way to Build Apps : The Course Overview | packtpub.com</t>
  </si>
  <si>
    <t>This playlist/video has been uploaded for Marketing purposes and contains only selective videos. For the entire video course and code, visit [http://bit.ly/2i0Dv0M]. This video will give an overview of the entire course For the latest Virtualization and Cloud video tutorials, please visit http://bit.ly/2layAb4 Find us on Facebook -- http://www.facebook.com/Packtvideo Follow us on Twitter - http://www.twitter.com/packtvideo</t>
  </si>
  <si>
    <t>https://i.ytimg.com/vi/JCbx_a1d608/maxresdefault.jpg</t>
  </si>
  <si>
    <t>_hpLcsBmY6c</t>
  </si>
  <si>
    <t>Docker - A Better Way to Build Apps : Advanced Build Options and Image Tags | packtpub.com</t>
  </si>
  <si>
    <t>This playlist/video has been uploaded for Marketing purposes and contains only selective videos. For the entire video course and code, visit [http://bit.ly/2i0Dv0M]. Using the advanced options for building Docker images. â€¢ Understand cache problem with base images and how to fix it â€¢ Utilize a .dockerignore file â€¢ Understand Docker images tagging For the latest Virtualization and Cloud video tutorials, please visit http://bit.ly/2layAb4 Find us on Facebook -- http://www.facebook.com/Packtvideo Follow us on Twitter - http://www.twitter.com/packtvideo</t>
  </si>
  <si>
    <t>https://i.ytimg.com/vi/_hpLcsBmY6c/maxresdefault.jpg</t>
  </si>
  <si>
    <t>o0k5IMx3F9E</t>
  </si>
  <si>
    <t>Docker - A Better Way to Build Apps : Introduction to the Build Process | packtpub.com</t>
  </si>
  <si>
    <t>This playlist/video has been uploaded for Marketing purposes and contains only selective videos. For the entire video course and code, visit [http://bit.ly/2i0Dv0M]. Learn how Docker uses layers to build images and how to build your own container images. â€¢ Explore how Docker uses layers to build images. â€¢ Get familiar with the Dockerfile â€¢ Use Docker build to create an image For the latest Virtualization and Cloud video tutorials, please visit http://bit.ly/2layAb4 Find us on Facebook -- http://www.facebook.com/Packtvideo Follow us on Twitter - http://www.twitter.com/packtvideo</t>
  </si>
  <si>
    <t>https://i.ytimg.com/vi/o0k5IMx3F9E/maxresdefault.jpg</t>
  </si>
  <si>
    <t>NxMUZmS7spc</t>
  </si>
  <si>
    <t>2017-10-09T04:57:21Z</t>
  </si>
  <si>
    <t>Making Sense of Data with Java : Datasaurus Dozen | packtpub.com</t>
  </si>
  <si>
    <t>This playlist/video has been uploaded for Marketing purposes and contains only selective videos. For the entire video course and code, visit [http://bit.ly/2wHbwWg]. The aim of this video is to talk Datasaurus dozen and the way visual representation plays an important part in being able to explain your data. â€¢ Discuss how data is simply more than numbers â€¢ Understand the role of visualizations â€¢ Talk about Datasaurus dozen and Anscombeâ€™s Quartet For the latest Big Data and Business Intelligence video tutorials, please visit http://bit.ly/1HCjJik Find us on Facebook -- http://www.facebook.com/Packtvideo Follow us on Twitter - http://www.twitter.com/packtvideo</t>
  </si>
  <si>
    <t>https://i.ytimg.com/vi/NxMUZmS7spc/maxresdefault.jpg</t>
  </si>
  <si>
    <t>jNTlnF5LRnk</t>
  </si>
  <si>
    <t>Making Sense of Data with Java : Image Processing | packtpub.com</t>
  </si>
  <si>
    <t>This playlist/video has been uploaded for Marketing purposes and contains only selective videos. For the entire video course and code, visit [http://bit.ly/2wHbwWg]. This video talks about image processing in Java. â€¢ Discuss the different types of Image Formats â€¢ Learn about the Java ImageIO library â€¢ Go through a series of basic ImageIO operations For the latest Big Data and Business Intelligence video tutorials, please visit http://bit.ly/1HCjJik Find us on Facebook -- http://www.facebook.com/Packtvideo Follow us on Twitter - http://www.twitter.com/packtvideo</t>
  </si>
  <si>
    <t>https://i.ytimg.com/vi/jNTlnF5LRnk/maxresdefault.jpg</t>
  </si>
  <si>
    <t>rSVudgVaya0</t>
  </si>
  <si>
    <t>Making Sense of Data with Java : Data Versus Big Data | packtpub.com</t>
  </si>
  <si>
    <t>This playlist/video has been uploaded for Marketing purposes and contains only selective videos. For the entire video course and code, visit [http://bit.ly/2wHbwWg]. The aim of this video is to talk about data and the difference between the basic data and the big data. â€¢ List the differences between the basic data and the big data â€¢ Discuss the role of the embarrassingly parallel problems â€¢ Benchmark systems using CPU, Memory and SPECjbb For the latest Big Data and Business Intelligence video tutorials, please visit http://bit.ly/1HCjJik Find us on Facebook -- http://www.facebook.com/Packtvideo Follow us on Twitter - http://www.twitter.com/packtvideo</t>
  </si>
  <si>
    <t>https://i.ytimg.com/vi/rSVudgVaya0/maxresdefault.jpg</t>
  </si>
  <si>
    <t>xWr7R1fW-m8</t>
  </si>
  <si>
    <t>Making Sense of Data with Java : The Course Overview | packtpub.com</t>
  </si>
  <si>
    <t>This playlist/video has been uploaded for Marketing purposes and contains only selective videos. For the entire video course and code, visit [http://bit.ly/2wHbwWg]. This video will give you an overview about the course. For the latest Big Data and Business Intelligence video tutorials, please visit http://bit.ly/1HCjJik Find us on Facebook -- http://www.facebook.com/Packtvideo Follow us on Twitter - http://www.twitter.com/packtvideo</t>
  </si>
  <si>
    <t>https://i.ytimg.com/vi/xWr7R1fW-m8/maxresdefault.jpg</t>
  </si>
  <si>
    <t>6BzFuZ-CI7k</t>
  </si>
  <si>
    <t>2017-10-09T04:43:38Z</t>
  </si>
  <si>
    <t>Spark for Machine Learning : Logistic Regression Explanation | packtpub.com</t>
  </si>
  <si>
    <t>This playlist/video has been uploaded for Marketing purposes and contains only selective videos. For the entire video course and code, visit [http://bit.ly/2yRp0zs]. In this video, you will learn about logistic regression. â€¢ Know what supervised and unsupervised learning are â€¢ Know what is logistic regression â€¢ See an example of logistic regression For the latest Big Data and Business Intelligence video tutorials, please visit http://bit.ly/1HCjJik Find us on Facebook -- http://www.facebook.com/Packtvideo Follow us on Twitter - http://www.twitter.com/packtvideo</t>
  </si>
  <si>
    <t>https://i.ytimg.com/vi/6BzFuZ-CI7k/maxresdefault.jpg</t>
  </si>
  <si>
    <t>N61TqVnQNWA</t>
  </si>
  <si>
    <t>Spark for Machine Learning : Dimensionality Reduction | packtpub.com</t>
  </si>
  <si>
    <t>This playlist/video has been uploaded for Marketing purposes and contains only selective videos. For the entire video course and code, visit [http://bit.ly/2yRp0zs]. In this video, youâ€™ll be learning about singular value decomposition (SDV) using dimensionality reduction. â€¢ Learn what SDV is â€¢ Know how can we use it â€¢ Implement it in Spark using SPARKML Lib For the latest Big Data and Business Intelligence video tutorials, please visit http://bit.ly/1HCjJik Find us on Facebook -- http://www.facebook.com/Packtvideo Follow us on Twitter - http://www.twitter.com/packtvideo</t>
  </si>
  <si>
    <t>https://i.ytimg.com/vi/N61TqVnQNWA/maxresdefault.jpg</t>
  </si>
  <si>
    <t>Yw6qPgWImG8</t>
  </si>
  <si>
    <t>Spark for Machine Learning : The Course Overview | packtpub.com</t>
  </si>
  <si>
    <t>This playlist/video has been uploaded for Marketing purposes and contains only selective videos. For the entire video course and code, visit [http://bit.ly/2yRp0zs]. This video provides an overview of the entire course. For the latest Big Data and Business Intelligence video tutorials, please visit http://bit.ly/1HCjJik Find us on Facebook -- http://www.facebook.com/Packtvideo Follow us on Twitter - http://www.twitter.com/packtvideo</t>
  </si>
  <si>
    <t>https://i.ytimg.com/vi/Yw6qPgWImG8/maxresdefault.jpg</t>
  </si>
  <si>
    <t>Z0V5vCoMzXs</t>
  </si>
  <si>
    <t>Spark for Machine Learning : Analyzing Time of Post Using Clustering-GMM Explanation| packtpub.com</t>
  </si>
  <si>
    <t>This playlist/video has been uploaded for Marketing purposes and contains only selective videos. For the entire video course and code, visit [http://bit.ly/2yRp0zs]. In this video, you will be analyzing the time of post using clustering. â€¢ Learn about the Gaussian mixture model â€¢ Learn how to cluster data using post timestamp â€¢ Learn how to use GMM in a proper way For the latest Big Data and Business Intelligence video tutorials, please visit http://bit.ly/1HCjJik Find us on Facebook -- http://www.facebook.com/Packtvideo Follow us on Twitter - http://www.twitter.com/packtvideo</t>
  </si>
  <si>
    <t>https://i.ytimg.com/vi/Z0V5vCoMzXs/maxresdefault.jpg</t>
  </si>
  <si>
    <t>hrnVfIJYgC8</t>
  </si>
  <si>
    <t>Spark for Machine Learning : What is a Graph? | packtpub.com</t>
  </si>
  <si>
    <t>This playlist/video has been uploaded for Marketing purposes and contains only selective videos. For the entire video course and code, visit [http://bit.ly/2yRp0zs]. In this video, we will look into Graphs. â€¢ Know what a graph is â€¢ Know where it can be used â€¢ Learn how to present it For the latest Big Data and Business Intelligence video tutorials, please visit http://bit.ly/1HCjJik Find us on Facebook -- http://www.facebook.com/Packtvideo Follow us on Twitter - http://www.twitter.com/packtvideo</t>
  </si>
  <si>
    <t>https://i.ytimg.com/vi/hrnVfIJYgC8/maxresdefault.jpg</t>
  </si>
  <si>
    <t>1xO6EQtvCbQ</t>
  </si>
  <si>
    <t>2017-10-09T04:34:35Z</t>
  </si>
  <si>
    <t>Getting Started with Docker : The Course Overview | packtpub.com</t>
  </si>
  <si>
    <t>This playlist/video has been uploaded for Marketing purposes and contains only selective videos. For the entire video course and code, visit [http://bit.ly/2yRD4ZJ]. This video will give an overview of the entire course For the latest Application development video tutorials, please visit http://bit.ly/2layAb4 Find us on Facebook -- http://www.facebook.com/Packtvideo Follow us on Twitter - http://www.twitter.com/packtvideo</t>
  </si>
  <si>
    <t>https://i.ytimg.com/vi/1xO6EQtvCbQ/maxresdefault.jpg</t>
  </si>
  <si>
    <t>gl-NKih7oAw</t>
  </si>
  <si>
    <t>Getting Started with Docker : Docker Images | packtpub.com</t>
  </si>
  <si>
    <t>This playlist/video has been uploaded for Marketing purposes and contains only selective videos. For the entire video course and code, visit [http://bit.ly/2yRD4ZJ]. With this video learn about Docker images and how to operate them â€¢ Understand the features of Docker images â€¢ Explore Docker executable key commands For the latest Application development video tutorials, please visit http://bit.ly/2layAb4 Find us on Facebook -- http://www.facebook.com/Packtvideo Follow us on Twitter - http://www.twitter.com/packtvideo</t>
  </si>
  <si>
    <t>https://i.ytimg.com/vi/gl-NKih7oAw/maxresdefault.jpg</t>
  </si>
  <si>
    <t>Iv39b3gaxPM</t>
  </si>
  <si>
    <t>2017-10-06T11:43:40Z</t>
  </si>
  <si>
    <t>Getting Started with Ansible 2 Security Automation :Ansible Tower | packtpub.com</t>
  </si>
  <si>
    <t>This playlist/video has been uploaded for Marketing purposes and contains only selective videos. For the entire video course and code, visit [http://bit.ly/2wBhdF6]. In this video, we will get to know about tower features. â€¢ Discuss tower use cases â€¢ Discuss tower editions â€¢ Discuss tower license For the latest Virtualization &amp; Cloud video tutorials, please visit http://bit.ly/2layAb4 Find us on Facebook -- http://www.facebook.com/Packtvideo Follow us on Twitter - http://www.twitter.com/packtvideo</t>
  </si>
  <si>
    <t>https://i.ytimg.com/vi/Iv39b3gaxPM/maxresdefault.jpg</t>
  </si>
  <si>
    <t>_g6dLjmhM_M</t>
  </si>
  <si>
    <t>Getting Started with Ansible 2 Security Automation : Setting Up the Firewall | packtpub.com</t>
  </si>
  <si>
    <t>This playlist/video has been uploaded for Marketing purposes and contains only selective videos. For the entire video course and code, visit [http://bit.ly/2wBhdF6]. In this video, we will learn setting up the firewall. â€¢ Discuss the firewalls like iptables, UFW, and FirewallD â€¢ Ansible system Module example of iptables, UFW, and FirewallD â€¢ Ansible source code example - running the playbook For the latest Virtualization &amp; Cloud video tutorials, please visit http://bit.ly/2layAb4 Find us on Facebook -- http://www.facebook.com/Packtvideo Follow us on Twitter - http://www.twitter.com/packtvideo</t>
  </si>
  <si>
    <t>https://i.ytimg.com/vi/_g6dLjmhM_M/maxresdefault.jpg</t>
  </si>
  <si>
    <t>fsnE6jEZfsM</t>
  </si>
  <si>
    <t>Getting Started with Ansible 2 Security Automation : The Course Overview | packtpub.com</t>
  </si>
  <si>
    <t>This playlist/video has been uploaded for Marketing purposes and contains only selective videos. For the entire video course and code, visit [http://bit.ly/2wBhdF6]. This video gives us an overview of the entire video. For the latest Virtualization &amp; Cloud video tutorials, please visit http://bit.ly/2layAb4 Find us on Facebook -- http://www.facebook.com/Packtvideo Follow us on Twitter - http://www.twitter.com/packtvideo</t>
  </si>
  <si>
    <t>https://i.ytimg.com/vi/fsnE6jEZfsM/maxresdefault.jpg</t>
  </si>
  <si>
    <t>AB590JnKqP8</t>
  </si>
  <si>
    <t>2017-10-06T11:09:44Z</t>
  </si>
  <si>
    <t>Mastering Kotlin for Android Development : Generics | packtpub.com</t>
  </si>
  <si>
    <t>This playlist/video has been uploaded for Marketing purposes and contains only selective videos. For the entire video course and code, visit [http://bit.ly/2wBhdF6]. This video provides an overview of the entire course. What are Generics in Kotlin? â€¢ Understand the basics of Generics â€¢ Explore Classes and methods with generic type parameters â€¢ Putting constraints to generic types Find us on Facebook -- http://www.facebook.com/Packtvideo Follow us on Twitter - http://www.twitter.com/packtvideo</t>
  </si>
  <si>
    <t>https://i.ytimg.com/vi/AB590JnKqP8/maxresdefault.jpg</t>
  </si>
  <si>
    <t>BMrt9URGJtk</t>
  </si>
  <si>
    <t>Mastering Kotlin for Android Development : The Course Overview | packtpub.com</t>
  </si>
  <si>
    <t>This playlist/video has been uploaded for Marketing purposes and contains only selective videos. For the entire video course and code, visit [http://bit.ly/2wBhdF6]. This video provides an overview of the entire course. For the latest Application development video tutorials, please visit http://bit.ly/1VACBzh Find us on Facebook -- http://www.facebook.com/Packtvideo Follow us on Twitter - http://www.twitter.com/packtvideo</t>
  </si>
  <si>
    <t>https://i.ytimg.com/vi/BMrt9URGJtk/maxresdefault.jpg</t>
  </si>
  <si>
    <t>VZ6LI9lq9U0</t>
  </si>
  <si>
    <t>Mastering Kotlin for Android Development : Lambdas | packtpub.com</t>
  </si>
  <si>
    <t>This playlist/video has been uploaded for Marketing purposes and contains only selective videos. For the entire video course and code, visit [http://bit.ly/2wBhdF6]. This video provides an overview of the entire course. What are lambdas and how they improve the readability of the code? â€¢ Explore the code without lambdas and its verbosity â€¢ Learn about lambda syntax â€¢ Defining lambdas Find us on Facebook -- http://www.facebook.com/Packtvideo Follow us on Twitter - http://www.twitter.com/packtvideo</t>
  </si>
  <si>
    <t>https://i.ytimg.com/vi/VZ6LI9lq9U0/maxresdefault.jpg</t>
  </si>
  <si>
    <t>j0wPqTU5ngI</t>
  </si>
  <si>
    <t>Mastering Kotlin for Android Development : Classes and Constructors | packtpub.com</t>
  </si>
  <si>
    <t>This playlist/video has been uploaded for Marketing purposes and contains only selective videos. For the entire video course and code, visit [http://bit.ly/2wBhdF6]. This video provides an overview of the entire course. What are classes and constructors? â€¢ Learn to declare a class â€¢ Declare primary and secondary constructor â€¢ Initialize classes Find us on Facebook -- http://www.facebook.com/Packtvideo Follow us on Twitter - http://www.twitter.com/packtvideo</t>
  </si>
  <si>
    <t>https://i.ytimg.com/vi/j0wPqTU5ngI/maxresdefault.jpg</t>
  </si>
  <si>
    <t>o_Cx06ZweQw</t>
  </si>
  <si>
    <t>Mastering Kotlin for Android Development : Concurrency in Kotlin | packtpub.com</t>
  </si>
  <si>
    <t>This playlist/video has been uploaded for Marketing purposes and contains only selective videos. For the entire video course and code, visit [http://bit.ly/2wBhdF6]. This video provides an overview of the entire course. In this video, we will understand the options provided by Kotlin for concurrent programming. â€¢ Ensuring thread safety â€¢ Kotlin uses functions and annotations â€¢ Using Java concurrent constructs in Kotlin Find us on Facebook -- http://www.facebook.com/Packtvideo Follow us on Twitter - http://www.twitter.com/packtvideo</t>
  </si>
  <si>
    <t>https://i.ytimg.com/vi/o_Cx06ZweQw/maxresdefault.jpg</t>
  </si>
  <si>
    <t>p0o5QJqo-Ho</t>
  </si>
  <si>
    <t>Mastering Kotlin for Android Development : Properties, Late Initialized Properties | packtpub.com</t>
  </si>
  <si>
    <t>Find us on Facebook -- http://www.facebook.com/PacktPub Follow us on Twitter - http://waThis playlist/video has been uploaded for Marketing purposes and contains only selective videos. For the entire video course and code, visit [http://bit.ly/2wBhdF6]. This video provides an overview of the entire course. In this video, we will see what the properties in Kotlin are and learn how they are different from Java. â€¢ Explore keywords for declaring properties â€¢ Learn to declare a read only property, and a mutable property â€¢ Understand how to call and initialize properties from Kotlin and Java Find us on Facebook -- http://www.facebook.com/Packtvideo Follow us on Twitter - http://www.twitter.com/packtvideoww.twitter.com/packtpub</t>
  </si>
  <si>
    <t>https://i.ytimg.com/vi/p0o5QJqo-Ho/maxresdefault.jpg</t>
  </si>
  <si>
    <t>vqqKHuBt1FY</t>
  </si>
  <si>
    <t>Mastering Kotlin for Android Development : Domain Specific Languages | packtpub.com</t>
  </si>
  <si>
    <t>This playlist/video has been uploaded for Marketing purposes and contains only selective videos. For the entire video course and code, visit [http://bit.ly/2wBhdF6]. This video provides an overview of the entire course. In this video, we will understand what domain specific languages are. â€¢ DSLâ€™s specialize in specific domains â€¢ Internal and external DSLâ€™s â€¢ Learn from the example of HTML building DSL with Kotlin Find us on Facebook -- http://www.facebook.com/Packtvideo Follow us on Twitter - http://www.twitter.com/packtvideo</t>
  </si>
  <si>
    <t>https://i.ytimg.com/vi/vqqKHuBt1FY/maxresdefault.jpg</t>
  </si>
  <si>
    <t>8gAJ8V31NpM</t>
  </si>
  <si>
    <t>2017-10-06T10:55:16Z</t>
  </si>
  <si>
    <t>Working with Delphi : Parallel Programming Library | packtpub.com</t>
  </si>
  <si>
    <t>This playlist/video has been uploaded for Marketing purposes and contains only selective videos. For the entire video course and code, visit [http://bit.ly/2kqwLd4]. Writing multithreaded code is considered to be one of the most difficult things in programming. Debugging multithreaded apps is even more difficult. Letâ€™s learn how to do that. â€¢ Execute a parallel for loop â€¢ Perform different tasks â€¢ Get the future of a task For the latest Application development video tutorials, please visit http://bit.ly/1VACBzh Find us on Facebook -- http://www.facebook.com/Packtvideo Follow us on Twitter - http://www.twitter.com/packtvideo</t>
  </si>
  <si>
    <t>https://i.ytimg.com/vi/8gAJ8V31NpM/maxresdefault.jpg</t>
  </si>
  <si>
    <t>YRLQxJwQALI</t>
  </si>
  <si>
    <t>Working with Delphi : Working with Built-In Styles | packtpub.com</t>
  </si>
  <si>
    <t>This playlist/video has been uploaded for Marketing purposes and contains only selective videos. For the entire video course and code, visit [http://bit.ly/2kqwLd4]. Delphi comes with built-in styles. When you create a new multi-device application, during the design-time, you can preview how a given form will look with a different style applied. Let's give it a try. â€¢ Create an application â€¢ Add styles and buttons For the latest Application development video tutorials, please visit http://bit.ly/1VACBzh Find us on Facebook -- http://www.facebook.com/Packtvideo Follow us on Twitter - http://www.twitter.com/packtvideo</t>
  </si>
  <si>
    <t>https://i.ytimg.com/vi/YRLQxJwQALI/maxresdefault.jpg</t>
  </si>
  <si>
    <t>bUaKmSVtZ1c</t>
  </si>
  <si>
    <t>Working with Delphi : The Course Overview | packtpub.com</t>
  </si>
  <si>
    <t>This playlist/video has been uploaded for Marketing purposes and contains only selective videos. For the entire video course and code, visit [http://bit.ly/2kqwLd4]. This video covers overview of the entire course. For the latest Application development video tutorials, please visit http://bit.ly/1VACBzh Find us on Facebook -- http://www.facebook.com/Packtvideo Follow us on Twitter - http://www.twitter.com/packtvideo</t>
  </si>
  <si>
    <t>https://i.ytimg.com/vi/bUaKmSVtZ1c/maxresdefault.jpg</t>
  </si>
  <si>
    <t>g_YFiE5vVRA</t>
  </si>
  <si>
    <t>Working with Delphi : Drawing in Code | packtpub.com</t>
  </si>
  <si>
    <t>This playlist/video has been uploaded for Marketing purposes and contains only selective videos. For the entire video course and code, visit [http://bit.ly/2kqwLd4]. The key to FireMonkey cross-platform support is its rendering architecture. We will use code to greate graphics in this video â€¢ Create a new project. â€¢ Use TCanvas class to draw and paint. For the latest Application development video tutorials, please visit http://bit.ly/1VACBzh Find us on Facebook -- http://www.facebook.com/Packtvideo Follow us on Twitter - http://www.twitter.com/packtvideo</t>
  </si>
  <si>
    <t>https://i.ytimg.com/vi/g_YFiE5vVRA/maxresdefault.jpg</t>
  </si>
  <si>
    <t>nIucZoXVdi4</t>
  </si>
  <si>
    <t>Working with Delphi : Do You Speak Object Pascal? | packtpub.com</t>
  </si>
  <si>
    <t>This playlist/video has been uploaded for Marketing purposes and contains only selective videos. For the entire video course and code, visit [http://bit.ly/2kqwLd4]. The object Pascal is used for good programming practices. Letâ€™s learn this in the video. â€¢ Understand program structure, console application and forms applications For the latest Application development video tutorials, please visit http://bit.ly/1VACBzh Find us on Facebook -- http://www.facebook.com/Packtvideo Follow us on Twitter - http://www.twitter.com/packtvideo</t>
  </si>
  <si>
    <t>PT26M1S</t>
  </si>
  <si>
    <t>https://i.ytimg.com/vi/nIucZoXVdi4/maxresdefault.jpg</t>
  </si>
  <si>
    <t>u14BicdUYlE</t>
  </si>
  <si>
    <t>Working with Delphi : Cross-Platform 3D Rendering | packtpub.com</t>
  </si>
  <si>
    <t>This playlist/video has been uploaded for Marketing purposes and contains only selective videos. For the entire video course and code, visit [http://bit.ly/2kqwLd4]. The FireMonkey framework comes with prebuilt, reusable 3D components that make it easy to write complex 3D applications. â€¢ Look at different 3D APIs For the latest Application development video tutorials, please visit http://bit.ly/1VACBzh Find us on Facebook -- http://www.facebook.com/Packtvideo Follow us on Twitter - http://www.twitter.com/packtvideo</t>
  </si>
  <si>
    <t>https://i.ytimg.com/vi/u14BicdUYlE/maxresdefault.jpg</t>
  </si>
  <si>
    <t>85GurZ6mNFc</t>
  </si>
  <si>
    <t>2017-10-06T10:30:58Z</t>
  </si>
  <si>
    <t>Distributing Electron Applications : Building Debian Packages | packtpub.com</t>
  </si>
  <si>
    <t>This playlist/video has been uploaded for Marketing purposes and contains only selective videos. For the entire video course and code, visit [http://bit.ly/2tTJg56]. How to build a Debian package using electron-builder. â€¢ Discuss what Debian packages are, and who uses it â€¢ Cover Debian specific electron-builder options â€¢ Run demo For the latest Web development video tutorials, please visit http://bit.ly/1KYwKQ5 Find us on Facebook -- http://www.facebook.com/Packtvideo Follow us on Twitter - http://www.twitter.com/packtvideo</t>
  </si>
  <si>
    <t>https://i.ytimg.com/vi/85GurZ6mNFc/maxresdefault.jpg</t>
  </si>
  <si>
    <t>C9LvvJKeWIg</t>
  </si>
  <si>
    <t>Distributing Electron Applications : Compressing Binaries/Libraries with UPX | packtpub.com</t>
  </si>
  <si>
    <t>This playlist/video has been uploaded for Marketing purposes and contains only selective videos. For the entire video course and code, visit [http://bit.ly/2tTJg56]. In this video, we will learn how to compress binaries and libraries with the UPX tool. â€¢ Introduction to UPX â€¢ Install UPX â€¢ Compress binaries/libraries generated by electron-builder For the latest Web development video tutorials, please visit http://bit.ly/1KYwKQ5 Find us on Facebook -- http://www.facebook.com/Packtvideo Follow us on Twitter - http://www.twitter.com/packtvideo</t>
  </si>
  <si>
    <t>https://i.ytimg.com/vi/C9LvvJKeWIg/maxresdefault.jpg</t>
  </si>
  <si>
    <t>Fx_U6sNiY8E</t>
  </si>
  <si>
    <t>Distributing Electron Applications : Building DMG Archives | packtpub.com</t>
  </si>
  <si>
    <t>This playlist/video has been uploaded for Marketing purposes and contains only selective videos. For the entire video course and code, visit [http://bit.ly/2tTJg56]. In this video, we will build a DMG package using electron-builder â€¢ Explain the DMG package â€¢ Cover DMG specific electron-builder options â€¢ Run demo For the latest Web development video tutorials, please visit http://bit.ly/1KYwKQ5 Find us on Facebook -- http://www.facebook.com/Packtvideo Follow us on Twitter - http://www.twitter.com/packtvideo</t>
  </si>
  <si>
    <t>https://i.ytimg.com/vi/Fx_U6sNiY8E/maxresdefault.jpg</t>
  </si>
  <si>
    <t>QowWa3aVCQw</t>
  </si>
  <si>
    <t>Distributing Electron Applications : Building NSIS Installers | packtpub.com</t>
  </si>
  <si>
    <t>This playlist/video has been uploaded for Marketing purposes and contains only selective videos. For the entire video course and code, visit [http://bit.ly/2tTJg56]. In this video, we will learn how to build an NSIS installer using electron-builder. â€¢ Explain NSIS packages â€¢ Cover NSIS specific electron-builder options â€¢ Run demo For the latest Web development video tutorials, please visit http://bit.ly/1KYwKQ5 Find us on Facebook -- http://www.facebook.com/Packtvideo Follow us on Twitter - http://www.twitter.com/packtvideo</t>
  </si>
  <si>
    <t>https://i.ytimg.com/vi/QowWa3aVCQw/maxresdefault.jpg</t>
  </si>
  <si>
    <t>TFNXII7x28U</t>
  </si>
  <si>
    <t>Distributing Electron Applications : The Course Overview | packtpub.com</t>
  </si>
  <si>
    <t>This playlist/video has been uploaded for Marketing purposes and contains only selective videos. For the entire video course and code, visit [http://bit.ly/2tTJg56]. This video provides an overview of the entire course. For the latest Web development video tutorials, please visit http://bit.ly/1KYwKQ5 Find us on Facebook -- http://www.facebook.com/Packtvideo Follow us on Twitter - http://www.twitter.com/packtvideo</t>
  </si>
  <si>
    <t>https://i.ytimg.com/vi/TFNXII7x28U/maxresdefault.jpg</t>
  </si>
  <si>
    <t>XglBhDUv_J8</t>
  </si>
  <si>
    <t>Distributing Electron Applications : Setup Auto Updates for macOS | packtpub.com</t>
  </si>
  <si>
    <t>This playlist/video has been uploaded for Marketing purposes and contains only selective videos. For the entire video course and code, visit [http://bit.ly/2tTJg56]. In this video, we will setup automatic updates for macOS Electron applications. â€¢ Explain electron-updater â€¢ Discuss electron-updater configuration â€¢ Auto update demo For the latest Web development video tutorials, please visit http://bit.ly/1KYwKQ5 Find us on Facebook -- http://www.facebook.com/Packtvideo Follow us on Twitter - http://www.twitter.com/packtvideo</t>
  </si>
  <si>
    <t>https://i.ytimg.com/vi/XglBhDUv_J8/maxresdefault.jpg</t>
  </si>
  <si>
    <t>IUlXasE7j4Q</t>
  </si>
  <si>
    <t>2017-10-06T06:56:43Z</t>
  </si>
  <si>
    <t>Going beyond Dashbords with IBM Cognos Analyt :Diff betn Charts &amp; Ext Visualizatn | packtpub.com</t>
  </si>
  <si>
    <t>This playlist/video has been uploaded for Marketing purposes and contains only selective videos. For the entire video course and code, visit [http://bit.ly/2xm2Vg4]. In this video, you will learn how to identify them and how they are different. â€¢ Pull a new Visualization object on the page â€¢ From the selections screen, change the filter to see classic charts and new extensible visualizations â€¢ Pull one classic chart, and one extensible visualization and notice the differences For the latest Big Data and Business Intelligence video tutorials, please visit http://bit.ly/1HCjJik Find us on Facebook -- http://www.facebook.com/Packtvideo Follow us on Twitter - http://www.twitter.com/packtvideo</t>
  </si>
  <si>
    <t>https://i.ytimg.com/vi/IUlXasE7j4Q/maxresdefault.jpg</t>
  </si>
  <si>
    <t>VJNu0g-grLI</t>
  </si>
  <si>
    <t>Going beyond Dashboards with IBM Cognos Analytics : Container within Container | packtpub.com</t>
  </si>
  <si>
    <t>This playlist/video has been uploaded for Marketing purposes and contains only selective videos. For the entire video course and code, visit [http://bit.ly/2xm2Vg4]. Putting a data container, chart or visualization within another data container - and then defining relationship between them so that meaningful data is retrieved, is called MASTER DETAIL relationship. Let's see how to do this. â€¢ Create a LIST report to pull PRODUCT LINES â€¢ Insert Sparkline chart within the LIST to achieve repeating chart at each row â€¢ Define relationship between them to pass appropriate context For the latest Big Data and Business Intelligence video tutorials, please visit http://bit.ly/1HCjJik Find us on Facebook -- http://www.facebook.com/Packtvideo Follow us on Twitter - http://www.twitter.com/packtvideo</t>
  </si>
  <si>
    <t>https://i.ytimg.com/vi/VJNu0g-grLI/maxresdefault.jpg</t>
  </si>
  <si>
    <t>fvaT3_12Ydk</t>
  </si>
  <si>
    <t>Going beyond Dashbords with IBM Cognos Analyt : Populating Values in Prompt Control | packtpub.com</t>
  </si>
  <si>
    <t>This playlist/video has been uploaded for Marketing purposes and contains only selective videos. For the entire video course and code, visit [http://bit.ly/2xm2Vg4]. We will learn how to add hard-coded selection values to prompt control. â€¢ Attach a Query Subject to the prompt control â€¢ Add data item to query subject to dictate which database values to be pulled â€¢ Define the data items to be used for Display Value and Use Value For the latest Big Data and Business Intelligence video tutorials, please visit http://bit.ly/1HCjJik Find us on Facebook -- http://www.facebook.com/Packtvideo Follow us on Twitter - http://www.twitter.com/packtvideo</t>
  </si>
  <si>
    <t>https://i.ytimg.com/vi/fvaT3_12Ydk/maxresdefault.jpg</t>
  </si>
  <si>
    <t>mqU-pe5wCfQ</t>
  </si>
  <si>
    <t>Going beyond Dashboards with IBM Cognos Analytics : The Course Overview | packtpub.com</t>
  </si>
  <si>
    <t>This playlist/video has been uploaded for Marketing purposes and contains only selective videos. For the entire video course and code, visit [http://bit.ly/2xm2Vg4]. This video provides an overview of the entire course. For the latest Big Data and Business Intelligence video tutorials, please visit http://bit.ly/1HCjJik Find us on Facebook -- http://www.facebook.com/Packtvideo Follow us on Twitter - http://www.twitter.com/packtvideo</t>
  </si>
  <si>
    <t>https://i.ytimg.com/vi/mqU-pe5wCfQ/maxresdefault.jpg</t>
  </si>
  <si>
    <t>ob6PQn8JiTI</t>
  </si>
  <si>
    <t>Going beyond Dashboards with IBM Cognos Analytics : Crosstab in Detail | packtpub.com</t>
  </si>
  <si>
    <t>This playlist/video has been uploaded for Marketing purposes and contains only selective videos. For the entire video course and code, visit [http://bit.ly/2xm2Vg4]. In this video, we are going to look at CROSSTAB in detail and learn what is it made up of, and how we can customize it by changing properties. â€¢ Examine what a crosstab is made up of, and properties of each component. â€¢ Sort the MONTH names on an edge based on the MONTH KEY that is not displayed on crosstab. â€¢ Change DATA FORMAT options for the figures in intersection. For the latest Big Data and Business Intelligence video tutorials, please visit http://bit.ly/1HCjJik Find us on Facebook -- http://www.facebook.com/Packtvideo Follow us on Twitter - http://www.twitter.com/packtvideo</t>
  </si>
  <si>
    <t>https://i.ytimg.com/vi/ob6PQn8JiTI/maxresdefault.jpg</t>
  </si>
  <si>
    <t>zyJ5kBKXxzQ</t>
  </si>
  <si>
    <t>Going beyond Dashboards with IBM Cognos Analytics : Opening the Report Interface | packtpub.com</t>
  </si>
  <si>
    <t>This playlist/video has been uploaded for Marketing purposes and contains only selective videos. For the entire video course and code, visit [http://bit.ly/2xm2Vg4]. We will see how to open the advanced report authoring interface to create a report from scratch. We will also look at major functions and toolboxes available in this tool. â€¢ Create a new report and select BLANK template â€¢ Learn what top banner buttons do: Save, Toggle Mode and Run â€¢ Learn what left panel buttons do: Data, Toolbox, Page Explorer, Query Explorer For the latest Big Data and Business Intelligence video tutorials, please visit http://bit.ly/1HCjJik Find us on Facebook -- http://www.facebook.com/Packtvideo Follow us on Twitter - http://www.twitter.com/packtvideo</t>
  </si>
  <si>
    <t>https://i.ytimg.com/vi/zyJ5kBKXxzQ/maxresdefault.jpg</t>
  </si>
  <si>
    <t>0OIba9Z0fWI</t>
  </si>
  <si>
    <t>2017-10-06T06:18:18Z</t>
  </si>
  <si>
    <t>Puppet Techniq for Enterprise Deployment:Use Policy Base Certifict Sign for Puppet Node|packtpub.com</t>
  </si>
  <si>
    <t>This playlist/video has been uploaded for Marketing purposes and contains only selective videos. For the entire video course and code, visit [http://bit.ly/2xWxokk]. In a fairly large infrastructure, making sure that only valid hosts are able to get catalogs from the Puppet server is of utmost importance. With policy based certificate signing feature of Puppet, this additional security step is possible. â€¢ Understand policy based certificate signing â€¢ Create a script to check certificate signing request on Puppet server â€¢ Add certificate signing request attributes to agent nodes For the latest Networking and Servers video tutorials, please visit http://bit.ly/2lkC8Kb Find us on Facebook -- http://www.facebook.com/Packtvideo Follow us on Twitter - http://www.twitter.com/packtvideo</t>
  </si>
  <si>
    <t>https://i.ytimg.com/vi/0OIba9Z0fWI/maxresdefault.jpg</t>
  </si>
  <si>
    <t>7vchKVsl1Rk</t>
  </si>
  <si>
    <t>Puppet Techniq for Enterprise Deployment: The Course Overview | packtpub.com</t>
  </si>
  <si>
    <t>This playlist/video has been uploaded for Marketing purposes and contains only selective videos. For the entire video course and code, visit [http://bit.ly/2xWxokk]. This video will give an overview of the entire course For the latest Networking and Servers video tutorials, please visit http://bit.ly/2lkC8Kb Find us on Facebook -- http://www.facebook.com/Packtvideo Follow us on Twitter - http://www.twitter.com/packtvideo</t>
  </si>
  <si>
    <t>https://i.ytimg.com/vi/7vchKVsl1Rk/maxresdefault.jpg</t>
  </si>
  <si>
    <t>BNNhHU5jnhg</t>
  </si>
  <si>
    <t>Puppet Techniq for Enterprise Deployment: Creat &amp; Display Puppet Report from PuppetDB| packtpub.com</t>
  </si>
  <si>
    <t>This playlist/video has been uploaded for Marketing purposes and contains only selective videos. For the entire video course and code, visit [http://bit.ly/2xWxokk]. Puppetboard and Puppetexplorer are definitely great resources for readily implementing Puppet reporting. However, Puppet is flexible enough to allow us to create our own reports from PuppetDB by querying the data. â€¢ Understand query mechanism of PuppetDB â€¢ Create Ruby script to query PuppetDB and fetch data â€¢ Use PuppetDB data to create formatted file and HTML file For the latest Networking and Servers video tutorials, please visit http://bit.ly/2lkC8Kb Find us on Facebook -- http://www.facebook.com/Packtvideo Follow us on Twitter - http://www.twitter.com/packtvideo</t>
  </si>
  <si>
    <t>https://i.ytimg.com/vi/BNNhHU5jnhg/maxresdefault.jpg</t>
  </si>
  <si>
    <t>E4QDGav9hVA</t>
  </si>
  <si>
    <t>2017-10-06T05:07:55Z</t>
  </si>
  <si>
    <t>Laravel Foundations: Basics to Every App : Configure Our Database | packtpub.com</t>
  </si>
  <si>
    <t>This playlist/video has been uploaded for Marketing purposes and contains only selective videos. For the entire video course and code, visit [http://bit.ly/2z2EfX3]. The aim of this video is to Configure Database and get it set up inside Laravel. â€¢ Learn how the .env file works in Laravel â€¢ Learn about the importance of .env file in Laravel. â€¢ Understand how to associate config files with the database For the latest Web development video tutorials, please visit http://bit.ly/1KYwKQ5 Find us on Facebook -- http://www.facebook.com/Packtvideo Follow us on Twitter - http://www.twitter.com/packtvideo</t>
  </si>
  <si>
    <t>https://i.ytimg.com/vi/E4QDGav9hVA/maxresdefault.jpg</t>
  </si>
  <si>
    <t>GxVbhKUyV8c</t>
  </si>
  <si>
    <t>Laravel Foundations: Basics to Every App : The Course Overview | packtpub.com</t>
  </si>
  <si>
    <t>This playlist/video has been uploaded for Marketing purposes and contains only selective videos. For the entire video course and code, visit [http://bit.ly/2z2EfX3]. This video will give an overview of the entire course. For the latest Web development video tutorials, please visit http://bit.ly/1KYwKQ5 Find us on Facebook -- http://www.facebook.com/Packtvideo Follow us on Twitter - http://www.twitter.com/packtvideo</t>
  </si>
  <si>
    <t>https://i.ytimg.com/vi/GxVbhKUyV8c/maxresdefault.jpg</t>
  </si>
  <si>
    <t>XeMyZ2ejwoY</t>
  </si>
  <si>
    <t>Laravel Foundations: Basics to Every App : Setup Authentication: Part 1 | packtpub.com</t>
  </si>
  <si>
    <t>This playlist/video has been uploaded for Marketing purposes and contains only selective videos. For the entire video course and code, visit [http://bit.ly/2z2EfX3]. Familiarize yourselves with setting up authentication â€¢ Get all the files necessary to set up authentication â€¢ Check out the the files that Laravel creates for user authentication â€¢ Learn how to register and login a user For the latest Web development video tutorials, please visit http://bit.ly/1KYwKQ5 Find us on Facebook -- http://www.facebook.com/Packtvideo Follow us on Twitter - http://www.twitter.com/packtvideo</t>
  </si>
  <si>
    <t>https://i.ytimg.com/vi/XeMyZ2ejwoY/maxresdefault.jpg</t>
  </si>
  <si>
    <t>OZcODDVIb3Q</t>
  </si>
  <si>
    <t>2017-10-06T04:54:25Z</t>
  </si>
  <si>
    <t>Getting started with Shiny : The Course Overview | packtpub.com</t>
  </si>
  <si>
    <t>This playlist/video has been uploaded for Marketing purposes and contains only selective videos. For the entire video course and code, visit [http://bit.ly/2kv69YL]. This video will give you an overview about the course. For the latest Virtualization and Cloud video tutorials, please visit http://bit.ly/1HCjJik Find us on Facebook -- http://www.facebook.com/Packtvideo Follow us on Twitter - http://www.twitter.com/packtvideo</t>
  </si>
  <si>
    <t>https://i.ytimg.com/vi/OZcODDVIb3Q/maxresdefault.jpg</t>
  </si>
  <si>
    <t>OxwiprIrxO8</t>
  </si>
  <si>
    <t>Getting started with Shiny : Introduction to Reactivity | packtpub.com</t>
  </si>
  <si>
    <t>This playlist/video has been uploaded for Marketing purposes and contains only selective videos. For the entire video course and code, visit [http://bit.ly/2kv69YL]. The aim of this video is to understand more about how reactivity works in a Shiny application â€¢ Discuss about inputs, outputs, and reactive dependencies â€¢ Talk about when you should use reactive expressions â€¢ Write reactive expressions For the latest Virtualization and Cloud video tutorials, please visit http://bit.ly/1HCjJik Find us on Facebook -- http://www.facebook.com/Packtvideo Follow us on Twitter - http://www.twitter.com/packtvideo</t>
  </si>
  <si>
    <t>https://i.ytimg.com/vi/OxwiprIrxO8/maxresdefault.jpg</t>
  </si>
  <si>
    <t>QvAFyfChR_4</t>
  </si>
  <si>
    <t>Getting started with Shiny : Shiny Building Blocks - Outputs | packtpub.com</t>
  </si>
  <si>
    <t>This playlist/video has been uploaded for Marketing purposes and contains only selective videos. For the entire video course and code, visit [http://bit.ly/2kv69YL]. The aim of this video is to learn about the structure of the server, R files, and some of the output widgets that go in it. â€¢ Understand the Structure the server and the R file â€¢ Use the renderPlot() function â€¢ Use the renderTable() function For the latest Virtualization and Cloud video tutorials, please visit http://bit.ly/1HCjJik Find us on Facebook -- http://www.facebook.com/Packtvideo Follow us on Twitter - http://www.twitter.com/packtvideo</t>
  </si>
  <si>
    <t>https://i.ytimg.com/vi/QvAFyfChR_4/maxresdefault.jpg</t>
  </si>
  <si>
    <t>rlO7Nz32YwE</t>
  </si>
  <si>
    <t>2017-10-05T11:29:51Z</t>
  </si>
  <si>
    <t>Developing iOS 11 Applications Using Swift 4 : CoreML | packtpub.com</t>
  </si>
  <si>
    <t>This playlist/video has been uploaded for Marketing purposes and contains only selective videos. For the entire video course and code, visit [http://bit.ly/2yq1xJf]. Through this video, we will learn what CoreML is. â€¢ Learn what is CoreML â€¢ Show CoreML in action For the latest Application development video tutorials, please visit http://bit.ly/1VACBzh Find us on Facebook -- http://www.facebook.com/Packtvideo Follow us on Twitter - http://www.twitter.com/packtvideo</t>
  </si>
  <si>
    <t>https://i.ytimg.com/vi/rlO7Nz32YwE/maxresdefault.jpg</t>
  </si>
  <si>
    <t>-1ew_oMDR6w</t>
  </si>
  <si>
    <t>2017-10-05T11:29:41Z</t>
  </si>
  <si>
    <t>Developing iOS 11 Applications Using Swift 4 : Why Do We Need to Sign the App? | packtpub.com</t>
  </si>
  <si>
    <t>This playlist/video has been uploaded for Marketing purposes and contains only selective videos. For the entire video course and code, visit [http://bit.ly/2yq1xJf]. Through this video, we will learn why applications need to be signed before being sent to Apple? â€¢ Learn the Apple security model For the latest Application development video tutorials, please visit http://bit.ly/1VACBzh Find us on Facebook -- http://www.facebook.com/Packtvideo Follow us on Twitter - http://www.twitter.com/packtvideo</t>
  </si>
  <si>
    <t>https://i.ytimg.com/vi/-1ew_oMDR6w/maxresdefault.jpg</t>
  </si>
  <si>
    <t>0mpYvJTEbAk</t>
  </si>
  <si>
    <t>Developing iOS 11 Applications Using Swift 4 : CLLocationManager | packtpub.com</t>
  </si>
  <si>
    <t>This playlist/video has been uploaded for Marketing purposes and contains only selective videos. For the entire video course and code, visit [http://bit.ly/2yq1xJf]. In this video, we will learn to how to get userâ€™s location using CLLocationManager. â€¢ Provide required metadata â€¢ Import CoreLocation â€¢ Start receiving user locations For the latest Application development video tutorials, please visit http://bit.ly/1VACBzh Find us on Facebook -- http://www.facebook.com/Packtvideo Follow us on Twitter - http://www.twitter.com/packtvideo</t>
  </si>
  <si>
    <t>https://i.ytimg.com/vi/0mpYvJTEbAk/maxresdefault.jpg</t>
  </si>
  <si>
    <t>DHRvCIQiVeE</t>
  </si>
  <si>
    <t>Developing iOS 11 Applications Using Swift 4 : Overview of App WatchOS Architecture | packtpub.com</t>
  </si>
  <si>
    <t>This playlist/video has been uploaded for Marketing purposes and contains only selective videos. For the entire video course and code, visit [http://bit.ly/2yq1xJf]. In this video, we will learn how WatchOS apps are made? â€¢ Overview of the final project â€¢ A bit of theory: WatchOS architecture For the latest Application development video tutorials, please visit http://bit.ly/1VACBzh Find us on Facebook -- http://www.facebook.com/Packtvideo Follow us on Twitter - http://www.twitter.com/packtvideo</t>
  </si>
  <si>
    <t>https://i.ytimg.com/vi/DHRvCIQiVeE/maxresdefault.jpg</t>
  </si>
  <si>
    <t>OZ_WNy3m3oc</t>
  </si>
  <si>
    <t>Developing iOS 11 Applications Using Swift 4 : Use Data From Third Parts API | packtpub.com</t>
  </si>
  <si>
    <t>This playlist/video has been uploaded for Marketing purposes and contains only selective videos. For the entire video course and code, visit [http://bit.ly/2yq1xJf]. In this video, we will learn to retrieve user's location without GPS. â€¢ Fetch data from ipinfo.io For the latest Application development video tutorials, please visit http://bit.ly/1VACBzh Find us on Facebook -- http://www.facebook.com/Packtvideo Follow us on Twitter - http://www.twitter.com/packtvideo</t>
  </si>
  <si>
    <t>https://i.ytimg.com/vi/OZ_WNy3m3oc/maxresdefault.jpg</t>
  </si>
  <si>
    <t>SKkSsTJBxSM</t>
  </si>
  <si>
    <t>Developing iOS 11 Applications Using Swift 4 : Introduction to Playground | packtpub.com</t>
  </si>
  <si>
    <t>This playlist/video has been uploaded for Marketing purposes and contains only selective videos. For the entire video course and code, visit [http://bit.ly/2yq1xJf]. In this video, we will learn see whatâ€™s a Playground and how we can use it to learn a new language? â€¢ Create a Playground file â€¢ Overview of Playground For the latest Application development video tutorials, please visit http://bit.ly/1VACBzh Find us on Facebook -- http://www.facebook.com/Packtvideo Follow us on Twitter - http://www.twitter.com/packtvideo</t>
  </si>
  <si>
    <t>https://i.ytimg.com/vi/SKkSsTJBxSM/maxresdefault.jpg</t>
  </si>
  <si>
    <t>dA2IklHWgtU</t>
  </si>
  <si>
    <t>Developing iOS 11 Applications Using Swift 4 : UITableView and DataSource | packtpub.com</t>
  </si>
  <si>
    <t>This playlist/video has been uploaded for Marketing purposes and contains only selective videos. For the entire video course and code, visit [http://bit.ly/2yq1xJf]. Through this video, we will learn how to list the articles from previous section in a tableview. â€¢ Add a UITableView to the project â€¢ Configure the tableview basic properties â€¢ Adopt the UItableViewDataSource protocol For the latest Application development video tutorials, please visit http://bit.ly/1VACBzh Find us on Facebook -- http://www.facebook.com/Packtvideo Follow us on Twitter - http://www.twitter.com/packtvideo</t>
  </si>
  <si>
    <t>https://i.ytimg.com/vi/dA2IklHWgtU/maxresdefault.jpg</t>
  </si>
  <si>
    <t>ii2epBlyHvU</t>
  </si>
  <si>
    <t>Developing iOS 11 Applications Using Swift 4 : Design the UI of App with Storyboards | packtpub.com</t>
  </si>
  <si>
    <t>This playlist/video has been uploaded for Marketing purposes and contains only selective videos. For the entire video course and code, visit [http://bit.ly/2yq1xJf]. Through this video, we will learn how to design the UI of the App using Storyboards and Autolayout. â€¢ Create a new Xcode project â€¢ Define the Appâ€™s UI using storyboards â€¢ Connect the storyboard with the code For the latest Application development video tutorials, please visit http://bit.ly/1VACBzh Find us on Facebook -- http://www.facebook.com/Packtvideo Follow us on Twitter - http://www.twitter.com/packtvideo</t>
  </si>
  <si>
    <t>https://i.ytimg.com/vi/ii2epBlyHvU/maxresdefault.jpg</t>
  </si>
  <si>
    <t>tYw-MOYZYCY</t>
  </si>
  <si>
    <t>Developing iOS 11 Applications Using Swift 4 : Use UserDefault as Local Storage | packtpub.com</t>
  </si>
  <si>
    <t>This playlist/video has been uploaded for Marketing purposes and contains only selective videos. For the entire video course and code, visit [http://bit.ly/2yq1xJf]. In this video, we will learn to store simple data on iOS and WatchOS. â€¢ Overview of UserDefault For the latest Application development video tutorials, please visit http://bit.ly/1VACBzh Find us on Facebook -- http://www.facebook.com/Packtvideo Follow us on Twitter - http://www.twitter.com/packtvideo</t>
  </si>
  <si>
    <t>https://i.ytimg.com/vi/tYw-MOYZYCY/maxresdefault.jpg</t>
  </si>
  <si>
    <t>wVJbtAdVZTs</t>
  </si>
  <si>
    <t>Developing iOS 11 Applications Using Swift 4 : The Course Overview | packtpub.com</t>
  </si>
  <si>
    <t>This playlist/video has been uploaded for Marketing purposes and contains only selective videos. For the entire video course and code, visit [http://bit.ly/2yq1xJf]. This video gives an overview of the entire course. For the latest Application development video tutorials, please visit http://bit.ly/1VACBzh Find us on Facebook -- http://www.facebook.com/Packtvideo Follow us on Twitter - http://www.twitter.com/packtvideo</t>
  </si>
  <si>
    <t>https://i.ytimg.com/vi/wVJbtAdVZTs/maxresdefault.jpg</t>
  </si>
  <si>
    <t>2sulmoJm5Ww</t>
  </si>
  <si>
    <t>2017-10-05T11:05:50Z</t>
  </si>
  <si>
    <t>Responsive Web Development with HTML5, CSS3, &amp; JavaScript : Domain Name Registration | packtpub.com</t>
  </si>
  <si>
    <t>This playlist/video has been uploaded for Marketing purposes and contains only selective videos. For the entire video course and code, visit [http://bit.ly/2yrZeFS]. This video shows us how to purchase a domain name. With that wonderful site you built, we should name it. â€¢ Use GoDaddy to buy a domain name For the latest Web development video tutorials, please visit http://bit.ly/1KYwKQ5 Find us on Facebook -- http://www.facebook.com/Packtvideo Follow us on Twitter - http://www.twitter.com/packtvideo</t>
  </si>
  <si>
    <t>https://i.ytimg.com/vi/2sulmoJm5Ww/maxresdefault.jpg</t>
  </si>
  <si>
    <t>DLIQ70Lgrps</t>
  </si>
  <si>
    <t>Responsive Web Development with HTML5, CSS3, and JavaScript : Colors | packtpub.com</t>
  </si>
  <si>
    <t>This playlist/video has been uploaded for Marketing purposes and contains only selective videos. For the entire video course and code, visit [http://bit.ly/2yrZeFS]. This video will teach us how to add color to our text and elements. â€¢ Get creative with colors â€¢ Give colors to headers with CSS3 For the latest Web development video tutorials, please visit http://bit.ly/1KYwKQ5 Find us on Facebook -- http://www.facebook.com/Packtvideo Follow us on Twitter - http://www.twitter.com/packtvideo</t>
  </si>
  <si>
    <t>https://i.ytimg.com/vi/DLIQ70Lgrps/maxresdefault.jpg</t>
  </si>
  <si>
    <t>NqniQQSYr80</t>
  </si>
  <si>
    <t>Responsive Web Development with HTML5, CSS3, and JavaScript : The Course Overview | packtpub.com</t>
  </si>
  <si>
    <t>This playlist/video has been uploaded for Marketing purposes and contains only selective videos. For the entire video course and code, visit [http://bit.ly/2yrZeFS]. This video provides an overview of the entire course. For the latest Big Data and Business Intelligence video tutorials, please visit http://bit.ly/1HCjJik Find us on Facebook -- http://www.facebook.com/Packtvideo Follow us on Twitter - http://www.twitter.com/packtvideo</t>
  </si>
  <si>
    <t>https://i.ytimg.com/vi/NqniQQSYr80/maxresdefault.jpg</t>
  </si>
  <si>
    <t>ZpjjrX6w__c</t>
  </si>
  <si>
    <t>Responsive Web Development with HTML5, CSS3, and JavaScript : CSS3 and HTML5: Header | packtpub.com</t>
  </si>
  <si>
    <t>This playlist/video has been uploaded for Marketing purposes and contains only selective videos. For the entire video course and code, visit [http://bit.ly/2yrZeFS]. Now that we have built a website, using 90% HTML, this video will take all of our elements and make them HTML5. We will also be adding some new elements. â€¢ Discuss the importance of responsiveness â€¢ Get started by creating a new responsive header For the latest Web development video tutorials, please visit http://bit.ly/1KYwKQ5 Find us on Facebook -- http://www.facebook.com/Packtvideo Follow us on Twitter - http://www.twitter.com/packtvideo</t>
  </si>
  <si>
    <t>PT28M29S</t>
  </si>
  <si>
    <t>https://i.ytimg.com/vi/ZpjjrX6w__c/maxresdefault.jpg</t>
  </si>
  <si>
    <t>spc0QZvd0bk</t>
  </si>
  <si>
    <t>Responsive Web Development with HTML5, CSS3, and JavaScript : Layouts: Header Element | packtpub.com</t>
  </si>
  <si>
    <t>This playlist/video has been uploaded for Marketing purposes and contains only selective videos. For the entire video course and code, visit [http://bit.ly/2yrZeFS]. In this video, we will be focusing upon the header element in which we will use for our sites navigation, and banner image. We will nest this at the top of our website. â€¢ Set a basic HTML5 header element â€¢ Add Images to our header element â€¢ Place a menu to our header element For the latest Web development video tutorials, please visit http://bit.ly/1KYwKQ5 Find us on Facebook -- http://www.facebook.com/Packtvideo Follow us on Twitter - http://www.twitter.com/packtvideo</t>
  </si>
  <si>
    <t>https://i.ytimg.com/vi/spc0QZvd0bk/maxresdefault.jpg</t>
  </si>
  <si>
    <t>UvrdtfWo1IM</t>
  </si>
  <si>
    <t>2017-10-05T11:05:49Z</t>
  </si>
  <si>
    <t>Responsive Web Development with HTML5, CSS3, and JavaScript : Age/Year | packtpub.com</t>
  </si>
  <si>
    <t>This playlist/video has been uploaded for Marketing purposes and contains only selective videos. For the entire video course and code, visit [http://bit.ly/2yrZeFS]. This video will introduce us to JavaScript and how we can pull Date functions and perform some basic math operations. â€¢ Create variables in JavaScript â€¢ Use JavaScript to write to elements For the latest Web development video tutorials, please visit http://bit.ly/1KYwKQ5 Find us on Facebook -- http://www.facebook.com/Packtvideo Follow us on Twitter - http://www.twitter.com/packtvideo</t>
  </si>
  <si>
    <t>https://i.ytimg.com/vi/UvrdtfWo1IM/maxresdefault.jpg</t>
  </si>
  <si>
    <t>ARdb7F1Cis4</t>
  </si>
  <si>
    <t>2017-10-05T10:55:17Z</t>
  </si>
  <si>
    <t>Advanced Design Patterns with React : Initializing the State Using Props | packtpub.com</t>
  </si>
  <si>
    <t>This playlist/video has been uploaded for Marketing purposes and contains only selective videos. For the entire video course and code, visit [http://bit.ly/2yqXr3x]. The best ways to learn something is by creating a simple component with a + button to increment a counter. â€¢ Implement component using a class â€¢ Implement constructor and initialize the state â€¢ Bind the event handler For the latest Web development video tutorials, please visit http://bit.ly/1KYwKQ5 Find us on Facebook -- http://www.facebook.com/Packtvideo Follow us on Twitter - http://www.twitter.com/packtvideo</t>
  </si>
  <si>
    <t>https://i.ytimg.com/vi/ARdb7F1Cis4/maxresdefault.jpg</t>
  </si>
  <si>
    <t>M-_8QOT2vI4</t>
  </si>
  <si>
    <t>Advanced Design Patterns with React : Universal Applications | packtpub.com</t>
  </si>
  <si>
    <t>This playlist/video has been uploaded for Marketing purposes and contains only selective videos. For the entire video course and code, visit [http://bit.ly/2yqXr3x]. React brings the concept a step forward, giving us a simple API to render our components on the server and transparently applying all the logic needed to make the page interactive on the browser. â€¢ Server returns an empty HTML page â€¢ Manipulates the DOM inside the browser For the latest Web development video tutorials, please visit http://bit.ly/1KYwKQ5 Find us on Facebook -- http://www.facebook.com/Packtvideo Follow us on Twitter - http://www.twitter.com/packtvideo</t>
  </si>
  <si>
    <t>https://i.ytimg.com/vi/M-_8QOT2vI4/maxresdefault.jpg</t>
  </si>
  <si>
    <t>RgW0dwXaqFU</t>
  </si>
  <si>
    <t>Advanced Design Patterns with React : The Benefits Of Testing | packtpub.com</t>
  </si>
  <si>
    <t>This playlist/video has been uploaded for Marketing purposes and contains only selective videos. For the entire video course and code, visit [http://bit.ly/2yqXr3x]. From unit to end-to-end tests, the fact that the interfaces depend on browsers, user interactions, and many other variables makes it difficult to implement an effective testing strategy. â€¢ Spin a browser for every single test â€¢ Mount a tree of components â€¢ Apply Test Driven Development (TDD) technique to write a test For the latest Web development video tutorials, please visit http://bit.ly/1KYwKQ5 Find us on Facebook -- http://www.facebook.com/Packtvideo Follow us on Twitter - http://www.twitter.com/packtvideo</t>
  </si>
  <si>
    <t>https://i.ytimg.com/vi/RgW0dwXaqFU/maxresdefault.jpg</t>
  </si>
  <si>
    <t>W5OWmD_Z11A</t>
  </si>
  <si>
    <t>Advanced Design Patterns with React : Inline Styles | packtpub.com</t>
  </si>
  <si>
    <t>This playlist/video has been uploaded for Marketing purposes and contains only selective videos. For the entire video course and code, visit [http://bit.ly/2yqXr3x]. The official React documentation suggests developers use inline styles to style their React components. This seems odd, because we all learned in past years that separating the concerns is important and we should not mix markup and CSS. â€¢ Create a button with the text Click me! â€¢ Bind the handleChange handler â€¢ Implement a simple change handler For the latest Web development video tutorials, please visit http://bit.ly/1KYwKQ5 Find us on Facebook -- http://www.facebook.com/Packtvideo Follow us on Twitter - http://www.twitter.com/packtvideo</t>
  </si>
  <si>
    <t>https://i.ytimg.com/vi/W5OWmD_Z11A/maxresdefault.jpg</t>
  </si>
  <si>
    <t>awI_0yJ_aQI</t>
  </si>
  <si>
    <t>Advanced Design Patterns with React : Contributing to React | packtpub.com</t>
  </si>
  <si>
    <t>This playlist/video has been uploaded for Marketing purposes and contains only selective videos. For the entire video course and code, visit [http://bit.ly/2yqXr3x]. React is open source which means that its source code is public and anyone who's signed the Contributor License Agreement (CLA) can help to fix bugs, write documentation, or even add new features. â€¢ Create a small reproducible example of the problem â€¢ File an issue on GitHub â€¢ Wait for one of the core contributors to examine it For the latest Web development video tutorials, please visit http://bit.ly/1KYwKQ5 Find us on Facebook -- http://www.facebook.com/Packtvideo Follow us on Twitter - http://www.twitter.com/packtvideo</t>
  </si>
  <si>
    <t>https://i.ytimg.com/vi/awI_0yJ_aQI/maxresdefault.jpg</t>
  </si>
  <si>
    <t>vIia9ymdg00</t>
  </si>
  <si>
    <t>Advanced Design Patterns with React : The Course Overview | packtpub.com</t>
  </si>
  <si>
    <t>This playlist/video has been uploaded for Marketing purposes and contains only selective videos. For the entire video course and code, visit [http://bit.ly/2yqXr3x]. This video gives overview of the entire course. For the latest Web development video tutorials, please visit http://bit.ly/1KYwKQ5 Find us on Facebook -- http://www.facebook.com/Packtvideo Follow us on Twitter - http://www.twitter.com/packtvideo</t>
  </si>
  <si>
    <t>https://i.ytimg.com/vi/vIia9ymdg00/maxresdefault.jpg</t>
  </si>
  <si>
    <t>Gb6f81wOkmQ</t>
  </si>
  <si>
    <t>2017-10-05T10:43:49Z</t>
  </si>
  <si>
    <t>Advanced SELinux System Administration : The Course Overview | packtpub.com</t>
  </si>
  <si>
    <t>This playlist/video has been uploaded for Marketing purposes and contains only selective videos. For the entire video course and code, visit [http://bit.ly/2xj1J8o]. This video gives you a glimpse of what you will get to learn through this course. For the latest Networking and Servers video tutorials, please visit http://bit.ly/2lkC8Kb Find us on Facebook -- http://www.facebook.com/Packtvideo Follow us on Twitter - http://www.twitter.com/packtvideo</t>
  </si>
  <si>
    <t>https://i.ytimg.com/vi/Gb6f81wOkmQ/maxresdefault.jpg</t>
  </si>
  <si>
    <t>R9IPiI4w4fk</t>
  </si>
  <si>
    <t>Advanced SELinux System Administration : SELinux Booleans | packtpub.com</t>
  </si>
  <si>
    <t>This playlist/video has been uploaded for Marketing purposes and contains only selective videos. For the entire video course and code, visit [http://bit.ly/2xj1J8o]. One of the methods of manipulating SELinux policies is by toggling SELinuxbooleans. Letâ€™s see how to do this right now! â€¢ List SELinux Booleans â€¢ Change Boolean values â€¢ Inspect the impact of a Boolean For the latest Networking and Servers video tutorials, please visit http://bit.ly/2lkC8Kb Find us on Facebook -- http://www.facebook.com/Packtvideo Follow us on Twitter - http://www.twitter.com/packtvideo</t>
  </si>
  <si>
    <t>https://i.ytimg.com/vi/R9IPiI4w4fk/maxresdefault.jpg</t>
  </si>
  <si>
    <t>TZ7LhUcPJsc</t>
  </si>
  <si>
    <t>Advanced SELinux System Administration : Single-Step Analysis | packtpub.com</t>
  </si>
  <si>
    <t>This playlist/video has been uploaded for Marketing purposes and contains only selective videos. For the entire video course and code, visit [http://bit.ly/2xj1J8o]. Not all capabilities of the seinfo and sesearch utilities have been discussed yet though. This video, will go a bit deeper into how these utilities can be used to query and analyze a SELinux policy. â€¢ Use different SELinux policy files and display policy object information â€¢ Query allow rules, type transition rules, other type rules and role related rules â€¢ Browse with apol For the latest Networking and Servers video tutorials, please visit http://bit.ly/2lkC8Kb Find us on Facebook -- http://www.facebook.com/Packtvideo Follow us on Twitter - http://www.twitter.com/packtvideo</t>
  </si>
  <si>
    <t>https://i.ytimg.com/vi/TZ7LhUcPJsc/maxresdefault.jpg</t>
  </si>
  <si>
    <t>gBk03dlYTe8</t>
  </si>
  <si>
    <t>Advanced SELinux System Administration : Service Support in systemd | packtpub.com</t>
  </si>
  <si>
    <t>This playlist/video has been uploaded for Marketing purposes and contains only selective videos. For the entire video course and code, visit [http://bit.ly/2xj1J8o]. systemd is a core component of many Linux distributions. Since its birth in 2010, systemd has gradually been adopted as the core init system, responsible for handling services and boot-up operations. Letâ€™s have a closer look at it! â€¢ Understand unit files and set the SELinux context â€¢ Relabel files during service startup â€¢ Use socket based activation and governing unit operations For the latest Networking and Servers video tutorials, please visit http://bit.ly/2lkC8Kb Find us on Facebook -- http://www.facebook.com/Packtvideo Follow us on Twitter - http://www.twitter.com/packtvideo</t>
  </si>
  <si>
    <t>https://i.ytimg.com/vi/gBk03dlYTe8/maxresdefault.jpg</t>
  </si>
  <si>
    <t>9Gu7Q-IdNeA</t>
  </si>
  <si>
    <t>2017-10-05T10:41:21Z</t>
  </si>
  <si>
    <t>Front-End Web Development using Go : Introduction to Local Storage | packtpub.com</t>
  </si>
  <si>
    <t>This playlist/video has been uploaded for Marketing purposes and contains only selective videos. For the entire video course and code, visit [http://bit.ly/2yJpgjL]. Did you know that the web browser comes with a built-in key/value database? It's called LocalStorage and we're going to show you how it works. â€¢ Get introduced to Local Storage and cover its benefits â€¢ Learn how to set a key value pair in local storage â€¢ Learn how to get all key-value pairs that exist in local storage and how to clear all entries For the latest Web Development video tutorials, please visit http://bit.ly/1KYwKQ5 Find us on Facebook -- http://www.facebook.com/Packtvideo Follow us on Twitter - http://www.twitter.com/packtvideo</t>
  </si>
  <si>
    <t>https://i.ytimg.com/vi/9Gu7Q-IdNeA/maxresdefault.jpg</t>
  </si>
  <si>
    <t>HYkkW6OZ6hg</t>
  </si>
  <si>
    <t>Front-End Web Development using Go : Instantly Kickstarting Go Projects | packtpub.com</t>
  </si>
  <si>
    <t>This playlist/video has been uploaded for Marketing purposes and contains only selective videos. For the entire video course and code, visit [http://bit.ly/2yJpgjL]. Issuing "go build" or "gopherjs build" commands can get tedious when we make a lot of changes to our code, and we want to see those changes reflected immediately upon refreshing the web browser. We can use Kick to provide instant kickstarts. â€¢ Get introduced to the Kick tool from the Isomorphic Go Project â€¢ Demonstrate how to use Kick with the GopherFace web application project â€¢ Demonstrate how Kick provides an instant kickstart when a Go or template source file is changed For the latest Web Development video tutorials, please visit http://bit.ly/1KYwKQ5 Find us on Facebook -- http://www.facebook.com/Packtvideo Follow us on Twitter - http://www.twitter.com/packtvideo</t>
  </si>
  <si>
    <t>https://i.ytimg.com/vi/HYkkW6OZ6hg/maxresdefault.jpg</t>
  </si>
  <si>
    <t>NptbUjpjms0</t>
  </si>
  <si>
    <t>Front-End Web Development using Go : Rendering a 3D Gopher | packtpub.com</t>
  </si>
  <si>
    <t>This playlist/video has been uploaded for Marketing purposes and contains only selective videos. For the entire video course and code, visit [http://bit.ly/2yJpgjL]. What do we do when we don't have GopherJS bindings for a particular JavaScript library? The answer is that GopherJS is interoperable with Java and we can use functionality within the js.Global object to call JavaScript functionality. â€¢ Learn how to tap into the ThreeJS library functionality with GopherJS â€¢ Explore how to instantiate objects from the library â€¢ Learn how to access functionality form the library to create a 3D scene For the latest Web Development video tutorials, please visit http://bit.ly/1KYwKQ5 Find us on Facebook -- http://www.facebook.com/Packtvideo Follow us on Twitter - http://www.twitter.com/packtvideo</t>
  </si>
  <si>
    <t>https://i.ytimg.com/vi/NptbUjpjms0/maxresdefault.jpg</t>
  </si>
  <si>
    <t>ZeRlisM3G0E</t>
  </si>
  <si>
    <t>Front-End Web Development using Go : The Course Overview | packtpub.com</t>
  </si>
  <si>
    <t>This playlist/video has been uploaded for Marketing purposes and contains only selective videos. For the entire video course and code, visit [http://bit.ly/2yJpgjL]. This video provides an overview of the entire course. For the latest Web Development video tutorials, please visit http://bit.ly/1KYwKQ5 Find us on Facebook -- http://www.facebook.com/Packtvideo Follow us on Twitter - http://www.twitter.com/packtvideo</t>
  </si>
  <si>
    <t>https://i.ytimg.com/vi/ZeRlisM3G0E/maxresdefault.jpg</t>
  </si>
  <si>
    <t>RGQo_yihz5s</t>
  </si>
  <si>
    <t>2017-10-05T10:37:39Z</t>
  </si>
  <si>
    <t>Step-by-Step Machine Learning with Python : Best Practices in Data Preparation Stage | packtpub.com</t>
  </si>
  <si>
    <t>This playlist/video has been uploaded for Marketing purposes and contains only selective videos. For the entire video course and code, visit [http://bit.ly/2xUUFTS]. Apparently, no machine learning system can be built without data. Data collection should be our first focus. Letâ€™s learn the best practices for the data preparation stage. â€¢ Understand the project goal â€¢ Collect all the fields that are relevant â€¢ Maintain consistency of field values and deal with missing data For the latest Big Data and Business Intelligence video tutorials, please visit http://bit.ly/1HCjJik Find us on Facebook -- http://www.facebook.com/Packtvideo Follow us on Twitter - http://www.twitter.com/packtvideo</t>
  </si>
  <si>
    <t>https://i.ytimg.com/vi/RGQo_yihz5s/maxresdefault.jpg</t>
  </si>
  <si>
    <t>S2nWxWeTqiY</t>
  </si>
  <si>
    <t>Step-by-Step M/c Learng with Python : Brief Overview -Advertisng Click-Thru Predictn | packtpub.com</t>
  </si>
  <si>
    <t>This playlist/video has been uploaded for Marketing purposes and contains only selective videos. For the entire video course and code, visit [http://bit.ly/2xUUFTS]. How can you find whether a given ad on a given page or app will be clicked by a given user or not, with predictive features? Letâ€™s answer this question. For the latest Big Data and Business Intelligence video tutorials, please visit http://bit.ly/1HCjJik Find us on Facebook -- http://www.facebook.com/Packtvideo Follow us on Twitter - http://www.twitter.com/packtvideo</t>
  </si>
  <si>
    <t>https://i.ytimg.com/vi/S2nWxWeTqiY/maxresdefault.jpg</t>
  </si>
  <si>
    <t>TWSq5mvMRSo</t>
  </si>
  <si>
    <t>Step-by-Step M/c Learng with Python : one-Hot Encoding - Convert Categ Features to Num |packtpub.com</t>
  </si>
  <si>
    <t>This playlist/video has been uploaded for Marketing purposes and contains only selective videos. For the entire video course and code, visit [http://bit.ly/2xUUFTS]. This video will show you how one-hot encoding converts the categorical feature to k binary features â€¢ Transform the original features to the encoded features â€¢ Transform the encoded features back to the original features â€¢ Use LabelEncoder to convert a categorical feature to an integer feature For the latest Big Data and Business Intelligence video tutorials, please visit http://bit.ly/1HCjJik Find us on Facebook -- http://www.facebook.com/Packtvideo Follow us on Twitter - http://www.twitter.com/packtvideo</t>
  </si>
  <si>
    <t>https://i.ytimg.com/vi/TWSq5mvMRSo/maxresdefault.jpg</t>
  </si>
  <si>
    <t>Y9LPE7UOK70</t>
  </si>
  <si>
    <t>Step-by-Step Machine Learning with Python : Understanding NLP | packtpub.com</t>
  </si>
  <si>
    <t>This playlist/video has been uploaded for Marketing purposes and contains only selective videos. For the entire video course and code, visit [http://bit.ly/2xUUFTS]. Natural language processing or NLP, is a significant subfield of machine learning, which deals with the interactions between machine and human natural languages. We will explore this, through this video. â€¢ Explore about NLP and its real world applications For the latest Big Data and Business Intelligence video tutorials, please visit http://bit.ly/1HCjJik Find us on Facebook -- http://www.facebook.com/Packtvideo Follow us on Twitter - http://www.twitter.com/packtvideo</t>
  </si>
  <si>
    <t>https://i.ytimg.com/vi/Y9LPE7UOK70/maxresdefault.jpg</t>
  </si>
  <si>
    <t>dLuFcCSCfcY</t>
  </si>
  <si>
    <t>Step-by-Step Machine Learning with Python : The Course Overview | packtpub.com</t>
  </si>
  <si>
    <t>This playlist/video has been uploaded for Marketing purposes and contains only selective videos. For the entire video course and code, visit [http://bit.ly/2xUUFTS]. This video gives a glimpse of what you will learn through this video. For the latest Big Data and Business Intelligence video tutorials, please visit http://bit.ly/1HCjJik Find us on Facebook -- http://www.facebook.com/Packtvideo Follow us on Twitter - http://www.twitter.com/packtvideo</t>
  </si>
  <si>
    <t>https://i.ytimg.com/vi/dLuFcCSCfcY/maxresdefault.jpg</t>
  </si>
  <si>
    <t>oQurVf3AG8U</t>
  </si>
  <si>
    <t>Step-by-Step Machine Learning with Python : Brief Overview of Stock Market &amp; Price | packtpub.com</t>
  </si>
  <si>
    <t>This playlist/video has been uploaded for Marketing purposes and contains only selective videos. For the entire video course and code, visit [http://bit.ly/2xUUFTS]. Letâ€™s explore the relationships between the observations and the targets, and to output a continuous value based on the input features of an unknown sample. â€¢ Understand the basics of stock market â€¢ Learn how regression is used to model stock market data For the latest Big Data and Business Intelligence video tutorials, please visit http://bit.ly/1HCjJik Find us on Facebook -- http://www.facebook.com/Packtvideo Follow us on Twitter - http://www.twitter.com/packtvideo</t>
  </si>
  <si>
    <t>https://i.ytimg.com/vi/oQurVf3AG8U/maxresdefault.jpg</t>
  </si>
  <si>
    <t>qw-IytEbZC8</t>
  </si>
  <si>
    <t>Step-by-Step Machine Learning with Python : Getting Started with Classification | packtpub.com</t>
  </si>
  <si>
    <t>This playlist/video has been uploaded for Marketing purposes and contains only selective videos. For the entire video course and code, visit [http://bit.ly/2xUUFTS]. It is a great starting point of learning classification with a real-life example-our email service providers are already doing this for us, and so can we. We will be learning the fundamental and important concepts of classification. â€¢ Explore different types of classification â€¢ Learn the applications of text classification For the latest Big Data and Business Intelligence video tutorials, please visit http://bit.ly/1HCjJik Find us on Facebook -- http://www.facebook.com/Packtvideo Follow us on Twitter - http://www.twitter.com/packtvideo</t>
  </si>
  <si>
    <t>https://i.ytimg.com/vi/qw-IytEbZC8/maxresdefault.jpg</t>
  </si>
  <si>
    <t>xvmFz2-IjTE</t>
  </si>
  <si>
    <t>Step-by-Step Machine Learning with Python : Recap and Inverse Document Frequency | packtpub.com</t>
  </si>
  <si>
    <t>This playlist/video has been uploaded for Marketing purposes and contains only selective videos. For the entire video course and code, visit [http://bit.ly/2xUUFTS]. This video will show you how to adopt a more comprehensive approach to extract text features, the term frequency-inverse document frequency â€¢ Use the tfidf approach to extract text features For the latest Big Data and Business Intelligence video tutorials, please visit http://bit.ly/1HCjJik Find us on Facebook -- http://www.facebook.com/Packtvideo Follow us on Twitter - http://www.twitter.com/packtvideo</t>
  </si>
  <si>
    <t>https://i.ytimg.com/vi/xvmFz2-IjTE/maxresdefault.jpg</t>
  </si>
  <si>
    <t>KX1DqQkEleA</t>
  </si>
  <si>
    <t>2017-10-05T10:13:08Z</t>
  </si>
  <si>
    <t>Building a Web Application with Spring and Angular :Angular Single page App in Spring| packtpub.com</t>
  </si>
  <si>
    <t>This playlist/video has been uploaded for Marketing purposes and contains only selective videos. For the entire video course and code, visit [http://bit.ly/2z0gxur]. How to create an Angular single page application in Spring? â€¢ Use the spring initializer tool to create a Spring application â€¢ Create an Angular application emended in Spring â€¢ Create an Angular application alongside Spring For the latest Application development video tutorials, please visit http://bit.ly/1VACBzh Find us on Facebook -- http://www.facebook.com/Packtvideo Follow us on Twitter - http://www.twitter.com/packtvideo</t>
  </si>
  <si>
    <t>https://i.ytimg.com/vi/KX1DqQkEleA/maxresdefault.jpg</t>
  </si>
  <si>
    <t>6v-VIt2HFxU</t>
  </si>
  <si>
    <t>2017-10-05T10:12:41Z</t>
  </si>
  <si>
    <t>Building a Web Application with Spring and Angular : The Course Overview | packtpub.com</t>
  </si>
  <si>
    <t>This playlist/video has been uploaded for Marketing purposes and contains only selective videos. For the entire video course and code, visit [http://bit.ly/2z0gxur]. This video provides an overview of the entire course. For the latest Application development video tutorials, please visit http://bit.ly/1VACBzh Find us on Facebook -- http://www.facebook.com/Packtvideo Follow us on Twitter - http://www.twitter.com/packtvideo</t>
  </si>
  <si>
    <t>https://i.ytimg.com/vi/6v-VIt2HFxU/maxresdefault.jpg</t>
  </si>
  <si>
    <t>8-n3Ri7Dn7o</t>
  </si>
  <si>
    <t>Building a Web Application with Spring and Angular : Spring Validation | packtpub.com</t>
  </si>
  <si>
    <t>This playlist/video has been uploaded for Marketing purposes and contains only selective videos. For the entire video course and code, visit [http://bit.ly/2z0gxur]. How Bean Validation works in Spring. â€¢ Learn what is Bean Validation 1 and 2 â€¢ How to use annotation based Bean validations â€¢ Learn how to create a Custom Bean validator For the latest Application development video tutorials, please visit http://bit.ly/1VACBzh Find us on Facebook -- http://www.facebook.com/Packtvideo Follow us on Twitter - http://www.twitter.com/packtvideo</t>
  </si>
  <si>
    <t>https://i.ytimg.com/vi/8-n3Ri7Dn7o/maxresdefault.jpg</t>
  </si>
  <si>
    <t>ZCqAES_yAyA</t>
  </si>
  <si>
    <t>2017-10-05T09:58:59Z</t>
  </si>
  <si>
    <t>Understanding Azure Logic Apps : Connecting Twitter to Google Sheets | packtpub.com</t>
  </si>
  <si>
    <t>This playlist/video has been uploaded for Marketing purposes and contains only selective videos. For the entire video course and code, visit [http://bit.ly/2xW9N0B]. Building an app with Azure Logic Apps that can extract data from Twitter and insert into a Google Sheet. â€¢ Design a logic app to extract tweets from Twitter â€¢ Use a Detect Text API from Microsoft â€¢ Insert data into Google Sheets For the latest Application development video tutorials, please visit http://bit.ly/1VACBzh Find us on Facebook -- http://www.facebook.com/Packtvideo Follow us on Twitter - http://www.twitter.com/packtvideo</t>
  </si>
  <si>
    <t>https://i.ytimg.com/vi/ZCqAES_yAyA/maxresdefault.jpg</t>
  </si>
  <si>
    <t>L3z6DPAnl_I</t>
  </si>
  <si>
    <t>2017-10-05T09:57:41Z</t>
  </si>
  <si>
    <t>Understanding Azure Logic Apps : The Course Overview | packtpub.com</t>
  </si>
  <si>
    <t>This playlist/video has been uploaded for Marketing purposes and contains only selective videos. For the entire video course and code, visit [http://bit.ly/2xW9N0B]. This video provides an overview of the entire course. For the latest Application development video tutorials, please visit http://bit.ly/1VACBzh Find us on Facebook -- http://www.facebook.com/Packtvideo Follow us on Twitter - http://www.twitter.com/packtvideo</t>
  </si>
  <si>
    <t>https://i.ytimg.com/vi/L3z6DPAnl_I/maxresdefault.jpg</t>
  </si>
  <si>
    <t>TdHZofKNzP8</t>
  </si>
  <si>
    <t>Understanding Azure Logic Apps :How App Dev Environment Is Structured?|packtpub.com</t>
  </si>
  <si>
    <t>This playlist/video has been uploaded for Marketing purposes and contains only selective videos. For the entire video course and code, visit [http://bit.ly/2xW9N0B]. We explore deeper into the Azure environment, as well as additional developer services that can interact with Logic Apps â€¢ Exploring additional services that can be combined with Logic Apps â€¢ Focus on the storage function within Azure â€¢ Exploring Cognitive AI services and the Azure Function For the latest Application development video tutorials, please visit http://bit.ly/1VACBzh Find us on Facebook -- http://www.facebook.com/Packtvideo Follow us on Twitter - http://www.twitter.com/packtvideo</t>
  </si>
  <si>
    <t>https://i.ytimg.com/vi/TdHZofKNzP8/maxresdefault.jpg</t>
  </si>
  <si>
    <t>0T5s1e7bDNM</t>
  </si>
  <si>
    <t>2017-10-05T09:51:55Z</t>
  </si>
  <si>
    <t>Mastering Python Data Analysis with Pandas : Data Wrangl/Mung &amp; Pandas Data Structures| packtpub.com</t>
  </si>
  <si>
    <t>This playlist/video has been uploaded for Marketing purposes and contains only selective videos. For the entire video course and code, visit [http://bit.ly/2xT5KEX]. The objective of this video is to explain the concept of data wrangling/ munging and pandas data structure. â€¢ Explain the concept of data wrangling/munging â€¢ Explain the Pandas data structure â€¢ Explain how to use data wrangling/munging For the latest Big Data and Business Intelligence video tutorials, please visit http://bit.ly/1HCjJik Find us on Facebook -- http://www.facebook.com/Packtvideo Follow us on Twitter - http://www.twitter.com/packtvideo</t>
  </si>
  <si>
    <t>https://i.ytimg.com/vi/0T5s1e7bDNM/maxresdefault.jpg</t>
  </si>
  <si>
    <t>FYjT5m8jUPE</t>
  </si>
  <si>
    <t>Mastering Python Data Analysis with Pandas : Statistical Functions Example | packtpub.com</t>
  </si>
  <si>
    <t>This playlist/video has been uploaded for Marketing purposes and contains only selective videos. For the entire video course and code, visit [http://bit.ly/2xT5KEX]. The objective of this video is to explain how we use different statistical function such as covariance, correlation and data ranking on the data sets. â€¢ Explain how to use covariance on the data sets â€¢ Explain how to use correlation on the data sets â€¢ Explain how to use data ranking on the data sets For the latest Big Data and Business Intelligence video tutorials, please visit http://bit.ly/1HCjJik Find us on Facebook -- http://www.facebook.com/Packtvideo Follow us on Twitter - http://www.twitter.com/packtvideo</t>
  </si>
  <si>
    <t>https://i.ytimg.com/vi/FYjT5m8jUPE/maxresdefault.jpg</t>
  </si>
  <si>
    <t>ajAbPJU_50E</t>
  </si>
  <si>
    <t>Mastering Python Data Analysis with Pandas : The Course Overview | packtpub.com</t>
  </si>
  <si>
    <t>This playlist/video has been uploaded for Marketing purposes and contains only selective videos. For the entire video course and code, visit [http://bit.ly/2xT5KEX]. This video provides an overview of the entire course. For the latest Big Data and Business Intelligence video tutorials, please visit http://bit.ly/1HCjJik Find us on Facebook -- http://www.facebook.com/Packtvideo Follow us on Twitter - http://www.twitter.com/packtvideo</t>
  </si>
  <si>
    <t>https://i.ytimg.com/vi/ajAbPJU_50E/maxresdefault.jpg</t>
  </si>
  <si>
    <t>cOrF5uhfUoM</t>
  </si>
  <si>
    <t>Mastering Python Data Analysis with Pandas : Data Aggregation on Data Sets | packtpub.com</t>
  </si>
  <si>
    <t>This playlist/video has been uploaded for Marketing purposes and contains only selective videos. For the entire video course and code, visit [http://bit.ly/2xT5KEX]. The objective of this video is to explain how aggregation is performed on the data sets. â€¢ Explain how to create the dataframe in the data sets â€¢ Explain how we use groupby function on the column of the dataframe â€¢ Explain how we use rolling mean function on the data set For the latest Big Data and Business Intelligence video tutorials, please visit http://bit.ly/1HCjJik Find us on Facebook -- http://www.facebook.com/Packtvideo Follow us on Twitter - http://www.twitter.com/packtvideo</t>
  </si>
  <si>
    <t>https://i.ytimg.com/vi/cOrF5uhfUoM/maxresdefault.jpg</t>
  </si>
  <si>
    <t>ZB7etnb7FxE</t>
  </si>
  <si>
    <t>2017-10-05T09:46:18Z</t>
  </si>
  <si>
    <t>Build Reddit-Like Messaging Board with React &amp; Firebase:Use Component as Unit of Style| packtpub.com</t>
  </si>
  <si>
    <t>This playlist/video has been uploaded for Marketing purposes and contains only selective videos. For the entire video course and code, visit [http://bit.ly/2gcOujV]. In this video, we will see how to use components as a unit of styling. o Create a global button style using the old methodology o Create a button component with the styles attached o Discuss the pros and cons of each approach For the latest Web development video tutorials, please visit http://bit.ly/1KYwKQ5 Find us on Facebook -- http://www.facebook.com/Packtvideo Follow us on Twitter - http://www.twitter.com/packtvideo</t>
  </si>
  <si>
    <t>https://i.ytimg.com/vi/ZB7etnb7FxE/maxresdefault.jpg</t>
  </si>
  <si>
    <t>ypXaTy7jUcA</t>
  </si>
  <si>
    <t>Build Reddit-Like Messaging Board with React &amp; Firebase: The Course Overview | packtpub.com</t>
  </si>
  <si>
    <t>This playlist/video has been uploaded for Marketing purposes and contains only selective videos. For the entire video course and code, visit [http://bit.ly/2gcOujV]. This video provides an overview of the entire course. For the latest Web development video tutorials, please visit http://bit.ly/1KYwKQ5 Find us on Facebook -- http://www.facebook.com/Packtvideo Follow us on Twitter - http://www.twitter.com/packtvideo</t>
  </si>
  <si>
    <t>https://i.ytimg.com/vi/ypXaTy7jUcA/maxresdefault.jpg</t>
  </si>
  <si>
    <t>Moeri2w6DQA</t>
  </si>
  <si>
    <t>2017-10-05T09:46:17Z</t>
  </si>
  <si>
    <t>Build Reddit-Like Messaging Board with React &amp; Firebase: Setting Up Firebase | packtpub.com</t>
  </si>
  <si>
    <t>This playlist/video has been uploaded for Marketing purposes and contains only selective videos. For the entire video course and code, visit [http://bit.ly/2gcOujV]. In this video, we will look at how to set up Firebase on the website for use in a React project. â€¢ Use the Firebase website to create a project â€¢ Store our existing Reddit posts inside Firebase â€¢ Load Reddit post data into application from Firebase For the latest Web development video tutorials, please visit http://bit.ly/1KYwKQ5 Find us on Facebook -- http://www.facebook.com/Packtvideo Follow us on Twitter - http://www.twitter.com/packtvideo</t>
  </si>
  <si>
    <t>https://i.ytimg.com/vi/Moeri2w6DQA/maxresdefault.jpg</t>
  </si>
  <si>
    <t>qNqXNkWXgi0</t>
  </si>
  <si>
    <t>Build Reddit-Like Messaging Board with React &amp; Firebase: Inline styling | packtpub.com</t>
  </si>
  <si>
    <t>This playlist/video has been uploaded for Marketing purposes and contains only selective videos. For the entire video course and code, visit [http://bit.ly/2gcOujV]. In this video, we will look at how we can use Java Script objects to inline style react components. â€¢ Use inline styles to change background color â€¢ Use inline styles to layout the RedditPost component â€¢ Look at how styles are represented inside the debugger For the latest Web development video tutorials, please visit http://bit.ly/1KYwKQ5 Find us on Facebook -- http://www.facebook.com/Packtvideo Follow us on Twitter - http://www.twitter.com/packtvideo</t>
  </si>
  <si>
    <t>https://i.ytimg.com/vi/qNqXNkWXgi0/maxresdefault.jpg</t>
  </si>
  <si>
    <t>3R1VzF3KuV4</t>
  </si>
  <si>
    <t>2017-10-05T09:36:13Z</t>
  </si>
  <si>
    <t>Learning Internet of Things with Thingworx : How the Internet Works? | packtpub.com</t>
  </si>
  <si>
    <t>This playlist/video has been uploaded for Marketing purposes and contains only selective videos. For the entire video course and code, visit [http://bit.ly/2gcOujV]. In the video, we will understand key IoT element, the internet. â€¢ Understand how the edge(IoT) device communicates with the router â€¢ Understand the communication between router and the ISP and ISP and the WWW â€¢ Put everything together in a simple example of searching for Google For the latest Application development video tutorials, please visit http://bit.ly/1VACBzh Find us on Facebook -- http://www.facebook.com/Packtvideo Follow us on Twitter - http://www.twitter.com/packtvideo</t>
  </si>
  <si>
    <t>https://i.ytimg.com/vi/3R1VzF3KuV4/maxresdefault.jpg</t>
  </si>
  <si>
    <t>SfZqaShtwIk</t>
  </si>
  <si>
    <t>Learning Internet of Things with Thingworx : Building an IoT Solution | packtpub.com</t>
  </si>
  <si>
    <t>This playlist/video has been uploaded for Marketing purposes and contains only selective videos. For the entire video course and code, visit [http://bit.ly/2gcOujV]. In this video, we will start with an introduction to an IoT solution, which we will build in this section. â€¢ Understand the high-level setup of the solution â€¢ Walkthrough the solution â€¢ Understand the different pieces of the solution For the latest Application development video tutorials, please visit http://bit.ly/1VACBzh Find us on Facebook -- http://www.facebook.com/Packtvideo Follow us on Twitter - http://www.twitter.com/packtvideo</t>
  </si>
  <si>
    <t>https://i.ytimg.com/vi/SfZqaShtwIk/maxresdefault.jpg</t>
  </si>
  <si>
    <t>joXtL-HnFxg</t>
  </si>
  <si>
    <t>Learning Internet of Things with Thingworx : The Course Overview | packtpub.com</t>
  </si>
  <si>
    <t>This playlist/video has been uploaded for Marketing purposes and contains only selective videos. For the entire video course and code, visit [http://bit.ly/2gcOujV]. This video provides an overview of the entire course. For the latest Application development video tutorials, please visit http://bit.ly/1VACBzh Find us on Facebook -- http://www.facebook.com/Packtvideo Follow us on Twitter - http://www.twitter.com/packtvideo</t>
  </si>
  <si>
    <t>https://i.ytimg.com/vi/joXtL-HnFxg/maxresdefault.jpg</t>
  </si>
  <si>
    <t>1hy1WjFLwZ4</t>
  </si>
  <si>
    <t>2017-10-05T09:35:48Z</t>
  </si>
  <si>
    <t>React Design Patterns for Beginners : Creating Classes | packtpub.com</t>
  </si>
  <si>
    <t>This playlist/video has been uploaded for Marketing purposes and contains only selective videos. For the entire video course and code, visit [http://bit.ly/2y1H10M]. Different ways in which we can define our components with React and the reasons why we should use one or other technique. â€¢ Stateless functional components receive props as parameters â€¢ Define the props â€¢ Stateless functional components receive a second parameter as context For the latest Web development video tutorials, please visit http://bit.ly/1KYwKQ5 Find us on Facebook -- http://www.facebook.com/Packtvideo Follow us on Twitter - http://www.twitter.com/packtvideo</t>
  </si>
  <si>
    <t>https://i.ytimg.com/vi/1hy1WjFLwZ4/maxresdefault.jpg</t>
  </si>
  <si>
    <t>9PtbAH5iL3w</t>
  </si>
  <si>
    <t>React Design Patterns for Beginners : JSX | packtpub.com</t>
  </si>
  <si>
    <t>This playlist/video has been uploaded for Marketing purposes and contains only selective videos. For the entire video course and code, visit [http://bit.ly/2y1H10M]. React provides two ways to define our elements. The first one is by using JavaScript functions, and the second one is by using JSX, an optional XML-like syntax. â€¢ Install babel-cli globally â€¢ Compile JavaScript file â€¢ Install babel-preset-es2015 For the latest Web development video tutorials, please visit http://bit.ly/1KYwKQ5 Find us on Facebook -- http://www.facebook.com/Packtvideo Follow us on Twitter - http://www.twitter.com/packtvideo</t>
  </si>
  <si>
    <t>https://i.ytimg.com/vi/9PtbAH5iL3w/maxresdefault.jpg</t>
  </si>
  <si>
    <t>hO8u07-WTOk</t>
  </si>
  <si>
    <t>React Design Patterns for Beginners : Data Flow | packtpub.com</t>
  </si>
  <si>
    <t>This playlist/video has been uploaded for Marketing purposes and contains only selective videos. For the entire video course and code, visit [http://bit.ly/2y1H10M]. React enforces a very interesting pattern to make data go from the root to the leaves. This pattern is usually called Unidirectional Data Flow. â€¢ Create a class that extends the Component function â€¢ Event handler changes the state â€¢ Display current value and buttons with onClick handlers For the latest Web development video tutorials, please visit http://bit.ly/1KYwKQ5 Find us on Facebook -- http://www.facebook.com/Packtvideo Follow us on Twitter - http://www.twitter.com/packtvideo</t>
  </si>
  <si>
    <t>https://i.ytimg.com/vi/hO8u07-WTOk/maxresdefault.jpg</t>
  </si>
  <si>
    <t>ofTOc3UdTD0</t>
  </si>
  <si>
    <t>React Design Patterns for Beginners : Communication Between Components | packtpub.com</t>
  </si>
  <si>
    <t>This playlist/video has been uploaded for Marketing purposes and contains only selective videos. For the entire video course and code, visit [http://bit.ly/2y1H10M]. Reusable components can be shared across multiple domains of your application to avoid duplication. Small components with a clean interface can be composed together to create complex applications that are powerful and maintainable at the same time. â€¢ Add multiple parameters to the Button â€¢ Create different versions of the Button For the latest Web development video tutorials, please visit http://bit.ly/1KYwKQ5 Find us on Facebook -- http://www.facebook.com/Packtvideo Follow us on Twitter - http://www.twitter.com/packtvideo</t>
  </si>
  <si>
    <t>https://i.ytimg.com/vi/ofTOc3UdTD0/maxresdefault.jpg</t>
  </si>
  <si>
    <t>qw-twsgBT_c</t>
  </si>
  <si>
    <t>React Design Patterns for Beginners : The Course Overview | packtpub.com</t>
  </si>
  <si>
    <t>This playlist/video has been uploaded for Marketing purposes and contains only selective videos. For the entire video course and code, visit [http://bit.ly/2y1H10M]. This video gives overview to the entire course. For the latest Web development video tutorials, please visit http://bit.ly/1KYwKQ5 Find us on Facebook -- http://www.facebook.com/Packtvideo Follow us on Twitter - http://www.twitter.com/packtvideo</t>
  </si>
  <si>
    <t>https://i.ytimg.com/vi/qw-twsgBT_c/maxresdefault.jpg</t>
  </si>
  <si>
    <t>4FosSytktAc</t>
  </si>
  <si>
    <t>2017-10-05T07:52:42Z</t>
  </si>
  <si>
    <t>Adv Solutions in Goâ€“Testing &amp; Distributed Systems: The Course Overview | packtpub.com</t>
  </si>
  <si>
    <t>This playlist/video has been uploaded for Marketing purposes and contains only selective videos. For the entire video course and code, visit [http://bit.ly/2y0w3bm]. This video gives an overview of the entire course. For the latest Application development video tutorials, please visit http://bit.ly/1VACBzh Find us on Facebook -- http://www.facebook.com/Packtvideo Follow us on Twitter - http://www.twitter.com/packtvideo</t>
  </si>
  <si>
    <t>https://i.ytimg.com/vi/4FosSytktAc/maxresdefault.jpg</t>
  </si>
  <si>
    <t>9R2wzxGtMXI</t>
  </si>
  <si>
    <t>Adv Solutions in Goâ€“Testing &amp; Distributed Systems: Use channels &amp; select Statement| packtpub.com</t>
  </si>
  <si>
    <t>This playlist/video has been uploaded for Marketing purposes and contains only selective videos. For the entire video course and code, visit [http://bit.ly/2y0w3bm]. Go channels, in combination with goroutines, are first-class citizens for asynchronous communication. Channels become especially powerful when using select statements. These statements allow a goroutine to intelligently handle requests from multiple channels at once. â€¢ Create channels directory â€¢ Create sender.go and main.go â€¢ Run main.go For the latest Application development video tutorials, please visit http://bit.ly/1VACBzh Find us on Facebook -- http://www.facebook.com/Packtvideo Follow us on Twitter - http://www.twitter.com/packtvideo</t>
  </si>
  <si>
    <t>https://i.ytimg.com/vi/9R2wzxGtMXI/maxresdefault.jpg</t>
  </si>
  <si>
    <t>Ev3fOv46xCA</t>
  </si>
  <si>
    <t>Adv Solutions in Goâ€“Testing &amp; Distributed Systems: Use Service Discovery with Consul| packtpub.com</t>
  </si>
  <si>
    <t>This playlist/video has been uploaded for Marketing purposes and contains only selective videos. For the entire video course and code, visit [http://bit.ly/2y0w3bm]. This video will explore registering services with Consul and querying them from our other services. â€¢ Create a file called client.go â€¢ Create a file called operations.go to register our adds service For the latest Application development video tutorials, please visit http://bit.ly/1VACBzh Find us on Facebook -- http://www.facebook.com/Packtvideo Follow us on Twitter - http://www.twitter.com/packtvideo</t>
  </si>
  <si>
    <t>https://i.ytimg.com/vi/Ev3fOv46xCA/maxresdefault.jpg</t>
  </si>
  <si>
    <t>GCz06-eqzI4</t>
  </si>
  <si>
    <t>Adv Solutions in Goâ€“Testing &amp; Distributed Systems: goflow for Dataflow Program| packtpub.com</t>
  </si>
  <si>
    <t>This playlist/video has been uploaded for Marketing purposes and contains only selective videos. For the entire video course and code, visit [http://bit.ly/2y0w3bm]. In this video, we will set up two components, one that base64 encodes an incoming string and one that prints anything passed to it. â€¢ Create a components.go file which encodes all base64 input â€¢ Create a network.go file to connect the components using channels For the latest Application development video tutorials, please visit http://bit.ly/1VACBzh Find us on Facebook -- http://www.facebook.com/Packtvideo Follow us on Twitter - http://www.twitter.com/packtvideo</t>
  </si>
  <si>
    <t>https://i.ytimg.com/vi/GCz06-eqzI4/maxresdefault.jpg</t>
  </si>
  <si>
    <t>KuMVa-5Hicc</t>
  </si>
  <si>
    <t>Adv Solutions in Goâ€“Testing &amp; Distributed Systems: Go Program on Lambda with Apex| packtpub.com</t>
  </si>
  <si>
    <t>This playlist/video has been uploaded for Marketing purposes and contains only selective videos. For the entire video course and code, visit [http://bit.ly/2y0w3bm]. This video will explore creating Go Lambda functions and deploying them with Apex. â€¢ Install Apex â€¢ Create an Amazon account and an IAM role that can edit Lambda functions â€¢ Use Lambda to run functions on demand without maintaining a server For the latest Application development video tutorials, please visit http://bit.ly/1VACBzh Find us on Facebook -- http://www.facebook.com/Packtvideo Follow us on Twitter - http://www.twitter.com/packtvideo</t>
  </si>
  <si>
    <t>https://i.ytimg.com/vi/KuMVa-5Hicc/maxresdefault.jpg</t>
  </si>
  <si>
    <t>hTvfbRqRFQ4</t>
  </si>
  <si>
    <t>Adv Solutions in Goâ€“Testing &amp; Distributed Systems: Using the pprof Tool | packtpub.com</t>
  </si>
  <si>
    <t>This playlist/video has been uploaded for Marketing purposes and contains only selective videos. For the entire video course and code, visit [http://bit.ly/2y0w3bm]. This video will teach you how to create a basic application that verifies a bcrypt hashed password against a plaintext. â€¢ Install Graphviz â€¢ Define a handler that uses a very compute-heavy applications For the latest Application development video tutorials, please visit http://bit.ly/1VACBzh Find us on Facebook -- http://www.facebook.com/Packtvideo Follow us on Twitter - http://www.twitter.com/packtvideo</t>
  </si>
  <si>
    <t>https://i.ytimg.com/vi/hTvfbRqRFQ4/maxresdefault.jpg</t>
  </si>
  <si>
    <t>FldgtTvdNAQ</t>
  </si>
  <si>
    <t>2017-10-05T07:48:21Z</t>
  </si>
  <si>
    <t>Cisco Voice Solutns for Small &amp; Medium-Sized Ent SMEâ€“CUCME: Exploring CUCME File Set | packtpub.com</t>
  </si>
  <si>
    <t>This playlist/video has been uploaded for Marketing purposes and contains only selective videos. For the entire video course and code, visit [http://bit.ly/2fKwj48]. The aim of the video is to establish a software structure that is utilized by the router. â€¢ Explore Cisco website and download correct files used by CUCME â€¢ Adjust and compact the files for router deployment â€¢ Verify that the necessary file structure exists for CUCME deployment For the latest Application development video tutorials, please visit http://bit.ly/1VACBzh Find us on Facebook -- http://www.facebook.com/Packtvideo Follow us on Twitter - http://www.twitter.com/packtvideo</t>
  </si>
  <si>
    <t>https://i.ytimg.com/vi/FldgtTvdNAQ/maxresdefault.jpg</t>
  </si>
  <si>
    <t>Kb2EV0G72vQ</t>
  </si>
  <si>
    <t>Cisco Voice Solutns for Small &amp; Medium Sized Ent SMEâ€“CUCME: Set Up Unity Via CLI| packtpub.com</t>
  </si>
  <si>
    <t>This playlist/video has been uploaded for Marketing purposes and contains only selective videos. For the entire video course and code, visit [http://bit.ly/2fKwj48]. In this video, we will see how one can achieve Unity. â€¢ See the outline connection option for the ISM card â€¢ Configure interfaces for reachability to the ISM module â€¢ Finalize configuration of the Unity Express card For the latest Application development video tutorials, please visit http://bit.ly/1VACBzh Find us on Facebook -- http://www.facebook.com/Packtvideo Follow us on Twitter - http://www.twitter.com/packtvideo</t>
  </si>
  <si>
    <t>https://i.ytimg.com/vi/Kb2EV0G72vQ/maxresdefault.jpg</t>
  </si>
  <si>
    <t>albzrrmqeb4</t>
  </si>
  <si>
    <t>Cisco Voice Solutions for Small and Medium-Sized Enterprises SME â€“ CUCME:SME Topology | packtpub.com</t>
  </si>
  <si>
    <t>This playlist/video has been uploaded for Marketing purposes and contains only selective videos. For the entire video course and code, visit [http://bit.ly/2fKwj48]. In this video, we will see how product placement is a needed step. â€¢ Reference Layer three topology â€¢ Discuss topology benefits â€¢ Settle on a proper layout For the latest Application development video tutorials, please visit http://bit.ly/1VACBzh Find us on Facebook -- http://www.facebook.com/Packtvideo Follow us on Twitter - http://www.twitter.com/packtvideo</t>
  </si>
  <si>
    <t>https://i.ytimg.com/vi/albzrrmqeb4/maxresdefault.jpg</t>
  </si>
  <si>
    <t>bJ7nekGhmLg</t>
  </si>
  <si>
    <t>Cisco Voice Solutions for Small &amp; Medium-Sized Enterprises SMEâ€“CUCME: Course Overview | packtpub.com</t>
  </si>
  <si>
    <t>This playlist/video has been uploaded for Marketing purposes and contains only selective videos. For the entire video course and code, visit [http://bit.ly/2fKwj48]. This video gives an overview of entire course. For the latest Application development video tutorials, please visit http://bit.ly/1VACBzh Find us on Facebook -- http://www.facebook.com/Packtvideo Follow us on Twitter - http://www.twitter.com/packtvideo</t>
  </si>
  <si>
    <t>https://i.ytimg.com/vi/bJ7nekGhmLg/maxresdefault.jpg</t>
  </si>
  <si>
    <t>elUrVlxzWyY</t>
  </si>
  <si>
    <t>2017-10-05T07:40:09Z</t>
  </si>
  <si>
    <t>Python 3.x for Computer Vision : Introduction to Machine Learning | packtpub.com</t>
  </si>
  <si>
    <t>This playlist/video has been uploaded for Marketing purposes and contains only selective videos. For the entire video course and code, visit [http://bit.ly/2y0w3bm]. In this video, we will list some of the preprocessing steps that you can take to make the program more robust. â€¢ Image rotation and scaling â€¢ Applications of machine learning for computer vision For the latest Application development video tutorials, please visit http://bit.ly/1VACBzh Find us on Facebook -- http://www.facebook.com/Packtvideo Follow us on Twitter - http://www.twitter.com/packtvideo</t>
  </si>
  <si>
    <t>https://i.ytimg.com/vi/elUrVlxzWyY/maxresdefault.jpg</t>
  </si>
  <si>
    <t>FDMcroBeNCg</t>
  </si>
  <si>
    <t>2017-10-05T07:40:08Z</t>
  </si>
  <si>
    <t>Python 3.x for Computer Vision : Contour Detection and the Watershed Algorithm | packtpub.com</t>
  </si>
  <si>
    <t>This playlist/video has been uploaded for Marketing purposes and contains only selective videos. For the entire video course and code, visit [http://bit.ly/2y0w3bm]. In this video, will try to trace out the boundaries for each bottle and form a closed loop and we will fill each of the craters with water of different colors. â€¢ Run a sobel edge detection â€¢ Display the image and plot all contours found â€¢ Identify all the local minimums in our images For the latest Application development video tutorials, please visit http://bit.ly/1VACBzh Find us on Facebook -- http://www.facebook.com/Packtvideo Follow us on Twitter - http://www.twitter.com/packtvideo</t>
  </si>
  <si>
    <t>https://i.ytimg.com/vi/FDMcroBeNCg/maxresdefault.jpg</t>
  </si>
  <si>
    <t>YhnJUe-v97U</t>
  </si>
  <si>
    <t>Python 3.x for Computer Vision : Image Derivatives | packtpub.com</t>
  </si>
  <si>
    <t>This playlist/video has been uploaded for Marketing purposes and contains only selective videos. For the entire video course and code, visit [http://bit.ly/2y0w3bm]. An image derivative is defined as the change in the pixel value of an image. To calculate the derivative at any point, we can use finite difference methods to calculate the derivatives such as forward difference, backward difference, and central difference. â€¢ Use mask, kernel, and filter interchangeably â€¢ Perform operation for all pixels in the original image For the latest Application development video tutorials, please visit http://bit.ly/1VACBzh Find us on Facebook -- http://www.facebook.com/Packtvideo Follow us on Twitter - http://www.twitter.com/packtvideo</t>
  </si>
  <si>
    <t>https://i.ytimg.com/vi/YhnJUe-v97U/maxresdefault.jpg</t>
  </si>
  <si>
    <t>b9fpjJ2RhVM</t>
  </si>
  <si>
    <t>Python 3.x for Computer Vision : The Course Overview | packtpub.com</t>
  </si>
  <si>
    <t>https://i.ytimg.com/vi/b9fpjJ2RhVM/maxresdefault.jpg</t>
  </si>
  <si>
    <t>dwYeTX3x2wY</t>
  </si>
  <si>
    <t>Python 3.x for Computer Vision : Introduction to Neural Network | packtpub.com</t>
  </si>
  <si>
    <t>This playlist/video has been uploaded for Marketing purposes and contains only selective videos. For the entire video course and code, visit [http://bit.ly/2y0w3bm]. The whole idea of machine learning is to build systems that given an input are able to predict the correct output with respect to a certain predefined context. â€¢ Design of a basic neural network â€¢ Training a network For the latest Application development video tutorials, please visit http://bit.ly/1VACBzh Find us on Facebook -- http://www.facebook.com/Packtvideo Follow us on Twitter - http://www.twitter.com/packtvideo</t>
  </si>
  <si>
    <t>https://i.ytimg.com/vi/dwYeTX3x2wY/maxresdefault.jpg</t>
  </si>
  <si>
    <t>tfxuXi9Msuc</t>
  </si>
  <si>
    <t>Python 3.x for Computer Vision : Harris Corner Detection | packtpub.com</t>
  </si>
  <si>
    <t>This playlist/video has been uploaded for Marketing purposes and contains only selective videos. For the entire video course and code, visit [http://bit.ly/2y0w3bm]. A very crude way to find corners in an image is to first find all the edges in the image and then pairwise check if the edges intersect. This might work well in some cases but will be very inefficient and impractical in real situations. Let us look at a faster corner detection algorithmâ€”Harris corner. â€¢ Maximize the value for detecting a corner â€¢ Calculate the Harris corner response using the corner_harris() function For the latest Application development video tutorials, please visit http://bit.ly/1VACBzh Find us on Facebook -- http://www.facebook.com/Packtvideo Follow us on Twitter - http://www.twitter.com/packtvideo</t>
  </si>
  <si>
    <t>https://i.ytimg.com/vi/tfxuXi9Msuc/maxresdefault.jpg</t>
  </si>
  <si>
    <t>9wYSiw2BjEk</t>
  </si>
  <si>
    <t>2017-10-05T07:33:14Z</t>
  </si>
  <si>
    <t>Bringing Order to Unstructured Data with R : The Course Overview | packtpub.com</t>
  </si>
  <si>
    <t>This playlist/video has been uploaded for Marketing purposes and contains only selective videos. For the entire video course and code, visit [http://bit.ly/2xUR8T1]. This video gives an overview of entire course. For the latest Big Data and Business Intelligence video tutorials, please visit http://bit.ly/1HCjJik Find us on Facebook -- http://www.facebook.com/Packtvideo Follow us on Twitter - http://www.twitter.com/packtvideo</t>
  </si>
  <si>
    <t>https://i.ytimg.com/vi/9wYSiw2BjEk/maxresdefault.jpg</t>
  </si>
  <si>
    <t>jcdYRpbsfRc</t>
  </si>
  <si>
    <t>Bringing Order to Unstructured Data with R : Network Analysis of Tweets with R | packtpub.com</t>
  </si>
  <si>
    <t>This playlist/video has been uploaded for Marketing purposes and contains only selective videos. For the entire video course and code, visit [http://bit.ly/2xUR8T1]. This video covers steps for network analysis using tweets. â€¢ Show how to create term document matrix of tweets â€¢ Show how to develop network of terms using igraph package in R â€¢ Show how to create a network diagram For the latest Big Data and Business Intelligence video tutorials, please visit http://bit.ly/1HCjJik Find us on Facebook -- http://www.facebook.com/Packtvideo Follow us on Twitter - http://www.twitter.com/packtvideo</t>
  </si>
  <si>
    <t>https://i.ytimg.com/vi/jcdYRpbsfRc/maxresdefault.jpg</t>
  </si>
  <si>
    <t>5m8BAffnuA8</t>
  </si>
  <si>
    <t>2017-10-05T07:24:55Z</t>
  </si>
  <si>
    <t>Python Design Patterns : The Course Overview | packtpub.com</t>
  </si>
  <si>
    <t>This playlist/video has been uploaded for Marketing purposes and contains only selective videos. For the entire video course and code, visit [http://bit.ly/2yZoq3r]. This video provides an overview of the entire course. For the latest Application development video tutorials, please visit http://bit.ly/1VACBzh Find us on Facebook -- http://www.facebook.com/Packtvideo Follow us on Twitter - http://www.twitter.com/packtvideo</t>
  </si>
  <si>
    <t>https://i.ytimg.com/vi/5m8BAffnuA8/maxresdefault.jpg</t>
  </si>
  <si>
    <t>MALfxsgobA4</t>
  </si>
  <si>
    <t>Python Design Patterns : Spaghetti Code | packtpub.com</t>
  </si>
  <si>
    <t>This playlist/video has been uploaded for Marketing purposes and contains only selective videos. For the entire video course and code, visit [http://bit.ly/2yZoq3r]. Present the spaghetti code AntiPattern. â€¢ Understand why spaghetti code is an AntiPattern â€¢ Understand common symptoms, consequences, and causes â€¢ Demonstrate a spaghetti code example, explain how to improve it For the latest Application development video tutorials, please visit http://bit.ly/1VACBzh Find us on Facebook -- http://www.facebook.com/Packtvideo Follow us on Twitter - http://www.twitter.com/packtvideo</t>
  </si>
  <si>
    <t>https://i.ytimg.com/vi/MALfxsgobA4/maxresdefault.jpg</t>
  </si>
  <si>
    <t>RAcMOmkS4Ds</t>
  </si>
  <si>
    <t>Python Design Patterns : Observer | packtpub.com</t>
  </si>
  <si>
    <t>This playlist/video has been uploaded for Marketing purposes and contains only selective videos. For the entire video course and code, visit [http://bit.ly/2yZoq3r]. Present the Observer pattern. â€¢ Understand the intention of the Observer pattern â€¢ Explain its relation with MVC â€¢ Show an example of stock markets observing a company For the latest Application development video tutorials, please visit http://bit.ly/1VACBzh Find us on Facebook -- http://www.facebook.com/Packtvideo Follow us on Twitter - http://www.twitter.com/packtvideo</t>
  </si>
  <si>
    <t>https://i.ytimg.com/vi/RAcMOmkS4Ds/maxresdefault.jpg</t>
  </si>
  <si>
    <t>_Nqwv311ycg</t>
  </si>
  <si>
    <t>Python Design Patterns : Factory | packtpub.com</t>
  </si>
  <si>
    <t>This playlist/video has been uploaded for Marketing purposes and contains only selective videos. For the entire video course and code, visit [http://bit.ly/2yZoq3r]. Present the Factory pattern. â€¢ Understand the intention of the Factory pattern â€¢ Study diagram of the general implementation of the pattern â€¢ Walk through a concrete implementation of the Factory pattern For the latest Application development video tutorials, please visit http://bit.ly/1VACBzh Find us on Facebook -- http://www.facebook.com/Packtvideo Follow us on Twitter - http://www.twitter.com/packtvideo</t>
  </si>
  <si>
    <t>https://i.ytimg.com/vi/_Nqwv311ycg/maxresdefault.jpg</t>
  </si>
  <si>
    <t>m9KCiLrCErs</t>
  </si>
  <si>
    <t>Python Design Patterns : Command | packtpub.com</t>
  </si>
  <si>
    <t>This playlist/video has been uploaded for Marketing purposes and contains only selective videos. For the entire video course and code, visit [http://bit.ly/2yZoq3r]. Present the Command Pattern. â€¢ Understand the intention of the Command pattern â€¢ Demonstrate the general Command pattern implementation â€¢ Look at an example of cut and paste from a screen of text For the latest Application development video tutorials, please visit http://bit.ly/1VACBzh Find us on Facebook -- http://www.facebook.com/Packtvideo Follow us on Twitter - http://www.twitter.com/packtvideo</t>
  </si>
  <si>
    <t>https://i.ytimg.com/vi/m9KCiLrCErs/maxresdefault.jpg</t>
  </si>
  <si>
    <t>sbv323byWPY</t>
  </si>
  <si>
    <t>Python Design Patterns : Model View Controller | packtpub.com</t>
  </si>
  <si>
    <t>This playlist/video has been uploaded for Marketing purposes and contains only selective videos. For the entire video course and code, visit [http://bit.ly/2yZoq3r]. Present the Model View Controller (MVC) pattern. â€¢ Understand the intention of the MVC pattern â€¢ Introduce Python web frameworks, Flask and Django â€¢ Consider an example of MVC in Flask For the latest Application development video tutorials, please visit http://bit.ly/1VACBzh Find us on Facebook -- http://www.facebook.com/Packtvideo Follow us on Twitter - http://www.twitter.com/packtvideo</t>
  </si>
  <si>
    <t>https://i.ytimg.com/vi/sbv323byWPY/maxresdefault.jpg</t>
  </si>
  <si>
    <t>I8xRnK_eWsI</t>
  </si>
  <si>
    <t>2017-10-05T07:22:11Z</t>
  </si>
  <si>
    <t>Advanced Data Visualization : The Course Overview | packtpub.com</t>
  </si>
  <si>
    <t>This playlist/video has been uploaded for Marketing purposes and contains only selective videos. For the entire video course and code, visit [http://bit.ly/2xiFy6Q]. This video gives an overview of entire course. For the latest Big Data and Business Intelligence video tutorials, please visit http://bit.ly/1HCjJik Find us on Facebook -- http://www.facebook.com/Packtvideo Follow us on Twitter - http://www.twitter.com/packtvideo</t>
  </si>
  <si>
    <t>https://i.ytimg.com/vi/I8xRnK_eWsI/maxresdefault.jpg</t>
  </si>
  <si>
    <t>L7IVp_2mnvQ</t>
  </si>
  <si>
    <t>Advanced Data Visualization : Using Time Elements | packtpub.com</t>
  </si>
  <si>
    <t>This playlist/video has been uploaded for Marketing purposes and contains only selective videos. For the entire video course and code, visit [http://bit.ly/2xiFy6Q]. In this video, we will learn why time is such a critical piece within the data visualization space, and see how it can be used to create engaging data visualizations. â€¢ Learn why time is a critical data visualization component â€¢ Understand how to identify the best level of time granularity â€¢ Understand the role of time elements in a dynamic visualization For the latest Big Data and Business Intelligence video tutorials, please visit http://bit.ly/1HCjJik Find us on Facebook -- http://www.facebook.com/Packtvideo Follow us on Twitter - http://www.twitter.com/packtvideo</t>
  </si>
  <si>
    <t>https://i.ytimg.com/vi/L7IVp_2mnvQ/maxresdefault.jpg</t>
  </si>
  <si>
    <t>O1-w9pZeiTU</t>
  </si>
  <si>
    <t>Advanced Data Visualization : Adding Linking and Brushing Capability | packtpub.com</t>
  </si>
  <si>
    <t>This playlist/video has been uploaded for Marketing purposes and contains only selective videos. For the entire video course and code, visit [http://bit.ly/2xiFy6Q]. Linking and brushing are two useful techniques that can be added to many data visualizations. We will define these methods, and then show some relevant examples. â€¢ Show why linking and brushing are important â€¢ Show an example of linking using external links â€¢ See some examples of brushing within a data visualization For the latest Big Data and Business Intelligence video tutorials, please visit http://bit.ly/1HCjJik Find us on Facebook -- http://www.facebook.com/Packtvideo Follow us on Twitter - http://www.twitter.com/packtvideo</t>
  </si>
  <si>
    <t>https://i.ytimg.com/vi/O1-w9pZeiTU/maxresdefault.jpg</t>
  </si>
  <si>
    <t>ghxsZPpmcbE</t>
  </si>
  <si>
    <t>Advanced Data Visualization : Cleaning Up the Display | packtpub.com</t>
  </si>
  <si>
    <t>This playlist/video has been uploaded for Marketing purposes and contains only selective videos. For the entire video course and code, visit [http://bit.ly/2xiFy6Q]. In this video, weâ€™ll talk about cleaning up a data visualization prior to publishing and sharing. Some specific examples will be shown as guidelines toward best practice principles. â€¢ Reinforce why clean and uncluttered visualizations work best â€¢ See how we should deliver a focused approach â€¢ Apply the white space design principle to some examples For the latest Big Data and Business Intelligence video tutorials, please visit http://bit.ly/1HCjJik Find us on Facebook -- http://www.facebook.com/Packtvideo Follow us on Twitter - http://www.twitter.com/packtvideo</t>
  </si>
  <si>
    <t>https://i.ytimg.com/vi/ghxsZPpmcbE/maxresdefault.jpg</t>
  </si>
  <si>
    <t>ipN3Q_HHcOw</t>
  </si>
  <si>
    <t>Advanced Data Visualization : Exporting to Static Formats | packtpub.com</t>
  </si>
  <si>
    <t>This playlist/video has been uploaded for Marketing purposes and contains only selective videos. For the entire video course and code, visit [http://bit.ly/2xiFy6Q]. In this video, our focus will be on static formats such as images or PDF files that are typically designed for printed output. â€¢ Discuss why print-friendly formats are still important â€¢ Show how to add elements using Inkscape â€¢ Demonstrate examples of outputting static formats to the web For the latest Big Data and Business Intelligence video tutorials, please visit http://bit.ly/1HCjJik Find us on Facebook -- http://www.facebook.com/Packtvideo Follow us on Twitter - http://www.twitter.com/packtvideo</t>
  </si>
  <si>
    <t>https://i.ytimg.com/vi/ipN3Q_HHcOw/maxresdefault.jpg</t>
  </si>
  <si>
    <t>Bd6QmmqEBDs</t>
  </si>
  <si>
    <t>2017-10-05T07:04:02Z</t>
  </si>
  <si>
    <t>Get Started with Python Bitcoin Program : The Course Overview | packtpub.com</t>
  </si>
  <si>
    <t>This playlist/video has been uploaded for Marketing purposes and contains only selective videos. For the entire video course and code, visit [http://bit.ly/2y13UAO]. This video provides an overview of the entire course. For the latest Application development video tutorials, please visit http://bit.ly/1VACBzh Find us on Facebook -- http://www.facebook.com/Packtvideo Follow us on Twitter - http://www.twitter.com/packtvideo</t>
  </si>
  <si>
    <t>https://i.ytimg.com/vi/Bd6QmmqEBDs/maxresdefault.jpg</t>
  </si>
  <si>
    <t>EDcOadyVWj8</t>
  </si>
  <si>
    <t>Get Started with Python Bitcoin Program :Manipulat &amp; Visualiz Bitcoin Price Data| packtpub.com</t>
  </si>
  <si>
    <t>This playlist/video has been uploaded for Marketing purposes and contains only selective videos. For the entire video course and code, visit [http://bit.ly/2y13UAO]. Learn to get, clean, manipulate, explore, and visualize Bitcoin data using Pandas and matplotlib. â€¢ Learn how to prepare your setup for data analysis â€¢ Get, read in, and clean the price data â€¢ Explore, manipulate, and visualize the cleaned up data For the latest Application development video tutorials, please visit http://bit.ly/1VACBzh Find us on Facebook -- http://www.facebook.com/Packtvideo Follow us on Twitter - http://www.twitter.com/packtvideo</t>
  </si>
  <si>
    <t>https://i.ytimg.com/vi/EDcOadyVWj8/maxresdefault.jpg</t>
  </si>
  <si>
    <t>jfLb4dhCYiI</t>
  </si>
  <si>
    <t>Get Started with Python Bitcoin Program : Accepting Bitcoin on Your Website | packtpub.com</t>
  </si>
  <si>
    <t>This playlist/video has been uploaded for Marketing purposes and contains only selective videos. For the entire video course and code, visit [http://bit.ly/2y13UAO]. Discuss how to start accepting Bitcoin on your website. â€¢ Introduce BitPay â€¢ Generate Bitcoin payment buttons â€¢ Add Bitcoin Payment buttons to your website For the latest Application development video tutorials, please visit http://bit.ly/1VACBzh Find us on Facebook -- http://www.facebook.com/Packtvideo Follow us on Twitter - http://www.twitter.com/packtvideo</t>
  </si>
  <si>
    <t>https://i.ytimg.com/vi/jfLb4dhCYiI/maxresdefault.jpg</t>
  </si>
  <si>
    <t>um9omi943jw</t>
  </si>
  <si>
    <t>Get Started with Python Bitcoin Program : Programming Bitcoin with Python | packtpub.com</t>
  </si>
  <si>
    <t>This playlist/video has been uploaded for Marketing purposes and contains only selective videos. For the entire video course and code, visit [http://bit.ly/2y13UAO]. Learn to program Bitcoin API using Python. â€¢ Learn how to generate a Bitcoin address â€¢ Learn how to generate a Multi-Signature address â€¢ Learn how to get the transactional history of a address For the latest Application development video tutorials, please visit http://bit.ly/1VACBzh Find us on Facebook -- http://www.facebook.com/Packtvideo Follow us on Twitter - http://www.twitter.com/packtvideo</t>
  </si>
  <si>
    <t>https://i.ytimg.com/vi/um9omi943jw/maxresdefault.jpg</t>
  </si>
  <si>
    <t>66iWrx5OuKk</t>
  </si>
  <si>
    <t>2017-10-05T06:36:29Z</t>
  </si>
  <si>
    <t>Identify Behaviour Pattrn using Machin Learn Techniq :Hidden Markov Model Explanation |packtpub.com</t>
  </si>
  <si>
    <t>This playlist/video has been uploaded for Marketing purposes and contains only selective videos. For the entire video course and code, visit [http://bit.ly/2xi66p0]. In this video, we will look at HMM. â€¢ Understand the weather Forecast using Markov Model â€¢ Learn the importance of observations â€¢ Learn the importance of transitions probabilities For the latest Big Data and Business Intelligence video tutorials, please visit http://bit.ly/1HCjJik Find us on Facebook -- http://www.facebook.com/Packtvideo Follow us on Twitter - http://www.twitter.com/packtvideo</t>
  </si>
  <si>
    <t>https://i.ytimg.com/vi/66iWrx5OuKk/maxresdefault.jpg</t>
  </si>
  <si>
    <t>Klb23eM2Ldc</t>
  </si>
  <si>
    <t>Identify Behaviour Pattrn using Machin Learn Techniq :Graph Data for Anomaly Detection| packtpub.com</t>
  </si>
  <si>
    <t>This playlist/video has been uploaded for Marketing purposes and contains only selective videos. For the entire video course and code, visit [http://bit.ly/2xi66p0]. In this video, we will learn why Graphs are good for finding patterns. â€¢ Learn how to find an anomaly in a graph â€¢ Understand how to use Connected Components to find a group of outliers For the latest Big Data and Business Intelligence video tutorials, please visit http://bit.ly/1HCjJik Find us on Facebook -- http://www.facebook.com/Packtvideo Follow us on Twitter - http://www.twitter.com/packtvideo</t>
  </si>
  <si>
    <t>https://i.ytimg.com/vi/Klb23eM2Ldc/maxresdefault.jpg</t>
  </si>
  <si>
    <t>WLjSm6uf6KI</t>
  </si>
  <si>
    <t>Identify Behaviour Pattrn using Machin Learn Techniq :The Course Overview| packtpub.com</t>
  </si>
  <si>
    <t>This playlist/video has been uploaded for Marketing purposes and contains only selective videos. For the entire video course and code, visit [http://bit.ly/2xi66p0]. This video provides an overview of the entire course. For the latest Big Data and Business Intelligence video tutorials, please visit http://bit.ly/1HCjJik Find us on Facebook -- http://www.facebook.com/Packtvideo Follow us on Twitter - http://www.twitter.com/packtvideo</t>
  </si>
  <si>
    <t>https://i.ytimg.com/vi/WLjSm6uf6KI/maxresdefault.jpg</t>
  </si>
  <si>
    <t>WYEkNUkyzB8</t>
  </si>
  <si>
    <t>Identify Behaviour Pattrn using Machin Learn Techniq:Analyz Time Seris Data Use Clustr|packtpub.com</t>
  </si>
  <si>
    <t>This playlist/video has been uploaded for Marketing purposes and contains only selective videos. For the entire video course and code, visit [http://bit.ly/2xi66p0]. This video explains Gaussian Mixture Model. â€¢ Cluster Data using Post Timestamp â€¢ Learn How to use GMM in a proper way For the latest Big Data and Business Intelligence video tutorials, please visit http://bit.ly/1HCjJik Find us on Facebook -- http://www.facebook.com/Packtvideo Follow us on Twitter - http://www.twitter.com/packtvideo</t>
  </si>
  <si>
    <t>https://i.ytimg.com/vi/WYEkNUkyzB8/maxresdefault.jpg</t>
  </si>
  <si>
    <t>4rW_FyH-YVo</t>
  </si>
  <si>
    <t>2017-10-04T11:31:12Z</t>
  </si>
  <si>
    <t>Learn Kotlin by Developing Android Apps : Intents | packtpub.com</t>
  </si>
  <si>
    <t>This playlist/video has been uploaded for Marketing purposes and contains only selective videos. For the entire video course and code, visit [http://bit.ly/2fPQiCm]. In Android programming, an Intent can be used to trigger many things: another screen in our app; another app or library on the device; and inform our app of changes to the external environment (plugged in, wifi available, and so on) â€¢ What is an intent â€¢ Explicit versus Implicit intents â€¢ React to environmental changes with a Broadcast Receiver For the latest Application development video tutorials, please visit http://bit.ly/1VACBzh Find us on Facebook -- http://www.facebook.com/Packtvideo Follow us on Twitter - http://www.twitter.com/packtvideo</t>
  </si>
  <si>
    <t>https://i.ytimg.com/vi/4rW_FyH-YVo/maxresdefault.jpg</t>
  </si>
  <si>
    <t>EjY5McWTz34</t>
  </si>
  <si>
    <t>Learn Kotlin by Developing Android Apps : Image Overview and Strategy | packtpub.com</t>
  </si>
  <si>
    <t>This playlist/video has been uploaded for Marketing purposes and contains only selective videos. For the entire video course and code, visit [http://bit.ly/2fPQiCm]. Understand how we can use images in our application. â€¢ What do we need to display an image from the web â€¢ Classes required to obtain a Bitmap from a network location â€¢ Understand the ImageView component For the latest Application development video tutorials, please visit http://bit.ly/1VACBzh Find us on Facebook -- http://www.facebook.com/Packtvideo Follow us on Twitter - http://www.twitter.com/packtvideo</t>
  </si>
  <si>
    <t>https://i.ytimg.com/vi/EjY5McWTz34/maxresdefault.jpg</t>
  </si>
  <si>
    <t>Gt7qv8wO8ig</t>
  </si>
  <si>
    <t>Learn Kotlin by Developing Android Apps : Making Decisions | packtpub.com</t>
  </si>
  <si>
    <t>This playlist/video has been uploaded for Marketing purposes and contains only selective videos. For the entire video course and code, visit [http://bit.ly/2fPQiCm]. Applications respond to changes and conditions by making decisions. In this video, we explore how to make decisions with Kotlin. â€¢ A simple if test â€¢ If else: an if with an alternative â€¢ Multiple alternatives: if, else-if, else For the latest Application development video tutorials, please visit http://bit.ly/1VACBzh Find us on Facebook -- http://www.facebook.com/Packtvideo Follow us on Twitter - http://www.twitter.com/packtvideo</t>
  </si>
  <si>
    <t>https://i.ytimg.com/vi/Gt7qv8wO8ig/maxresdefault.jpg</t>
  </si>
  <si>
    <t>Mr8yzLJstuI</t>
  </si>
  <si>
    <t>Learn Kotlin by Developing Android Apps : The Course Overview | packtpub.com</t>
  </si>
  <si>
    <t>This playlist/video has been uploaded for Marketing purposes and contains only selective videos. For the entire video course and code, visit [http://bit.ly/2fPQiCm]. This video provides an overview of the entire course. For the latest Application development video tutorials, please visit http://bit.ly/1VACBzh Find us on Facebook -- http://www.facebook.com/Packtvideo Follow us on Twitter - http://www.twitter.com/packtvideo</t>
  </si>
  <si>
    <t>https://i.ytimg.com/vi/Mr8yzLJstuI/maxresdefault.jpg</t>
  </si>
  <si>
    <t>N06XmG8JNWU</t>
  </si>
  <si>
    <t>Learn Kotlin by Developing Android Apps : Project Design Document | packtpub.com</t>
  </si>
  <si>
    <t>This playlist/video has been uploaded for Marketing purposes and contains only selective videos. For the entire video course and code, visit [http://bit.ly/2fPQiCm]. Describe our example application with a design document. â€¢ What is the purpose of the project â€¢ What features do we want in the project â€¢ Understand the balance between features, time, and quality For the latest Application development video tutorials, please visit http://bit.ly/1VACBzh Find us on Facebook -- http://www.facebook.com/Packtvideo Follow us on Twitter - http://www.twitter.com/packtvideo</t>
  </si>
  <si>
    <t>https://i.ytimg.com/vi/N06XmG8JNWU/maxresdefault.jpg</t>
  </si>
  <si>
    <t>bHUYk366rZ4</t>
  </si>
  <si>
    <t>Learn Kotlin by Developing Android Apps : Declaring Variables | packtpub.com</t>
  </si>
  <si>
    <t>This playlist/video has been uploaded for Marketing purposes and contains only selective videos. For the entire video course and code, visit [http://bit.ly/2fPQiCm]. Nearly all programming languages require representing a value in memory, and performing computations in memory. When we declare variables, we are reserving a space in memory where we can store values and perform computations. â€¢ What is an implied type â€¢ Understand the difference between val and var â€¢ How does Kotlin handle variables that are not initialized to a value (null) For the latest Application development video tutorials, please visit http://bit.ly/1VACBzh Find us on Facebook -- http://www.facebook.com/Packtvideo Follow us on Twitter - http://www.twitter.com/packtvideo</t>
  </si>
  <si>
    <t>https://i.ytimg.com/vi/bHUYk366rZ4/maxresdefault.jpg</t>
  </si>
  <si>
    <t>vztXSTzBBsw</t>
  </si>
  <si>
    <t>Learn Kotlin by Developing Android Apps : Classes | packtpub.com</t>
  </si>
  <si>
    <t>This playlist/video has been uploaded for Marketing purposes and contains only selective videos. For the entire video course and code, visit [http://bit.ly/2fPQiCm]. Understand the benefit of organizing our program into classes, the nouns of the programming language. â€¢ What is a class- A noun â€¢ Properties: the adjective of a class â€¢ Getter and Setter syntax For the latest Application development video tutorials, please visit http://bit.ly/1VACBzh Find us on Facebook -- http://www.facebook.com/Packtvideo Follow us on Twitter - http://www.twitter.com/packtvideo</t>
  </si>
  <si>
    <t>https://i.ytimg.com/vi/vztXSTzBBsw/maxresdefault.jpg</t>
  </si>
  <si>
    <t>ooUbYMDqizo</t>
  </si>
  <si>
    <t>2017-10-04T11:18:05Z</t>
  </si>
  <si>
    <t>Server-side Programming with Node.js for Beginners : RESTful Routes for Our Backend | packtpub.com</t>
  </si>
  <si>
    <t>This playlist/video has been uploaded for Marketing purposes and contains only selective videos. For the entire video course and code, visit [http://bit.ly/2hLIkL0]. In this video, we will learn how to create, read, update, and delete data in our database from our web app and create restful routes. â€¢ Set up app.js file with ExpressJS, MongoDB, body-parser, and so on â€¢ Create restful routes â€¢ Test restful routes For the latest Business video tutorials, please visit http://bit.ly/2xZIhRV Find us on Facebook -- http://www.facebook.com/Packtvideo Follow us on Twitter - http://www.twitter.com/packtvideo</t>
  </si>
  <si>
    <t>https://i.ytimg.com/vi/ooUbYMDqizo/maxresdefault.jpg</t>
  </si>
  <si>
    <t>2HPoQkzaDP4</t>
  </si>
  <si>
    <t>2017-10-04T11:18:04Z</t>
  </si>
  <si>
    <t>Server-side Programming with Node.js for Beginners : The HTTP Module | packtpub.com</t>
  </si>
  <si>
    <t>This playlist/video has been uploaded for Marketing purposes and contains only selective videos. For the entire video course and code, visit [http://bit.ly/2hLIkL0]. In this video, we will learn how to use the HTTP module. â€¢ Require and install the http module â€¢ Run our first HTTP server and explain how it relates to an express server â€¢ Explain how a client makes a response and server gives a request For the latest Business video tutorials, please visit http://bit.ly/2xZIhRV Find us on Facebook -- http://www.facebook.com/Packtvideo Follow us on Twitter - http://www.twitter.com/packtvideo</t>
  </si>
  <si>
    <t>https://i.ytimg.com/vi/2HPoQkzaDP4/maxresdefault.jpg</t>
  </si>
  <si>
    <t>FifPB_sbIPc</t>
  </si>
  <si>
    <t>Server-side Program with Node.js for Beginners:Build Your First Server with Node.js|packtpub.com</t>
  </si>
  <si>
    <t>This playlist/video has been uploaded for Marketing purposes and contains only selective videos. For the entire video course and code, visit [http://bit.ly/2hLIkL0]. In this video, we will run a local server in order to start using node.js in the browser and do server side tasks. â€¢ Install Express â€¢ Understand module exports and require â€¢ Run our server and output information to the browser For the latest Business video tutorials, please visit http://bit.ly/2xZIhRV Find us on Facebook -- http://www.facebook.com/Packtvideo Follow us on Twitter - http://www.twitter.com/packtvideo</t>
  </si>
  <si>
    <t>https://i.ytimg.com/vi/FifPB_sbIPc/maxresdefault.jpg</t>
  </si>
  <si>
    <t>d5V1t6CJxLg</t>
  </si>
  <si>
    <t>Server-side Programming with Node.js for Beginners : Using MVC to Structure Our App|packtpub.com</t>
  </si>
  <si>
    <t>This playlist/video has been uploaded for Marketing purposes and contains only selective videos. For the entire video course and code, visit [http://bit.ly/2hLIkL0]. In this video, we will learn the use of MVC to structure our application. â€¢ Learn why we use MVC architecture â€¢ Discuss how models, views and controllers interact with each other â€¢ Structure our express application For the latest Business video tutorials, please visit http://bit.ly/2xZIhRV Find us on Facebook -- http://www.facebook.com/Packtvideo Follow us on Twitter - http://www.twitter.com/packtvideo</t>
  </si>
  <si>
    <t>https://i.ytimg.com/vi/d5V1t6CJxLg/maxresdefault.jpg</t>
  </si>
  <si>
    <t>pJTs85-WZZw</t>
  </si>
  <si>
    <t>Server-side Programe with Node.js for Beginner:Intro to MongoDB API &amp; JSON Databases| packtpub.com</t>
  </si>
  <si>
    <t>This playlist/video has been uploaded for Marketing purposes and contains only selective videos. For the entire video course and code, visit [http://bit.ly/2hLIkL0]. In this video, we will learn to handle data more effectively and we will learn how to access a database. â€¢ Introduce MongoDB â€¢ Compare a json database system to a relational database system â€¢ Connect to MongoDB For the latest Business video tutorials, please visit http://bit.ly/2xZIhRV Find us on Facebook -- http://www.facebook.com/Packtvideo Follow us on Twitter - http://www.twitter.com/packtvideo</t>
  </si>
  <si>
    <t>https://i.ytimg.com/vi/pJTs85-WZZw/maxresdefault.jpg</t>
  </si>
  <si>
    <t>rj7Tjkj5sxI</t>
  </si>
  <si>
    <t>Server-side Programming with Node.js for Beginners : The Course Overview | packtpub.com</t>
  </si>
  <si>
    <t>This playlist/video has been uploaded for Marketing purposes and contains only selective videos. For the entire video course and code, visit [http://bit.ly/2hLIkL0]. This video provides an overview of the entire course. For the latest Application development video tutorials, please visit http://bit.ly/2xZIhRV Find us on Facebook -- http://www.facebook.com/Packtvideo Follow us on Twitter - http://www.twitter.com/packtvideo</t>
  </si>
  <si>
    <t>https://i.ytimg.com/vi/rj7Tjkj5sxI/maxresdefault.jpg</t>
  </si>
  <si>
    <t>Q2_Nj7zYBE4</t>
  </si>
  <si>
    <t>2017-10-04T11:07:06Z</t>
  </si>
  <si>
    <t>Building a Solid Web App Foundation with Vaadin 8 : Concept of a View | packtpub.com</t>
  </si>
  <si>
    <t>This playlist/video has been uploaded for Marketing purposes and contains only selective videos. For the entire video course and code, visit [http://bit.ly/2xa8QUY]. How do I separate different parts of the UI to different classes reasonably that represent different function? â€¢ Build the functionality by composing it from components â€¢ Declare the composition to be a View â€¢ Associate the View with Vaadinâ€™s Navigator For the latest Application development video tutorials, please visit http://bit.ly/1VACBzh Find us on Facebook -- http://www.facebook.com/Packtvideo Follow us on Twitter - http://www.twitter.com/packtvideo</t>
  </si>
  <si>
    <t>https://i.ytimg.com/vi/Q2_Nj7zYBE4/maxresdefault.jpg</t>
  </si>
  <si>
    <t>QDw3xrSP7gQ</t>
  </si>
  <si>
    <t>Building a Solid Web App Foundation with Vaadin 8 : Building Your Own Theme | packtpub.com</t>
  </si>
  <si>
    <t>This playlist/video has been uploaded for Marketing purposes and contains only selective videos. For the entire video course and code, visit [http://bit.ly/2xa8QUY]. We want to tune the look and feel of our Vaadin application for which we need a customized theme, how do we create one? â€¢ Create theme files to the Theme module â€¢ Annotate your UI with @Theme annotation For the latest Application development video tutorials, please visit http://bit.ly/1VACBzh Find us on Facebook -- http://www.facebook.com/Packtvideo Follow us on Twitter - http://www.twitter.com/packtvideo</t>
  </si>
  <si>
    <t>https://i.ytimg.com/vi/QDw3xrSP7gQ/maxresdefault.jpg</t>
  </si>
  <si>
    <t>aQUIxFnP1Ac</t>
  </si>
  <si>
    <t>Building a Solid Web App Foundation with Vaadin 8 : The Course Overview | packtpub.com</t>
  </si>
  <si>
    <t>This playlist/video has been uploaded for Marketing purposes and contains only selective videos. For the entire video course and code, visit [http://bit.ly/2xa8QUY]. This video provides an overview of the entire course. For the latest Application development video tutorials, please visit http://bit.ly/1VACBzh Find us on Facebook -- http://www.facebook.com/Packtvideo Follow us on Twitter - http://www.twitter.com/packtvideo</t>
  </si>
  <si>
    <t>https://i.ytimg.com/vi/aQUIxFnP1Ac/maxresdefault.jpg</t>
  </si>
  <si>
    <t>b4L-utSmO6k</t>
  </si>
  <si>
    <t>Build Solid Web App Foundation with Vaadin 8 :Undrstnd Multimodule Maven Prjct Strctre|packtpub.com</t>
  </si>
  <si>
    <t>This playlist/video has been uploaded for Marketing purposes and contains only selective videos. For the entire video course and code, visit [http://bit.ly/2xa8QUY]. Vaadin application needs code structuring and various artifacts for deployment. In this video, we will look at how they need to be composed and what should you put in each one of them. â€¢ Create the root project For the latest Application development video tutorials, please visit http://bit.ly/1VACBzh Find us on Facebook -- http://www.facebook.com/Packtvideo Follow us on Twitter - http://www.twitter.com/packtvideo</t>
  </si>
  <si>
    <t>https://i.ytimg.com/vi/b4L-utSmO6k/maxresdefault.jpg</t>
  </si>
  <si>
    <t>gw1gc6aD7h8</t>
  </si>
  <si>
    <t>Building Solid Web App Foundation with Vaadin8: Layout Components &amp; Layout Hierarchy|packtpub.com</t>
  </si>
  <si>
    <t>This playlist/video has been uploaded for Marketing purposes and contains only selective videos. For the entire video course and code, visit [http://bit.ly/2xa8QUY]. What kind of components are there in Vaadin and how they should be used to build impressive layouts? â€¢ Identify core components â€¢ Identify main feature interfaces â€¢ Distinguish between component container and layout concepts For the latest Application development video tutorials, please visit http://bit.ly/1VACBzh Find us on Facebook -- http://www.facebook.com/Packtvideo Follow us on Twitter - http://www.twitter.com/packtvideo</t>
  </si>
  <si>
    <t>https://i.ytimg.com/vi/gw1gc6aD7h8/maxresdefault.jpg</t>
  </si>
  <si>
    <t>2017-10-04T04:44:28Z</t>
  </si>
  <si>
    <t>Vue.js 2 Recipes : Making Basic Calls | packtpub.com</t>
  </si>
  <si>
    <t>This playlist/video has been uploaded for Marketing purposes and contains only selective videos. For the entire video course and code, visit [http://bit.ly/2hJ2ZzA]. In this video, we'll take a look at how to make basic AJAX-calls. â€¢ Install and configure Axios â€¢ Fire a request using Axios â€¢ Process the response For the latest Application development video tutorials, please visit http://bit.ly/1VACBzh Find us on Facebook -- http://www.facebook.com/Packtvideo Follow us on Twitter - http://www.twitter.com/packtvideo</t>
  </si>
  <si>
    <t>https://i.ytimg.com/vi/-tFLTD_ySYo/maxresdefault.jpg</t>
  </si>
  <si>
    <t>6seMPV1nuk4</t>
  </si>
  <si>
    <t>Vue.js 2 Recipes : Adding Vuex to Your Application | packtpub.com</t>
  </si>
  <si>
    <t>This playlist/video has been uploaded for Marketing purposes and contains only selective videos. For the entire video course and code, visit [http://bit.ly/2hJ2ZzA]. In this video, we'll take a look at how to add Vuex functionality to your application. â€¢ Bind Vuex to the application â€¢ Create a new store â€¢ Introduce mutations and the state For the latest Application development video tutorials, please visit http://bit.ly/1VACBzh Find us on Facebook -- http://www.facebook.com/Packtvideo Follow us on Twitter - http://www.twitter.com/packtvideo</t>
  </si>
  <si>
    <t>https://i.ytimg.com/vi/6seMPV1nuk4/maxresdefault.jpg</t>
  </si>
  <si>
    <t>Axm7BLFyRNc</t>
  </si>
  <si>
    <t>Vue.js 2 Recipes : Creating Your Own Transition Classes | packtpub.com</t>
  </si>
  <si>
    <t>This playlist/video has been uploaded for Marketing purposes and contains only selective videos. For the entire video course and code, visit [http://bit.ly/2hJ2ZzA]. In this video, we'll take a look at how you can create a custom transition class. â€¢ Use the transitionelement â€¢ Create custom transition classes â€¢ Understand when to use v-if and v-show with transitions For the latest Application development video tutorials, please visit http://bit.ly/1VACBzh Find us on Facebook -- http://www.facebook.com/Packtvideo Follow us on Twitter - http://www.twitter.com/packtvideo</t>
  </si>
  <si>
    <t>https://i.ytimg.com/vi/Axm7BLFyRNc/maxresdefault.jpg</t>
  </si>
  <si>
    <t>B_UNziHtx70</t>
  </si>
  <si>
    <t>Vue.js 2 Recipes : Developing Pages for Vue Router | packtpub.com</t>
  </si>
  <si>
    <t>This playlist/video has been uploaded for Marketing purposes and contains only selective videos. For the entire video course and code, visit [http://bit.ly/2hJ2ZzA]. In this video, we'll take a look at how to develop pages for Vue Router. â€¢ Configure Vue router â€¢ Develop pages for Vue router â€¢ Learn the router-link and router-view components For the latest Application development video tutorials, please visit http://bit.ly/1VACBzh Find us on Facebook -- http://www.facebook.com/Packtvideo Follow us on Twitter - http://www.twitter.com/packtvideo</t>
  </si>
  <si>
    <t>https://i.ytimg.com/vi/B_UNziHtx70/maxresdefault.jpg</t>
  </si>
  <si>
    <t>FSq-EiGMdm0</t>
  </si>
  <si>
    <t>Vue.js 2 Recipes : Building a Basic Form Using Bootstrap and Vue | packtpub.com</t>
  </si>
  <si>
    <t>This playlist/video has been uploaded for Marketing purposes and contains only selective videos. For the entire video course and code, visit [http://bit.ly/2hJ2ZzA]. In this video, we'll take a look at how to build a basic form with Bootstrap and Vue. â€¢ Install and use Bootstrap â€¢ Create a login form â€¢ Bind the view-models to the input fields For the latest Application development video tutorials, please visit http://bit.ly/1VACBzh Find us on Facebook -- http://www.facebook.com/Packtvideo Follow us on Twitter - http://www.twitter.com/packtvideo</t>
  </si>
  <si>
    <t>https://i.ytimg.com/vi/FSq-EiGMdm0/maxresdefault.jpg</t>
  </si>
  <si>
    <t>QSjCxPc20x8</t>
  </si>
  <si>
    <t>Vue.js 2 Recipes : Creating Dynamic Components for Your Applications | packtpub.com</t>
  </si>
  <si>
    <t>This playlist/video has been uploaded for Marketing purposes and contains only selective videos. For the entire video course and code, visit [http://bit.ly/2hJ2ZzA]. In this video, we'll take a look at how you can create dynamic components for your application. â€¢ Learn how to use the componentsproperty â€¢ Learn how to use the componentelement â€¢ Learn what the templateproperty is For the latest Application development video tutorials, please visit http://bit.ly/1VACBzh Find us on Facebook -- http://www.facebook.com/Packtvideo Follow us on Twitter - http://www.twitter.com/packtvideo</t>
  </si>
  <si>
    <t>https://i.ytimg.com/vi/QSjCxPc20x8/maxresdefault.jpg</t>
  </si>
  <si>
    <t>SYh894Lj9n8</t>
  </si>
  <si>
    <t>Vue.js 2 Recipes : Managing Your Application's State with Vuex | packtpub.com</t>
  </si>
  <si>
    <t>This playlist/video has been uploaded for Marketing purposes and contains only selective videos. For the entire video course and code, visit [http://bit.ly/2hJ2ZzA]. In this video, we'll take a look at how to manage your application's state with Vuex. â€¢ Store data from an API in our store â€¢ Show items in a table â€¢ Use actions For the latest Application development video tutorials, please visit http://bit.ly/1VACBzh Find us on Facebook -- http://www.facebook.com/Packtvideo Follow us on Twitter - http://www.twitter.com/packtvideo</t>
  </si>
  <si>
    <t>https://i.ytimg.com/vi/SYh894Lj9n8/maxresdefault.jpg</t>
  </si>
  <si>
    <t>YvUJOQyCu5w</t>
  </si>
  <si>
    <t>Vue.js 2 Recipes : Passing Properties to Components | packtpub.com</t>
  </si>
  <si>
    <t>This playlist/video has been uploaded for Marketing purposes and contains only selective videos. For the entire video course and code, visit [http://bit.ly/2hJ2ZzA]. In this video, we'll take a look at how to send props to a component. â€¢ Pass properties to a Vue component â€¢ Use the object and arraysyntax for properties â€¢ See the different type of properties For the latest Application development video tutorials, please visit http://bit.ly/1VACBzh Find us on Facebook -- http://www.facebook.com/Packtvideo Follow us on Twitter - http://www.twitter.com/packtvideo</t>
  </si>
  <si>
    <t>https://i.ytimg.com/vi/YvUJOQyCu5w/maxresdefault.jpg</t>
  </si>
  <si>
    <t>_stcnck3suM</t>
  </si>
  <si>
    <t>Vue.js 2 Recipes : The Course Overview | packtpub.com</t>
  </si>
  <si>
    <t>This playlist/video has been uploaded for Marketing purposes and contains only selective videos. For the entire video course and code, visit [http://bit.ly/2hJ2ZzA]. This video gives an overview of entire course. For the latest Application development video tutorials, please visit http://bit.ly/1VACBzh Find us on Facebook -- http://www.facebook.com/Packtvideo Follow us on Twitter - http://www.twitter.com/packtvideo</t>
  </si>
  <si>
    <t>https://i.ytimg.com/vi/_stcnck3suM/maxresdefault.jpg</t>
  </si>
  <si>
    <t>hBBh74Uim_0</t>
  </si>
  <si>
    <t>Vue.js 2 Recipes : Using Request and Response Interceptors | packtpub.com</t>
  </si>
  <si>
    <t>This playlist/video has been uploaded for Marketing purposes and contains only selective videos. For the entire video course and code, visit [http://bit.ly/2hJ2ZzA]. We'll take a look at how to make use of the request and response interceptors. â€¢ Use a request interceptor â€¢ Use a response interceptor â€¢ Show errors for each response For the latest Application development video tutorials, please visit http://bit.ly/1VACBzh Find us on Facebook -- http://www.facebook.com/Packtvideo Follow us on Twitter - http://www.twitter.com/packtvideo</t>
  </si>
  <si>
    <t>https://i.ytimg.com/vi/hBBh74Uim_0/maxresdefault.jpg</t>
  </si>
  <si>
    <t>jw5iIiGijXQ</t>
  </si>
  <si>
    <t>Vue.js 2 Recipes : Packaging a Component in a Vue File with Webpack | packtpub.com</t>
  </si>
  <si>
    <t>This playlist/video has been uploaded for Marketing purposes and contains only selective videos. For the entire video course and code, visit [http://bit.ly/2hJ2ZzA]. In this video, we'll take a look at how to pack a Vue component with Webpack. â€¢ See how to use loaders â€¢ Use and configure Vue-loader â€¢ Use the cool stuff from Vue loader like hot reloading and referencing assets For the latest Application development video tutorials, please visit http://bit.ly/1VACBzh Find us on Facebook -- http://www.facebook.com/Packtvideo Follow us on Twitter - http://www.twitter.com/packtvideo</t>
  </si>
  <si>
    <t>https://i.ytimg.com/vi/jw5iIiGijXQ/maxresdefault.jpg</t>
  </si>
  <si>
    <t>jy6CPt6Yq9o</t>
  </si>
  <si>
    <t>Vue.js 2 Recipes : Filtering a List Using a Computed Property | packtpub.com</t>
  </si>
  <si>
    <t>This playlist/video has been uploaded for Marketing purposes and contains only selective videos. For the entire video course and code, visit [http://bit.ly/2hJ2ZzA]. In this video, we'll take a look at how to filter a list using a computed property. â€¢ Filtering a list of todo items that are not yet finished. â€¢ Filtering a list of todo items that are finished. â€¢ Using a computed property. For the latest Application development video tutorials, please visit http://bit.ly/1VACBzh Find us on Facebook -- http://www.facebook.com/Packtvideo Follow us on Twitter - http://www.twitter.com/packtvideo</t>
  </si>
  <si>
    <t>https://i.ytimg.com/vi/jy6CPt6Yq9o/maxresdefault.jpg</t>
  </si>
  <si>
    <t>q64PavaAJcY</t>
  </si>
  <si>
    <t>Vue.js 2 Recipes : Unit Testing a Vue Component | packtpub.com</t>
  </si>
  <si>
    <t>This playlist/video has been uploaded for Marketing purposes and contains only selective videos. For the entire video course and code, visit [http://bit.ly/2hJ2ZzA]. In this video, we'll take a look at how to unit test a Vue component. â€¢ Test events, methods, properties, and slots â€¢ Use spies â€¢ Use the vue-test-utils For the latest Application development video tutorials, please visit http://bit.ly/1VACBzh Find us on Facebook -- http://www.facebook.com/Packtvideo Follow us on Twitter - http://www.twitter.com/packtvideo</t>
  </si>
  <si>
    <t>https://i.ytimg.com/vi/q64PavaAJcY/maxresdefault.jpg</t>
  </si>
  <si>
    <t>C9glnnFiUIU</t>
  </si>
  <si>
    <t>2017-10-03T12:01:29Z</t>
  </si>
  <si>
    <t>Manage Mobile with Configure Manager System Center Current Branch: Applications on iOS|packtpub.com</t>
  </si>
  <si>
    <t>This playlist/video has been uploaded for Marketing purposes and contains only selective videos. For the entire video course and code, visit [http://bit.ly/2g77BvL]. The goal of this video is an introduction to store apps, native apps and business store apps. â€¢ Configure support for iOS apps â€¢ Configure VPP support â€¢ Deploy the different apps For the latest Virtualization and Cloud video tutorials, please visit http://bit.ly/2layAb4 Find us on Facebook -- http://www.facebook.com/Packtvideo Follow us on Twitter - http://www.twitter.com/packtvideo</t>
  </si>
  <si>
    <t>https://i.ytimg.com/vi/C9glnnFiUIU/maxresdefault.jpg</t>
  </si>
  <si>
    <t>0C2lUz8HQGI</t>
  </si>
  <si>
    <t>2017-10-03T12:01:28Z</t>
  </si>
  <si>
    <t>Manage Mobile with Config Mangr Systm Cntr Current Branch:Configure Conditional Access|packtpub.com</t>
  </si>
  <si>
    <t>This playlist/video has been uploaded for Marketing purposes and contains only selective videos. For the entire video course and code, visit [http://bit.ly/2g77BvL]. The goal of this video is to discuss more about conditional access and how to configure it. â€¢ Discuss why we need conditional access â€¢ Find out where we can find conditional access â€¢ Configure conditional access For the latest Virtualization and Cloud video tutorials, please visit http://bit.ly/2layAb4 Find us on Facebook -- http://www.facebook.com/Packtvideo Follow us on Twitter - http://www.twitter.com/packtvideo</t>
  </si>
  <si>
    <t>https://i.ytimg.com/vi/0C2lUz8HQGI/maxresdefault.jpg</t>
  </si>
  <si>
    <t>LCKI_0664nU</t>
  </si>
  <si>
    <t>Manage Mobile with Configure Manager System Center Current Branch: Server Side | packtpub.com</t>
  </si>
  <si>
    <t>This playlist/video has been uploaded for Marketing purposes and contains only selective videos. For the entire video course and code, visit [http://bit.ly/2g77BvL]. The goal of this video is to learn how to troubleshoot service side. â€¢ Introduce how to troubleshoot â€¢ Use CMTrace to analyze log files â€¢ Use log files on configuration manager server For the latest Virtualization and Cloud video tutorials, please visit http://bit.ly/2layAb4 Find us on Facebook -- http://www.facebook.com/Packtvideo Follow us on Twitter - http://www.twitter.com/packtvideo</t>
  </si>
  <si>
    <t>https://i.ytimg.com/vi/LCKI_0664nU/maxresdefault.jpg</t>
  </si>
  <si>
    <t>T6poQyrxycc</t>
  </si>
  <si>
    <t>Manage Mobile with Configure Manager System Center Current Branch: Enrolling Devices | packtpub.com</t>
  </si>
  <si>
    <t>This playlist/video has been uploaded for Marketing purposes and contains only selective videos. For the entire video course and code, visit [http://bit.ly/2g77BvL]. The goal of this video is to learn how to enrol devices for iOS, android and windows. â€¢ Get all prerequisites that is required to be done before we can enrol devices â€¢ Enrol the devices For the latest Virtualization and Cloud video tutorials, please visit http://bit.ly/2layAb4 Find us on Facebook -- http://www.facebook.com/Packtvideo Follow us on Twitter - http://www.twitter.com/packtvideo</t>
  </si>
  <si>
    <t>https://i.ytimg.com/vi/T6poQyrxycc/maxresdefault.jpg</t>
  </si>
  <si>
    <t>aqFXp99kmBc</t>
  </si>
  <si>
    <t>Manage Mobile with Configure Manager System Center Current Branch:The Course Overview| packtpub.com</t>
  </si>
  <si>
    <t>This playlist/video has been uploaded for Marketing purposes and contains only selective videos. For the entire video course and code, visit [http://bit.ly/2g77BvL]. This video gives an overview of entire course. For the latest Virtualization and Cloud video tutorials, please visit http://bit.ly/2layAb4 Find us on Facebook -- http://www.facebook.com/Packtvideo Follow us on Twitter - http://www.twitter.com/packtvideo</t>
  </si>
  <si>
    <t>https://i.ytimg.com/vi/aqFXp99kmBc/maxresdefault.jpg</t>
  </si>
  <si>
    <t>2017-10-03T11:55:34Z</t>
  </si>
  <si>
    <t>Data Acquisition and Manipulation with Python : Exploring Web Scraping | packtpub.com</t>
  </si>
  <si>
    <t>This playlist/video has been uploaded for Marketing purposes and contains only selective videos. For the entire video course and code, visit [http://bit.ly/2yUHwaU]. In this video, we will show how we get messy data from web pages. Also how to write a web scraper. â€¢ Use a browser to view the DOM of a webpage â€¢ Find the elements in the DOM containing the desired data â€¢ Extract the data with a web scraping script For the latest Big Data and Business Intelligence video tutorials, please visit http://bit.ly/1HCjJik Find us on Facebook -- http://www.facebook.com/Packtvideo Follow us on Twitter - http://www.twitter.com/packtvideo</t>
  </si>
  <si>
    <t>https://i.ytimg.com/vi/-jMA72XDzX4/maxresdefault.jpg</t>
  </si>
  <si>
    <t>3kscqCFRQ2k</t>
  </si>
  <si>
    <t>Data Acquisition and Manipulation with Python : Combining and Merging Datasets | packtpub.com</t>
  </si>
  <si>
    <t>This playlist/video has been uploaded for Marketing purposes and contains only selective videos. For the entire video course and code, visit [http://bit.ly/2yUHwaU]. Different datasets may contain different information that we may want together. Here in this video, we use joins to combine these datasets together. â€¢ Load in both datasets into Pandas DataFrames â€¢ Identify the type of join needed â€¢ Use the DataFrame join() method to combine the datasets together For the latest Big Data and Business Intelligence video tutorials, please visit http://bit.ly/1HCjJik Find us on Facebook -- http://www.facebook.com/Packtvideo Follow us on Twitter - http://www.twitter.com/packtvideo</t>
  </si>
  <si>
    <t>https://i.ytimg.com/vi/3kscqCFRQ2k/maxresdefault.jpg</t>
  </si>
  <si>
    <t>5Ky8XbcvLjY</t>
  </si>
  <si>
    <t>Data Acquisition and Manipulation with Python : Diving into Scrapy | packtpub.com</t>
  </si>
  <si>
    <t>This playlist/video has been uploaded for Marketing purposes and contains only selective videos. For the entire video course and code, visit [http://bit.ly/2yUHwaU]. In this video, we will show what a Scrapy is. It is a software suite built on Python for Web crawling and scraping. â€¢ Install Scrapy â€¢ Start the Scrapy shell â€¢ Use the shell to try out Scrapy commands For the latest Big Data and Business Intelligence video tutorials, please visit http://bit.ly/1HCjJik Find us on Facebook -- http://www.facebook.com/Packtvideo Follow us on Twitter - http://www.twitter.com/packtvideo</t>
  </si>
  <si>
    <t>https://i.ytimg.com/vi/5Ky8XbcvLjY/maxresdefault.jpg</t>
  </si>
  <si>
    <t>6ZNHed7atTk</t>
  </si>
  <si>
    <t>Data Acquisition and Manipulation with Python : Grouping Basics | packtpub.com</t>
  </si>
  <si>
    <t>This playlist/video has been uploaded for Marketing purposes and contains only selective videos. For the entire video course and code, visit [http://bit.ly/2yUHwaU]. In this video, we will show how we can form and use groups. We will use the DataFrame method groupby() to create groups, then will do the group operations you want. â€¢ Identify which columns in the dataset identify groups â€¢ Use groupby() to form a group object â€¢ Use the group object for GroupWise operations For the latest Big Data and Business Intelligence video tutorials, please visit http://bit.ly/1HCjJik Find us on Facebook -- http://www.facebook.com/Packtvideo Follow us on Twitter - http://www.twitter.com/packtvideo</t>
  </si>
  <si>
    <t>https://i.ytimg.com/vi/6ZNHed7atTk/maxresdefault.jpg</t>
  </si>
  <si>
    <t>Hg7P4I6hkcI</t>
  </si>
  <si>
    <t>Data Acquisition and Manipulation with Python : Making Use of Selenium | packtpub.com</t>
  </si>
  <si>
    <t>This playlist/video has been uploaded for Marketing purposes and contains only selective videos. For the entire video course and code, visit [http://bit.ly/2yUHwaU]. This video explains what a Selenium is. It is a package for automating a Web browser. â€¢ Download and install the Selenium package â€¢ Download the driver for the appropriate browser â€¢ Start a driver instance in Python For the latest Big Data and Business Intelligence video tutorials, please visit http://bit.ly/1HCjJik Find us on Facebook -- http://www.facebook.com/Packtvideo Follow us on Twitter - http://www.twitter.com/packtvideo</t>
  </si>
  <si>
    <t>https://i.ytimg.com/vi/Hg7P4I6hkcI/maxresdefault.jpg</t>
  </si>
  <si>
    <t>_CcZBfFQkRU</t>
  </si>
  <si>
    <t>Data Acquisition and Manipulation with Python : The Course Overview | packtpub.com</t>
  </si>
  <si>
    <t>This playlist/video has been uploaded for Marketing purposes and contains only selective videos. For the entire video course and code, visit [http://bit.ly/2yUHwaU]. This video gives an overview of entire course. For the latest Big Data and Business Intelligence video tutorials, please visit http://bit.ly/1HCjJik Find us on Facebook -- http://www.facebook.com/Packtvideo Follow us on Twitter - http://www.twitter.com/packtvideo</t>
  </si>
  <si>
    <t>https://i.ytimg.com/vi/_CcZBfFQkRU/maxresdefault.jpg</t>
  </si>
  <si>
    <t>4bSTZ84DXvo</t>
  </si>
  <si>
    <t>2017-10-03T11:24:37Z</t>
  </si>
  <si>
    <t>Building F# Applications : Domain Modelling with Immutable Data Types | packtpub.com</t>
  </si>
  <si>
    <t>This playlist/video has been uploaded for Marketing purposes and contains only selective videos. For the entire video course and code, visit [http://bit.ly/2wuTZk6]. In this video, we will understand why IDTs are preferred over classes for functional programming. Know when to use each type of IDT. â€¢ Understand what IDTs have in common â€¢ Understand when to use tuples and records â€¢ Understand when to use discriminated unions and options For the latest Application development video tutorials, please visit http://bit.ly/1VACBzh Find us on Facebook -- http://www.facebook.com/Packtvideo Follow us on Twitter - http://www.twitter.com/packtvideo</t>
  </si>
  <si>
    <t>https://i.ytimg.com/vi/4bSTZ84DXvo/maxresdefault.jpg</t>
  </si>
  <si>
    <t>8QySGsZo12s</t>
  </si>
  <si>
    <t>Building F# Applications : The Course Overview | packtpub.com</t>
  </si>
  <si>
    <t>This playlist/video has been uploaded for Marketing purposes and contains only selective videos. For the entire video course and code, visit [http://bit.ly/2wuTZk6]. This video gives an overview of entire course. For the latest Application development video tutorials, please visit http://bit.ly/1VACBzh Find us on Facebook -- http://www.facebook.com/Packtvideo Follow us on Twitter - http://www.twitter.com/packtvideo</t>
  </si>
  <si>
    <t>https://i.ytimg.com/vi/8QySGsZo12s/maxresdefault.jpg</t>
  </si>
  <si>
    <t>V1iKRoqAzu8</t>
  </si>
  <si>
    <t>Building F# Applications : Pure and Impure Functions | packtpub.com</t>
  </si>
  <si>
    <t>This playlist/video has been uploaded for Marketing purposes and contains only selective videos. For the entire video course and code, visit [http://bit.ly/2wuTZk6]. A pure function is one with no side effects. This video will show how to use pure functions to improve both the expressiveness and safety of your code. â€¢ Understand why pure functions make code more expressive and safe â€¢ Learn to recognize when a function is impure â€¢ Learn techniques to make functions pure and avoid impurity For the latest Application development video tutorials, please visit http://bit.ly/1VACBzh Find us on Facebook -- http://www.facebook.com/Packtvideo Follow us on Twitter - http://www.twitter.com/packtvideo</t>
  </si>
  <si>
    <t>https://i.ytimg.com/vi/V1iKRoqAzu8/maxresdefault.jpg</t>
  </si>
  <si>
    <t>z_4zzWwfdno</t>
  </si>
  <si>
    <t>Building F# Applications : Designing Behavior Before Data | packtpub.com</t>
  </si>
  <si>
    <t>This playlist/video has been uploaded for Marketing purposes and contains only selective videos. For the entire video course and code, visit [http://bit.ly/2wuTZk6]. In this video, we will see how to accurately model and implement the required behavior to design good software. Object-oriented approaches to design often focus on data before behavior. But the functional features of F# and its interactive prototyping, let you model and implement behavior from the beginning. â€¢ Represent the required behavior with F# functions â€¢ Declare types for the arguments and return values of functions â€¢ Elaborate your types as you discover what data they need For the latest Application development video tutorials, please visit http://bit.ly/1VACBzh Find us on Facebook -- http://www.facebook.com/Packtvideo Follow us on Twitter - http://www.twitter.com/packtvideo</t>
  </si>
  <si>
    <t>https://i.ytimg.com/vi/z_4zzWwfdno/maxresdefault.jpg</t>
  </si>
  <si>
    <t>3MYIqiVGlJ4</t>
  </si>
  <si>
    <t>2017-10-03T09:07:51Z</t>
  </si>
  <si>
    <t>Using Cycles Render Engine in Blender 3D : Camera Placement | packtpub.com</t>
  </si>
  <si>
    <t>This playlist/video has been uploaded for Marketing purposes and contains only selective videos. For the entire video course and code, visit [http://bit.ly/2fF6EKq]. This video gives the introduction to the basics of camera placement and how to make images look appealing while showcasing a center subject and their environment â€¢ Explain rule of thirds â€¢ Learn golden Ratio â€¢ Correctly place the camera For the latest Web development video tutorials, please visit http://bit.ly/1KYwKQ5 Find us on Facebook -- http://www.facebook.com/Packtvideo Follow us on Twitter - http://www.twitter.com/packtvideo</t>
  </si>
  <si>
    <t>https://i.ytimg.com/vi/3MYIqiVGlJ4/maxresdefault.jpg</t>
  </si>
  <si>
    <t>FJQCelbmfYc</t>
  </si>
  <si>
    <t>Using Cycles Render Engine in Blender 3D : Instancing Leaves | packtpub.com</t>
  </si>
  <si>
    <t>This playlist/video has been uploaded for Marketing purposes and contains only selective videos. For the entire video course and code, visit [http://bit.ly/2fF6EKq]. In this video, we will see how to create multiple copies of the same mesh and scatter them across the scene using a particle hair system. â€¢ Learn hair particle systems â€¢ Instance existing objects â€¢ Position influence with weight painting For the latest Web development video tutorials, please visit http://bit.ly/1KYwKQ5 Find us on Facebook -- http://www.facebook.com/Packtvideo Follow us on Twitter - http://www.twitter.com/packtvideo</t>
  </si>
  <si>
    <t>https://i.ytimg.com/vi/FJQCelbmfYc/maxresdefault.jpg</t>
  </si>
  <si>
    <t>GOS9yPBwzvk</t>
  </si>
  <si>
    <t>Using Cycles Render Engine in Blender 3D : The Course Overview | packtpub.com</t>
  </si>
  <si>
    <t>This playlist/video has been uploaded for Marketing purposes and contains only selective videos. For the entire video course and code, visit [http://bit.ly/2fF6EKq]. This video gives an overview of entire course. For the latest Web development video tutorials, please visit http://bit.ly/1KYwKQ5 Find us on Facebook -- http://www.facebook.com/Packtvideo Follow us on Twitter - http://www.twitter.com/packtvideo</t>
  </si>
  <si>
    <t>https://i.ytimg.com/vi/GOS9yPBwzvk/maxresdefault.jpg</t>
  </si>
  <si>
    <t>fubAmrrDxtg</t>
  </si>
  <si>
    <t>Using Cycles Render Engine in Blender 3D : Introduction to UV Mapping | packtpub.com</t>
  </si>
  <si>
    <t>This playlist/video has been uploaded for Marketing purposes and contains only selective videos. For the entire video course and code, visit [http://bit.ly/2fF6EKq]. This video shows what UV mapping is and how a 3D mesh can be unwrapped into a 2D representation. â€¢ What UV mapping is and how it works â€¢ How seams help unwrap complex objects â€¢ Learn the different UV unwrapping modes available For the latest Web development video tutorials, please visit http://bit.ly/1KYwKQ5 Find us on Facebook -- http://www.facebook.com/Packtvideo Follow us on Twitter - http://www.twitter.com/packtvideo</t>
  </si>
  <si>
    <t>https://i.ytimg.com/vi/fubAmrrDxtg/maxresdefault.jpg</t>
  </si>
  <si>
    <t>wgVDi-Quy-U</t>
  </si>
  <si>
    <t>Using Cycles Render Engine in Blender 3D : Materials with Nodes | packtpub.com</t>
  </si>
  <si>
    <t>This playlist/video has been uploaded for Marketing purposes and contains only selective videos. For the entire video course and code, visit [http://bit.ly/2fF6EKq]. In this video, we will create a simple node materials using the node editor and appending external files. â€¢ Simple material setup and node editor navigation â€¢ Texture co-ordinate vectors â€¢ Foreign file appending For the latest Web development video tutorials, please visit http://bit.ly/1KYwKQ5 Find us on Facebook -- http://www.facebook.com/Packtvideo Follow us on Twitter - http://www.twitter.com/packtvideo</t>
  </si>
  <si>
    <t>https://i.ytimg.com/vi/wgVDi-Quy-U/maxresdefault.jpg</t>
  </si>
  <si>
    <t>xEserMORxBk</t>
  </si>
  <si>
    <t>Using Cycles Render Engine in Blender 3D : Different Lamp Types | packtpub.com</t>
  </si>
  <si>
    <t>This playlist/video has been uploaded for Marketing purposes and contains only selective videos. For the entire video course and code, visit [http://bit.ly/2fF6EKq]. In this video, we will see how to use point, spot, sun, area, and hemi lamps including analysis of their parameters. â€¢ Learn point and sun lamps â€¢ Learn spot and hemi lamps â€¢ Learn area lamp For the latest Web development video tutorials, please visit http://bit.ly/1KYwKQ5 Find us on Facebook -- http://www.facebook.com/Packtvideo Follow us on Twitter - http://www.twitter.com/packtvideo</t>
  </si>
  <si>
    <t>https://i.ytimg.com/vi/xEserMORxBk/maxresdefault.jpg</t>
  </si>
  <si>
    <t>7y7qmUpJdbc</t>
  </si>
  <si>
    <t>2017-10-03T06:12:21Z</t>
  </si>
  <si>
    <t>Getting Started with jQuery 3 : The Course Overview | packtpub.com</t>
  </si>
  <si>
    <t>This playlist/video has been uploaded for Marketing purposes and contains only selective videos. For the entire video course and code, visit [http://bit.ly/2fGozk1]. This video gives overview of the entire course. For the latest Web development video tutorials, please visit http://bit.ly/1KYwKQ5 Find us on Facebook -- http://www.facebook.com/Packtvideo Follow us on Twitter - http://www.twitter.com/packtvideo</t>
  </si>
  <si>
    <t>https://i.ytimg.com/vi/7y7qmUpJdbc/maxresdefault.jpg</t>
  </si>
  <si>
    <t>AkSOWaQT1Gk</t>
  </si>
  <si>
    <t>Getting Started with jQuery 3 : Loading Data on Demand | packtpub.com</t>
  </si>
  <si>
    <t>This playlist/video has been uploaded for Marketing purposes and contains only selective videos. For the entire video course and code, visit [http://bit.ly/2fGozk1]. Ajax is just a means of loading data from the server into the web browser without a page refresh. This data can take many forms, and we have many options for what to do with it when it arrives. â€¢ Add some links for our event handlers â€¢ Append HTML â€¢ Work with JavaScript objects For the latest Web development video tutorials, please visit http://bit.ly/1KYwKQ5 Find us on Facebook -- http://www.facebook.com/Packtvideo Follow us on Twitter - http://www.twitter.com/packtvideo</t>
  </si>
  <si>
    <t>https://i.ytimg.com/vi/AkSOWaQT1Gk/maxresdefault.jpg</t>
  </si>
  <si>
    <t>BX_X9_Y9nR8</t>
  </si>
  <si>
    <t>Getting Started with jQuery 3 : Understanding the DOM | packtpub.com</t>
  </si>
  <si>
    <t>This playlist/video has been uploaded for Marketing purposes and contains only selective videos. For the entire video course and code, visit [http://bit.ly/2fGozk1]. The DOM serves as the interface between JavaScript and a web page; it provides a representation of the source HTML as a network of objects. â€¢ Understand family tree metaphor â€¢ Learn about dollar function For the latest Web development video tutorials, please visit http://bit.ly/1KYwKQ5 Find us on Facebook -- http://www.facebook.com/Packtvideo Follow us on Twitter - http://www.twitter.com/packtvideo</t>
  </si>
  <si>
    <t>https://i.ytimg.com/vi/BX_X9_Y9nR8/maxresdefault.jpg</t>
  </si>
  <si>
    <t>azpYr1meI6c</t>
  </si>
  <si>
    <t>Getting Started with jQuery 3 : Performing Tasks on Page Load | packtpub.com</t>
  </si>
  <si>
    <t>This playlist/video has been uploaded for Marketing purposes and contains only selective videos. For the entire video course and code, visit [http://bit.ly/2fGozk1]. We have already seen how to make jQuery react to the loading of a web page, but there's bit more to be said about it. For the latest Web development video tutorials, please visit http://bit.ly/1KYwKQ5 Find us on Facebook -- http://www.facebook.com/Packtvideo Follow us on Twitter - http://www.twitter.com/packtvideo</t>
  </si>
  <si>
    <t>https://i.ytimg.com/vi/azpYr1meI6c/maxresdefault.jpg</t>
  </si>
  <si>
    <t>nOiyzaf5urA</t>
  </si>
  <si>
    <t>Getting Started with jQuery 3 : Modifying CSS with Inline Properties | packtpub.com</t>
  </si>
  <si>
    <t>This playlist/video has been uploaded for Marketing purposes and contains only selective videos. For the entire video course and code, visit [http://bit.ly/2fGozk1]. There may be times when we need to apply styles that haven't been or can't easily be defined in a stylesheet. Fortunately, jQuery offers the .css() method for such occasions. â€¢ Pass the property names as an array of strings â€¢ Set computed style property values â€¢ Use vendor-specific style properties For the latest Web development video tutorials, please visit http://bit.ly/1KYwKQ5 Find us on Facebook -- http://www.facebook.com/Packtvideo Follow us on Twitter - http://www.twitter.com/packtvideo</t>
  </si>
  <si>
    <t>https://i.ytimg.com/vi/nOiyzaf5urA/maxresdefault.jpg</t>
  </si>
  <si>
    <t>yK9CJXwmx0s</t>
  </si>
  <si>
    <t>Getting Started with jQuery 3 : Manipulating Attributes and Properties | packtpub.com</t>
  </si>
  <si>
    <t>This playlist/video has been uploaded for Marketing purposes and contains only selective videos. For the entire video course and code, visit [http://bit.ly/2fGozk1]. The methods are particularly helpful in that they avoid adding a class if it already exists on an element, and correctly handle cases where multiple classes are applied to a single element â€¢ Set the id, rel, and title attributes â€¢ Iterate through each of the links â€¢ Enhance the title attribute of the links For the latest Web development video tutorials, please visit http://bit.ly/1KYwKQ5 Find us on Facebook -- http://www.facebook.com/Packtvideo Follow us on Twitter - http://www.twitter.com/packtvideo</t>
  </si>
  <si>
    <t>https://i.ytimg.com/vi/yK9CJXwmx0s/maxresdefault.jpg</t>
  </si>
  <si>
    <t>ZW98iBU2R2M</t>
  </si>
  <si>
    <t>2017-10-03T05:39:34Z</t>
  </si>
  <si>
    <t>Fundamentals of Continuous Delivery Pipeline : Introducing pipelines | packtpub.com</t>
  </si>
  <si>
    <t>This playlist/video has been uploaded for Marketing purposes and contains only selective videos. For the entire video course and code, visit [http://bit.ly/2wvhjOn]. A pipeline is a sequence of automated operations that usually represents a part of software delivery and the quality assurance process. â€¢ Learn about Pipeline structure â€¢ extend the Hello World pipeline For the latest Networking and Servers video tutorials, please visit http://bit.ly/2lkC8Kb Find us on Facebook -- http://www.facebook.com/Packtvideo Follow us on Twitter - http://www.twitter.com/packtvideo</t>
  </si>
  <si>
    <t>https://i.ytimg.com/vi/ZW98iBU2R2M/maxresdefault.jpg</t>
  </si>
  <si>
    <t>gl01GnGT2K4</t>
  </si>
  <si>
    <t>Fundamentals of Continuous Delivery Pipeline : Dockery Registry | packtpub.com</t>
  </si>
  <si>
    <t>This playlist/video has been uploaded for Marketing purposes and contains only selective videos. For the entire video course and code, visit [http://bit.ly/2wvhjOn]. Docker registry is a storage for Docker images. To be precise, it is a stateless server application that allows the images to be published (pushed) and later retrieved (pulled) when needed. â€¢ Installg Docker registry â€¢ Use Docker registry For the latest Networking and Servers video tutorials, please visit http://bit.ly/2lkC8Kb Find us on Facebook -- http://www.facebook.com/Packtvideo Follow us on Twitter - http://www.twitter.com/packtvideo</t>
  </si>
  <si>
    <t>https://i.ytimg.com/vi/gl01GnGT2K4/maxresdefault.jpg</t>
  </si>
  <si>
    <t>hpmtdZcEvBI</t>
  </si>
  <si>
    <t>Fundamentals of Continuous Delivery Pipeline : The Course Overview | packtpub.com</t>
  </si>
  <si>
    <t>This playlist/video has been uploaded for Marketing purposes and contains only selective videos. For the entire video course and code, visit [http://bit.ly/2wvhjOn]. This video gives overview of the entire course. For the latest Networking and Servers video tutorials, please visit http://bit.ly/2lkC8Kb Find us on Facebook -- http://www.facebook.com/Packtvideo Follow us on Twitter - http://www.twitter.com/packtvideo</t>
  </si>
  <si>
    <t>https://i.ytimg.com/vi/hpmtdZcEvBI/maxresdefault.jpg</t>
  </si>
  <si>
    <t>q8AUdew93PA</t>
  </si>
  <si>
    <t>Fundamentals of Continuous Delivery Pipeline : Jenkins and Installation | packtpub.com</t>
  </si>
  <si>
    <t>This playlist/video has been uploaded for Marketing purposes and contains only selective videos. For the entire video course and code, visit [http://bit.ly/2wvhjOn]. Jenkins is an open source automation server written in Java. With the very active community-based support and a huge number of plugins, it is the most popular tool to implement the Continuous Integration and Continuous Delivery processes. â€¢ Introducing Jenkins and its advantages â€¢ Install using Docker â€¢ Configure it For the latest Networking and Servers video tutorials, please visit http://bit.ly/2lkC8Kb Find us on Facebook -- http://www.facebook.com/Packtvideo Follow us on Twitter - http://www.twitter.com/packtvideo</t>
  </si>
  <si>
    <t>https://i.ytimg.com/vi/q8AUdew93PA/maxresdefault.jpg</t>
  </si>
  <si>
    <t>sa85bYhb1kg</t>
  </si>
  <si>
    <t>Fundamentals of Continuous Delivery Pipeline : What is Docker? | packtpub.com</t>
  </si>
  <si>
    <t>This playlist/video has been uploaded for Marketing purposes and contains only selective videos. For the entire video course and code, visit [http://bit.ly/2wvhjOn]. Docker is an open source project designed to help with application deployment using software containers. â€¢ Introduce the idea of virtualization and containerization â€¢ Look at The need for Docker For the latest Networking and Servers video tutorials, please visit http://bit.ly/2lkC8Kb Find us on Facebook -- http://www.facebook.com/Packtvideo Follow us on Twitter - http://www.twitter.com/packtvideo</t>
  </si>
  <si>
    <t>https://i.ytimg.com/vi/sa85bYhb1kg/maxresdefault.jpg</t>
  </si>
  <si>
    <t>1pKfJ0ReYBU</t>
  </si>
  <si>
    <t>2017-09-13T10:49:36Z</t>
  </si>
  <si>
    <t>13/9/17 10:49</t>
  </si>
  <si>
    <t>Learning Basics of Functional Programming:Pattern Matching|packtpub.com</t>
  </si>
  <si>
    <t>This playlist/video has been uploaded for Marketing purposes and contains only selective videos. For the entire video course and code, visit [http://bit.ly/2gLKIRF]. In this video, we will learn about pattern matching and its applications. â€¢ Understand pattern matching on primitives â€¢ Learn about active patterns â€¢ Use pattern matching on records For the latest Application development video tutorials, please visit http://bit.ly/1KYwKQ5 Find us on Facebook -- http://www.facebook.com/Packtvideo Follow us on Twitter - http://www.twitter.com/packtvideo</t>
  </si>
  <si>
    <t>https://i.ytimg.com/vi/1pKfJ0ReYBU/maxresdefault.jpg</t>
  </si>
  <si>
    <t>ZRgm2RnoE3g</t>
  </si>
  <si>
    <t>2017-09-13T10:28:31Z</t>
  </si>
  <si>
    <t>13/9/17 10:28</t>
  </si>
  <si>
    <t>Learning Basics of Functional Programming:The Course Overview|packtpub.com</t>
  </si>
  <si>
    <t>This playlist/video has been uploaded for Marketing purposes and contains only selective videos. For the entire video course and code, visit [http://bit.ly/2gLKIRF]. This video gives an overview of entire course. For the latest Application development video tutorials, please visit http://bit.ly/1KYwKQ5 Find us on Facebook -- http://www.facebook.com/Packtvideo Follow us on Twitter - http://www.twitter.com/packtvideo</t>
  </si>
  <si>
    <t>https://i.ytimg.com/vi/ZRgm2RnoE3g/maxresdefault.jpg</t>
  </si>
  <si>
    <t>S1jQohAR0nY</t>
  </si>
  <si>
    <t>2017-09-13T10:14:04Z</t>
  </si>
  <si>
    <t>13/9/17 10:14</t>
  </si>
  <si>
    <t>OpenCV 3 Advanced Photo Manipulation : The Gradient Domain | packtpub.com</t>
  </si>
  <si>
    <t>This playlist/video has been uploaded for Marketing purposes and contains only selective videos. For the entire video course and code, visit [http://bit.ly/2xgMIsa]. The aim of this video is to learn about what gradient domains are â€¢ Explore in detail about Image Edges â€¢ Know how derivatives function â€¢ Learn how derivatives can be calculated using Convolution Filtering For the latest Application development video tutorials, please visit http://bit.ly/1VACBzh Find us on Facebook -- http://www.facebook.com/Packtvideo Follow us on Twitter - http://www.twitter.com/packtvideo</t>
  </si>
  <si>
    <t>https://i.ytimg.com/vi/S1jQohAR0nY/maxresdefault.jpg</t>
  </si>
  <si>
    <t>fvqAmmSN-Bw</t>
  </si>
  <si>
    <t>OpenCV 3 Advanced Photo Manipulation : Dynamic Range Basics | packtpub.com</t>
  </si>
  <si>
    <t>This playlist/video has been uploaded for Marketing purposes and contains only selective videos. For the entire video course and code, visit [http://bit.ly/2xgMIsa]. The aim of this video is to study what is dynamic range and high dynamic range (HDR) images â€¢ Learn what uneven exposure of images are â€¢ Explore how HDR images are obtained using different exposure values â€¢ Get an in-depth knowledge about the various stages in OpenCV HDR pipeline For the latest Application development video tutorials, please visit http://bit.ly/1VACBzh Find us on Facebook -- http://www.facebook.com/Packtvideo Follow us on Twitter - http://www.twitter.com/packtvideo</t>
  </si>
  <si>
    <t>https://i.ytimg.com/vi/fvqAmmSN-Bw/maxresdefault.jpg</t>
  </si>
  <si>
    <t>iGoe7Rebo3k</t>
  </si>
  <si>
    <t>OpenCV 3 Advanced Photo Manipulation : Stitching Images | packtpub.com</t>
  </si>
  <si>
    <t>This playlist/video has been uploaded for Marketing purposes and contains only selective videos. For the entire video course and code, visit [http://bit.ly/2xgMIsa]. The aim of this video is to learn how to stitch images â€¢ Get to know what an image stitching is all about â€¢ Take a look at the OpenCV stitching pipeline â€¢ Explore about Camera Motion and Warping Models For the latest Application development video tutorials, please visit http://bit.ly/1VACBzh Find us on Facebook -- http://www.facebook.com/Packtvideo Follow us on Twitter - http://www.twitter.com/packtvideo</t>
  </si>
  <si>
    <t>https://i.ytimg.com/vi/iGoe7Rebo3k/maxresdefault.jpg</t>
  </si>
  <si>
    <t>neAhXaina_o</t>
  </si>
  <si>
    <t>OpenCV 3 Advanced Photo Manipulation : The Course Overview | packtpub.com</t>
  </si>
  <si>
    <t>This playlist/video has been uploaded for Marketing purposes and contains only selective videos. For the entire video course and code, visit [http://bit.ly/2xgMIsa]. This video will give an overview of the entire course For the latest Application development video tutorials, please visit http://bit.ly/1VACBzh Find us on Facebook -- http://www.facebook.com/Packtvideo Follow us on Twitter - http://www.twitter.com/packtvideo</t>
  </si>
  <si>
    <t>https://i.ytimg.com/vi/neAhXaina_o/maxresdefault.jpg</t>
  </si>
  <si>
    <t>eEJ6S7exjtA</t>
  </si>
  <si>
    <t>2017-09-11T09:28:42Z</t>
  </si>
  <si>
    <t>Architecting Scalable Python Applications : Design Patterns - Elements | packtpub.com</t>
  </si>
  <si>
    <t>This playlist/video has been uploaded for Marketing purposes and contains only selective videos. For the entire video course and code, visit [http://bit.ly/2fcLXFK]. A design pattern attempts to record those aspects of a recurring design in object-oriented systems that solve a problem or a class of problems. â€¢ Inspect design patterns For the latest Application development video tutorials, please visit http://bit.ly/1VACBzh Find us on Facebook -- http://www.facebook.com/Packtvideo Follow us on Twitter - http://www.twitter.com/packtvideo</t>
  </si>
  <si>
    <t>https://i.ytimg.com/vi/eEJ6S7exjtA/maxresdefault.jpg</t>
  </si>
  <si>
    <t>E9dV71OjnEg</t>
  </si>
  <si>
    <t>2017-09-11T09:28:41Z</t>
  </si>
  <si>
    <t>Architecting Scalable Python Applications : The Course Overview | packtpub.com</t>
  </si>
  <si>
    <t>This playlist/video has been uploaded for Marketing purposes and contains only selective videos. For the entire video course and code, visit [http://bit.ly/2fcLXFK]. This video gives an overview of the entire course. For the latest Application development video tutorials, please visit http://bit.ly/1VACBzh Find us on Facebook -- http://www.facebook.com/Packtvideo Follow us on Twitter - http://www.twitter.com/packtvideo</t>
  </si>
  <si>
    <t>https://i.ytimg.com/vi/E9dV71OjnEg/maxresdefault.jpg</t>
  </si>
  <si>
    <t>KRCpg2U0bOU</t>
  </si>
  <si>
    <t>Architecting Scalable Python Applications : Secure Coding and Vulnerabilities | packtpub.com</t>
  </si>
  <si>
    <t>This playlist/video has been uploaded for Marketing purposes and contains only selective videos. For the entire video course and code, visit [http://bit.ly/2fcLXFK]. Secure coding is the practice of software development that guards programs against security vulnerabilities, and makes it resistant to malicious attacks right from program design to implementation. It is about writing code that is inherently secure as opposed to thinking of security as a layer which is added on later. â€¢ Look at three aspects of confidentiality â€¢ Explore strategies of secure coding â€¢ See common security vulnerabilities For the latest Application development video tutorials, please visit http://bit.ly/1VACBzh Find us on Facebook -- http://www.facebook.com/Packtvideo Follow us on Twitter - http://www.twitter.com/packtvideo</t>
  </si>
  <si>
    <t>https://i.ytimg.com/vi/KRCpg2U0bOU/maxresdefault.jpg</t>
  </si>
  <si>
    <t>jS_cJJpas4c</t>
  </si>
  <si>
    <t>2017-09-11T08:09:39Z</t>
  </si>
  <si>
    <t>2D Game Programming in Unity : Mobile Resolutions and Orientations | packtpub.com</t>
  </si>
  <si>
    <t>This playlist/video has been uploaded for Marketing purposes and contains only selective videos. For the entire video course and code, visit [http://bit.ly/2eYBBfJ]. Mobile games have various resolutions and screen orientations that must be considered when developing for mobile. â€¢ Set the target platform to the appropriate mobile device â€¢ Make sure your game displays appropriately at various mobile resolutions â€¢ Set the appropriate screen orientation For the latest Game development video tutorials, please visit http://bit.ly/1ST4ohm Find us on Facebook -- http://www.facebook.com/Packtvideo Follow us on Twitter - http://www.twitter.com/packtvideo</t>
  </si>
  <si>
    <t>https://i.ytimg.com/vi/jS_cJJpas4c/maxresdefault.jpg</t>
  </si>
  <si>
    <t>tuDDmppkaGo</t>
  </si>
  <si>
    <t>2D Game Programming in Unity : The Course Overview | packtpub.com</t>
  </si>
  <si>
    <t>This playlist/video has been uploaded for Marketing purposes and contains only selective videos. For the entire video course and code, visit [http://bit.ly/2eYBBfJ]. This video will give an overview of entire course. For the latest Game development video tutorials, please visit http://bit.ly/1ST4ohm Find us on Facebook -- http://www.facebook.com/Packtvideo Follow us on Twitter - http://www.twitter.com/packtvideo</t>
  </si>
  <si>
    <t>https://i.ytimg.com/vi/tuDDmppkaGo/maxresdefault.jpg</t>
  </si>
  <si>
    <t>JaP1cP_LlzQ</t>
  </si>
  <si>
    <t>2017-09-11T08:09:34Z</t>
  </si>
  <si>
    <t>2D Game Programming in Unity : Creating the Prefab Tile | packtpub.com</t>
  </si>
  <si>
    <t>This playlist/video has been uploaded for Marketing purposes and contains only selective videos. For the entire video course and code, visit [http://bit.ly/2eYBBfJ]. The tile prefab needs to be created before any coding is started. â€¢ Bring in the tile sprite sheet â€¢ Slice the sprite sheet and change the pixel per unit property â€¢ Create the Minesweeper tile prefab For the latest Game development video tutorials, please visit http://bit.ly/1ST4ohm Find us on Facebook -- http://www.facebook.com/Packtvideo Follow us on Twitter - http://www.twitter.com/packtvideo</t>
  </si>
  <si>
    <t>https://i.ytimg.com/vi/JaP1cP_LlzQ/maxresdefault.jpg</t>
  </si>
  <si>
    <t>RWQ3Yx9glSk</t>
  </si>
  <si>
    <t>2D Game Programming in Unity : Building Your Game | packtpub.com</t>
  </si>
  <si>
    <t>This playlist/video has been uploaded for Marketing purposes and contains only selective videos. For the entire video course and code, visit [http://bit.ly/2eYBBfJ]. It's important to understand the general settings and process of publishing games before proceeding to publishing for specific platforms. â€¢ View the build settings and learn how to change platforms â€¢ Assign player settings â€¢ Build and run the game For the latest Game development video tutorials, please visit http://bit.ly/1ST4ohm Find us on Facebook -- http://www.facebook.com/Packtvideo Follow us on Twitter - http://www.twitter.com/packtvideo</t>
  </si>
  <si>
    <t>https://i.ytimg.com/vi/RWQ3Yx9glSk/maxresdefault.jpg</t>
  </si>
  <si>
    <t>FrEQMH3RHe0</t>
  </si>
  <si>
    <t>2017-09-11T07:22:02Z</t>
  </si>
  <si>
    <t>Advanced Data Structures and Algorithms in Java 9 : Producer-Consumer Model | packtpub.com</t>
  </si>
  <si>
    <t>This playlist/video has been uploaded for Marketing purposes and contains only selective videos. For the entire video course and code, visit [http://bit.ly/2vOG348]. A producer-consumer model is a design that divides processing into small components that sends messages to other components. It provides an abstraction to implement an application optimized to utilize all the resources easily. â€¢ Create a semaphore and implement compare and set â€¢ Implement thread safe blocking queue â€¢ Understand spinlock and busy wait For the latest Application development video tutorials, please visit http://bit.ly/1VACBzh Find us on Facebook -- http://www.facebook.com/Packtvideo Follow us on Twitter - http://www.twitter.com/packtvideo</t>
  </si>
  <si>
    <t>PT28M18S</t>
  </si>
  <si>
    <t>https://i.ytimg.com/vi/FrEQMH3RHe0/maxresdefault.jpg</t>
  </si>
  <si>
    <t>dzbTLsk2ya0</t>
  </si>
  <si>
    <t>Advanced Data Structures and Algorithms in Java 9 : Priority Queue ADT and Heap | packtpub.com</t>
  </si>
  <si>
    <t>This playlist/video has been uploaded for Marketing purposes and contains only selective videos. For the entire video course and code, visit [http://bit.ly/2vOG348]. A priority queue ADT is similar to a queue but the elements have a feature called priority. A heap is a balanced binary tree with some constraints. We will get to know more about them in this video. â€¢ Create interface for priority queue â€¢ Insert and remove elements from heap â€¢ Analyze complexity and implement serialized and array- backed heap For the latest Application development video tutorials, please visit http://bit.ly/1VACBzh Find us on Facebook -- http://www.facebook.com/Packtvideo Follow us on Twitter - http://www.twitter.com/packtvideo</t>
  </si>
  <si>
    <t>https://i.ytimg.com/vi/dzbTLsk2ya0/maxresdefault.jpg</t>
  </si>
  <si>
    <t>eehnDQTUsxY</t>
  </si>
  <si>
    <t>Advanced Data Structures and Algorithms in Java 9 : Binary Search Tree | packtpub.com</t>
  </si>
  <si>
    <t>This playlist/video has been uploaded for Marketing purposes and contains only selective videos. For the entire video course and code, visit [http://bit.ly/2vOG348]. Binary search tree represents the steps of the binary search algorithm. Letâ€™s learn more! â€¢ Create a binary search tree â€¢ Carry out insertion and deletion functions in the tree â€¢ Find the complexity For the latest Application development video tutorials, please visit http://bit.ly/1VACBzh Find us on Facebook -- http://www.facebook.com/Packtvideo Follow us on Twitter - http://www.twitter.com/packtvideo</t>
  </si>
  <si>
    <t>https://i.ytimg.com/vi/eehnDQTUsxY/maxresdefault.jpg</t>
  </si>
  <si>
    <t>gTK9EfE7jQQ</t>
  </si>
  <si>
    <t>Advanced Data Structures and Algorithms in Java 9 : A Tree Data Structure | packtpub.com</t>
  </si>
  <si>
    <t>This playlist/video has been uploaded for Marketing purposes and contains only selective videos. For the entire video course and code, visit [http://bit.ly/2vOG348]. A tree data structure is used to represent hierarchical data. In this video, we will create a tree. â€¢ Start with the LinkedList class and add nodes â€¢ Create a tree instance â€¢ Traverse the tree depth wise and breadth wise For the latest Application development video tutorials, please visit http://bit.ly/1VACBzh Find us on Facebook -- http://www.facebook.com/Packtvideo Follow us on Twitter - http://www.twitter.com/packtvideo</t>
  </si>
  <si>
    <t>https://i.ytimg.com/vi/gTK9EfE7jQQ/maxresdefault.jpg</t>
  </si>
  <si>
    <t>tho5iGRm6GY</t>
  </si>
  <si>
    <t>Advanced Data Structures and Algorithms in Java 9 : What is a Graph? | packtpub.com</t>
  </si>
  <si>
    <t>This playlist/video has been uploaded for Marketing purposes and contains only selective videos. For the entire video course and code, visit [http://bit.ly/2vOG348]. A graph is a collection of vertices and edges that connects vertices. In this video, we will learn about the graph. â€¢ Learn about the graph and different types of graphs For the latest Application development video tutorials, please visit http://bit.ly/1VACBzh Find us on Facebook -- http://www.facebook.com/Packtvideo Follow us on Twitter - http://www.twitter.com/packtvideo</t>
  </si>
  <si>
    <t>https://i.ytimg.com/vi/tho5iGRm6GY/maxresdefault.jpg</t>
  </si>
  <si>
    <t>y1PF3q_tqYQ</t>
  </si>
  <si>
    <t>Advanced Data Structures and Algorithms in Java 9 : The Course Overview | packtpub.com</t>
  </si>
  <si>
    <t>This playlist/video has been uploaded for Marketing purposes and contains only selective videos. For the entire video course and code, visit [http://bit.ly/2vOG348]. This course gives overview of the entire course. For the latest Application development video tutorials, please visit http://bit.ly/1VACBzh Find us on Facebook -- http://www.facebook.com/Packtvideo Follow us on Twitter - http://www.twitter.com/packtvideo</t>
  </si>
  <si>
    <t>https://i.ytimg.com/vi/y1PF3q_tqYQ/maxresdefault.jpg</t>
  </si>
  <si>
    <t>NeR0RJ4QbxY</t>
  </si>
  <si>
    <t>2017-09-11T07:00:38Z</t>
  </si>
  <si>
    <t>JavaScript by Example : Extending to Multichoice Question | packtpub.com</t>
  </si>
  <si>
    <t>This playlist/video has been uploaded for Marketing purposes and contains only selective videos. For the entire video course and code, visit [http://bit.ly/2ePLKYn]. In this video, we will learn to turn the project into a multichoice question pattern. â€¢ Introduce filter function â€¢ Create forEach function â€¢ Understand higher- order function For the latest Web development video tutorials, please visit http://bit.ly/1KYwKQ5 Find us on Facebook -- http://www.facebook.com/Packtvideo Follow us on Twitter - http://www.twitter.com/packtvideo</t>
  </si>
  <si>
    <t>https://i.ytimg.com/vi/NeR0RJ4QbxY/maxresdefault.jpg</t>
  </si>
  <si>
    <t>Z6MRMj2-xF4</t>
  </si>
  <si>
    <t>JavaScript by Example : What Is Meant by Semantic? | packtpub.com</t>
  </si>
  <si>
    <t>This playlist/video has been uploaded for Marketing purposes and contains only selective videos. For the entire video course and code, visit [http://bit.ly/2ePLKYn]. In this video, we will see why we need a semantic web page. â€¢ Understand what is semantic â€¢ Explain semantic versus presentation â€¢ Understand HTML5 semantic tags For the latest Web development video tutorials, please visit http://bit.ly/1KYwKQ5 Find us on Facebook -- http://www.facebook.com/Packtvideo Follow us on Twitter - http://www.twitter.com/packtvideo</t>
  </si>
  <si>
    <t>https://i.ytimg.com/vi/Z6MRMj2-xF4/maxresdefault.jpg</t>
  </si>
  <si>
    <t>2017-09-11T07:00:37Z</t>
  </si>
  <si>
    <t>JavaScript by Example : Lets Dive into Events | packtpub.com</t>
  </si>
  <si>
    <t>This playlist/video has been uploaded for Marketing purposes and contains only selective videos. For the entire video course and code, visit [http://bit.ly/2ePLKYn]. This video will show how to react to user actions. â€¢ Understand events â€¢ Explore the types of events â€¢ Distinguish between browser and user events For the latest Web development video tutorials, please visit http://bit.ly/1KYwKQ5 Find us on Facebook -- http://www.facebook.com/Packtvideo Follow us on Twitter - http://www.twitter.com/packtvideo</t>
  </si>
  <si>
    <t>https://i.ytimg.com/vi/-Je_pBdHxd8/maxresdefault.jpg</t>
  </si>
  <si>
    <t>vHwjdB68aBw</t>
  </si>
  <si>
    <t>JavaScript by Example : The Course Overview | packtpub.com</t>
  </si>
  <si>
    <t>This playlist/video has been uploaded for Marketing purposes and contains only selective videos. For the entire video course and code, visit [http://bit.ly/2ePLKYn]. This video gives an overview of entire course. For the latest Web development video tutorials, please visit http://bit.ly/1KYwKQ5 Find us on Facebook -- http://www.facebook.com/Packtvideo Follow us on Twitter - http://www.twitter.com/packtvideo</t>
  </si>
  <si>
    <t>https://i.ytimg.com/vi/vHwjdB68aBw/maxresdefault.jpg</t>
  </si>
  <si>
    <t>2xCuRafH658</t>
  </si>
  <si>
    <t>2017-09-11T06:47:03Z</t>
  </si>
  <si>
    <t>Building RESTful Python Web Services with Flask : Setting Up Unit Tests | packtpub.com</t>
  </si>
  <si>
    <t>This playlist/video has been uploaded for Marketing purposes and contains only selective videos. For the entire video course and code, visit [http://bit.ly/2xYRibq]. In this video, We will use nose2 to make it easier to discover and run unit tests. â€¢ Measure test coverage, and will install the necessary package to allow us to run coverage with nose2 â€¢ Install the nose2 and cov-core packages in our virtual environment â€¢ Create the configuration file for the testing environment For the latest Application development video tutorials, please visit http://bit.ly/1VACBzh Find us on Facebook -- http://www.facebook.com/Packtvideo Follow us on Twitter - http://www.twitter.com/packtvideo</t>
  </si>
  <si>
    <t>https://i.ytimg.com/vi/2xCuRafH658/maxresdefault.jpg</t>
  </si>
  <si>
    <t>6SPUImW2zLU</t>
  </si>
  <si>
    <t>Building RESTful Python Web Services with Flask : Working with Resourceful Routing | packtpub.com</t>
  </si>
  <si>
    <t>This playlist/video has been uploaded for Marketing purposes and contains only selective videos. For the entire video course and code, visit [http://bit.ly/2xYRibq]. In this video, we will declare the methods for each supported HTTP verb to represent the collection of messages. â€¢ Create a Message class that we will use to represent the message resource â€¢ Declare GET,DELETE and PATCH method â€¢ Generate an HTTP 404 Not Found status code. For the latest Application development video tutorials, please visit http://bit.ly/1VACBzh Find us on Facebook -- http://www.facebook.com/Packtvideo Follow us on Twitter - http://www.twitter.com/packtvideo</t>
  </si>
  <si>
    <t>https://i.ytimg.com/vi/6SPUImW2zLU/maxresdefault.jpg</t>
  </si>
  <si>
    <t>GostDDI8Ppo</t>
  </si>
  <si>
    <t>Building RESTful Python Web Services with Flask : Adding a User Model | packtpub.com</t>
  </si>
  <si>
    <t>This playlist/video has been uploaded for Marketing purposes and contains only selective videos. For the entire video course and code, visit [http://bit.ly/2xYRibq]. In this video, we will learn to create the model that we will use to represent and persist the user. â€¢ Declare the user model to specify the subclasses of both the db.Model and the AddUpdateDelete classes â€¢ Create a schemas to validate, serialize, and deserialize users For the latest Application development video tutorials, please visit http://bit.ly/1VACBzh Find us on Facebook -- http://www.facebook.com/Packtvideo Follow us on Twitter - http://www.twitter.com/packtvideo</t>
  </si>
  <si>
    <t>https://i.ytimg.com/vi/GostDDI8Ppo/maxresdefault.jpg</t>
  </si>
  <si>
    <t>Gu2cWU58FI8</t>
  </si>
  <si>
    <t>Build RESTful Python Web Service with Flask : Design RESTful API with PostgreSQL Db | packtpub.com</t>
  </si>
  <si>
    <t>This playlist/video has been uploaded for Marketing purposes and contains only selective videos. For the entire video course and code, visit [http://bit.ly/2xYRibq]. Learn to retrieve all the messages that belong to a specific message category and therefore, we will have a relationship between a message and a message category. â€¢ Perform CRUD operations on different related resources and resource collections â€¢ Compose an HTTP verb and scope for all the resource and collections For the latest Application development video tutorials, please visit http://bit.ly/1VACBzh Find us on Facebook -- http://www.facebook.com/Packtvideo Follow us on Twitter - http://www.twitter.com/packtvideo</t>
  </si>
  <si>
    <t>https://i.ytimg.com/vi/Gu2cWU58FI8/maxresdefault.jpg</t>
  </si>
  <si>
    <t>b-9I-Th4GiI</t>
  </si>
  <si>
    <t>Building RESTful Python Web Services with Flask : Create Model with Their Relatnships | packtpub.com</t>
  </si>
  <si>
    <t>This playlist/video has been uploaded for Marketing purposes and contains only selective videos. For the entire video course and code, visit [http://bit.ly/2xYRibq]. In this video, we will create the models that we can use to represent and persist the message categories, messages, and their relationships. â€¢ Declare the schemas related to our models â€¢ Declares the three methods to add, update, and delete a resource through SQLAlchemy sessions For the latest Application development video tutorials, please visit http://bit.ly/1VACBzh Find us on Facebook -- http://www.facebook.com/Packtvideo Follow us on Twitter - http://www.twitter.com/packtvideo</t>
  </si>
  <si>
    <t>https://i.ytimg.com/vi/b-9I-Th4GiI/maxresdefault.jpg</t>
  </si>
  <si>
    <t>ci6V_FhB1k0</t>
  </si>
  <si>
    <t>Building RESTful Python Web Services with Flask : The Course Overview | packtpub.com</t>
  </si>
  <si>
    <t>This playlist/video has been uploaded for Marketing purposes and contains only selective videos. For the entire video course and code, visit [http://bit.ly/2xYRibq]. This video gives an overview of the entire course. For the latest Application development video tutorials, please visit http://bit.ly/1VACBzh Find us on Facebook -- http://www.facebook.com/Packtvideo Follow us on Twitter - http://www.twitter.com/packtvideo</t>
  </si>
  <si>
    <t>https://i.ytimg.com/vi/ci6V_FhB1k0/maxresdefault.jpg</t>
  </si>
  <si>
    <t>xv20BhzCObk</t>
  </si>
  <si>
    <t>Building RESTful Python Web Services with Flask : Improve Unique Constraints in Model | packtpub.com</t>
  </si>
  <si>
    <t>This playlist/video has been uploaded for Marketing purposes and contains only selective videos. For the entire video course and code, visit [http://bit.ly/2xYRibq]. In this video, we will improve unique values in the category table. â€¢ Create a category with a duplicate name â€¢ Add a new class method to the category class to allow us to determine whether a name For the latest Application development video tutorials, please visit http://bit.ly/1VACBzh Find us on Facebook -- http://www.facebook.com/Packtvideo Follow us on Twitter - http://www.twitter.com/packtvideo</t>
  </si>
  <si>
    <t>https://i.ytimg.com/vi/xv20BhzCObk/maxresdefault.jpg</t>
  </si>
  <si>
    <t>4Rs3bk0Qh50</t>
  </si>
  <si>
    <t>2017-09-08T11:14:48Z</t>
  </si>
  <si>
    <t>AWS Administration Solutions : The Course Overview | packtpub.com</t>
  </si>
  <si>
    <t>This playlist/video has been uploaded for Marketing purposes and contains only selective videos. For the entire video course and code, visit [http://bit.ly/2wNultn]. This video gives an overview of the entire course. For the latest Application development video tutorials, please visit http://bit.ly/2layAb4 Find us on Facebook -- http://www.facebook.com/Packtvideo Follow us on Twitter - http://www.twitter.com/packtvideo</t>
  </si>
  <si>
    <t>https://i.ytimg.com/vi/4Rs3bk0Qh50/maxresdefault.jpg</t>
  </si>
  <si>
    <t>NVbh93NGzUk</t>
  </si>
  <si>
    <t>AWS Administration Solutions : Setting Up a Master Account | packtpub.com</t>
  </si>
  <si>
    <t>This playlist/video has been uploaded for Marketing purposes and contains only selective videos. For the entire video course and code, visit [http://bit.ly/2wNultn]. All accounts that use AWS Organizations for billing and control purposes must have a master account. This account controls membership to the organization, and pays the bills of all the members â€¢ Create a master account â€¢ Study relationship between master accounts, members and organizational units For the latest Application development video tutorials, please visit http://bit.ly/2layAb4 Find us on Facebook -- http://www.facebook.com/Packtvideo Follow us on Twitter - http://www.twitter.com/packtvideo</t>
  </si>
  <si>
    <t>https://i.ytimg.com/vi/NVbh93NGzUk/maxresdefault.jpg</t>
  </si>
  <si>
    <t>PbURE9pymDk</t>
  </si>
  <si>
    <t>AWS Administration Solutions : Creating a Key Pair | packtpub.com</t>
  </si>
  <si>
    <t>This playlist/video has been uploaded for Marketing purposes and contains only selective videos. For the entire video course and code, visit [http://bit.ly/2wNultn]. A key pair is used to access your instances via SSH. This is the quickest and easiest way to access your instances. In this video, we are going to create a key pair. â€¢ Create the key pair â€¢ Create a volume and attach to the instance For the latest Application development video tutorials, please visit http://bit.ly/2layAb4 Find us on Facebook -- http://www.facebook.com/Packtvideo Follow us on Twitter - http://www.twitter.com/packtvideo</t>
  </si>
  <si>
    <t>https://i.ytimg.com/vi/PbURE9pymDk/maxresdefault.jpg</t>
  </si>
  <si>
    <t>rX7yoHjdq4U</t>
  </si>
  <si>
    <t>AWS Administration Solutions : Storage | packtpub.com</t>
  </si>
  <si>
    <t>This playlist/video has been uploaded for Marketing purposes and contains only selective videos. For the entire video course and code, visit [http://bit.ly/2wNultn]. Storage is an integral part of any organization's cloud usage. When used correctly, servers are short-lived and replaceable. This means that having a durable, available storage service is critical to persisting and sharing state. â€¢ Study the storage services in AWS For the latest Application development video tutorials, please visit http://bit.ly/2layAb4 Find us on Facebook -- http://www.facebook.com/Packtvideo Follow us on Twitter - http://www.twitter.com/packtvideo</t>
  </si>
  <si>
    <t>https://i.ytimg.com/vi/rX7yoHjdq4U/maxresdefault.jpg</t>
  </si>
  <si>
    <t>4eCQaCh8Btg</t>
  </si>
  <si>
    <t>2017-09-08T11:02:37Z</t>
  </si>
  <si>
    <t>Find &amp; Exploit Hidden Vulnerability: Create Custom Backdoor for Different Platforms| packtpub.com</t>
  </si>
  <si>
    <t>This playlist/video has been uploaded for Marketing purposes and contains only selective videos. For the entire video course and code, visit [http://bit.ly/2wNqCg2]. The target machine can be running any OS platform. When exploiting such machines, our tool should be capable enough to exploit it irrespective of the platform. â€¢ Understand the need of Backdoors when exploiting target machine â€¢ Get introduced to MsfPayload and Msfencode â€¢ Learn how Msfvenom offers combined features of MsfPayload and Msfencode For the latest Application development video tutorials, please visit http://bit.ly/1VACBzh Find us on Facebook -- http://www.facebook.com/Packtvideo Follow us on Twitter - http://www.twitter.com/packtvideo</t>
  </si>
  <si>
    <t>https://i.ytimg.com/vi/4eCQaCh8Btg/maxresdefault.jpg</t>
  </si>
  <si>
    <t>AjjIKVOiMys</t>
  </si>
  <si>
    <t>Finding and Exploiting Hidden Vulnerabilities : Recap of Scope | packtpub.com</t>
  </si>
  <si>
    <t>This playlist/video has been uploaded for Marketing purposes and contains only selective videos. For the entire video course and code, visit [http://bit.ly/2wNqCg2]. After completing pentesting activity, next task is to document everything. And while documenting we don't want to miss any detail. â€¢ Firstly discuss about what scoping includes, in pentesting â€¢ Understand the objectives of the pentest â€¢ Prepare Project plan, based on the information gathered during scoping For the latest Application development video tutorials, please visit http://bit.ly/1VACBzh Find us on Facebook -- http://www.facebook.com/Packtvideo Follow us on Twitter - http://www.twitter.com/packtvideo</t>
  </si>
  <si>
    <t>https://i.ytimg.com/vi/AjjIKVOiMys/maxresdefault.jpg</t>
  </si>
  <si>
    <t>Y1SOg_4MJDM</t>
  </si>
  <si>
    <t>Finding and Exploiting Hidden Vulnerabilities : The Course Overview | packtpub.com</t>
  </si>
  <si>
    <t>This playlist/video has been uploaded for Marketing purposes and contains only selective videos. For the entire video course and code, visit [http://bit.ly/2wNqCg2]. This video will give an overview of the entire course For the latest Application development video tutorials, please visit http://bit.ly/1VACBzh Find us on Facebook -- http://www.facebook.com/Packtvideo Follow us on Twitter - http://www.twitter.com/packtvideo</t>
  </si>
  <si>
    <t>https://i.ytimg.com/vi/Y1SOg_4MJDM/maxresdefault.jpg</t>
  </si>
  <si>
    <t>dNIAgiWdT94</t>
  </si>
  <si>
    <t>Finding and Exploiting Hidden Vulnerabilities : Setting up Metasploit | packtpub.com</t>
  </si>
  <si>
    <t>This playlist/video has been uploaded for Marketing purposes and contains only selective videos. For the entire video course and code, visit [http://bit.ly/2wNqCg2]. A successful pentest needs appropriate tools in the arsenal. Metasploit is the best tool to have in our arsenal, as a pentester. â€¢ Get introduced to Buzzwords related to Pentesting and Metasploit â€¢ Learn how to setup and start Metasploit â€¢ Explore Metasploit Architecture to understand more about its details For the latest Application development video tutorials, please visit http://bit.ly/1VACBzh Find us on Facebook -- http://www.facebook.com/Packtvideo Follow us on Twitter - http://www.twitter.com/packtvideo</t>
  </si>
  <si>
    <t>https://i.ytimg.com/vi/dNIAgiWdT94/maxresdefault.jpg</t>
  </si>
  <si>
    <t>5QOJ8W5x-rk</t>
  </si>
  <si>
    <t>2017-09-08T10:58:10Z</t>
  </si>
  <si>
    <t>Mastering Informatica PowerCenter 9 : Types Of Tasks | packtpub.com</t>
  </si>
  <si>
    <t>This playlist/video has been uploaded for Marketing purposes and contains only selective videos. For the entire video course and code, visit [http://bit.ly/2gN1xI2]. Before we move ahead with the implementation of the task in Informatica Power Center â€¢ Get familiar with each of the task types â€¢ Check out the usage of various tasks â€¢ With the help of examples we will understand each task For the latest Big Data and Business Intelligence video tutorials, please visit http://bit.ly/1HCjJik Find us on Facebook -- http://www.facebook.com/Packtvideo Follow us on Twitter - http://www.twitter.com/packtvideo</t>
  </si>
  <si>
    <t>https://i.ytimg.com/vi/5QOJ8W5x-rk/maxresdefault.jpg</t>
  </si>
  <si>
    <t>Scpvl7E169k</t>
  </si>
  <si>
    <t>Mastering Informatica PowerCenter 9 : The Course Overview | packtpub.com</t>
  </si>
  <si>
    <t>This playlist/video has been uploaded for Marketing purposes and contains only selective videos. For the entire video course and code, visit [http://bit.ly/2gN1xI2]. This video will give an overview of the entire course. For the latest Big Data and Business Intelligence video tutorials, please visit http://bit.ly/1HCjJik Find us on Facebook -- http://www.facebook.com/Packtvideo Follow us on Twitter - http://www.twitter.com/packtvideo</t>
  </si>
  <si>
    <t>https://i.ytimg.com/vi/Scpvl7E169k/maxresdefault.jpg</t>
  </si>
  <si>
    <t>UZ9HwlG7JOA</t>
  </si>
  <si>
    <t>Mastering Informatica PowerCenter 9 : Configuring internal Scheduler | packtpub.com</t>
  </si>
  <si>
    <t>This playlist/video has been uploaded for Marketing purposes and contains only selective videos. For the entire video course and code, visit [http://bit.ly/2gN1xI2]. In this video we will look at the working and usage of the Scheduler â€¢ Look at the various functions that are a part of Scheduler â€¢ Check out the usage â€¢ Look at the various options present on the Schedule screen For the latest Big Data and Business Intelligence video tutorials, please visit http://bit.ly/1HCjJik Find us on Facebook -- http://www.facebook.com/Packtvideo Follow us on Twitter - http://www.twitter.com/packtvideo</t>
  </si>
  <si>
    <t>https://i.ytimg.com/vi/UZ9HwlG7JOA/maxresdefault.jpg</t>
  </si>
  <si>
    <t>WYQuAGLRwm8</t>
  </si>
  <si>
    <t>Mastering Informatica PowerCenter 9 : Target Loan Plan | packtpub.com</t>
  </si>
  <si>
    <t>This playlist/video has been uploaded for Marketing purposes and contains only selective videos. For the entire video course and code, visit [http://bit.ly/2gN1xI2]. The goal of this video is to get an in-depth understanding of the working and usage of the Target Loan Plan â€¢ Look at the various functions of Target Loan Plan â€¢ Take a look at Managing the Constraints using Target Load Plan â€¢ Take a look at loading the data into multiple targets in a mapping using Target Load Plan For the latest Big Data and Business Intelligence video tutorials, please visit http://bit.ly/1HCjJik Find us on Facebook -- http://www.facebook.com/Packtvideo Follow us on Twitter - http://www.twitter.com/packtvideo</t>
  </si>
  <si>
    <t>https://i.ytimg.com/vi/WYQuAGLRwm8/maxresdefault.jpg</t>
  </si>
  <si>
    <t>dwmfhYPu360</t>
  </si>
  <si>
    <t>Mastering Informatica PowerCenter 9 : Link Task | packtpub.com</t>
  </si>
  <si>
    <t>This playlist/video has been uploaded for Marketing purposes and contains only selective videos. For the entire video course and code, visit [http://bit.ly/2gN1xI2]. The goal of this video is to get an in-depth understanding of the working and usage of the Link Task â€¢ Look at the various functions of Link task â€¢ Check out the usage â€¢ Take a look at the execution of Link Task in Workflow Manager For the latest Big Data and Business Intelligence video tutorials, please visit http://bit.ly/1HCjJik Find us on Facebook -- http://www.facebook.com/Packtvideo Follow us on Twitter - http://www.twitter.com/packtvideo</t>
  </si>
  <si>
    <t>https://i.ytimg.com/vi/dwmfhYPu360/maxresdefault.jpg</t>
  </si>
  <si>
    <t>yxJI_4WfgiY</t>
  </si>
  <si>
    <t>Mastering Informatica PowerCenter 9 : Performance Optimization | packtpub.com</t>
  </si>
  <si>
    <t>This playlist/video has been uploaded for Marketing purposes and contains only selective videos. For the entire video course and code, visit [http://bit.ly/2gN1xI2]. The goal of this video is to understand working and usage of the Performance Optimization â€¢ Learn various components that need to be tuned to enhance the process â€¢ Check out the usage â€¢ We will talk about identifying the bottleneck at various components For the latest Big Data and Business Intelligence video tutorials, please visit http://bit.ly/1HCjJik Find us on Facebook -- http://www.facebook.com/Packtvideo Follow us on Twitter - http://www.twitter.com/packtvideo</t>
  </si>
  <si>
    <t>PT17M39S</t>
  </si>
  <si>
    <t>https://i.ytimg.com/vi/yxJI_4WfgiY/maxresdefault.jpg</t>
  </si>
  <si>
    <t>3TVkNtHbdDs</t>
  </si>
  <si>
    <t>2017-09-08T10:41:28Z</t>
  </si>
  <si>
    <t>C# 7 and .NET Core 2.0 Recipes : Delegates and Lambda Expressions | packtpub.com</t>
  </si>
  <si>
    <t>This playlist/video has been uploaded for Marketing purposes and contains only selective videos. For the entire video course and code, visit [http://bit.ly/2eQcg7K]. This video we need to present delegates and a fast way to write callbacks. â€¢ Present delegates in theory â€¢ Show an example with concrete methods â€¢ Show the same example with Lambda Expressions For the latest Application development video tutorials, please visit http://bit.ly/1VACBzh Find us on Facebook -- http://www.facebook.com/Packtvideo Follow us on Twitter - http://www.twitter.com/packtvideo</t>
  </si>
  <si>
    <t>https://i.ytimg.com/vi/3TVkNtHbdDs/maxresdefault.jpg</t>
  </si>
  <si>
    <t>900weNqAVPg</t>
  </si>
  <si>
    <t>C# 7 and .NET Core 2.0 Recipes : What is an O\RM | packtpub.com</t>
  </si>
  <si>
    <t>This playlist/video has been uploaded for Marketing purposes and contains only selective videos. For the entire video course and code, visit [http://bit.ly/2eQcg7K]. The Entity Framework Core is an O\RM. The viewer may not know what an O\RM is? â€¢ Introduce the viewer to ORM theory â€¢ Guide the user through the installation of EF Core on an ASP.NET Core 2.0 web app For the latest Application development video tutorials, please visit http://bit.ly/1VACBzh Find us on Facebook -- http://www.facebook.com/Packtvideo Follow us on Twitter - http://www.twitter.com/packtvideo</t>
  </si>
  <si>
    <t>https://i.ytimg.com/vi/900weNqAVPg/maxresdefault.jpg</t>
  </si>
  <si>
    <t>HgSkz97Ljeg</t>
  </si>
  <si>
    <t>C# 7 and .NET Core 2.0 Recipes : Whatâ€™s New in ASP.NET Core 2.0 | packtpub.com</t>
  </si>
  <si>
    <t>This playlist/video has been uploaded for Marketing purposes and contains only selective videos. For the entire video course and code, visit [http://bit.ly/2eQcg7K]. This video, existing users need an overview of the new features. New users need an introduction. â€¢ Introduce the platform â€¢ Review the most important changes For the latest Application development video tutorials, please visit http://bit.ly/1VACBzh Find us on Facebook -- http://www.facebook.com/Packtvideo Follow us on Twitter - http://www.twitter.com/packtvideo</t>
  </si>
  <si>
    <t>https://i.ytimg.com/vi/HgSkz97Ljeg/maxresdefault.jpg</t>
  </si>
  <si>
    <t>L_1fbqbcg4c</t>
  </si>
  <si>
    <t>C# 7 and .NET Core 2.0 Recipes : The Course Overview | packtpub.com</t>
  </si>
  <si>
    <t>This playlist/video has been uploaded for Marketing purposes and contains only selective videos. For the entire video course and code, visit [http://bit.ly/2eQcg7K]. This video provides an overview of the entire course. For the latest Application development video tutorials, please visit http://bit.ly/1VACBzh Find us on Facebook -- http://www.facebook.com/Packtvideo Follow us on Twitter - http://www.twitter.com/packtvideo</t>
  </si>
  <si>
    <t>https://i.ytimg.com/vi/L_1fbqbcg4c/maxresdefault.jpg</t>
  </si>
  <si>
    <t>PjMvwxAVIVs</t>
  </si>
  <si>
    <t>C# 7 and .NET Core 2.0 Recipes : Installing .NET Core on Windows | packtpub.com</t>
  </si>
  <si>
    <t>This playlist/video has been uploaded for Marketing purposes and contains only selective videos. For the entire video course and code, visit [http://bit.ly/2eQcg7K]. The second video of the previous section demonstrated the clean installation of Visual Studio and .NET Core. What if the viewer already has Visual Studio installed and wants to start working with .NET Core? â€¢ Make it clear that this video is about users that already have Visual Studio installed â€¢ Mention the prerequisites for working with .NET Core on Windows. The viewer must know which versions of Windows and Visual Studio support the .NET Core â€¢ Show the user how to install .NET Core on Windows For the latest Application development video tutorials, please visit http://bit.ly/1VACBzh Find us on Facebook -- http://www.facebook.com/Packtvideo Follow us on Twitter - http://www.twitter.com/packtvideo</t>
  </si>
  <si>
    <t>https://i.ytimg.com/vi/PjMvwxAVIVs/maxresdefault.jpg</t>
  </si>
  <si>
    <t>XfGEKDQgzpw</t>
  </si>
  <si>
    <t>C# 7 and .NET Core 2.0 Recipes : Building Tuples in C# | packtpub.com</t>
  </si>
  <si>
    <t>This playlist/video has been uploaded for Marketing purposes and contains only selective videos. For the entire video course and code, visit [http://bit.ly/2eQcg7K]. This video, Tuples is one of the new features. In the past C# contained a poor implementation of Tuples. â€¢ Introduce tuples â€¢ Work with named tuples â€¢ Deconstruction For the latest Application development video tutorials, please visit http://bit.ly/1VACBzh Find us on Facebook -- http://www.facebook.com/Packtvideo Follow us on Twitter - http://www.twitter.com/packtvideo</t>
  </si>
  <si>
    <t>https://i.ytimg.com/vi/XfGEKDQgzpw/maxresdefault.jpg</t>
  </si>
  <si>
    <t>kVXoI0OXwzM</t>
  </si>
  <si>
    <t>C# 7 and .NET Core 2.0 Recipes : Built-in Types | packtpub.com</t>
  </si>
  <si>
    <t>This playlist/video has been uploaded for Marketing purposes and contains only selective videos. For the entire video course and code, visit [http://bit.ly/2eQcg7K]. This video we must start from scratch and introduce the basics to viewers that have not used C#. â€¢ Describe basic built-in types and their corresponding .NET classes â€¢ Mention the System.Object class â€¢ Describe string immutability and the StringBuilder class For the latest Application development video tutorials, please visit http://bit.ly/1VACBzh Find us on Facebook -- http://www.facebook.com/Packtvideo Follow us on Twitter - http://www.twitter.com/packtvideo</t>
  </si>
  <si>
    <t>https://i.ytimg.com/vi/kVXoI0OXwzM/maxresdefault.jpg</t>
  </si>
  <si>
    <t>1sgSy49Kcuw</t>
  </si>
  <si>
    <t>2017-09-08T10:39:28Z</t>
  </si>
  <si>
    <t>Getting Started with Natural Lang Processing in Java : Extracting Text from Web Page | packtpub.com</t>
  </si>
  <si>
    <t>This playlist/video has been uploaded for Marketing purposes and contains only selective videos. For the entire video course and code, visit [http://bit.ly/2xhnAS7]. The aim of this video is to demonstrate how text can be extracted from a web page. â€¢ Learn how to extract basic information from a web page â€¢ Extract text from the body of a web page â€¢ Access links and images found in a web page For the latest Big Data and Business Intelligence video tutorials, please visit http://bit.ly/1HCjJik Find us on Facebook -- http://www.facebook.com/Packtvideo Follow us on Twitter - http://www.twitter.com/packtvideo</t>
  </si>
  <si>
    <t>https://i.ytimg.com/vi/1sgSy49Kcuw/maxresdefault.jpg</t>
  </si>
  <si>
    <t>4af955hUsNg</t>
  </si>
  <si>
    <t>Getting Started with Natural Language Processing in Java : What Makes SBD Difficult | packtpub.com</t>
  </si>
  <si>
    <t>This playlist/video has been uploaded for Marketing purposes and contains only selective videos. For the entire video course and code, visit [http://bit.ly/2xhnAS7]. The aim of this video is investigate the complexities of SBD. â€¢ Learn that periods can complicate SBD â€¢ Illustrate how numbers and abbreviations complicates the process â€¢ Illustrate how ellipses and quotations can be problem For the latest Big Data and Business Intelligence video tutorials, please visit http://bit.ly/1HCjJik Find us on Facebook -- http://www.facebook.com/Packtvideo Follow us on Twitter - http://www.twitter.com/packtvideo</t>
  </si>
  <si>
    <t>https://i.ytimg.com/vi/4af955hUsNg/maxresdefault.jpg</t>
  </si>
  <si>
    <t>dzeVPHN0mjk</t>
  </si>
  <si>
    <t>Getting Started with Natural Language Processing in Java : The Course Overview | packtpub.com</t>
  </si>
  <si>
    <t>This playlist/video has been uploaded for Marketing purposes and contains only selective videos. For the entire video course and code, visit [http://bit.ly/2xhnAS7]. This video will give an overview of the entire course. For the latest Big Data and Business Intelligence video tutorials, please visit http://bit.ly/1HCjJik Find us on Facebook -- http://www.facebook.com/Packtvideo Follow us on Twitter - http://www.twitter.com/packtvideo</t>
  </si>
  <si>
    <t>https://i.ytimg.com/vi/dzeVPHN0mjk/maxresdefault.jpg</t>
  </si>
  <si>
    <t>jTYzpFZck_c</t>
  </si>
  <si>
    <t>Getting Started Natural Lang Processing in Java : Performing Basic Cleaning Operatn | packtpub.com</t>
  </si>
  <si>
    <t>This playlist/video has been uploaded for Marketing purposes and contains only selective videos. For the entire video course and code, visit [http://bit.ly/2xhnAS7]. The aim of this video is to demonstrate basic text cleaning techniques. â€¢ Learn various approaches for removing white space from text â€¢ Learn how to remove white spaces using core Java classes â€¢ Learn how to remove white spaces using Google Guava For the latest Big Data and Business Intelligence video tutorials, please visit http://bit.ly/1HCjJik Find us on Facebook -- http://www.facebook.com/Packtvideo Follow us on Twitter - http://www.twitter.com/packtvideo</t>
  </si>
  <si>
    <t>https://i.ytimg.com/vi/jTYzpFZck_c/maxresdefault.jpg</t>
  </si>
  <si>
    <t>miPv34BeFEQ</t>
  </si>
  <si>
    <t>Getting Started with Natural Language Processing in Java : Simple Java Tokenizers | packtpub.com</t>
  </si>
  <si>
    <t>This playlist/video has been uploaded for Marketing purposes and contains only selective videos. For the entire video course and code, visit [http://bit.ly/2xhnAS7]. The aim of this video is to demonstrate core Java tokenizers. â€¢ Learn to use the Scanner class to tokenize text â€¢ Learn how to use the BreakIterator class for tokenization â€¢ Learn how to use the StringTokenizer For the latest Big Data and Business Intelligence video tutorials, please visit http://bit.ly/1HCjJik Find us on Facebook -- http://www.facebook.com/Packtvideo Follow us on Twitter - http://www.twitter.com/packtvideo</t>
  </si>
  <si>
    <t>https://i.ytimg.com/vi/miPv34BeFEQ/maxresdefault.jpg</t>
  </si>
  <si>
    <t>Rixy7u-XpIM</t>
  </si>
  <si>
    <t>2017-09-08T10:15:52Z</t>
  </si>
  <si>
    <t>Docker Swarm : What is Docker Swarm and How it Works? | packtpub.com</t>
  </si>
  <si>
    <t>This playlist/video has been uploaded for Marketing purposes and contains only selective videos. For the entire video course and code, visit [http://bit.ly/2vRBslI]. This video explains what is a Docker Swarm, what is a node and which types of nodes are available. â€¢ Explain what is a Docker Swarm â€¢ Explain what is a node â€¢ Introduce the node roles inside of a Docker Swarm cluster For the latest Virtualization and Cloud video tutorials, please visit http://bit.ly/2layAb4 Find us on Facebook -- http://www.facebook.com/Packtvideo Follow us on Twitter - http://www.twitter.com/packtvideo</t>
  </si>
  <si>
    <t>https://i.ytimg.com/vi/Rixy7u-XpIM/maxresdefault.jpg</t>
  </si>
  <si>
    <t>UesI2zyT1S4</t>
  </si>
  <si>
    <t>Docker Swarm : The Course Overview | packtpub.com</t>
  </si>
  <si>
    <t>This playlist/video has been uploaded for Marketing purposes and contains only selective videos. For the entire video course and code, visit [http://bit.ly/2vRBslI]. This video provides an overview of the entire course. For the latest Virtualization and Cloud video tutorials, please visit http://bit.ly/2layAb4 Find us on Facebook -- http://www.facebook.com/Packtvideo Follow us on Twitter - http://www.twitter.com/packtvideo</t>
  </si>
  <si>
    <t>https://i.ytimg.com/vi/UesI2zyT1S4/maxresdefault.jpg</t>
  </si>
  <si>
    <t>_XpuiV9aBAQ</t>
  </si>
  <si>
    <t>Docker Swarm : What is Docker Stack? | packtpub.com</t>
  </si>
  <si>
    <t>This playlist/video has been uploaded for Marketing purposes and contains only selective videos. For the entire video course and code, visit [http://bit.ly/2vRBslI]. In this video, Explain about stack, talk about why you should use it and explain the command. â€¢ Explain what is a stack â€¢ Talk about why you should use it â€¢ Explain the docker stack command For the latest Virtualization and Cloud video tutorials, please visit http://bit.ly/2layAb4 Find us on Facebook -- http://www.facebook.com/Packtvideo Follow us on Twitter - http://www.twitter.com/packtvideo</t>
  </si>
  <si>
    <t>https://i.ytimg.com/vi/_XpuiV9aBAQ/maxresdefault.jpg</t>
  </si>
  <si>
    <t>kM3qjpx94hg</t>
  </si>
  <si>
    <t>Docker Swarm : Docker Nodes | packtpub.com</t>
  </si>
  <si>
    <t>This playlist/video has been uploaded for Marketing purposes and contains only selective videos. For the entire video course and code, visit [http://bit.ly/2vRBslI]. In this video, Explain how to use constraints to deploy, labelling nodes and deploy services and Changing the node availability. â€¢ Using constraints to deploy â€¢ Labeling nodes and deploy using it â€¢ Changing the node availability For the latest Application development video tutorials, please visit http://bit.ly/2layAb4 Find us on Facebook -- http://www.facebook.com/Packtvideo Follow us on Twitter - http://www.twitter.com/packtvideo</t>
  </si>
  <si>
    <t>https://i.ytimg.com/vi/kM3qjpx94hg/maxresdefault.jpg</t>
  </si>
  <si>
    <t>n2OX3DubeUg</t>
  </si>
  <si>
    <t>Docker Swarm : Build My Web Application Dockerfile | packtpub.com</t>
  </si>
  <si>
    <t>This playlist/video has been uploaded for Marketing purposes and contains only selective videos. For the entire video course and code, visit [http://bit.ly/2vRBslI]. This video explains what is a Dockerfile, introduce the application and build a custom image. â€¢ Explain what is a Dockerfile â€¢ Show the application Dockerfile â€¢ Build a custom image For the latest Virtualization and Cloud video tutorials, please visit http://bit.ly/2layAb4 Find us on Facebook -- http://www.facebook.com/Packtvideo Follow us on Twitter - http://www.twitter.com/packtvideo</t>
  </si>
  <si>
    <t>https://i.ytimg.com/vi/n2OX3DubeUg/maxresdefault.jpg</t>
  </si>
  <si>
    <t>38iYtRmJ8VU</t>
  </si>
  <si>
    <t>2017-09-08T09:55:09Z</t>
  </si>
  <si>
    <t>Basic Data Analysis with Java : SQL Versus NoSQL Database Systems | packtpub.com</t>
  </si>
  <si>
    <t>This playlist/video has been uploaded for Marketing purposes and contains only selective videos. For the entire video course and code, visit [http://bit.ly/2w2lQqE]. The aim of this video is to talk about the SQL and NoSQL database systems and do a little bit of compare and contrast â€¢ Understand what NoSQL is â€¢ Explore the differences and similarities between SQL and NoSQL system â€¢ Discuss about various NoSQL systems that we have to choose from For the latest Big Data and Business Intelligence video tutorials, please visit http://bit.ly/1HCjJik Find us on Facebook -- http://www.facebook.com/Packtvideo Follow us on Twitter - http://www.twitter.com/packtvideo</t>
  </si>
  <si>
    <t>https://i.ytimg.com/vi/38iYtRmJ8VU/maxresdefault.jpg</t>
  </si>
  <si>
    <t>AFOlxUT1GCY</t>
  </si>
  <si>
    <t>Basic Data Analysis with Java : Business Intelligence | packtpub.com</t>
  </si>
  <si>
    <t>This playlist/video has been uploaded for Marketing purposes and contains only selective videos. For the entire video course and code, visit [http://bit.ly/2w2lQqE]. The aim of this video is to deal with Business Intelligence. It will use Apache POI for creating and reading spreadsheets, as well as show what users will do in MS Excel o Understand why as a data analyst, you need to save time using MS Excel o Perform some reads and writes of existing MS Excel spreadsheets For the latest Big Data and Business Intelligence video tutorials, please visit http://bit.ly/1HCjJik Find us on Facebook -- http://www.facebook.com/Packtvideo Follow us on Twitter - http://www.twitter.com/packtvideo</t>
  </si>
  <si>
    <t>https://i.ytimg.com/vi/AFOlxUT1GCY/maxresdefault.jpg</t>
  </si>
  <si>
    <t>Yyw45KFTXTs</t>
  </si>
  <si>
    <t>Basic Data Analysis with Java : Types of Data Analysis Problems | packtpub.com</t>
  </si>
  <si>
    <t>This playlist/video has been uploaded for Marketing purposes and contains only selective videos. For the entire video course and code, visit [http://bit.ly/2w2lQqE]. The aim of this video is to talk about the types of data analysis problems o Learn about story and statistical problems o Understand the importance of visualizations o Evaluate problems and identify the appropriate solution For the latest Big Data and Business Intelligence video tutorials, please visit http://bit.ly/1HCjJik Find us on Facebook -- http://www.facebook.com/Packtvideo Follow us on Twitter - http://www.twitter.com/packtvideo</t>
  </si>
  <si>
    <t>https://i.ytimg.com/vi/Yyw45KFTXTs/maxresdefault.jpg</t>
  </si>
  <si>
    <t>a0tvg-i8JCM</t>
  </si>
  <si>
    <t>Basic Data Analysis with Java : The Course Overview | packtpub.com</t>
  </si>
  <si>
    <t>This playlist/video has been uploaded for Marketing purposes and contains only selective videos. For the entire video course and code, visit [http://bit.ly/2w2lQqE]. This video will give an overview of the entire course For the latest Big Data and Business Intelligence video tutorials, please visit http://bit.ly/1HCjJik Find us on Facebook -- http://www.facebook.com/Packtvideo Follow us on Twitter - http://www.twitter.com/packtvideo</t>
  </si>
  <si>
    <t>https://i.ytimg.com/vi/a0tvg-i8JCM/maxresdefault.jpg</t>
  </si>
  <si>
    <t>kqnIp4wQ0is</t>
  </si>
  <si>
    <t>Basic Data Analysis with Java : Tables and Databases | packtpub.com</t>
  </si>
  <si>
    <t>This playlist/video has been uploaded for Marketing purposes and contains only selective videos. For the entire video course and code, visit [http://bit.ly/2w2lQqE]. This video talks about the tables and databases and how to use JDBC â€¢ Go through the basics of JDBC â€¢ Understand the role of drivers to connect to any database â€¢ Explore the graphical utility called SQuirrel For the latest Big Data and Business Intelligence video tutorials, please visit http://bit.ly/1HCjJik Find us on Facebook -- http://www.facebook.com/Packtvideo Follow us on Twitter - http://www.twitter.com/packtvideo</t>
  </si>
  <si>
    <t>https://i.ytimg.com/vi/kqnIp4wQ0is/maxresdefault.jpg</t>
  </si>
  <si>
    <t>tnXZMzIXLxU</t>
  </si>
  <si>
    <t>Basic Data Analysis with Java : Descriptive Statistics | packtpub.com</t>
  </si>
  <si>
    <t>This playlist/video has been uploaded for Marketing purposes and contains only selective videos. For the entire video course and code, visit [http://bit.ly/2w2lQqE]. This video talks about descriptive analysis which is a part of the statistical toolbox, and gives you an understanding of the overall data you are looking at â€¢ Talk about descriptive statistics, some basic analysis techniques that can be run on your data â€¢ Discuss about the streams API â€¢ Do better parallel code using the Java 8 APIs For the latest Big Data and Business Intelligence video tutorials, please visit http://bit.ly/1HCjJik Find us on Facebook -- http://www.facebook.com/Packtvideo Follow us on Twitter - http://www.twitter.com/packtvideo</t>
  </si>
  <si>
    <t>https://i.ytimg.com/vi/tnXZMzIXLxU/maxresdefault.jpg</t>
  </si>
  <si>
    <t>1fyT3PHvKCg</t>
  </si>
  <si>
    <t>2017-09-08T09:14:04Z</t>
  </si>
  <si>
    <t>Software Architecture with Python : The Course Overview | packtpub.com</t>
  </si>
  <si>
    <t>This playlist/video has been uploaded for Marketing purposes and contains only selective videos. For the entire video course and code, visit [http://bit.ly/2xSPT6e]. This video gives an overview of the entire course. For the latest Application development video tutorials, please visit http://bit.ly/1VACBzh Find us on Facebook -- http://www.facebook.com/Packtvideo Follow us on Twitter - http://www.twitter.com/packtvideo</t>
  </si>
  <si>
    <t>https://i.ytimg.com/vi/1fyT3PHvKCg/maxresdefault.jpg</t>
  </si>
  <si>
    <t>Py_Rb3TnKwk</t>
  </si>
  <si>
    <t>Software Architecture with Python : Understanding Readability | packtpub.com</t>
  </si>
  <si>
    <t>This playlist/video has been uploaded for Marketing purposes and contains only selective videos. For the entire video course and code, visit [http://bit.ly/2xSPT6e]. The readability of a software system is closely tied to its modifiability. Well-written, well-documented code, keeping up with standard or adopted practices for the programming language, tends to produce simple, concise code that is easy to read and modify. â€¢ Explore Python and readability â€¢ Document your code â€¢ Comment the code For the latest Application development video tutorials, please visit http://bit.ly/1VACBzh Find us on Facebook -- http://www.facebook.com/Packtvideo Follow us on Twitter - http://www.twitter.com/packtvideo</t>
  </si>
  <si>
    <t>https://i.ytimg.com/vi/Py_Rb3TnKwk/maxresdefault.jpg</t>
  </si>
  <si>
    <t>QQv1UDXzDXA</t>
  </si>
  <si>
    <t>Software Architecture with Python : Performance | packtpub.com</t>
  </si>
  <si>
    <t>This playlist/video has been uploaded for Marketing purposes and contains only selective videos. For the entire video course and code, visit [http://bit.ly/2xSPT6e]. The degree to which the system is able to meet its throughput and/or latency requirements in terms of the number of transactions per second or time taken for a single transaction. â€¢ Define performance of a software â€¢ Look at testing and measuring tools of performance â€¢ Learn performance complexity For the latest Application development video tutorials, please visit http://bit.ly/1VACBzh Find us on Facebook -- http://www.facebook.com/Packtvideo Follow us on Twitter - http://www.twitter.com/packtvideo</t>
  </si>
  <si>
    <t>https://i.ytimg.com/vi/QQv1UDXzDXA/maxresdefault.jpg</t>
  </si>
  <si>
    <t>fZf9tFtetpE</t>
  </si>
  <si>
    <t>Software Architecture with Python : Understanding Testability | packtpub.com</t>
  </si>
  <si>
    <t>This playlist/video has been uploaded for Marketing purposes and contains only selective videos. For the entire video course and code, visit [http://bit.ly/2xSPT6e]. A software system with a high level of testability provides a high degree of exposure of its faults through testing, thereby giving the developers higher accessibility to the system's issues, and allowing them to find and fix bugs faster. â€¢ Define testability â€¢ Understand software testability and related attributes â€¢ Look at strategies of testability For the latest Application development video tutorials, please visit http://bit.ly/1VACBzh Find us on Facebook -- http://www.facebook.com/Packtvideo Follow us on Twitter - http://www.twitter.com/packtvideo</t>
  </si>
  <si>
    <t>https://i.ytimg.com/vi/fZf9tFtetpE/maxresdefault.jpg</t>
  </si>
  <si>
    <t>2017-09-08T09:04:20Z</t>
  </si>
  <si>
    <t>Java 9 Concurrency-Adv Element: Using Atomic Variable Instead of Synchronization| packtpub.com</t>
  </si>
  <si>
    <t>This playlist/video has been uploaded for Marketing purposes and contains only selective videos. For the entire video course and code, visit [http://bit.ly/2vS3M7i]. Some classes of the java.util.concurrent package use atomic variables instead of synchronization. In this video, you will develop an example that shows how an atomic attribute provides better performance than synchronization. â€¢ Create a TaskAtomic object named atomicTask â€¢ Create a TaskLock object named lockTask â€¢ Declare the number of threads and create an array of Thread objects For the latest Application development video tutorials, please visit http://bit.ly/1VACBzh Find us on Facebook -- http://www.facebook.com/Packtvideo Follow us on Twitter - http://www.twitter.com/packtvideo</t>
  </si>
  <si>
    <t>https://i.ytimg.com/vi/-XipPj3tUu0/maxresdefault.jpg</t>
  </si>
  <si>
    <t>6L7DoDLMVD0</t>
  </si>
  <si>
    <t>2017-09-08T09:03:46Z</t>
  </si>
  <si>
    <t>Java 9 Concurrency- Advanced Elements : The Course Overview | packtpub.com</t>
  </si>
  <si>
    <t>This playlist/video has been uploaded for Marketing purposes and contains only selective videos. For the entire video course and code, visit [http://bit.ly/2vS3M7i]. This video gives an overview of the entire course. For the latest Application development video tutorials, please visit http://bit.ly/1VACBzh Find us on Facebook -- http://www.facebook.com/Packtvideo Follow us on Twitter - http://www.twitter.com/packtvideo</t>
  </si>
  <si>
    <t>https://i.ytimg.com/vi/6L7DoDLMVD0/maxresdefault.jpg</t>
  </si>
  <si>
    <t>LB5E_gnBS04</t>
  </si>
  <si>
    <t>Java 9 Concurrency- Advanced Elements : Monitoring a Lock Interface | packtpub.com</t>
  </si>
  <si>
    <t>This playlist/video has been uploaded for Marketing purposes and contains only selective videos. For the entire video course and code, visit [http://bit.ly/2vS3M7i]. A critical section is a block of code that accesses a shared resource and can't be executed by more than one thread at the same time. This mechanism is implemented by the Lock interface and the ReentrantLock class. â€¢ Create a MyLock object named lock â€¢ Create an array of five Thread objects â€¢ Create a loop with 15 steps For the latest Application development video tutorials, please visit http://bit.ly/1VACBzh Find us on Facebook -- http://www.facebook.com/Packtvideo Follow us on Twitter - http://www.twitter.com/packtvideo</t>
  </si>
  <si>
    <t>https://i.ytimg.com/vi/LB5E_gnBS04/maxresdefault.jpg</t>
  </si>
  <si>
    <t>AnDMsVZxbrY</t>
  </si>
  <si>
    <t>2017-09-08T08:30:38Z</t>
  </si>
  <si>
    <t>Building an FPS Game with Unity and UFPS : Adding a Simple Turret Enemy | packtpub.com</t>
  </si>
  <si>
    <t>This playlist/video has been uploaded for Marketing purposes and contains only selective videos. For the entire video course and code, visit [http://bit.ly/2wNDO2h]. The aim of the video is to learn how to add a simple turret enemy into our project. â€¢ Use features of UFPS to build a turret object â€¢ Bring in the turret to our own levels â€¢ Look into other provided AI tools that is, simple AI turret which will help build foundation for creating enemies of our own For the latest Game development video tutorials, please visit http://bit.ly/1ST4ohm Find us on Facebook -- http://www.facebook.com/Packtvideo Follow us on Twitter - http://www.twitter.com/packtvideo</t>
  </si>
  <si>
    <t>https://i.ytimg.com/vi/AnDMsVZxbrY/maxresdefault.jpg</t>
  </si>
  <si>
    <t>HsIxdV94tFc</t>
  </si>
  <si>
    <t>Building an FPS Game with Unity and UFPS : Building the Game in Unity | packtpub.com</t>
  </si>
  <si>
    <t>This playlist/video has been uploaded for Marketing purposes and contains only selective videos. For the entire video course and code, visit [http://bit.ly/2wNDO2h]. The aim of the video is to learn how to build the game using Unity. â€¢ Build Settings menu â€¢ Switch platforms â€¢ Build a project for Windows For the latest Game development video tutorials, please visit http://bit.ly/1ST4ohm Find us on Facebook -- http://www.facebook.com/Packtvideo Follow us on Twitter - http://www.twitter.com/packtvideo</t>
  </si>
  <si>
    <t>https://i.ytimg.com/vi/HsIxdV94tFc/maxresdefault.jpg</t>
  </si>
  <si>
    <t>_CHOJWU6Lco</t>
  </si>
  <si>
    <t>Building an FPS Game with Unity and UFPS : Creating a Main Menu | packtpub.com</t>
  </si>
  <si>
    <t>This playlist/video has been uploaded for Marketing purposes and contains only selective videos. For the entire video course and code, visit [http://bit.ly/2wNDO2h]. The aim of the video is to create a main menu for the game which will hype up the player to start the game and find it interesting â€¢ Introduce UI systems and use Rect transforms and text component â€¢ Use anchors, pivots, and buttons and dynamically change our game look using on layout groups â€¢ Use onclick events to execute things with our buttons and build settings to load to another level For the latest Game development video tutorials, please visit http://bit.ly/1ST4ohm Find us on Facebook -- http://www.facebook.com/Packtvideo Follow us on Twitter - http://www.twitter.com/packtvideo</t>
  </si>
  <si>
    <t>PT26M12S</t>
  </si>
  <si>
    <t>https://i.ytimg.com/vi/_CHOJWU6Lco/maxresdefault.jpg</t>
  </si>
  <si>
    <t>jneK-5GISU8</t>
  </si>
  <si>
    <t>Building an FPS Game with Unity and UFPS : The Course Overview | packtpub.com</t>
  </si>
  <si>
    <t>This playlist/video has been uploaded for Marketing purposes and contains only selective videos. For the entire video course and code, visit [http://bit.ly/2wNDO2h]. This video gives an overview of entire course. For the latest Game development video tutorials, please visit http://bit.ly/1ST4ohm Find us on Facebook -- http://www.facebook.com/Packtvideo Follow us on Twitter - http://www.twitter.com/packtvideo</t>
  </si>
  <si>
    <t>https://i.ytimg.com/vi/jneK-5GISU8/maxresdefault.jpg</t>
  </si>
  <si>
    <t>m0Wb9aL6aWQ</t>
  </si>
  <si>
    <t>Building an FPS Game with Unity and UFPS : Building an Explosive Barrel | packtpub.com</t>
  </si>
  <si>
    <t>This playlist/video has been uploaded for Marketing purposes and contains only selective videos. For the entire video course and code, visit [http://bit.ly/2wNDO2h]. The aim of the video is to add an interesting obstacle of an explosive barrel which will help destroy the enemies. â€¢ Use prototyping mechanics and take a look at death spawn objects variable â€¢ Discuss explosions and damage modes in UFPS and how they can be used â€¢ Add Rigidbody to objects and UFPSexploding cubes For the latest Game development video tutorials, please visit http://bit.ly/1ST4ohm Find us on Facebook -- http://www.facebook.com/Packtvideo Follow us on Twitter - http://www.twitter.com/packtvideo</t>
  </si>
  <si>
    <t>https://i.ytimg.com/vi/m0Wb9aL6aWQ/maxresdefault.jpg</t>
  </si>
  <si>
    <t>rV9eaT_JND0</t>
  </si>
  <si>
    <t>Building an FPS Game with Unity and UFPS : Obtaining Weapon Model | packtpub.com</t>
  </si>
  <si>
    <t>This playlist/video has been uploaded for Marketing purposes and contains only selective videos. For the entire video course and code, visit [http://bit.ly/2wNDO2h]. The aim of the video is to obtain a weapon model for our game without any modelling knowledge. â€¢ Access the Unity asset store for weapons â€¢ Select a favourite weapon by examining the features â€¢ Download and import the weapon into our game For the latest Game development video tutorials, please visit http://bit.ly/1ST4ohm Find us on Facebook -- http://www.facebook.com/Packtvideo Follow us on Twitter - http://www.twitter.com/packtvideo</t>
  </si>
  <si>
    <t>https://i.ytimg.com/vi/rV9eaT_JND0/maxresdefault.jpg</t>
  </si>
  <si>
    <t>DuoLBxs925U</t>
  </si>
  <si>
    <t>2017-09-08T08:10:37Z</t>
  </si>
  <si>
    <t>Advanced Concepts of PHP Reactive Programming : The Course Overview | packtpub.com</t>
  </si>
  <si>
    <t>This playlist/video has been uploaded for Marketing purposes and contains only selective videos. For the entire video course and code, visit [http://bit.ly/2xTLnVc]. This video gives an overview of the entire course. For the latest Application development video tutorials, please visit http://bit.ly/1VACBzh Find us on Facebook -- http://www.facebook.com/Packtvideo Follow us on Twitter - http://www.twitter.com/packtvideo</t>
  </si>
  <si>
    <t>https://i.ytimg.com/vi/DuoLBxs925U/maxresdefault.jpg</t>
  </si>
  <si>
    <t>GYP7SfDkAzI</t>
  </si>
  <si>
    <t>Advanced Concepts of PHP Reactive Programming : Different Types of Advanced Operator | packtpub.com</t>
  </si>
  <si>
    <t>This playlist/video has been uploaded for Marketing purposes and contains only selective videos. For the entire video course and code, visit [http://bit.ly/2xTLnVc]. In this video, we are going to study advanced operator such as zip(),window(), materialize() and dematerialize() operators. â€¢ Study zip(),materialize() and dematerialize() operators For the latest Application development video tutorials, please visit http://bit.ly/1VACBzh Find us on Facebook -- http://www.facebook.com/Packtvideo Follow us on Twitter - http://www.twitter.com/packtvideo</t>
  </si>
  <si>
    <t>https://i.ytimg.com/vi/GYP7SfDkAzI/maxresdefault.jpg</t>
  </si>
  <si>
    <t>JC47K6FYtB0</t>
  </si>
  <si>
    <t>Advanced Concepts of PHP Reactive Programming : Backpressure in Reactive Extensions | packtpub.com</t>
  </si>
  <si>
    <t>This playlist/video has been uploaded for Marketing purposes and contains only selective videos. For the entire video course and code, visit [http://bit.ly/2xTLnVc]. Sometimes the Observable is emitting values so fast that the consumer is not able to handle them. This could lead to significant memory or CPU usage, which we definitely want to avoid. There are two groups of operators suitable for backpressure: lossy and loss-less. â€¢ Study Lossy backpressure â€¢ Implement throttleTime() with filter() â€¢ Learn loss-less backpressure For the latest Application development video tutorials, please visit http://bit.ly/1VACBzh Find us on Facebook -- http://www.facebook.com/Packtvideo Follow us on Twitter - http://www.twitter.com/packtvideo</t>
  </si>
  <si>
    <t>https://i.ytimg.com/vi/JC47K6FYtB0/maxresdefault.jpg</t>
  </si>
  <si>
    <t>LsiPY6fDfp4</t>
  </si>
  <si>
    <t>Advanced Concepts of PHP Reactive Programming : Subject | packtpub.com</t>
  </si>
  <si>
    <t>This playlist/video has been uploaded for Marketing purposes and contains only selective videos. For the entire video course and code, visit [http://bit.ly/2xTLnVc]. There are multiple different variants of the Subject class for more specific use cases where all of them are relevant to multicasting. â€¢ Study different subject class For the latest Application development video tutorials, please visit http://bit.ly/1VACBzh Find us on Facebook -- http://www.facebook.com/Packtvideo Follow us on Twitter - http://www.twitter.com/packtvideo</t>
  </si>
  <si>
    <t>https://i.ytimg.com/vi/LsiPY6fDfp4/maxresdefault.jpg</t>
  </si>
  <si>
    <t>pLL_-cmbVVQ</t>
  </si>
  <si>
    <t>Advanced Concepts of PHP Reactive Programming: Introduction to PHP Parser Library| packtpub.com</t>
  </si>
  <si>
    <t>This playlist/video has been uploaded for Marketing purposes and contains only selective videos. For the entire video course and code, visit [http://bit.ly/2xTLnVc]. PHP Parser is a library that takes a source code written in PHP, passes it through a lexical analyzer, and creates its respective syntax tree. This is very useful for static code analysis, where we want to check our own code not only for syntactic errors but also for satisfying certain quality criteria â€¢ Install the PHP Parser library â€¢ Implement PHPParserOperator For the latest Application development video tutorials, please visit http://bit.ly/1VACBzh Find us on Facebook -- http://www.facebook.com/Packtvideo Follow us on Twitter - http://www.twitter.com/packtvideo</t>
  </si>
  <si>
    <t>https://i.ytimg.com/vi/pLL_-cmbVVQ/maxresdefault.jpg</t>
  </si>
  <si>
    <t>TiPBcpBu-JM</t>
  </si>
  <si>
    <t>2017-09-08T07:53:23Z</t>
  </si>
  <si>
    <t>Begin Soln in Goâ€“The Basic, Client &amp; Server:Initialize, Store &amp; Pass http.Client struct|packtpub.com</t>
  </si>
  <si>
    <t>This playlist/video has been uploaded for Marketing purposes and contains only selective videos. For the entire video course and code, visit [http://bit.ly/2gMMHBu]. The Go net/http package exposes a flexible http.Client struct for working with HTTP APIs. This struct has separate transport functionality and is relatively simple to short-circuit requests, modify headers for each client operation, and handle any REST operations. â€¢ Create client directory â€¢ Create client.go â€¢ Create transport.go, store.go and exec.go For the latest Application development video tutorials, please visit http://bit.ly/1VACBzh Find us on Facebook -- http://www.facebook.com/Packtvideo Follow us on Twitter - http://www.twitter.com/packtvideo</t>
  </si>
  <si>
    <t>https://i.ytimg.com/vi/TiPBcpBu-JM/maxresdefault.jpg</t>
  </si>
  <si>
    <t>IyPVV0Jo_vs</t>
  </si>
  <si>
    <t>2017-09-08T07:53:20Z</t>
  </si>
  <si>
    <t>Begin Soln in Goâ€“The Basic, Client &amp; Server:Work with WebHandler, Rqst &amp; RsponsWritr| packtpub.com</t>
  </si>
  <si>
    <t>This playlist/video has been uploaded for Marketing purposes and contains only selective videos. For the entire video course and code, visit [http://bit.ly/2gMMHBu]. Go defines HandlerFuncs and a Handler interface. By default, the net/http package makes extensive use of their signatures. This video explores creating a Handler interface, listening on a local port, and performing some operations on an http.ResponseWriter interface after processing http.Request. â€¢ Create a customrepo directory and Install the curl command â€¢ Create handlers directory â€¢ Create get.go and post.go For the latest Application development video tutorials, please visit http://bit.ly/1VACBzh Find us on Facebook -- http://www.facebook.com/Packtvideo Follow us on Twitter - http://www.twitter.com/packtvideo</t>
  </si>
  <si>
    <t>https://i.ytimg.com/vi/IyPVV0Jo_vs/maxresdefault.jpg</t>
  </si>
  <si>
    <t>StIaManDA60</t>
  </si>
  <si>
    <t>2017-09-08T07:53:17Z</t>
  </si>
  <si>
    <t>Begin Soln in Goâ€“The Basics, Clients &amp; Servers:The database/sql Package with MySQL| packtpub.com</t>
  </si>
  <si>
    <t>This playlist/video has been uploaded for Marketing purposes and contains only selective videos. For the entire video course and code, visit [http://bit.ly/2gMMHBu]. Relational databases are some of the most well understood and common database options. MySQL and Postgres are two of the most popular open source relational databases. This video will demonstrate the database/sql package that provides hooks for a number of relational databases. â€¢ Install and configure MySQL â€¢ Create database directory â€¢ Create a file called config.go â€¢ Create create.go, query.go, and exec.go For the latest Application development video tutorials, please visit http://bit.ly/1VACBzh Find us on Facebook -- http://www.facebook.com/Packtvideo Follow us on Twitter - http://www.twitter.com/packtvideo</t>
  </si>
  <si>
    <t>https://i.ytimg.com/vi/StIaManDA60/maxresdefault.jpg</t>
  </si>
  <si>
    <t>GOpzknWBJb8</t>
  </si>
  <si>
    <t>2017-09-08T07:53:15Z</t>
  </si>
  <si>
    <t>Begin Soln in Goâ€“The Basics, Clients &amp; Servers:Handling Error &amp; the Error Interface|packtpub.com</t>
  </si>
  <si>
    <t>This playlist/video has been uploaded for Marketing purposes and contains only selective videos. For the entire video course and code, visit [http://bit.ly/2gMMHBu]. There are a number of ways to create errors in Go, this video will explore the creation of basic errors, errors that have assigned values or types, and of a custom error using a struct. â€¢ Create basicerrors directory â€¢ Create a file named basicerrors.go â€¢ Create a file called custom.go For the latest Application development video tutorials, please visit http://bit.ly/1VACBzh Find us on Facebook -- http://www.facebook.com/Packtvideo Follow us on Twitter - http://www.twitter.com/packtvideo</t>
  </si>
  <si>
    <t>https://i.ytimg.com/vi/GOpzknWBJb8/maxresdefault.jpg</t>
  </si>
  <si>
    <t>H3sDvkMXLvo</t>
  </si>
  <si>
    <t>2017-09-08T07:53:09Z</t>
  </si>
  <si>
    <t>Begin Soln in Goâ€“The Basic, Client &amp; Server:Using Command-Line Flags| packtpub.com</t>
  </si>
  <si>
    <t>This playlist/video has been uploaded for Marketing purposes and contains only selective videos. For the entire video course and code, visit [http://bit.ly/2gMMHBu]. The flag package makes it simple to add command-line flag arguments to a Go application. It has a few shortcomings--you tend to duplicate a lot of code in order to add shorthand versions of flags, and they're ordered alphabetically from the help prompt. â€¢ Create and navigate to flags directory â€¢ Create flags.go â€¢ Create custom.go For the latest Application development video tutorials, please visit http://bit.ly/1VACBzh Find us on Facebook -- http://www.facebook.com/Packtvideo Follow us on Twitter - http://www.twitter.com/packtvideo</t>
  </si>
  <si>
    <t>https://i.ytimg.com/vi/H3sDvkMXLvo/maxresdefault.jpg</t>
  </si>
  <si>
    <t>0AVbdGY0qH4</t>
  </si>
  <si>
    <t>2017-09-08T07:29:24Z</t>
  </si>
  <si>
    <t>Begin Soln in Goâ€“The Basics, Clients &amp; Servers:Convert Data Type &amp; Interface Casting| packtpub.com</t>
  </si>
  <si>
    <t>This playlist/video has been uploaded for Marketing purposes and contains only selective videos. For the entire video course and code, visit [http://bit.ly/2gMMHBu]. Go is typically very flexible in conversion between data. This video will explore some of these basic conversions that will be used throughout the course. â€¢ Create a directory-dataconv â€¢ Create a file called dataconv.go â€¢ Create a file named strconv.go â€¢ Create a file called interfaces.go For the latest Application development video tutorials, please visit http://bit.ly/1VACBzh Find us on Facebook -- http://www.facebook.com/Packtvideo Follow us on Twitter - http://www.twitter.com/packtvideo</t>
  </si>
  <si>
    <t>https://i.ytimg.com/vi/0AVbdGY0qH4/maxresdefault.jpg</t>
  </si>
  <si>
    <t>1dXp5fKIK7E</t>
  </si>
  <si>
    <t>2017-09-08T07:29:23Z</t>
  </si>
  <si>
    <t>Beginner Solutions in Go â€“ The Basics, Clients, and Servers : The Course Overview | packtpub.com</t>
  </si>
  <si>
    <t>This playlist/video has been uploaded for Marketing purposes and contains only selective videos. For the entire video course and code, visit [http://bit.ly/2gMMHBu]. This video gives an overview of the entire course. For the latest Application development video tutorials, please visit http://bit.ly/1VACBzh Find us on Facebook -- http://www.facebook.com/Packtvideo Follow us on Twitter - http://www.twitter.com/packtvideo</t>
  </si>
  <si>
    <t>https://i.ytimg.com/vi/1dXp5fKIK7E/maxresdefault.jpg</t>
  </si>
  <si>
    <t>mcqhMUe7qkc</t>
  </si>
  <si>
    <t>2017-09-07T13:32:48Z</t>
  </si>
  <si>
    <t>Classifying and Clustering Data with R : Decision Tree with R | packtpub.com</t>
  </si>
  <si>
    <t>This playlist/video has been uploaded for Marketing purposes and contains only selective videos. For the entire video course and code, visit [http://bit.ly/2xQrLB8]. This video shows how to do decision tree in R. â€¢ Discuss an example using iris data â€¢ Show how to do data partition â€¢ Show how to develop decision tree model For the latest Big Data and Business Intelligence video tutorials, please visit http://bit.ly/1HCjJik Find us on Facebook -- http://www.facebook.com/Packtvideo Follow us on Twitter - http://www.twitter.com/packtvideo</t>
  </si>
  <si>
    <t>https://i.ytimg.com/vi/mcqhMUe7qkc/maxresdefault.jpg</t>
  </si>
  <si>
    <t>MbBu4yoTOok</t>
  </si>
  <si>
    <t>2017-09-07T13:32:47Z</t>
  </si>
  <si>
    <t>Classifying and Clustering Data with R : Discriminant Analysis with R | packtpub.com</t>
  </si>
  <si>
    <t>This playlist/video has been uploaded for Marketing purposes and contains only selective videos. For the entire video course and code, visit [http://bit.ly/2xQrLB8]. This video shows how to do discriminant analysis in R. â€¢ Discuss iris data, correlations, and scatter plot â€¢ Show how to do data partition â€¢ Show how to do linear discriminant analysis For the latest Big Data and Business Intelligence video tutorials, please visit http://bit.ly/1HCjJik Find us on Facebook -- http://www.facebook.com/Packtvideo Follow us on Twitter - http://www.twitter.com/packtvideo</t>
  </si>
  <si>
    <t>https://i.ytimg.com/vi/MbBu4yoTOok/maxresdefault.jpg</t>
  </si>
  <si>
    <t>Tf2CSDDTezI</t>
  </si>
  <si>
    <t>Classifying and Clustering Data with R : Time Series Decomposition with R | packtpub.com</t>
  </si>
  <si>
    <t>This playlist/video has been uploaded for Marketing purposes and contains only selective videos. For the entire video course and code, visit [http://bit.ly/2xQrLB8]. This video shows how to do time series decomposition in R. â€¢ Discuss an example of time series data â€¢ Show how to do log transformation of data â€¢ Show how to do decomposition of additive time series For the latest Big Data and Business Intelligence video tutorials, please visit http://bit.ly/1HCjJik Find us on Facebook -- http://www.facebook.com/Packtvideo Follow us on Twitter - http://www.twitter.com/packtvideo</t>
  </si>
  <si>
    <t>https://i.ytimg.com/vi/Tf2CSDDTezI/maxresdefault.jpg</t>
  </si>
  <si>
    <t>uYCyVQWWNC4</t>
  </si>
  <si>
    <t>Classifying and Clustering Data with R : The Course Overview | packtpub.com</t>
  </si>
  <si>
    <t>This playlist/video has been uploaded for Marketing purposes and contains only selective videos. For the entire video course and code, visit [http://bit.ly/2xQrLB8]. This video gives an overview of entire course. For the latest Big Data and Business Intelligence video tutorials, please visit http://bit.ly/1HCjJik Find us on Facebook -- http://www.facebook.com/Packtvideo Follow us on Twitter - http://www.twitter.com/packtvideo</t>
  </si>
  <si>
    <t>https://i.ytimg.com/vi/uYCyVQWWNC4/maxresdefault.jpg</t>
  </si>
  <si>
    <t>86oVjm7Iqy8</t>
  </si>
  <si>
    <t>2017-09-07T13:23:03Z</t>
  </si>
  <si>
    <t>Learn R programming : Exploring Numbers and Arithmetic Operators | packtpub.com</t>
  </si>
  <si>
    <t>This playlist/video has been uploaded for Marketing purposes and contains only selective videos. For the entire video course and code, visit [http://bit.ly/2wKehXC]. In this video, we will understand how to use numbers and perform arithmetic operations in R. â€¢ Perform basic arithmetic operations â€¢ Use the exponent and modulus operators â€¢ Understand the order of operations and parentheses For the latest Application development video tutorials, please visit http://bit.ly/1VACBzh Find us on Facebook -- http://www.facebook.com/Packtvideo Follow us on Twitter - http://www.twitter.com/packtvideo</t>
  </si>
  <si>
    <t>https://i.ytimg.com/vi/86oVjm7Iqy8/maxresdefault.jpg</t>
  </si>
  <si>
    <t>GvGpsV12DP0</t>
  </si>
  <si>
    <t>Learn R programming : The Course Overview | packtpub.com</t>
  </si>
  <si>
    <t>This playlist/video has been uploaded for Marketing purposes and contains only selective videos. For the entire video course and code, visit [http://bit.ly/2wKehXC]. This video provides an overview of the entire course. For the latest Application development video tutorials, please visit http://bit.ly/1VACBzh Find us on Facebook -- http://www.facebook.com/Packtvideo Follow us on Twitter - http://www.twitter.com/packtvideo</t>
  </si>
  <si>
    <t>https://i.ytimg.com/vi/GvGpsV12DP0/maxresdefault.jpg</t>
  </si>
  <si>
    <t>XFScOGpd-UY</t>
  </si>
  <si>
    <t>Learn R programming : Exploring Vectors in Depth and Understanding Data Types | packtpub.com</t>
  </si>
  <si>
    <t>This playlist/video has been uploaded for Marketing purposes and contains only selective videos. For the entire video course and code, visit [http://bit.ly/2wKehXC]. In this video, we will see what data types are and how to work with vectors of different data types. â€¢ Understand the logical and character data types â€¢ Learn how to subset vectors â€¢ Learn how to name vector elements For the latest Application development video tutorials, please visit http://bit.ly/1VACBzh Find us on Facebook -- http://www.facebook.com/Packtvideo Follow us on Twitter - http://www.twitter.com/packtvideo</t>
  </si>
  <si>
    <t>https://i.ytimg.com/vi/XFScOGpd-UY/maxresdefault.jpg</t>
  </si>
  <si>
    <t>XrXHewc5jSA</t>
  </si>
  <si>
    <t>Learn R programming : Reading Data from a File | packtpub.com</t>
  </si>
  <si>
    <t>This playlist/video has been uploaded for Marketing purposes and contains only selective videos. For the entire video course and code, visit [http://bit.ly/2wKehXC]. Datasets are often provided to you in a delimited format such as CSV (comma-separated value). In this video, we will learn how to load data from this and other delimited formats into R. â€¢ Understand the CSV format â€¢ Learn how to read CSV files with read.csv() â€¢ Learn how to read any delimited format with read.table() For the latest Application development video tutorials, please visit http://bit.ly/1VACBzh Find us on Facebook -- http://www.facebook.com/Packtvideo Follow us on Twitter - http://www.twitter.com/packtvideo</t>
  </si>
  <si>
    <t>https://i.ytimg.com/vi/XrXHewc5jSA/maxresdefault.jpg</t>
  </si>
  <si>
    <t>F31QtaAzSYA</t>
  </si>
  <si>
    <t>2017-09-07T11:45:53Z</t>
  </si>
  <si>
    <t>Jupyter In Depth : Generating Configurations from the CLI | packtpub.com</t>
  </si>
  <si>
    <t>This playlist/video has been uploaded for Marketing purposes and contains only selective videos. For the entire video course and code, visit [http://bit.ly/2xQ7v2A]. This videos guides us how to break out the configuration values and interact with them using ConfigParser and Traitlets config objects. â€¢ Generate configuration files â€¢ Load a configuration using ConfigParser â€¢ Load a configuration using Traitlets For the latest Big Data and Business Intelligence video tutorials, please visit http://bit.ly/1HCjJik Find us on Facebook -- http://www.facebook.com/Packtvideo Follow us on Twitter - http://www.twitter.com/packtvideo</t>
  </si>
  <si>
    <t>https://i.ytimg.com/vi/F31QtaAzSYA/maxresdefault.jpg</t>
  </si>
  <si>
    <t>IAXEIbvmK-c</t>
  </si>
  <si>
    <t>Jupyter In Depth : Ipyleaflet | packtpub.com</t>
  </si>
  <si>
    <t>This playlist/video has been uploaded for Marketing purposes and contains only selective videos. For the entire video course and code, visit [http://bit.ly/2xQ7v2A]. In this video, we will create simple maps with Jupyter widget Ipyleaflet. â€¢ Extract data to visualize â€¢ Plot basic maps â€¢ Automate widget interactions and add supplemental data For the latest Big Data and Business Intelligence video tutorials, please visit http://bit.ly/1HCjJik Find us on Facebook -- http://www.facebook.com/Packtvideo Follow us on Twitter - http://www.twitter.com/packtvideo</t>
  </si>
  <si>
    <t>https://i.ytimg.com/vi/IAXEIbvmK-c/maxresdefault.jpg</t>
  </si>
  <si>
    <t>NkdwgiqBxnM</t>
  </si>
  <si>
    <t>Jupyter In Depth : The Course Overview | packtpub.com</t>
  </si>
  <si>
    <t>This playlist/video has been uploaded for Marketing purposes and contains only selective videos. For the entire video course and code, visit [http://bit.ly/2xQ7v2A]. This video provides an overview of the entire course. For the latest Big Data and Business Intelligence video tutorials, please visit http://bit.ly/1HCjJik Find us on Facebook -- http://www.facebook.com/Packtvideo Follow us on Twitter - http://www.twitter.com/packtvideo</t>
  </si>
  <si>
    <t>https://i.ytimg.com/vi/NkdwgiqBxnM/maxresdefault.jpg</t>
  </si>
  <si>
    <t>Q9XM_X8ayFo</t>
  </si>
  <si>
    <t>Jupyter In Depth : Crafting a Dashboard | packtpub.com</t>
  </si>
  <si>
    <t>This playlist/video has been uploaded for Marketing purposes and contains only selective videos. For the entire video course and code, visit [http://bit.ly/2xQ7v2A]. This video guides us how to convert Notebooks to dashboards and display them. â€¢ Create a Notebook â€¢ Markup the Notebook and arrange the grid or report view â€¢ Enable the dashboard view through the Jupyter web interface For the latest Big Data and Business Intelligence video tutorials, please visit http://bit.ly/1HCjJik Find us on Facebook -- http://www.facebook.com/Packtvideo Follow us on Twitter - http://www.twitter.com/packtvideo</t>
  </si>
  <si>
    <t>https://i.ytimg.com/vi/Q9XM_X8ayFo/maxresdefault.jpg</t>
  </si>
  <si>
    <t>VkbrkRLwnyQ</t>
  </si>
  <si>
    <t>Jupyter In Depth : The Notebook Package | packtpub.com</t>
  </si>
  <si>
    <t>This playlist/video has been uploaded for Marketing purposes and contains only selective videos. For the entire video course and code, visit [http://bit.ly/2xQ7v2A]. In this video, we will see how to get started with the Notebook package and what are the included tools. We will have a quick look at the workings of an included script to set up SSL in the Jupyter Notebook and the available Notebooks in the documentation. â€¢ Inspect the secure_notebook script â€¢ Implement a modified script to personalize data â€¢ Review the included package Notebooks For the latest Big Data and Business Intelligence video tutorials, please visit http://bit.ly/1HCjJik Find us on Facebook -- http://www.facebook.com/Packtvideo Follow us on Twitter - http://www.twitter.com/packtvideo</t>
  </si>
  <si>
    <t>https://i.ytimg.com/vi/VkbrkRLwnyQ/maxresdefault.jpg</t>
  </si>
  <si>
    <t>Ap3MTTVPcHk</t>
  </si>
  <si>
    <t>2017-09-07T11:28:58Z</t>
  </si>
  <si>
    <t>Real-time Data Processing with Azure Stream Analytics : The Course Overview | packtpub.com</t>
  </si>
  <si>
    <t>This playlist/video has been uploaded for Marketing purposes and contains only selective videos. For the entire video course and code, visit [http://bit.ly/2xctGTH]. This video provides an overview of the entire course. For the latest Big Data and Business Intelligence video tutorials, please visit http://bit.ly/1HCjJik Find us on Facebook -- http://www.facebook.com/Packtvideo Follow us on Twitter - http://www.twitter.com/packtvideo</t>
  </si>
  <si>
    <t>https://i.ytimg.com/vi/Ap3MTTVPcHk/maxresdefault.jpg</t>
  </si>
  <si>
    <t>CtceBtCUjfg</t>
  </si>
  <si>
    <t>Real-time Dta Process with Azure Strem Anlytic:Tool for VStudio for Cretn of job|packtpub.com</t>
  </si>
  <si>
    <t>This playlist/video has been uploaded for Marketing purposes and contains only selective videos. For the entire video course and code, visit [http://bit.ly/2xctGTH]. In this video, we will discuss what are the tools required for Visual Studio for the creation of Azure Stream Analytics job. â€¢ Explore the steps involved in implementing Stream Analytics jobs using Tools for Visual Studio â€¢ Configure and deploy Stream Analytics job â€¢ Test Stream Analytics locally and test Stream Analytics job For the latest Big Data and Business Intelligence video tutorials, please visit http://bit.ly/1HCjJik Find us on Facebook -- http://www.facebook.com/Packtvideo Follow us on Twitter - http://www.twitter.com/packtvideo</t>
  </si>
  <si>
    <t>PT15M22S</t>
  </si>
  <si>
    <t>https://i.ytimg.com/vi/CtceBtCUjfg/maxresdefault.jpg</t>
  </si>
  <si>
    <t>DCuQ5FVr9AE</t>
  </si>
  <si>
    <t>Real-time Dta Process with Azure Strem Anlytic:Utlizng Refrnc Dta with Stramng Anlytic|packtpub.com</t>
  </si>
  <si>
    <t>This playlist/video has been uploaded for Marketing purposes and contains only selective videos. For the entire video course and code, visit [http://bit.ly/2xctGTH]. In this video, we will explore reference data stream in Stream Analytics. â€¢ Explore how reference data stream is used as input to Stream Analytics â€¢ Configure reference data with Azure Streaming â€¢ Watch the demo on Azure blob storage and explore Stream Analytics job with reference data For the latest Big Data and Business Intelligence video tutorials, please visit http://bit.ly/1HCjJik Find us on Facebook -- http://www.facebook.com/Packtvideo Follow us on Twitter - http://www.twitter.com/packtvideo</t>
  </si>
  <si>
    <t>https://i.ytimg.com/vi/DCuQ5FVr9AE/maxresdefault.jpg</t>
  </si>
  <si>
    <t>nivxYvHe9Zk</t>
  </si>
  <si>
    <t>Real-time Dta Prcess with Azure Strem Anlytic:JS UDF Intgratn-TSQL|packtpub.com</t>
  </si>
  <si>
    <t>This playlist/video has been uploaded for Marketing purposes and contains only selective videos. For the entire video course and code, visit [http://bit.ly/2xctGTH]. In this video, we will integrate JavaScript UDF with Stream Analytics. â€¢ Explore Stream Analytics and JavaScript type conversion â€¢ Add JavaScript UDF with Stream Analytics â€¢ Learn to call JavaScript UDF from Stream Analytics TSQL Query For the latest Big Data and Business Intelligence video tutorials, please visit http://bit.ly/1HCjJik Find us on Facebook -- http://www.facebook.com/Packtvideo Follow us on Twitter - http://www.twitter.com/packtvideo</t>
  </si>
  <si>
    <t>https://i.ytimg.com/vi/nivxYvHe9Zk/maxresdefault.jpg</t>
  </si>
  <si>
    <t>zT5BHzo9QAs</t>
  </si>
  <si>
    <t>Real-time Dta Process with Azure Strem Anlytic:Lap Around Strem Anlyticâ€“TSQL Lang Ref|packtpub.com</t>
  </si>
  <si>
    <t>This playlist/video has been uploaded for Marketing purposes and contains only selective videos. For the entire video course and code, visit [http://bit.ly/2xctGTH]. This video discusses the lap around Stream Analytics â€“ TSQL language reference. â€¢ Understand the TSQL built-in functions in brief â€¢ Explore data types in Azure Stream Analytics Query language â€¢ Learn the Query language elements in stream analytics and event delivery guarantees For the latest Big Data and Business Intelligence video tutorials, please visit http://bit.ly/1HCjJik Find us on Facebook -- http://www.facebook.com/Packtvideo Follow us on Twitter - http://www.twitter.com/packtvideo</t>
  </si>
  <si>
    <t>https://i.ytimg.com/vi/zT5BHzo9QAs/maxresdefault.jpg</t>
  </si>
  <si>
    <t>AHN-GQUvT0s</t>
  </si>
  <si>
    <t>2017-09-07T11:00:12Z</t>
  </si>
  <si>
    <t>Effective Jenkins: Getting Started with Continuous Integration : Jenkins Projects | packtpub.com</t>
  </si>
  <si>
    <t>This playlist/video has been uploaded for Marketing purposes and contains only selective videos. For the entire video course and code, visit [http://bit.ly/2wKdO7O]. In this video, Jenkins has different types of projects or jobs and we are going to explore the difference between then. â€¢ Copy existing Jenkins projects and create new ones on different type of projects For the latest Networking and Servers video tutorials, please visit http://bit.ly/2lkC8Kb Find us on Facebook -- http://www.facebook.com/Packtvideo Follow us on Twitter - http://www.twitter.com/packtvideo</t>
  </si>
  <si>
    <t>https://i.ytimg.com/vi/AHN-GQUvT0s/maxresdefault.jpg</t>
  </si>
  <si>
    <t>CCiG-TjYjN8</t>
  </si>
  <si>
    <t>Effective Jenkins: Getting Started with Continuous Integration : The Course Overview | packtpub.com</t>
  </si>
  <si>
    <t>This playlist/video has been uploaded for Marketing purposes and contains only selective videos. For the entire video course and code, visit [http://bit.ly/2wKdO7O]. This video provides an overview of the entire course. For the latest Networking and Servers video tutorials, please visit http://bit.ly/2lkC8Kb Find us on Facebook -- http://www.facebook.com/Packtvideo Follow us on Twitter - http://www.twitter.com/packtvideo</t>
  </si>
  <si>
    <t>https://i.ytimg.com/vi/CCiG-TjYjN8/maxresdefault.jpg</t>
  </si>
  <si>
    <t>TWBj-V5nF2Q</t>
  </si>
  <si>
    <t>Effective Jenkins: Getting Started with Continuous Integration : Introducing Jenkins 2|packtpub.com</t>
  </si>
  <si>
    <t>This playlist/video has been uploaded for Marketing purposes and contains only selective videos. For the entire video course and code, visit [http://bit.ly/2wKdO7O]. In this video, we will understand what is Jenkins and its architecture. â€¢ What is Jenkins and for what can I use it? â€¢ Understand the Jenkins architecture For the latest Networking and Servers video tutorials, please visit http://bit.ly/2lkC8Kb Find us on Facebook -- http://www.facebook.com/Packtvideo Follow us on Twitter - http://www.twitter.com/packtvideo</t>
  </si>
  <si>
    <t>https://i.ytimg.com/vi/TWBj-V5nF2Q/maxresdefault.jpg</t>
  </si>
  <si>
    <t>rozOuXnqWwg</t>
  </si>
  <si>
    <t>Effective Jenkins: Getting Started with Continuous Integration : Working with Git SCM | packtpub.com</t>
  </si>
  <si>
    <t>This playlist/video has been uploaded for Marketing purposes and contains only selective videos. For the entire video course and code, visit [http://bit.ly/2wKdO7O]. In this video, Part of the CI foundations is to maintain a single source repository. This video you explain how to integrate Jenkins with Github to use git repositories. â€¢ Create a git repository on Github â€¢ Integrate Jenkins with Github For the latest Networking and Servers video tutorials, please visit http://bit.ly/2lkC8Kb Find us on Facebook -- http://www.facebook.com/Packtvideo Follow us on Twitter - http://www.twitter.com/packtvideo</t>
  </si>
  <si>
    <t>https://i.ytimg.com/vi/rozOuXnqWwg/maxresdefault.jpg</t>
  </si>
  <si>
    <t>yMwhJhYvV4I</t>
  </si>
  <si>
    <t>Effective Jenkins:Get Started with Continuous Integration:Jenkins Global Configuratn| packtpub.com</t>
  </si>
  <si>
    <t>This playlist/video has been uploaded for Marketing purposes and contains only selective videos. For the entire video course and code, visit [http://bit.ly/2wKdO7O]. In this video, we will understand the Jenkins global configuration, the place where you can define global setting to all Jenkins projects. â€¢ Understand the Jenkins global settings â€¢ Explore the Jenkins global tool configuration and install a JDK For the latest Networking and Servers video tutorials, please visit http://bit.ly/2lkC8Kb Find us on Facebook -- http://www.facebook.com/Packtvideo Follow us on Twitter - http://www.twitter.com/packtvideo</t>
  </si>
  <si>
    <t>https://i.ytimg.com/vi/yMwhJhYvV4I/maxresdefault.jpg</t>
  </si>
  <si>
    <t>6d9xvQZ8Dfk</t>
  </si>
  <si>
    <t>2017-09-07T10:05:33Z</t>
  </si>
  <si>
    <t>Basic and Low-level Python Network Attacks : Using the HEAD Method | packtpub.com</t>
  </si>
  <si>
    <t>This playlist/video has been uploaded for Marketing purposes and contains only selective videos. For the entire video course and code, visit [http://bit.ly/2gJoRGN]. The aim of this video is to learn about various HTTP Methods. â€¢ Get familiar with Chrome Developer Tools â€¢ Explore how HTTP works â€¢ Interact with HTTP HEAD and GET in Python For the latest Networking and Servers video tutorials, please visit http://bit.ly/2lkC8Kb Find us on Facebook -- http://www.facebook.com/Packtvideo Follow us on Twitter - http://www.twitter.com/packtvideo</t>
  </si>
  <si>
    <t>https://i.ytimg.com/vi/6d9xvQZ8Dfk/maxresdefault.jpg</t>
  </si>
  <si>
    <t>GbLduWBZtpU</t>
  </si>
  <si>
    <t>Basic and Low-level Python Network Attacks : The Course Overview | packtpub.com</t>
  </si>
  <si>
    <t>This playlist/video has been uploaded for Marketing purposes and contains only selective videos. For the entire video course and code, visit [http://bit.ly/2gJoRGN]. This video will give an overview of the entire course For the latest Networking and Servers video tutorials, please visit http://bit.ly/2lkC8Kb Find us on Facebook -- http://www.facebook.com/Packtvideo Follow us on Twitter - http://www.twitter.com/packtvideo</t>
  </si>
  <si>
    <t>https://i.ytimg.com/vi/GbLduWBZtpU/maxresdefault.jpg</t>
  </si>
  <si>
    <t>UF2pXh5s6EQ</t>
  </si>
  <si>
    <t>Basic and Low-level Python Network Attacks : ARP Poisoning | packtpub.com</t>
  </si>
  <si>
    <t>This playlist/video has been uploaded for Marketing purposes and contains only selective videos. For the entire video course and code, visit [http://bit.ly/2gJoRGN]. The aim of this video is to prepare a second Kali Linux Virtual machine. We discuss how ARP requests and replies work. Finally, we perform ARP poisoning to redirect traffic on a Local Area Network â€¢ Learn to prepare a second Kali Linux Virtual Machine â€¢ Understand how ARP requests and replies work â€¢ Perform the man in the middle attack - ARP poisoning For the latest Networking and Servers video tutorials, please visit http://bit.ly/2lkC8Kb Find us on Facebook -- http://www.facebook.com/Packtvideo Follow us on Twitter - http://www.twitter.com/packtvideo</t>
  </si>
  <si>
    <t>https://i.ytimg.com/vi/UF2pXh5s6EQ/maxresdefault.jpg</t>
  </si>
  <si>
    <t>X9EktF_8hmw</t>
  </si>
  <si>
    <t>Basic and Low-level Python Network Attacks : The Yesman Honeypot | packtpub.com</t>
  </si>
  <si>
    <t>This playlist/video has been uploaded for Marketing purposes and contains only selective videos. For the entire video course and code, visit [http://bit.ly/2gJoRGN]. The aim of this video is to understand Port scanning with Zenmap and discuss the Yesman honeypot â€¢ Learn about Port scanning with Zenmap â€¢ Understand the Yesman Honepot For the latest Networking and Servers video tutorials, please visit http://bit.ly/2lkC8Kb Find us on Facebook -- http://www.facebook.com/Packtvideo Follow us on Twitter - http://www.twitter.com/packtvideo</t>
  </si>
  <si>
    <t>https://i.ytimg.com/vi/X9EktF_8hmw/maxresdefault.jpg</t>
  </si>
  <si>
    <t>aarfleMDqMI</t>
  </si>
  <si>
    <t>Basic and Low-level Python Network Attacks : Introduction to Scapy | packtpub.com</t>
  </si>
  <si>
    <t>This playlist/video has been uploaded for Marketing purposes and contains only selective videos. For the entire video course and code, visit [http://bit.ly/2gJoRGN]. The aim of this video is to take a look at setting up Kali Linux Virtual Machine in order to use Scapy â€¢ Set up Kali Linux Virtual Machine â€¢ Send IP and ICMP objects using Scapy For the latest Networking and Servers video tutorials, please visit http://bit.ly/2lkC8Kb Find us on Facebook -- http://www.facebook.com/Packtvideo Follow us on Twitter - http://www.twitter.com/packtvideo</t>
  </si>
  <si>
    <t>https://i.ytimg.com/vi/aarfleMDqMI/maxresdefault.jpg</t>
  </si>
  <si>
    <t>LglW83XxlQY</t>
  </si>
  <si>
    <t>2017-09-07T09:27:44Z</t>
  </si>
  <si>
    <t>Sharepoint: SPFx Development Model : The Course Overview | packtpub.com</t>
  </si>
  <si>
    <t>This playlist/video has been uploaded for Marketing purposes and contains only selective videos. For the entire video course and code, visit [http://bit.ly/2eI6rFW]. This video provides an overview of the entire course. For the latest Virtualization and Cloud video tutorials, please visit http://bit.ly/2layAb4 Find us on Facebook -- http://www.facebook.com/Packtvideo Follow us on Twitter - http://www.twitter.com/packtvideo</t>
  </si>
  <si>
    <t>https://i.ytimg.com/vi/LglW83XxlQY/maxresdefault.jpg</t>
  </si>
  <si>
    <t>LyXYxxQZuP4</t>
  </si>
  <si>
    <t>Sharepoint: SPFx Development Model : Deploying into Office 365 CDN | packtpub.com</t>
  </si>
  <si>
    <t>This playlist/video has been uploaded for Marketing purposes and contains only selective videos. For the entire video course and code, visit [http://bit.ly/2eI6rFW]. This video introduces Office 365 CDN capability and outlines steps needed to configure Office 365 and SPFx solution to leverage this CDN. â€¢ Give an overview to Office 365 CDN â€¢ Examine how Office 365 CDN capability should be activated â€¢ Show how to update your SPFx solution to deploy into CDN For the latest Virtualization and Cloud video tutorials, please visit http://bit.ly/2layAb4 Find us on Facebook -- http://www.facebook.com/Packtvideo Follow us on Twitter - http://www.twitter.com/packtvideo</t>
  </si>
  <si>
    <t>https://i.ytimg.com/vi/LyXYxxQZuP4/maxresdefault.jpg</t>
  </si>
  <si>
    <t>MycGDPqcTBE</t>
  </si>
  <si>
    <t>Sharepoint: SPFx Development Model : Overview of Extensions Functionality | packtpub.com</t>
  </si>
  <si>
    <t>This playlist/video has been uploaded for Marketing purposes and contains only selective videos. For the entire video course and code, visit [http://bit.ly/2eI6rFW]. This video gives an overview of SPFx Extensions, outlines three extension types, and explains what are their intended purposes. â€¢ Definition to SPFx Extensions â€¢ Discuss three different extension types â€¢ Show the Yeoman scaffolding of an extension For the latest Virtualization and Cloud video tutorials, please visit http://bit.ly/2layAb4 Find us on Facebook -- http://www.facebook.com/Packtvideo Follow us on Twitter - http://www.twitter.com/packtvideo</t>
  </si>
  <si>
    <t>https://i.ytimg.com/vi/MycGDPqcTBE/maxresdefault.jpg</t>
  </si>
  <si>
    <t>x5gtn3yu2pw</t>
  </si>
  <si>
    <t>Sharepoint: SPFx Development Model : Provisioning a Project | packtpub.com</t>
  </si>
  <si>
    <t>This playlist/video has been uploaded for Marketing purposes and contains only selective videos. For the entire video course and code, visit [http://bit.ly/2eI6rFW]. This video explains the steps needed to create initial code and add SharePoint feature asset definitions to it. â€¢ Describe the starting point of project creation â€¢ Discuss the capability of adding SharePoint assets to our project â€¢ Demonstrate how assets can be added and integrated into deployment package For the latest Virtualization and Cloud video tutorials, please visit http://bit.ly/2layAb4 Find us on Facebook -- http://www.facebook.com/Packtvideo Follow us on Twitter - http://www.twitter.com/packtvideo</t>
  </si>
  <si>
    <t>https://i.ytimg.com/vi/x5gtn3yu2pw/maxresdefault.jpg</t>
  </si>
  <si>
    <t>M_Nh9EMcs3c</t>
  </si>
  <si>
    <t>2017-09-07T09:13:03Z</t>
  </si>
  <si>
    <t>Universal JavaScript with React, Node, and Redux : ReactDomServer | packtpub.com</t>
  </si>
  <si>
    <t>This playlist/video has been uploaded for Marketing purposes and contains only selective videos. For the entire video course and code, visit [http://bit.ly/2xcqMOy]. In this video, we are going to review the data flow for server-side rendering in an React and Redux application and use the ReactDOMServer class to render react components on the server. â€¢ Review the data flow for server-side rendering in a React and Redux application â€¢ Introduce ReactDomServer.renderToString - render a React element to its initial HTML â€¢ Introduce ReactDomServer.renderToStaticMarkup as the second render function we can use on the server side For the latest Web development video tutorials, please visit http://bit.ly/1KYwKQ5 Find us on Facebook -- http://www.facebook.com/Packtvideo Follow us on Twitter - http://www.twitter.com/packtvideo</t>
  </si>
  <si>
    <t>https://i.ytimg.com/vi/M_Nh9EMcs3c/maxresdefault.jpg</t>
  </si>
  <si>
    <t>hOVh5uluSp8</t>
  </si>
  <si>
    <t>Universal JavaScript with React, Node, and Redux : Node.js and NPM | packtpub.com</t>
  </si>
  <si>
    <t>This playlist/video has been uploaded for Marketing purposes and contains only selective videos. For the entire video course and code, visit [http://bit.ly/2xcqMOy]. In this video, we are going to take a look at Node.js and how to install it. We will build a simple HTTP server and look more in depth into NPM. â€¢ Learn about Node.js â€¢ Install Node.js â€¢ Build a simple HTTP server For the latest Web development video tutorials, please visit http://bit.ly/1KYwKQ5 Find us on Facebook -- http://www.facebook.com/Packtvideo Follow us on Twitter - http://www.twitter.com/packtvideo</t>
  </si>
  <si>
    <t>https://i.ytimg.com/vi/hOVh5uluSp8/maxresdefault.jpg</t>
  </si>
  <si>
    <t>HqKnBnYFjUA</t>
  </si>
  <si>
    <t>2017-09-07T09:13:02Z</t>
  </si>
  <si>
    <t>Universal JS with React, Node &amp; Redux:Redux Basics:Actions, Reducers &amp; Store|packtpub.com</t>
  </si>
  <si>
    <t>This playlist/video has been uploaded for Marketing purposes and contains only selective videos. For the entire video course and code, visit [http://bit.ly/2xcqMOy]. In this video, we are going to take a look at state management in a modern single page application, discuss the basic flow in Redux and look at actions, reducers, and state in Redux. â€¢ Walk through the basic data flow in Redux â€¢ Examine the different components in Redux â€¢ Discuss action creators and middleware For the latest Web development video tutorials, please visit http://bit.ly/1KYwKQ5 Find us on Facebook -- http://www.facebook.com/Packtvideo Follow us on Twitter - http://www.twitter.com/packtvideo</t>
  </si>
  <si>
    <t>https://i.ytimg.com/vi/HqKnBnYFjUA/maxresdefault.jpg</t>
  </si>
  <si>
    <t>LV6P8WExftQ</t>
  </si>
  <si>
    <t>Universal JavaScript with React, Node, and Redux : The Course Overview | packtpub.com</t>
  </si>
  <si>
    <t>This playlist/video has been uploaded for Marketing purposes and contains only selective videos. For the entire video course and code, visit [http://bit.ly/2xcqMOy]. This video provides an overview of the entire course. For the latest Web development video tutorials, please visit http://bit.ly/1KYwKQ5 Find us on Facebook -- http://www.facebook.com/Packtvideo Follow us on Twitter - http://www.twitter.com/packtvideo</t>
  </si>
  <si>
    <t>https://i.ytimg.com/vi/LV6P8WExftQ/maxresdefault.jpg</t>
  </si>
  <si>
    <t>oKCEyFDvBRg</t>
  </si>
  <si>
    <t>Universal JavaScript with React, Node, and Redux : Pure React | packtpub.com</t>
  </si>
  <si>
    <t>This playlist/video has been uploaded for Marketing purposes and contains only selective videos. For the entire video course and code, visit [http://bit.ly/2xcqMOy]. In this video, we are going to take a look at a simple â€œHello Worldâ€ example and discuss Reactâ€™s virtual DOM. â€¢ Review HTML DOM and Reactâ€™s virtual DOM â€¢ Write a â€œhello worldâ€ React component â€¢ Observe the object returned from the render function For the latest Web development video tutorials, please visit http://bit.ly/1KYwKQ5 Find us on Facebook -- http://www.facebook.com/Packtvideo Follow us on Twitter - http://www.twitter.com/packtvideo</t>
  </si>
  <si>
    <t>https://i.ytimg.com/vi/oKCEyFDvBRg/maxresdefault.jpg</t>
  </si>
  <si>
    <t>pI9ySg16UDo</t>
  </si>
  <si>
    <t>Universal JavaScript with React, Node, and Redux : electrode.io | packtpub.com</t>
  </si>
  <si>
    <t>This playlist/video has been uploaded for Marketing purposes and contains only selective videos. For the entire video course and code, visit [http://bit.ly/2xcqMOy]. In this video, we are going to take a look at why universal application platforms are needed, what electrode can help with and sample application using electrode.io â€¢ Platforms provide a command line utility or some kind of scaffolding to generate the initial application and the structure â€¢ Electrode is a platform for building universal React/Node.js applications with standardized structure, best practices, and modern technologies baked in â€¢ Electrode improves performance, efficiency, and security and helps organize reusable components and optimize large JavaScript bundles For the latest Web development video tutorials, please visit http://bit.ly/1KYwKQ5 Find us on Facebook -- http://www.facebook.com/Packtvideo Follow us on Twitter - http://www.twitter.com/packtvideo</t>
  </si>
  <si>
    <t>https://i.ytimg.com/vi/pI9ySg16UDo/maxresdefault.jpg</t>
  </si>
  <si>
    <t>5M325EDhU9M</t>
  </si>
  <si>
    <t>2017-09-07T07:43:17Z</t>
  </si>
  <si>
    <t>Advanced Functional Data Structures and Algorithms : Concept of Red-Black Trees | packtpub.com</t>
  </si>
  <si>
    <t>This playlist/video has been uploaded for Marketing purposes and contains only selective videos. For the entire video course and code, visit [http://bit.ly/2gJ9WfG]. In this video, we will get familiarized with some commonly used terms and learn about the almost balanced trees. â€¢ Understanding the terminologies and concept â€¢ Look at left rotation â€¢ Rotate the tree counter clockwise For the latest Application development video tutorials, please visit http://bit.ly/1VACBzh Find us on Facebook -- http://www.facebook.com/Packtvideo Follow us on Twitter - http://www.twitter.com/packtvideo</t>
  </si>
  <si>
    <t>https://i.ytimg.com/vi/5M325EDhU9M/maxresdefault.jpg</t>
  </si>
  <si>
    <t>9gQ1UAnAu10</t>
  </si>
  <si>
    <t>Advanced Functional Data Structures and Algorithms : Binomial Trees | packtpub.com</t>
  </si>
  <si>
    <t>This playlist/video has been uploaded for Marketing purposes and contains only selective videos. For the entire video course and code, visit [http://bit.ly/2gJ9WfG]. In this video, you will learn what binomial tree is. â€¢ Observe the tree structure â€¢ Represent a tree as a binary tree with the left pointer pointing to the first child and the right pointer to a sibling node For the latest Application development video tutorials, please visit http://bit.ly/1VACBzh Find us on Facebook -- http://www.facebook.com/Packtvideo Follow us on Twitter - http://www.twitter.com/packtvideo</t>
  </si>
  <si>
    <t>https://i.ytimg.com/vi/9gQ1UAnAu10/maxresdefault.jpg</t>
  </si>
  <si>
    <t>OyE1iGE9EKk</t>
  </si>
  <si>
    <t>Advanced Functional Data Structures and Algorithms : Program Evaluation | packtpub.com</t>
  </si>
  <si>
    <t>This playlist/video has been uploaded for Marketing purposes and contains only selective videos. For the entire video course and code, visit [http://bit.ly/2gJ9WfG]. An expression is executed whenever it comes on the way of program execution. This evaluation strategy is known as eager evaluation. â€¢ Understand on-demand computation using the AND operator For the latest Application development video tutorials, please visit http://bit.ly/1VACBzh Find us on Facebook -- http://www.facebook.com/Packtvideo Follow us on Twitter - http://www.twitter.com/packtvideo</t>
  </si>
  <si>
    <t>https://i.ytimg.com/vi/OyE1iGE9EKk/maxresdefault.jpg</t>
  </si>
  <si>
    <t>fiyJHtrfB08</t>
  </si>
  <si>
    <t>Adv Functional Data Structures &amp; Algorithms: Imperative Implementations &amp; Amortization| packtpub.com</t>
  </si>
  <si>
    <t>This playlist/video has been uploaded for Marketing purposes and contains only selective videos. For the entire video course and code, visit [http://bit.ly/2gJ9WfG]. In this video, we will take a quick look at how deques are implemented imperatively. Next, we will look at the amortization algorithm technique that underlies this implementation. â€¢ Use a doubly linked list â€¢ Allocate a new array double the size of the current array â€¢ Copy all the elements from the current array to the new array and then make the new array the current array For the latest Application development video tutorials, please visit http://bit.ly/1VACBzh Find us on Facebook -- http://www.facebook.com/Packtvideo Follow us on Twitter - http://www.twitter.com/packtvideo</t>
  </si>
  <si>
    <t>https://i.ytimg.com/vi/fiyJHtrfB08/maxresdefault.jpg</t>
  </si>
  <si>
    <t>CkNjhf3jbq8</t>
  </si>
  <si>
    <t>2017-09-07T07:43:16Z</t>
  </si>
  <si>
    <t>Advanced Functional Data Structures and Algorithms : Incrementing a Binary Number | packtpub.com</t>
  </si>
  <si>
    <t>This playlist/video has been uploaded for Marketing purposes and contains only selective videos. For the entire video course and code, visit [http://bit.ly/2gJ9WfG]. In this video, we will look at the binary operations related to list implementation and then add two binary numbers. o Increment an empty list o Add 1 to any binary number that ends in 0 o Recursively call the increment function again For the latest Application development video tutorials, please visit http://bit.ly/1VACBzh Find us on Facebook -- http://www.facebook.com/Packtvideo Follow us on Twitter - http://www.twitter.com/packtvideo</t>
  </si>
  <si>
    <t>https://i.ytimg.com/vi/CkNjhf3jbq8/maxresdefault.jpg</t>
  </si>
  <si>
    <t>LcacKeUCvVQ</t>
  </si>
  <si>
    <t>Advanced Functional Data Structures and Algorithms : Stable and Unstable Sorting | packtpub.com</t>
  </si>
  <si>
    <t>This playlist/video has been uploaded for Marketing purposes and contains only selective videos. For the entire video course and code, visit [http://bit.ly/2gJ9WfG]. In this video, you will understand the stable and unstable sorting. â€¢ Look at a stable sorting example â€¢ Look at an unstable sorting example For the latest Application development video tutorials, please visit http://bit.ly/1VACBzh Find us on Facebook -- http://www.facebook.com/Packtvideo Follow us on Twitter - http://www.twitter.com/packtvideo</t>
  </si>
  <si>
    <t>https://i.ytimg.com/vi/LcacKeUCvVQ/maxresdefault.jpg</t>
  </si>
  <si>
    <t>aY3v7x2ZymQ</t>
  </si>
  <si>
    <t>Advanced Functional Data Structures and Algorithms : The Course overview | packtpub.com</t>
  </si>
  <si>
    <t>This playlist/video has been uploaded for Marketing purposes and contains only selective videos. For the entire video course and code, visit [http://bit.ly/2gJ9WfG]. This video gives overview of the entire course. For the latest Application development video tutorials, please visit http://bit.ly/1VACBzh Find us on Facebook -- http://www.facebook.com/Packtvideo Follow us on Twitter - http://www.twitter.com/packtvideo</t>
  </si>
  <si>
    <t>https://i.ytimg.com/vi/aY3v7x2ZymQ/maxresdefault.jpg</t>
  </si>
  <si>
    <t>f5Pl0o-JZp8</t>
  </si>
  <si>
    <t>Advanced Functional Data Structures and Algorithms : FIFO Queues | packtpub.com</t>
  </si>
  <si>
    <t>This playlist/video has been uploaded for Marketing purposes and contains only selective videos. For the entire video course and code, visit [http://bit.ly/2gJ9WfG]. In this video, you will first understand about FIFO queues and then learn about functional FIFO queues. â€¢ Remove the tail node â€¢ Go for a doubly linked list â€¢ Pop out another element For the latest Application development video tutorials, please visit http://bit.ly/1VACBzh Find us on Facebook -- http://www.facebook.com/Packtvideo Follow us on Twitter - http://www.twitter.com/packtvideo</t>
  </si>
  <si>
    <t>https://i.ytimg.com/vi/f5Pl0o-JZp8/maxresdefault.jpg</t>
  </si>
  <si>
    <t>CRtJRycC9Gg</t>
  </si>
  <si>
    <t>2017-09-07T07:00:28Z</t>
  </si>
  <si>
    <t>Enhancement with Unity UI Advanced : The Course Overview | packtpub.com</t>
  </si>
  <si>
    <t>This playlist/video has been uploaded for Marketing purposes and contains only selective videos. For the entire video course and code, visit [http://bit.ly/2j5JYrh]. This video provides an overview of the entire course. For the latest Game development video tutorials, please visit http://bit.ly/1ST4ohm Find us on Facebook -- http://www.facebook.com/Packtvideo Follow us on Twitter - http://www.twitter.com/packtvideo</t>
  </si>
  <si>
    <t>https://i.ytimg.com/vi/CRtJRycC9Gg/maxresdefault.jpg</t>
  </si>
  <si>
    <t>QosijPsFyn8</t>
  </si>
  <si>
    <t>Enhancement with Unity UI Advanced : Extending Unity's UI | packtpub.com</t>
  </si>
  <si>
    <t>This playlist/video has been uploaded for Marketing purposes and contains only selective videos. For the entire video course and code, visit [http://bit.ly/2j5JYrh]. We have created our own UI elements, and learned how to customize and reuse them, but it could be easier to use them in our projects. In this video, we will begin to learn about editor scripting with regards to UI. We will make our first editor script to create a UI element from Unityâ€™s create menu, and we will ensure itâ€™s always positioned inside of a canvas in our scene. â€¢ Writing editor scripts â€¢ Creating menu items in the editor â€¢ Instantiating and creating UI items on a canvas For the latest Game development video tutorials, please visit http://bit.ly/1ST4ohm Find us on Facebook -- http://www.facebook.com/Packtvideo Follow us on Twitter - http://www.twitter.com/packtvideo</t>
  </si>
  <si>
    <t>https://i.ytimg.com/vi/QosijPsFyn8/maxresdefault.jpg</t>
  </si>
  <si>
    <t>ShVb1bZWgq8</t>
  </si>
  <si>
    <t>Enhancement with Unity UI Advanced : Modal Dialogs | packtpub.com</t>
  </si>
  <si>
    <t>This playlist/video has been uploaded for Marketing purposes and contains only selective videos. For the entire video course and code, visit [http://bit.ly/2j5JYrh]. In this video, we start to look at a few ways that we can re-use assets and the UI elements weâ€™re building with them, to both cut down on development time and make smart use of our textures. â€¢ Make a reusable modal dialog window â€¢ Pass callbacks to buttons â€¢ Show a world-space button indicator For the latest Game development video tutorials, please visit http://bit.ly/1ST4ohm Find us on Facebook -- http://www.facebook.com/Packtvideo Follow us on Twitter - http://www.twitter.com/packtvideo</t>
  </si>
  <si>
    <t>https://i.ytimg.com/vi/ShVb1bZWgq8/maxresdefault.jpg</t>
  </si>
  <si>
    <t>buNJgJZLVHk</t>
  </si>
  <si>
    <t>Enhancement with Unity UI Advanced : Responsive Design | packtpub.com</t>
  </si>
  <si>
    <t>This playlist/video has been uploaded for Marketing purposes and contains only selective videos. For the entire video course and code, visit [http://bit.ly/2j5JYrh]. With the enormous amount of different sized screens and devices out there these days itâ€™s important to be able to design our UIâ€™s to fit them. This is where Responsive Design comes in. In this video, we will look at a couple of ways that we can make Unityâ€™s UI responsive. â€¢ Using the anchoring system for responsive layouts â€¢ The canvas scaler component For the latest Game development video tutorials, please visit http://bit.ly/1ST4ohm Find us on Facebook -- http://www.facebook.com/Packtvideo Follow us on Twitter - http://www.twitter.com/packtvideo</t>
  </si>
  <si>
    <t>https://i.ytimg.com/vi/buNJgJZLVHk/maxresdefault.jpg</t>
  </si>
  <si>
    <t>g67RWNK8cB0</t>
  </si>
  <si>
    <t>2017-09-06T13:17:58Z</t>
  </si>
  <si>
    <t>Learning Basics of Functional Programming : Procedural, OOP &amp; Functional Programming| packtpub.com</t>
  </si>
  <si>
    <t>This playlist/video has been uploaded for Marketing purposes and contains only selective videos. For the entire video course and code, visit [http://bit.ly/2gLKIRF]. In this video, we will show comparison of programming paradigms. â€¢ Describe procedural programming â€¢ Learn about object oriented programming â€¢ Learn the benefits of functional programming For the latest Application development video tutorials, please visit http://bit.ly/1KYwKQ5 Find us on Facebook -- http://www.facebook.com/Packtvideo Follow us on Twitter - http://www.twitter.com/packtvideo</t>
  </si>
  <si>
    <t>https://i.ytimg.com/vi/g67RWNK8cB0/maxresdefault.jpg</t>
  </si>
  <si>
    <t>GelWRYHY41w</t>
  </si>
  <si>
    <t>2017-09-06T13:17:57Z</t>
  </si>
  <si>
    <t>Learning Basics of Functional Programming : Composition | packtpub.com</t>
  </si>
  <si>
    <t>This playlist/video has been uploaded for Marketing purposes and contains only selective videos. For the entire video course and code, visit [http://bit.ly/2gLKIRF]. In this video, you will learn how composition is a key aspect of Functional programming â€¢ Reduce function â€¢ Generate other functions using reduce â€¢ Use the Composition operator For the latest Application development video tutorials, please visit http://bit.ly/1KYwKQ5 Find us on Facebook -- http://www.facebook.com/Packtvideo Follow us on Twitter - http://www.twitter.com/packtvideo</t>
  </si>
  <si>
    <t>https://i.ytimg.com/vi/GelWRYHY41w/maxresdefault.jpg</t>
  </si>
  <si>
    <t>a6Lh5cU6gWI</t>
  </si>
  <si>
    <t>Learning Basics of Functional Programming : Using Classes and Constructors | packtpub.com</t>
  </si>
  <si>
    <t>This playlist/video has been uploaded for Marketing purposes and contains only selective videos. For the entire video course and code, visit [http://bit.ly/2gLKIRF]. In this video, we will learn how to use classes and constructors. â€¢ Learn about explicit and implicit syntax â€¢ Learn about constructors and constructor chaining â€¢ Use fields and let bindings in classes For the latest Application development video tutorials, please visit http://bit.ly/1KYwKQ5 Find us on Facebook -- http://www.facebook.com/Packtvideo Follow us on Twitter - http://www.twitter.com/packtvideo</t>
  </si>
  <si>
    <t>https://i.ytimg.com/vi/a6Lh5cU6gWI/maxresdefault.jpg</t>
  </si>
  <si>
    <t>L9pGevRT8FY</t>
  </si>
  <si>
    <t>2017-09-06T11:28:04Z</t>
  </si>
  <si>
    <t>UX Design: Understanding User Engagement : What is an Insight | packtpub.com</t>
  </si>
  <si>
    <t>This playlist/video has been uploaded for Marketing purposes and contains only selective videos. For the entire video course and code, visit [http://bit.ly/2xa8QUY]. The aim of this video is to learn about Insights â€¢ Explore Insight Definition â€¢ Learn the 5 Principles â€¢ Know why Insights matter For the latest Application development video tutorials, please visit http://bit.ly/1VACBzh Find us on Facebook -- http://www.facebook.com/Packtvideo Follow us on Twitter - http://www.twitter.com/packtvideo</t>
  </si>
  <si>
    <t>https://i.ytimg.com/vi/L9pGevRT8FY/maxresdefault.jpg</t>
  </si>
  <si>
    <t>1QW3ZKAtPkQ</t>
  </si>
  <si>
    <t>2017-09-06T10:47:44Z</t>
  </si>
  <si>
    <t>Redux â€“ End to End : Integrating Redux | packtpub.com</t>
  </si>
  <si>
    <t>This playlist/video has been uploaded for Marketing purposes and contains only selective videos. For the entire video course and code, visit [http://bit.ly/2xa8QUY]. When state management becomes complex, it becomes less practical for components to handle it. Redux offers a testable and predictable implementation of the FLUX pattern. â€¢ Move state management code into actions and reducers â€¢ Initialize the Redux store with your reducers â€¢ Use react-Redux to bind the Redux store to your view layer For the latest Application development video tutorials, please visit http://bit.ly/1VACBzh Find us on Facebook -- http://www.facebook.com/Packtvideo Follow us on Twitter - http://www.twitter.com/packtvideo</t>
  </si>
  <si>
    <t>https://i.ytimg.com/vi/1QW3ZKAtPkQ/maxresdefault.jpg</t>
  </si>
  <si>
    <t>61fIDnReGUU</t>
  </si>
  <si>
    <t>Redux â€“ End to End : Client Side Routing with React-Router | packtpub.com</t>
  </si>
  <si>
    <t>This playlist/video has been uploaded for Marketing purposes and contains only selective videos. For the entire video course and code, visit [http://bit.ly/2xa8QUY]. Deciding which screen to show based on application state is a problem for everyone. We need a client side router to map URLâ€™s to our different screens. â€¢ Use react-router redirects to switch between home and login screen â€¢ Add new routes and pages to the application â€¢ Build a nav menu so users can get to any screen For the latest Application development video tutorials, please visit http://bit.ly/1VACBzh Find us on Facebook -- http://www.facebook.com/Packtvideo Follow us on Twitter - http://www.twitter.com/packtvideo</t>
  </si>
  <si>
    <t>https://i.ytimg.com/vi/61fIDnReGUU/maxresdefault.jpg</t>
  </si>
  <si>
    <t>6ieCOFYD6hI</t>
  </si>
  <si>
    <t>Redux â€“ End to End : Redux Data Tables | packtpub.com</t>
  </si>
  <si>
    <t>This playlist/video has been uploaded for Marketing purposes and contains only selective videos. For the entire video course and code, visit [http://bit.ly/2xa8QUY]. CRUD applications typically contain list views for the resources being managed. Use Redux and react to retrieve, store, and display data in a table to be browsed. â€¢ Expose and endpoint to return a single page of customer data â€¢ Write the Redux code to retrieve and store the data â€¢ Write components to display the customers in a data table For the latest Application development video tutorials, please visit http://bit.ly/1VACBzh Find us on Facebook -- http://www.facebook.com/Packtvideo Follow us on Twitter - http://www.twitter.com/packtvideo</t>
  </si>
  <si>
    <t>https://i.ytimg.com/vi/6ieCOFYD6hI/maxresdefault.jpg</t>
  </si>
  <si>
    <t>ODFQZ41hgb4</t>
  </si>
  <si>
    <t>Redux â€“ End to End : Preloading Data with Server Side Rendering | packtpub.com</t>
  </si>
  <si>
    <t>This playlist/video has been uploaded for Marketing purposes and contains only selective videos. For the entire video course and code, visit [http://bit.ly/2xa8QUY]. To really get the most out of server side rendering, the data your page needs can be loaded before the client renders. â€¢ Make preloading easy by keeping application logic in reusable places â€¢ Allow for links to a specific page in your table by using the query â€¢ Design a solution to be used across multiple resources For the latest Application development video tutorials, please visit http://bit.ly/1VACBzh Find us on Facebook -- http://www.facebook.com/Packtvideo Follow us on Twitter - http://www.twitter.com/packtvideo</t>
  </si>
  <si>
    <t>https://i.ytimg.com/vi/ODFQZ41hgb4/maxresdefault.jpg</t>
  </si>
  <si>
    <t>joARDsZpSh8</t>
  </si>
  <si>
    <t>Redux â€“ End to End : Create New Records with Express and Bookshelf | packtpub.com</t>
  </si>
  <si>
    <t>This playlist/video has been uploaded for Marketing purposes and contains only selective videos. For the entire video course and code, visit [http://bit.ly/2xa8QUY]. There canâ€™t be data management without data. Any CRUD API needs endpoints to create new records. â€¢ Always take special care to create the correct data model â€¢ Expose an API endpoint to create new customer records â€¢ Test drive the API using Insomnia For the latest Application development video tutorials, please visit http://bit.ly/1VACBzh Find us on Facebook -- http://www.facebook.com/Packtvideo Follow us on Twitter - http://www.twitter.com/packtvideo</t>
  </si>
  <si>
    <t>https://i.ytimg.com/vi/joARDsZpSh8/maxresdefault.jpg</t>
  </si>
  <si>
    <t>mPMlvAPkhNs</t>
  </si>
  <si>
    <t>Redux â€“ End to End : Token Based Authentication | packtpub.com</t>
  </si>
  <si>
    <t>This playlist/video has been uploaded for Marketing purposes and contains only selective videos. For the entire video course and code, visit [http://bit.ly/2xa8QUY]. Like any app, ours needs a way to for users to login. Authenticating an API should be both secure and painless. â€¢ Make an endpoint accepting credentials and returning an encrypted token â€¢ Supply authentication to future requests â€¢ Test the API with Insomnia For the latest Application development video tutorials, please visit http://bit.ly/1VACBzh Find us on Facebook -- http://www.facebook.com/Packtvideo Follow us on Twitter - http://www.twitter.com/packtvideo</t>
  </si>
  <si>
    <t>https://i.ytimg.com/vi/mPMlvAPkhNs/maxresdefault.jpg</t>
  </si>
  <si>
    <t>r0xwP7_x_aM</t>
  </si>
  <si>
    <t>Redux â€“ End to End : The Course Overview | packtpub.com</t>
  </si>
  <si>
    <t>https://i.ytimg.com/vi/r0xwP7_x_aM/maxresdefault.jpg</t>
  </si>
  <si>
    <t>2-QeqXkoULY</t>
  </si>
  <si>
    <t>2017-09-06T10:33:24Z</t>
  </si>
  <si>
    <t>UX Design: Understanding User Engagement : Understanding Users Behavior | packtpub.com</t>
  </si>
  <si>
    <t>This playlist/video has been uploaded for Marketing purposes and contains only selective videos. For the entire video course and code, visit [http://bit.ly/2xa8QUY]. Understanding habits informs a userâ€™s experience â€¢ Learn about Habit Cycle and Hooked â€¢ Take a look at the Hooked Model and Foggâ€™s Behavioral chart â€¢ Understand that habit is about users and their competitive nature For the latest Application development video tutorials, please visit http://bit.ly/1VACBzh Find us on Facebook -- http://www.facebook.com/Packtvideo Follow us on Twitter - http://www.twitter.com/packtvideo</t>
  </si>
  <si>
    <t>https://i.ytimg.com/vi/2-QeqXkoULY/maxresdefault.jpg</t>
  </si>
  <si>
    <t>5JZtHdpWOAI</t>
  </si>
  <si>
    <t>UX Design: Understanding User Engagement : The Course Overview | packtpub.com</t>
  </si>
  <si>
    <t>This playlist/video has been uploaded for Marketing purposes and contains only selective videos. For the entire video course and code, visit [http://bit.ly/2xa8QUY]. This video will give an overview of the entire course For the latest Application development video tutorials, please visit http://bit.ly/1VACBzh Find us on Facebook -- http://www.facebook.com/Packtvideo Follow us on Twitter - http://www.twitter.com/packtvideo</t>
  </si>
  <si>
    <t>https://i.ytimg.com/vi/5JZtHdpWOAI/maxresdefault.jpg</t>
  </si>
  <si>
    <t>ORGBXbzrPVY</t>
  </si>
  <si>
    <t>UX Design: Understanding User Engagement : Users are Real People | packtpub.com</t>
  </si>
  <si>
    <t>This playlist/video has been uploaded for Marketing purposes and contains only selective videos. For the entire video course and code, visit [http://bit.ly/2xa8QUY]. The aim of this video is to get introduced to Human Centered Design and why UX starts user first â€¢ Discuss about users and how we can identify them â€¢ Get to know about the human needs and how UX understands what users want For the latest Application development video tutorials, please visit http://bit.ly/1VACBzh Find us on Facebook -- http://www.facebook.com/Packtvideo Follow us on Twitter - http://www.twitter.com/packtvideo</t>
  </si>
  <si>
    <t>https://i.ytimg.com/vi/ORGBXbzrPVY/maxresdefault.jpg</t>
  </si>
  <si>
    <t>WvJ0AWi60UA</t>
  </si>
  <si>
    <t>UX Design: Understanding User Engagement : Empathy You Can Share | packtpub.com</t>
  </si>
  <si>
    <t>This playlist/video has been uploaded for Marketing purposes and contains only selective videos. For the entire video course and code, visit [http://bit.ly/2xa8QUY]. User experience applies its knowledge understanding and sharing understanding of users â€¢ Overview of section 3 : Building a User Persona â€¢ User Personas are about listening to your users â€¢ Captured empathy is worth sharing For the latest Application development video tutorials, please visit http://bit.ly/1VACBzh Find us on Facebook -- http://www.facebook.com/Packtvideo Follow us on Twitter - http://www.twitter.com/packtvideo</t>
  </si>
  <si>
    <t>https://i.ytimg.com/vi/WvJ0AWi60UA/maxresdefault.jpg</t>
  </si>
  <si>
    <t>1aq7cgcSkIo</t>
  </si>
  <si>
    <t>2017-09-05T11:20:54Z</t>
  </si>
  <si>
    <t>MySQL 8 Recipes : Learning SQL: Querying Data | packtpub.com</t>
  </si>
  <si>
    <t>This playlist/video has been uploaded for Marketing purposes and contains only selective videos. For the entire video course and code, visit [http://bit.ly/2w2lQqE]. Querying data is maybe the most important task for any database developer. This video explores simple and more advanced usages of the SELECT command. â€¢ Learn the basics about SQL â€¢ Use SELECT to query tables â€¢ Filter, sort, group and aggregate data with SELECT For the latest Big Data and Business Intelligence video tutorials, please visit http://bit.ly/1HCjJik Find us on Facebook -- http://www.facebook.com/Packtvideo Follow us on Twitter - http://www.twitter.com/packtvideo</t>
  </si>
  <si>
    <t>https://i.ytimg.com/vi/1aq7cgcSkIo/maxresdefault.jpg</t>
  </si>
  <si>
    <t>L3o6A8oz22M</t>
  </si>
  <si>
    <t>MySQL 8 Recipes : Performing Basic Troubleshooting | packtpub.com</t>
  </si>
  <si>
    <t>This playlist/video has been uploaded for Marketing purposes and contains only selective videos. For the entire video course and code, visit [http://bit.ly/2w2lQqE]. When operating a database, you will certainly encounter some problems. This video helps you to perform basic troubleshooting on your database and find common problems. â€¢ Learn about the MySQL Error Log â€¢ Troubleshoot connection problems â€¢ Learn how you can reset the root password For the latest Big Data and Business Intelligence video tutorials, please visit http://bit.ly/1HCjJik Find us on Facebook -- http://www.facebook.com/Packtvideo Follow us on Twitter - http://www.twitter.com/packtvideo</t>
  </si>
  <si>
    <t>https://i.ytimg.com/vi/L3o6A8oz22M/maxresdefault.jpg</t>
  </si>
  <si>
    <t>dG4U9n-XhDI</t>
  </si>
  <si>
    <t>MySQL 8 Recipes : Programming with PHP | packtpub.com</t>
  </si>
  <si>
    <t>This playlist/video has been uploaded for Marketing purposes and contains only selective videos. For the entire video course and code, visit [http://bit.ly/2w2lQqE]. On the web, PHP is one of the most popular languages. So for building your web application, you can use different modules to access a database backend. In this video, we will learn about the mysqli module and how we can use this module to access the database. This video also includes PHP example code. â€¢ Learn about different PHP modules for database access â€¢ Understand the main mysqli methods â€¢ See example PHP code For the latest Big Data and Business Intelligence video tutorials, please visit http://bit.ly/1HCjJik Find us on Facebook -- http://www.facebook.com/Packtvideo Follow us on Twitter - http://www.twitter.com/packtvideo</t>
  </si>
  <si>
    <t>https://i.ytimg.com/vi/dG4U9n-XhDI/maxresdefault.jpg</t>
  </si>
  <si>
    <t>gOXJ14giNxU</t>
  </si>
  <si>
    <t>MySQL 8 Recipes : Using Tools to Access the Database | packtpub.com</t>
  </si>
  <si>
    <t>This playlist/video has been uploaded for Marketing purposes and contains only selective videos. For the entire video course and code, visit [http://bit.ly/2w2lQqE]. Access your database using different tools provided by MySQL. We will explore both tools for the command-line and tools with a graphical user interface. â€¢ See the usage of the MySQL command-line â€¢ Explore and develop scripts with MySQL Workbench â€¢ Get to know third-party tools to access your database For the latest Big Data and Business Intelligence video tutorials, please visit http://bit.ly/1HCjJik Find us on Facebook -- http://www.facebook.com/Packtvideo Follow us on Twitter - http://www.twitter.com/packtvideo</t>
  </si>
  <si>
    <t>https://i.ytimg.com/vi/gOXJ14giNxU/maxresdefault.jpg</t>
  </si>
  <si>
    <t>vYbsRpoNv0s</t>
  </si>
  <si>
    <t>2017-09-05T11:14:44Z</t>
  </si>
  <si>
    <t>MySQL 8 Recipes : The Course Overview | packtpub.com</t>
  </si>
  <si>
    <t>This playlist/video has been uploaded for Marketing purposes and contains only selective videos. For the entire video course and code, visit [http://bit.ly/2w2lQqE]. This video provides an overview of the entire course. For the latest Big Data and Business Intelligence video tutorials, please visit http://bit.ly/1HCjJik Find us on Facebook -- http://www.facebook.com/Packtvideo Follow us on Twitter - http://www.twitter.com/packtvideo</t>
  </si>
  <si>
    <t>https://i.ytimg.com/vi/vYbsRpoNv0s/maxresdefault.jpg</t>
  </si>
  <si>
    <t>4-PPMAr6n0A</t>
  </si>
  <si>
    <t>2017-09-05T10:47:40Z</t>
  </si>
  <si>
    <t>Building an Application with Functional Haskell : Reading Items | packtpub.com</t>
  </si>
  <si>
    <t>This playlist/video has been uploaded for Marketing purposes and contains only selective videos. For the entire video course and code, visit [http://bit.ly/2eFPmQv]. To-do list items are serialized to the file system using the YAML format. We need to implement the Read command to retrieve the data for a single item and display it on the terminal. â€¢ Use readToDoList to read the data â€¢ Safely index into the resulting list of to-do items â€¢ Display the to-do item nicely on the terminal For the latest Application development video tutorials, please visit http://bit.ly/1VACBzh Find us on Facebook -- http://www.facebook.com/Packtvideo Follow us on Twitter - http://www.twitter.com/packtvideo</t>
  </si>
  <si>
    <t>https://i.ytimg.com/vi/4-PPMAr6n0A/maxresdefault.jpg</t>
  </si>
  <si>
    <t>Ny8kudJulSA</t>
  </si>
  <si>
    <t>Building an Application with Functional Haskell : Building on Our Example | packtpub.com</t>
  </si>
  <si>
    <t>This playlist/video has been uploaded for Marketing purposes and contains only selective videos. For the entire video course and code, visit [http://bit.ly/2eFPmQv]. We have written a full, working, and useful Haskell application. In this video, we will see what our next steps in developing our app are and what the kinds of scaling issues weâ€™ll encounter are. Look at different options for the user interface Look at different options for the data layer Look at issues encountered as the codebase increases in size For the latest Application development video tutorials, please visit http://bit.ly/1VACBzh Find us on Facebook -- http://www.facebook.com/Packtvideo Follow us on Twitter - http://www.twitter.com/packtvideo</t>
  </si>
  <si>
    <t>https://i.ytimg.com/vi/Ny8kudJulSA/maxresdefault.jpg</t>
  </si>
  <si>
    <t>UopYjb6eaLo</t>
  </si>
  <si>
    <t>Building an Application with Functional Haskell : The Applicative Way | packtpub.com</t>
  </si>
  <si>
    <t>This playlist/video has been uploaded for Marketing purposes and contains only selective videos. For the entire video course and code, visit [http://bit.ly/2eFPmQv]. Various packages exist for parsing command-line options. In this video, weâ€™ll focus on one in particular optparse-applicative. â€¢ Discuss the main features and strengths of optparse-applicative â€¢ Look at some of the main types and functions â€¢ Look at how types and functions can be combined For the latest Application development video tutorials, please visit http://bit.ly/1VACBzh Find us on Facebook -- http://www.facebook.com/Packtvideo Follow us on Twitter - http://www.twitter.com/packtvideo</t>
  </si>
  <si>
    <t>https://i.ytimg.com/vi/UopYjb6eaLo/maxresdefault.jpg</t>
  </si>
  <si>
    <t>dwWoMx-npaU</t>
  </si>
  <si>
    <t>Building an Application with Functional Haskell : File I/O and Laziness | packtpub.com</t>
  </si>
  <si>
    <t>This playlist/video has been uploaded for Marketing purposes and contains only selective videos. For the entire video course and code, visit [http://bit.ly/2eFPmQv]. Haskell provides many ways to interact with files on the file system, perhaps most significantly, there is a strong distinction between lazy and strict I/O which can have important consequences for the behaviour of our programs. â€¢ Review reading from and writing to files â€¢ Learn about appending to existing files â€¢ Study laziness and strictness when it comes to file I/O For the latest Application development video tutorials, please visit http://bit.ly/1VACBzh Find us on Facebook -- http://www.facebook.com/Packtvideo Follow us on Twitter - http://www.twitter.com/packtvideo</t>
  </si>
  <si>
    <t>https://i.ytimg.com/vi/dwWoMx-npaU/maxresdefault.jpg</t>
  </si>
  <si>
    <t>meptGyhLy8Q</t>
  </si>
  <si>
    <t>Building an Application with Functional Haskell : The Course Overview | packtpub.com</t>
  </si>
  <si>
    <t>This playlist/video has been uploaded for Marketing purposes and contains only selective videos. For the entire video course and code, visit [http://bit.ly/2eFPmQv]. This video gives an overview of entire course. For the latest Application development video tutorials, please visit http://bit.ly/1VACBzh Find us on Facebook -- http://www.facebook.com/Packtvideo Follow us on Twitter - http://www.twitter.com/packtvideo</t>
  </si>
  <si>
    <t>https://i.ytimg.com/vi/meptGyhLy8Q/maxresdefault.jpg</t>
  </si>
  <si>
    <t>grmTata3m9M</t>
  </si>
  <si>
    <t>2017-09-05T10:41:32Z</t>
  </si>
  <si>
    <t>Making Predictions with Data and Python : What Is Predictive Analytics? | packtpub.com</t>
  </si>
  <si>
    <t>This playlist/video has been uploaded for Marketing purposes and contains only selective videos. For the entire video course and code, visit [http://bit.ly/2eZbdPP]. Explain to the viewer the definition of term Predictive Analytics and how it is different from other forms of making predictions. â€¢ Explain what is a prediction in the context of the field of Predictive Analytics â€¢ Explain the role of data in Predictive Analytics â€¢ Give a concise and precise definition of the term Predictive Analytics For the latest Big Data and Business Intelligence video tutorials, please visit http://bit.ly/1HCjJik Find us on Facebook -- http://www.facebook.com/Packtvideo Follow us on Twitter - http://www.twitter.com/packtvideo</t>
  </si>
  <si>
    <t>https://i.ytimg.com/vi/grmTata3m9M/maxresdefault.jpg</t>
  </si>
  <si>
    <t>rFDI-_mpt5I</t>
  </si>
  <si>
    <t>Making Predictions with Data and Python : Logistic Regression | packtpub.com</t>
  </si>
  <si>
    <t>This playlist/video has been uploaded for Marketing purposes and contains only selective videos. For the entire video course and code, visit [http://bit.ly/2eZbdPP]. Mention the types of classification tasks. Then talk intuitively about the Logistic Regression model. Also mention some methods of the the LogisticRegression object from scikit-learn. â€¢ Explain the different types of classification problems. â€¢ Explain intuitively about the general ideas behind the Logistic Regression model. â€¢ Talk briefly about the LogisticRegression object from scikit-learn. For the latest Big Data and Business Intelligence video tutorials, please visit http://bit.ly/1HCjJik Find us on Facebook -- http://www.facebook.com/Packtvideo Follow us on Twitter - http://www.twitter.com/packtvideo</t>
  </si>
  <si>
    <t>https://i.ytimg.com/vi/rFDI-_mpt5I/maxresdefault.jpg</t>
  </si>
  <si>
    <t>zUqa6KcwRhs</t>
  </si>
  <si>
    <t>Making Predictions with Data and Python : Predicting Credit Card Default | packtpub.com</t>
  </si>
  <si>
    <t>This playlist/video has been uploaded for Marketing purposes and contains only selective videos. For the entire video course and code, visit [http://bit.ly/2eZbdPP]. Demonstrate how to build, evaluate and compare different classification models for predicting credit card default and use the best model to make predictions. â€¢ Introduce, load and prepare data for modeling â€¢ Show how to build different classification models â€¢ Show how to evaluate models and use the best to make predictions For the latest Big Data and Business Intelligence video tutorials, please visit http://bit.ly/1HCjJik Find us on Facebook -- http://www.facebook.com/Packtvideo Follow us on Twitter - http://www.twitter.com/packtvideo</t>
  </si>
  <si>
    <t>https://i.ytimg.com/vi/zUqa6KcwRhs/maxresdefault.jpg</t>
  </si>
  <si>
    <t>6sr5JdI--PY</t>
  </si>
  <si>
    <t>2017-09-05T10:41:31Z</t>
  </si>
  <si>
    <t>Making Predictions with Data and Python : Plotting with Matplotlib | packtpub.com</t>
  </si>
  <si>
    <t>This playlist/video has been uploaded for Marketing purposes and contains only selective videos. For the entire video course and code, visit [http://bit.ly/2eZbdPP]. Explain to the viewer what is matplotlib and what are the main concepts used when working with this library. â€¢ Explain what is the matplotlib library and its use â€¢ Explain the main terms used when working with matplotlib â€¢ Provide simple examples of visualizations produced with matplotlib For the latest Big Data and Business Intelligence video tutorials, please visit http://bit.ly/1HCjJik Find us on Facebook -- http://www.facebook.com/Packtvideo Follow us on Twitter - http://www.twitter.com/packtvideo</t>
  </si>
  <si>
    <t>https://i.ytimg.com/vi/6sr5JdI--PY/maxresdefault.jpg</t>
  </si>
  <si>
    <t>C8JXxD_XtDo</t>
  </si>
  <si>
    <t>Making Predictions with Data and Python : The Course Overview | packtpub.com</t>
  </si>
  <si>
    <t>This playlist/video has been uploaded for Marketing purposes and contains only selective videos. For the entire video course and code, visit [http://bit.ly/2eZbdPP]. This video provides an overview of the entire course. For the latest Big Data and Business Intelligence video tutorials, please visit http://bit.ly/1HCjJik Find us on Facebook -- http://www.facebook.com/Packtvideo Follow us on Twitter - http://www.twitter.com/packtvideo</t>
  </si>
  <si>
    <t>https://i.ytimg.com/vi/C8JXxD_XtDo/maxresdefault.jpg</t>
  </si>
  <si>
    <t>oLlN5SYZr5g</t>
  </si>
  <si>
    <t>Making Predictions with Data and Python : scikit-learn | packtpub.com</t>
  </si>
  <si>
    <t>This playlist/video has been uploaded for Marketing purposes and contains only selective videos. For the entire video course and code, visit [http://bit.ly/2eZbdPP]. Present the scikit-learn library and make a demonstration of how to use it to build a predictive model. â€¢ Present the scikit-learn library as part of the python data science stack â€¢ Show high-level steps used to build a predictive model in scikit-learn â€¢ Load a dataset and build a predictive model For the latest Big Data and Business Intelligence video tutorials, please visit http://bit.ly/1HCjJik Find us on Facebook -- http://www.facebook.com/Packtvideo Follow us on Twitter - http://www.twitter.com/packtvideo</t>
  </si>
  <si>
    <t>https://i.ytimg.com/vi/oLlN5SYZr5g/maxresdefault.jpg</t>
  </si>
  <si>
    <t>8a9viwccPSc</t>
  </si>
  <si>
    <t>2017-09-05T10:28:32Z</t>
  </si>
  <si>
    <t>Advanced Machine Learning with R : The Course Overview | packtpub.com</t>
  </si>
  <si>
    <t>This playlist/video has been uploaded for Marketing purposes and contains only selective videos. For the entire video course and code, visit [http://bit.ly/2wCG0t8]. This video gives an overview of entire course. For the latest Big Data and Business Intelligence video tutorials, please visit http://bit.ly/1HCjJik Find us on Facebook -- http://www.facebook.com/Packtvideo Follow us on Twitter - http://www.twitter.com/packtvideo</t>
  </si>
  <si>
    <t>https://i.ytimg.com/vi/8a9viwccPSc/maxresdefault.jpg</t>
  </si>
  <si>
    <t>IHM9PsVcwbo</t>
  </si>
  <si>
    <t>Advanced Machine Learning with R : Saving Your Model in R | packtpub.com</t>
  </si>
  <si>
    <t>This playlist/video has been uploaded for Marketing purposes and contains only selective videos. For the entire video course and code, visit [http://bit.ly/2wCG0t8]. After we train our model, we want to save it so it can be run on new data later. This will be explained in this video. â€¢ Create a model â€¢ Save it with saveRDS() â€¢ Read the model back in with readRDS() For the latest Big Data and Business Intelligence video tutorials, please visit http://bit.ly/1HCjJik Find us on Facebook -- http://www.facebook.com/Packtvideo Follow us on Twitter - http://www.twitter.com/packtvideo</t>
  </si>
  <si>
    <t>https://i.ytimg.com/vi/IHM9PsVcwbo/maxresdefault.jpg</t>
  </si>
  <si>
    <t>TZ_eCL9YO3c</t>
  </si>
  <si>
    <t>Advanced Machine Learning with R : Neural Networks Basics | packtpub.com</t>
  </si>
  <si>
    <t>This playlist/video has been uploaded for Marketing purposes and contains only selective videos. For the entire video course and code, visit [http://bit.ly/2wCG0t8]. In this video, we will see what foundations of the math behind Neural Networks are. â€¢ Create a layer of artificial neurons as a matrix â€¢ Multiply the layer times the feature data â€¢ Repeat and examine the results For the latest Big Data and Business Intelligence video tutorials, please visit http://bit.ly/1HCjJik Find us on Facebook -- http://www.facebook.com/Packtvideo Follow us on Twitter - http://www.twitter.com/packtvideo</t>
  </si>
  <si>
    <t>https://i.ytimg.com/vi/TZ_eCL9YO3c/maxresdefault.jpg</t>
  </si>
  <si>
    <t>ZZ5abUpBBvg</t>
  </si>
  <si>
    <t>Advanced Machine Learning with R : Overview of the Keras | packtpub.com</t>
  </si>
  <si>
    <t>This playlist/video has been uploaded for Marketing purposes and contains only selective videos. For the entire video course and code, visit [http://bit.ly/2wCG0t8]. In this video, we go over the background of the Keras package and how it works. For the latest Big Data and Business Intelligence video tutorials, please visit http://bit.ly/1HCjJik Find us on Facebook -- http://www.facebook.com/Packtvideo Follow us on Twitter - http://www.twitter.com/packtvideo</t>
  </si>
  <si>
    <t>https://i.ytimg.com/vi/ZZ5abUpBBvg/maxresdefault.jpg</t>
  </si>
  <si>
    <t>CyR0lfdtuzg</t>
  </si>
  <si>
    <t>2017-09-05T10:14:05Z</t>
  </si>
  <si>
    <t>Cisco Voice Solutions for Small Business â€“ ATA : The Course Overview | packtpub.com</t>
  </si>
  <si>
    <t>This playlist/video has been uploaded for Marketing purposes and contains only selective videos. For the entire video course and code, visit [http://bit.ly/2iWWsBo]. This video gives an overview of entire course. For the latest Networking and Servers video tutorials, please visit http://bit.ly/2lkC8Kb Find us on Facebook -- http://www.facebook.com/Packtvideo Follow us on Twitter - http://www.twitter.com/packtvideo</t>
  </si>
  <si>
    <t>https://i.ytimg.com/vi/CyR0lfdtuzg/maxresdefault.jpg</t>
  </si>
  <si>
    <t>Yy-e6kv885s</t>
  </si>
  <si>
    <t>Cisco Voice Solutions for Small Business â€“ ATA : What Are Your Options, CLI, or WEB? | packtpub.com</t>
  </si>
  <si>
    <t>This playlist/video has been uploaded for Marketing purposes and contains only selective videos. For the entire video course and code, visit [http://bit.ly/2iWWsBo]. The aim of the video is to provide an overview of both CLI and web management options. â€¢ Provide a representation of the interfaces and show their relation in a topology â€¢ Explore CLI and web, and highlight key differences in both the CLI and web â€¢ Summarize the key points of using both CLI and web For the latest Networking and Servers video tutorials, please visit http://bit.ly/2lkC8Kb Find us on Facebook -- http://www.facebook.com/Packtvideo Follow us on Twitter - http://www.twitter.com/packtvideo</t>
  </si>
  <si>
    <t>https://i.ytimg.com/vi/Yy-e6kv885s/maxresdefault.jpg</t>
  </si>
  <si>
    <t>eLhS1Z6S0lg</t>
  </si>
  <si>
    <t>Cisco Voice Soln for Small Businessâ€“ATA: Hello Who's This?Make Call Over Your Netwrk| packtpub.com</t>
  </si>
  <si>
    <t>This playlist/video has been uploaded for Marketing purposes and contains only selective videos. For the entire video course and code, visit [http://bit.ly/2iWWsBo]. In this video, we examine our chosen SIP provider to view Call Detail Records (CDRâ€™s). We gain insight into calls to and from our organization. We examine billing costs for various selected numbers. â€¢ Check that the ATA has internet connectivity â€¢ Examine the CDR on the SIP provider for select calls â€¢ Dive into each call made to examine the call record For the latest Networking and Servers video tutorials, please visit http://bit.ly/2lkC8Kb Find us on Facebook -- http://www.facebook.com/Packtvideo Follow us on Twitter - http://www.twitter.com/packtvideo</t>
  </si>
  <si>
    <t>https://i.ytimg.com/vi/eLhS1Z6S0lg/maxresdefault.jpg</t>
  </si>
  <si>
    <t>jnmiqRPwWHw</t>
  </si>
  <si>
    <t>Cisco Voice Solutions for Small Business â€“ ATA : SIP Connections and Considerations | packtpub.com</t>
  </si>
  <si>
    <t>This playlist/video has been uploaded for Marketing purposes and contains only selective videos. For the entire video course and code, visit [http://bit.ly/2iWWsBo]. The aim of this video is to show various SIP options for consideration when selecting a provider. We use an actual provider to show account setup and routing options to account restrictions and voicemail. There are many options to choose from in this section. â€¢ Delineate important options to select when utilizing SIP â€¢ Demonstrate the selection SIP options and account appearance â€¢ Review the options selected for the SIP provider. For the latest Networking and Servers video tutorials, please visit http://bit.ly/2lkC8Kb Find us on Facebook -- http://www.facebook.com/Packtvideo Follow us on Twitter - http://www.twitter.com/packtvideo</t>
  </si>
  <si>
    <t>https://i.ytimg.com/vi/jnmiqRPwWHw/maxresdefault.jpg</t>
  </si>
  <si>
    <t>DE1rSBIoaas</t>
  </si>
  <si>
    <t>2017-09-05T09:48:56Z</t>
  </si>
  <si>
    <t>Kotlin Fundamentals : Electing Partition Leaders - Working with Extension Functions | packtpub.com</t>
  </si>
  <si>
    <t>This playlist/video has been uploaded for Marketing purposes and contains only selective videos. For the entire video course and code, visit [http://bit.ly/2vGPy9m]. Adding functionality to existing classes outside of your control has previously not been possible. The best you can do is to add static helper functions. This video will help us to understand a seamless way that Kotlin offers to extend classes within the confines of the JVM. â€¢ Define extension functions on existing classes â€¢ Call extension functions from Java â€¢ Learn how to define and work with function types For the latest Application development video tutorials, please visit http://bit.ly/1VACBzh Find us on Facebook -- http://www.facebook.com/Packtvideo Follow us on Twitter - http://www.twitter.com/packtvideo</t>
  </si>
  <si>
    <t>https://i.ytimg.com/vi/DE1rSBIoaas/maxresdefault.jpg</t>
  </si>
  <si>
    <t>EkQAE65wxxg</t>
  </si>
  <si>
    <t>Kotlin Fundamentals : Electing Partition Leaders - The Course Overview | packtpub.com</t>
  </si>
  <si>
    <t>This playlist/video has been uploaded for Marketing purposes and contains only selective videos. For the entire video course and code, visit [http://bit.ly/2vGPy9m]. This video gives an overview of entire course. For the latest Application development video tutorials, please visit http://bit.ly/1VACBzh Find us on Facebook -- http://www.facebook.com/Packtvideo Follow us on Twitter - http://www.twitter.com/packtvideo</t>
  </si>
  <si>
    <t>https://i.ytimg.com/vi/EkQAE65wxxg/maxresdefault.jpg</t>
  </si>
  <si>
    <t>IZ6AerJLbtw</t>
  </si>
  <si>
    <t>Kotlin Fundamentals:Electing Partition Leaders-Choose Between Open Class &amp; Final Class| packtpub.com</t>
  </si>
  <si>
    <t>This playlist/video has been uploaded for Marketing purposes and contains only selective videos. For the entire video course and code, visit [http://bit.ly/2vGPy9m]. This video will explain when you should allow a class to be extended and when is it more appropriate to keep it closed. â€¢ See how Kotlin defaults to close for good reasons â€¢ Allow yourself wiggle room by keeping classes closed â€¢ Explore how to open classes and functions For the latest Application development video tutorials, please visit http://bit.ly/1VACBzh Find us on Facebook -- http://www.facebook.com/Packtvideo Follow us on Twitter - http://www.twitter.com/packtvideo</t>
  </si>
  <si>
    <t>https://i.ytimg.com/vi/IZ6AerJLbtw/maxresdefault.jpg</t>
  </si>
  <si>
    <t>PSZg_tJ9FHc</t>
  </si>
  <si>
    <t>Kotlin Fundamentals : Electing Partition Leaders - Defining and Accessing Collections | packtpub.com</t>
  </si>
  <si>
    <t>This playlist/video has been uploaded for Marketing purposes and contains only selective videos. For the entire video course and code, visit [http://bit.ly/2vGPy9m]. Collection operations are key in all kinds of applications. We will learn about basic definition and usage. â€¢ Learn to define list, set, and map â€¢ Identify mutable and immutable collections â€¢ Perform basic mutation of collections For the latest Application development video tutorials, please visit http://bit.ly/1VACBzh Find us on Facebook -- http://www.facebook.com/Packtvideo Follow us on Twitter - http://www.twitter.com/packtvideo</t>
  </si>
  <si>
    <t>https://i.ytimg.com/vi/PSZg_tJ9FHc/maxresdefault.jpg</t>
  </si>
  <si>
    <t>jXc4_NxZ10c</t>
  </si>
  <si>
    <t>Kotlin Fundamentals : Electing Partition Leaders - Basic Types and Syntax | packtpub.com</t>
  </si>
  <si>
    <t>This playlist/video has been uploaded for Marketing purposes and contains only selective videos. For the entire video course and code, visit [http://bit.ly/2vGPy9m]. This video explains how classes and types are declared. â€¢ Describe how to declare immutable and mutable types â€¢ Walkthrough the most basic types â€¢ Describe function syntax and implement equals() For the latest Application development video tutorials, please visit http://bit.ly/1VACBzh Find us on Facebook -- http://www.facebook.com/Packtvideo Follow us on Twitter - http://www.twitter.com/packtvideo</t>
  </si>
  <si>
    <t>https://i.ytimg.com/vi/jXc4_NxZ10c/maxresdefault.jpg</t>
  </si>
  <si>
    <t>2017-09-05T09:39:49Z</t>
  </si>
  <si>
    <t>Web Analytics with Hands-on Projects in R : Exit Rate and Bounce Rates | packtpub.com</t>
  </si>
  <si>
    <t>This playlist/video has been uploaded for Marketing purposes and contains only selective videos. For the entire video course and code, visit [http://bit.ly/2w1Xptm]. What is the difference between Exit and Bounce Rates, and why do they matter? â€¢ Exit Rates measure the percentage of visitors who leave from a specific page, while Bounce Rates measure single-visits â€¢ A high Bounce Rate is usually a sign that something is wrong â€¢ A high Exit Rate may be part of the natural flow of the site, but should still be examined For the latest Big Data and Business Intelligence video tutorials, please visit http://bit.ly/1HCjJik Find us on Facebook -- http://www.facebook.com/Packtvideo Follow us on Twitter - http://www.twitter.com/packtvideo</t>
  </si>
  <si>
    <t>https://i.ytimg.com/vi/-Vo2U05pr60/maxresdefault.jpg</t>
  </si>
  <si>
    <t>2jcEtgkzn0Q</t>
  </si>
  <si>
    <t>Web Analytics with Hands-on Projects in R : Who Are the Visitors to Our Site? | packtpub.com</t>
  </si>
  <si>
    <t>This playlist/video has been uploaded for Marketing purposes and contains only selective videos. For the entire video course and code, visit [http://bit.ly/2w1Xptm]. How does Google track visitors and visits to our website? â€¢ Google defines â€œusersâ€ as specific visitors to a site â€¢ Google defines â€œsessionsâ€ as visits to a site â€¢ Single users can have multiple visits For the latest Big Data and Business Intelligence video tutorials, please visit http://bit.ly/1HCjJik Find us on Facebook -- http://www.facebook.com/Packtvideo Follow us on Twitter - http://www.twitter.com/packtvideo</t>
  </si>
  <si>
    <t>https://i.ytimg.com/vi/2jcEtgkzn0Q/maxresdefault.jpg</t>
  </si>
  <si>
    <t>iiwNiCrVedc</t>
  </si>
  <si>
    <t>Web Analytics with Hands-on Projects in R : Understanding the Limit of Metrics | packtpub.com</t>
  </si>
  <si>
    <t>This playlist/video has been uploaded for Marketing purposes and contains only selective videos. For the entire video course and code, visit [http://bit.ly/2w1Xptm]. What can numbers tell you? What can they not tell you? â€¢ A single metric will never tell you the entire story â€¢ Combine the insights gained from multiple metrics to get a better picture of the whole â€¢ Understand that averages can mislead you and should be examined in additional detail For the latest Big Data and Business Intelligence video tutorials, please visit http://bit.ly/1HCjJik Find us on Facebook -- http://www.facebook.com/Packtvideo Follow us on Twitter - http://www.twitter.com/packtvideo</t>
  </si>
  <si>
    <t>https://i.ytimg.com/vi/iiwNiCrVedc/maxresdefault.jpg</t>
  </si>
  <si>
    <t>nMuG4BgN6ks</t>
  </si>
  <si>
    <t>Web Analytics with Hands-on Projects in R : Why Look at Multiple Time-Frame Analysis? | packtpub.com</t>
  </si>
  <si>
    <t>This playlist/video has been uploaded for Marketing purposes and contains only selective videos. For the entire video course and code, visit [http://bit.ly/2w1Xptm]. What is the importance of multiple-time frame analysis and what insights can you gain from looking at multiple time-frames? â€¢ Looking only at a single time-frame will never give you the whole picture â€¢ Looking only at a single time-frame may cause you to identify the wrong problem â€¢ Multiple time-frame analysis will help you find the right comparison or metric to use For the latest Big Data and Business Intelligence video tutorials, please visit http://bit.ly/1HCjJik Find us on Facebook -- http://www.facebook.com/Packtvideo Follow us on Twitter - http://www.twitter.com/packtvideo</t>
  </si>
  <si>
    <t>https://i.ytimg.com/vi/nMuG4BgN6ks/maxresdefault.jpg</t>
  </si>
  <si>
    <t>sOk-yCxIAvs</t>
  </si>
  <si>
    <t>Web Analytics with Hands-on Projects in R : GoogleAnalyticsR Package | packtpub.com</t>
  </si>
  <si>
    <t>This playlist/video has been uploaded for Marketing purposes and contains only selective videos. For the entire video course and code, visit [http://bit.ly/2w1Xptm]. How can R be used to access data from my Google Analytics account? â€¢ GoogleAnalyticsR is designed to integrate Google Analytics API and R â€¢ Demo of installation of GoogleAnalyticsR package in RStudio â€¢ Demo for performing basic authentication and query in R For the latest Big Data and Business Intelligence video tutorials, please visit http://bit.ly/1HCjJik Find us on Facebook -- http://www.facebook.com/Packtvideo Follow us on Twitter - http://www.twitter.com/packtvideo</t>
  </si>
  <si>
    <t>https://i.ytimg.com/vi/sOk-yCxIAvs/maxresdefault.jpg</t>
  </si>
  <si>
    <t>vpiajq-P9c0</t>
  </si>
  <si>
    <t>Web Analytics with Hands-on Projects in R : The Course Overview | packtpub.com</t>
  </si>
  <si>
    <t>This playlist/video has been uploaded for Marketing purposes and contains only selective videos. For the entire video course and code, visit [http://bit.ly/2w1Xptm]. This video provides an overview of the entire course. For the latest Big Data and Business Intelligence video tutorials, please visit http://bit.ly/1HCjJik Find us on Facebook -- http://www.facebook.com/Packtvideo Follow us on Twitter - http://www.twitter.com/packtvideo</t>
  </si>
  <si>
    <t>https://i.ytimg.com/vi/vpiajq-P9c0/maxresdefault.jpg</t>
  </si>
  <si>
    <t>8hlDVFHApfE</t>
  </si>
  <si>
    <t>2017-09-05T09:04:34Z</t>
  </si>
  <si>
    <t>Scripting Unreal Game Characters : Modifying the Input &amp; Components in our Character | packtpub.com</t>
  </si>
  <si>
    <t>This playlist/video has been uploaded for Marketing purposes and contains only selective videos. For the entire video course and code, visit [http://bit.ly/2gI81vJ]. This video aims to show you how to add another input to our character which weâ€™ll be using to change between First and Third Person. â€¢ Open the input menu â€¢ Add the input to in our code â€¢ Modify the components in our character For the latest Game development video tutorials, please visit http://bit.ly/1ST4ohm Find us on Facebook -- http://www.facebook.com/Packtvideo Follow us on Twitter - http://www.twitter.com/packtvideo</t>
  </si>
  <si>
    <t>https://i.ytimg.com/vi/8hlDVFHApfE/maxresdefault.jpg</t>
  </si>
  <si>
    <t>EVOigP_XfOE</t>
  </si>
  <si>
    <t>Scripting Unreal Game Characters : Ex of Differences Betn Normal &amp; AI Characters | packtpub.com</t>
  </si>
  <si>
    <t>This playlist/video has been uploaded for Marketing purposes and contains only selective videos. For the entire video course and code, visit [http://bit.ly/2gI81vJ]. This video shows you that AI characters and characters are similar, but highlights the things that must be done differently for AI. â€¢ Discuss the AI controller class â€¢ Briefly cover behavior Trees â€¢ Cover the blackboard asset For the latest Game development video tutorials, please visit http://bit.ly/1ST4ohm Find us on Facebook -- http://www.facebook.com/Packtvideo Follow us on Twitter - http://www.twitter.com/packtvideo</t>
  </si>
  <si>
    <t>https://i.ytimg.com/vi/EVOigP_XfOE/maxresdefault.jpg</t>
  </si>
  <si>
    <t>HqPbSPzLoB8</t>
  </si>
  <si>
    <t>Scripting Unreal Game Characters : The Course Overview | packtpub.com</t>
  </si>
  <si>
    <t>This playlist/video has been uploaded for Marketing purposes and contains only selective videos. For the entire video course and code, visit [http://bit.ly/2gI81vJ]. This video provides an overview of the entire course. For the latest Game development video tutorials, please visit http://bit.ly/1ST4ohm Find us on Facebook -- http://www.facebook.com/Packtvideo Follow us on Twitter - http://www.twitter.com/packtvideo</t>
  </si>
  <si>
    <t>https://i.ytimg.com/vi/HqPbSPzLoB8/maxresdefault.jpg</t>
  </si>
  <si>
    <t>Ggo6ANXuo9w</t>
  </si>
  <si>
    <t>2017-09-05T08:44:35Z</t>
  </si>
  <si>
    <t>Java 9 Performance Optimization and Modularization : The Course Overview | packtpub.com</t>
  </si>
  <si>
    <t>This playlist/video has been uploaded for Marketing purposes and contains only selective videos. For the entire video course and code, visit [http://bit.ly/2gGglMq]. This video provides an overview of the entire course. For the latest Application development video tutorials, please visit http://bit.ly/1VACBzh Find us on Facebook -- http://www.facebook.com/Packtvideo Follow us on Twitter - http://www.twitter.com/packtvideo</t>
  </si>
  <si>
    <t>https://i.ytimg.com/vi/Ggo6ANXuo9w/maxresdefault.jpg</t>
  </si>
  <si>
    <t>SXQS75VCO64</t>
  </si>
  <si>
    <t>Java 9 Performance Optimization &amp; Modularization : Creating Simple Multi-Package Proj | packtpub.com</t>
  </si>
  <si>
    <t>This playlist/video has been uploaded for Marketing purposes and contains only selective videos. For the entire video course and code, visit [http://bit.ly/2gGglMq]. What is a package in Java, and how are they useful in a complex application? â€¢ Describe the concept of a package in Java â€¢ Describe the same concept in the context of our Twitter client â€¢ Split our Twitter application into multiple packages For the latest Application development video tutorials, please visit http://bit.ly/1VACBzh Find us on Facebook -- http://www.facebook.com/Packtvideo Follow us on Twitter - http://www.twitter.com/packtvideo</t>
  </si>
  <si>
    <t>https://i.ytimg.com/vi/SXQS75VCO64/maxresdefault.jpg</t>
  </si>
  <si>
    <t>n4Q7BUowhE0</t>
  </si>
  <si>
    <t>Java 9 Performance Optimizatn &amp; Modularizatn :Multithreading in Java &amp; Executor Serv | packtpub.com</t>
  </si>
  <si>
    <t>This playlist/video has been uploaded for Marketing purposes and contains only selective videos. For the entire video course and code, visit [http://bit.ly/2gGglMq]. What is multi-threading and how can we execute code in parallel in Java? o Discuss about the concept of multithreading o Explain when multithreading is the right choice o Discuss the different concurrency classes in Java For the latest Application development video tutorials, please visit http://bit.ly/1VACBzh Find us on Facebook -- http://www.facebook.com/Packtvideo Follow us on Twitter - http://www.twitter.com/packtvideo</t>
  </si>
  <si>
    <t>https://i.ytimg.com/vi/n4Q7BUowhE0/maxresdefault.jpg</t>
  </si>
  <si>
    <t>scto84qv8f8</t>
  </si>
  <si>
    <t>Java 9 Performance Optimization and Modularization :Multithreaded Contention Issues | packtpub.com</t>
  </si>
  <si>
    <t>This playlist/video has been uploaded for Marketing purposes and contains only selective videos. For the entire video course and code, visit [http://bit.ly/2gGglMq]. Which are the common multithreading related issues in Java? â€¢ Learn what deadlocks are in Java â€¢ Describe how livelocks are different than deadlocks â€¢ Describe the issue around thread starvation For the latest Application development video tutorials, please visit http://bit.ly/1VACBzh Find us on Facebook -- http://www.facebook.com/Packtvideo Follow us on Twitter - http://www.twitter.com/packtvideo</t>
  </si>
  <si>
    <t>https://i.ytimg.com/vi/scto84qv8f8/maxresdefault.jpg</t>
  </si>
  <si>
    <t>438BKWAOKas</t>
  </si>
  <si>
    <t>2017-09-05T08:06:14Z</t>
  </si>
  <si>
    <t>Build scalable applications with Apache Kafka : The Course Overview | packtpub.com</t>
  </si>
  <si>
    <t>This playlist/video has been uploaded for Marketing purposes and contains only selective videos. For the entire video course and code, visit [http://bit.ly/2gAQlhy]. This video provides an overview of the entire course. For the latest Application development video tutorials, please visit http://bit.ly/1VACBzh Find us on Facebook -- http://www.facebook.com/Packtvideo Follow us on Twitter - http://www.twitter.com/packtvideo</t>
  </si>
  <si>
    <t>https://i.ytimg.com/vi/438BKWAOKas/maxresdefault.jpg</t>
  </si>
  <si>
    <t>kfMNDs3islY</t>
  </si>
  <si>
    <t>Build scalable apps with Apache Kafka: Elect Partitn Leadrs-Kafka Controller Component| packtpub.com</t>
  </si>
  <si>
    <t>This playlist/video has been uploaded for Marketing purposes and contains only selective videos. For the entire video course and code, visit [http://bit.ly/2gAQlhy]. How does Kafka elect Leaders for Partition? â€¢ Learn what is Controller component â€¢ Learn about brokers Advanced Topics For the latest Application development video tutorials, please visit http://bit.ly/1VACBzh Find us on Facebook -- http://www.facebook.com/Packtvideo Follow us on Twitter - http://www.twitter.com/packtvideo</t>
  </si>
  <si>
    <t>https://i.ytimg.com/vi/kfMNDs3islY/maxresdefault.jpg</t>
  </si>
  <si>
    <t>sEvL185kCDY</t>
  </si>
  <si>
    <t>Build scalable applications with Apache Kafka: Sending Events to Kafka-Producers API | packtpub.com</t>
  </si>
  <si>
    <t>This playlist/video has been uploaded for Marketing purposes and contains only selective videos. For the entire video course and code, visit [http://bit.ly/2gAQlhy]. How to send events to Kafka? â€¢ Configure the Kafka Producer â€¢ Configure the Producer API â€¢ Send Events in a Synchronous Way For the latest Application development video tutorials, please visit http://bit.ly/1VACBzh Find us on Facebook -- http://www.facebook.com/Packtvideo Follow us on Twitter - http://www.twitter.com/packtvideo</t>
  </si>
  <si>
    <t>https://i.ytimg.com/vi/sEvL185kCDY/maxresdefault.jpg</t>
  </si>
  <si>
    <t>55LyLU7PcpA</t>
  </si>
  <si>
    <t>2017-09-05T07:44:17Z</t>
  </si>
  <si>
    <t>Working with QGIS : Choosing and Managing Colors | packtpub.com</t>
  </si>
  <si>
    <t>This playlist/video has been uploaded for Marketing purposes and contains only selective videos. For the entire video course and code, visit [http://bit.ly/2iW5Y7G]. As colors are used throughout the styling process, we will first review the ways in which you can select and manage color collections in QGIS. â€¢ Open the color picker tool â€¢ Provide details of each of the four panels For the latest Application development video tutorials, please visit http://bit.ly/1VACBzh Find us on Facebook -- http://www.facebook.com/Packtvideo Follow us on Twitter - http://www.twitter.com/packtvideo</t>
  </si>
  <si>
    <t>https://i.ytimg.com/vi/55LyLU7PcpA/maxresdefault.jpg</t>
  </si>
  <si>
    <t>8iu1eqYNONc</t>
  </si>
  <si>
    <t>Working with QGIS : The Course Overview | packtpub.com</t>
  </si>
  <si>
    <t>This playlist/video has been uploaded for Marketing purposes and contains only selective videos. For the entire video course and code, visit [http://bit.ly/2iW5Y7G]. This video gives an overview of the entire course. For the latest Application development video tutorials, please visit http://bit.ly/1VACBzh Find us on Facebook -- http://www.facebook.com/Packtvideo Follow us on Twitter - http://www.twitter.com/packtvideo</t>
  </si>
  <si>
    <t>https://i.ytimg.com/vi/8iu1eqYNONc/maxresdefault.jpg</t>
  </si>
  <si>
    <t>BaapsaYccWM</t>
  </si>
  <si>
    <t>Working with QGIS : Loading Layers | packtpub.com</t>
  </si>
  <si>
    <t>This playlist/video has been uploaded for Marketing purposes and contains only selective videos. For the entire video course and code, visit [http://bit.ly/2iW5Y7G]. Loading a layer means loading a reference to the layer and its metadata. The layer is not necessarily loaded in memory, but is usually fetched only when data is accessed to be processed or visualized. â€¢ Explore QgsRasterLayer â€¢ Manage vector files â€¢ Manage database vectors For the latest Application development video tutorials, please visit http://bit.ly/1VACBzh Find us on Facebook -- http://www.facebook.com/Packtvideo Follow us on Twitter - http://www.twitter.com/packtvideo</t>
  </si>
  <si>
    <t>https://i.ytimg.com/vi/BaapsaYccWM/maxresdefault.jpg</t>
  </si>
  <si>
    <t>JBiqsK03xVA</t>
  </si>
  <si>
    <t>Working with QGIS : Resampling Rasters | packtpub.com</t>
  </si>
  <si>
    <t>This playlist/video has been uploaded for Marketing purposes and contains only selective videos. For the entire video course and code, visit [http://bit.ly/2iW5Y7G]. When an analysis requires that multiple raster datasets be combined or overlaid, their pixel resolutions should be equal. â€¢ Locate the tool â€¢ Change the CRS of the raster For the latest Application development video tutorials, please visit http://bit.ly/1VACBzh Find us on Facebook -- http://www.facebook.com/Packtvideo Follow us on Twitter - http://www.twitter.com/packtvideo</t>
  </si>
  <si>
    <t>https://i.ytimg.com/vi/JBiqsK03xVA/maxresdefault.jpg</t>
  </si>
  <si>
    <t>KtPnRTIXTM8</t>
  </si>
  <si>
    <t>Working with QGIS : Merging Shapefiles | packtpub.com</t>
  </si>
  <si>
    <t>This playlist/video has been uploaded for Marketing purposes and contains only selective videos. For the entire video course and code, visit [http://bit.ly/2iW5Y7G]. The Merge Shapefiles to One tool merges (that is, combines) multiple input shapefiles to a new shapefile â€¢ Keep the Select by layers in the folder unchecked â€¢ Select individual files to merge â€¢ Set the input directory/files For the latest Application development video tutorials, please visit http://bit.ly/1VACBzh Find us on Facebook -- http://www.facebook.com/Packtvideo Follow us on Twitter - http://www.twitter.com/packtvideo</t>
  </si>
  <si>
    <t>https://i.ytimg.com/vi/KtPnRTIXTM8/maxresdefault.jpg</t>
  </si>
  <si>
    <t>WRLJ9DXqq4U</t>
  </si>
  <si>
    <t>Working with QGIS : Styling Vectors | packtpub.com</t>
  </si>
  <si>
    <t>This playlist/video has been uploaded for Marketing purposes and contains only selective videos. For the entire video course and code, visit [http://bit.ly/2iW5Y7G]. In this section, the six different vector styling types will be covered. â€¢ Understand the Single Symbol style properties to create a circle around a gas pump â€¢ Understand the style vector data with the Categorized style type â€¢ Understand the style vector data with the Categorized style type For the latest Application development video tutorials, please visit http://bit.ly/1VACBzh Find us on Facebook -- http://www.facebook.com/Packtvideo Follow us on Twitter - http://www.twitter.com/packtvideo</t>
  </si>
  <si>
    <t>https://i.ytimg.com/vi/WRLJ9DXqq4U/maxresdefault.jpg</t>
  </si>
  <si>
    <t>an3SEDAAFV4</t>
  </si>
  <si>
    <t>Working with QGIS : Webography | packtpub.com</t>
  </si>
  <si>
    <t>This playlist/video has been uploaded for Marketing purposes and contains only selective videos. For the entire video course and code, visit [http://bit.ly/2iW5Y7G]. In this video, you will learn about the basics of webography. For the latest Application development video tutorials, please visit http://bit.ly/1VACBzh Find us on Facebook -- http://www.facebook.com/Packtvideo Follow us on Twitter - http://www.twitter.com/packtvideo</t>
  </si>
  <si>
    <t>https://i.ytimg.com/vi/an3SEDAAFV4/maxresdefault.jpg</t>
  </si>
  <si>
    <t>bJ3ouh3EVVg</t>
  </si>
  <si>
    <t>Working with QGIS : Creating Points from Coordinate Data | packtpub.com</t>
  </si>
  <si>
    <t>This playlist/video has been uploaded for Marketing purposes and contains only selective videos. For the entire video course and code, visit [http://bit.ly/2iW5Y7G]. There is a lot of data with spatial components stored in spreadsheets and tables. One of the most common forms of tabular spatial data are x and y coordinates that are stored in a delimited text file. â€¢ Use the File format radio boxes to specify the format â€¢ Specify the number of header lines to discard â€¢ Choose an appropriate value from the Geometry definition option For the latest Application development video tutorials, please visit http://bit.ly/1VACBzh Find us on Facebook -- http://www.facebook.com/Packtvideo Follow us on Twitter - http://www.twitter.com/packtvideo</t>
  </si>
  <si>
    <t>https://i.ytimg.com/vi/bJ3ouh3EVVg/maxresdefault.jpg</t>
  </si>
  <si>
    <t>ifSGI8HBoCk</t>
  </si>
  <si>
    <t>Working with QGIS : Graphical Modeler | packtpub.com</t>
  </si>
  <si>
    <t>This playlist/video has been uploaded for Marketing purposes and contains only selective videos. For the entire video course and code, visit [http://bit.ly/2iW5Y7G]. Using the graphical modeler, you can combine these individual steps into a single process. The interface to the GM allows you to visually draw inputs, GIS algorithms, and outputs. â€¢ Open the graphical modeler â€¢ Configure the model â€¢ Name the model For the latest Application development video tutorials, please visit http://bit.ly/1VACBzh Find us on Facebook -- http://www.facebook.com/Packtvideo Follow us on Twitter - http://www.twitter.com/packtvideo</t>
  </si>
  <si>
    <t>https://i.ytimg.com/vi/ifSGI8HBoCk/maxresdefault.jpg</t>
  </si>
  <si>
    <t>lYa0RCR_IZM</t>
  </si>
  <si>
    <t>Working with QGIS : Fundamental Database Concepts | packtpub.com</t>
  </si>
  <si>
    <t>This playlist/video has been uploaded for Marketing purposes and contains only selective videos. For the entire video course and code, visit [http://bit.ly/2iW5Y7G]. A database is a structured collection of data. Databases provide multiple benefits over data stored in a flat file format. â€¢ Learn about database tables â€¢ Learn about table relationships For the latest Application development video tutorials, please visit http://bit.ly/1VACBzh Find us on Facebook -- http://www.facebook.com/Packtvideo Follow us on Twitter - http://www.twitter.com/packtvideo</t>
  </si>
  <si>
    <t>https://i.ytimg.com/vi/lYa0RCR_IZM/maxresdefault.jpg</t>
  </si>
  <si>
    <t>1l5yLWEx8LU</t>
  </si>
  <si>
    <t>2017-09-05T07:28:35Z</t>
  </si>
  <si>
    <t>Discover Algorithms for Reward-Based Learning in R : Policy Evaluation and Iteration | packtpub.com</t>
  </si>
  <si>
    <t>This playlist/video has been uploaded for Marketing purposes and contains only selective videos. For the entire video course and code, visit [http://bit.ly/2vHai0Q]. What are the state-value and state-action value functions? â€¢ Define the two value functions â€¢ Show how they impact policy evaluation and improvement â€¢ Illustrate with an R MDP example for moving a pawn For the latest Application development video tutorials, please visit http://bit.ly/1VACBzh Find us on Facebook -- http://www.facebook.com/Packtvideo Follow us on Twitter - http://www.twitter.com/packtvideo</t>
  </si>
  <si>
    <t>https://i.ytimg.com/vi/1l5yLWEx8LU/maxresdefault.jpg</t>
  </si>
  <si>
    <t>ExTKGORyM30</t>
  </si>
  <si>
    <t>Discover Algo for Reward-Based Learning in R : Simulated Annealing Alt to Q-Learning | packtpub.com</t>
  </si>
  <si>
    <t>This playlist/video has been uploaded for Marketing purposes and contains only selective videos. For the entire video course and code, visit [http://bit.ly/2vHai0Q]. What is the nature of the Simulated Annealing algorithm alternative to Q-Learning? â€¢ Describe the characteristics of the Simulated Annealing approach â€¢ Describe probabilistic action selection derived from Boltzmann distribution metaheuristic â€¢ Illustrate with an R simulated annealing 2x2 grid example For the latest Application development video tutorials, please visit http://bit.ly/1VACBzh Find us on Facebook -- http://www.facebook.com/Packtvideo Follow us on Twitter - http://www.twitter.com/packtvideo</t>
  </si>
  <si>
    <t>https://i.ytimg.com/vi/ExTKGORyM30/maxresdefault.jpg</t>
  </si>
  <si>
    <t>F_7cUGpRbE4</t>
  </si>
  <si>
    <t>Discover Algorithms for Reward-Based Learning in R : Monte Carlo Methods | packtpub.com</t>
  </si>
  <si>
    <t>https://i.ytimg.com/vi/F_7cUGpRbE4/maxresdefault.jpg</t>
  </si>
  <si>
    <t>niLNYREyGDU</t>
  </si>
  <si>
    <t>Discover Algorithms for Reward-Based Learning in R : The Course Overview | packtpub.com</t>
  </si>
  <si>
    <t>This playlist/video has been uploaded for Marketing purposes and contains only selective videos. For the entire video course and code, visit [http://bit.ly/2vHai0Q]. This video provides an overview of the entire course. For the latest Application development video tutorials, please visit http://bit.ly/1VACBzh Find us on Facebook -- http://www.facebook.com/Packtvideo Follow us on Twitter - http://www.twitter.com/packtvideo</t>
  </si>
  <si>
    <t>https://i.ytimg.com/vi/niLNYREyGDU/maxresdefault.jpg</t>
  </si>
  <si>
    <t>7yB26ObUT6Y</t>
  </si>
  <si>
    <t>2017-09-05T07:10:44Z</t>
  </si>
  <si>
    <t>Pandas for Predictive Analysis using scikit-learn : Naive Bayes Classificatn Algo | packtpub.com</t>
  </si>
  <si>
    <t>This playlist/video has been uploaded for Marketing purposes and contains only selective videos. For the entire video course and code, visit [http://bit.ly/2x6TQXM]. Learn how to train and run Naive Bayes classifiers. â€¢ Learn about Gaussian Naive Bayes models â€¢ Learn about Multinomial Naive Bayes classifier â€¢ Learn how to build models using Bernoulli Naive Bayes classifier For the latest Big Data and Business Intelligence video tutorials, please visit http://bit.ly/1HCjJik Find us on Facebook -- http://www.facebook.com/Packtvideo Follow us on Twitter - http://www.twitter.com/packtvideo</t>
  </si>
  <si>
    <t>https://i.ytimg.com/vi/7yB26ObUT6Y/maxresdefault.jpg</t>
  </si>
  <si>
    <t>EsW6_socIyY</t>
  </si>
  <si>
    <t>Pandas for Predictive Analysis using scikit-learn : The Course Overview | packtpub.com</t>
  </si>
  <si>
    <t>This playlist/video has been uploaded for Marketing purposes and contains only selective videos. For the entire video course and code, visit [http://bit.ly/2x6TQXM]. This video provides an overview of the entire course. For the latest Big Data and Business Intelligence video tutorials, please visit http://bit.ly/1HCjJik Find us on Facebook -- http://www.facebook.com/Packtvideo Follow us on Twitter - http://www.twitter.com/packtvideo</t>
  </si>
  <si>
    <t>https://i.ytimg.com/vi/EsW6_socIyY/maxresdefault.jpg</t>
  </si>
  <si>
    <t>q072YhJaJpc</t>
  </si>
  <si>
    <t>Pandas for Predictive Analysis using scikit-learn : Evaluating Machine Learning Model | packtpub.com</t>
  </si>
  <si>
    <t>This playlist/video has been uploaded for Marketing purposes and contains only selective videos. For the entire video course and code, visit [http://bit.ly/2x6TQXM]. Learn how to Evaluate performance and accuracy of a machine learning model. â€¢ Introduce model evaluation â€¢ Model evaluation using accuracy score method â€¢ Model evaluation using score method For the latest Big Data and Business Intelligence video tutorials, please visit http://bit.ly/1HCjJik Find us on Facebook -- http://www.facebook.com/Packtvideo Follow us on Twitter - http://www.twitter.com/packtvideo</t>
  </si>
  <si>
    <t>https://i.ytimg.com/vi/q072YhJaJpc/maxresdefault.jpg</t>
  </si>
  <si>
    <t>qeYLRReRNdQ</t>
  </si>
  <si>
    <t>Pandas for Predictive Analysis using scikit-learn : Making Your Bag of Words Ready | packtpub.com</t>
  </si>
  <si>
    <t>This playlist/video has been uploaded for Marketing purposes and contains only selective videos. For the entire video course and code, visit [http://bit.ly/2x6TQXM]. Learn how to start with sentiment analysis by creating a corpus of text or a bag of words ready. â€¢ Learn how to use scikit-learnâ€™s CountVectorizer class â€¢ Explore the process of building vocabulary or bag of words on a sample set â€¢ Import a real dataset and build a bag of words from it For the latest Big Data and Business Intelligence video tutorials, please visit http://bit.ly/1HCjJik Find us on Facebook -- http://www.facebook.com/Packtvideo Follow us on Twitter - http://www.twitter.com/packtvideo</t>
  </si>
  <si>
    <t>https://i.ytimg.com/vi/qeYLRReRNdQ/maxresdefault.jpg</t>
  </si>
  <si>
    <t>GNgFc2-zYxg</t>
  </si>
  <si>
    <t>2017-09-05T06:42:47Z</t>
  </si>
  <si>
    <t>Create and Monetize your C# Games on iOS and Android : Theory â€“ In-App Purchases | packtpub.com</t>
  </si>
  <si>
    <t>This playlist/video has been uploaded for Marketing purposes and contains only selective videos. For the entire video course and code, visit [http://bit.ly/2eAklcY]. In this video, we are going to be learning about the different types of purchases and ways to monetize an application. â€¢ Learn about the two ways to monetize the app â€¢ Learn about the different types of in-app purchases â€¢ Learn how we will monetize our game For the latest Game development video tutorials, please visit http://bit.ly/1ST4ohm Find us on Facebook -- http://www.facebook.com/Packtvideo Follow us on Twitter - http://www.twitter.com/packtvideo</t>
  </si>
  <si>
    <t>https://i.ytimg.com/vi/GNgFc2-zYxg/maxresdefault.jpg</t>
  </si>
  <si>
    <t>LTpmBUS0ExY</t>
  </si>
  <si>
    <t>Create &amp; Monetize your C# Games on iOS &amp; Android : Creating a Base for Achievements | packtpub.com</t>
  </si>
  <si>
    <t>This playlist/video has been uploaded for Marketing purposes and contains only selective videos. For the entire video course and code, visit [http://bit.ly/2eAklcY]. The aim of this video is to create a base class which will control all achievement progress in a game. â€¢ Create an Achievement class â€¢ Create a manager to manage achievements â€¢ Add calls to connect the manager For the latest Game development video tutorials, please visit http://bit.ly/1ST4ohm Find us on Facebook -- http://www.facebook.com/Packtvideo Follow us on Twitter - http://www.twitter.com/packtvideo</t>
  </si>
  <si>
    <t>https://i.ytimg.com/vi/LTpmBUS0ExY/maxresdefault.jpg</t>
  </si>
  <si>
    <t>OIDoO8LoQzI</t>
  </si>
  <si>
    <t>Create and Monetize your C# Games on iOS and Android : The Course Overview | packtpub.com</t>
  </si>
  <si>
    <t>This playlist/video has been uploaded for Marketing purposes and contains only selective videos. For the entire video course and code, visit [http://bit.ly/2eAklcY]. This video provides an overview of the entire course. For the latest Game development video tutorials, please visit http://bit.ly/1ST4ohm Find us on Facebook -- http://www.facebook.com/Packtvideo Follow us on Twitter - http://www.twitter.com/packtvideo</t>
  </si>
  <si>
    <t>https://i.ytimg.com/vi/OIDoO8LoQzI/maxresdefault.jpg</t>
  </si>
  <si>
    <t>TKqq8H_EEQU</t>
  </si>
  <si>
    <t>Create and Monetize your C# Games on iOS and Android : Theory â€“ Analytics | packtpub.com</t>
  </si>
  <si>
    <t>This playlist/video has been uploaded for Marketing purposes and contains only selective videos. For the entire video course and code, visit [http://bit.ly/2eAklcY]. The aim of this video is to teachwhy we would want to integrate analytics into a game and the different services available. â€¢ Learn why we need analytics â€¢ Learn the different types of services â€¢ Select a service for our game For the latest Game development video tutorials, please visit http://bit.ly/1ST4ohm Find us on Facebook -- http://www.facebook.com/Packtvideo Follow us on Twitter - http://www.twitter.com/packtvideo</t>
  </si>
  <si>
    <t>https://i.ytimg.com/vi/TKqq8H_EEQU/maxresdefault.jpg</t>
  </si>
  <si>
    <t>Xl9aKJfJVHo</t>
  </si>
  <si>
    <t>Create and Monetize your C# Games on iOS and Android : Releasing Android App Updates | packtpub.com</t>
  </si>
  <si>
    <t>This playlist/video has been uploaded for Marketing purposes and contains only selective videos. For the entire video course and code, visit [http://bit.ly/2eAklcY]. The aim of this video is to learn about the release process for Android, as well as how to release app updates in the future. â€¢ Complete the application data on Google Play â€¢ Publish Google Play Services â€¢ Learn how to manage an app post-release For the latest Game development video tutorials, please visit http://bit.ly/1ST4ohm Find us on Facebook -- http://www.facebook.com/Packtvideo Follow us on Twitter - http://www.twitter.com/packtvideo</t>
  </si>
  <si>
    <t>https://i.ytimg.com/vi/Xl9aKJfJVHo/maxresdefault.jpg</t>
  </si>
  <si>
    <t>blowa88bxXI</t>
  </si>
  <si>
    <t>Create and Monetize your C# Games on iOS and Android : Loading Data from CSV | packtpub.com</t>
  </si>
  <si>
    <t>This playlist/video has been uploaded for Marketing purposes and contains only selective videos. For the entire video course and code, visit [http://bit.ly/2eAklcY]. In this video, we will create a level class which can load data from a CSV file. â€¢ Create a level class to load data â€¢ Add a LevelController class â€¢ Add the CSV files for the first two levels For the latest Game development video tutorials, please visit http://bit.ly/1ST4ohm Find us on Facebook -- http://www.facebook.com/Packtvideo Follow us on Twitter - http://www.twitter.com/packtvideo</t>
  </si>
  <si>
    <t>https://i.ytimg.com/vi/blowa88bxXI/maxresdefault.jpg</t>
  </si>
  <si>
    <t>g96VUuEFI0A</t>
  </si>
  <si>
    <t>Create and Monetize your C# Games on iOS and Android : Creating a UI Camera | packtpub.com</t>
  </si>
  <si>
    <t>This playlist/video has been uploaded for Marketing purposes and contains only selective videos. For the entire video course and code, visit [http://bit.ly/2eAklcY]. In this video, we will update our canvas class to allow for canvas ordering and we will create a UI canvas. â€¢ Update the canvas class â€¢ Update the renderer â€¢ Switch the controls to use the new UI canvas For the latest Game development video tutorials, please visit http://bit.ly/1ST4ohm Find us on Facebook -- http://www.facebook.com/Packtvideo Follow us on Twitter - http://www.twitter.com/packtvideo</t>
  </si>
  <si>
    <t>https://i.ytimg.com/vi/g96VUuEFI0A/maxresdefault.jpg</t>
  </si>
  <si>
    <t>yCP5zU0LTUs</t>
  </si>
  <si>
    <t>Create &amp; Monetize your C# Games on iOS &amp; Android : Creating a Base Character Class | packtpub.com</t>
  </si>
  <si>
    <t>This playlist/video has been uploaded for Marketing purposes and contains only selective videos. For the entire video course and code, visit [http://bit.ly/2eAklcY]. In this video, we will create a base character class for our player and enemies. â€¢ Update AnimatedSprite â€¢ Add the physics objects for the character â€¢ Add functionality for collisions and changing animations For the latest Game development video tutorials, please visit http://bit.ly/1ST4ohm Find us on Facebook -- http://www.facebook.com/Packtvideo Follow us on Twitter - http://www.twitter.com/packtvideo</t>
  </si>
  <si>
    <t>https://i.ytimg.com/vi/yCP5zU0LTUs/maxresdefault.jpg</t>
  </si>
  <si>
    <t>9NGjFkNCK8w</t>
  </si>
  <si>
    <t>2017-09-05T06:34:58Z</t>
  </si>
  <si>
    <t>Creating a VR Shooter Game Using Optimized Techniques : The Course Overview | packtpub.com</t>
  </si>
  <si>
    <t>This playlist/video has been uploaded for Marketing purposes and contains only selective videos. For the entire video course and code, visit [http://bit.ly/2x6yOZp]. This video gives an overview of entire course. For the latest Game development video tutorials, please visit http://bit.ly/1ST4ohm Find us on Facebook -- http://www.facebook.com/Packtvideo Follow us on Twitter - http://www.twitter.com/packtvideo</t>
  </si>
  <si>
    <t>https://i.ytimg.com/vi/9NGjFkNCK8w/maxresdefault.jpg</t>
  </si>
  <si>
    <t>Mn6HnHRXfOo</t>
  </si>
  <si>
    <t>Creating a VR Shooter Game Using Optimized Techniques : Why Bother with Optimization? | packtpub.com</t>
  </si>
  <si>
    <t>This playlist/video has been uploaded for Marketing purposes and contains only selective videos. For the entire video course and code, visit [http://bit.ly/2x6yOZp]. In this video, we will understand the importance of optimization in VR applications. â€¢ Define what optimization is â€¢ Understand its importance in VR applications â€¢ Locate your bottleneck For the latest Game development video tutorials, please visit http://bit.ly/1ST4ohm Find us on Facebook -- http://www.facebook.com/Packtvideo Follow us on Twitter - http://www.twitter.com/packtvideo</t>
  </si>
  <si>
    <t>https://i.ytimg.com/vi/Mn6HnHRXfOo/maxresdefault.jpg</t>
  </si>
  <si>
    <t>TuIcjQFCJzI</t>
  </si>
  <si>
    <t>Creating VR Shooter Game Using Optimized Techniques: Available Stores for Distribution| packtpub.com</t>
  </si>
  <si>
    <t>This playlist/video has been uploaded for Marketing purposes and contains only selective videos. For the entire video course and code, visit [http://bit.ly/2x6yOZp]. In this video, we will learn about the available stores for VR content distribution. o Steam Store overview o Oculus Store overview o Viveport overview For the latest Game development video tutorials, please visit http://bit.ly/1ST4ohm Find us on Facebook -- http://www.facebook.com/Packtvideo Follow us on Twitter - http://www.twitter.com/packtvideo</t>
  </si>
  <si>
    <t>https://i.ytimg.com/vi/TuIcjQFCJzI/maxresdefault.jpg</t>
  </si>
  <si>
    <t>_l_4E-u07Kc</t>
  </si>
  <si>
    <t>Creating a VR Shooter Game Using Optimized Techniques : Enemy Creation | packtpub.com</t>
  </si>
  <si>
    <t>This playlist/video has been uploaded for Marketing purposes and contains only selective videos. For the entire video course and code, visit [http://bit.ly/2x6yOZp]. This video will add enemies to the VR Shooter game. â€¢ Create the Enemy class â€¢ Apply damage through projectiles â€¢ Apply damage through grenades For the latest Game development video tutorials, please visit http://bit.ly/1ST4ohm Find us on Facebook -- http://www.facebook.com/Packtvideo Follow us on Twitter - http://www.twitter.com/packtvideo</t>
  </si>
  <si>
    <t>https://i.ytimg.com/vi/_l_4E-u07Kc/maxresdefault.jpg</t>
  </si>
  <si>
    <t>0fWa9-Vj89g</t>
  </si>
  <si>
    <t>2017-09-05T06:23:37Z</t>
  </si>
  <si>
    <t>Practical Python Data Science Techniques : Time Series Analysis with Pandas | packtpub.com</t>
  </si>
  <si>
    <t>This playlist/video has been uploaded for Marketing purposes and contains only selective videos. For the entire video course and code, visit [http://bit.ly/2eFdLW7]. This video discusses how to analyze time series data using Pandas, observing seasonality and understanding the general trend of a series. o Understand seasonality and trend of a series o Decompose a time series with an additive model o Implement time series analysis with Pandas and statsmodels For the latest Application development video tutorials, please visit http://bit.ly/1VACBzh Find us on Facebook -- http://www.facebook.com/Packtvideo Follow us on Twitter - http://www.twitter.com/packtvideo</t>
  </si>
  <si>
    <t>https://i.ytimg.com/vi/0fWa9-Vj89g/maxresdefault.jpg</t>
  </si>
  <si>
    <t>Z2B6bAA6qZA</t>
  </si>
  <si>
    <t>Practical Python Data Science Techniques : Tokenization â€“ From Documents to Words | packtpub.com</t>
  </si>
  <si>
    <t>This playlist/video has been uploaded for Marketing purposes and contains only selective videos. For the entire video course and code, visit [http://bit.ly/2eFdLW7]. This video discusses the process of breaking a string down into individual tokens or phrases, including text data from different domains (For example, social media versus general English). â€¢ Identify tokens from text â€¢ Deal with text from different domains â€¢ Identify phrases to capture more complex concepts For the latest Application development video tutorials, please visit http://bit.ly/1VACBzh Find us on Facebook -- http://www.facebook.com/Packtvideo Follow us on Twitter - http://www.twitter.com/packtvideo</t>
  </si>
  <si>
    <t>https://i.ytimg.com/vi/Z2B6bAA6qZA/maxresdefault.jpg</t>
  </si>
  <si>
    <t>j1baUfNqyms</t>
  </si>
  <si>
    <t>Practical Python Data Science Techniques : Brief Overview of scikit-learn | packtpub.com</t>
  </si>
  <si>
    <t>This playlist/video has been uploaded for Marketing purposes and contains only selective videos. For the entire video course and code, visit [http://bit.ly/2eFdLW7]. This video introduces scikit-learn as the main library for machine learning. â€¢ Install and understand the use cases for scikit-learn â€¢ Understand the main components in scikit-learn â€¢ Understand how to approach a machine learning problem with scikit-learn For the latest Application development video tutorials, please visit http://bit.ly/1VACBzh Find us on Facebook -- http://www.facebook.com/Packtvideo Follow us on Twitter - http://www.twitter.com/packtvideo</t>
  </si>
  <si>
    <t>https://i.ytimg.com/vi/j1baUfNqyms/maxresdefault.jpg</t>
  </si>
  <si>
    <t>twOp5EMuBX0</t>
  </si>
  <si>
    <t>Practical Python Data Science Techniques : The Course Overview | packtpub.com</t>
  </si>
  <si>
    <t>This playlist/video has been uploaded for Marketing purposes and contains only selective videos. For the entire video course and code, visit [http://bit.ly/2eFdLW7]. This video provides an overview of the entire course. For the latest Application development video tutorials, please visit http://bit.ly/1VACBzh Find us on Facebook -- http://www.facebook.com/Packtvideo Follow us on Twitter - http://www.twitter.com/packtvideo</t>
  </si>
  <si>
    <t>https://i.ytimg.com/vi/twOp5EMuBX0/maxresdefault.jpg</t>
  </si>
  <si>
    <t>KeIj5s6Bmag</t>
  </si>
  <si>
    <t>2017-09-05T05:39:42Z</t>
  </si>
  <si>
    <t>Practical GIS - Fundamentals of Open Source GIS : Using the Attribute Table | packtpub.com</t>
  </si>
  <si>
    <t>This playlist/video has been uploaded for Marketing purposes and contains only selective videos. For the entire video course and code, visit [http://bit.ly/2x6e1oS]. To ask QGIS about vector layers, we have to use a specific language called SQL or Structured Query Language. As attribute data can be considered tabular. â€¢ Create intuitive queries For the latest Application development video tutorials, please visit http://bit.ly/1VACBzh Find us on Facebook -- http://www.facebook.com/Packtvideo Follow us on Twitter - http://www.twitter.com/packtvideo</t>
  </si>
  <si>
    <t>https://i.ytimg.com/vi/KeIj5s6Bmag/maxresdefault.jpg</t>
  </si>
  <si>
    <t>TR4obydpF_w</t>
  </si>
  <si>
    <t>Practical GIS - Fundamentals of Open Source GIS : Styling Data | packtpub.com</t>
  </si>
  <si>
    <t>This playlist/video has been uploaded for Marketing purposes and contains only selective videos. For the entire video course and code, visit [http://bit.ly/2x6e1oS]. Rendering in every decent GIS software is hardware-accelerated, raster data are converted to textures, while vector data are tessellated in the rendering pipeline. â€¢ Style raster data â€¢ Style vector data For the latest Application development video tutorials, please visit http://bit.ly/1VACBzh Find us on Facebook -- http://www.facebook.com/Packtvideo Follow us on Twitter - http://www.twitter.com/packtvideo</t>
  </si>
  <si>
    <t>https://i.ytimg.com/vi/TR4obydpF_w/maxresdefault.jpg</t>
  </si>
  <si>
    <t>WuIx6TSStco</t>
  </si>
  <si>
    <t>Practical GIS - Fundamentals of Open Source GIS : Creating Printable Maps | packtpub.com</t>
  </si>
  <si>
    <t>This playlist/video has been uploaded for Marketing purposes and contains only selective videos. For the entire video course and code, visit [http://bit.ly/2x6e1oS]. we will dive further into using basic geoalgorithms to fix some of the more obvious flaws of our map before exporting it. o Clip features o Export the map For the latest Application development video tutorials, please visit http://bit.ly/1VACBzh Find us on Facebook -- http://www.facebook.com/Packtvideo Follow us on Twitter - http://www.twitter.com/packtvideo</t>
  </si>
  <si>
    <t>https://i.ytimg.com/vi/WuIx6TSStco/maxresdefault.jpg</t>
  </si>
  <si>
    <t>cw6i0D3cJ_M</t>
  </si>
  <si>
    <t>Practical GIS - Fundamentals of Open Source GIS : The Course Overview | packtpub.com</t>
  </si>
  <si>
    <t>This playlist/video has been uploaded for Marketing purposes and contains only selective videos. For the entire video course and code, visit [http://bit.ly/2x6e1oS]. This video gives an overview of the entire course. For the latest Application development video tutorials, please visit http://bit.ly/1VACBzh Find us on Facebook -- http://www.facebook.com/Packtvideo Follow us on Twitter - http://www.twitter.com/packtvideo</t>
  </si>
  <si>
    <t>https://i.ytimg.com/vi/cw6i0D3cJ_M/maxresdefault.jpg</t>
  </si>
  <si>
    <t>vCEfp0N_HDg</t>
  </si>
  <si>
    <t>Practical GIS - Fundamentals of Open Source GIS : Accessing Raster Data | packtpub.com</t>
  </si>
  <si>
    <t>This playlist/video has been uploaded for Marketing purposes and contains only selective videos. For the entire video course and code, visit [http://bit.ly/2x6e1oS]. Raster data is used in a GIS application when we want to display information that is continuous across an area and cannot easily be divided into vector features. â€¢ Learn to access raster data â€¢ Learn basic properties of raster data model â€¢ Use the Add Raster Layer button For the latest Application development video tutorials, please visit http://bit.ly/1VACBzh Find us on Facebook -- http://www.facebook.com/Packtvideo Follow us on Twitter - http://www.twitter.com/packtvideo</t>
  </si>
  <si>
    <t>https://i.ytimg.com/vi/vCEfp0N_HDg/maxresdefault.jpg</t>
  </si>
  <si>
    <t>CIET0chg8cU</t>
  </si>
  <si>
    <t>2017-08-08T09:32:10Z</t>
  </si>
  <si>
    <t>IBM Cognos Report Studio : Navigating Cognos Administration | packtpub.com</t>
  </si>
  <si>
    <t>This playlist/video has been uploaded for Marketing purposes and contains only selective videos. For the entire video course and code, visit [http://bit.ly/2ugPNTC]. Create Cognos specific groups and add users or AD groups to facilitate rolling out Cognos security. â€¢ From the Launch menu at the top of the screen, click on Cognos Administration â€¢ Add groups/roles from under the security tab â€¢ Add users to the groups or roles For the latest Big Data and Business Intelligence video tutorials, please visit http://bit.ly/1HCjJik Find us on Facebook -- http://www.facebook.com/Packtvideo Follow us on Twitter - http://www.twitter.com/packtvideo</t>
  </si>
  <si>
    <t>https://i.ytimg.com/vi/CIET0chg8cU/maxresdefault.jpg</t>
  </si>
  <si>
    <t>HkdxIa_giJs</t>
  </si>
  <si>
    <t>IBM Cognos Report Studio : The Course Overview | packtpub.com</t>
  </si>
  <si>
    <t>This playlist/video has been uploaded for Marketing purposes and contains only selective videos. For the entire video course and code, visit [http://bit.ly/2ugPNTC]. This video provides an overview of the entire course. For the latest Big Data and Business Intelligence video tutorials, please visit http://bit.ly/1HCjJik Find us on Facebook -- http://www.facebook.com/Packtvideo Follow us on Twitter - http://www.twitter.com/packtvideo</t>
  </si>
  <si>
    <t>https://i.ytimg.com/vi/HkdxIa_giJs/maxresdefault.jpg</t>
  </si>
  <si>
    <t>fBHF6dX4TSo</t>
  </si>
  <si>
    <t>IBM Cognos Report Studio : Prompt Pages | packtpub.com</t>
  </si>
  <si>
    <t>This playlist/video has been uploaded for Marketing purposes and contains only selective videos. For the entire video course and code, visit [http://bit.ly/2ugPNTC]. Prompt pages are a great design means to put all prompts together into one or multiple pages. We can even make the prompts dynamic to make the report behave as a web application. â€¢ Add a new prompt page from Page Explorer â€¢ Add a table for page design and drag in new prompts â€¢ Link queries to the prompts and then add the parameters as filters in the main query For the latest Big Data and Business Intelligence video tutorials, please visit http://bit.ly/1HCjJik Find us on Facebook -- http://www.facebook.com/Packtvideo Follow us on Twitter - http://www.twitter.com/packtvideo</t>
  </si>
  <si>
    <t>https://i.ytimg.com/vi/fBHF6dX4TSo/maxresdefault.jpg</t>
  </si>
  <si>
    <t>jRDUg7QlWok</t>
  </si>
  <si>
    <t>IBM Cognos Report Studio : Changing Packages | packtpub.com</t>
  </si>
  <si>
    <t>This playlist/video has been uploaded for Marketing purposes and contains only selective videos. For the entire video course and code, visit [http://bit.ly/2ugPNTC]. Need to change packages after you have already started development? No problem! â€¢ Did your package move? Go to report properties and link the package location â€¢ Alternatively, open report and from File, click on Report Package â€¢ Select a new package or a new package location, then click on ok. For the latest Big Data and Business Intelligence video tutorials, please visit http://bit.ly/1HCjJik Find us on Facebook -- http://www.facebook.com/Packtvideo Follow us on Twitter - http://www.twitter.com/packtvideo</t>
  </si>
  <si>
    <t>https://i.ytimg.com/vi/jRDUg7QlWok/maxresdefault.jpg</t>
  </si>
  <si>
    <t>6qNgHi_ta2U</t>
  </si>
  <si>
    <t>2017-08-08T09:22:36Z</t>
  </si>
  <si>
    <t>Advanced Techniques for Data Analysis with Scala : Introduction to Bokeh | packtpub.com</t>
  </si>
  <si>
    <t>This playlist/video has been uploaded for Marketing purposes and contains only selective videos. For the entire video course and code, visit [http://bit.ly/2vdYoYA]. Before diving into the library, the users must understand what it is all about and what problems it solves. â€¢ Bokeh is introduced via its official website. â€¢ Scala bindings for Bokeh are introduced. â€¢ Documentation and learning resources are overviewed. For the latest Application development video tutorials, please visit http://bit.ly/1VACBzh Find us on Facebook -- http://www.facebook.com/Packtvideo Follow us on Twitter - http://www.twitter.com/packtvideo</t>
  </si>
  <si>
    <t>https://i.ytimg.com/vi/6qNgHi_ta2U/maxresdefault.jpg</t>
  </si>
  <si>
    <t>0xtbEhiuM1M</t>
  </si>
  <si>
    <t>2017-08-08T09:22:35Z</t>
  </si>
  <si>
    <t>Advanced Techniques for Data Analysis with Scala : The Course Overview | packtpub.com</t>
  </si>
  <si>
    <t>This playlist/video has been uploaded for Marketing purposes and contains only selective videos. For the entire video course and code, visit [http://bit.ly/2vdYoYA]. This video provides an overview of the entire course. For the latest Application development video tutorials, please visit http://bit.ly/1VACBzh Find us on Facebook -- http://www.facebook.com/Packtvideo Follow us on Twitter - http://www.twitter.com/packtvideo</t>
  </si>
  <si>
    <t>https://i.ytimg.com/vi/0xtbEhiuM1M/maxresdefault.jpg</t>
  </si>
  <si>
    <t>5BFVvcILeu8</t>
  </si>
  <si>
    <t>2017-08-08T08:24:42Z</t>
  </si>
  <si>
    <t>Reactive Programming for Android : How to Create Custom Observables | packtpub.com</t>
  </si>
  <si>
    <t>This playlist/video has been uploaded for Marketing purposes and contains only selective videos. For the entire video course and code, visit [http://bit.ly/2vK18Af]. This video will show you that the creation of custom observables isn't complicated o Integrate with the standard Java API o Integrate with the Emitter API o Clean up the resources For the latest Application development video tutorials, please visit http://bit.ly/1VACBzh Find us on Facebook -- http://www.facebook.com/Packtvideo Follow us on Twitter - http://www.twitter.com/packtvideo</t>
  </si>
  <si>
    <t>https://i.ytimg.com/vi/5BFVvcILeu8/maxresdefault.jpg</t>
  </si>
  <si>
    <t>BpcVEBy3NR4</t>
  </si>
  <si>
    <t>Reactive Programming for Android : Extracting Code into Methods | packtpub.com</t>
  </si>
  <si>
    <t>This playlist/video has been uploaded for Marketing purposes and contains only selective videos. For the entire video course and code, visit [http://bit.ly/2vK18Af]. Extracting code into separate methods is a very simple yet super-effective technique to clarify the purpose of certain elements and make it easier to understand what is going on. â€¢ Make conditions explicit â€¢ Extract consumers â€¢ Extract FlatMap For the latest Application development video tutorials, please visit http://bit.ly/1VACBzh Find us on Facebook -- http://www.facebook.com/Packtvideo Follow us on Twitter - http://www.twitter.com/packtvideo</t>
  </si>
  <si>
    <t>https://i.ytimg.com/vi/BpcVEBy3NR4/maxresdefault.jpg</t>
  </si>
  <si>
    <t>JTmLeKARJTs</t>
  </si>
  <si>
    <t>Reactive Programming for Android : The Android Activity Lifecycle | packtpub.com</t>
  </si>
  <si>
    <t>This playlist/video has been uploaded for Marketing purposes and contains only selective videos. For the entire video course and code, visit [http://bit.ly/2vK18Af]. Activities are the core components in Android to show the user interface. In most cases, all data processing, fetching, and any other action are tied to the activity. â€¢ Fragment recycles â€¢ Set up an activity For the latest Application development video tutorials, please visit http://bit.ly/1VACBzh Find us on Facebook -- http://www.facebook.com/Packtvideo Follow us on Twitter - http://www.twitter.com/packtvideo</t>
  </si>
  <si>
    <t>https://i.ytimg.com/vi/JTmLeKARJTs/maxresdefault.jpg</t>
  </si>
  <si>
    <t>PekYjhx2WyA</t>
  </si>
  <si>
    <t>Reactive Programming for Android : Exception Handling in RxJava | packtpub.com</t>
  </si>
  <si>
    <t>This playlist/video has been uploaded for Marketing purposes and contains only selective videos. For the entire video course and code, visit [http://bit.ly/2vK18Af]. It is important to gracefully inform the user about failures if they happen and, even more important, to not leave any loose exceptions so that they don't kill Android applications. â€¢ Use .Subscribe() â€¢ Use onExceptionResumeNext() â€¢ Learn other error processing methods For the latest Application development video tutorials, please visit http://bit.ly/1VACBzh Find us on Facebook -- http://www.facebook.com/Packtvideo Follow us on Twitter - http://www.twitter.com/packtvideo</t>
  </si>
  <si>
    <t>https://i.ytimg.com/vi/PekYjhx2WyA/maxresdefault.jpg</t>
  </si>
  <si>
    <t>gnMvd1QZNAo</t>
  </si>
  <si>
    <t>Reactive Programming for Android : Unwrapping Observables | packtpub.com</t>
  </si>
  <si>
    <t>This playlist/video has been uploaded for Marketing purposes and contains only selective videos. For the entire video course and code, visit [http://bit.ly/2vK18Af]. There is often a need to create and consume nested observables. In this video, we will see how to use .flatMap() in detail and how it works. â€¢ Transform the values with Map â€¢ Print the values we've wanted to see â€¢ Look at a few more .flatmap() variations For the latest Application development video tutorials, please visit http://bit.ly/1VACBzh Find us on Facebook -- http://www.facebook.com/Packtvideo Follow us on Twitter - http://www.twitter.com/packtvideo</t>
  </si>
  <si>
    <t>https://i.ytimg.com/vi/gnMvd1QZNAo/maxresdefault.jpg</t>
  </si>
  <si>
    <t>mayEzwdifAU</t>
  </si>
  <si>
    <t>Reactive Programming for Android : Types of Schedulers | packtpub.com</t>
  </si>
  <si>
    <t>This playlist/video has been uploaded for Marketing purposes and contains only selective videos. For the entire video course and code, visit [http://bit.ly/2vK18Af]. There are a few types of schedulers and each of them is intended for a different type of work. Here, in this video , we will cover all of them For the latest Application development video tutorials, please visit http://bit.ly/1VACBzh Find us on Facebook -- http://www.facebook.com/Packtvideo Follow us on Twitter - http://www.twitter.com/packtvideo</t>
  </si>
  <si>
    <t>https://i.ytimg.com/vi/mayEzwdifAU/maxresdefault.jpg</t>
  </si>
  <si>
    <t>qK4ZDuEsnbg</t>
  </si>
  <si>
    <t>Reactive Programming for Android : Subjects | packtpub.com</t>
  </si>
  <si>
    <t>This playlist/video has been uploaded for Marketing purposes and contains only selective videos. For the entire video course and code, visit [http://bit.ly/2vK18Af]. A subject is a consumer and an observable at the same time. It means that it can listen for values from other observables and it can produce values for other subscribers â€¢ Create PublishSubject â€¢ Look what will happen when there are multiple sources â€¢ Use ReplaySubject For the latest Application development video tutorials, please visit http://bit.ly/1VACBzh Find us on Facebook -- http://www.facebook.com/Packtvideo Follow us on Twitter - http://www.twitter.com/packtvideo</t>
  </si>
  <si>
    <t>https://i.ytimg.com/vi/qK4ZDuEsnbg/maxresdefault.jpg</t>
  </si>
  <si>
    <t>5o96QR4SuUo</t>
  </si>
  <si>
    <t>2017-08-08T08:24:41Z</t>
  </si>
  <si>
    <t>Reactive Programming for Android : Differences Between the Versions | packtpub.com</t>
  </si>
  <si>
    <t>This playlist/video has been uploaded for Marketing purposes and contains only selective videos. For the entire video course and code, visit [http://bit.ly/2vK18Af]. In this video, we will understand the differences between RxJava 1.0 and RxJava 2.0. o Learn about dependencies o Learn about packages o Learn about functional interfaces and flowables For the latest Application development video tutorials, please visit http://bit.ly/1VACBzh Find us on Facebook -- http://www.facebook.com/Packtvideo Follow us on Twitter - http://www.twitter.com/packtvideo</t>
  </si>
  <si>
    <t>https://i.ytimg.com/vi/5o96QR4SuUo/maxresdefault.jpg</t>
  </si>
  <si>
    <t>KG-mN0zHcOI</t>
  </si>
  <si>
    <t>Reactive Programming for Android : Setting up Retrofit and Making HTTP Requests | packtpub.com</t>
  </si>
  <si>
    <t>This playlist/video has been uploaded for Marketing purposes and contains only selective videos. For the entire video course and code, visit [http://bit.ly/2vK18Af]. In this video, you will learn how to set up necessary Retrofit dependencies and configure Retrofit interface objects to make simple HTTP GET requests. â€¢ Add these dependencies in the build.gradle file â€¢ Build a Retrofit object â€¢ Create Retrofit service objects For the latest Application development video tutorials, please visit http://bit.ly/1VACBzh Find us on Facebook -- http://www.facebook.com/Packtvideo Follow us on Twitter - http://www.twitter.com/packtvideo</t>
  </si>
  <si>
    <t>https://i.ytimg.com/vi/KG-mN0zHcOI/maxresdefault.jpg</t>
  </si>
  <si>
    <t>TlBrJhDJbzg</t>
  </si>
  <si>
    <t>Reactive Programming for Android : The Corse Overview | packtpub.com</t>
  </si>
  <si>
    <t>This playlist/video has been uploaded for Marketing purposes and contains only selective videos. For the entire video course and code, visit [http://bit.ly/2vK18Af]. This video gives an overview of the entire course. For the latest Application development video tutorials, please visit http://bit.ly/1VACBzh Find us on Facebook -- http://www.facebook.com/Packtvideo Follow us on Twitter - http://www.twitter.com/packtvideo</t>
  </si>
  <si>
    <t>https://i.ytimg.com/vi/TlBrJhDJbzg/maxresdefault.jpg</t>
  </si>
  <si>
    <t>aA9milux3bc</t>
  </si>
  <si>
    <t>Reactive Programming for Android : Observables,Disposable,and Schedulers | packtpub.com</t>
  </si>
  <si>
    <t>This playlist/video has been uploaded for Marketing purposes and contains only selective videos. For the entire video course and code, visit [http://bit.ly/2vK18Af]. In this video, we are going to take a look at observables and explore how they are related to disposables. Moving on, we will learn about schedulers. â€¢ Create observables â€¢ Obtain a reference to a disposable â€¢ Set the schedulers For the latest Application development video tutorials, please visit http://bit.ly/1VACBzh Find us on Facebook -- http://www.facebook.com/Packtvideo Follow us on Twitter - http://www.twitter.com/packtvideo</t>
  </si>
  <si>
    <t>https://i.ytimg.com/vi/aA9milux3bc/maxresdefault.jpg</t>
  </si>
  <si>
    <t>2017-08-08T06:47:33Z</t>
  </si>
  <si>
    <t>Networking and Security Best Practices on AWS : VPCs &amp; Their Role in Cloud Computing| packtpub.com</t>
  </si>
  <si>
    <t>This playlist/video has been uploaded for Marketing purposes and contains only selective videos. For the entire video course and code, visit [http://bit.ly/2vFjTDW]. In this video, you will learn what a virtual private cloud is, the components of a VPC, and how this technology allows us to replicate complex on-premise networks in the cloud. â€¢ View an introduction to VPCs â€¢ Know when to use a VPC and why â€¢ Know the components of a VPC For the latest Virtualization and Cloud video tutorials, please visit http://bit.ly/2layAb4 Find us on Facebook -- http://www.facebook.com/Packtvideo Follow us on Twitter - http://www.twitter.com/packtvideo</t>
  </si>
  <si>
    <t>PT20M49S</t>
  </si>
  <si>
    <t>https://i.ytimg.com/vi/-SpWK2XfkWY/maxresdefault.jpg</t>
  </si>
  <si>
    <t>Dnv9koWqE5U</t>
  </si>
  <si>
    <t>Networking and Security Best Practices on AWS : The Course Overview | packtpub.com</t>
  </si>
  <si>
    <t>This playlist/video has been uploaded for Marketing purposes and contains only selective videos. For the entire video course and code, visit [http://bit.ly/2vFjTDW]. This video provides an overview of the entire course. For the latest Virtualization and Cloud video tutorials, please visit http://bit.ly/2layAb4 Find us on Facebook -- http://www.facebook.com/Packtvideo Follow us on Twitter - http://www.twitter.com/packtvideo</t>
  </si>
  <si>
    <t>https://i.ytimg.com/vi/Dnv9koWqE5U/maxresdefault.jpg</t>
  </si>
  <si>
    <t>0qVqVGsnhTw</t>
  </si>
  <si>
    <t>2017-08-08T06:30:11Z</t>
  </si>
  <si>
    <t>PowerShell 5 Recipes : Scripts Calling Scripts | packtpub.com</t>
  </si>
  <si>
    <t>This playlist/video has been uploaded for Marketing purposes and contains only selective videos. For the entire video course and code, visit [http://bit.ly/2wm4qGS]. How to organize PowerShell code for reuse by having scripts calling other script files? â€¢ Introduce command type external script â€¢ Handle script references â€¢ Script directory versus current directory For the latest Networking and Servers video tutorials, please visit http://bit.ly/2lkC8Kb Find us on Facebook -- http://www.facebook.com/Packtvideo Follow us on Twitter - http://www.twitter.com/packtvideo</t>
  </si>
  <si>
    <t>https://i.ytimg.com/vi/0qVqVGsnhTw/maxresdefault.jpg</t>
  </si>
  <si>
    <t>4BMJ33QjWg0</t>
  </si>
  <si>
    <t>PowerShell 5 Recipes : Setting Up the Local Environment | packtpub.com</t>
  </si>
  <si>
    <t>This playlist/video has been uploaded for Marketing purposes and contains only selective videos. For the entire video course and code, visit [http://bit.ly/2wm4qGS]. How to set up the local computer environment for Azure scripting? â€¢ Install PowerShell modules for Azure â€¢ Log in and handle Azure subscriptions â€¢ Install the Azure CLI For the latest Networking and Servers video tutorials, please visit http://bit.ly/2lkC8Kb Find us on Facebook -- http://www.facebook.com/Packtvideo Follow us on Twitter - http://www.twitter.com/packtvideo</t>
  </si>
  <si>
    <t>https://i.ytimg.com/vi/4BMJ33QjWg0/maxresdefault.jpg</t>
  </si>
  <si>
    <t>6Hehsy7rfD8</t>
  </si>
  <si>
    <t>PowerShell 5 Recipes : Advanced Functions | packtpub.com</t>
  </si>
  <si>
    <t>This playlist/video has been uploaded for Marketing purposes and contains only selective videos. For the entire video course and code, visit [http://bit.ly/2wm4qGS]. Learn how to write advanced functions in PowerShell with advanced parameter handling and Cmdlet behavior. â€¢ Use the CmdletBinding attribute â€¢ Define and use function parameters efficiently For the latest Networking and Servers video tutorials, please visit http://bit.ly/2lkC8Kb Find us on Facebook -- http://www.facebook.com/Packtvideo Follow us on Twitter - http://www.twitter.com/packtvideo</t>
  </si>
  <si>
    <t>PT19M8S</t>
  </si>
  <si>
    <t>https://i.ytimg.com/vi/6Hehsy7rfD8/maxresdefault.jpg</t>
  </si>
  <si>
    <t>DnSVGolB25A</t>
  </si>
  <si>
    <t>PowerShell 5 Recipes : Common Management Tasks | packtpub.com</t>
  </si>
  <si>
    <t>This playlist/video has been uploaded for Marketing purposes and contains only selective videos. For the entire video course and code, visit [http://bit.ly/2wm4qGS]. Introduction to Windows management with PowerShell: Handle administrator privileges, the file system, services, and processes â€¢ Know how to work with the filesystem â€¢ Handle services and processes For the latest Networking and Servers video tutorials, please visit http://bit.ly/2lkC8Kb Find us on Facebook -- http://www.facebook.com/Packtvideo Follow us on Twitter - http://www.twitter.com/packtvideo</t>
  </si>
  <si>
    <t>https://i.ytimg.com/vi/DnSVGolB25A/maxresdefault.jpg</t>
  </si>
  <si>
    <t>OVcWvdBGlHs</t>
  </si>
  <si>
    <t>PowerShell 5 Recipes : The Course Overview | packtpub.com</t>
  </si>
  <si>
    <t>This playlist/video has been uploaded for Marketing purposes and contains only selective videos. For the entire video course and code, visit [http://bit.ly/2wm4qGS]. This video provides an overview of the entire course. For the latest Networking and Servers video tutorials, please visit http://bit.ly/2lkC8Kb Find us on Facebook -- http://www.facebook.com/Packtvideo Follow us on Twitter - http://www.twitter.com/packtvideo</t>
  </si>
  <si>
    <t>https://i.ytimg.com/vi/OVcWvdBGlHs/maxresdefault.jpg</t>
  </si>
  <si>
    <t>P9Fd3mqJcxE</t>
  </si>
  <si>
    <t>PowerShell 5 Recipes : Writing Good Automation Scripts | packtpub.com</t>
  </si>
  <si>
    <t>This playlist/video has been uploaded for Marketing purposes and contains only selective videos. For the entire video course and code, visit [http://bit.ly/2wm4qGS]. What is a good automation script and why? â€¢ Understand the identity traits of a good automation script â€¢ View examples of writing good automation scripts in PowerShell For the latest Networking and Servers video tutorials, please visit http://bit.ly/2lkC8Kb Find us on Facebook -- http://www.facebook.com/Packtvideo Follow us on Twitter - http://www.twitter.com/packtvideo</t>
  </si>
  <si>
    <t>https://i.ytimg.com/vi/P9Fd3mqJcxE/maxresdefault.jpg</t>
  </si>
  <si>
    <t>PFIxnf4AcXU</t>
  </si>
  <si>
    <t>PowerShell 5 Recipes : PowerShell Out of the Box | packtpub.com</t>
  </si>
  <si>
    <t>This playlist/video has been uploaded for Marketing purposes and contains only selective videos. For the entire video course and code, visit [http://bit.ly/2wm4qGS]. Identify which PowerShell version you have available on your current Windows installation. â€¢ PowerShell version by Windows version (OOTB) â€¢ Learn how to find PowerShell version programmatically â€¢ Write scripts that target specific PowerShell versions For the latest Networking and Servers video tutorials, please visit http://bit.ly/2lkC8Kb Find us on Facebook -- http://www.facebook.com/Packtvideo Follow us on Twitter - http://www.twitter.com/packtvideo</t>
  </si>
  <si>
    <t>https://i.ytimg.com/vi/PFIxnf4AcXU/maxresdefault.jpg</t>
  </si>
  <si>
    <t>S5wmaWlkvQ8</t>
  </si>
  <si>
    <t>PowerShell 5 Recipes : .NET Concepts in PowerShell | packtpub.com</t>
  </si>
  <si>
    <t>This playlist/video has been uploaded for Marketing purposes and contains only selective videos. For the entire video course and code, visit [http://bit.ly/2wm4qGS]. How can we put essential .NET concepts to efficient use in PowerShell? â€¢ Types and namespaces â€¢ Methods (as opposed to functions) â€¢ Enums For the latest Networking and Servers video tutorials, please visit http://bit.ly/2lkC8Kb Find us on Facebook -- http://www.facebook.com/Packtvideo Follow us on Twitter - http://www.twitter.com/packtvideo</t>
  </si>
  <si>
    <t>https://i.ytimg.com/vi/S5wmaWlkvQ8/maxresdefault.jpg</t>
  </si>
  <si>
    <t>Seo0CdvxvBo</t>
  </si>
  <si>
    <t>PowerShell 5 Recipes : Basic Syntax | packtpub.com</t>
  </si>
  <si>
    <t>This playlist/video has been uploaded for Marketing purposes and contains only selective videos. For the entire video course and code, visit [http://bit.ly/2wm4qGS]. Explain the basic command types, functions, script blocks, pipelines, redirection, together with their corresponding syntax. â€¢ Identify commands and command types â€¢ Define basic functions and script blocks â€¢ Use pipelines and redirection For the latest Networking and Servers video tutorials, please visit http://bit.ly/2lkC8Kb Find us on Facebook -- http://www.facebook.com/Packtvideo Follow us on Twitter - http://www.twitter.com/packtvideo</t>
  </si>
  <si>
    <t>https://i.ytimg.com/vi/Seo0CdvxvBo/maxresdefault.jpg</t>
  </si>
  <si>
    <t>dzYbuKIZ3rA</t>
  </si>
  <si>
    <t>PowerShell 5 Recipes : Creating Modules | packtpub.com</t>
  </si>
  <si>
    <t>This playlist/video has been uploaded for Marketing purposes and contains only selective videos. For the entire video course and code, visit [http://bit.ly/2wm4qGS]. Create PowerShell modules to encapsulate scripts in logical segments for easier maintenance and reuse. â€¢ Load and unload modules â€¢ Preform module code encapsulation with Export-ModuleMember â€¢ Perform automated testing of modules For the latest Networking and Servers video tutorials, please visit http://bit.ly/2lkC8Kb Find us on Facebook -- http://www.facebook.com/Packtvideo Follow us on Twitter - http://www.twitter.com/packtvideo</t>
  </si>
  <si>
    <t>https://i.ytimg.com/vi/dzYbuKIZ3rA/maxresdefault.jpg</t>
  </si>
  <si>
    <t>0NnFUmML2Rg</t>
  </si>
  <si>
    <t>2017-08-08T06:10:15Z</t>
  </si>
  <si>
    <t>Developing Financial Analysis Tools : Basic Features of a Time Series | packtpub.com</t>
  </si>
  <si>
    <t>This playlist/video has been uploaded for Marketing purposes and contains only selective videos. For the entire video course and code, visit [http://bit.ly/2vFJWfb]. An introduction of time series data and creating time series objects in R. â€¢ Define time series data andapplication of time series data in the field of finance and economics â€¢ Define, identify, and visualize components of time series data such as seasonality, trend, and cyclical pattern â€¢ Learn to create time series objects in R using the ts() function, subset the data, difference the data and generating lagged data in R For the latest Big Data and Business Intelligence video tutorials, please visit http://bit.ly/1HCjJik Find us on Facebook -- http://www.facebook.com/Packtvideo Follow us on Twitter - http://www.twitter.com/packtvideo</t>
  </si>
  <si>
    <t>https://i.ytimg.com/vi/0NnFUmML2Rg/maxresdefault.jpg</t>
  </si>
  <si>
    <t>9CyrTAxdnrA</t>
  </si>
  <si>
    <t>Developing Financial Analysis Tools : Summarizing Financial Data in R | packtpub.com</t>
  </si>
  <si>
    <t>This playlist/video has been uploaded for Marketing purposes and contains only selective videos. For the entire video course and code, visit [http://bit.ly/2vFJWfb]. In this video, we will understand the importance of Exploratory Data Analysis and learn to use some of the important functions from the dplyr package. â€¢ Understand the importance of exploratory data analysis as well as data visualization techniques for summarizing financial data â€¢ Explain how different statistical measures can be used to gain an insight into our data using descriptive statistics â€¢ Learn to perform grouping and calculate descriptive statistics at a portfolio level using functions from the dplyr package For the latest Big Data and Business Intelligence video tutorials, please visit http://bit.ly/1HCjJik Find us on Facebook -- http://www.facebook.com/Packtvideo Follow us on Twitter - http://www.twitter.com/packtvideo</t>
  </si>
  <si>
    <t>https://i.ytimg.com/vi/9CyrTAxdnrA/maxresdefault.jpg</t>
  </si>
  <si>
    <t>GAFhlhnZC8w</t>
  </si>
  <si>
    <t>Developing Financial Analysis Tools : Forecasting in R | packtpub.com</t>
  </si>
  <si>
    <t>This playlist/video has been uploaded for Marketing purposes and contains only selective videos. For the entire video course and code, visit [http://bit.ly/2vFJWfb]. An introduction to What is Forecasting. â€¢ Understand the concept of Forecast and its importance â€¢ Define in-sample, out-of-sample analysis â€¢ Illustrate the use of fitted() and forecast() functions in R to perform multi-step ahead forecast For the latest Big Data and Business Intelligence video tutorials, please visit http://bit.ly/1HCjJik Find us on Facebook -- http://www.facebook.com/Packtvideo Follow us on Twitter - http://www.twitter.com/packtvideo</t>
  </si>
  <si>
    <t>https://i.ytimg.com/vi/GAFhlhnZC8w/maxresdefault.jpg</t>
  </si>
  <si>
    <t>Nu2Avn8EzzU</t>
  </si>
  <si>
    <t>Developing Financial Analysis Tools : The Course Overview | packtpub.com</t>
  </si>
  <si>
    <t>This playlist/video has been uploaded for Marketing purposes and contains only selective videos. For the entire video course and code, visit [http://bit.ly/2vFJWfb]. This video provides an overview of the entire course. For the latest Big Data and Business Intelligence video tutorials, please visit http://bit.ly/1HCjJik Find us on Facebook -- http://www.facebook.com/Packtvideo Follow us on Twitter - http://www.twitter.com/packtvideo</t>
  </si>
  <si>
    <t>https://i.ytimg.com/vi/Nu2Avn8EzzU/maxresdefault.jpg</t>
  </si>
  <si>
    <t>p2wSLr54g-I</t>
  </si>
  <si>
    <t>Developing Financial Analysis Tools : Extracting Financial Data from Various Sources | packtpub.com</t>
  </si>
  <si>
    <t>This playlist/video has been uploaded for Marketing purposes and contains only selective videos. For the entire video course and code, visit [http://bit.ly/2vFJWfb]. This video covers how to use googlesheets package in R to import and export financial data. â€¢ Import workbook in R â€¢ Read xlsx format files â€¢ Create new sheets from a data frame and save data as a workbook For the latest Big Data and Business Intelligence video tutorials, please visit http://bit.ly/1HCjJik Find us on Facebook -- http://www.facebook.com/Packtvideo Follow us on Twitter - http://www.twitter.com/packtvideo</t>
  </si>
  <si>
    <t>https://i.ytimg.com/vi/p2wSLr54g-I/maxresdefault.jpg</t>
  </si>
  <si>
    <t>8dPoTMZH5r8</t>
  </si>
  <si>
    <t>2017-08-07T13:56:29Z</t>
  </si>
  <si>
    <t>Intermediate Coding Concepts with Unreal Engine 4 : UInterface and Its Implementation | packtpub.com</t>
  </si>
  <si>
    <t>This playlist/video has been uploaded for Marketing purposes and contains only selective videos. For the entire video course and code, visit [http://bit.ly/2uhNFiF]. Implementing Interfaces in UE4. â€¢ Create the interface classes â€¢ Create the implementation of base functionality in the interface classes â€¢ Utilize multiple inheritance to add interface functionalities to the recipient classes For the latest Game development video tutorials, please visit http://bit.ly/1ST4ohm Find us on Facebook -- http://www.facebook.com/Packtvideo Follow us on Twitter - http://www.twitter.com/packtvideo</t>
  </si>
  <si>
    <t>https://i.ytimg.com/vi/8dPoTMZH5r8/maxresdefault.jpg</t>
  </si>
  <si>
    <t>PQ7QwIazpYk</t>
  </si>
  <si>
    <t>Intermediate Coding Concepts with Unreal Engine 4 : Using Axis and Action Mapping | packtpub.com</t>
  </si>
  <si>
    <t>This playlist/video has been uploaded for Marketing purposes and contains only selective videos. For the entire video course and code, visit [http://bit.ly/2uhNFiF]. Learn about axis and action mapping and implement an action mapping to toggle playerâ€™s pick up mode. â€¢ Learn about how axis and action mapping are done â€¢ Set up an Action Mapping to toggle the pickup mode â€¢ Bind the action mapping For the latest Game development video tutorials, please visit http://bit.ly/1ST4ohm Find us on Facebook -- http://www.facebook.com/Packtvideo Follow us on Twitter - http://www.twitter.com/packtvideo</t>
  </si>
  <si>
    <t>https://i.ytimg.com/vi/PQ7QwIazpYk/maxresdefault.jpg</t>
  </si>
  <si>
    <t>c13BhAbWPOw</t>
  </si>
  <si>
    <t>Intermediate Coding Concepts with Unreal Engine 4 : The Course Overview | packtpub.com</t>
  </si>
  <si>
    <t>This playlist/video has been uploaded for Marketing purposes and contains only selective videos. For the entire video course and code, visit [http://bit.ly/2uhNFiF]. This video provides an overview of the entire course. For the latest Game development video tutorials, please visit http://bit.ly/1ST4ohm Find us on Facebook -- http://www.facebook.com/Packtvideo Follow us on Twitter - http://www.twitter.com/packtvideo</t>
  </si>
  <si>
    <t>https://i.ytimg.com/vi/c13BhAbWPOw/maxresdefault.jpg</t>
  </si>
  <si>
    <t>2017-08-07T13:34:23Z</t>
  </si>
  <si>
    <t>Java Data Science Solutions - Big Data and Visualization : Plotting a 2D Sine Graph | packtpub.com</t>
  </si>
  <si>
    <t>This playlist/video has been uploaded for Marketing purposes and contains only selective videos. For the entire video course and code, visit [http://bit.ly/2vbDmvu]. Sine graphs can be particularly useful for data scientists since they are a trigonometric graph that can be used to model fluctuations in data. In this video, we will use a free Java graph library named GRAphing library GRAL to plot a 2D sine graph. â€¢ Create a Java class and declare a serial version UID â€¢ Create a constructor for that class and set the size of the frame â€¢ Create artificial x and y values using a loop and use a XYPlot class â€¢ Create a 2D line renderer and use the color class to plot color graph For the latest Big Data and Business Intelligence video tutorials, please visit http://bit.ly/1HCjJik Find us on Facebook -- http://www.facebook.com/Packtvideo Follow us on Twitter - http://www.twitter.com/packtvideo</t>
  </si>
  <si>
    <t>https://i.ytimg.com/vi/-F1dYPD7W18/maxresdefault.jpg</t>
  </si>
  <si>
    <t>1pXRrFVb1BA</t>
  </si>
  <si>
    <t>Java Data Sci Soltn-Big Data &amp; Visualizatn:Create Word2vec Neural Net|packtpub.com</t>
  </si>
  <si>
    <t>This playlist/video has been uploaded for Marketing purposes and contains only selective videos. For the entire video course and code, visit [http://bit.ly/2vbDmvu]. Word2vec can be seen as a two-layer neural net that works with natural text. In this video, we will use the deep learning Java library named deep learning for Java to apply Word2vec to a raw text. â€¢ Create a class and a logger for that class â€¢ Take the raw text in the text file and tokenize it â€¢ Configure the word2vec neural network and write word vector to the output file For the latest Big Data and Business Intelligence video tutorials, please visit http://bit.ly/1HCjJik Find us on Facebook -- http://www.facebook.com/Packtvideo Follow us on Twitter - http://www.twitter.com/packtvideo</t>
  </si>
  <si>
    <t>https://i.ytimg.com/vi/1pXRrFVb1BA/maxresdefault.jpg</t>
  </si>
  <si>
    <t>66hwkNWmB68</t>
  </si>
  <si>
    <t>Java Data Sci Sol-Big Data &amp; Visuliztn:Train Ol Logistc Regrsion Model Use ApacheMahout|packtpub.com</t>
  </si>
  <si>
    <t>This playlist/video has been uploaded for Marketing purposes and contains only selective videos. For the entire video course and code, visit [http://bit.ly/2vbDmvu]. In this video, we will use Apache Mahout to train an online logistic regression model using the Apache Mahout Java library. â€¢ Create a new Maven project â€¢ Create a list to contain the features of data file â€¢ Create the classifier using 10 passes For the latest Big Data and Business Intelligence video tutorials, please visit http://bit.ly/1HCjJik Find us on Facebook -- http://www.facebook.com/Packtvideo Follow us on Twitter - http://www.twitter.com/packtvideo</t>
  </si>
  <si>
    <t>https://i.ytimg.com/vi/66hwkNWmB68/maxresdefault.jpg</t>
  </si>
  <si>
    <t>BCNlPUmrfwk</t>
  </si>
  <si>
    <t>Java Data Science Solutions - Big Data and Visualization : The Course Overview | packtpub.com</t>
  </si>
  <si>
    <t>This playlist/video has been uploaded for Marketing purposes and contains only selective videos. For the entire video course and code, visit [http://bit.ly/2vbDmvu]. This video will give an overview of the entire course. For the latest Big Data and Business Intelligence video tutorials, please visit http://bit.ly/1HCjJik Find us on Facebook -- http://www.facebook.com/Packtvideo Follow us on Twitter - http://www.twitter.com/packtvideo</t>
  </si>
  <si>
    <t>https://i.ytimg.com/vi/BCNlPUmrfwk/maxresdefault.jpg</t>
  </si>
  <si>
    <t>shk_1BF6K6I</t>
  </si>
  <si>
    <t>Java Data Sci Soltn-Big Data &amp; Visualizatn: Cluster Data Point Using K-means Algorithm| packtpub.com</t>
  </si>
  <si>
    <t>This playlist/video has been uploaded for Marketing purposes and contains only selective videos. For the entire video course and code, visit [http://bit.ly/2vbDmvu]. In this video, we will use the K-means algorithm to cluster or group data points of a dataset together. â€¢ Load the cpu dataset â€¢ Develop the clusterer â€¢ Get each instance and cluster number using the K-means algorithm For the latest Big Data and Business Intelligence video tutorials, please visit http://bit.ly/1HCjJik Find us on Facebook -- http://www.facebook.com/Packtvideo Follow us on Twitter - http://www.twitter.com/packtvideo</t>
  </si>
  <si>
    <t>https://i.ytimg.com/vi/shk_1BF6K6I/maxresdefault.jpg</t>
  </si>
  <si>
    <t>ud3LoGrmUlI</t>
  </si>
  <si>
    <t>Java Data Sci Soltn-Big Data &amp; Visualizatn: Detecting Tokens Using Java| packtpub.com</t>
  </si>
  <si>
    <t>This playlist/video has been uploaded for Marketing purposes and contains only selective videos. For the entire video course and code, visit [http://bit.ly/2vbDmvu]. One of the most common tasks that a data scientist needs to do using text data is to detect tokens from it. This task is called tokenization. â€¢ Create a method that uses Java's StringTokenzier class to detect tokens â€¢ Iterate through each word in a text â€¢ Apply tokenizer and get each token using the for loop For the latest Big Data and Business Intelligence video tutorials, please visit http://bit.ly/1HCjJik Find us on Facebook -- http://www.facebook.com/Packtvideo Follow us on Twitter - http://www.twitter.com/packtvideo</t>
  </si>
  <si>
    <t>https://i.ytimg.com/vi/ud3LoGrmUlI/maxresdefault.jpg</t>
  </si>
  <si>
    <t>vPDgYY44uPs</t>
  </si>
  <si>
    <t>Java Data Sci Soltn-Big Data &amp; Visuliztn:Apply Machin Learn on Data Use Java-ML Library|packtpub.com</t>
  </si>
  <si>
    <t>This playlist/video has been uploaded for Marketing purposes and contains only selective videos. For the entire video course and code, visit [http://bit.ly/2vbDmvu]. Java Machine Learning (Java-ML) library is a collection of standard machine learning algorithms. Unlike Weka, the library does not have any GUI because itâ€™s primarily aimed for software developers. â€¢ Download javaml-0.1.7.jar â€¢ Perform a cross-validation and held-out testing â€¢ Create a feature selection algorithm For the latest Big Data and Business Intelligence video tutorials, please visit http://bit.ly/1HCjJik Find us on Facebook -- http://www.facebook.com/Packtvideo Follow us on Twitter - http://www.twitter.com/packtvideo</t>
  </si>
  <si>
    <t>https://i.ytimg.com/vi/vPDgYY44uPs/maxresdefault.jpg</t>
  </si>
  <si>
    <t>Nf_VZEM0giE</t>
  </si>
  <si>
    <t>2017-08-07T13:00:49Z</t>
  </si>
  <si>
    <t>Elasticsearch 5.x Solutions â€“ Extending Elasticsearch : Creating a Client | packtpub.com</t>
  </si>
  <si>
    <t>This playlist/video has been uploaded for Marketing purposes and contains only selective videos. For the entire video course and code, visit [http://bit.ly/2vbKMPk]. We'll see how to instantiate a client with varying options â€¢ Install Python client with the pip command â€¢ Instantiate the client â€¢ Override the connection_class passing RequestsHttpConnection For the latest Big Data and Business Intelligence video tutorials, please visit http://bit.ly/1HCjJik Find us on Facebook -- http://www.facebook.com/Packtvideo Follow us on Twitter - http://www.twitter.com/packtvideo</t>
  </si>
  <si>
    <t>https://i.ytimg.com/vi/Nf_VZEM0giE/maxresdefault.jpg</t>
  </si>
  <si>
    <t>XlIzzKi7Qf8</t>
  </si>
  <si>
    <t>Elasticsearch 5.x Solutions â€“ Extending Elasticsearch : Creating a Client in Scala | packtpub.com</t>
  </si>
  <si>
    <t>This playlist/video has been uploaded for Marketing purposes and contains only selective videos. For the entire video course and code, visit [http://bit.ly/2vbKMPk]. The first step for working with elastic4s is to create a connection client to call ElasticSearch. Similar to Java, the connection client is native and can be a node or a transport one. â€¢ Add the elastic4s library to the build.sbt configuration â€¢ Initialize the client, providing an Elasticsearch URI â€¢ Execute indexInto with the document For the latest Big Data and Business Intelligence video tutorials, please visit http://bit.ly/1HCjJik Find us on Facebook -- http://www.facebook.com/Packtvideo Follow us on Twitter - http://www.twitter.com/packtvideo</t>
  </si>
  <si>
    <t>https://i.ytimg.com/vi/XlIzzKi7Qf8/maxresdefault.jpg</t>
  </si>
  <si>
    <t>cefCfWxN9tA</t>
  </si>
  <si>
    <t>Elasticsearch 5.x Solutions â€“ Extending Elasticsearch : Creating a Plugin | packtpub.com</t>
  </si>
  <si>
    <t>This playlist/video has been uploaded for Marketing purposes and contains only selective videos. For the entire video course and code, visit [http://bit.ly/2vbKMPk]. We will see how to set up a working environment to develop native plugins â€¢ Use the standard pom.xml file for creating a plugin â€¢ Use the parent pom.xml file to derive the common properties or settings â€¢ Build and deploy the artifact For the latest Big Data and Business Intelligence video tutorials, please visit http://bit.ly/1HCjJik Find us on Facebook -- http://www.facebook.com/Packtvideo Follow us on Twitter - http://www.twitter.com/packtvideo</t>
  </si>
  <si>
    <t>https://i.ytimg.com/vi/cefCfWxN9tA/maxresdefault.jpg</t>
  </si>
  <si>
    <t>xVhf6TPSi4E</t>
  </si>
  <si>
    <t>Elasticsearch 5.x Solutions â€“ Extending Elasticsearch : The Course Overview | packtpub.com</t>
  </si>
  <si>
    <t>This playlist/video has been uploaded for Marketing purposes and contains only selective videos. For the entire video course and code, visit [http://bit.ly/2vbKMPk]. This video gives an overview of the entire course. For the latest Big Data and Business Intelligence video tutorials, please visit http://bit.ly/1HCjJik Find us on Facebook -- http://www.facebook.com/Packtvideo Follow us on Twitter - http://www.twitter.com/packtvideo</t>
  </si>
  <si>
    <t>https://i.ytimg.com/vi/xVhf6TPSi4E/maxresdefault.jpg</t>
  </si>
  <si>
    <t>3Qs77BQtOmU</t>
  </si>
  <si>
    <t>2017-08-07T12:49:36Z</t>
  </si>
  <si>
    <t>Startup Guideâ€“MS Dynamics 365 for Project Service Automat: Installation of PSA | packtpub.com</t>
  </si>
  <si>
    <t>This playlist/video has been uploaded for Marketing purposes and contains only selective videos. For the entire video course and code, visit [http://bit.ly/2flLLqH]. This video explains about setting up the trail solution of PSA. â€¢ Setting up PSA â€¢ Create custom dashboards â€¢ Understand opportunities in PSA For the latest Game development video tutorials, please visit http://bit.ly/2ve0zLX Find us on Facebook -- http://www.facebook.com/Packtvideo Follow us on Twitter - http://www.twitter.com/packtvideo</t>
  </si>
  <si>
    <t>https://i.ytimg.com/vi/3Qs77BQtOmU/maxresdefault.jpg</t>
  </si>
  <si>
    <t>KkciX7qWlao</t>
  </si>
  <si>
    <t>Startup Guideâ€“MS Dynamics 365 for Project Service Automat: The Course Overview | packtpub.com</t>
  </si>
  <si>
    <t>This playlist/video has been uploaded for Marketing purposes and contains only selective videos. For the entire video course and code, visit [http://bit.ly/2flLLqH]. This video provides an overview of the entire course. For the latest Game development video tutorials, please visit http://bit.ly/2ve0zLX Find us on Facebook -- http://www.facebook.com/Packtvideo Follow us on Twitter - http://www.twitter.com/packtvideo</t>
  </si>
  <si>
    <t>https://i.ytimg.com/vi/KkciX7qWlao/maxresdefault.jpg</t>
  </si>
  <si>
    <t>WKI1r6IbpTA</t>
  </si>
  <si>
    <t>Startup Guideâ€“MS Dynamics 365 for Prjct Srvic Automat: Configur Dynamics 365 for PSA| packtpub.com</t>
  </si>
  <si>
    <t>This playlist/video has been uploaded for Marketing purposes and contains only selective videos. For the entire video course and code, visit [http://bit.ly/2flLLqH]. In this video, we will look how to setup the basic records to start working on PSA. o Learn the basics about units o Understand how to setup transaction categories For the latest Game development video tutorials, please visit http://bit.ly/2ve0zLX Find us on Facebook -- http://www.facebook.com/Packtvideo Follow us on Twitter - http://www.twitter.com/packtvideo</t>
  </si>
  <si>
    <t>https://i.ytimg.com/vi/WKI1r6IbpTA/maxresdefault.jpg</t>
  </si>
  <si>
    <t>t-E4ew3eZw0</t>
  </si>
  <si>
    <t>Startup Guideâ€“MS Dynamics 365 for Project Service Automat: Account Manager's Guide| packtpub.com</t>
  </si>
  <si>
    <t>This playlist/video has been uploaded for Marketing purposes and contains only selective videos. For the entire video course and code, visit [http://bit.ly/2flLLqH]. In this video, we will look at the basic responsibilities of an account manager. â€¢ Create a customer account â€¢ Create project opportunity and project quote â€¢ Create a project contract For the latest Game development video tutorials, please visit http://bit.ly/2ve0zLX Find us on Facebook -- http://www.facebook.com/Packtvideo Follow us on Twitter - http://www.twitter.com/packtvideo</t>
  </si>
  <si>
    <t>https://i.ytimg.com/vi/t-E4ew3eZw0/maxresdefault.jpg</t>
  </si>
  <si>
    <t>BPY56AFT7sA</t>
  </si>
  <si>
    <t>2017-08-07T09:36:37Z</t>
  </si>
  <si>
    <t>Ethical Hacking for Beginners : Metasploit Basics | packtpub.com</t>
  </si>
  <si>
    <t>This playlist/video has been uploaded for Marketing purposes and contains only selective videos. For the entire video course and code, visit [http://bit.ly/2wlli0p]. Used by industry leaders in security, Metasploit is essential to a hacking course for beginners. Letâ€™s talk about it in this video. â€¢ Know what Metasploit is â€¢ Understand the basic commands used in Metasploit For the latest Networking and Servers video tutorials, please visit http://bit.ly/2lkC8Kb Find us on Facebook -- http://www.facebook.com/Packtvideo Follow us on Twitter - http://www.twitter.com/packtvideo</t>
  </si>
  <si>
    <t>https://i.ytimg.com/vi/BPY56AFT7sA/maxresdefault.jpg</t>
  </si>
  <si>
    <t>Yow55t2GFKI</t>
  </si>
  <si>
    <t>Ethical Hacking for Beginners : What is Reconnaissance? | packtpub.com</t>
  </si>
  <si>
    <t>This playlist/video has been uploaded for Marketing purposes and contains only selective videos. For the entire video course and code, visit [http://bit.ly/2wlli0p]. The goal of this video is to get an overview of the first step of ethical hacking: Reconnaissance. â€¢ Understand the importance of the Reconnaissance phase in hacking â€¢ Know more about Passive and Active foot printing â€¢ Take a deeper look at Vulnerability Research For the latest Networking and Servers video tutorials, please visit http://bit.ly/2lkC8Kb Find us on Facebook -- http://www.facebook.com/Packtvideo Follow us on Twitter - http://www.twitter.com/packtvideo</t>
  </si>
  <si>
    <t>https://i.ytimg.com/vi/Yow55t2GFKI/maxresdefault.jpg</t>
  </si>
  <si>
    <t>c3ossMX34FM</t>
  </si>
  <si>
    <t>Ethical Hacking for Beginners : The Course Overview | packtpub.com</t>
  </si>
  <si>
    <t>This playlist/video has been uploaded for Marketing purposes and contains only selective videos. For the entire video course and code, visit [http://bit.ly/2wlli0p]. This video provides an overview of the entire content. For the latest Networking and Servers video tutorials, please visit http://bit.ly/2lkC8Kb Find us on Facebook -- http://www.facebook.com/Packtvideo Follow us on Twitter - http://www.twitter.com/packtvideo</t>
  </si>
  <si>
    <t>https://i.ytimg.com/vi/c3ossMX34FM/maxresdefault.jpg</t>
  </si>
  <si>
    <t>Qv7yhIxfWZU</t>
  </si>
  <si>
    <t>2017-08-07T09:24:14Z</t>
  </si>
  <si>
    <t>Build RESTful Python WebSrvics with Django:Use Model Serializr to Elminte Duplict Code| packtpub.com</t>
  </si>
  <si>
    <t>This playlist/video has been uploaded for Marketing purposes and contains only selective videos. For the entire video course and code, visit [http://bit.ly/2hAvMFQ]. In this video, we will declare many attributes with the same names that we used in the game model. â€¢ Provide default implementation for the create and update methods â€¢ Declare the new version of the GameSerializer class For the latest Application development video tutorials, please visit http://bit.ly/1VACBzh Find us on Facebook -- http://www.facebook.com/Packtvideo Follow us on Twitter - http://www.twitter.com/packtvideo</t>
  </si>
  <si>
    <t>https://i.ytimg.com/vi/Qv7yhIxfWZU/maxresdefault.jpg</t>
  </si>
  <si>
    <t>1Z33iKFY97M</t>
  </si>
  <si>
    <t>2017-08-07T09:23:34Z</t>
  </si>
  <si>
    <t>Building RESTful Python Web Services with Django : Configuring Throttling Policies | packtpub.com</t>
  </si>
  <si>
    <t>This playlist/video has been uploaded for Marketing purposes and contains only selective videos. For the entire video course and code, visit [http://bit.ly/2hAvMFQ]. So far, we haven't established any limits on the usage of our API and therefore both authenticated and unauthenticated users can compose and send as many requests as they want to. However, any user can compose and send thousands of requests to be processed without any kind of limitation. â€¢ Configure the global default throttling classes and their rates â€¢ Override the value for the throttle_scope and throttle_classes class attributes For the latest Application development video tutorials, please visit http://bit.ly/1VACBzh Find us on Facebook -- http://www.facebook.com/Packtvideo Follow us on Twitter - http://www.twitter.com/packtvideo</t>
  </si>
  <si>
    <t>https://i.ytimg.com/vi/1Z33iKFY97M/maxresdefault.jpg</t>
  </si>
  <si>
    <t>CCyAgXM2ou0</t>
  </si>
  <si>
    <t>Build RESTful Python WebServices with Django: Undrstnd Authnticat, Prmision &amp; Throtlng| packtpub.com</t>
  </si>
  <si>
    <t>This playlist/video has been uploaded for Marketing purposes and contains only selective videos. For the entire video course and code, visit [http://bit.ly/2hAvMFQ]. Django REST Framework allows us to easily use different authentication schemes to identify the user that originated the request or the token that signed the request. Then, we use these credentials to apply the permission and throttling policies that will determine whether the request must be permitted or not. â€¢ Study the authentication classes â€¢ Modifythe code in gamesapi/settings.py For the latest Application development video tutorials, please visit http://bit.ly/1VACBzh Find us on Facebook -- http://www.facebook.com/Packtvideo Follow us on Twitter - http://www.twitter.com/packtvideo</t>
  </si>
  <si>
    <t>https://i.ytimg.com/vi/CCyAgXM2ou0/maxresdefault.jpg</t>
  </si>
  <si>
    <t>KOA5gUBKr54</t>
  </si>
  <si>
    <t>Building RESTful Python Web Services with Django : Declaring Relationships with Models| packtpub.com</t>
  </si>
  <si>
    <t>This playlist/video has been uploaded for Marketing purposes and contains only selective videos. For the entire video course and code, visit [http://bit.ly/2hAvMFQ]. We will create the models that we will use to represent and persist the game categories, games, players and scores, and their relationships. â€¢ Modify the games/models.py file â€¢ Declare the game_category, and the players and game fields â€¢ Create a database game For the latest Application development video tutorials, please visit http://bit.ly/1VACBzh Find us on Facebook -- http://www.facebook.com/Packtvideo Follow us on Twitter - http://www.twitter.com/packtvideo</t>
  </si>
  <si>
    <t>https://i.ytimg.com/vi/KOA5gUBKr54/maxresdefault.jpg</t>
  </si>
  <si>
    <t>N8cE24apfUQ</t>
  </si>
  <si>
    <t>Building RESTful Python Web Services with Django: Adding Unique Constraints to Models| packtpub.com</t>
  </si>
  <si>
    <t>This playlist/video has been uploaded for Marketing purposes and contains only selective videos. For the entire video course and code, visit [http://bit.ly/2hAvMFQ]. We will make the necessary changes to the Game Category model to add a unique constraint on the name field. We will also add a unique constraint on the name field for the Game and Player models. In this video, we will learn the necessary steps to make changes to the constraints for many models and reflect the changes in the underlying database through migrations. â€¢ Modify the games/models.py file â€¢ Add different classes to the code For the latest Application development video tutorials, please visit http://bit.ly/1VACBzh Find us on Facebook -- http://www.facebook.com/Packtvideo Follow us on Twitter - http://www.twitter.com/packtvideo</t>
  </si>
  <si>
    <t>https://i.ytimg.com/vi/N8cE24apfUQ/maxresdefault.jpg</t>
  </si>
  <si>
    <t>ac0UkU0jC_A</t>
  </si>
  <si>
    <t>Building RESTful Python Web Services with Django : Setting Up Unit Tests | packtpub.com</t>
  </si>
  <si>
    <t>This playlist/video has been uploaded for Marketing purposes and contains only selective videos. For the entire video course and code, visit [http://bit.ly/2hAvMFQ]. Letâ€™s begin this section by making the necessary configurations to use the django_nose.NoseTestRunnerclass to run all the tests we code. We will use the necessary configurations to improve the accuracy of the test coverage measurements. â€¢ Install the coverage and django-nose packages â€¢ Add 'django_nose' to the installed apps in the settings.py file â€¢ Configure thedjango_nose.NoseTestRunner class For the latest Application development video tutorials, please visit http://bit.ly/1VACBzh Find us on Facebook -- http://www.facebook.com/Packtvideo Follow us on Twitter - http://www.twitter.com/packtvideo</t>
  </si>
  <si>
    <t>https://i.ytimg.com/vi/ac0UkU0jC_A/maxresdefault.jpg</t>
  </si>
  <si>
    <t>mXgh7W_qNH0</t>
  </si>
  <si>
    <t>Building RESTful Python Web Services with Django : The Course Overview | packtpub.com</t>
  </si>
  <si>
    <t>This playlist/video has been uploaded for Marketing purposes and contains only selective videos. For the entire video course and code, visit [http://bit.ly/2hAvMFQ]. This video gives an overview of the entire course. For the latest Application development video tutorials, please visit http://bit.ly/1VACBzh Find us on Facebook -- http://www.facebook.com/Packtvideo Follow us on Twitter - http://www.twitter.com/packtvideo</t>
  </si>
  <si>
    <t>https://i.ytimg.com/vi/mXgh7W_qNH0/maxresdefault.jpg</t>
  </si>
  <si>
    <t>nQyQTy7i1R8</t>
  </si>
  <si>
    <t>Building RESTful Python Web Services with Django : Defining API Views | packtpub.com</t>
  </si>
  <si>
    <t>This playlist/video has been uploaded for Marketing purposes and contains only selective videos. For the entire video course and code, visit [http://bit.ly/2hAvMFQ]. In this video, we will create Django views to return JSON representations for each HTTP request that our API will handle. â€¢ Create a new game based on the JSON data that is included in the HTTP request â€¢ Launch Djangoâ€™s development server to compose and send HTTP requests to our unsecure Web API For the latest Application development video tutorials, please visit http://bit.ly/1VACBzh Find us on Facebook -- http://www.facebook.com/Packtvideo Follow us on Twitter - http://www.twitter.com/packtvideo</t>
  </si>
  <si>
    <t>https://i.ytimg.com/vi/nQyQTy7i1R8/maxresdefault.jpg</t>
  </si>
  <si>
    <t>rkA6iWUFHsM</t>
  </si>
  <si>
    <t>2017-08-07T08:07:15Z</t>
  </si>
  <si>
    <t>Spring Security LDAP Integration and SAML Extension : Testing Method Security | packtpub.com</t>
  </si>
  <si>
    <t>This playlist/video has been uploaded for Marketing purposes and contains only selective videos. For the entire video course and code, visit [http://bit.ly/2wmc6sz]. In this video, Spring Security Java Config is explained along with Method Security, then, how to build test cases to test method security. â€¢ Revisit Spring Security java configuration â€¢ Test framework dependency and how to secure methods â€¢ View method security test setup and test cases For the latest Application development video tutorials, please visit http://bit.ly/1VACBzh Find us on Facebook -- http://www.facebook.com/Packtvideo Follow us on Twitter - http://www.twitter.com/packtvideo</t>
  </si>
  <si>
    <t>PT20M11S</t>
  </si>
  <si>
    <t>https://i.ytimg.com/vi/rkA6iWUFHsM/maxresdefault.jpg</t>
  </si>
  <si>
    <t>BjRwD7-nI00</t>
  </si>
  <si>
    <t>2017-08-07T08:06:47Z</t>
  </si>
  <si>
    <t>Spring Security LDAP Integration and SAML Extension : Getting ApacheDS &amp; Introduction| packtpub.com</t>
  </si>
  <si>
    <t>This playlist/video has been uploaded for Marketing purposes and contains only selective videos. For the entire video course and code, visit [http://bit.ly/2wmc6sz]. In this video, we will explain the basics of ApacheDS and installation instructions. â€¢ View an introduction to Apache directory server â€¢ View installation instructions for ApacheDS and Apache Directory Studio â€¢ Perform ApacheDS service set up For the latest Application development video tutorials, please visit http://bit.ly/1VACBzh Find us on Facebook -- http://www.facebook.com/Packtvideo Follow us on Twitter - http://www.twitter.com/packtvideo</t>
  </si>
  <si>
    <t>https://i.ytimg.com/vi/BjRwD7-nI00/maxresdefault.jpg</t>
  </si>
  <si>
    <t>BjvcdX_q7Ro</t>
  </si>
  <si>
    <t>Spring Security LDAP Integration and SAML Extension : The Course Overview | packtpub.com</t>
  </si>
  <si>
    <t>This playlist/video has been uploaded for Marketing purposes and contains only selective videos. For the entire video course and code, visit [http://bit.ly/2wmc6sz]. This video provides an overview of the entire course. For the latest Application development video tutorials, please visit http://bit.ly/1VACBzh Find us on Facebook -- http://www.facebook.com/Packtvideo Follow us on Twitter - http://www.twitter.com/packtvideo</t>
  </si>
  <si>
    <t>https://i.ytimg.com/vi/BjvcdX_q7Ro/maxresdefault.jpg</t>
  </si>
  <si>
    <t>Oe7C8rCposk</t>
  </si>
  <si>
    <t>2017-08-07T08:06:46Z</t>
  </si>
  <si>
    <t>Spring Security LDAP Integration and SAML Extension : Introduction to JaaS | packtpub.com</t>
  </si>
  <si>
    <t>This playlist/video has been uploaded for Marketing purposes and contains only selective videos. For the entire video course and code, visit [http://bit.ly/2wmc6sz]. This video explains JaaS concepts working and behavior. â€¢ View an introduction to JaaS â€¢ Know JaaS concepts and configuration â€¢ Use JaaS to authenticate and authorize the users For the latest Application development video tutorials, please visit http://bit.ly/1VACBzh Find us on Facebook -- http://www.facebook.com/Packtvideo Follow us on Twitter - http://www.twitter.com/packtvideo</t>
  </si>
  <si>
    <t>https://i.ytimg.com/vi/Oe7C8rCposk/maxresdefault.jpg</t>
  </si>
  <si>
    <t>U3C3LjqHkPM</t>
  </si>
  <si>
    <t>Spring Security LDAP Integration and SAML Extension : Introduction to SAML | packtpub.com</t>
  </si>
  <si>
    <t>This playlist/video has been uploaded for Marketing purposes and contains only selective videos. For the entire video course and code, visit [http://bit.ly/2wmc6sz]. This video explains what is SAML, how does it work, and the use cases. â€¢ Know what is SAML â€¢ View authentication without SAML â€¢ Know Single Sign-on and Single Log-out using SAML For the latest Application development video tutorials, please visit http://bit.ly/1VACBzh Find us on Facebook -- http://www.facebook.com/Packtvideo Follow us on Twitter - http://www.twitter.com/packtvideo</t>
  </si>
  <si>
    <t>https://i.ytimg.com/vi/U3C3LjqHkPM/maxresdefault.jpg</t>
  </si>
  <si>
    <t>TgXHj21jLEQ</t>
  </si>
  <si>
    <t>2017-08-07T07:17:14Z</t>
  </si>
  <si>
    <t>Learning Computer Vision with TensorFlow : What are CNNs? | packtpub.com</t>
  </si>
  <si>
    <t>This playlist/video has been uploaded for Marketing purposes and contains only selective videos. For the entire video course and code, visit [http://bit.ly/2uh5heK]. In this video, we are going to learn in-depth about the CNNs. â€¢ Learn the main components found in CNNs â€¢ Understand the different layers â€¢ Transform the input volume to output in CNN architecture For the latest Big Data and Business Intelligence video tutorials, please visit http://bit.ly/1HCjJik Find us on Facebook -- http://www.facebook.com/Packtvideo Follow us on Twitter - http://www.twitter.com/packtvideo</t>
  </si>
  <si>
    <t>https://i.ytimg.com/vi/TgXHj21jLEQ/maxresdefault.jpg</t>
  </si>
  <si>
    <t>xOs9XFJlHvo</t>
  </si>
  <si>
    <t>2017-08-07T07:16:24Z</t>
  </si>
  <si>
    <t>Learning Computer Vision with TensorFlow : Cat and Dog Dataset | packtpub.com</t>
  </si>
  <si>
    <t>This playlist/video has been uploaded for Marketing purposes and contains only selective videos. For the entire video course and code, visit [http://bit.ly/2uh5heK]. In this video, we will explore the cat and dog dataset. â€¢ Introduce image classification task â€¢ Download and load dataset â€¢ Explore the dataset For the latest Big Data and Business Intelligence video tutorials, please visit http://bit.ly/1HCjJik Find us on Facebook -- http://www.facebook.com/Packtvideo Follow us on Twitter - http://www.twitter.com/packtvideo</t>
  </si>
  <si>
    <t>https://i.ytimg.com/vi/xOs9XFJlHvo/maxresdefault.jpg</t>
  </si>
  <si>
    <t>6zFn3FncMj4</t>
  </si>
  <si>
    <t>2017-08-07T07:16:23Z</t>
  </si>
  <si>
    <t>Learning Computer Vision with TensorFlow : The Course Overview | packtpub.com</t>
  </si>
  <si>
    <t>This playlist/video has been uploaded for Marketing purposes and contains only selective videos. For the entire video course and code, visit [http://bit.ly/2uh5heK]. This video provides an overview of the entire course. For the latest Big Data and Business Intelligence video tutorials, please visit http://bit.ly/1HCjJik Find us on Facebook -- http://www.facebook.com/Packtvideo Follow us on Twitter - http://www.twitter.com/packtvideo</t>
  </si>
  <si>
    <t>https://i.ytimg.com/vi/6zFn3FncMj4/maxresdefault.jpg</t>
  </si>
  <si>
    <t>MYah7TK4oJE</t>
  </si>
  <si>
    <t>2017-08-07T06:35:06Z</t>
  </si>
  <si>
    <t>Build RESTful Python WebServices with Tornado:Undrstnd Synch &amp; Asynchronous Execution| packtpub.com</t>
  </si>
  <si>
    <t>This playlist/video has been uploaded for Marketing purposes and contains only selective videos. For the entire video course and code, visit [http://bit.ly/2vvVf8X]. Understand how our current version of the API processes two incoming requests. â€¢ Open two command terminals in Windows â€¢ Compose and send an HTTP request to set the brightness level for the blue LED to 255 For the latest Application development video tutorials, please visit http://bit.ly/1VACBzh Find us on Facebook -- http://www.facebook.com/Packtvideo Follow us on Twitter - http://www.twitter.com/packtvideo</t>
  </si>
  <si>
    <t>https://i.ytimg.com/vi/MYah7TK4oJE/maxresdefault.jpg</t>
  </si>
  <si>
    <t>ZiJNJQ-oHN0</t>
  </si>
  <si>
    <t>Building RESTful Python web services with Tornado : Setting Up Unit Tests | packtpub.com</t>
  </si>
  <si>
    <t>This playlist/video has been uploaded for Marketing purposes and contains only selective videos. For the entire video course and code, visit [http://bit.ly/2vvVf8X]. Measure test coverage, and install the necessary package to allow us to run coverage with nose2. â€¢ Create a new text file named .coveragerc within the virtual environment's root folder For the latest Application development video tutorials, please visit http://bit.ly/1VACBzh Find us on Facebook -- http://www.facebook.com/Packtvideo Follow us on Twitter - http://www.twitter.com/packtvideo</t>
  </si>
  <si>
    <t>https://i.ytimg.com/vi/ZiJNJQ-oHN0/maxresdefault.jpg</t>
  </si>
  <si>
    <t>t6GYWlP34qc</t>
  </si>
  <si>
    <t>Building RESTful Python web services with Tornado : Defining Request Handlers | packtpub.com</t>
  </si>
  <si>
    <t>This playlist/video has been uploaded for Marketing purposes and contains only selective videos. For the entire video course and code, visit [http://bit.ly/2vvVf8X]. Learn to declare the methods for each supported HTTP verb. â€¢ Create a HexacopterHandler class to handle requests for the hexacopter resources For the latest Application development video tutorials, please visit http://bit.ly/1VACBzh Find us on Facebook -- http://www.facebook.com/Packtvideo Follow us on Twitter - http://www.twitter.com/packtvideo</t>
  </si>
  <si>
    <t>https://i.ytimg.com/vi/t6GYWlP34qc/maxresdefault.jpg</t>
  </si>
  <si>
    <t>upBgLu3pO94</t>
  </si>
  <si>
    <t>Building RESTful Python web services with Tornado : The Course Overview | packtpub.com</t>
  </si>
  <si>
    <t>This playlist/video has been uploaded for Marketing purposes and contains only selective videos. For the entire video course and code, visit [http://bit.ly/2vvVf8X]. This video gives an overview of the entire course. For the latest Application development video tutorials, please visit http://bit.ly/1VACBzh Find us on Facebook -- http://www.facebook.com/Packtvideo Follow us on Twitter - http://www.twitter.com/packtvideo</t>
  </si>
  <si>
    <t>https://i.ytimg.com/vi/upBgLu3pO94/maxresdefault.jpg</t>
  </si>
  <si>
    <t>2roRNI_3YsY</t>
  </si>
  <si>
    <t>2017-08-07T06:26:39Z</t>
  </si>
  <si>
    <t>OpenCV 3 â€“ Advanced Topics in CVAP : Calibrating a Camera | packtpub.com</t>
  </si>
  <si>
    <t>This playlist/video has been uploaded for Marketing purposes and contains only selective videos. For the entire video course and code, visit [http://bit.ly/2fdRTB2]. Determine the optimal parameter values that have been made easy by the availability of OpenCV calibrations functions â€¢ Use a chessboard pattern to generate the set of 3D scene â€¢ Specify the corresponding 3D points â€¢ Define the maximum number of iterations and the minimum accuracy in subpixel coordinates For the latest Application development video tutorials, please visit http://bit.ly/1VACBzh Find us on Facebook -- http://www.facebook.com/Packtvideo Follow us on Twitter - http://www.twitter.com/packtvideo</t>
  </si>
  <si>
    <t>https://i.ytimg.com/vi/2roRNI_3YsY/maxresdefault.jpg</t>
  </si>
  <si>
    <t>Bo1nft0hoco</t>
  </si>
  <si>
    <t>2017-08-07T06:26:38Z</t>
  </si>
  <si>
    <t>OpenCV 3 â€“ Advanced Topics in CVAP : The Course Overview | packtpub.com</t>
  </si>
  <si>
    <t>This playlist/video has been uploaded for Marketing purposes and contains only selective videos. For the entire video course and code, visit [http://bit.ly/2fdRTB2]. This video gives an overview of the entire course For the latest Application development video tutorials, please visit http://bit.ly/1VACBzh Find us on Facebook -- http://www.facebook.com/Packtvideo Follow us on Twitter - http://www.twitter.com/packtvideo</t>
  </si>
  <si>
    <t>https://i.ytimg.com/vi/Bo1nft0hoco/maxresdefault.jpg</t>
  </si>
  <si>
    <t>tqgYgmbWGd4</t>
  </si>
  <si>
    <t>OpenCV 3 â€“ Advanced Topics in CVAP : Tracing Feature Points in a Video | packtpub.com</t>
  </si>
  <si>
    <t>This playlist/video has been uploaded for Marketing purposes and contains only selective videos. For the entire video course and code, visit [http://bit.ly/2fdRTB2]. Perform a temporal analysis of a sequence by tracking the feature points as they move from frame to frame â€¢ Define a class that implements the FrameProcessor interface â€¢ Create a feature tracker instance For the latest Application development video tutorials, please visit http://bit.ly/1VACBzh Find us on Facebook -- http://www.facebook.com/Packtvideo Follow us on Twitter - http://www.twitter.com/packtvideo</t>
  </si>
  <si>
    <t>https://i.ytimg.com/vi/tqgYgmbWGd4/maxresdefault.jpg</t>
  </si>
  <si>
    <t>0WSewPzNBTE</t>
  </si>
  <si>
    <t>2017-08-07T06:11:24Z</t>
  </si>
  <si>
    <t>Learning Puppet : Modules | packtpub.com</t>
  </si>
  <si>
    <t>This playlist/video has been uploaded for Marketing purposes and contains only selective videos. For the entire video course and code, visit [http://bit.ly/2hsVjRl]. Understand Puppet modules. â€¢ Explain the basics of Puppet modules â€¢ Understand the module file system layout â€¢ Create an example module For the latest Networking and Servers video tutorials, please visit http://bit.ly/2lkC8Kb Find us on Facebook -- http://www.facebook.com/Packtvideo Follow us on Twitter - http://www.twitter.com/packtvideo</t>
  </si>
  <si>
    <t>https://i.ytimg.com/vi/0WSewPzNBTE/maxresdefault.jpg</t>
  </si>
  <si>
    <t>42PGr9gQbko</t>
  </si>
  <si>
    <t>Learning Puppet : Using exec for Executing System Commands | packtpub.com</t>
  </si>
  <si>
    <t>This playlist/video has been uploaded for Marketing purposes and contains only selective videos. For the entire video course and code, visit [http://bit.ly/2hsVjRl]. Execute system commands with Puppet. â€¢ Explain the â€˜execâ€™ resource type â€¢ Recognize why the â€˜execâ€™ resource type is a last resort for managing resources â€¢ Run a system command with â€˜execâ€™ For the latest Networking and Servers video tutorials, please visit http://bit.ly/2lkC8Kb Find us on Facebook -- http://www.facebook.com/Packtvideo Follow us on Twitter - http://www.twitter.com/packtvideo</t>
  </si>
  <si>
    <t>https://i.ytimg.com/vi/42PGr9gQbko/maxresdefault.jpg</t>
  </si>
  <si>
    <t>InAyIYbeZLs</t>
  </si>
  <si>
    <t>Learning Puppet : Understanding Metaparameters | packtpub.com</t>
  </si>
  <si>
    <t>This playlist/video has been uploaded for Marketing purposes and contains only selective videos. For the entire video course and code, visit [http://bit.ly/2hsVjRl]. Understanding metaparameters. â€¢ Explain the basics of metaparameters â€¢ Explain the most important metaparameters â€¢ Using the schedule metaparameter For the latest Networking and Servers video tutorials, please visit http://bit.ly/2lkC8Kb Find us on Facebook -- http://www.facebook.com/Packtvideo Follow us on Twitter - http://www.twitter.com/packtvideo</t>
  </si>
  <si>
    <t>https://i.ytimg.com/vi/InAyIYbeZLs/maxresdefault.jpg</t>
  </si>
  <si>
    <t>XiO1pr-GkBA</t>
  </si>
  <si>
    <t>Learning Puppet : Understanding Templates | packtpub.com</t>
  </si>
  <si>
    <t>This playlist/video has been uploaded for Marketing purposes and contains only selective videos. For the entire video course and code, visit [http://bit.ly/2hsVjRl]. Learn how to manage complex configuration files with Puppet. â€¢ Explain the basics of templates â€¢ Understand the two types of templates in Puppet â€¢ Create an example template For the latest Networking and Servers video tutorials, please visit http://bit.ly/2lkC8Kb Find us on Facebook -- http://www.facebook.com/Packtvideo Follow us on Twitter - http://www.twitter.com/packtvideo</t>
  </si>
  <si>
    <t>https://i.ytimg.com/vi/XiO1pr-GkBA/maxresdefault.jpg</t>
  </si>
  <si>
    <t>ZZBPtzWuiHo</t>
  </si>
  <si>
    <t>Learning Puppet : The Course Overview | packtpub.com</t>
  </si>
  <si>
    <t>This playlist/video has been uploaded for Marketing purposes and contains only selective videos. For the entire video course and code, visit [http://bit.ly/2hsVjRl]. This video provides an overview of the entire course. For the latest Networking and Servers video tutorials, please visit http://bit.ly/2lkC8Kb Find us on Facebook -- http://www.facebook.com/Packtvideo Follow us on Twitter - http://www.twitter.com/packtvideo</t>
  </si>
  <si>
    <t>https://i.ytimg.com/vi/ZZBPtzWuiHo/maxresdefault.jpg</t>
  </si>
  <si>
    <t>zj05RgApnoQ</t>
  </si>
  <si>
    <t>Learning Puppet : Managing Files, Directories, and Links | packtpub.com</t>
  </si>
  <si>
    <t>This playlist/video has been uploaded for Marketing purposes and contains only selective videos. For the entire video course and code, visit [http://bit.ly/2hsVjRl]. Get to know how we can manage files, directories, and links with Puppet. â€¢ Explain the file resource type â€¢ Manage a simple file and directory with Puppet â€¢ Manage a symbolic link with Puppet For the latest Networking and Servers video tutorials, please visit http://bit.ly/2lkC8Kb Find us on Facebook -- http://www.facebook.com/Packtvideo Follow us on Twitter - http://www.twitter.com/packtvideo</t>
  </si>
  <si>
    <t>https://i.ytimg.com/vi/zj05RgApnoQ/maxresdefault.jpg</t>
  </si>
  <si>
    <t>7FxYsOIoORs</t>
  </si>
  <si>
    <t>2017-08-04T13:16:44Z</t>
  </si>
  <si>
    <t>RESTful Web service with ASP.NET Core: Deploy ur WebAPI on Azure through Visual Studio| packtpub.com</t>
  </si>
  <si>
    <t>This playlist/video has been uploaded for Marketing purposes and contains only selective videos. For the entire video course and code, visit [http://bit.ly/2v3sCzf]. In this video, we will use Visual Studio to publish our API to Azure and make it publicly available. â€¢ Prepare the project by adding the correct packages â€¢ Publish it to Azure with Visual Studio â€¢ Consume the API while it is running in Azure For the latest Application development video tutorials, please visit http://bit.ly/1VACBzh Find us on Facebook -- http://www.facebook.com/Packtvideo Follow us on Twitter - http://www.twitter.com/packtvideo</t>
  </si>
  <si>
    <t>https://i.ytimg.com/vi/7FxYsOIoORs/maxresdefault.jpg</t>
  </si>
  <si>
    <t>G2W-WU2uOmM</t>
  </si>
  <si>
    <t>RESTful Web services with ASP.NET Core : Formatters and Content Negotiation | packtpub.com</t>
  </si>
  <si>
    <t>This playlist/video has been uploaded for Marketing purposes and contains only selective videos. For the entire video course and code, visit [http://bit.ly/2v3sCzf]. In this video, we use formatters and content negotiation so that the client can decide in which way he wants to send and receive the data. â€¢ Receive and send data as JSON only in Postman â€¢ Add XML formatters to the API â€¢ Receive and send data as JSON and XML For the latest Application development video tutorials, please visit http://bit.ly/1VACBzh Find us on Facebook -- http://www.facebook.com/Packtvideo Follow us on Twitter - http://www.twitter.com/packtvideo</t>
  </si>
  <si>
    <t>https://i.ytimg.com/vi/G2W-WU2uOmM/maxresdefault.jpg</t>
  </si>
  <si>
    <t>NT2SmBrQojo</t>
  </si>
  <si>
    <t>RESTful Web services with ASP.NET Core : The Course Overview | packtpub.com</t>
  </si>
  <si>
    <t>This playlist/video has been uploaded for Marketing purposes and contains only selective videos. For the entire video course and code, visit [http://bit.ly/2v3sCzf]. This video provides an overview of the entire course. For the latest Application development video tutorials, please visit http://bit.ly/1VACBzh Find us on Facebook -- http://www.facebook.com/Packtvideo Follow us on Twitter - http://www.twitter.com/packtvideo</t>
  </si>
  <si>
    <t>https://i.ytimg.com/vi/NT2SmBrQojo/maxresdefault.jpg</t>
  </si>
  <si>
    <t>TlgYwTZd1_4</t>
  </si>
  <si>
    <t>RESTful Web services with ASP.NET Core: Creat Data Storage with Entity Frmwrk Core| packtpub.com</t>
  </si>
  <si>
    <t>This playlist/video has been uploaded for Marketing purposes and contains only selective videos. For the entire video course and code, visit [http://bit.ly/2v3sCzf]. In this video, we will create a data storage with the Entity Framework core to store data into the database. â€¢ Install the Entity Framework core via Nuget â€¢ Create DbContext and Repository â€¢ Add DbContext and repository to service collection to use it via DI For the latest Application development video tutorials, please visit http://bit.ly/1VACBzh Find us on Facebook -- http://www.facebook.com/Packtvideo Follow us on Twitter - http://www.twitter.com/packtvideo</t>
  </si>
  <si>
    <t>https://i.ytimg.com/vi/TlgYwTZd1_4/maxresdefault.jpg</t>
  </si>
  <si>
    <t>hedwGn1J1oI</t>
  </si>
  <si>
    <t>RESTful WebService with ASP.NET Core:Cret New ASP.NET Core Prjct Using VisualStudio2017|packtpub.com</t>
  </si>
  <si>
    <t>This playlist/video has been uploaded for Marketing purposes and contains only selective videos. For the entire video course and code, visit [http://bit.ly/2v3sCzf]. This video aims at learning to start a new ASP.net Core project with Visual Studio 2017 and explore what files are scaffolded. â€¢ Select the right template â€¢ Explore the different files â€¢ Start the application through Visual Studio 2017 For the latest Application development video tutorials, please visit http://bit.ly/1VACBzh Find us on Facebook -- http://www.facebook.com/Packtvideo Follow us on Twitter - http://www.twitter.com/packtvideo</t>
  </si>
  <si>
    <t>https://i.ytimg.com/vi/hedwGn1J1oI/maxresdefault.jpg</t>
  </si>
  <si>
    <t>10_jNWpnmz4</t>
  </si>
  <si>
    <t>2017-08-04T12:37:20Z</t>
  </si>
  <si>
    <t>Getting started with PHP Reactive Program: Handling Error States in Operator Chains| packtpub.com</t>
  </si>
  <si>
    <t>This playlist/video has been uploaded for Marketing purposes and contains only selective videos. For the entire video course and code, visit [http://bit.ly/2wrre7e]. We know that operator emits onError when it wasn't able to download any data. Subscribing only to onError signals is simple with the second parameter to the subscribe Callback() method â€¢ Execute the retry() operator â€¢ Execute the retryWhen() operator with CURLObservable â€¢ Use the catchError() operator to handle error signals For the latest Application development video tutorials, please visit http://bit.ly/1VACBzh Find us on Facebook -- http://www.facebook.com/Packtvideo Follow us on Twitter - http://www.twitter.com/packtvideo</t>
  </si>
  <si>
    <t>https://i.ytimg.com/vi/10_jNWpnmz4/maxresdefault.jpg</t>
  </si>
  <si>
    <t>PEE-Bn6JmyA</t>
  </si>
  <si>
    <t>Getting started with PHP Reactive Programming : The doOn*() Operators | packtpub.com</t>
  </si>
  <si>
    <t>This playlist/video has been uploaded for Marketing purposes and contains only selective videos. For the entire video course and code, visit [http://bit.ly/2wrre7e]. The biggest advantage is in the way doOn* operators work internally. They never modify the value going through and just execute our callables, which is ideal for quickly debugging Observable chains or to perform side-effects without creating Subscriptions. â€¢ Execute a doOn*() operator code For the latest Application development video tutorials, please visit http://bit.ly/1VACBzh Find us on Facebook -- http://www.facebook.com/Packtvideo Follow us on Twitter - http://www.twitter.com/packtvideo</t>
  </si>
  <si>
    <t>https://i.ytimg.com/vi/PEE-Bn6JmyA/maxresdefault.jpg</t>
  </si>
  <si>
    <t>RXC5cSvp4Js</t>
  </si>
  <si>
    <t>Getting started with PHP Reactive Programming : Introducing RxPHP | packtpub.com</t>
  </si>
  <si>
    <t>This playlist/video has been uploaded for Marketing purposes and contains only selective videos. For the entire video course and code, visit [http://bit.ly/2wrre7e]. RxPHP is a port of RxJS. In this video, we will introduce RxPHP library as a tool. â€¢ Create a directory and add dependency â€¢ Write a RxPHP code For the latest Application development video tutorials, please visit http://bit.ly/1VACBzh Find us on Facebook -- http://www.facebook.com/Packtvideo Follow us on Twitter - http://www.twitter.com/packtvideo</t>
  </si>
  <si>
    <t>https://i.ytimg.com/vi/RXC5cSvp4Js/maxresdefault.jpg</t>
  </si>
  <si>
    <t>dvKObKSLN2E</t>
  </si>
  <si>
    <t>Getting started with PHP Reactive Programming : The Course Overview | packtpub.com</t>
  </si>
  <si>
    <t>This playlist/video has been uploaded for Marketing purposes and contains only selective videos. For the entire video course and code, visit [http://bit.ly/2wrre7e]. This video gives an overview of the entire course. For the latest Application development video tutorials, please visit http://bit.ly/1VACBzh Find us on Facebook -- http://www.facebook.com/Packtvideo Follow us on Twitter - http://www.twitter.com/packtvideo</t>
  </si>
  <si>
    <t>https://i.ytimg.com/vi/dvKObKSLN2E/maxresdefault.jpg</t>
  </si>
  <si>
    <t>tyh1qP9qE34</t>
  </si>
  <si>
    <t>Getting started with PHP Reactive Programming : Examining RxPHP's Internals | packtpub.com</t>
  </si>
  <si>
    <t>This playlist/video has been uploaded for Marketing purposes and contains only selective videos. For the entire video course and code, visit [http://bit.ly/2wrre7e]. In this video, we will see what happens internally when creating Observable Chains and subscribing to Observables. â€¢ Execute the subscribe() method â€¢ Perform CustomRangeObservable and RangeObservable functionality â€¢ Use subject instead of ConnectableObservable For the latest Application development video tutorials, please visit http://bit.ly/1VACBzh Find us on Facebook -- http://www.facebook.com/Packtvideo Follow us on Twitter - http://www.twitter.com/packtvideo</t>
  </si>
  <si>
    <t>https://i.ytimg.com/vi/tyh1qP9qE34/maxresdefault.jpg</t>
  </si>
  <si>
    <t>Dh131ZgaRug</t>
  </si>
  <si>
    <t>2017-08-04T11:52:43Z</t>
  </si>
  <si>
    <t>Master Entity Framework Coreâ€“Map, Query &amp; Manipulat Data: The Course Overview | packtpub.com</t>
  </si>
  <si>
    <t>This playlist/video has been uploaded for Marketing purposes and contains only selective videos. For the entire video course and code, visit [http://bit.ly/2vyQE6I]. This video will give an overview of the entire course For the latest Application development video tutorials, please visit http://bit.ly/1VACBzh Find us on Facebook -- http://www.facebook.com/Packtvideo Follow us on Twitter - http://www.twitter.com/packtvideo</t>
  </si>
  <si>
    <t>https://i.ytimg.com/vi/Dh131ZgaRug/maxresdefault.jpg</t>
  </si>
  <si>
    <t>MTqwqyWrlE0</t>
  </si>
  <si>
    <t>Master Entity Framework Coreâ€“Map, Query &amp; Manipulat Data: Mapping Classes to Tables | packtpub.com</t>
  </si>
  <si>
    <t>This playlist/video has been uploaded for Marketing purposes and contains only selective videos. For the entire video course and code, visit [http://bit.ly/2vyQE6I]. We need to learn how to define the desired database structure using entity classes with properties and configuration mechanisms available through DbContext Api â€¢ Specify the table name and its schema â€¢ Create identity columns, indexes, and keys â€¢ Discover the use inheritance in our entities and ignore some of them during persistence For the latest Application development video tutorials, please visit http://bit.ly/1VACBzh Find us on Facebook -- http://www.facebook.com/Packtvideo Follow us on Twitter - http://www.twitter.com/packtvideo</t>
  </si>
  <si>
    <t>https://i.ytimg.com/vi/MTqwqyWrlE0/maxresdefault.jpg</t>
  </si>
  <si>
    <t>RTI_pbTjo2w</t>
  </si>
  <si>
    <t>Mastr Entity Framewrk Coreâ€“Map Query &amp; Manipult Data: Using LINQ Method &amp; Query Syntax| packtpub.com</t>
  </si>
  <si>
    <t>This playlist/video has been uploaded for Marketing purposes and contains only selective videos. For the entire video course and code, visit [http://bit.ly/2vyQE6I]. We need to learn LINQ, the query language for Entity Framework Core to be able to create queries. â€¢ Understand LINQ, the query language for Entity Framework Core to be able get the data out of our database using EF Core â€¢ Understand both syntaxes, query and method to be effective and efficient â€¢ Know how to get a single record using the element or record functions For the latest Application development video tutorials, please visit http://bit.ly/1VACBzh Find us on Facebook -- http://www.facebook.com/Packtvideo Follow us on Twitter - http://www.twitter.com/packtvideo</t>
  </si>
  <si>
    <t>https://i.ytimg.com/vi/RTI_pbTjo2w/maxresdefault.jpg</t>
  </si>
  <si>
    <t>iGadJ3zn_Ro</t>
  </si>
  <si>
    <t>Mastr Entity Frmewrk Coreâ€“Map Query &amp; Manipult Data:Crete WebAPI Cntrller with CRUD|packtpub.com</t>
  </si>
  <si>
    <t>This playlist/video has been uploaded for Marketing purposes and contains only selective videos. For the entire video course and code, visit [http://bit.ly/2vyQE6I]. We need to create a Web API Controller, which we will use to implement CRUD operations that manipulate the data â€¢ Create new controller where we put our code â€¢ Inject DbContext using the dependency injection â€¢ Create a read functionality to help us test our code and to confirm the controller is setup correctly For the latest Application development video tutorials, please visit http://bit.ly/1VACBzh Find us on Facebook -- http://www.facebook.com/Packtvideo Follow us on Twitter - http://www.twitter.com/packtvideo</t>
  </si>
  <si>
    <t>https://i.ytimg.com/vi/iGadJ3zn_Ro/maxresdefault.jpg</t>
  </si>
  <si>
    <t>vvEuGBfAYiw</t>
  </si>
  <si>
    <t>Mastr Entity Framewrk Coreâ€“Map Query &amp; Manipult Data:Comand Line Intrfce for .NET Core| packtpub.com</t>
  </si>
  <si>
    <t>This playlist/video has been uploaded for Marketing purposes and contains only selective videos. For the entire video course and code, visit [http://bit.ly/2vyQE6I]. We need to learn how to use the command-line interface tool, dotnet.exe, in order to be proficient and effective as we write our code â€¢ Learn the purpose that dotnet.exe serves â€¢ Recognize typical usage as we invoke dotnet.exe â€¢ Discover key commands available in the CLI For the latest Application development video tutorials, please visit http://bit.ly/1VACBzh Find us on Facebook -- http://www.facebook.com/Packtvideo Follow us on Twitter - http://www.twitter.com/packtvideo</t>
  </si>
  <si>
    <t>https://i.ytimg.com/vi/vvEuGBfAYiw/maxresdefault.jpg</t>
  </si>
  <si>
    <t>9SkpckSK8_U</t>
  </si>
  <si>
    <t>2017-08-04T11:24:04Z</t>
  </si>
  <si>
    <t>R Data Analysis Solutions - Machine Learning Tech: Create Standard Data Summary| packtpub.com</t>
  </si>
  <si>
    <t>This playlist/video has been uploaded for Marketing purposes and contains only selective videos. For the entire video course and code, visit [http://bit.ly/2feywrI]. In this video, we summarize the data using the summary function. â€¢ Read the data â€¢ Get the summary statistics For the latest Big Data and Business Intelligence video tutorials, please visit http://bit.ly/1HCjJik Find us on Facebook -- http://www.facebook.com/Packtvideo Follow us on Twitter - http://www.twitter.com/packtvideo</t>
  </si>
  <si>
    <t>https://i.ytimg.com/vi/9SkpckSK8_U/maxresdefault.jpg</t>
  </si>
  <si>
    <t>lRWJ4mFWyfg</t>
  </si>
  <si>
    <t>R Data Anlysis Solutn-Machine Learn Tech:Generat Error/Classificatn-Confusion Matrice| packtpub.com</t>
  </si>
  <si>
    <t>This playlist/video has been uploaded for Marketing purposes and contains only selective videos. For the entire video course and code, visit [http://bit.ly/2feywrI]. Getting an idea of how the model does in training data itself is useful, but you should never use that as an objective measure. â€¢ Create and display a two-way table â€¢ Display raw numbers as proportions â€¢ Get row-wise percentages rounded to one decimal place For the latest Big Data and Business Intelligence video tutorials, please visit http://bit.ly/1HCjJik Find us on Facebook -- http://www.facebook.com/Packtvideo Follow us on Twitter - http://www.twitter.com/packtvideo</t>
  </si>
  <si>
    <t>https://i.ytimg.com/vi/lRWJ4mFWyfg/maxresdefault.jpg</t>
  </si>
  <si>
    <t>of3Vh80oLlA</t>
  </si>
  <si>
    <t>R Data Analysis Solutions - Machine Learning Techniques : The Course Overview | packtpub.com</t>
  </si>
  <si>
    <t>This playlist/video has been uploaded for Marketing purposes and contains only selective videos. For the entire video course and code, visit [http://bit.ly/2feywrI]. This video gives overview of the entire course. For the latest Big Data and Business Intelligence video tutorials, please visit http://bit.ly/1HCjJik Find us on Facebook -- http://www.facebook.com/Packtvideo Follow us on Twitter - http://www.twitter.com/packtvideo</t>
  </si>
  <si>
    <t>https://i.ytimg.com/vi/of3Vh80oLlA/maxresdefault.jpg</t>
  </si>
  <si>
    <t>wR0H5WBKzUM</t>
  </si>
  <si>
    <t>R Data Anlysis Solns-Machine Learn Tech:Perform Cluster Anlysis Using K-Means Cluster| packtpub.com</t>
  </si>
  <si>
    <t>This playlist/video has been uploaded for Marketing purposes and contains only selective videos. For the entire video course and code, visit [http://bit.ly/2feywrI]. The standard R package stats provides the function for K-means clustering. We also use the cluster package to plot the results of our cluster analysis. â€¢ Define a convenience function to standardize the relevant variables â€¢ Use the convenience function to standardize the variables of interest â€¢ Perform K-means clustering for a given value of K For the latest Big Data and Business Intelligence video tutorials, please visit http://bit.ly/1HCjJik Find us on Facebook -- http://www.facebook.com/Packtvideo Follow us on Twitter - http://www.twitter.com/packtvideo</t>
  </si>
  <si>
    <t>https://i.ytimg.com/vi/wR0H5WBKzUM/maxresdefault.jpg</t>
  </si>
  <si>
    <t>z0SLj2Lf7-8</t>
  </si>
  <si>
    <t>R Data Anlysis Solutn-Machine Learn Tech:Computing Root Mean Squared Error | packtpub.com</t>
  </si>
  <si>
    <t>This playlist/video has been uploaded for Marketing purposes and contains only selective videos. For the entire video course and code, visit [http://bit.ly/2feywrI]. You generally evaluate a model's performance based on the training data, but will rely on the model's performance on the hold out data to get an objective measure. â€¢ Compute the RMS error â€¢ Plot the results â€¢ Show the 45 degree line For the latest Big Data and Business Intelligence video tutorials, please visit http://bit.ly/1HCjJik Find us on Facebook -- http://www.facebook.com/Packtvideo Follow us on Twitter - http://www.twitter.com/packtvideo</t>
  </si>
  <si>
    <t>https://i.ytimg.com/vi/z0SLj2Lf7-8/maxresdefault.jpg</t>
  </si>
  <si>
    <t>3AhIqrv20v0</t>
  </si>
  <si>
    <t>2017-08-04T10:28:16Z</t>
  </si>
  <si>
    <t>Integrat Elasticsearch with PHP &amp; Laravel: Perform Simple Query with Elasticsearch PHP| packtpub.com</t>
  </si>
  <si>
    <t>This playlist/video has been uploaded for Marketing purposes and contains only selective videos. For the entire video course and code, visit [http://bit.ly/2htElCs]. In this section we will write some code to perform simple queries using the Elasticsearch PHP client. We will write queries against the sample data we inserted. We will examine the results we get back from the server to see how the Elasticsearch PHP client operates. â€¢ Use the Query DSL to write queries with the Elasticsearch PHP client â€¢ Write some simple queries with the Elasticsearch PHP client â€¢ Examine the results from our Elasticsearch server For the latest Application development video tutorials, please visit http://bit.ly/1VACBzh Find us on Facebook -- http://www.facebook.com/Packtvideo Follow us on Twitter - http://www.twitter.com/packtvideo</t>
  </si>
  <si>
    <t>https://i.ytimg.com/vi/3AhIqrv20v0/maxresdefault.jpg</t>
  </si>
  <si>
    <t>I82Bty67E-w</t>
  </si>
  <si>
    <t>Integrating Elasticsearch with PHP and Laravel : Basic Elasticsearch Concepts | packtpub.com</t>
  </si>
  <si>
    <t>This playlist/video has been uploaded for Marketing purposes and contains only selective videos. For the entire video course and code, visit [http://bit.ly/2htElCs]. In this video, we will go over some basic Elasticsearch concepts. We will cover some simple topics to provide a base for learning throughout the section. â€¢ Know what is Elasticsearch and how it operates â€¢ Understand how data is structured in Elasticsearch â€¢ Understand how items we save are stored within Elasticsearch For the latest Application development video tutorials, please visit http://bit.ly/1VACBzh Find us on Facebook -- http://www.facebook.com/Packtvideo Follow us on Twitter - http://www.twitter.com/packtvideo</t>
  </si>
  <si>
    <t>https://i.ytimg.com/vi/I82Bty67E-w/maxresdefault.jpg</t>
  </si>
  <si>
    <t>qWuDGrCgGWc</t>
  </si>
  <si>
    <t>Integrating Elasticsearch with PHP and Laravel : Configur Elasticsearch PHP Client| packtpub.com</t>
  </si>
  <si>
    <t>This playlist/video has been uploaded for Marketing purposes and contains only selective videos. For the entire video course and code, visit [http://bit.ly/2htElCs]. In this video, we will configure the Elasticsearch PHP Client and the Elastica client that we installed in our setup. We will connect the clients to our Elastica server and make sure everything in our PHP code is functional. â€¢ Configure the Elasticsearch PHP Client and connect to our Elasticsearch server â€¢ Write code to ensure we can query Elasticsearch â€¢ Examine the results returned by the client For the latest Application development video tutorials, please visit http://bit.ly/1VACBzh Find us on Facebook -- http://www.facebook.com/Packtvideo Follow us on Twitter - http://www.twitter.com/packtvideo</t>
  </si>
  <si>
    <t>https://i.ytimg.com/vi/qWuDGrCgGWc/maxresdefault.jpg</t>
  </si>
  <si>
    <t>rcx9z0jXsrI</t>
  </si>
  <si>
    <t>Integrat Elasticsearch with PHP &amp; Laravel: Configur Laravel Scout &amp; Choos Driver| packtpub.com</t>
  </si>
  <si>
    <t>This playlist/video has been uploaded for Marketing purposes and contains only selective videos. For the entire video course and code, visit [http://bit.ly/2htElCs]. In this video we will choose an open source driver to integrate Laravel Scout with our Elasticsearch server. We will install and configure the driver, getting our environment set up and ready to integrate Elasticsearch with Laravel models. â€¢ Choose an open source Laravel Scout driver â€¢ Install the Laravel Scout driver â€¢ Configure the Laravel Scout driver For the latest Application development video tutorials, please visit http://bit.ly/1VACBzh Find us on Facebook -- http://www.facebook.com/Packtvideo Follow us on Twitter - http://www.twitter.com/packtvideo</t>
  </si>
  <si>
    <t>https://i.ytimg.com/vi/rcx9z0jXsrI/maxresdefault.jpg</t>
  </si>
  <si>
    <t>strQKFcuOhE</t>
  </si>
  <si>
    <t>Integrating Elasticsearch with PHP and Laravel : The Course Overview | packtpub.com</t>
  </si>
  <si>
    <t>This playlist/video has been uploaded for Marketing purposes and contains only selective videos. For the entire video course and code, visit [http://bit.ly/2htElCs]. This video provides an overview of the entire course. For the latest Application development video tutorials, please visit http://bit.ly/1VACBzh Find us on Facebook -- http://www.facebook.com/Packtvideo Follow us on Twitter - http://www.twitter.com/packtvideo</t>
  </si>
  <si>
    <t>https://i.ytimg.com/vi/strQKFcuOhE/maxresdefault.jpg</t>
  </si>
  <si>
    <t>4HuZFXNffBc</t>
  </si>
  <si>
    <t>2017-08-04T10:19:42Z</t>
  </si>
  <si>
    <t>Full Stack .net Web Development : The Course Overview | packtpub.com</t>
  </si>
  <si>
    <t>This playlist/video has been uploaded for Marketing purposes and contains only selective videos. For the entire video course and code, visit [http://bit.ly/2uae6XE]. This video provides an overview of the entire course. For the latest Web development video tutorials, please visit http://bit.ly/1KYwKQ5 Find us on Facebook -- http://www.facebook.com/Packtvideo Follow us on Twitter - http://www.twitter.com/packtvideo</t>
  </si>
  <si>
    <t>https://i.ytimg.com/vi/4HuZFXNffBc/maxresdefault.jpg</t>
  </si>
  <si>
    <t>8nzh2trGCmE</t>
  </si>
  <si>
    <t>Full Stack .net Web Development : Middleware | packtpub.com</t>
  </si>
  <si>
    <t>This playlist/video has been uploaded for Marketing purposes and contains only selective videos. For the entire video course and code, visit [http://bit.ly/2uae6XE]. We will create custom middleware in order to show how the request pipeline works â€¢ Learn what is middleware â€¢ Create a custom middleware â€¢ Run the application and describe the middleware behavior For the latest Web development video tutorials, please visit http://bit.ly/1KYwKQ5 Find us on Facebook -- http://www.facebook.com/Packtvideo Follow us on Twitter - http://www.twitter.com/packtvideo</t>
  </si>
  <si>
    <t>https://i.ytimg.com/vi/8nzh2trGCmE/maxresdefault.jpg</t>
  </si>
  <si>
    <t>IdFCZQY4G0c</t>
  </si>
  <si>
    <t>Full Stack .net Web Development : Solution Architecture Overview | packtpub.com</t>
  </si>
  <si>
    <t>This playlist/video has been uploaded for Marketing purposes and contains only selective videos. For the entire video course and code, visit [http://bit.ly/2uae6XE]. We will discuss the application architecture and create a solution using the dotnet CLI â€¢ Delve into the architecture overview â€¢ Learn about the solution, structure, and projects â€¢ Create a solution projects using the dotnet CLI For the latest Web development video tutorials, please visit http://bit.ly/1KYwKQ5 Find us on Facebook -- http://www.facebook.com/Packtvideo Follow us on Twitter - http://www.twitter.com/packtvideo</t>
  </si>
  <si>
    <t>https://i.ytimg.com/vi/IdFCZQY4G0c/maxresdefault.jpg</t>
  </si>
  <si>
    <t>bPtxsV8Ll7k</t>
  </si>
  <si>
    <t>Full Stack .net Web Development : Creating Database &amp; Configuring Entity Framework | packtpub.com</t>
  </si>
  <si>
    <t>This playlist/video has been uploaded for Marketing purposes and contains only selective videos. For the entire video course and code, visit [http://bit.ly/2uae6XE]. We will create a new database using the SQL Server and configure the Entity Framework â€¢ Create a new database using the SQL Server â€¢ Introduce the Entity Framework â€¢ Install and configure the Entity Framework For the latest Web development video tutorials, please visit http://bit.ly/1KYwKQ5 Find us on Facebook -- http://www.facebook.com/Packtvideo Follow us on Twitter - http://www.twitter.com/packtvideo</t>
  </si>
  <si>
    <t>https://i.ytimg.com/vi/bPtxsV8Ll7k/maxresdefault.jpg</t>
  </si>
  <si>
    <t>mSfL5GUqToA</t>
  </si>
  <si>
    <t>Full Stack .net Web Development : Defining API Controllers | packtpub.com</t>
  </si>
  <si>
    <t>This playlist/video has been uploaded for Marketing purposes and contains only selective videos. For the entire video course and code, visit [http://bit.ly/2uae6XE]. We will learn how to create web API controllers and define proper endpoints â€¢ Create web API controllers â€¢ Create API methods â€¢ Add proper routes(endpoints) for the created methods For the latest Web development video tutorials, please visit http://bit.ly/1KYwKQ5 Find us on Facebook -- http://www.facebook.com/Packtvideo Follow us on Twitter - http://www.twitter.com/packtvideo</t>
  </si>
  <si>
    <t>https://i.ytimg.com/vi/mSfL5GUqToA/maxresdefault.jpg</t>
  </si>
  <si>
    <t>uUfqfFZMACQ</t>
  </si>
  <si>
    <t>Full Stack .net Web Development : Creating the UI Layout | packtpub.com</t>
  </si>
  <si>
    <t>This playlist/video has been uploaded for Marketing purposes and contains only selective videos. For the entire video course and code, visit [http://bit.ly/2uae6XE]. We will configure the ASP.NET Core MVC template and include the required scripts â€¢ Add the required files to the application â€¢ Create a new controller and basic view â€¢ Create a template view For the latest Web development video tutorials, please visit http://bit.ly/1KYwKQ5 Find us on Facebook -- http://www.facebook.com/Packtvideo Follow us on Twitter - http://www.twitter.com/packtvideo</t>
  </si>
  <si>
    <t>https://i.ytimg.com/vi/uUfqfFZMACQ/maxresdefault.jpg</t>
  </si>
  <si>
    <t>vZuxvoHNzGE</t>
  </si>
  <si>
    <t>Full Stack .net Web Development : Creating Domain Models | packtpub.com</t>
  </si>
  <si>
    <t>This playlist/video has been uploaded for Marketing purposes and contains only selective videos. For the entire video course and code, visit [http://bit.ly/2uae6XE]. We will discuss Domain-Driven Design and domain models, and implement the entities â€¢ Explore Domain Driven Design (DDD) â€¢ Learn the application domain models (entities) â€¢ Create domain models For the latest Web development video tutorials, please visit http://bit.ly/1KYwKQ5 Find us on Facebook -- http://www.facebook.com/Packtvideo Follow us on Twitter - http://www.twitter.com/packtvideo</t>
  </si>
  <si>
    <t>https://i.ytimg.com/vi/vZuxvoHNzGE/maxresdefault.jpg</t>
  </si>
  <si>
    <t>wMOwi6qb5-Q</t>
  </si>
  <si>
    <t>Full Stack .net Web Development : Dependency Injection | packtpub.com</t>
  </si>
  <si>
    <t>This playlist/video has been uploaded for Marketing purposes and contains only selective videos. For the entire video course and code, visit [http://bit.ly/2uae6XE]. We will use the default built-in IoC container and later on replace it with Autofac library â€¢ Explore the default IoC container â€¢ Install Autofac and replace the built-in IoC container â€¢ Know about the Autofac features For the latest Web development video tutorials, please visit http://bit.ly/1KYwKQ5 Find us on Facebook -- http://www.facebook.com/Packtvideo Follow us on Twitter - http://www.twitter.com/packtvideo</t>
  </si>
  <si>
    <t>https://i.ytimg.com/vi/wMOwi6qb5-Q/maxresdefault.jpg</t>
  </si>
  <si>
    <t>wcI9dTXanj8</t>
  </si>
  <si>
    <t>Full Stack .net Web Development : Writing Unit Tests | packtpub.com</t>
  </si>
  <si>
    <t>This playlist/video has been uploaded for Marketing purposes and contains only selective videos. For the entire video course and code, visit [http://bit.ly/2uae6XE]. We will create a new test project using the dotnet CLI and write basic unit test â€¢ Create a new test project using the dotnet CLI â€¢ Write a basic unit test â€¢ Run tests via the dotnet CLI For the latest Web development video tutorials, please visit http://bit.ly/1KYwKQ5 Find us on Facebook -- http://www.facebook.com/Packtvideo Follow us on Twitter - http://www.twitter.com/packtvideo</t>
  </si>
  <si>
    <t>https://i.ytimg.com/vi/wcI9dTXanj8/maxresdefault.jpg</t>
  </si>
  <si>
    <t>9cEh6ai5ShY</t>
  </si>
  <si>
    <t>2017-08-04T10:14:49Z</t>
  </si>
  <si>
    <t>Java 9 New Features Deep Dive : The Course Overview | packtpub.com</t>
  </si>
  <si>
    <t>This playlist/video has been uploaded for Marketing purposes and contains only selective videos. For the entire video course and code, visit [http://bit.ly/2v4LwUx]. This video provides an overview of the entire course. For the latest Application development video tutorials, please visit http://bit.ly/1VACBzh Find us on Facebook -- http://www.facebook.com/Packtvideo Follow us on Twitter - http://www.twitter.com/packtvideo</t>
  </si>
  <si>
    <t>https://i.ytimg.com/vi/9cEh6ai5ShY/maxresdefault.jpg</t>
  </si>
  <si>
    <t>JveE7j0GufA</t>
  </si>
  <si>
    <t>Java 9 New Features Deep Dive : Using JShell | packtpub.com</t>
  </si>
  <si>
    <t>This playlist/video has been uploaded for Marketing purposes and contains only selective videos. For the entire video course and code, visit [http://bit.ly/2v4LwUx]. This video shows how to use JShell to aid the learning path for new developers. â€¢ Use and reuse variables â€¢ Create methods â€¢ Explore an API with JShell For the latest Application development video tutorials, please visit http://bit.ly/1VACBzh Find us on Facebook -- http://www.facebook.com/Packtvideo Follow us on Twitter - http://www.twitter.com/packtvideo</t>
  </si>
  <si>
    <t>https://i.ytimg.com/vi/JveE7j0GufA/maxresdefault.jpg</t>
  </si>
  <si>
    <t>wPqSaZMubCc</t>
  </si>
  <si>
    <t>Java 9 New Features Deep Dive : Java 9 Garbage Collection | packtpub.com</t>
  </si>
  <si>
    <t>This playlist/video has been uploaded for Marketing purposes and contains only selective videos. For the entire video course and code, visit [http://bit.ly/2v4LwUx]. This video shows how memory management improves in Java 9. â€¢ Discuss garbage collection â€¢ Explore strategies to collect garbage â€¢ Study the features of G1 collector in Java 9 For the latest Application development video tutorials, please visit http://bit.ly/1VACBzh Find us on Facebook -- http://www.facebook.com/Packtvideo Follow us on Twitter - http://www.twitter.com/packtvideo</t>
  </si>
  <si>
    <t>https://i.ytimg.com/vi/wPqSaZMubCc/maxresdefault.jpg</t>
  </si>
  <si>
    <t>-8K5aEhjXq0</t>
  </si>
  <si>
    <t>2017-08-04T10:01:04Z</t>
  </si>
  <si>
    <t>TFS Agile Planning Tools : Introducing the Kanban Board | packtpub.com</t>
  </si>
  <si>
    <t>This playlist/video has been uploaded for Marketing purposes and contains only selective videos. For the entire video course and code, visit [http://bit.ly/2vysIAt]. This video is all about the product backlog. We are going to specifically looking at Kanban. â€¢ Narrating the story of Kanban â€¢ Knowing the basic principles of Kanban â€¢ Looking at benefits of using Kanban For the latest Virtualization &amp; Cloud video tutorials, please visit http://bit.ly/2layAb4 Find us on Facebook -- http://www.facebook.com/Packtvideo Follow us on Twitter - http://www.twitter.com/packtvideo</t>
  </si>
  <si>
    <t>https://i.ytimg.com/vi/-8K5aEhjXq0/maxresdefault.jpg</t>
  </si>
  <si>
    <t>IL-WJSYRwjY</t>
  </si>
  <si>
    <t>TFS Agile Planning Tools : Introduction to Estimation | packtpub.com</t>
  </si>
  <si>
    <t>This playlist/video has been uploaded for Marketing purposes and contains only selective videos. For the entire video course and code, visit [http://bit.ly/2vysIAt]. In this video, we will discuss how agile estimation takes the whole team. Collaboration is key to good estimates. Lastly, we will discuss how to look back at past estimates. â€¢ The first step I will discuss is team collaboration â€¢ Discuss story pointâ€™s vs hours. Considering the whole team â€¢ Explain that estimation takes practice and how to draw from the past For the latest Virtualization &amp; Cloud video tutorials, please visit http://bit.ly/2layAb4 Find us on Facebook -- http://www.facebook.com/Packtvideo Follow us on Twitter - http://www.twitter.com/packtvideo</t>
  </si>
  <si>
    <t>https://i.ytimg.com/vi/IL-WJSYRwjY/maxresdefault.jpg</t>
  </si>
  <si>
    <t>JxWOCwyF4Jg</t>
  </si>
  <si>
    <t>TFS Agile Planning Tools : Examining Requirement Types | packtpub.com</t>
  </si>
  <si>
    <t>This playlist/video has been uploaded for Marketing purposes and contains only selective videos. For the entire video course and code, visit [http://bit.ly/2vysIAt]. In this video, we will define the different types of requirements in TFS. â€¢ Discuss the user story requirement â€¢ Discuss the product backlog item requirement â€¢ Discuss the CMMI requirement For the latest Virtualization &amp; Cloud video tutorials, please visit http://bit.ly/2layAb4 Find us on Facebook -- http://www.facebook.com/Packtvideo Follow us on Twitter - http://www.twitter.com/packtvideo</t>
  </si>
  <si>
    <t>https://i.ytimg.com/vi/JxWOCwyF4Jg/maxresdefault.jpg</t>
  </si>
  <si>
    <t>PFofbUxqeIc</t>
  </si>
  <si>
    <t>TFS Agile Planning Tools : Overview of Work Items | packtpub.com</t>
  </si>
  <si>
    <t>This playlist/video has been uploaded for Marketing purposes and contains only selective videos. For the entire video course and code, visit [http://bit.ly/2vysIAt]. The aim of this video is to gather a thorough understanding of work items in TFS. What they are, how they work, and how do you customize them to fit in your process. â€¢ Describe the work item types â€¢ Describe the anatomy of a work item â€¢ Describe ways to customize work items For the latest Virtualization &amp; Cloud video tutorials, please visit http://bit.ly/2layAb4 Find us on Facebook -- http://www.facebook.com/Packtvideo Follow us on Twitter - http://www.twitter.com/packtvideo</t>
  </si>
  <si>
    <t>PT23M56S</t>
  </si>
  <si>
    <t>https://i.ytimg.com/vi/PFofbUxqeIc/maxresdefault.jpg</t>
  </si>
  <si>
    <t>Yr4B8q2a9iY</t>
  </si>
  <si>
    <t>TFS Agile Planning Tools : Sprint Schedule and Team Capacity | packtpub.com</t>
  </si>
  <si>
    <t>This playlist/video has been uploaded for Marketing purposes and contains only selective videos. For the entire video course and code, visit [http://bit.ly/2vysIAt]. This video is all about setting up a team schedule and setting the capacity of the team. â€¢ How to define sprints â€¢ Create a team to work in the sprint â€¢ Set team capacity for the sprint For the latest Virtualization &amp; Cloud video tutorials, please visit http://bit.ly/2layAb4 Find us on Facebook -- http://www.facebook.com/Packtvideo Follow us on Twitter - http://www.twitter.com/packtvideo</t>
  </si>
  <si>
    <t>https://i.ytimg.com/vi/Yr4B8q2a9iY/maxresdefault.jpg</t>
  </si>
  <si>
    <t>is6o01gNwUo</t>
  </si>
  <si>
    <t>TFS Agile Planning Tools : The Course Overview | packtpub.com</t>
  </si>
  <si>
    <t>This playlist/video has been uploaded for Marketing purposes and contains only selective videos. For the entire video course and code, visit [http://bit.ly/2vysIAt]. This video provides an overview of the entire course. For the latest Virtualization &amp; Cloud video tutorials, please visit http://bit.ly/2layAb4 Find us on Facebook -- http://www.facebook.com/Packtvideo Follow us on Twitter - http://www.twitter.com/packtvideo</t>
  </si>
  <si>
    <t>https://i.ytimg.com/vi/is6o01gNwUo/maxresdefault.jpg</t>
  </si>
  <si>
    <t>5awXUMA_L1M</t>
  </si>
  <si>
    <t>2017-08-04T09:52:25Z</t>
  </si>
  <si>
    <t>Elastic Databases &amp; Data Processing with AWS: Redshift &amp; How It Differs from Database| packtpub.com</t>
  </si>
  <si>
    <t>This playlist/video has been uploaded for Marketing purposes and contains only selective videos. For the entire video course and code, visit [http://bit.ly/2vvZYHr]. Understanding the key differences between a data warehouse such as Redshift and application databases such as those offered by RDS. We also look at some common data warehousing patterns. â€¢ What is a data warehouse and what is Redshift â€¢ Understanding the differences between Redshift and RDS â€¢ Common Redshift use cases and design patterns For the latest Virtualization and Cloud video tutorials, please visit http://bit.ly/2layAb4 Find us on Facebook -- http://www.facebook.com/Packtvideo Follow us on Twitter - http://www.twitter.com/packtvideo</t>
  </si>
  <si>
    <t>https://i.ytimg.com/vi/5awXUMA_L1M/maxresdefault.jpg</t>
  </si>
  <si>
    <t>T_yzCyRZ2zE</t>
  </si>
  <si>
    <t>Elastic Databases and Data Processing with AWS : The Course Overview | packtpub.com</t>
  </si>
  <si>
    <t>This playlist/video has been uploaded for Marketing purposes and contains only selective videos. For the entire video course and code, visit [http://bit.ly/2vvZYHr]. This video provides an overview of the entire course. For the latest Virtualization and Cloud video tutorials, please visit http://bit.ly/2layAb4 Find us on Facebook -- http://www.facebook.com/Packtvideo Follow us on Twitter - http://www.twitter.com/packtvideo</t>
  </si>
  <si>
    <t>https://i.ytimg.com/vi/T_yzCyRZ2zE/maxresdefault.jpg</t>
  </si>
  <si>
    <t>_xlBwfZDYpc</t>
  </si>
  <si>
    <t>Elastic Databases and Data Processing with AWS : Database Essentials and RDS | packtpub.com</t>
  </si>
  <si>
    <t>This playlist/video has been uploaded for Marketing purposes and contains only selective videos. For the entire video course and code, visit [http://bit.ly/2vvZYHr]. In this video, we recap the essentials of database design, and how AWS can simplify the deployment of critical Relational Database Infrastructure. â€¢ Recap relational database structure â€¢ Understand RDS and its place in the AWS Cloud For the latest Virtualization and Cloud video tutorials, please visit http://bit.ly/2layAb4 Find us on Facebook -- http://www.facebook.com/Packtvideo Follow us on Twitter - http://www.twitter.com/packtvideo</t>
  </si>
  <si>
    <t>https://i.ytimg.com/vi/_xlBwfZDYpc/maxresdefault.jpg</t>
  </si>
  <si>
    <t>i_TQAotvNHg</t>
  </si>
  <si>
    <t>Elastic Databases and Data Processing with AWS : Amazon Athena and Redshift Spectrum | packtpub.com</t>
  </si>
  <si>
    <t>This playlist/video has been uploaded for Marketing purposes and contains only selective videos. For the entire video course and code, visit [http://bit.ly/2vvZYHr]. A first look at Amazon Athena and Redshift Spectrumâ€”two cutting edge new data processing tools from AWS. â€¢ An introduction to serverless as a concept â€¢ Amazon Athena first look â€¢ Redshift Spectrum first look For the latest Virtualization and Cloud video tutorials, please visit http://bit.ly/2layAb4 Find us on Facebook -- http://www.facebook.com/Packtvideo Follow us on Twitter - http://www.twitter.com/packtvideo</t>
  </si>
  <si>
    <t>https://i.ytimg.com/vi/i_TQAotvNHg/maxresdefault.jpg</t>
  </si>
  <si>
    <t>bpmJbK4U2IU</t>
  </si>
  <si>
    <t>2017-08-04T09:42:45Z</t>
  </si>
  <si>
    <t>Building with Bot Framework : Configuring LUIS | packtpub.com</t>
  </si>
  <si>
    <t>This playlist/video has been uploaded for Marketing purposes and contains only selective videos. For the entire video course and code, visit [http://bit.ly/2uUL78U]. Set up the flow of our bot in the LUIS User Interface based on client specifications. â€¢ Create a LUIS app in the LUIS UI â€¢ Create intents, entities, utterances, and phrase lists â€¢ Test the LUIS app and publish to an endpoint For the latest Application development video tutorials, please visit http://bit.ly/1VACBzh Find us on Facebook -- http://www.facebook.com/Packtvideo Follow us on Twitter - http://www.twitter.com/packtvideo</t>
  </si>
  <si>
    <t>https://i.ytimg.com/vi/bpmJbK4U2IU/maxresdefault.jpg</t>
  </si>
  <si>
    <t>ox455b98qKE</t>
  </si>
  <si>
    <t>Building with Bot Framework : Publishing to Azure | packtpub.com</t>
  </si>
  <si>
    <t>This playlist/video has been uploaded for Marketing purposes and contains only selective videos. For the entire video course and code, visit [http://bit.ly/2uUL78U]. Publish your bot to Azure through Visual Studio, register your bot, and add extra security. â€¢ Steps to publish onto Azure through Visual Studio â€¢ Register your bot on the Bot Developer portal â€¢ Add in additional security and password protection for your bot For the latest Application development video tutorials, please visit http://bit.ly/1VACBzh Find us on Facebook -- http://www.facebook.com/Packtvideo Follow us on Twitter - http://www.twitter.com/packtvideo</t>
  </si>
  <si>
    <t>https://i.ytimg.com/vi/ox455b98qKE/maxresdefault.jpg</t>
  </si>
  <si>
    <t>vL1dgy8vVjA</t>
  </si>
  <si>
    <t>Building with Bot Framework : The Course Overview | packtpub.com</t>
  </si>
  <si>
    <t>This playlist/video has been uploaded for Marketing purposes and contains only selective videos. For the entire video course and code, visit [http://bit.ly/2uUL78U]. This video provides an overview of the entire course. For the latest Application development video tutorials, please visit http://bit.ly/1VACBzh Find us on Facebook -- http://www.facebook.com/Packtvideo Follow us on Twitter - http://www.twitter.com/packtvideo</t>
  </si>
  <si>
    <t>https://i.ytimg.com/vi/vL1dgy8vVjA/maxresdefault.jpg</t>
  </si>
  <si>
    <t>3b9KGcHRjRU</t>
  </si>
  <si>
    <t>2017-08-04T09:27:21Z</t>
  </si>
  <si>
    <t>Writing High Performance Java App in Java 9: Optimistic v/s Pessimistic Locking | packtpub.com</t>
  </si>
  <si>
    <t>This playlist/video has been uploaded for Marketing purposes and contains only selective videos. For the entire video course and code, visit [http://bit.ly/2v4V1mU]. In this video, you will learn about optimistic versus pessimistic locking. â€¢ Explore pessimistic locking â€¢ Learn about optimistic locking For the latest Application development video tutorials, please visit http://bit.ly/1VACBzh Find us on Facebook -- http://www.facebook.com/Packtvideo Follow us on Twitter - http://www.twitter.com/packtvideo</t>
  </si>
  <si>
    <t>https://i.ytimg.com/vi/3b9KGcHRjRU/maxresdefault.jpg</t>
  </si>
  <si>
    <t>Fp4G61otJeQ</t>
  </si>
  <si>
    <t>Writing High Performance Java Application in Java 9 : Detecting Mem Leaks JVisualVM | packtpub.com</t>
  </si>
  <si>
    <t>This playlist/video has been uploaded for Marketing purposes and contains only selective videos. For the entire video course and code, visit [http://bit.ly/2v4V1mU]. In this video, we will look at the code of the application with a potential memory leak. â€¢ Write a Stress Test to simulate real traffic â€¢ Start and look at the jvisualvm tool â€¢ Use jvisualvm to detect memory leaks For the latest Application development video tutorials, please visit http://bit.ly/1VACBzh Find us on Facebook -- http://www.facebook.com/Packtvideo Follow us on Twitter - http://www.twitter.com/packtvideo</t>
  </si>
  <si>
    <t>https://i.ytimg.com/vi/Fp4G61otJeQ/maxresdefault.jpg</t>
  </si>
  <si>
    <t>j1ikmfHoqiU</t>
  </si>
  <si>
    <t>Writing High Performance Java Application in Java 9 : The Course Overview | packtpub.com</t>
  </si>
  <si>
    <t>This playlist/video has been uploaded for Marketing purposes and contains only selective videos. For the entire video course and code, visit [http://bit.ly/2v4V1mU]. This video provides an overview of the entire course. For the latest Application development video tutorials, please visit http://bit.ly/1VACBzh Find us on Facebook -- http://www.facebook.com/Packtvideo Follow us on Twitter - http://www.twitter.com/packtvideo</t>
  </si>
  <si>
    <t>https://i.ytimg.com/vi/j1ikmfHoqiU/maxresdefault.jpg</t>
  </si>
  <si>
    <t>BN32Q1AlsFQ</t>
  </si>
  <si>
    <t>2017-08-04T07:18:29Z</t>
  </si>
  <si>
    <t>High Performance Java : Setup Benchmarks Suite | packtpub.com</t>
  </si>
  <si>
    <t>This playlist/video has been uploaded for Marketing purposes and contains only selective videos. For the entire video course and code, visit [http://bit.ly/2v4NGna]. In this video, we will create a project with JMH. â€¢ Look at pom.xml â€¢ Create a simple test suite â€¢ Start a Performance Test For the latest Application development video tutorials, please visit http://bit.ly/1VACBzh Find us on Facebook -- http://www.facebook.com/Packtvideo Follow us on Twitter - http://www.twitter.com/packtvideo</t>
  </si>
  <si>
    <t>https://i.ytimg.com/vi/BN32Q1AlsFQ/maxresdefault.jpg</t>
  </si>
  <si>
    <t>DLcOSM9Pcec</t>
  </si>
  <si>
    <t>High Performance Java : The Course Overview | packtpub.com</t>
  </si>
  <si>
    <t>This playlist/video has been uploaded for Marketing purposes and contains only selective videos. For the entire video course and code, visit [http://bit.ly/2v4NGna]. This video provides an overview of the entire course. For the latest Application development video tutorials, please visit http://bit.ly/1VACBzh Find us on Facebook -- http://www.facebook.com/Packtvideo Follow us on Twitter - http://www.twitter.com/packtvideo</t>
  </si>
  <si>
    <t>https://i.ytimg.com/vi/DLcOSM9Pcec/maxresdefault.jpg</t>
  </si>
  <si>
    <t>PMOIYfUJqjI</t>
  </si>
  <si>
    <t>High Performance Java : Just-in-time Compilation | packtpub.com</t>
  </si>
  <si>
    <t>This playlist/video has been uploaded for Marketing purposes and contains only selective videos. For the entire video course and code, visit [http://bit.ly/2v4NGna]. In this video, you will learn about the just-in-time compilation. â€¢ Learn about Java byte-code â€¢ Learn what are Hot-Spots â€¢ Explore what are the common JIT optimizations For the latest Application development video tutorials, please visit http://bit.ly/1VACBzh Find us on Facebook -- http://www.facebook.com/Packtvideo Follow us on Twitter - http://www.twitter.com/packtvideo</t>
  </si>
  <si>
    <t>https://i.ytimg.com/vi/PMOIYfUJqjI/maxresdefault.jpg</t>
  </si>
  <si>
    <t>4_KgP2As2v0</t>
  </si>
  <si>
    <t>2017-08-04T06:34:30Z</t>
  </si>
  <si>
    <t>Implement Configurtn Manager Features: Integrat Configurtn Manager with MS Intune| packtpub.com</t>
  </si>
  <si>
    <t>This playlist/video has been uploaded for Marketing purposes and contains only selective videos. For the entire video course and code, visit [http://bit.ly/2uYN3gA]. In this video, you will learn about Microsoft Intune and the various user identity options that can be used in conjunction with Intune. We will see how to prepare the Active Directory and ConfigMgr environments in advance. Weâ€™ll demonstrate the integration by adding an Intune subscription in the ConfigMgr console. â€¢ Learn that Microsoft Intune is a cloud-based device management solution. It can be deployed in a standalone or hybrid configuration. They also learn that there are three user identity models â€¢ Learn the tasks required to prepare the environment for Intune integration â€¢ Learn how to add an Intune subscription in the ConfigMgr console For the latest Virtualization and Cloud video tutorials, please visit http://bit.ly/2layAb4 Find us on Facebook -- http://www.facebook.com/Packtvideo Follow us on Twitter - http://www.twitter.com/packtvideo</t>
  </si>
  <si>
    <t>https://i.ytimg.com/vi/4_KgP2As2v0/maxresdefault.jpg</t>
  </si>
  <si>
    <t>XK9N5d_ORN4</t>
  </si>
  <si>
    <t>2017-08-04T06:17:00Z</t>
  </si>
  <si>
    <t>Building Your First Advanced CRUD Application with Vue 2 : The Course Overview | packtpub.com</t>
  </si>
  <si>
    <t>This playlist/video has been uploaded for Marketing purposes and contains only selective videos. For the entire video course and code, visit [http://bit.ly/2vvzkzs]. This video gives an overview of the entire course. For the latest Web development video tutorials, please visit http://bit.ly/1KYwKQ5 Find us on Facebook -- http://www.facebook.com/Packtvideo Follow us on Twitter - http://www.twitter.com/packtvideo</t>
  </si>
  <si>
    <t>https://i.ytimg.com/vi/XK9N5d_ORN4/maxresdefault.jpg</t>
  </si>
  <si>
    <t>-7RiqP1mQFU</t>
  </si>
  <si>
    <t>2017-08-04T06:15:11Z</t>
  </si>
  <si>
    <t>Building Your First Advanced CRUD Application with Vue 2 : Creating the Album Pages | packtpub.com</t>
  </si>
  <si>
    <t>This playlist/video has been uploaded for Marketing purposes and contains only selective videos. For the entire video course and code, visit [http://bit.ly/2vvzkzs]. In this video, weâ€™ll take a look at how to create the album pages. â€¢ Create the album pages â€¢ Use the auto-complete component â€¢ Create the necessary methods For the latest Web development video tutorials, please visit http://bit.ly/1KYwKQ5 Find us on Facebook -- http://www.facebook.com/Packtvideo Follow us on Twitter - http://www.twitter.com/packtvideo</t>
  </si>
  <si>
    <t>https://i.ytimg.com/vi/-7RiqP1mQFU/maxresdefault.jpg</t>
  </si>
  <si>
    <t>2txOr1aO03o</t>
  </si>
  <si>
    <t>Build Your First Advanced CRUD App with Vue 2: Installing the Necessary Packages| packtpub.com</t>
  </si>
  <si>
    <t>This playlist/video has been uploaded for Marketing purposes and contains only selective videos. For the entire video course and code, visit [http://bit.ly/2vvzkzs]. In this video, we will create a new Vue application and install the packages that are needed. â€¢ Create a new Vue application â€¢ Install the necessary packages â€¢ Define the folder structure and create the necessary files For the latest Web development video tutorials, please visit http://bit.ly/1KYwKQ5 Find us on Facebook -- http://www.facebook.com/Packtvideo Follow us on Twitter - http://www.twitter.com/packtvideo</t>
  </si>
  <si>
    <t>https://i.ytimg.com/vi/2txOr1aO03o/maxresdefault.jpg</t>
  </si>
  <si>
    <t>8c0iQ4JIqog</t>
  </si>
  <si>
    <t>Build Your First Advanced CRUD App with Vue 2: Adding Alerts to Our Application| packtpub.com</t>
  </si>
  <si>
    <t>This playlist/video has been uploaded for Marketing purposes and contains only selective videos. For the entire video course and code, visit [http://bit.ly/2vvzkzs]. In this video, weâ€™ll add alerts to our application. â€¢ Add the applicationmodule â€¢ Add the applicationmodule â€¢ Show the alerts on the layouts For the latest Web development video tutorials, please visit http://bit.ly/1KYwKQ5 Find us on Facebook -- http://www.facebook.com/Packtvideo Follow us on Twitter - http://www.twitter.com/packtvideo</t>
  </si>
  <si>
    <t>https://i.ytimg.com/vi/8c0iQ4JIqog/maxresdefault.jpg</t>
  </si>
  <si>
    <t>F__ZvIw04Pw</t>
  </si>
  <si>
    <t>Building Your First Advanced CRUD Application with Vue 2 : Connecting to Our API | packtpub.com</t>
  </si>
  <si>
    <t>This playlist/video has been uploaded for Marketing purposes and contains only selective videos. For the entire video course and code, visit [http://bit.ly/2vvzkzs]. In this video, we will connect the frontend to our API â€¢ Create new environment variables â€¢ Set up Axios â€¢ Perform a request to our API For the latest Web development video tutorials, please visit http://bit.ly/1KYwKQ5 Find us on Facebook -- http://www.facebook.com/Packtvideo Follow us on Twitter - http://www.twitter.com/packtvideo</t>
  </si>
  <si>
    <t>https://i.ytimg.com/vi/F__ZvIw04Pw/maxresdefault.jpg</t>
  </si>
  <si>
    <t>6o01hiFvhfk</t>
  </si>
  <si>
    <t>2017-08-03T12:27:46Z</t>
  </si>
  <si>
    <t>Unity 5 Audio and Visual Effects : Implementing a Skybox | packtpub.com</t>
  </si>
  <si>
    <t>This playlist/video has been uploaded for Marketing purposes and contains only selective videos. For the entire video course and code, visit [http://bit.ly/2farpAM]. In this video, we will explain what a Skybox is. â€¢ Examine the default Skybox â€¢ Download additional Skyboxes â€¢ Change Skybox settings For the latest Game development video tutorials, please visit http://bit.ly/1ST4ohm Find us on Facebook -- http://www.facebook.com/Packtvideo Follow us on Twitter - http://www.twitter.com/packtvideo</t>
  </si>
  <si>
    <t>https://i.ytimg.com/vi/6o01hiFvhfk/maxresdefault.jpg</t>
  </si>
  <si>
    <t>PhPHAq5Evfs</t>
  </si>
  <si>
    <t>Unity 5 Audio and Visual Effects : Using Lights in Your Unity Game | packtpub.com</t>
  </si>
  <si>
    <t>This playlist/video has been uploaded for Marketing purposes and contains only selective videos. For the entire video course and code, visit [http://bit.ly/2farpAM]. Without lights, we would not be able to see anything in our game worlds; this video explains how to create and manipulate lights in Unity games. â€¢ Create light sources â€¢ Determine the type of lighting to use â€¢ Configure lights for optimal gameplay For the latest Game development video tutorials, please visit http://bit.ly/1ST4ohm Find us on Facebook -- http://www.facebook.com/Packtvideo Follow us on Twitter - http://www.twitter.com/packtvideo</t>
  </si>
  <si>
    <t>https://i.ytimg.com/vi/PhPHAq5Evfs/maxresdefault.jpg</t>
  </si>
  <si>
    <t>QjO2546RnUo</t>
  </si>
  <si>
    <t>Unity 5 Audio and Visual Effects : Implementing Shadows in Your Game | packtpub.com</t>
  </si>
  <si>
    <t>This playlist/video has been uploaded for Marketing purposes and contains only selective videos. For the entire video course and code, visit [http://bit.ly/2farpAM]. In this video, we will provide the viewer with the basics of shadows in Unity 5 games. â€¢ Create a game world environment with light sources and objects â€¢ Review the default shadow settings â€¢ Manipulate the shadow settings For the latest Game development video tutorials, please visit http://bit.ly/1ST4ohm Find us on Facebook -- http://www.facebook.com/Packtvideo Follow us on Twitter - http://www.twitter.com/packtvideo</t>
  </si>
  <si>
    <t>https://i.ytimg.com/vi/QjO2546RnUo/maxresdefault.jpg</t>
  </si>
  <si>
    <t>o7XqIo7DcPU</t>
  </si>
  <si>
    <t>Unity 5 Audio and Visual Effects : Using the Audio Mixer | packtpub.com</t>
  </si>
  <si>
    <t>This playlist/video has been uploaded for Marketing purposes and contains only selective videos. For the entire video course and code, visit [http://bit.ly/2farpAM]. In this video, we will obtain audio asset and use it as an ambient sound controlled with an audio mixer. â€¢ Obtain an audio asset â€¢ Create an audio source â€¢ Create an audio mixer to control attenuation For the latest Game development video tutorials, please visit http://bit.ly/1ST4ohm Find us on Facebook -- http://www.facebook.com/Packtvideo Follow us on Twitter - http://www.twitter.com/packtvideo</t>
  </si>
  <si>
    <t>https://i.ytimg.com/vi/o7XqIo7DcPU/maxresdefault.jpg</t>
  </si>
  <si>
    <t>tozcD7seU60</t>
  </si>
  <si>
    <t>Unity 5 Audio and Visual Effects : The Course Overview | packtpub.com</t>
  </si>
  <si>
    <t>This playlist/video has been uploaded for Marketing purposes and contains only selective videos. For the entire video course and code, visit [http://bit.ly/2farpAM]. This video gives an overview of the entire course For the latest Game development video tutorials, please visit http://bit.ly/1ST4ohm Find us on Facebook -- http://www.facebook.com/Packtvideo Follow us on Twitter - http://www.twitter.com/packtvideo</t>
  </si>
  <si>
    <t>https://i.ytimg.com/vi/tozcD7seU60/maxresdefault.jpg</t>
  </si>
  <si>
    <t>8XYhOYHVcS0</t>
  </si>
  <si>
    <t>2017-08-03T12:23:56Z</t>
  </si>
  <si>
    <t>R Data Analysis Solution : Downloading and Plotting a Google Map of an Area | packtpub.com</t>
  </si>
  <si>
    <t>This playlist/video has been uploaded for Marketing purposes and contains only selective videos. For the entire video course and code, visit [http://bit.ly/2v1WJoT]. We will use the RgoogleMaps package to get and plot Google maps of specific areas based on latitude and longitude. â€¢ Load the RgoogleMaps package â€¢ Get the static map from Google Maps For the latest Big Data and Business Intelligence video tutorials, please visit http://bit.ly/1HCjJik Find us on Facebook -- http://www.facebook.com/Packtvideo Follow us on Twitter - http://www.twitter.com/packtvideo</t>
  </si>
  <si>
    <t>https://i.ytimg.com/vi/8XYhOYHVcS0/maxresdefault.jpg</t>
  </si>
  <si>
    <t>OWbHwK8MHDw</t>
  </si>
  <si>
    <t>R Data Analysis Solution : Using Java Objects in R | packtpub.com</t>
  </si>
  <si>
    <t>This playlist/video has been uploaded for Marketing purposes and contains only selective videos. For the entire video course and code, visit [http://bit.ly/2v1WJoT]. Sometimes, we may develop parts of an application in Java and may need to access them from R. The rJava package allows us to access Java objects directly from within R. â€¢ Start the JVM, check the Java version, and set the classpath â€¢ Perform Java string operations â€¢ Insert the Java class, HelloWorld For the latest Big Data and Business Intelligence video tutorials, please visit http://bit.ly/1HCjJik Find us on Facebook -- http://www.facebook.com/Packtvideo Follow us on Twitter - http://www.twitter.com/packtvideo</t>
  </si>
  <si>
    <t>https://i.ytimg.com/vi/OWbHwK8MHDw/maxresdefault.jpg</t>
  </si>
  <si>
    <t>ZsQuD9FqGEs</t>
  </si>
  <si>
    <t>R Data Analysis Solution: Generate Reports of Data Analysis with R Markdown &amp; knitR | packtpub.com</t>
  </si>
  <si>
    <t>This playlist/video has been uploaded for Marketing purposes and contains only selective videos. For the entire video course and code, visit [http://bit.ly/2v1WJoT]. R Markdown provides a simple syntax to define analysis reports. Based on such a report definition, knitr can generate reports in HTML, PDF, Microsoft Word format, and several presentation formats. â€¢ Create a new R Markdown document â€¢ Generate an HTML document based on the markdown file â€¢ Generate a PDF or Word document For the latest Big Data and Business Intelligence video tutorials, please visit http://bit.ly/1HCjJik Find us on Facebook -- http://www.facebook.com/Packtvideo Follow us on Twitter - http://www.twitter.com/packtvideo</t>
  </si>
  <si>
    <t>https://i.ytimg.com/vi/ZsQuD9FqGEs/maxresdefault.jpg</t>
  </si>
  <si>
    <t>_qUStfxuXI0</t>
  </si>
  <si>
    <t>R Data Analysis Solution : Exploiting Vectorized Operations | packtpub.com</t>
  </si>
  <si>
    <t>This playlist/video has been uploaded for Marketing purposes and contains only selective videos. For the entire video course and code, visit [http://bit.ly/2v1WJoT]. The function can either be a built-in R function or a custom function. In your own code, before you resort to a loop to process all the elements of a vector â€¢ Operate on all the elements of the vector â€¢ Use vectorized operations â€¢ Apply an arithmetic operation For the latest Big Data and Business Intelligence video tutorials, please visit http://bit.ly/1HCjJik Find us on Facebook -- http://www.facebook.com/Packtvideo Follow us on Twitter - http://www.twitter.com/packtvideo</t>
  </si>
  <si>
    <t>https://i.ytimg.com/vi/_qUStfxuXI0/maxresdefault.jpg</t>
  </si>
  <si>
    <t>jQ9JAWOf3RY</t>
  </si>
  <si>
    <t>R Data Analysis Soln : Course Overview | packtpub.com</t>
  </si>
  <si>
    <t>This playlist/video has been uploaded for Marketing purposes and contains only selective videos. For the entire video course and code, visit [http://bit.ly/2v1WJoT]. This video provides an overview of the entire course. For the latest Big Data and Business Intelligence video tutorials, please visit http://bit.ly/1HCjJik Find us on Facebook -- http://www.facebook.com/Packtvideo Follow us on Twitter - http://www.twitter.com/packtvideo</t>
  </si>
  <si>
    <t>https://i.ytimg.com/vi/jQ9JAWOf3RY/maxresdefault.jpg</t>
  </si>
  <si>
    <t>sdmXi_4y6gM</t>
  </si>
  <si>
    <t>R Data Analysis Soln : Download Social Net Data Using Public APIs | packtpub.com</t>
  </si>
  <si>
    <t>This playlist/video has been uploaded for Marketing purposes and contains only selective videos. For the entire video course and code, visit [http://bit.ly/2v1WJoT]. In this video, weâ€™ll cover the process of downloading data from Meetup.com using their public API. â€¢ Load the data from the saved JSON file â€¢ Create a data frame with the variables â€¢ Save the members data For the latest Big Data and Business Intelligence video tutorials, please visit http://bit.ly/1HCjJik Find us on Facebook -- http://www.facebook.com/Packtvideo Follow us on Twitter - http://www.twitter.com/packtvideo</t>
  </si>
  <si>
    <t>https://i.ytimg.com/vi/sdmXi_4y6gM/maxresdefault.jpg</t>
  </si>
  <si>
    <t>5t1IFkjJ-JU</t>
  </si>
  <si>
    <t>2017-08-03T12:13:32Z</t>
  </si>
  <si>
    <t>Advanced Game Mechanics in Unity 5 : The Course Overview | packtpub.com</t>
  </si>
  <si>
    <t>This playlist/video has been uploaded for Marketing purposes and contains only selective videos. For the entire video course and code, visit [http://bit.ly/2fau2Ck]. This video gives an overview of the entire course. For the latest Game development video tutorials, please visit http://bit.ly/1ST4ohm Find us on Facebook -- http://www.facebook.com/Packtvideo Follow us on Twitter - http://www.twitter.com/packtvideo</t>
  </si>
  <si>
    <t>https://i.ytimg.com/vi/5t1IFkjJ-JU/maxresdefault.jpg</t>
  </si>
  <si>
    <t>IwKW9S5HbH8</t>
  </si>
  <si>
    <t>Advanced Game Mechanics in Unity 5 : Reviewing Our Project | packtpub.com</t>
  </si>
  <si>
    <t>This playlist/video has been uploaded for Marketing purposes and contains only selective videos. For the entire video course and code, visit [http://bit.ly/2fau2Ck]. In this video, we will examine a working project that we will use to save data. â€¢ Open Unity â€¢ Load Car project â€¢ Open a scene For the latest Game development video tutorials, please visit http://bit.ly/1ST4ohm Find us on Facebook -- http://www.facebook.com/Packtvideo Follow us on Twitter - http://www.twitter.com/packtvideo</t>
  </si>
  <si>
    <t>https://i.ytimg.com/vi/IwKW9S5HbH8/maxresdefault.jpg</t>
  </si>
  <si>
    <t>_9fEfwb4HHs</t>
  </si>
  <si>
    <t>Advanced Game Mechanics in Unity 5 : Creating Collectible Objects | packtpub.com</t>
  </si>
  <si>
    <t>This playlist/video has been uploaded for Marketing purposes and contains only selective videos. For the entire video course and code, visit [http://bit.ly/2fau2Ck]. In this video, we will examine how to build Collectible objects using triggers. â€¢ Create objects â€¢ Add trigger components â€¢ Work with OnTriggerEnter For the latest Game development video tutorials, please visit http://bit.ly/1ST4ohm Find us on Facebook -- http://www.facebook.com/Packtvideo Follow us on Twitter - http://www.twitter.com/packtvideo</t>
  </si>
  <si>
    <t>https://i.ytimg.com/vi/_9fEfwb4HHs/maxresdefault.jpg</t>
  </si>
  <si>
    <t>gH1yHF0X98w</t>
  </si>
  <si>
    <t>Advanced Game Mechanics in Unity 5 : Making Objects Move at Consistent Speeds | packtpub.com</t>
  </si>
  <si>
    <t>This playlist/video has been uploaded for Marketing purposes and contains only selective videos. For the entire video course and code, visit [http://bit.ly/2fau2Ck]. In this video, we will examine how to make a character move at a consistent speed. â€¢ Create a Mover script â€¢ Use Transform.position â€¢ Multiply with Time.deltaTime For the latest Game development video tutorials, please visit http://bit.ly/1ST4ohm Find us on Facebook -- http://www.facebook.com/Packtvideo Follow us on Twitter - http://www.twitter.com/packtvideo</t>
  </si>
  <si>
    <t>https://i.ytimg.com/vi/gH1yHF0X98w/maxresdefault.jpg</t>
  </si>
  <si>
    <t>ii1snxvmvAU</t>
  </si>
  <si>
    <t>Advanced Game Mechanics in Unity 5 : Generating Navigation Meshes | packtpub.com</t>
  </si>
  <si>
    <t>This playlist/video has been uploaded for Marketing purposes and contains only selective videos. For the entire video course and code, visit [http://bit.ly/2fau2Ck]. In this video, we will generate a navigation mesh to approximate the floor area. â€¢ Mark mesh as static â€¢ Generate the navigation mesh â€¢ Create NavMesgAgents For the latest Game development video tutorials, please visit http://bit.ly/1ST4ohm Find us on Facebook -- http://www.facebook.com/Packtvideo Follow us on Twitter - http://www.twitter.com/packtvideo</t>
  </si>
  <si>
    <t>https://i.ytimg.com/vi/ii1snxvmvAU/maxresdefault.jpg</t>
  </si>
  <si>
    <t>nEV7B23LXl4</t>
  </si>
  <si>
    <t>Advanced Game Mechanics in Unity 5 : Play Mode and Edit Mode | packtpub.com</t>
  </si>
  <si>
    <t>This playlist/video has been uploaded for Marketing purposes and contains only selective videos. For the entire video course and code, visit [http://bit.ly/2fau2Ck]. In this video, we consider Play mode and Edit mode differences. â€¢ Open Unity preferences â€¢ Set Color mode tint â€¢ Enter Play mode For the latest Game development video tutorials, please visit http://bit.ly/1ST4ohm Find us on Facebook -- http://www.facebook.com/Packtvideo Follow us on Twitter - http://www.twitter.com/packtvideo</t>
  </si>
  <si>
    <t>https://i.ytimg.com/vi/nEV7B23LXl4/maxresdefault.jpg</t>
  </si>
  <si>
    <t>oErxBG4BZTY</t>
  </si>
  <si>
    <t>Advanced Game Mechanics in Unity 5 : Tips and Tricks | packtpub.com</t>
  </si>
  <si>
    <t>This playlist/video has been uploaded for Marketing purposes and contains only selective videos. For the entire video course and code, visit [http://bit.ly/2fau2Ck]. This section explores advanced gameplay features and other helpful techniques. â€¢ Coding Health with C# Properties â€¢ Using Triggers and Properties â€¢ Visual Scripting â€¢ Singletons For the latest Game development video tutorials, please visit http://bit.ly/1ST4ohm Find us on Facebook -- http://www.facebook.com/Packtvideo Follow us on Twitter - http://www.twitter.com/packtvideo</t>
  </si>
  <si>
    <t>https://i.ytimg.com/vi/oErxBG4BZTY/maxresdefault.jpg</t>
  </si>
  <si>
    <t>Z0pUk1wANTk</t>
  </si>
  <si>
    <t>2017-08-03T11:48:44Z</t>
  </si>
  <si>
    <t>Implementing Configuration Manager Features : Introduction to Software Updates | packtpub.com</t>
  </si>
  <si>
    <t>This playlist/video has been uploaded for Marketing purposes and contains only selective videos. For the entire video course and code, visit [http://bit.ly/2uYN3gA]. In this video, we will learn the history of software updates in ConfigMgr and how it has evolved over the years. We'll then discuss what's new with software updates in the current branch. Finally, we will see how to plan a robust software updates solution. â€¢ Learn about the development of the software updates feature in ConfigMgr. Learn about the feature as it exists now. Discuss some of the enhancements in current branch. â€¢ Learn about the considerable planning and preparation required to develop a process that can be used every month for years â€¢ Learn about the installation of Windows Server Update Services For the latest Virtualization and Cloud video tutorials, please visit http://bit.ly/2layAb4 Find us on Facebook -- http://www.facebook.com/Packtvideo Follow us on Twitter - http://www.twitter.com/packtvideo</t>
  </si>
  <si>
    <t>https://i.ytimg.com/vi/Z0pUk1wANTk/maxresdefault.jpg</t>
  </si>
  <si>
    <t>TWtTsaY5mlU</t>
  </si>
  <si>
    <t>2017-08-03T11:48:43Z</t>
  </si>
  <si>
    <t>Implementing Configuration Manager Features : The Course Overview | packtpub.com</t>
  </si>
  <si>
    <t>This playlist/video has been uploaded for Marketing purposes and contains only selective videos. For the entire video course and code, visit [http://bit.ly/2uYN3gA]. This video gives an overview of the entire course. For the latest Virtualization and Cloud video tutorials, please visit http://bit.ly/2layAb4 Find us on Facebook -- http://www.facebook.com/Packtvideo Follow us on Twitter - http://www.twitter.com/packtvideo</t>
  </si>
  <si>
    <t>https://i.ytimg.com/vi/TWtTsaY5mlU/maxresdefault.jpg</t>
  </si>
  <si>
    <t>VeEG7Lj7ki0</t>
  </si>
  <si>
    <t>Implemente Configuration Manager Features: Introduction to Operating System Deployment| packtpub.com</t>
  </si>
  <si>
    <t>This playlist/video has been uploaded for Marketing purposes and contains only selective videos. For the entire video course and code, visit [http://bit.ly/2uYN3gA]. In this video, we will learn about OSD in general. We will see the types of OSD scenario and the additional tools that are used. We'll examine the ConfigMgr console and see what configuration is required. Finally, we'll discover some important new OSD features in ConfigMgr Current Branch. â€¢ Learn that OSD is a dynamic automated process for the delivery of an operating system to a device â€¢ Learn the four Windows deployment scenarios: Upgrade, New computer, Refresh, Replace â€¢ Learn what's new in OSD in Current Branch For the latest Virtualization and Cloud video tutorials, please visit http://bit.ly/2layAb4 Find us on Facebook -- http://www.facebook.com/Packtvideo Follow us on Twitter - http://www.twitter.com/packtvideo</t>
  </si>
  <si>
    <t>https://i.ytimg.com/vi/VeEG7Lj7ki0/maxresdefault.jpg</t>
  </si>
  <si>
    <t>Z8NBTYVkBt0</t>
  </si>
  <si>
    <t>Implemente Configure Manager Features: Endpoint Protection in Configuration Manager| packtpub.com</t>
  </si>
  <si>
    <t>This playlist/video has been uploaded for Marketing purposes and contains only selective videos. For the entire video course and code, visit [http://bit.ly/2uYN3gA]. In this video, we'll explain about endpoint protection in ConfigMgr. We will see the difference between Windows Defender and the Endpoint Protection client. We'll talk about additional features such as Windows firewall settings and Windows Defender Advanced Threat Protection. â€¢ Learn that Endpoint Protection in ConfigMgr lets us manage anti-malware policies and Windows Firewall security for client computers in your hierarchy â€¢ Learn that Windows Defender and the Endpoint Protection client have the same capabilities â€¢ Learn that Windows Defender ATP is a security service that enables enterprise customers to detect, investigate, and respond to advanced threats on their networks For the latest Virtualization and Cloud video tutorials, please visit http://bit.ly/2layAb4 Find us on Facebook -- http://www.facebook.com/Packtvideo Follow us on Twitter - http://www.twitter.com/packtvideo</t>
  </si>
  <si>
    <t>https://i.ytimg.com/vi/Z8NBTYVkBt0/maxresdefault.jpg</t>
  </si>
  <si>
    <t>5fLS1Q0Ae6A</t>
  </si>
  <si>
    <t>2017-08-03T10:25:09Z</t>
  </si>
  <si>
    <t>Heavy-Lifting Using R Libraries : The Course Overview | packtpub.com</t>
  </si>
  <si>
    <t>This playlist/video has been uploaded for Marketing purposes and contains only selective videos. For the entire video course and code, visit [http://bit.ly/2uZ1aCs]. This video gives an overview of an entire course. For the latest Application development video tutorials, please visit http://bit.ly/1VACBzh Find us on Facebook -- http://www.facebook.com/Packtvideo Follow us on Twitter - http://www.twitter.com/packtvideo</t>
  </si>
  <si>
    <t>https://i.ytimg.com/vi/5fLS1Q0Ae6A/maxresdefault.jpg</t>
  </si>
  <si>
    <t>SLIxQNkZykA</t>
  </si>
  <si>
    <t>Heavy-Lifting Using R Libraries : ggplot2 | packtpub.com</t>
  </si>
  <si>
    <t>This playlist/video has been uploaded for Marketing purposes and contains only selective videos. For the entire video course and code, visit [http://bit.ly/2uZ1aCs]. In this video, we will use leading data visualisation package ggplot2. â€¢ Install ggplot2 â€¢ Visualise complex data set using colours â€¢ Visualise complex data set using Facets For the latest Application development video tutorials, please visit http://bit.ly/1VACBzh Find us on Facebook -- http://www.facebook.com/Packtvideo Follow us on Twitter - http://www.twitter.com/packtvideo</t>
  </si>
  <si>
    <t>https://i.ytimg.com/vi/SLIxQNkZykA/maxresdefault.jpg</t>
  </si>
  <si>
    <t>oSyV-Qq4Vf4</t>
  </si>
  <si>
    <t>Heavy-Lifting Using R Libraries : Shiny | packtpub.com</t>
  </si>
  <si>
    <t>This playlist/video has been uploaded for Marketing purposes and contains only selective videos. For the entire video course and code, visit [http://bit.ly/2uZ1aCs]. In this video, we will create an interactive web app. â€¢ Run a Shiny app â€¢ Look at the UI.r and server.r scripts that power it â€¢ Sample the rich range of widgets available For the latest Application development video tutorials, please visit http://bit.ly/1VACBzh Find us on Facebook -- http://www.facebook.com/Packtvideo Follow us on Twitter - http://www.twitter.com/packtvideo</t>
  </si>
  <si>
    <t>https://i.ytimg.com/vi/oSyV-Qq4Vf4/maxresdefault.jpg</t>
  </si>
  <si>
    <t>Bd1jrnJfDdk</t>
  </si>
  <si>
    <t>2017-08-03T10:06:46Z</t>
  </si>
  <si>
    <t>Practical OpenCV 3 Image Processing with Python : Harris Corner Detection | packtpub.com</t>
  </si>
  <si>
    <t>This playlist/video has been uploaded for Marketing purposes and contains only selective videos. For the entire video course and code, visit [http://bit.ly/2umHwNh]. In this video, we will learn the concepts behind Harris Corner Detection and implementing Harris Corner Detection from scratch. â€¢ Learn compute image derivatives and calculate intermediate matrix M â€¢ Compute the response of detector at each pixel â€¢ Classify regions as flat, edge, or corners For the latest Application development video tutorials, please visit http://bit.ly/1VACBzh Find us on Facebook -- http://www.facebook.com/Packtvideo Follow us on Twitter - http://www.twitter.com/packtvideo</t>
  </si>
  <si>
    <t>https://i.ytimg.com/vi/Bd1jrnJfDdk/maxresdefault.jpg</t>
  </si>
  <si>
    <t>IG3UkAqHnQI</t>
  </si>
  <si>
    <t>Practical OpenCV 3 Image Processing with Python : Extracting Contours from Images | packtpub.com</t>
  </si>
  <si>
    <t>This playlist/video has been uploaded for Marketing purposes and contains only selective videos. For the entire video course and code, visit [http://bit.ly/2umHwNh]. In this video, we will segment binary images by extracting contours of arbitrary shapes and sizes. â€¢ Find and draw contours in a binary Image â€¢ Fit polygons to contours to approximate their shape â€¢ Use Hu moments to match contours For the latest Application development video tutorials, please visit http://bit.ly/1VACBzh Find us on Facebook -- http://www.facebook.com/Packtvideo Follow us on Twitter - http://www.twitter.com/packtvideo</t>
  </si>
  <si>
    <t>https://i.ytimg.com/vi/IG3UkAqHnQI/maxresdefault.jpg</t>
  </si>
  <si>
    <t>VppWe4ZXwRs</t>
  </si>
  <si>
    <t>Practical OpenCV 3 Image Processing with Python : The Course Overview | packtpub.com</t>
  </si>
  <si>
    <t>This playlist/video has been uploaded for Marketing purposes and contains only selective videos. For the entire video course and code, visit [http://bit.ly/2umHwNh]. This video gives an overview of the entire course. For the latest Application development video tutorials, please visit http://bit.ly/1VACBzh Find us on Facebook -- http://www.facebook.com/Packtvideo Follow us on Twitter - http://www.twitter.com/packtvideo</t>
  </si>
  <si>
    <t>https://i.ytimg.com/vi/VppWe4ZXwRs/maxresdefault.jpg</t>
  </si>
  <si>
    <t>MWsPhs0YiF4</t>
  </si>
  <si>
    <t>2017-08-03T09:56:12Z</t>
  </si>
  <si>
    <t>Getting Started with ArcGIS Mapping : The Course Overview | packtpub.com</t>
  </si>
  <si>
    <t>This playlist/video has been uploaded for Marketing purposes and contains only selective videos. For the entire video course and code, visit [http://bit.ly/2uYMYcM]. This video gives an overview of entire course. For the latest Application development video tutorials, please visit http://bit.ly/1VACBzh Find us on Facebook -- http://www.facebook.com/Packtvideo Follow us on Twitter - http://www.twitter.com/packtvideo</t>
  </si>
  <si>
    <t>https://i.ytimg.com/vi/MWsPhs0YiF4/maxresdefault.jpg</t>
  </si>
  <si>
    <t>RQ1Xs1D5oUU</t>
  </si>
  <si>
    <t>Getting Started with ArcGIS Mapping : Exploring Tables and GIS Data Types | packtpub.com</t>
  </si>
  <si>
    <t>This playlist/video has been uploaded for Marketing purposes and contains only selective videos. For the entire video course and code, visit [http://bit.ly/2uYMYcM]. In this video, we will see how we work with tabular data in ArcMap. This video covers the basics of attribute types, how to import tables into ArcMap, and how to export those tables to a geodatabase. â€¢ Learn about nominal, ordinal, interval, and ratio data â€¢ Import a CSV file into ArcMap â€¢ Export data to a geodatabase For the latest Application development video tutorials, please visit http://bit.ly/1VACBzh Find us on Facebook -- http://www.facebook.com/Packtvideo Follow us on Twitter - http://www.twitter.com/packtvideo</t>
  </si>
  <si>
    <t>https://i.ytimg.com/vi/RQ1Xs1D5oUU/maxresdefault.jpg</t>
  </si>
  <si>
    <t>jg8r2Gx1WUE</t>
  </si>
  <si>
    <t>Getting Started with ArcGIS Mapping : Employing Cartographic Principles | packtpub.com</t>
  </si>
  <si>
    <t>This playlist/video has been uploaded for Marketing purposes and contains only selective videos. For the entire video course and code, visit [http://bit.ly/2uYMYcM]. In this video, we will see what key considerations a GIS analyst should account for when designing a map. This video covers the basic principles of quality cartographic design. â€¢ Learn about visual variables in cartography â€¢ Learn about proper color selection and schemes â€¢ Learn about ColorBrewer and how to choose appropriate colors For the latest Application development video tutorials, please visit http://bit.ly/1VACBzh Find us on Facebook -- http://www.facebook.com/Packtvideo Follow us on Twitter - http://www.twitter.com/packtvideo</t>
  </si>
  <si>
    <t>https://i.ytimg.com/vi/jg8r2Gx1WUE/maxresdefault.jpg</t>
  </si>
  <si>
    <t>KmYEG03cHco</t>
  </si>
  <si>
    <t>2017-08-03T09:45:13Z</t>
  </si>
  <si>
    <t>Functional Programming in Python : The Course Overview | packtpub.com</t>
  </si>
  <si>
    <t>This playlist/video has been uploaded for Marketing purposes and contains only selective videos. For the entire video course and code, visit [http://bit.ly/2v1JAfT]. This video gives an overview of entire course. For the latest Application development video tutorials, please visit http://bit.ly/1VACBzh Find us on Facebook -- http://www.facebook.com/Packtvideo Follow us on Twitter - http://www.twitter.com/packtvideo</t>
  </si>
  <si>
    <t>https://i.ytimg.com/vi/KmYEG03cHco/maxresdefault.jpg</t>
  </si>
  <si>
    <t>Yr-N3YxRT3Y</t>
  </si>
  <si>
    <t>Functional Programming in Python: Passing Function as an Argument to Another Function| packtpub.com</t>
  </si>
  <si>
    <t>This playlist/video has been uploaded for Marketing purposes and contains only selective videos. For the entire video course and code, visit [http://bit.ly/2v1JAfT]. In this video, we will consider how you can pass a function as an argument to another function. The receiving function is by definition a higher-order function. â€¢ Consider that functions are regular objects â€¢ Functions can therefore be function arguments, just like other objects â€¢ Demonstrate through a â€˜timerâ€™ function For the latest Application development video tutorials, please visit http://bit.ly/1VACBzh Find us on Facebook -- http://www.facebook.com/Packtvideo Follow us on Twitter - http://www.twitter.com/packtvideo</t>
  </si>
  <si>
    <t>https://i.ytimg.com/vi/Yr-N3YxRT3Y/maxresdefault.jpg</t>
  </si>
  <si>
    <t>k13uHWTkKSs</t>
  </si>
  <si>
    <t>Functional Programming in Python : You Cannot Catch Exceptions in Lambda Expressions | packtpub.com</t>
  </si>
  <si>
    <t>This playlist/video has been uploaded for Marketing purposes and contains only selective videos. For the entire video course and code, visit [http://bit.ly/2v1JAfT]. In this video, we will look at exceptions, which are the standard Python approach to error handling. â€¢ See how raising and catching requires statements â€¢ See how statements are not allowed within lambda expressions â€¢ See how exceptions are therefore not lambda friendly For the latest Application development video tutorials, please visit http://bit.ly/1VACBzh Find us on Facebook -- http://www.facebook.com/Packtvideo Follow us on Twitter - http://www.twitter.com/packtvideo</t>
  </si>
  <si>
    <t>https://i.ytimg.com/vi/k13uHWTkKSs/maxresdefault.jpg</t>
  </si>
  <si>
    <t>kPuglsgvev8</t>
  </si>
  <si>
    <t>Functional Programming in Python : The Difference Between Statements and Expressions | packtpub.com</t>
  </si>
  <si>
    <t>This playlist/video has been uploaded for Marketing purposes and contains only selective videos. For the entire video course and code, visit [http://bit.ly/2v1JAfT]. Functional programming relies heavily on expressions, and eschews statements. But what is the difference between the two? In this video, we will learn exactly how statements and expressions differ. â€¢ Define expressions and statements â€¢ Take a look at the most comment statements â€¢ Consider several common expressions For the latest Application development video tutorials, please visit http://bit.ly/1VACBzh Find us on Facebook -- http://www.facebook.com/Packtvideo Follow us on Twitter - http://www.twitter.com/packtvideo</t>
  </si>
  <si>
    <t>https://i.ytimg.com/vi/kPuglsgvev8/maxresdefault.jpg</t>
  </si>
  <si>
    <t>yk-IXz0DjTY</t>
  </si>
  <si>
    <t>Functional Programming in Python : Currying â€“ One Argument per Function | packtpub.com</t>
  </si>
  <si>
    <t>This playlist/video has been uploaded for Marketing purposes and contains only selective videos. For the entire video course and code, visit [http://bit.ly/2v1JAfT]. In this video, we will look at currying, a technique for turning a function that takes multiple arguments into a chain of function that each take one argument. â€¢ Consider how functools.partial () binds functions arguments â€¢ See how functools.partial () binds functions and allows a crude form of currying â€¢ Demonstrate an elegant currying decorator For the latest Application development video tutorials, please visit http://bit.ly/1VACBzh Find us on Facebook -- http://www.facebook.com/Packtvideo Follow us on Twitter - http://www.twitter.com/packtvideo</t>
  </si>
  <si>
    <t>https://i.ytimg.com/vi/yk-IXz0DjTY/maxresdefault.jpg</t>
  </si>
  <si>
    <t>NBlgaAm_wr0</t>
  </si>
  <si>
    <t>2017-08-03T08:25:20Z</t>
  </si>
  <si>
    <t>Mastering Functional JavaScript Libraries : Modelling the Sudoku Table | packtpub.com</t>
  </si>
  <si>
    <t>This playlist/video has been uploaded for Marketing purposes and contains only selective videos. For the entire video course and code, visit [http://bit.ly/2vvtq13]. After defining the requirements for the Sudoku App, we will model the Sudoku table. â€¢ Study the requirements of the Sudoku app â€¢ Create a Sudoku table and collect all the nine tuples out of it â€¢ Assemble the Sudoku model For the latest Web development video tutorials, please visit http://bit.ly/1KYwKQ5 Find us on Facebook -- http://www.facebook.com/Packtvideo Follow us on Twitter - http://www.twitter.com/packtvideo</t>
  </si>
  <si>
    <t>https://i.ytimg.com/vi/NBlgaAm_wr0/maxresdefault.jpg</t>
  </si>
  <si>
    <t>Z78iK9hd88I</t>
  </si>
  <si>
    <t>Mastering Functional JavaScript Libraries : Introduction to Reactive Programming | packtpub.com</t>
  </si>
  <si>
    <t>This playlist/video has been uploaded for Marketing purposes and contains only selective videos. For the entire video course and code, visit [http://bit.ly/2vvtq13]. Before writing any code in RxJS, you will learn the foundations of reactive programming. This way, you will understand RxJS more deeply, as the thought process behind your code will stand on solid grounds. â€¢ Learn what reactive programming is â€¢ Discover the nature of event streams â€¢ Learn how to observe and capture events via examples For the latest Web development video tutorials, please visit http://bit.ly/1KYwKQ5 Find us on Facebook -- http://www.facebook.com/Packtvideo Follow us on Twitter - http://www.twitter.com/packtvideo</t>
  </si>
  <si>
    <t>https://i.ytimg.com/vi/Z78iK9hd88I/maxresdefault.jpg</t>
  </si>
  <si>
    <t>sK5oQF0LIz8</t>
  </si>
  <si>
    <t>Mastering Functional JavaScript Libraries : The Course Overview | packtpub.com</t>
  </si>
  <si>
    <t>This playlist/video has been uploaded for Marketing purposes and contains only selective videos. For the entire video course and code, visit [http://bit.ly/2vvtq13]. This video gives an overview of the entire course. For the latest Web development video tutorials, please visit http://bit.ly/1KYwKQ5 Find us on Facebook -- http://www.facebook.com/Packtvideo Follow us on Twitter - http://www.twitter.com/packtvideo</t>
  </si>
  <si>
    <t>https://i.ytimg.com/vi/sK5oQF0LIz8/maxresdefault.jpg</t>
  </si>
  <si>
    <t>1rhHeRPCCCg</t>
  </si>
  <si>
    <t>2017-08-03T08:15:32Z</t>
  </si>
  <si>
    <t>Build Web Apps with jQuery,JS &amp; Bootstrap : Slideshow with Fadein/Fadeout Effects| packtpub.com</t>
  </si>
  <si>
    <t>This playlist/video has been uploaded for Marketing purposes and contains only selective videos. For the entire video course and code, visit [http://bit.ly/2vvx4rJ]. How to do basic effects? How to create a simple slideshow? Explain basic jQuery effects and show examples, implement a simple slideshow using fadein and fadeout effects. â€¢ Explain jQueryfadein, fadeout, show, and hide effects with examples. â€¢ Prepare HTMLmarkup and CSSstyles for a slideshow â€¢ Implement a jQuery logic for a slideshow For the latest Web development video tutorials, please visit http://bit.ly/1KYwKQ5 Find us on Facebook -- http://www.facebook.com/Packtvideo Follow us on Twitter - http://www.twitter.com/packtvideo</t>
  </si>
  <si>
    <t>https://i.ytimg.com/vi/1rhHeRPCCCg/maxresdefault.jpg</t>
  </si>
  <si>
    <t>NgNpwkPy1ug</t>
  </si>
  <si>
    <t>Building Web Apps with jQuery,JavaScript and Bootstrap : Selectors and Filters | packtpub.com</t>
  </si>
  <si>
    <t>This playlist/video has been uploaded for Marketing purposes and contains only selective videos. For the entire video course and code, visit [http://bit.ly/2vvx4rJ]. How to select, filter elements from HTML? Using specific jQuery selector, select jQuery collection and using specific jQuery filter, filter jQuery collection. â€¢ Prepare HTMLmarkup, CSSstyles, and explain what jQuery selectors are. â€¢ Select jQuery collection using a specific jQuery selector â€¢ Filter jQuery collection using a specific jQuery filter For the latest Web development video tutorials, please visit http://bit.ly/1KYwKQ5 Find us on Facebook -- http://www.facebook.com/Packtvideo Follow us on Twitter - http://www.twitter.com/packtvideo</t>
  </si>
  <si>
    <t>https://i.ytimg.com/vi/NgNpwkPy1ug/maxresdefault.jpg</t>
  </si>
  <si>
    <t>hS0Jnnn-gEM</t>
  </si>
  <si>
    <t>Building Web Apps with jQuery,JavaScript and Bootstrap : The Course Overview | packtpub.com</t>
  </si>
  <si>
    <t>This playlist/video has been uploaded for Marketing purposes and contains only selective videos. For the entire video course and code, visit [http://bit.ly/2vvx4rJ]. This video provides an overview of the entire course. For the latest Web development video tutorials, please visit http://bit.ly/1KYwKQ5 Find us on Facebook -- http://www.facebook.com/Packtvideo Follow us on Twitter - http://www.twitter.com/packtvideo</t>
  </si>
  <si>
    <t>https://i.ytimg.com/vi/hS0Jnnn-gEM/maxresdefault.jpg</t>
  </si>
  <si>
    <t>QErBG18D1Bs</t>
  </si>
  <si>
    <t>2017-08-03T08:03:11Z</t>
  </si>
  <si>
    <t>Building an ASP.NET Application with Visual Studio 2017 : The Course Overview | packtpub.com</t>
  </si>
  <si>
    <t>This playlist/video has been uploaded for Marketing purposes and contains only selective videos. For the entire video course and code, visit [http://bit.ly/2vkZEfg]. This video provides an overview of the entire course. For the latest Application development video tutorials, please visit http://bit.ly/1VACBzh Find us on Facebook -- http://www.facebook.com/Packtvideo Follow us on Twitter - http://www.twitter.com/packtvideo</t>
  </si>
  <si>
    <t>https://i.ytimg.com/vi/QErBG18D1Bs/maxresdefault.jpg</t>
  </si>
  <si>
    <t>hTmDN_1rxck</t>
  </si>
  <si>
    <t>Build ASP.NET App with Visual Studio 2017: Behavior Across Multiple Environments| packtpub.com</t>
  </si>
  <si>
    <t>This playlist/video has been uploaded for Marketing purposes and contains only selective videos. For the entire video course and code, visit [http://bit.ly/2vkZEfg]. In this video, we are going to define the three predefined ASP.NET Core environmental variables. â€¢ Set different settings for each environment â€¢ Set the environment in the project properties â€¢ Show how to use environment variable with powershell For the latest Application development video tutorials, please visit http://bit.ly/1VACBzh Find us on Facebook -- http://www.facebook.com/Packtvideo Follow us on Twitter - http://www.twitter.com/packtvideo</t>
  </si>
  <si>
    <t>https://i.ytimg.com/vi/hTmDN_1rxck/maxresdefault.jpg</t>
  </si>
  <si>
    <t>nDM1G3d1p1s</t>
  </si>
  <si>
    <t>Building an ASP.NET Application with Visual Studio 2017: MVC Controller &amp; Web API| packtpub.com</t>
  </si>
  <si>
    <t>This playlist/video has been uploaded for Marketing purposes and contains only selective videos. For the entire video course and code, visit [http://bit.ly/2vkZEfg]. In this video, we will discuss about creating an ASP.NET core MVC. â€¢ What is ASP.Net Core MVC â€¢ Controllers in MVC â€¢ Create a REST service For the latest Application development video tutorials, please visit http://bit.ly/1VACBzh Find us on Facebook -- http://www.facebook.com/Packtvideo Follow us on Twitter - http://www.twitter.com/packtvideo</t>
  </si>
  <si>
    <t>https://i.ytimg.com/vi/nDM1G3d1p1s/maxresdefault.jpg</t>
  </si>
  <si>
    <t>JR2VMdG5tDA</t>
  </si>
  <si>
    <t>2017-08-03T07:50:01Z</t>
  </si>
  <si>
    <t>Build Your Swift App Using Protocols : Existential Containers | packtpub.com</t>
  </si>
  <si>
    <t>This playlist/video has been uploaded for Marketing purposes and contains only selective videos. For the entire video course and code, visit [http://bit.ly/2umHiWw]. We will be delving into how protocol-typed instances are stored in the memory. â€¢ How arbitrarily sized instances are stored in a container of a fixed size â€¢ How methods called on this container are dispatched â€¢ What lessons you can learn from this For the latest Application development video tutorials, please visit http://bit.ly/1VACBzh Find us on Facebook -- http://www.facebook.com/Packtvideo Follow us on Twitter - http://www.twitter.com/packtvideo</t>
  </si>
  <si>
    <t>https://i.ytimg.com/vi/JR2VMdG5tDA/maxresdefault.jpg</t>
  </si>
  <si>
    <t>TeYq8274eas</t>
  </si>
  <si>
    <t>Build Your Swift App Using Protocols : Associated Type Where Clauses | packtpub.com</t>
  </si>
  <si>
    <t>This playlist/video has been uploaded for Marketing purposes and contains only selective videos. For the entire video course and code, visit [http://bit.ly/2umHiWw]. In this video, we will be taking a look at how in Swift 4, you will be able to use where clauses on associated types. â€¢ How to define associated type where clauses â€¢ How to define where clauses on the protocol declaration itself â€¢ The advantages of being able to use these where clauses on the standard library collection protocol For the latest Application development video tutorials, please visit http://bit.ly/1VACBzh Find us on Facebook -- http://www.facebook.com/Packtvideo Follow us on Twitter - http://www.twitter.com/packtvideo</t>
  </si>
  <si>
    <t>https://i.ytimg.com/vi/TeYq8274eas/maxresdefault.jpg</t>
  </si>
  <si>
    <t>bv4EK7C-tZQ</t>
  </si>
  <si>
    <t>Build Your Swift App Using Protocols : The Course Overview | packtpub.com</t>
  </si>
  <si>
    <t>This playlist/video has been uploaded for Marketing purposes and contains only selective videos. For the entire video course and code, visit [http://bit.ly/2umHiWw]. This video provides an overview of the entire course. For the latest Application development video tutorials, please visit http://bit.ly/1VACBzh Find us on Facebook -- http://www.facebook.com/Packtvideo Follow us on Twitter - http://www.twitter.com/packtvideo</t>
  </si>
  <si>
    <t>https://i.ytimg.com/vi/bv4EK7C-tZQ/maxresdefault.jpg</t>
  </si>
  <si>
    <t>flBKeHUv9l4</t>
  </si>
  <si>
    <t>Build Your Swift App Using Protocols : Type Erasers | packtpub.com</t>
  </si>
  <si>
    <t>This playlist/video has been uploaded for Marketing purposes and contains only selective videos. For the entire video course and code, visit [http://bit.ly/2umHiWw]. In this video, we will be taking a look at how type erasers can be used to work around common protocol limitations. â€¢ How to build a type eraser â€¢ Working around the inability to use protocols with associated types as actual types â€¢ Working around protocols not conforming to themselves For the latest Application development video tutorials, please visit http://bit.ly/1VACBzh Find us on Facebook -- http://www.facebook.com/Packtvideo Follow us on Twitter - http://www.twitter.com/packtvideo</t>
  </si>
  <si>
    <t>https://i.ytimg.com/vi/flBKeHUv9l4/maxresdefault.jpg</t>
  </si>
  <si>
    <t>Bj7CaG_tAxM</t>
  </si>
  <si>
    <t>2017-08-03T07:47:02Z</t>
  </si>
  <si>
    <t>Getting started with Windows Server 2016 Hyper-V : Introduction to Nano Server | packtpub.com</t>
  </si>
  <si>
    <t>This playlist/video has been uploaded for Marketing purposes and contains only selective videos. For the entire video course and code, visit [http://bit.ly/2vv9ITh]. The aim of this video is to get introduced to the nano server. â€¢ Understand what was there before the nano server â€¢ Learn about a nano server â€¢ Explore the nano server design For the latest Virtualization &amp; Cloud video tutorials, please visit http://bit.ly/2layAb4 Find us on Facebook -- http://www.facebook.com/Packtvideo Follow us on Twitter - http://www.twitter.com/packtvideo</t>
  </si>
  <si>
    <t>https://i.ytimg.com/vi/Bj7CaG_tAxM/maxresdefault.jpg</t>
  </si>
  <si>
    <t>QWVt5cWlMOE</t>
  </si>
  <si>
    <t>Getting started with Windows Server 2016 Hyper-V : The Course Overview | packtpub.com</t>
  </si>
  <si>
    <t>This playlist/video has been uploaded for Marketing purposes and contains only selective videos. For the entire video course and code, visit [http://bit.ly/2vv9ITh]. This video will give an overview of the entire course For the latest Virtualization &amp; Cloud video tutorials, please visit http://bit.ly/2layAb4 Find us on Facebook -- http://www.facebook.com/Packtvideo Follow us on Twitter - http://www.twitter.com/packtvideo</t>
  </si>
  <si>
    <t>https://i.ytimg.com/vi/QWVt5cWlMOE/maxresdefault.jpg</t>
  </si>
  <si>
    <t>SYwNTh6GLiE</t>
  </si>
  <si>
    <t>Getting started with Windows Server 2016 Hyper-V : Production Checkpoints | packtpub.com</t>
  </si>
  <si>
    <t>This playlist/video has been uploaded for Marketing purposes and contains only selective videos. For the entire video course and code, visit [http://bit.ly/2vv9ITh]. The aim of this video is to learn production checkpoints â€¢ What are the standard and production checkpoints? â€¢ When to perform production checkpoints? â€¢ Benefits of production checkpoints For the latest Virtualization &amp; Cloud video tutorials, please visit http://bit.ly/2layAb4 Find us on Facebook -- http://www.facebook.com/Packtvideo Follow us on Twitter - http://www.twitter.com/packtvideo</t>
  </si>
  <si>
    <t>https://i.ytimg.com/vi/SYwNTh6GLiE/maxresdefault.jpg</t>
  </si>
  <si>
    <t>nX5OndzlPDs</t>
  </si>
  <si>
    <t>Getting started Win Server 2016 Hyper-V : Perform In-place Upgrade | packtpub.com</t>
  </si>
  <si>
    <t>This playlist/video has been uploaded for Marketing purposes and contains only selective videos. For the entire video course and code, visit [http://bit.ly/2vv9ITh]. The aim of this video is to learn the in-place upgrade from Windows Server 2012 R2 to Windows Server 2016. â€¢ Understand what is an in-place upgrade â€¢ Look at the points to consider about an in-place upgrade â€¢ Perform the in-place upgrade For the latest Virtualization &amp; Cloud video tutorials, please visit http://bit.ly/2layAb4 Find us on Facebook -- http://www.facebook.com/Packtvideo Follow us on Twitter - http://www.twitter.com/packtvideo</t>
  </si>
  <si>
    <t>https://i.ytimg.com/vi/nX5OndzlPDs/maxresdefault.jpg</t>
  </si>
  <si>
    <t>u6mp5pvGl7g</t>
  </si>
  <si>
    <t>Getting started with Windows Server 2016 Hyper-V : Create &amp; Add Virtual Hard Disk | packtpub.com</t>
  </si>
  <si>
    <t>This playlist/video has been uploaded for Marketing purposes and contains only selective videos. For the entire video course and code, visit [http://bit.ly/2vv9ITh]. The aim of this video is to teach how to create and add virtual hard disks. â€¢ A brief description of virtual hard disks â€¢ Points to consider about virtual hard disks: Generation 1 VM and Generation 2 VM â€¢ Learn how to create virtual hard disks For the latest Virtualization &amp; Cloud video tutorials, please visit http://bit.ly/2layAb4 Find us on Facebook -- http://www.facebook.com/Packtvideo Follow us on Twitter - http://www.twitter.com/packtvideo</t>
  </si>
  <si>
    <t>https://i.ytimg.com/vi/u6mp5pvGl7g/maxresdefault.jpg</t>
  </si>
  <si>
    <t>JYM2GGe8A34</t>
  </si>
  <si>
    <t>2017-08-02T11:31:00Z</t>
  </si>
  <si>
    <t>Java 9 Concurrency - Basic Elements : Synchronizing a Method | packtpub.com</t>
  </si>
  <si>
    <t>This playlist/video has been uploaded for Marketing purposes and contains only selective videos. For the entire video course and code, visit [http://bit.ly/2uiEDNI]. The most basic methods of synchronization in Java is the use of the synchronized keyword to control concurrent access to a method or a block of code â€¢ Implement the vehiclePay method â€¢ Implement a close()method â€¢ Wait for the finalization of the threads For the latest Application development video tutorials, please visit http://bit.ly/1VACBzh Find us on Facebook -- http://www.facebook.com/Packtvideo Follow us on Twitter - http://www.twitter.com/packtvideo</t>
  </si>
  <si>
    <t>https://i.ytimg.com/vi/JYM2GGe8A34/maxresdefault.jpg</t>
  </si>
  <si>
    <t>mpwVEJvSbeY</t>
  </si>
  <si>
    <t>Java9 Concurrency-Basic Elmnts: Cntrl Concurent Access to 1 or More Copies of Resource| packtpub.com</t>
  </si>
  <si>
    <t>This playlist/video has been uploaded for Marketing purposes and contains only selective videos. For the entire video course and code, visit [http://bit.ly/2uiEDNI]. The Java language provides the semaphore mechanism. A semaphore is a counter that protects access to one or more shared resources. â€¢ Implement the print queue â€¢ Find and modify the first true value to false â€¢ Create 12 threads For the latest Application development video tutorials, please visit http://bit.ly/1VACBzh Find us on Facebook -- http://www.facebook.com/Packtvideo Follow us on Twitter - http://www.twitter.com/packtvideo</t>
  </si>
  <si>
    <t>https://i.ytimg.com/vi/mpwVEJvSbeY/maxresdefault.jpg</t>
  </si>
  <si>
    <t>EGC5bNWvy4w</t>
  </si>
  <si>
    <t>2017-08-02T11:30:59Z</t>
  </si>
  <si>
    <t>Java 9 Concurrency - Basic Elements : The Course Overview | packtpub.com</t>
  </si>
  <si>
    <t>This playlist/video has been uploaded for Marketing purposes and contains only selective videos. For the entire video course and code, visit [http://bit.ly/2uiEDNI]. This video provides an overview of the entire course. For the latest Application development video tutorials, please visit http://bit.ly/1VACBzh Find us on Facebook -- http://www.facebook.com/Packtvideo Follow us on Twitter - http://www.twitter.com/packtvideo</t>
  </si>
  <si>
    <t>https://i.ytimg.com/vi/EGC5bNWvy4w/maxresdefault.jpg</t>
  </si>
  <si>
    <t>8LaernS9qsg</t>
  </si>
  <si>
    <t>2017-08-02T11:26:55Z</t>
  </si>
  <si>
    <t>Advanced Techniques for Exploring Data Sets with Pandas : The Course Overview | packtpub.com</t>
  </si>
  <si>
    <t>This playlist/video has been uploaded for Marketing purposes and contains only selective videos. For the entire video course and code, visit [http://bit.ly/2uYfdqp]. This video provides an overview of the entire course. For the latest Big Data and Business Intelligence video tutorials, please visit http://bit.ly/1HCjJik Find us on Facebook -- http://www.facebook.com/Packtvideo Follow us on Twitter - http://www.twitter.com/packtvideo</t>
  </si>
  <si>
    <t>https://i.ytimg.com/vi/8LaernS9qsg/maxresdefault.jpg</t>
  </si>
  <si>
    <t>LoGtegLWYfs</t>
  </si>
  <si>
    <t>Advanced Techniques for Exploring Data Sets with Pandas : Controlling Plot Aesthetics | packtpub.com</t>
  </si>
  <si>
    <t>This playlist/video has been uploaded for Marketing purposes and contains only selective videos. For the entire video course and code, visit [http://bit.ly/2uYfdqp]. Learn how to get started with plotting and control plot aesthetics. â€¢ Set up and start using seaborn â€¢ Explore plotting using seaborn plot methods â€¢ Control and change plot aesthetics using seaborn methods and properties For the latest Big Data and Business Intelligence video tutorials, please visit http://bit.ly/1HCjJik Find us on Facebook -- http://www.facebook.com/Packtvideo Follow us on Twitter - http://www.twitter.com/packtvideo</t>
  </si>
  <si>
    <t>https://i.ytimg.com/vi/LoGtegLWYfs/maxresdefault.jpg</t>
  </si>
  <si>
    <t>sNEkA9lBuV8</t>
  </si>
  <si>
    <t>Adv Tech for Exploring Data Sets with Pandas : Using Pandas Series Data Structure | packtpub.com</t>
  </si>
  <si>
    <t>This playlist/video has been uploaded for Marketing purposes and contains only selective videos. For the entire video course and code, visit [http://bit.ly/2uYfdqp]. Learn techniques on how to select a subset of data in pandas as Series. â€¢ Introduce pandas Series Object â€¢ Select a Series object from a DataFrame â€¢ Demonstrate methods for using these selection methods For the latest Big Data and Business Intelligence video tutorials, please visit http://bit.ly/1HCjJik Find us on Facebook -- http://www.facebook.com/Packtvideo Follow us on Twitter - http://www.twitter.com/packtvideo</t>
  </si>
  <si>
    <t>https://i.ytimg.com/vi/sNEkA9lBuV8/maxresdefault.jpg</t>
  </si>
  <si>
    <t>y0ZBlzOupT0</t>
  </si>
  <si>
    <t>Adv Tech for Exploring Data Sets with Pandas : Modifying Pandas DataFrame â€œinplaceâ€ | packtpub.com</t>
  </si>
  <si>
    <t>This playlist/video has been uploaded for Marketing purposes and contains only selective videos. For the entire video course and code, visit [http://bit.ly/2uYfdqp]. Learn about modifying a Pandas DataFrame original object. â€¢ Explore how methods execution without â€œinplaceâ€ parameter works â€¢ Compare how inplace changes the method execution â€¢ Learn how to modify a DataFrame For the latest Big Data and Business Intelligence video tutorials, please visit http://bit.ly/1HCjJik Find us on Facebook -- http://www.facebook.com/Packtvideo Follow us on Twitter - http://www.twitter.com/packtvideo</t>
  </si>
  <si>
    <t>https://i.ytimg.com/vi/y0ZBlzOupT0/maxresdefault.jpg</t>
  </si>
  <si>
    <t>85mpz0keuGA</t>
  </si>
  <si>
    <t>2017-08-02T11:14:35Z</t>
  </si>
  <si>
    <t>Java 9 Concurrency - High-Level Elements : Creating Streams from Different Sources | packtpub.com</t>
  </si>
  <si>
    <t>This playlist/video has been uploaded for Marketing purposes and contains only selective videos. For the entire video course and code, visit [http://bit.ly/2w59T4V]. In this video, you will learn how to create streams from different sources. â€¢ Create a Stream object from a list of elements â€¢ Use the parallel() and peek() methods â€¢ Create two streams of String objects using the of() method For the latest Application development video tutorials, please visit http://bit.ly/1VACBzh Find us on Facebook -- http://www.facebook.com/Packtvideo Follow us on Twitter - http://www.twitter.com/packtvideo</t>
  </si>
  <si>
    <t>https://i.ytimg.com/vi/85mpz0keuGA/maxresdefault.jpg</t>
  </si>
  <si>
    <t>ZLdpldj-AZ8</t>
  </si>
  <si>
    <t>Java 9 Concurrency - High-Level Elements : Using Non-Blocking Thread-Safe Deques | packtpub.com</t>
  </si>
  <si>
    <t>This playlist/video has been uploaded for Marketing purposes and contains only selective videos. For the entire video course and code, visit [http://bit.ly/2w59T4V]. A deque is a data structure similar to a queue, but you can add or remove elements from either the front (head) or back (tail) in a deque. In this video, you will learn how to use a non-blocking deque in a concurrent program. â€¢ Create a ConcurrentLinkedDeque object â€¢ Create 100 AddTask objects and threads â€¢ Create 100 PollTask objects and threads For the latest Application development video tutorials, please visit http://bit.ly/1VACBzh Find us on Facebook -- http://www.facebook.com/Packtvideo Follow us on Twitter - http://www.twitter.com/packtvideo</t>
  </si>
  <si>
    <t>https://i.ytimg.com/vi/ZLdpldj-AZ8/maxresdefault.jpg</t>
  </si>
  <si>
    <t>h7wpWj26BHk</t>
  </si>
  <si>
    <t>Java 9 Concurrency - High-Level Elements : Creating a Fork/Join Pool | packtpub.com</t>
  </si>
  <si>
    <t>This playlist/video has been uploaded for Marketing purposes and contains only selective videos. For the entire video course and code, visit [http://bit.ly/2w59T4V]. The basic elements of the fork/join framework are creating a ForkJoinPool object to execute the tasks and creating a subclass of ForkJoinTask to be executed in the pool. â€¢ Implement the compute() method â€¢ Create a ForkJoinPool object using the constructor â€¢ Shut down the pool using the shutdown() method For the latest Application development video tutorials, please visit http://bit.ly/1VACBzh Find us on Facebook -- http://www.facebook.com/Packtvideo Follow us on Twitter - http://www.twitter.com/packtvideo</t>
  </si>
  <si>
    <t>https://i.ytimg.com/vi/h7wpWj26BHk/maxresdefault.jpg</t>
  </si>
  <si>
    <t>x9Iz8ENCZjw</t>
  </si>
  <si>
    <t>Java 9 Concurrency - High-Level Elements : The Course Overview | packtpub.com</t>
  </si>
  <si>
    <t>This playlist/video has been uploaded for Marketing purposes and contains only selective videos. For the entire video course and code, visit [http://bit.ly/2w59T4V]. This video gives overview of the entire course. For the latest Application development video tutorials, please visit http://bit.ly/1VACBzh Find us on Facebook -- http://www.facebook.com/Packtvideo Follow us on Twitter - http://www.twitter.com/packtvideo</t>
  </si>
  <si>
    <t>https://i.ytimg.com/vi/x9Iz8ENCZjw/maxresdefault.jpg</t>
  </si>
  <si>
    <t>k5AU456iGQI</t>
  </si>
  <si>
    <t>2017-08-02T10:54:08Z</t>
  </si>
  <si>
    <t>Using AI to Transform Search : The Course Overview | packtpub.com</t>
  </si>
  <si>
    <t>This playlist/video has been uploaded for Marketing purposes and contains only selective videos. For the entire video course and code, visit [http://bit.ly/2uYDXPo]. This video provides an overview of the entire content. For the latest Big Data and Business Intelligence video tutorials, please visit http://bit.ly/1HCjJik Find us on Facebook -- http://www.facebook.com/Packtvideo Follow us on Twitter - http://www.twitter.com/packtvideo</t>
  </si>
  <si>
    <t>https://i.ytimg.com/vi/k5AU456iGQI/maxresdefault.jpg</t>
  </si>
  <si>
    <t>mW1SUqzXFlg</t>
  </si>
  <si>
    <t>Using AI to Transform Search : Introduction to LinkedIn Connection Feature | packtpub.com</t>
  </si>
  <si>
    <t>This playlist/video has been uploaded for Marketing purposes and contains only selective videos. For the entire video course and code, visit [http://bit.ly/2uYDXPo]. Understand the application that we will be developing by answering the questions â€¢ What is LinkedIn connection feature â€¢ How is it computed â€¢ What changes need to be made to the State class For the latest Big Data and Business Intelligence video tutorials, please visit http://bit.ly/1HCjJik Find us on Facebook -- http://www.facebook.com/Packtvideo Follow us on Twitter - http://www.twitter.com/packtvideo</t>
  </si>
  <si>
    <t>https://i.ytimg.com/vi/mW1SUqzXFlg/maxresdefault.jpg</t>
  </si>
  <si>
    <t>pkANIWzUqRQ</t>
  </si>
  <si>
    <t>Using AI to Transform Search : Revisiting Navigation Application | packtpub.com</t>
  </si>
  <si>
    <t>This playlist/video has been uploaded for Marketing purposes and contains only selective videos. For the entire video course and code, visit [http://bit.ly/2uYDXPo]. Understand the application which we will be developing. â€¢ How is real-life navigation application different from what we discussed in section â€œBreadth First Searchâ€ â€¢ How does navigation data change â€¢ What is heuristic For the latest Big Data and Business Intelligence video tutorials, please visit http://bit.ly/1HCjJik Find us on Facebook -- http://www.facebook.com/Packtvideo Follow us on Twitter - http://www.twitter.com/packtvideo</t>
  </si>
  <si>
    <t>https://i.ytimg.com/vi/pkANIWzUqRQ/maxresdefault.jpg</t>
  </si>
  <si>
    <t>6jN3T3w9qnc</t>
  </si>
  <si>
    <t>2017-08-02T10:25:31Z</t>
  </si>
  <si>
    <t>Basic Data Structures and Algorithms in Java 9 : Stack | packtpub.com</t>
  </si>
  <si>
    <t>This playlist/video has been uploaded for Marketing purposes and contains only selective videos. For the entire video course and code, visit [http://bit.ly/2ujiD5n]. Stack is an important ADT. It follows the LIFO approach. We will learn all about stacks and their working in this video. â€¢ Create a stack â€¢ Implement push, pop, and peek operations in fixed and variable sized stack. For the latest Application development video tutorials, please visit http://bit.ly/1VACBzh Find us on Facebook -- http://www.facebook.com/Packtvideo Follow us on Twitter - http://www.twitter.com/packtvideo</t>
  </si>
  <si>
    <t>https://i.ytimg.com/vi/6jN3T3w9qnc/maxresdefault.jpg</t>
  </si>
  <si>
    <t>K7O0wt7d_ro</t>
  </si>
  <si>
    <t>Basic Data Structures and Algorithms in Java 9 : Search Algorithms | packtpub.com</t>
  </si>
  <si>
    <t>This playlist/video has been uploaded for Marketing purposes and contains only selective videos. For the entire video course and code, visit [http://bit.ly/2ujiD5n]. Search algorithms are used to search an element in an array and list. â€¢ Search with the help of linear and binary search â€¢ Analyze the complexity of a binary search algorithm For the latest Application development video tutorials, please visit http://bit.ly/1VACBzh Find us on Facebook -- http://www.facebook.com/Packtvideo Follow us on Twitter - http://www.twitter.com/packtvideo</t>
  </si>
  <si>
    <t>https://i.ytimg.com/vi/K7O0wt7d_ro/maxresdefault.jpg</t>
  </si>
  <si>
    <t>r-SGzlOxkVA</t>
  </si>
  <si>
    <t>Basic Data Structures and Algorithms in Java 9 : The Course Overview | packtpub.com</t>
  </si>
  <si>
    <t>This playlist/video has been uploaded for Marketing purposes and contains only selective videos. For the entire video course and code, visit [http://bit.ly/2ujiD5n]. This video gives overview of the entire course. For the latest Application development video tutorials, please visit http://bit.ly/1VACBzh Find us on Facebook -- http://www.facebook.com/Packtvideo Follow us on Twitter - http://www.twitter.com/packtvideo</t>
  </si>
  <si>
    <t>https://i.ytimg.com/vi/r-SGzlOxkVA/maxresdefault.jpg</t>
  </si>
  <si>
    <t>vRCf0AxyRdo</t>
  </si>
  <si>
    <t>Basic Data Structures and Algorithms in Java 9 : Recursive Algorithms | packtpub.com</t>
  </si>
  <si>
    <t>This playlist/video has been uploaded for Marketing purposes and contains only selective videos. For the entire video course and code, visit [http://bit.ly/2ujiD5n]. Recursive algorithms reduce the time involved in programming and implementation of a particular code. In this video, we will look at a few examples of recursive algorithms. â€¢ Create a recursive function for two examples For the latest Application development video tutorials, please visit http://bit.ly/1VACBzh Find us on Facebook -- http://www.facebook.com/Packtvideo Follow us on Twitter - http://www.twitter.com/packtvideo</t>
  </si>
  <si>
    <t>https://i.ytimg.com/vi/vRCf0AxyRdo/maxresdefault.jpg</t>
  </si>
  <si>
    <t>xsiQjcrS-nw</t>
  </si>
  <si>
    <t>Basic Data Structures and Algorithms in Java 9 : Arrays | packtpub.com</t>
  </si>
  <si>
    <t>This playlist/video has been uploaded for Marketing purposes and contains only selective videos. For the entire video course and code, visit [http://bit.ly/2ujiD5n]. Arrays are an important part of Java for storing data. They store items sequentially and are easily accessible. â€¢ Traverse an array and access any array in random order â€¢ Insert in array and append an element to an array For the latest Application development video tutorials, please visit http://bit.ly/1VACBzh Find us on Facebook -- http://www.facebook.com/Packtvideo Follow us on Twitter - http://www.twitter.com/packtvideo</t>
  </si>
  <si>
    <t>https://i.ytimg.com/vi/xsiQjcrS-nw/maxresdefault.jpg</t>
  </si>
  <si>
    <t>jB1AqTbR1Q0</t>
  </si>
  <si>
    <t>2017-08-02T10:08:49Z</t>
  </si>
  <si>
    <t>Fundamentals of Geoserver : The Farm | packtpub.com</t>
  </si>
  <si>
    <t>This playlist/video has been uploaded for Marketing purposes and contains only selective videos. For the entire video course and code, visit [http://bit.ly/2hmV9el]. Explore instructive use cases for data with the help of some practical context. â€¢ View the practical farm example â€¢ Know what data is being used and why â€¢ Learn about adding data to Geoserver For the latest Application development video tutorials, please visit http://bit.ly/1VACBzh Find us on Facebook -- http://www.facebook.com/Packtvideo Follow us on Twitter - http://www.twitter.com/packtvideo</t>
  </si>
  <si>
    <t>https://i.ytimg.com/vi/jB1AqTbR1Q0/maxresdefault.jpg</t>
  </si>
  <si>
    <t>1-b4DQcoVWE</t>
  </si>
  <si>
    <t>2017-08-02T10:08:48Z</t>
  </si>
  <si>
    <t>Fundamentals of Geoserver : Introducing OpenLayers | packtpub.com</t>
  </si>
  <si>
    <t>This playlist/video has been uploaded for Marketing purposes and contains only selective videos. For the entire video course and code, visit [http://bit.ly/2hmV9el]. Learn how to use the popular OpenLayers and tools to assist in its development. â€¢ Understand the strengths of OpenLayers â€¢ View examples of OpenLayers use â€¢ Know the resources for developing with OpenLayers For the latest Application development video tutorials, please visit http://bit.ly/1VACBzh Find us on Facebook -- http://www.facebook.com/Packtvideo Follow us on Twitter - http://www.twitter.com/packtvideo</t>
  </si>
  <si>
    <t>https://i.ytimg.com/vi/1-b4DQcoVWE/maxresdefault.jpg</t>
  </si>
  <si>
    <t>eNPRW7BcdSQ</t>
  </si>
  <si>
    <t>Fundamentals of Geoserver : The Installer on Windows, Jetty | packtpub.com</t>
  </si>
  <si>
    <t>This playlist/video has been uploaded for Marketing purposes and contains only selective videos. For the entire video course and code, visit [http://bit.ly/2hmV9el]. Learn how to get the Geoserver up and running on Windows. â€¢ Set the JAVA_HOME environment variable â€¢ Understand the options for installation â€¢ Know what the installer is doing For the latest Application development video tutorials, please visit http://bit.ly/1VACBzh Find us on Facebook -- http://www.facebook.com/Packtvideo Follow us on Twitter - http://www.twitter.com/packtvideo</t>
  </si>
  <si>
    <t>https://i.ytimg.com/vi/eNPRW7BcdSQ/maxresdefault.jpg</t>
  </si>
  <si>
    <t>qpzuR7eMyoA</t>
  </si>
  <si>
    <t>Fundamentals of Geoserver : The Course Overview | packtpub.com</t>
  </si>
  <si>
    <t>This playlist/video has been uploaded for Marketing purposes and contains only selective videos. For the entire video course and code, visit [http://bit.ly/2hmV9el]. This video will give an overview of the entire course. For the latest Application development video tutorials, please visit http://bit.ly/1VACBzh Find us on Facebook -- http://www.facebook.com/Packtvideo Follow us on Twitter - http://www.twitter.com/packtvideo</t>
  </si>
  <si>
    <t>https://i.ytimg.com/vi/qpzuR7eMyoA/maxresdefault.jpg</t>
  </si>
  <si>
    <t>0_tDAMoObgg</t>
  </si>
  <si>
    <t>2017-08-02T09:40:12Z</t>
  </si>
  <si>
    <t>Implementing Informatica PowerCenter 9 : The Course Overview | packtpub.com</t>
  </si>
  <si>
    <t>This playlist/video has been uploaded for Marketing purposes and contains only selective videos. For the entire video course and code, visit [http://bit.ly/2uXQwus]. This video gives an overview of the entire course. For the latest Big Data and Business Intelligence video tutorials, please visit http://bit.ly/1HCjJik Find us on Facebook -- http://www.facebook.com/Packtvideo Follow us on Twitter - http://www.twitter.com/packtvideo</t>
  </si>
  <si>
    <t>https://i.ytimg.com/vi/0_tDAMoObgg/maxresdefault.jpg</t>
  </si>
  <si>
    <t>I5B3ECVlyKo</t>
  </si>
  <si>
    <t>Implementing Informatica PowerCenter 9 : Classification of Transformation | packtpub.com</t>
  </si>
  <si>
    <t>This playlist/video has been uploaded for Marketing purposes and contains only selective videos. For the entire video course and code, visit [http://bit.ly/2uXQwus]. Our aim would be to classify transformations before learning about more advanced transformations. â€¢ Talk about active and passive transformations â€¢ Take a look at about connected and unconnected transformations For the latest Big Data and Business Intelligence video tutorials, please visit http://bit.ly/1HCjJik Find us on Facebook -- http://www.facebook.com/Packtvideo Follow us on Twitter - http://www.twitter.com/packtvideo</t>
  </si>
  <si>
    <t>https://i.ytimg.com/vi/I5B3ECVlyKo/maxresdefault.jpg</t>
  </si>
  <si>
    <t>i0cW1XvxNw0</t>
  </si>
  <si>
    <t>Implementing Informatica PowerCenter 9 : The Rank Transformation | packtpub.com</t>
  </si>
  <si>
    <t>This playlist/video has been uploaded for Marketing purposes and contains only selective videos. For the entire video course and code, visit [http://bit.ly/2uXQwus]. In this video we will look at the working and usage of the rank transformation â€¢ Look at the various functions that are a part of this transformation â€¢ Check out the usage â€¢ Take a look at the execution of rank transformations For the latest Big Data and Business Intelligence video tutorials, please visit http://bit.ly/1HCjJik Find us on Facebook -- http://www.facebook.com/Packtvideo Follow us on Twitter - http://www.twitter.com/packtvideo</t>
  </si>
  <si>
    <t>https://i.ytimg.com/vi/i0cW1XvxNw0/maxresdefault.jpg</t>
  </si>
  <si>
    <t>r0DoYG_AY1Q</t>
  </si>
  <si>
    <t>Implementing Informatica PowerCenter 9 : Understanding SCD Types | packtpub.com</t>
  </si>
  <si>
    <t>This playlist/video has been uploaded for Marketing purposes and contains only selective videos. For the entire video course and code, visit [http://bit.ly/2uXQwus]. Before we move ahead with the implementation of the SCD in Informatica Power Center, let's discuss the different types of SCDs in this video â€¢ Get familiar with each of the SCD types â€¢ With the help of examples we will understand each SCD For the latest Big Data and Business Intelligence video tutorials, please visit http://bit.ly/1HCjJik Find us on Facebook -- http://www.facebook.com/Packtvideo Follow us on Twitter - http://www.twitter.com/packtvideo</t>
  </si>
  <si>
    <t>https://i.ytimg.com/vi/r0DoYG_AY1Q/maxresdefault.jpg</t>
  </si>
  <si>
    <t>b9S-pU5JL-0</t>
  </si>
  <si>
    <t>2017-07-13T12:22:45Z</t>
  </si>
  <si>
    <t>13/7/17 12:22</t>
  </si>
  <si>
    <t>Modern Golang Programming : Production Web Applications | packtpub.com</t>
  </si>
  <si>
    <t>This playlist/video has been uploaded for Marketing purposes and contains only selective videos. For the entire video course and code, visit [http://bit.ly/2tCHVOC]. In this section build web applications using powerful 3rd party libraries. â€¢ Web RESTful APIs â€¢ Building Restful API for Your Project â€¢ Building a Front End â€¢ Dino Front End: Template Loops â€¢ Dino Project: Backend â€¢ Websockets: Client Side â€¢ Websockets: Server Side â€¢ Cookies For the latest Web development video tutorials, please visit http://bit.ly/1KYwKQ5 Find us on Facebook -- http://www.facebook.com/Packtvideo Follow us on Twitter - http://www.twitter.com/packtvideo</t>
  </si>
  <si>
    <t>https://i.ytimg.com/vi/b9S-pU5JL-0/maxresdefault.jpg</t>
  </si>
  <si>
    <t>SDlxfwxIg8c</t>
  </si>
  <si>
    <t>2017-07-13T12:21:58Z</t>
  </si>
  <si>
    <t>13/7/17 12:21</t>
  </si>
  <si>
    <t>Modern Golang Programming : Communicating in the Wild | packtpub.com</t>
  </si>
  <si>
    <t>This playlist/video has been uploaded for Marketing purposes and contains only selective videos. For the entire video course and code, visit [http://bit.ly/2tCHVOC]. In this section we will be discussing serialization techniques and RPC framework. This section is very important for building production ready microservices. â€¢ Introduction to Protocol Buffer v2 â€¢ Writing a Protocol Buffer 2 Application â€¢ Introduction to Protocol Buffer v3 â€¢ Writing a Protocol Buffer 3 Application â€¢ Introduction to gRPC â€¢ Implementing a gRPC Server in Go â€¢ Implementing a gRPC Client in Go For the latest Web development video tutorials, please visit http://bit.ly/1KYwKQ5 Find us on Facebook -- http://www.facebook.com/Packtvideo Follow us on Twitter - http://www.twitter.com/packtvideo</t>
  </si>
  <si>
    <t>https://i.ytimg.com/vi/SDlxfwxIg8c/maxresdefault.jpg</t>
  </si>
  <si>
    <t>C3lDfPXQ9kY</t>
  </si>
  <si>
    <t>2017-07-13T12:19:44Z</t>
  </si>
  <si>
    <t>13/7/17 12:19</t>
  </si>
  <si>
    <t>Modern Golang Programming : Go with Databases in the Wild | packtpub.com</t>
  </si>
  <si>
    <t>This playlist/video has been uploaded for Marketing purposes and contains only selective videos. For the entire video course and code, visit [http://bit.ly/2tCHVOC]. In this section we will learn how to build applications that will interact with databases. â€¢ MySQL â€¢ Building Go Code in MySQL â€¢ PostgreSQL â€¢ Building Go Code in PostgreSQL â€¢ SQLite â€¢ ORM: GORM I â€¢ ORM: GORM II â€¢ Go with NoSQL: MongoDB I â€¢ Go with NoSQL: MongoDB II â€¢ Introduction to Influxdb â€¢ Writing Go Applications for Influxdb â€¢ Writing Data to Influxdb â€¢ Reading Data from Influxdb â€¢ Dino Database Layer For the latest Web development video tutorials, please visit http://bit.ly/1KYwKQ5 Find us on Facebook -- http://www.facebook.com/Packtvideo Follow us on Twitter - http://www.twitter.com/packtvideo</t>
  </si>
  <si>
    <t>PT19M7S</t>
  </si>
  <si>
    <t>https://i.ytimg.com/vi/C3lDfPXQ9kY/maxresdefault.jpg</t>
  </si>
  <si>
    <t>bI7gCJibZ5g</t>
  </si>
  <si>
    <t>2017-07-13T12:18:49Z</t>
  </si>
  <si>
    <t>13/7/17 12:18</t>
  </si>
  <si>
    <t>Modern Golang Programming : Eloquent Go | packtpub.com</t>
  </si>
  <si>
    <t>This playlist/video has been uploaded for Marketing purposes and contains only selective videos. For the entire video course and code, visit [http://bit.ly/2tCHVOC]. In this section, we will be reviewing some of Go's key building blocks as its most powerful features â€¢ The Course Overview â€¢ Go Building Blocks â€¢ Advanced Data Structures - Arrays and Slices â€¢ Maps and Structs â€¢ References, Defers, Panics, and Recovers â€¢ Concurrency: Goroutines and Channels â€¢ Concurrency: Buffered Channels and Select â€¢ Methods and Interfaces â€¢ A Tour into Go's Packages â€¢ A Further Tour into Go's Packages â€¢ MicroServices Architecture â€¢ Project Dino: Building Go Services â€¢ Project Dino: Running the Microservice For the latest Web development video tutorials, please visit http://bit.ly/1KYwKQ5 Find us on Facebook -- http://www.facebook.com/Packtvideo Follow us on Twitter - http://www.twitter.com/packtvideo</t>
  </si>
  <si>
    <t>https://i.ytimg.com/vi/bI7gCJibZ5g/maxresdefault.jpg</t>
  </si>
  <si>
    <t>NZcpJ_c5vCY</t>
  </si>
  <si>
    <t>2017-07-13T06:12:38Z</t>
  </si>
  <si>
    <t>13/7/17 6:12</t>
  </si>
  <si>
    <t>Learning IBM SPSS Statistics : Summarizing Individual Variables | packtpub.com</t>
  </si>
  <si>
    <t>This playlist/video has been uploaded for Marketing purposes and contains only selective videos. For the entire video course and code, visit [http://bit.ly/2u2RCXy]. In this section, we will focus on running descriptive statistics on individual variables. We will discuss in detail the Summarizing Variables, Graphing Variables, and Confidence Intervals for Scale Variables. â€¢ Reasons for Summarizing Individual Variables â€¢ Frequencies for Categorical Variables â€¢ Chart Builder Overview â€¢ Pie Charts â€¢ Simple Bar Charts â€¢ Frequencies for Scale Variables â€¢ Histograms â€¢ Confidence Intervals for Scale Variables â€¢ Using the Descriptives Procedure For the latest Big Data and Business Intelligence video tutorials, please visit http://bit.ly/1HCjJik Find us on Facebook -- http://www.facebook.com/Packtvideo Follow us on Twitter - http://www.twitter.com/packtvideo</t>
  </si>
  <si>
    <t>https://i.ytimg.com/vi/NZcpJ_c5vCY/maxresdefault.jpg</t>
  </si>
  <si>
    <t>_Fawor1L0uM</t>
  </si>
  <si>
    <t>Learning IBM SPSS Statistics : An Introduction to IBM SPSS Statistics | packtpub.com</t>
  </si>
  <si>
    <t>This playlist/video has been uploaded for Marketing purposes and contains only selective videos. For the entire video course and code, visit [http://bit.ly/2u2RCXy]. This section will cover how to install and configure SPSS. â€¢ The Course Overview â€¢ What is IBM SPSS Statistics? â€¢ IBM SPSS Statics User Interface â€¢ Output Viewer and Syntax Editor â€¢ Steps to Analyzing Data â€¢ Typical Analyses For the latest Big Data and Business Intelligence video tutorials, please visit http://bit.ly/1HCjJik Find us on Facebook -- http://www.facebook.com/Packtvideo Follow us on Twitter - http://www.twitter.com/packtvideo</t>
  </si>
  <si>
    <t>https://i.ytimg.com/vi/_Fawor1L0uM/maxresdefault.jpg</t>
  </si>
  <si>
    <t>df1-O8T2lnU</t>
  </si>
  <si>
    <t>Learning IBM SPSS Statistics : Describing Relationships Between Variables | packtpub.com</t>
  </si>
  <si>
    <t>This playlist/video has been uploaded for Marketing purposes and contains only selective videos. For the entire video course and code, visit [http://bit.ly/2u2RCXy]. In this section, we will discuss inferential statistics, T-Tests, error bar charts, and bar chart with a mean, crosstabs and chi-square, clustered bar charts, and correlation. â€¢ Inferential Statistics â€¢ Error Bar Charts â€¢ T-Tests â€¢ Bar Chart with a Mean â€¢ Crosstabs â€¢ Chi-Square â€¢ Clustered Bar Charts â€¢ Correlation â€¢ Scatterplots For the latest Big Data and Business Intelligence video tutorials, please visit http://bit.ly/1HCjJik Find us on Facebook -- http://www.facebook.com/Packtvideo Follow us on Twitter - http://www.twitter.com/packtvideo</t>
  </si>
  <si>
    <t>PT17M38S</t>
  </si>
  <si>
    <t>https://i.ytimg.com/vi/df1-O8T2lnU/maxresdefault.jpg</t>
  </si>
  <si>
    <t>7Uc1yidDC-0</t>
  </si>
  <si>
    <t>2017-07-11T11:22:23Z</t>
  </si>
  <si>
    <t>Advanced Puppet Techniques : Writing Custom Plugins | packtpub.com</t>
  </si>
  <si>
    <t>This playlist/video has been uploaded for Marketing purposes and contains only selective videos. For the entire video course and code, visit [http://bit.ly/2v6wz3c]. In this section, we will concentrate entirely on writing custom plugins. We will start with writing custom facts for Puppet nodes followed by custom resource types, Puppet types, providers and finally writing custom functions. â€¢ Writing Custom Facts â€¢ Writing Custom Resource Types â€¢ Writing Custom Puppet types â€¢ Writing Custom Providers â€¢ Writing Custom Functions For the latest Networking and Servers video tutorials, please visit http://bit.ly/2lkC8Kb Find us on Facebook -- http://www.facebook.com/Packtvideo Follow us on Twitter - http://www.twitter.com/packtvideo</t>
  </si>
  <si>
    <t>https://i.ytimg.com/vi/7Uc1yidDC-0/maxresdefault.jpg</t>
  </si>
  <si>
    <t>cYOV0-M1kLw</t>
  </si>
  <si>
    <t>2017-07-11T11:20:11Z</t>
  </si>
  <si>
    <t>Digital Forensics with Kali Linux : File Carving Overview | packtpub.com</t>
  </si>
  <si>
    <t>This playlist/video has been uploaded for Marketing purposes and contains only selective videos. For the entire video course and code, visit [http://bit.ly/2pJpEio]. In this video, we are going to cover file carving, introducing unallocated and slack disk space and how to extract and identify deleted files. Then we are going to cover the Windows Recycle Bin and a tool to examine it, Rifiuti2.We are then going to show how to use foremost and other file carving tools to automatically recover deleted files and Bulk Extractor to retrieve a lot of information scanning the disk image at a raw level. â€¢ The first step is an overview of the file carving process, introducing concepts like unallocated disk space and file slack space and the theory behind the identification of deleted files. Then it covers how to examine the Recycle Bin with Rifiuti2 â€¢ The second step covers how to recover a deleted file with TSK and then some automated file carving tools such as Foremost, Scalpel and Photorec â€¢ The final step covers the Bulk Extractor tool that allows to extract many information from the raw disk image, bypassing the filesystem For the latest Networking &amp; Servers video tutorials, please visit http://bit.ly/2lkC8Kb Find us on Facebook -- http://www.facebook.com/Packtvideo Follow us on Twitter - http://www.twitter.com/packtvideo</t>
  </si>
  <si>
    <t>https://i.ytimg.com/vi/cYOV0-M1kLw/maxresdefault.jpg</t>
  </si>
  <si>
    <t>80xratgObjk</t>
  </si>
  <si>
    <t>2017-07-11T10:44:05Z</t>
  </si>
  <si>
    <t>Digital Forensics with Kali Linux : Autopsy 4 Overview and Installation | packtpub.com</t>
  </si>
  <si>
    <t>This playlist/video has been uploaded for Marketing purposes and contains only selective videos. For the entire video course and code, visit [http://bit.ly/2pJpEio]. This video introduces the Autopsy forensic suite and provides a practical guide to install version 4 on Kali Linux. â€¢ Get introduced to Autopsy and explain the new features introduced with the versions 3 and 4 over version 2, which is pre-installed on Kali Linux â€¢ Understand the procedure to install version 4 on Kali Linux â€¢ This video introduces the Autopsy forensic suite and provides a practical guide to install version 4 on Kali Linux For the latest Networking &amp; Servers video tutorials, please visit http://bit.ly/2lkC8Kb Find us on Facebook -- http://www.facebook.com/Packtvideo Follow us on Twitter - http://www.twitter.com/packtvideo</t>
  </si>
  <si>
    <t>https://i.ytimg.com/vi/80xratgObjk/maxresdefault.jpg</t>
  </si>
  <si>
    <t>CKtTQyc_5NE</t>
  </si>
  <si>
    <t>Digital Forensics with Kali Linux : Overview of Sleuth Kit &amp; Filesystem Analysis | packtpub.com</t>
  </si>
  <si>
    <t>This playlist/video has been uploaded for Marketing purposes and contains only selective videos. For the entire video course and code, visit [http://bit.ly/2pJpEio]. In this video, we are going to cover how to analyze the file system of an image and for this purpose we are going to use a set of command-line tools that are installed by default on Kali Linux, which is the Sleuth Kit. â€¢ The first step is an introduction to the general concepts behind volumes and filesystems â€¢ The second step is an introduction to the Sleuth Kit and the purpose of the categories of tools that comprise it â€¢ The final step shows how to practically use some of the tools to analyze a filesystem For the latest Networking &amp; Servers video tutorials, please visit http://bit.ly/2lkC8Kb Find us on Facebook -- http://www.facebook.com/Packtvideo Follow us on Twitter - http://www.twitter.com/packtvideo</t>
  </si>
  <si>
    <t>https://i.ytimg.com/vi/CKtTQyc_5NE/maxresdefault.jpg</t>
  </si>
  <si>
    <t>QjVzLRBuR7c</t>
  </si>
  <si>
    <t>Digital Forensics with Kali Linux : Introduction to Forensic Imaging | packtpub.com</t>
  </si>
  <si>
    <t>This playlist/video has been uploaded for Marketing purposes and contains only selective videos. For the entire video course and code, visit [http://bit.ly/2pJpEio]. The goal of this video is to introduce the fundamentals of forensic imaging, covering topics such as hardware and software write blocking, different forensic image formats, geometry and special features of hard disks very important for digital forensics. â€¢ Study the basic theory of forensic imaging â€¢ Identify the difference between hardware and software write blocking â€¢ Discover the different forensic image formats For the latest Networking &amp; Servers video tutorials, please visit http://bit.ly/2lkC8Kb Find us on Facebook -- http://www.facebook.com/Packtvideo Follow us on Twitter - http://www.twitter.com/packtvideo</t>
  </si>
  <si>
    <t>https://i.ytimg.com/vi/QjVzLRBuR7c/maxresdefault.jpg</t>
  </si>
  <si>
    <t>T_emj2pXv0Y</t>
  </si>
  <si>
    <t>Digital Forensics with Kali Linux : Introduction to Memory Forensics and Acquisition | packtpub.com</t>
  </si>
  <si>
    <t>This playlist/video has been uploaded for Marketing purposes and contains only selective videos. For the entire video course and code, visit [http://bit.ly/2pJpEio]. This video introduces memory forensics and recalls the most important concepts of virtual memory and paging. â€¢ Get introduced to memory forensics â€¢ Cover the fundamental theory behind virtual memory management and paging, page files, hibernation files and crash dumps For the latest Networking &amp; Servers video tutorials, please visit http://bit.ly/2lkC8Kb Find us on Facebook -- http://www.facebook.com/Packtvideo Follow us on Twitter - http://www.twitter.com/packtvideo</t>
  </si>
  <si>
    <t>https://i.ytimg.com/vi/T_emj2pXv0Y/maxresdefault.jpg</t>
  </si>
  <si>
    <t>f3vBaWd02ng</t>
  </si>
  <si>
    <t>Digital Forensics with Kali Linux : Introduction to Network Forensics | packtpub.com</t>
  </si>
  <si>
    <t>This playlist/video has been uploaded for Marketing purposes and contains only selective videos. For the entire video course and code, visit [http://bit.ly/2pJpEio]. In this video, we are going to introduce network forensics and the basic theory of networking, TCP/IP in particular. â€¢ Get introduced to network forensics â€¢ Recall the basic theory behind networking and the TCP/IP protocol suite in particular For the latest Networking &amp; Servers video tutorials, please visit http://bit.ly/2lkC8Kb Find us on Facebook -- http://www.facebook.com/Packtvideo Follow us on Twitter - http://www.twitter.com/packtvideo</t>
  </si>
  <si>
    <t>https://i.ytimg.com/vi/f3vBaWd02ng/maxresdefault.jpg</t>
  </si>
  <si>
    <t>oCHu_zGOQgA</t>
  </si>
  <si>
    <t>Digital Forensics with Kali Linux : The Course Overview | packtpub.com</t>
  </si>
  <si>
    <t>This playlist/video has been uploaded for Marketing purposes and contains only selective videos. For the entire video course and code, visit [http://bit.ly/2pJpEio]. Discussion Board for group projects. â€¢ Set up prompts, programming in roles and timeline â€¢ Configuring groups â€¢ Allow comments and a building block approach For the latest Networking &amp; Servers video tutorials, please visit http://bit.ly/2lkC8Kb Find us on Facebook -- http://www.facebook.com/Packtvideo Follow us on Twitter - http://www.twitter.com/packtvideo</t>
  </si>
  <si>
    <t>https://i.ytimg.com/vi/oCHu_zGOQgA/maxresdefault.jpg</t>
  </si>
  <si>
    <t>wohiZfb1-jA</t>
  </si>
  <si>
    <t>Digital Forensics with Kali Linux : Introduction to Reporting | packtpub.com</t>
  </si>
  <si>
    <t>This playlist/video has been uploaded for Marketing purposes and contains only selective videos. For the entire video course and code, visit [http://bit.ly/2pJpEio]. This video introduces the reporting phase in digital forensic, explaining its relevance in the process and the steps in which itâ€™s divided: o Report planning o Information collection o First draft writing o Reviewing and finalization o Get introduced to the forensic report writing and its importance o Explore the structure and format of an effective report of the evidence collected and analyzed For the latest Networking &amp; Servers video tutorials, please visit http://bit.ly/2lkC8Kb Find us on Facebook -- http://www.facebook.com/Packtvideo Follow us on Twitter - http://www.twitter.com/packtvideo</t>
  </si>
  <si>
    <t>https://i.ytimg.com/vi/wohiZfb1-jA/maxresdefault.jpg</t>
  </si>
  <si>
    <t>-5f4dFCk5bA</t>
  </si>
  <si>
    <t>2017-07-11T10:33:43Z</t>
  </si>
  <si>
    <t>Java 9 Core Principles : Modeling a Music Streaming Service | packtpub.com</t>
  </si>
  <si>
    <t>This playlist/video has been uploaded for Marketing purposes and contains only selective videos. For the entire video course and code, visit [http://bit.ly/2t8o7yZ]. In this section, we will put what you learned in the previous section into practice by creating classes for Songs, Artists, Albums, Playlists, and Listeners. We will then discuss the importance of creating generic functionality and specific implementations in Java and how we can apply these principles to this example. â€¢ Introduction to the Application â€¢ The Foundations â€“ Creating Classes for Songs, Artists, Albums, and Listeners â€¢ Abstract Classes and Interfaces For the latest Application development video tutorials, please visit http://bit.ly/1VACBzh Find us on Facebook -- http://www.facebook.com/Packtvideo Follow us on Twitter - http://www.twitter.com/packtvideo</t>
  </si>
  <si>
    <t>https://i.ytimg.com/vi/-5f4dFCk5bA/maxresdefault.jpg</t>
  </si>
  <si>
    <t>SqfRTF_bUkU</t>
  </si>
  <si>
    <t>Java 9 Core Principles : Simple Data Structures Control Logic and Method Types | packtpub.com</t>
  </si>
  <si>
    <t>This playlist/video has been uploaded for Marketing purposes and contains only selective videos. For the entire video course and code, visit [http://bit.ly/2t8o7yZ]. In this section, you will learn how we can use simple data structures in Java to link together the objects we created in the previous section. We will then move on to some more important OOP principles by implementing a number of methods required to control our program flowâ€”Static methods and Instance methods. â€¢ Untyped Versus Typed Data Structures â€¢ Maps and Sets â€¢ Linking All of Our Models together â€¢ Creating Static Methods â€¢ Creating Instance Methods For the latest Application development video tutorials, please visit http://bit.ly/1VACBzh Find us on Facebook -- http://www.facebook.com/Packtvideo Follow us on Twitter - http://www.twitter.com/packtvideo</t>
  </si>
  <si>
    <t>https://i.ytimg.com/vi/SqfRTF_bUkU/maxresdefault.jpg</t>
  </si>
  <si>
    <t>VHl2tD0ersM</t>
  </si>
  <si>
    <t>Java 9 Core Principles : Introduction to Java and OOP | packtpub.com</t>
  </si>
  <si>
    <t>This playlist/video has been uploaded for Marketing purposes and contains only selective videos. For the entire video course and code, visit [http://bit.ly/2t8o7yZ]. This section includes an introduction to Java and the JVM, followed by a few simple shell examples, and a discussion of Java syntax. We will then move on to a brief discussion around OOP and an introduction to key principles such as Objects, Classes, Inheritance, Interfaces, and Abstract Classes. â€¢ The Course Overview â€¢ Installation and Setup â€¢ Introduction to the Java Programming Language and Its History â€¢ Introduction to the JVM â€¢ Java 101 â€“ "Hello Worldâ€ Example in JShell" â€¢ Introduction to OOP â€¢ Introduction to OOP Principles For the latest Application development video tutorials, please visit http://bit.ly/1VACBzh Find us on Facebook -- http://www.facebook.com/Packtvideo Follow us on Twitter - http://www.twitter.com/packtvideo</t>
  </si>
  <si>
    <t>https://i.ytimg.com/vi/VHl2tD0ersM/maxresdefault.jpg</t>
  </si>
  <si>
    <t>y6i7W7kq73c</t>
  </si>
  <si>
    <t>Java 9 Core Principles : Loading Data into Our Model and Testing It | packtpub.com</t>
  </si>
  <si>
    <t>This playlist/video has been uploaded for Marketing purposes and contains only selective videos. For the entire video course and code, visit [http://bit.ly/2t8o7yZ]. In this section, we will look at how to create a simple shell application based on our model. We will start by programmatically loading some data into our streaming service model and then wrap our application in a simple interactive shell. We will conclude the section by demonstrating how to run our completed application in the terminal. â€¢ Loading Our Streaming Service with Data â€¢ Creating an Interactive Shell for Our Application and Testing For the latest Application development video tutorials, please visit http://bit.ly/1VACBzh Find us on Facebook -- http://www.facebook.com/Packtvideo Follow us on Twitter - http://www.twitter.com/packtvideo</t>
  </si>
  <si>
    <t>https://i.ytimg.com/vi/y6i7W7kq73c/maxresdefault.jpg</t>
  </si>
  <si>
    <t>6GvsP1oZwgQ</t>
  </si>
  <si>
    <t>2017-07-11T10:02:59Z</t>
  </si>
  <si>
    <t>Quick Start Guide for Courses in Canvas : Types of Assessments in Canvas | packtpub.com</t>
  </si>
  <si>
    <t>This playlist/video has been uploaded for Marketing purposes and contains only selective videos. For the entire video course and code, visit [http://bit.ly/2uy0AJF]. There are quite a few types of assessments available in Canvas, which can be used for individual and group assessments. â€¢ Where to find the assessments: Quiz, Essays, Group projects, and discussions. â€¢ How to make sure that there is a way to connect each to the grade book. â€¢ Making sure that students understand the grading and where to find rubrics For the latest Game development video tutorials, please visit http://bit.ly/1ST4ohm Find us on Facebook -- http://www.facebook.com/Packtvideo Follow us on Twitter - http://www.twitter.com/packtvideo</t>
  </si>
  <si>
    <t>https://i.ytimg.com/vi/6GvsP1oZwgQ/maxresdefault.jpg</t>
  </si>
  <si>
    <t>BiiGUtvKtmM</t>
  </si>
  <si>
    <t>Quick Start Guide for Courses in Canvas : Engagers: What Are They &amp; What Do They Do? | packtpub.com</t>
  </si>
  <si>
    <t>This playlist/video has been uploaded for Marketing purposes and contains only selective videos. For the entire video course and code, visit [http://bit.ly/2uy0AJF]. Student engagement is a key factor in student success because it involves keeping students interested, motivated, and confident. â€¢ Overview of places where you can build engagement and develop a sense of community â€¢ Example: tie to current event or encourage student to connect to his/her life â€¢ Example: show to set up an engager in Announcements For the latest Game development video tutorials, please visit http://bit.ly/1ST4ohm Find us on Facebook -- http://www.facebook.com/Packtvideo Follow us on Twitter - http://www.twitter.com/packtvideo</t>
  </si>
  <si>
    <t>https://i.ytimg.com/vi/BiiGUtvKtmM/maxresdefault.jpg</t>
  </si>
  <si>
    <t>e3qS_lOIJVs</t>
  </si>
  <si>
    <t>Quick Start Guide for Courses in Canvas : Texts That Tie to Each Unit | packtpub.com</t>
  </si>
  <si>
    <t>This playlist/video has been uploaded for Marketing purposes and contains only selective videos. For the entire video course and code, visit [http://bit.ly/2uy0AJF]. Course texts should be available in more than one place in your course. They should clearly connect to the units. â€¢ How to make texts available in your courseâ€”upload, link, or embedded? â€¢ Refer to specific passages in each unit. How to create the units and then tie to the required readings? â€¢ Tie to the specific learning outcomes and also refer to assessments that will use the knowledge gained in the text For the latest Game development video tutorials, please visit http://bit.ly/1ST4ohm Find us on Facebook -- http://www.facebook.com/Packtvideo Follow us on Twitter - http://www.twitter.com/packtvideo</t>
  </si>
  <si>
    <t>https://i.ytimg.com/vi/e3qS_lOIJVs/maxresdefault.jpg</t>
  </si>
  <si>
    <t>xeli4QsH08w</t>
  </si>
  <si>
    <t>Quick Start Guide for Courses in Canvas : Discussion Board for Group Projects | packtpub.com</t>
  </si>
  <si>
    <t>This playlist/video has been uploaded for Marketing purposes and contains only selective videos. For the entire video course and code, visit [http://bit.ly/2uy0AJF]. Discussion Board for group projects. â€¢ Set up prompts, programming in roles and timeline â€¢ Configuring groups â€¢ Allow comments and a building block approach For the latest Game development video tutorials, please visit http://bit.ly/1ST4ohm Find us on Facebook -- http://www.facebook.com/Packtvideo Follow us on Twitter - http://www.twitter.com/packtvideo</t>
  </si>
  <si>
    <t>https://i.ytimg.com/vi/xeli4QsH08w/maxresdefault.jpg</t>
  </si>
  <si>
    <t>yEJG-3W0Pmw</t>
  </si>
  <si>
    <t>Quick Start Guide for Courses in Canvas : Selecting the Best Activities | packtpub.com</t>
  </si>
  <si>
    <t>This playlist/video has been uploaded for Marketing purposes and contains only selective videos. For the entire video course and code, visit [http://bit.ly/2uy0AJF]. There are many activities available in Canvas, including creating Wikis, Surveys, Collaborations, and Discussion Boards for portfolios and group projects. â€¢ Matching activity with learner level and considering aligning with learning objectives â€¢ Reviewing the options â€¢ Setting up an example: Wiki (which can be collaborative or individual) For the latest Game development video tutorials, please visit http://bit.ly/1ST4ohm Find us on Facebook -- http://www.facebook.com/Packtvideo Follow us on Twitter - http://www.twitter.com/packtvideo</t>
  </si>
  <si>
    <t>https://i.ytimg.com/vi/yEJG-3W0Pmw/maxresdefault.jpg</t>
  </si>
  <si>
    <t>DO80u9YRuWg</t>
  </si>
  <si>
    <t>2017-07-11T08:58:13Z</t>
  </si>
  <si>
    <t>Quick Start Guide for Courses in Canvas : The Course Overview | packtpub.com</t>
  </si>
  <si>
    <t>This playlist/video has been uploaded for Marketing purposes and contains only selective videos. For the entire video course and code, visit [http://bit.ly/2uy0AJF]. This video provides an overview of the entire course For the latest Game development video tutorials, please visit http://bit.ly/1ST4ohm Find us on Facebook -- http://www.facebook.com/Packtvideo Follow us on Twitter - http://www.twitter.com/packtvideo</t>
  </si>
  <si>
    <t>https://i.ytimg.com/vi/DO80u9YRuWg/maxresdefault.jpg</t>
  </si>
  <si>
    <t>Iu38RcSsmwI</t>
  </si>
  <si>
    <t>2017-07-11T07:02:30Z</t>
  </si>
  <si>
    <t>Advanced Puppet Techniques : Scaling, Exported Resources, and Node Classification | packtpub.com</t>
  </si>
  <si>
    <t>This playlist/video has been uploaded for Marketing purposes and contains only selective videos. For the entire video course and code, visit [http://bit.ly/2v6wz3c]. In this section, we will learn about scaling the Puppet server infrastructure and centralising the CA authority. We will then learn about the utilities of storeconfigs and how PuppetDB helps us achieve the goal. We will also learn to utilize the PuppetDB API to fetch node data and also install a user interface for PuppetDB. Finally we will learn about external node classifiers and the different backends we can use for the same. â€¢ The Course Overview â€¢ Load Balancing in Puppet Servers to Handle Scaling â€¢ Creating a Centralized CA Server for Authentication â€¢ Understanding Exported Resources and Configuring PuppetDB â€¢ Exporting and Collecting in Modules using PuppetDB â€¢ Using the PuppetDB API and Dashboard â€¢ External Node Classification Using Scripts â€¢ Node Classification Using Hiera For the latest Networking and Servers video tutorials, please visit http://bit.ly/2lkC8Kb Find us on Facebook -- http://www.facebook.com/Packtvideo Follow us on Twitter - http://www.twitter.com/packtvideo</t>
  </si>
  <si>
    <t>https://i.ytimg.com/vi/Iu38RcSsmwI/maxresdefault.jpg</t>
  </si>
  <si>
    <t>rQkAYNfwgKU</t>
  </si>
  <si>
    <t>Advanced Puppet Techniques : Working with Containers and Orchestration | packtpub.com</t>
  </si>
  <si>
    <t>This playlist/video has been uploaded for Marketing purposes and contains only selective videos. For the entire video course and code, visit [http://bit.ly/2v6wz3c]. In this section, we will concentrate on working with containers and orchestration. We will first learn about how to run the different Puppet components in Docker components. We will then learn about how to create Docker images with Puppet and run applications on containers using Puppet. Finally we will learn about how Orchestration works in Puppet and how to configure Mcollective toachieve the same. â€¢ Running Puppet server side components in Docker Containers â€¢ Automating Docker Containers Using Puppet Agent â€¢ Creating Docker Images â€¢ Running Applications in Docker Using Puppet â€¢ Configuring MCollective for Orchestration in Puppet For the latest Networking and Servers video tutorials, please visit http://bit.ly/2lkC8Kb Find us on Facebook -- http://www.facebook.com/Packtvideo Follow us on Twitter - http://www.twitter.com/packtvideo</t>
  </si>
  <si>
    <t>https://i.ytimg.com/vi/rQkAYNfwgKU/maxresdefault.jpg</t>
  </si>
  <si>
    <t>4iU2j3G-eoA</t>
  </si>
  <si>
    <t>2017-07-11T06:47:00Z</t>
  </si>
  <si>
    <t>AWS Certified Soln Architctâ€“Asociate Tuto-Step3: AWS Shared Response Model &amp; Exam Tips| packtpub.com</t>
  </si>
  <si>
    <t>This playlist/video has been uploaded for Marketing purposes and contains only selective videos. For the entire video course and code, visit [http://bit.ly/2sVJp7S]. This section covers an introduction to the AWS Shared Responsibility Model and exam tips. â€¢ AWS Shared Responsibility Model â€¢ Introduction to the Exam For the latest Virtualization and Cloud video tutorials, please visit http://bit.ly/2layAb4 Find us on Facebook -- http://www.facebook.com/Packtvideo Follow us on Twitter - http://www.twitter.com/packtvideo</t>
  </si>
  <si>
    <t>https://i.ytimg.com/vi/4iU2j3G-eoA/maxresdefault.jpg</t>
  </si>
  <si>
    <t>GoPYYk96w6g</t>
  </si>
  <si>
    <t>AWS Certified Soln Architctâ€“Asociate Tuto-Step 3 : CloudFormation &amp; Elastic Beanstalk| packtpub.com</t>
  </si>
  <si>
    <t>This playlist/video has been uploaded for Marketing purposes and contains only selective videos. For the entire video course and code, visit [http://bit.ly/2sVJp7S]. This section covers the introduction to CloudFormation and Elastic Beanstalk services. â€¢ Introduction to CloudFormation â€¢ A CloudFormation Example â€¢ Introduction to Elastic Beanstalk â€¢ An Elastic Beanstalk Example For the latest Virtualization and Cloud video tutorials, please visit http://bit.ly/2layAb4 Find us on Facebook -- http://www.facebook.com/Packtvideo Follow us on Twitter - http://www.twitter.com/packtvideo</t>
  </si>
  <si>
    <t>https://i.ytimg.com/vi/GoPYYk96w6g/maxresdefault.jpg</t>
  </si>
  <si>
    <t>S2l2MPvcbmI</t>
  </si>
  <si>
    <t>AWS Certified Solutions Architect â€“Associate Tutorial - Step 3 : Route53 and DNS | packtpub.com</t>
  </si>
  <si>
    <t>This playlist/video has been uploaded for Marketing purposes and contains only selective videos. For the entire video course and code, visit [http://bit.ly/2sVJp7S]. This section is an introduction to DNS and an overview of the Route53 service. â€¢ DNS Introduction and Registering a Domain â€¢ Simple Routing Example â€¢ Weighted and Latency-Based Routing â€¢ Failover and Geo-Based Routing For the latest Virtualization and Cloud video tutorials, please visit http://bit.ly/2layAb4 Find us on Facebook -- http://www.facebook.com/Packtvideo Follow us on Twitter - http://www.twitter.com/packtvideo</t>
  </si>
  <si>
    <t>https://i.ytimg.com/vi/S2l2MPvcbmI/maxresdefault.jpg</t>
  </si>
  <si>
    <t>UwHruPuD2fU</t>
  </si>
  <si>
    <t>AWS Certified Solutions Architect â€“Associate Tutorial - Step 3 : Databases and RDS | packtpub.com</t>
  </si>
  <si>
    <t>This playlist/video has been uploaded for Marketing purposes and contains only selective videos. For the entire video course and code, visit [http://bit.ly/2sVJp7S]. This section is about the introduction to databases with a focus on RDS. â€¢ The Course Overview â€¢ Databases Essentials and Introduction to RDS â€¢ Creating an RDS Instance and Connecting to it â€¢ Setting Up RDS Subnet Groups â€¢ Multi-AZ, Backups, and Read Replicas â€¢ Aurora â€¢ Redshift â€¢ DynamoDB â€¢ Elasticache For the latest Virtualization and Cloud video tutorials, please visit http://bit.ly/2layAb4 Find us on Facebook -- http://www.facebook.com/Packtvideo Follow us on Twitter - http://www.twitter.com/packtvideo</t>
  </si>
  <si>
    <t>https://i.ytimg.com/vi/UwHruPuD2fU/maxresdefault.jpg</t>
  </si>
  <si>
    <t>qZQnw7uj8hw</t>
  </si>
  <si>
    <t>AWS Certified Solutions Architect â€“Associate Tutorial - Step 3 : Application Services | packtpub.com</t>
  </si>
  <si>
    <t>This playlist/video has been uploaded for Marketing purposes and contains only selective videos. For the entire video course and code, visit [http://bit.ly/2sVJp7S]. This section is an introduction to the SQS, SNS, and SWF services. â€¢ Introduction to the Simple Queue Service (SQS) and Exam Tips â€¢ Introduction to the Simple Notification Service (SNS) and Exam Tips â€¢ Hands-on with SNS â€¢ Example of Using SQS and SNS â€¢ Introduction to the Simple Workflow Service (SWF) For the latest Virtualization and Cloud video tutorials, please visit http://bit.ly/2layAb4 Find us on Facebook -- http://www.facebook.com/Packtvideo Follow us on Twitter - http://www.twitter.com/packtvideo</t>
  </si>
  <si>
    <t>https://i.ytimg.com/vi/qZQnw7uj8hw/maxresdefault.jpg</t>
  </si>
  <si>
    <t>2mOL-mYW0Z4</t>
  </si>
  <si>
    <t>2017-07-11T06:30:23Z</t>
  </si>
  <si>
    <t>Learning Bootstrap 4 : The Grid System | packtpub.com</t>
  </si>
  <si>
    <t>This playlist/video has been uploaded for Marketing purposes and contains only selective videos. For the entire video course and code, visit [http://bit.ly/2sZ6xSM]. In this section, weâ€™ll focus on structuring our pages with the Bootstrap grid system. A number of new grid features were introduced in Bootstrap 4, including spacing, new sizing units, improved mobile queries, and more, all of which will be covered in this section. Weâ€™ll be extending the pages we built in the previous sections to lay them out according to our specifications. Before we jump into the code, we will look at grids conceptually by creating mock ups in a whiteboarding tool. When building grids, weâ€™ll be actively using Chrome Developer Tools to diagnose and understand our layout. â€¢ Grids â€“ A Conceptual Overview â€¢ Using the Grid Layout â€¢ Adding Nested Grids and Complex Layouts â€¢ Going Mobile with the Bootstrap Grid For the latest Web development video tutorials, please visit http://bit.ly/1KYwKQ5 Find us on Facebook -- http://www.facebook.com/Packtvideo Follow us on Twitter - http://www.twitter.com/packtvideo</t>
  </si>
  <si>
    <t>https://i.ytimg.com/vi/2mOL-mYW0Z4/maxresdefault.jpg</t>
  </si>
  <si>
    <t>77Es27nctAo</t>
  </si>
  <si>
    <t>Learning Bootstrap 4 : Introduction and Setup | packtpub.com</t>
  </si>
  <si>
    <t>This playlist/video has been uploaded for Marketing purposes and contains only selective videos. For the entire video course and code, visit [http://bit.ly/2sZ6xSM]. This section introduces development with an editor of the userâ€™s choice (Atom is used by the course instructor), useful plugins, automation tools (such as Koala), SASS compilation, and live preview. We will also cover new features in Bootstrap 4 and how to modify our tools so that weâ€™re ready to develop web pages for the new framework. â€¢ The Course Overview â€¢ Bootstrap 4 New Features â€¢ Setup and Tools For the latest Web development video tutorials, please visit http://bit.ly/1KYwKQ5 Find us on Facebook -- http://www.facebook.com/Packtvideo Follow us on Twitter - http://www.twitter.com/packtvideo</t>
  </si>
  <si>
    <t>https://i.ytimg.com/vi/77Es27nctAo/maxresdefault.jpg</t>
  </si>
  <si>
    <t>I7l29ahxeY4</t>
  </si>
  <si>
    <t>Learning Bootstrap 4 : SaSS Crash Course | packtpub.com</t>
  </si>
  <si>
    <t>This playlist/video has been uploaded for Marketing purposes and contains only selective videos. For the entire video course and code, visit [http://bit.ly/2sZ6xSM]. In this section, users will create a basic Hello World web page, which they will then update with a small SaSS example. They can then see the preview of the SaSS example live in their web browser. The section will cover the basic features of SaSS, which will be used throughout the course, including variables, mixins, extends, partials, and nesting. â€¢ Limitations of CSS â€¢ Setting Up Your First SaSS Project â€¢ Variables and Nesting â€¢ Mixins, Extends, and Partials For the latest Web development video tutorials, please visit http://bit.ly/1KYwKQ5 Find us on Facebook -- http://www.facebook.com/Packtvideo Follow us on Twitter - http://www.twitter.com/packtvideo</t>
  </si>
  <si>
    <t>https://i.ytimg.com/vi/I7l29ahxeY4/maxresdefault.jpg</t>
  </si>
  <si>
    <t>MbKZsFz760g</t>
  </si>
  <si>
    <t>Learning Bootstrap 4 : Bootstrap 4 JS Components | packtpub.com</t>
  </si>
  <si>
    <t>This playlist/video has been uploaded for Marketing purposes and contains only selective videos. For the entire video course and code, visit [http://bit.ly/2sZ6xSM]. In this section, weâ€™ll be talking about the JavaScript side of Bootstrap 4. We will take an in-depth look at some of the most popular and used JS components such as modals, popovers, tooltips, carousels, and dropdowns. â€¢ Modals â€¢ Popovers and Tooltips â€¢ Carousels â€¢ Dropdowns For the latest Web development video tutorials, please visit http://bit.ly/1KYwKQ5 Find us on Facebook -- http://www.facebook.com/Packtvideo Follow us on Twitter - http://www.twitter.com/packtvideo</t>
  </si>
  <si>
    <t>https://i.ytimg.com/vi/MbKZsFz760g/maxresdefault.jpg</t>
  </si>
  <si>
    <t>TOKbljApsBg</t>
  </si>
  <si>
    <t>Learning Bootstrap 4 : The Final Steps | packtpub.com</t>
  </si>
  <si>
    <t>This playlist/video has been uploaded for Marketing purposes and contains only selective videos. For the entire video course and code, visit [http://bit.ly/2sZ6xSM]. In this final section of the course, we will look at how we can make our application available online. We will also discuss extensions to make the application usable (that is, suggest other technologies such as Ruby on Rails). We will also discuss UI extensions that could be incorporated and best practices for dealing with these designs. For example, we will look over some other examples that we did not have a chance to cover in the course (such as the Dashboard) and describe some things to keep in mind when incorporating these into our website. The last video will discuss the trends between versions of Bootstrap 4 so far, and what to potentially expect from Bootstrap 5 and its impact on web development. â€¢ Publishing Your Page â€¢ Bootstrap Best Practices â€¢ Where to Go from Here? For the latest Web development video tutorials, please visit http://bit.ly/1KYwKQ5 Find us on Facebook -- http://www.facebook.com/Packtvideo Follow us on Twitter - http://www.twitter.com/packtvideo</t>
  </si>
  <si>
    <t>https://i.ytimg.com/vi/TOKbljApsBg/maxresdefault.jpg</t>
  </si>
  <si>
    <t>ZQ74AzCQVvA</t>
  </si>
  <si>
    <t>Learning Bootstrap 4 : Forms and Tables | packtpub.com</t>
  </si>
  <si>
    <t>This playlist/video has been uploaded for Marketing purposes and contains only selective videos. For the entire video course and code, visit [http://bit.ly/2sZ6xSM]. In this section, weâ€™ll be taking a look at two of the most common web componentsâ€”forms and tables. You will learn how to use Bootstrap 4 core classes and code to create really great forms and table layouts very quickly. We will also expand on the default Bootstrap 4 options and create our custom pages for Registering users and a pricing page. â€¢ Bootstrap Forms â€¢ Creating Our Sign-In Page â€¢ Bootstrap and Tables â€¢ Creating Our Pricing Page For the latest Web development video tutorials, please visit http://bit.ly/1KYwKQ5 Find us on Facebook -- http://www.facebook.com/Packtvideo Follow us on Twitter - http://www.twitter.com/packtvideo</t>
  </si>
  <si>
    <t>https://i.ytimg.com/vi/ZQ74AzCQVvA/maxresdefault.jpg</t>
  </si>
  <si>
    <t>eeVbKZLh5Gs</t>
  </si>
  <si>
    <t>Learning Bootstrap 4 : Introduction to Bootstrap 4 with SaSS | packtpub.com</t>
  </si>
  <si>
    <t>This playlist/video has been uploaded for Marketing purposes and contains only selective videos. For the entire video course and code, visit [http://bit.ly/2sZ6xSM]. Now itâ€™s time to put the skills you learned in the previous sections to use with a modern frontend framework. We begin this section by setting up our Bootstrap 4 project using files downloaded directly from Bootstrapâ€™s official GitHub. We then create our page using Bootstrap 4â€™s new and updated components in HTML before making a series of improvements in our markup and presentation code through the incorporation of Sass. Throughout the section, weâ€™ll review how to work with Koala and use the Sass tools you learned in the previous section. Weâ€™ll also briefly touch upon incorporating Custom Fonts, Font Awesome Icons, and Chrome Developer Tools. â€¢ Setting Up Bootstrap with SaSS â€¢ Adding an Example Starter Page â€¢ Creating Our First Bootstrap â€¢ Adding Personality with Overrides For the latest Web development video tutorials, please visit http://bit.ly/1KYwKQ5 Find us on Facebook -- http://www.facebook.com/Packtvideo Follow us on Twitter - http://www.twitter.com/packtvideo</t>
  </si>
  <si>
    <t>https://i.ytimg.com/vi/eeVbKZLh5Gs/maxresdefault.jpg</t>
  </si>
  <si>
    <t>7mA1VFuftq0</t>
  </si>
  <si>
    <t>2017-07-10T10:12:05Z</t>
  </si>
  <si>
    <t>Java Data Science Solutions - Analyzing Data : Analyzing Data Statistically | packtpub.com</t>
  </si>
  <si>
    <t>This playlist/video has been uploaded for Marketing purposes and contains only selective videos. For the entire video course and code, visit [http://bit.ly/2uy2NVK]. This section covers the application of the Apache Math API to collect and analyze statistics from data. â€¢ Generating Descriptive Statistics â€¢ Generating Summary Statistics â€¢ Generating Summary Statistics from Multiple Distributions â€¢ Computing Frequency Distribution â€¢ Counting Word Frequency in a String â€¢ Counting Word Frequency in a String Using Java 8 â€¢ Calculating Covariance and Pearson's Correlation of Two Sets of Data Points For the latest Big Data and Business Intelligence video tutorials, please visit http://bit.ly/1HCjJik Find us on Facebook -- http://www.facebook.com/Packtvideo Follow us on Twitter - http://www.twitter.com/packtvideo</t>
  </si>
  <si>
    <t>https://i.ytimg.com/vi/7mA1VFuftq0/maxresdefault.jpg</t>
  </si>
  <si>
    <t>8Koyf8em02Y</t>
  </si>
  <si>
    <t>Java Data Science Solutions - Analyzing Data : Parsing and Extracting Data | packtpub.com</t>
  </si>
  <si>
    <t>This playlist/video has been uploaded for Marketing purposes and contains only selective videos. For the entire video course and code, visit [http://bit.ly/2uy2NVK]. This section familiarizes us with different data file types, such as PDF, ASCII, CSV, TSV, XML, and JSON. It also covers extracting web data. â€¢ Parsing Comma-Separated and Tab-Separated Value Files Using Univocity â€¢ Parsing XML Files Using JDOM â€¢ Writing JSON Files Using JSON.Simple â€¢ Reading JSON Files Using JSON.Simple â€¢ Extracting Web Data from a URL Using Jsoup â€¢ Extracting Web Data from a Website Using Selenium Web Driver â€¢ Reading Table Data from a MySQL Database For the latest Big Data and Business Intelligence video tutorials, please visit http://bit.ly/1HCjJik Find us on Facebook -- http://www.facebook.com/Packtvideo Follow us on Twitter - http://www.twitter.com/packtvideo</t>
  </si>
  <si>
    <t>https://i.ytimg.com/vi/8Koyf8em02Y/maxresdefault.jpg</t>
  </si>
  <si>
    <t>GTbqcsOpBO4</t>
  </si>
  <si>
    <t>Java Data Science Solutions - Analyzing Data : Obtaining and Cleaning Data | packtpub.com</t>
  </si>
  <si>
    <t>This playlist/video has been uploaded for Marketing purposes and contains only selective videos. For the entire video course and code, visit [http://bit.ly/2uy2NVK]. This section covers different ways to clean data to get rid of noise. â€¢ The Course Overview â€¢ Retrieving All Filenames from Hierarchical Directories Using Java â€¢ Retrieving All Filenames from Hierarchical Directories Using Apache Commons IO â€¢ Reading Contents from Text Files All at Once Using Java 8 â€¢ Reading Contentsfrom Text Files All at Once Using Apache Commons IO â€¢ Extracting PDF Text Using Apache Tika â€¢ Cleaning ASCII Text Files Using Regular Expressions For the latest Big Data and Business Intelligence video tutorials, please visit http://bit.ly/1HCjJik Find us on Facebook -- http://www.facebook.com/Packtvideo Follow us on Twitter - http://www.twitter.com/packtvideo</t>
  </si>
  <si>
    <t>https://i.ytimg.com/vi/GTbqcsOpBO4/maxresdefault.jpg</t>
  </si>
  <si>
    <t>lQgGDMITWnk</t>
  </si>
  <si>
    <t>Java Data Science Solutions - Analyzing Data : Regression Analysis and Testing | packtpub.com</t>
  </si>
  <si>
    <t>This playlist/video has been uploaded for Marketing purposes and contains only selective videos. For the entire video course and code, visit [http://bit.ly/2uy2NVK]. This section covers higher level concepts such as the statistical significance test, which is the standard tool for researchers when they compare their results with benchmarks. â€¢ Computing Simple Regression â€¢ Computing Ordinary Least Squares Regression â€¢ Computing Generalized Least Squares Regression â€¢ Conducting a Paired T Test â€¢ Conducting a Chi-Square Test â€¢ Conducting the One-Way ANOVA Test â€¢ Conducting a Kolmogorov-Smirnov Test For the latest Big Data and Business Intelligence video tutorials, please visit http://bit.ly/1HCjJik Find us on Facebook -- http://www.facebook.com/Packtvideo Follow us on Twitter - http://www.twitter.com/packtvideo</t>
  </si>
  <si>
    <t>https://i.ytimg.com/vi/lQgGDMITWnk/maxresdefault.jpg</t>
  </si>
  <si>
    <t>tNFoWyvTF8U</t>
  </si>
  <si>
    <t>Java Data Science Solutions - Analyzing Data : Indexing and Searching Data | packtpub.com</t>
  </si>
  <si>
    <t>This playlist/video has been uploaded for Marketing purposes and contains only selective videos. For the entire video course and code, visit [http://bit.ly/2uy2NVK]. This section covers how to index data for fast searching using Apache Lucene. The techniques described in this section can be seen as the basis for modern-day search techniques. â€¢ Indexing Data with Apache Lucene â€¢ Searching Indexed Data with Apache Lucene For the latest Big Data and Business Intelligence video tutorials, please visit http://bit.ly/1HCjJik Find us on Facebook -- http://www.facebook.com/Packtvideo Follow us on Twitter - http://www.twitter.com/packtvideo</t>
  </si>
  <si>
    <t>https://i.ytimg.com/vi/tNFoWyvTF8U/maxresdefault.jpg</t>
  </si>
  <si>
    <t>FhdcT6BQrKI</t>
  </si>
  <si>
    <t>2017-07-10T09:53:38Z</t>
  </si>
  <si>
    <t>Elasticsearch 5.x Solutions - Node and Cluster Management : Backup and Restore | packtpub.com</t>
  </si>
  <si>
    <t>This playlist/video has been uploaded for Marketing purposes and contains only selective videos. For the entire video course and code, visit [http://bit.ly/2sOgwum]. This section covers one of the most important component in managing data: Backup. It shows how to manage a distributed backup and restore of snapshots. â€¢ Managing Repositories â€¢ Executing a Snapshot â€¢ Restoring a Snapshot â€¢ Reindexing from a Remote Cluster For the latest Big Data and Business Intelligence video tutorials, please visit http://bit.ly/1HCjJik Find us on Facebook -- http://www.facebook.com/Packtvideo Follow us on Twitter - http://www.twitter.com/packtvideo</t>
  </si>
  <si>
    <t>https://i.ytimg.com/vi/FhdcT6BQrKI/maxresdefault.jpg</t>
  </si>
  <si>
    <t>ZjVmg9fftUM</t>
  </si>
  <si>
    <t>Elasticsearch 5.x Solutions - Node and Cluster Management : User Interfaces | packtpub.com</t>
  </si>
  <si>
    <t>This playlist/video has been uploaded for Marketing purposes and contains only selective videos. For the entire video course and code, visit [http://bit.ly/2sOgwum]. This section describes two of the most common user interfaces for Elasticsearch 5.x: Cerebro, mainly used for admin activities, and Kibana with X-Pack as a common UI extension for Elasticsearch. â€¢ Installing and Using Cerebro â€¢ Installing Kibana and X-Pack â€¢ Managing Kibana Dashboards â€¢ Monitoring with Kibana â€¢ Using Kibana dev-console â€¢ Visualizing Data with Kibana For the latest Big Data and Business Intelligence video tutorials, please visit http://bit.ly/1HCjJik Find us on Facebook -- http://www.facebook.com/Packtvideo Follow us on Twitter - http://www.twitter.com/packtvideo</t>
  </si>
  <si>
    <t>https://i.ytimg.com/vi/ZjVmg9fftUM/maxresdefault.jpg</t>
  </si>
  <si>
    <t>aOJF2qjMvlI</t>
  </si>
  <si>
    <t>Elasticsearch 5.x Solutions-Node &amp; Cluster Management : Managing Clusters and Nodes | packtpub.com</t>
  </si>
  <si>
    <t>This playlist/video has been uploaded for Marketing purposes and contains only selective videos. For the entire video course and code, visit [http://bit.ly/2sOgwum]. This section shows how to analyze the behavior of a cluster/node to understand common pitfalls. â€¢ The Course Overview â€¢ Controlling Cluster Health and State Via an API â€¢ Getting Nodes Information and Statistics Via API â€¢ Using the Task Management and the Hot thread API â€¢ Managing the Shard Allocation â€¢ Monitoring Segments and Clearing the Cache For the latest Big Data and Business Intelligence video tutorials, please visit http://bit.ly/1HCjJik Find us on Facebook -- http://www.facebook.com/Packtvideo Follow us on Twitter - http://www.twitter.com/packtvideo</t>
  </si>
  <si>
    <t>https://i.ytimg.com/vi/aOJF2qjMvlI/maxresdefault.jpg</t>
  </si>
  <si>
    <t>qVeDfVN7ltY</t>
  </si>
  <si>
    <t>Elasticsearch 5.x Solutions - Node and Cluster Management : Ingest | packtpub.com</t>
  </si>
  <si>
    <t>This playlist/video has been uploaded for Marketing purposes and contains only selective videos. For the entire video course and code, visit [http://bit.ly/2sOgwum]. This section talks about the new ingest functionality introduced in Elasticsearch 5.x to import data in Elasticsearch via an ingestion pipeline. â€¢ Pipeline Definition â€¢ PUT, GET, and DELETE an Ingest Pipeline â€¢ Simulating an Ingest Pipeline â€¢ Built-in and Grok Processors â€¢ Using the Ingest Attachment and GeoIP Plugin For the latest Big Data and Business Intelligence video tutorials, please visit http://bit.ly/1HCjJik Find us on Facebook -- http://www.facebook.com/Packtvideo Follow us on Twitter - http://www.twitter.com/packtvideo</t>
  </si>
  <si>
    <t>https://i.ytimg.com/vi/qVeDfVN7ltY/maxresdefault.jpg</t>
  </si>
  <si>
    <t>vT4HnT8mnR0</t>
  </si>
  <si>
    <t>2017-07-10T08:15:07Z</t>
  </si>
  <si>
    <t>Elasticsearch 5.x Solnâ€“Mastering Elasticsearch Operations : Text and Numeric Queries | packtpub.com</t>
  </si>
  <si>
    <t>This playlist/video has been uploaded for Marketing purposes and contains only selective videos. For the entire video course and code, visit [http://bit.ly/2tTKrRc]. It talks about the Search DSL part on text and numeric fields â€” the core of the search functionalities of Elasticsearch. â€¢ Using a Term and Prefix Query â€¢ Using wildcard, regexp, and Span Query â€¢ Using a Match and Query String Query â€¢ Using Range, Common Term, and IDs Query â€¢ Using the Function Score, Exist, and Template Query For the latest Big Data and Business Intelligence video tutorials, please visit http://bit.ly/1HCjJik Find us on Facebook -- http://www.facebook.com/Packtvideo Follow us on Twitter - http://www.twitter.com/packtvideo</t>
  </si>
  <si>
    <t>https://i.ytimg.com/vi/vT4HnT8mnR0/maxresdefault.jpg</t>
  </si>
  <si>
    <t>mpJJs6t-GdQ</t>
  </si>
  <si>
    <t>2017-07-10T08:15:05Z</t>
  </si>
  <si>
    <t>Elasticsearch 5.x Solnâ€“Master Elasticsearch Operatn : Relationships and Geo Queries | packtpub.com</t>
  </si>
  <si>
    <t>This playlist/video has been uploaded for Marketing purposes and contains only selective videos. For the entire video course and code, visit [http://bit.ly/2tTKrRc]. This section talks about queries that work on related document (child/parent, nested) and geolocated fields. â€¢ Using the has_child Query â€¢ Using the has_parent Query â€¢ Using the geo_bounding_box Query â€¢ Using the geo_polygon Query â€¢ Using the geo_distance Query For the latest Big Data and Business Intelligence video tutorials, please visit http://bit.ly/1HCjJik Find us on Facebook -- http://www.facebook.com/Packtvideo Follow us on Twitter - http://www.twitter.com/packtvideo</t>
  </si>
  <si>
    <t>https://i.ytimg.com/vi/mpJJs6t-GdQ/maxresdefault.jpg</t>
  </si>
  <si>
    <t>JyY9Ir0dUPM</t>
  </si>
  <si>
    <t>2017-07-10T08:14:00Z</t>
  </si>
  <si>
    <t>Elasticsearch 5.x Solutions â€“ Mastering Elasticsearch Operations : Aggregations | packtpub.com</t>
  </si>
  <si>
    <t>This playlist/video has been uploaded for Marketing purposes and contains only selective videos. For the entire video course and code, visit [http://bit.ly/2tTKrRc]. It covers another capability of Elasticsearch; the possibility to execute analytics on the search results to improve both the user experience and to drill down the information contained in Elasticsearch. â€¢ Executing Stats and Terms Aggregation â€¢ Executing Range and Histogram Aggregations â€¢ Executing Filter Aggregations â€¢ Executing Global, Geo Distance, and Children Aggregation â€¢ Executing Nested, Top Hit, and Matrix Stats Aggregation â€¢ Executing the geo_bound and geo_centroid Aggregation For the latest Big Data and Business Intelligence video tutorials, please visit http://bit.ly/1HCjJik Find us on Facebook -- http://www.facebook.com/Packtvideo Follow us on Twitter - http://www.twitter.com/packtvideo</t>
  </si>
  <si>
    <t>https://i.ytimg.com/vi/JyY9Ir0dUPM/maxresdefault.jpg</t>
  </si>
  <si>
    <t>LiDN82aBFng</t>
  </si>
  <si>
    <t>2017-07-10T08:13:59Z</t>
  </si>
  <si>
    <t>Elasticsearch 5.x Solutions â€“ Mastering Elasticsearch Operations : Search | packtpub.com</t>
  </si>
  <si>
    <t>This playlist/video has been uploaded for Marketing purposes and contains only selective videos. For the entire video course and code, visit [http://bit.ly/2tTKrRc]. It talks about executing search, sort, and the related API calls. The API shown in this section are the main. â€¢ The Course Overview â€¢ Searching, Sorting, and Highlighting Results â€¢ Scrolling and Returning Inner Hits â€¢ Suggesting Correct Query and Counting Matched Results â€¢ Query and Query Profiling â€¢ Deleting and Updating by Query â€¢ Matching All Documents and Using a Boolean Query For the latest Big Data and Business Intelligence video tutorials, please visit http://bit.ly/1HCjJik Find us on Facebook -- http://www.facebook.com/Packtvideo Follow us on Twitter - http://www.twitter.com/packtvideo</t>
  </si>
  <si>
    <t>https://i.ytimg.com/vi/LiDN82aBFng/maxresdefault.jpg</t>
  </si>
  <si>
    <t>_Fiq95HbV4Q</t>
  </si>
  <si>
    <t>Elasticsearch 5.x Solutions â€“ Mastering Elasticsearch Operations : Scripting | packtpub.com</t>
  </si>
  <si>
    <t>This playlist/video has been uploaded for Marketing purposes and contains only selective videos. For the entire video course and code, visit [http://bit.ly/2tTKrRc]. This section shows how to customize Elasticsearch with scripting and use the scripting capabilities in different parts of Elasticsearch (search, aggregation, and ingest), using different languages. The section is mainly focused on Painless, the new scripting language developed by Elastic Team. â€¢ Painless Scripting â€¢ Installing Additional Scripts Plugins For the latest Big Data and Business Intelligence video tutorials, please visit http://bit.ly/1HCjJik Find us on Facebook -- http://www.facebook.com/Packtvideo Follow us on Twitter - http://www.twitter.com/packtvideo</t>
  </si>
  <si>
    <t>https://i.ytimg.com/vi/_Fiq95HbV4Q/maxresdefault.jpg</t>
  </si>
  <si>
    <t>DVP-lnXpRw8</t>
  </si>
  <si>
    <t>2017-07-10T07:59:31Z</t>
  </si>
  <si>
    <t>SVG and Interactive Visualization in D3 : Lay Them Out | packtpub.com</t>
  </si>
  <si>
    <t>This playlist/video has been uploaded for Marketing purposes and contains only selective videos. For the entire video course and code, visit [http://bit.ly/2sU4N8M]. This section focuses on the D3 layout. D3 layouts are algorithms that calculate and generate placement information for a group of elements capable of generating some of the most complex and interesting visualizations. â€¢ Building a Pie Chart â€¢ Building a Stacked Area Chart â€¢ Building a Treemap â€¢ Building a Tree â€¢ Building an Enclosure Diagram For the latest Web development video tutorials, please visit http://bit.ly/1KYwKQ5 Find us on Facebook -- http://www.facebook.com/Packtvideo Follow us on Twitter - http://www.twitter.com/packtvideo</t>
  </si>
  <si>
    <t>https://i.ytimg.com/vi/DVP-lnXpRw8/maxresdefault.jpg</t>
  </si>
  <si>
    <t>1F9ORRWn-VI</t>
  </si>
  <si>
    <t>2017-07-10T07:59:30Z</t>
  </si>
  <si>
    <t>SVG and Interactive Visualization in D3 : Test Drive Your Visualization | packtpub.com</t>
  </si>
  <si>
    <t>This playlist/video has been uploaded for Marketing purposes and contains only selective videos. For the entire video course and code, visit [http://bit.ly/2sU4N8M]. This section guides you to implement your visualization like a pro with Test-Driven Development (TDD). â€¢ Getting Jasmine and Setting Up the Test Environment â€¢ Chart Creation, SVG Rendering,and Pixel-Perfect Bar Rendering For the latest Web development video tutorials, please visit http://bit.ly/1KYwKQ5 Find us on Facebook -- http://www.facebook.com/Packtvideo Follow us on Twitter - http://www.twitter.com/packtvideo</t>
  </si>
  <si>
    <t>https://i.ytimg.com/vi/1F9ORRWn-VI/maxresdefault.jpg</t>
  </si>
  <si>
    <t>fa0GGjrWUuI</t>
  </si>
  <si>
    <t>SVG and Interactive Visualization in D3 : Interacting with Visualization | packtpub.com</t>
  </si>
  <si>
    <t>This playlist/video has been uploaded for Marketing purposes and contains only selective videos. For the entire video course and code, visit [http://bit.ly/2sU4N8M]. This section focuses on D3 human visualization interaction support or, in other words, how to add computational steering capability to your visualization. â€¢ Interacting with Mouse Events â€¢ Implementing Zoom and Pan Behavior â€¢ Implementing Drag Behavior For the latest Web development video tutorials, please visit http://bit.ly/1KYwKQ5 Find us on Facebook -- http://www.facebook.com/Packtvideo Follow us on Twitter - http://www.twitter.com/packtvideo</t>
  </si>
  <si>
    <t>https://i.ytimg.com/vi/fa0GGjrWUuI/maxresdefault.jpg</t>
  </si>
  <si>
    <t>jg4pnLMfM54</t>
  </si>
  <si>
    <t>SVG and Interactive Visualization in D3 : Using Force | packtpub.com</t>
  </si>
  <si>
    <t>This playlist/video has been uploaded for Marketing purposes and contains only selective videos. For the entire video course and code, visit [http://bit.ly/2sU4N8M]. Using Force covers one of the most fascinating aspects of D3: force. Force simulation is one of the most awe-inspiring techniques that you can add to your visualization. â€¢ Using Gravity and Charge â€¢ Customizing Velocity â€¢ Setting the Link Constraint â€¢ Using Force to Assist Visualization â€¢ Building a Force-Directed Graph For the latest Web development video tutorials, please visit http://bit.ly/1KYwKQ5 Find us on Facebook -- http://www.facebook.com/Packtvideo Follow us on Twitter - http://www.twitter.com/packtvideo</t>
  </si>
  <si>
    <t>https://i.ytimg.com/vi/jg4pnLMfM54/maxresdefault.jpg</t>
  </si>
  <si>
    <t>lZBcxfgirM8</t>
  </si>
  <si>
    <t>SVG and Interactive Visualization in D3 : Getting into Shapes | packtpub.com</t>
  </si>
  <si>
    <t>This playlist/video has been uploaded for Marketing purposes and contains only selective videos. For the entire video course and code, visit [http://bit.ly/2sU4N8M]. This section deals with Scalable Vector Graphic, which is a mature World Wide Web Consortium standard widely used in visualization projects. â€¢ The Course Overview â€¢ What Is SVG? â€¢ Creating Simple Shapes â€¢ Using a Line Generator â€¢ Using a Line Curve â€¢ Changing Line Tension â€¢ Using an Area Generator â€¢ Using Area Curve â€¢ Using an Arc Generator â€¢ Implementing Arc Transition For the latest Web development video tutorials, please visit http://bit.ly/1KYwKQ5 Find us on Facebook -- http://www.facebook.com/Packtvideo Follow us on Twitter - http://www.twitter.com/packtvideo</t>
  </si>
  <si>
    <t>https://i.ytimg.com/vi/lZBcxfgirM8/maxresdefault.jpg</t>
  </si>
  <si>
    <t>xoezimr2mK0</t>
  </si>
  <si>
    <t>SVG and Interactive Visualization in D3 : Knowing Your Map | packtpub.com</t>
  </si>
  <si>
    <t>This playlist/video has been uploaded for Marketing purposes and contains only selective videos. For the entire video course and code, visit [http://bit.ly/2sU4N8M]. This section introduces the basic D3 cartographic visualization techniques and how to implement a fully functional geographic visualization in D3. â€¢ Projecting the US Map â€¢ Projecting the World Map â€¢ Building a Choropleth Map For the latest Web development video tutorials, please visit http://bit.ly/1KYwKQ5 Find us on Facebook -- http://www.facebook.com/Packtvideo Follow us on Twitter - http://www.twitter.com/packtvideo</t>
  </si>
  <si>
    <t>https://i.ytimg.com/vi/xoezimr2mK0/maxresdefault.jpg</t>
  </si>
  <si>
    <t>zQ2hZTjhhZM</t>
  </si>
  <si>
    <t>SVG and Interactive Visualization in D3 : Chart Them Up | packtpub.com</t>
  </si>
  <si>
    <t>This playlist/video has been uploaded for Marketing purposes and contains only selective videos. For the entire video course and code, visit [http://bit.ly/2sU4N8M]. This section explores one of the oldest and trusted companions in data visualization: charts. Charts are a well-defined and well-understood graphical representation of data. â€¢ Creating a Line Chart â€¢ Creating an Area Chart â€¢ Creating a Scatter Plot Chart â€¢ Creating a Bubble Chart â€¢ Creating a Bar Chart For the latest Web development video tutorials, please visit http://bit.ly/1KYwKQ5 Find us on Facebook -- http://www.facebook.com/Packtvideo Follow us on Twitter - http://www.twitter.com/packtvideo</t>
  </si>
  <si>
    <t>https://i.ytimg.com/vi/zQ2hZTjhhZM/maxresdefault.jpg</t>
  </si>
  <si>
    <t>Flnc1IeDvkg</t>
  </si>
  <si>
    <t>2017-07-10T07:27:52Z</t>
  </si>
  <si>
    <t>Django Projects: E-Learning Portal : Class-based Views | packtpub.com</t>
  </si>
  <si>
    <t>This playlist/video has been uploaded for Marketing purposes and contains only selective videos. For the entire video course and code, visit [http://bit.ly/2sVEfsD]. The aim of this video is learn about class based views and how to use them in Django. â€¢ Understand what class-based views are â€¢ Use the class-based views in Django â€¢ Reuse the common functionalities between various views For the latest Application development video tutorials, please visit http://bit.ly/1VACBzh Find us on Facebook -- http://www.facebook.com/Packtvideo Follow us on Twitter - http://www.twitter.com/packtvideo</t>
  </si>
  <si>
    <t>https://i.ytimg.com/vi/Flnc1IeDvkg/maxresdefault.jpg</t>
  </si>
  <si>
    <t>EQegt3XBQu8</t>
  </si>
  <si>
    <t>2017-07-10T07:24:37Z</t>
  </si>
  <si>
    <t>Sharepoint: Powershell, Automat &amp; Provide-Hosted Add-Ins : Provider-Hosted Add-ins | packtpub.com</t>
  </si>
  <si>
    <t>This playlist/video has been uploaded for Marketing purposes and contains only selective videos. For the entire video course and code, visit [http://bit.ly/2sxndfS]. This section starts by exploring main concepts behind provider-hosted add-ins, such as architecture and authentication flow. We then take a look at out-of-the-box templated provider-hosted add-in in Visual Studio. We then moveon to examine how an existing SharePoint-hosted add-in can be re-coded into provider-hosted add-in. Finally, we explore additional capabilities of provider-hosted add-ins, such as remote event receivers and remote timer jobs. â€¢ Provisioning Provider-hosted App in Azure â€¢ Converting SharePoint-hosted Add-in into Provider-hosted â€¢ Additional Capabilities of Provider-hosted Add-ins For the latest Virtualization and Cloud video tutorials, please visit http://bit.ly/2layAb4 Find us on Facebook -- http://www.facebook.com/Packtvideo Follow us on Twitter - http://www.twitter.com/packtvideo</t>
  </si>
  <si>
    <t>https://i.ytimg.com/vi/EQegt3XBQu8/maxresdefault.jpg</t>
  </si>
  <si>
    <t>07xMqn9CQYM</t>
  </si>
  <si>
    <t>2017-07-10T07:24:09Z</t>
  </si>
  <si>
    <t>Sharepoint: Powershell, Automation And Provider-Hosted Add-Ins : Graph API | packtpub.com</t>
  </si>
  <si>
    <t>This playlist/video has been uploaded for Marketing purposes and contains only selective videos. For the entire video course and code, visit [http://bit.ly/2sxndfS]. This section starts by introducing the Microsoft Graph API overview and presenting possible development stacks, which give developers virtually limitless ways in which they could access the API. We move on to highlight different authentication flows for different development scenarios you may have. We take a look at the Microsoft Graph API Explorer, an online tool to test REST queries against Graph API. We also point out different SDK libraries for different platforms that Microsoft provides on GitHub to make development easier, and we are using one of them, targeting JavaScript in our demo segment of the section. â€¢ New Unified Graph API Overview â€¢ Connecting to Graph API â€¢ Working with Graph API For the latest Virtualization and Cloud video tutorials, please visit http://bit.ly/2layAb4 Find us on Facebook -- http://www.facebook.com/Packtvideo Follow us on Twitter - http://www.twitter.com/packtvideo</t>
  </si>
  <si>
    <t>https://i.ytimg.com/vi/07xMqn9CQYM/maxresdefault.jpg</t>
  </si>
  <si>
    <t>4OZgdvHkzdk</t>
  </si>
  <si>
    <t>Sharepoint: Powershell, Automat &amp; Provide-Host Add-Ins: Get Start with PnP-PowerShell| packtpub.com</t>
  </si>
  <si>
    <t>This playlist/video has been uploaded for Marketing purposes and contains only selective videos. For the entire video course and code, visit [http://bit.ly/2sxndfS]. This section starts the first part of this course by providing an introduction to PowerShell automation and configuration management framework and its capabilities and composition. We get introduced to PowerShellGet, or PowerShell Gallery,the module management system for this framework. We take a look at SharePoint Patterns and Practices (PnP) PowerShell module, which provides cmdlet wrappers for executing client-side object model functions. â€¢ The Course Overview â€¢ Setting Up PowerShell with PowerShellGet â€¢ Overview of PnP-PowerShell Capabilities For the latest Virtualization and Cloud video tutorials, please visit http://bit.ly/2layAb4 Find us on Facebook -- http://www.facebook.com/Packtvideo Follow us on Twitter - http://www.twitter.com/packtvideo</t>
  </si>
  <si>
    <t>https://i.ytimg.com/vi/4OZgdvHkzdk/maxresdefault.jpg</t>
  </si>
  <si>
    <t>ZMbpWZ4-cLw</t>
  </si>
  <si>
    <t>Sharepoint: Powershell, Automation And Provider-Hosted Add-Ins : Azure WebJobs | packtpub.com</t>
  </si>
  <si>
    <t>This playlist/video has been uploaded for Marketing purposes and contains only selective videos. For the entire video course and code, visit [http://bit.ly/2sxndfS]. This section starts by introducing the concept of WebHooks as an established practice in a wide web development world, an alternative to APIs. We then take a look at thefunctionality that SharePoint Online expose through WebHooks at the time of course creation. We also explore the â€œGetChangesâ€ pattern, which is a recommended development approach ofMicrosoft. As part of that pattern, we examine how various Azure components (such as Azure DB, Azure storage, and Azure website along with WebJobs) interact with each other to produce an alwaysworking solution. Finally, we take you through the steps needed to create your own Azure-backed, WebHooks-enabled provider-hosted SharePoint add-in. â€¢ WebHooks Overview â€¢ List Hooks â€¢ Job Hooks For the latest Virtualization and Cloud video tutorials, please visit http://bit.ly/2layAb4 Find us on Facebook -- http://www.facebook.com/Packtvideo Follow us on Twitter - http://www.twitter.com/packtvideo</t>
  </si>
  <si>
    <t>https://i.ytimg.com/vi/ZMbpWZ4-cLw/maxresdefault.jpg</t>
  </si>
  <si>
    <t>jY_Y8rirsiU</t>
  </si>
  <si>
    <t>Sharepoint: Powershell, Automat &amp; Provide-Host Add-Ins: PowerShell-Configur Site | packtpub.com</t>
  </si>
  <si>
    <t>This playlist/video has been uploaded for Marketing purposes and contains only selective videos. For the entire video course and code, visit [http://bit.ly/2sxndfS]. This section starts by exploring the capabilities of PnP-PowerShell cmdlets that can alter or create content in existing sites. We start off by introducing a pair of scripts, one of which showcases the capabilities of site column, content type, and list creation, while the other is set up to run as part of scheduled job. It scans the data in a list created by first script and adds new content to the site. In our further videos, we extend those two scripts and add a site and site collection creation functionality, using two different approaches. â€¢ Existing Site Modification â€¢ Provisioning with PowerShell Script â€¢ Provisioning Using PnP Engine For the latest Virtualization and Cloud video tutorials, please visit http://bit.ly/2layAb4 Find us on Facebook -- http://www.facebook.com/Packtvideo Follow us on Twitter - http://www.twitter.com/packtvideo</t>
  </si>
  <si>
    <t>PT18M32S</t>
  </si>
  <si>
    <t>https://i.ytimg.com/vi/jY_Y8rirsiU/maxresdefault.jpg</t>
  </si>
  <si>
    <t>E2qeifP4YnE</t>
  </si>
  <si>
    <t>2017-07-10T06:57:49Z</t>
  </si>
  <si>
    <t>Real Time Stream using Apache Spark Stream : Implement Transform &amp; Processing Logic | packtpub.com</t>
  </si>
  <si>
    <t>This playlist/video has been uploaded for Marketing purposes and contains only selective videos. For the entire video course and code, visit [http://bit.ly/2uy0EJw]. We will implement transformations and process logic on a stream of data and save results to the sink. We will use state store to stateful processing. We will create tests for a stream job. â€¢ Implementing Job Processing Logic â€¢ Writing Test for Steaming Job â€¢ Creating Processing Logic That Needs to Keep State of the User Session â€¢ Summary of Stream Processing For the latest Big Data and Business Intelligence video tutorials, please visit http://bit.ly/1HCjJik Find us on Facebook -- http://www.facebook.com/Packtvideo Follow us on Twitter - http://www.twitter.com/packtvideo</t>
  </si>
  <si>
    <t>https://i.ytimg.com/vi/E2qeifP4YnE/maxresdefault.jpg</t>
  </si>
  <si>
    <t>0GlrDbcT6Us</t>
  </si>
  <si>
    <t>2017-07-10T06:55:39Z</t>
  </si>
  <si>
    <t>Real Time Streaming using Apache Spark Streaming : Understanding a Spark Streaming | packtpub.com</t>
  </si>
  <si>
    <t>This playlist/video has been uploaded for Marketing purposes and contains only selective videos. For the entire video course and code, visit [http://bit.ly/2uy0EJw]. This section focuses on the Spark streaming architecture. We will create a project in Spark streaming. We will also look at data source and data sink. It will also cover built.sbt. We will also create base for testing Spark streaming. â€¢ The Course Overview â€¢ Introduction to Spark Streaming API â€¢ Creating a Project in Spark Streaming â€¢ Defining Data Source and Data Sink â€¢ Creating Base for Testing Spark Streaming For the latest Big Data and Business Intelligence video tutorials, please visit http://bit.ly/1HCjJik Find us on Facebook -- http://www.facebook.com/Packtvideo Follow us on Twitter - http://www.twitter.com/packtvideo</t>
  </si>
  <si>
    <t>https://i.ytimg.com/vi/0GlrDbcT6Us/maxresdefault.jpg</t>
  </si>
  <si>
    <t>xnm65Rq-IJk</t>
  </si>
  <si>
    <t>Real Time Streaming using Apache Spark Streaming : Implementing Stream Processing | packtpub.com</t>
  </si>
  <si>
    <t>This playlist/video has been uploaded for Marketing purposes and contains only selective videos. For the entire video course and code, visit [http://bit.ly/2uy0EJw]. We will look at the Apache Spark Streaming API and create job that analyze data in near real-time. When our users browse a web page, we want to analyze that traffic in real time, so we will write processing implemented in Spark Streaming that will allow us to do this. In this section, we will be handling data loading and infinite unbounded stream. â€¢ Handling Unbounded Data â€¢ Using Event Time and Processing Time â€¢ Sorting Stream Data â€¢ Deduplicating Data For the latest Big Data and Business Intelligence video tutorials, please visit http://bit.ly/1HCjJik Find us on Facebook -- http://www.facebook.com/Packtvideo Follow us on Twitter - http://www.twitter.com/packtvideo</t>
  </si>
  <si>
    <t>https://i.ytimg.com/vi/xnm65Rq-IJk/maxresdefault.jpg</t>
  </si>
  <si>
    <t>AueuS4lvWtQ</t>
  </si>
  <si>
    <t>2017-07-10T06:54:04Z</t>
  </si>
  <si>
    <t>Django Projects: E-Learning Portal : Heroku | packtpub.com</t>
  </si>
  <si>
    <t>This playlist/video has been uploaded for Marketing purposes and contains only selective videos. For the entire video course and code, visit [http://bit.ly/2sVEfsD]. The aim of this video is to learn how to create a production environment to serve our application to the public. â€¢ Discuss about the possible options for deployment â€¢ Set up an account on Heroku For the latest Application development video tutorials, please visit http://bit.ly/1VACBzh Find us on Facebook -- http://www.facebook.com/Packtvideo Follow us on Twitter - http://www.twitter.com/packtvideo</t>
  </si>
  <si>
    <t>https://i.ytimg.com/vi/AueuS4lvWtQ/maxresdefault.jpg</t>
  </si>
  <si>
    <t>M97wFnYzD0w</t>
  </si>
  <si>
    <t>Django Projects: E-Learning Portal : The Course Overview | packtpub.com</t>
  </si>
  <si>
    <t>This playlist/video has been uploaded for Marketing purposes and contains only selective videos. For the entire video course and code, visit [http://bit.ly/2sVEfsD]. This video will give an overview of entire course. For the latest Application development video tutorials, please visit http://bit.ly/1VACBzh Find us on Facebook -- http://www.facebook.com/Packtvideo Follow us on Twitter - http://www.twitter.com/packtvideo</t>
  </si>
  <si>
    <t>https://i.ytimg.com/vi/M97wFnYzD0w/maxresdefault.jpg</t>
  </si>
  <si>
    <t>OJEF2Hl0No4</t>
  </si>
  <si>
    <t>Django Projects: E-Learning Portal : Users and the Admin | packtpub.com</t>
  </si>
  <si>
    <t>This playlist/video has been uploaded for Marketing purposes and contains only selective videos. For the entire video course and code, visit [http://bit.ly/2sVEfsD]. The aim of this video is to discuss about the Django users and admin interface. â€¢ Create a custom user model to hold data about our user accounts â€¢ Register models for the Django admin interface For the latest Application development video tutorials, please visit http://bit.ly/1VACBzh Find us on Facebook -- http://www.facebook.com/Packtvideo Follow us on Twitter - http://www.twitter.com/packtvideo</t>
  </si>
  <si>
    <t>https://i.ytimg.com/vi/OJEF2Hl0No4/maxresdefault.jpg</t>
  </si>
  <si>
    <t>l3loFIxduXY</t>
  </si>
  <si>
    <t>Django Projects: E-Learning Portal : Apps and Views | packtpub.com</t>
  </si>
  <si>
    <t>This playlist/video has been uploaded for Marketing purposes and contains only selective videos. For the entire video course and code, visit [http://bit.ly/2sVEfsD]. The aim of this video is to learn about Django Apps and views. â€¢ Discuss about the Django apps and create your first app â€¢ Learn more about Django URLs and views â€¢ Map Django URLs and views and pass arguments to our views For the latest Application development video tutorials, please visit http://bit.ly/1VACBzh Find us on Facebook -- http://www.facebook.com/Packtvideo Follow us on Twitter - http://www.twitter.com/packtvideo</t>
  </si>
  <si>
    <t>https://i.ytimg.com/vi/l3loFIxduXY/maxresdefault.jpg</t>
  </si>
  <si>
    <t>2017-07-10T05:50:27Z</t>
  </si>
  <si>
    <t>Functional Data Structures and Algorithms : Building Blocks | packtpub.com</t>
  </si>
  <si>
    <t>This playlist/video has been uploaded for Marketing purposes and contains only selective videos. For the entire video course and code, visit [http://bit.ly/2tYZ5Y7]. This section provides a whirlwind tour of basic concepts in algorithms. â€¢ The Big O Notation â€¢ Space/Time Trade-Off â€¢ Referential Transparency â€¢ Vectors Versus Lists â€¢ Complexities and Collections For the latest Application development video tutorials, please visit http://bit.ly/1VACBzh Find us on Facebook -- http://www.facebook.com/Packtvideo Follow us on Twitter - http://www.twitter.com/packtvideo</t>
  </si>
  <si>
    <t>https://i.ytimg.com/vi/-JttILWkVRY/maxresdefault.jpg</t>
  </si>
  <si>
    <t>B4ORsleyVJk</t>
  </si>
  <si>
    <t>Functional Data Structures and Algorithms : Lists | packtpub.com</t>
  </si>
  <si>
    <t>This playlist/video has been uploaded for Marketing purposes and contains only selective videos. For the entire video course and code, visit [http://bit.ly/2tYZ5Y7]. This section shows that lists are implemented in a functional setting. Also, we will discuss the concept of persistent data structures in depth here, showing how efficient functional algorithms try to minimize copying and maximize structural sharing. â€¢ First Steps â€¢ List Head and Tail â€¢ Drop Elements â€¢ Concatenating Lists â€¢ Persistent Data Structures and Tail Call Optimization â€¢ List Append and Prepend â€¢ Getting the Value at Index â€¢ Modifying a List Value For the latest Application development video tutorials, please visit http://bit.ly/1VACBzh Find us on Facebook -- http://www.facebook.com/Packtvideo Follow us on Twitter - http://www.twitter.com/packtvideo</t>
  </si>
  <si>
    <t>https://i.ytimg.com/vi/B4ORsleyVJk/maxresdefault.jpg</t>
  </si>
  <si>
    <t>PHLNvx_tcKo</t>
  </si>
  <si>
    <t>Functional Data Structures and Algorithms : Why Functional Programming? | packtpub.com</t>
  </si>
  <si>
    <t>This playlist/video has been uploaded for Marketing purposes and contains only selective videos. For the entire video course and code, visit [http://bit.ly/2tYZ5Y7]. This section deals with the functional programming (FP) paradigm. We will see how being immutable helps realize "an easier way to reason about the system." â€¢ The Course Overview â€¢ The Imperative Way and a Higher Level of Abstraction â€¢ Functional Programming and Boilerplate â€¢ Higher Order Functions â€¢ Recursion Aids Immutability â€¢ Copy-On-Write, Laziness, and Deferred Execution â€¢ Composing Functions For the latest Application development video tutorials, please visit http://bit.ly/1VACBzh Find us on Facebook -- http://www.facebook.com/Packtvideo Follow us on Twitter - http://www.twitter.com/packtvideo</t>
  </si>
  <si>
    <t>https://i.ytimg.com/vi/PHLNvx_tcKo/maxresdefault.jpg</t>
  </si>
  <si>
    <t>WEV7_dhfVEw</t>
  </si>
  <si>
    <t>Functional Data Structures and Algorithms : More List Algorithms | packtpub.com</t>
  </si>
  <si>
    <t>This playlist/video has been uploaded for Marketing purposes and contains only selective videos. For the entire video course and code, visit [http://bit.ly/2tYZ5Y7]. This section shows how the prepend operation of lists is at the heart of many algorithms. â€¢ Binary Numbers â€¢ Greedy Algorithms and Backtracking For the latest Application development video tutorials, please visit http://bit.ly/1VACBzh Find us on Facebook -- http://www.facebook.com/Packtvideo Follow us on Twitter - http://www.twitter.com/packtvideo</t>
  </si>
  <si>
    <t>https://i.ytimg.com/vi/WEV7_dhfVEw/maxresdefault.jpg</t>
  </si>
  <si>
    <t>Wnivvq-93QQ</t>
  </si>
  <si>
    <t>Functional Data Structures and Algorithms : Binary Trees | packtpub.com</t>
  </si>
  <si>
    <t>This playlist/video has been uploaded for Marketing purposes and contains only selective videos. For the entire video course and code, visit [http://bit.ly/2tYZ5Y7]. This section is all about binary trees. We look at the traditional binary tree algorithms, and then look at binary search trees. â€¢ Node Definitions â€¢ Building the Tree â€¢ Comparing Trees â€¢ The Accumulator Idiom â€¢ Binary Search Trees For the latest Application development video tutorials, please visit http://bit.ly/1VACBzh Find us on Facebook -- http://www.facebook.com/Packtvideo Follow us on Twitter - http://www.twitter.com/packtvideo</t>
  </si>
  <si>
    <t>https://i.ytimg.com/vi/Wnivvq-93QQ/maxresdefault.jpg</t>
  </si>
  <si>
    <t>3gu3G0svhGc</t>
  </si>
  <si>
    <t>2017-07-10T05:42:39Z</t>
  </si>
  <si>
    <t>Diving into JSF API : The Course Overview | packtpub.com</t>
  </si>
  <si>
    <t>This playlist/video has been uploaded for Marketing purposes and contains only selective videos. For the entire video course and code, visit [http://bit.ly/2uH4RLb]. This video gives an overview of the entire course. For the latest Application development video tutorials, please visit http://bit.ly/1VACBzh Find us on Facebook -- http://www.facebook.com/Packtvideo Follow us on Twitter - http://www.twitter.com/packtvideo</t>
  </si>
  <si>
    <t>https://i.ytimg.com/vi/3gu3G0svhGc/maxresdefault.jpg</t>
  </si>
  <si>
    <t>8bWGL2gsdCs</t>
  </si>
  <si>
    <t>Diving into JSF API : Pass-through Attributes | packtpub.com</t>
  </si>
  <si>
    <t>This playlist/video has been uploaded for Marketing purposes and contains only selective videos. For the entire video course and code, visit [http://bit.ly/2uH4RLb]. This video will cover the usage of pass-through attributes in JSF. â€¢ Start with a brief introduction â€¢ Explain a simple example in a JSF page and with the programmatic approach â€¢ Learn how to take advantage of pass-through attributes For the latest Application development video tutorials, please visit http://bit.ly/1VACBzh Find us on Facebook -- http://www.facebook.com/Packtvideo Follow us on Twitter - http://www.twitter.com/packtvideo</t>
  </si>
  <si>
    <t>https://i.ytimg.com/vi/8bWGL2gsdCs/maxresdefault.jpg</t>
  </si>
  <si>
    <t>Ot0zrzFCFws</t>
  </si>
  <si>
    <t>Diving into JSF API : What Are Component Type, Component Family, and Renderer Type? | packtpub.com</t>
  </si>
  <si>
    <t>This playlist/video has been uploaded for Marketing purposes and contains only selective videos. For the entire video course and code, visit [http://bit.ly/2uH4RLb]. This video will introduce three important facts that are useful for understanding how custom components and renderers work. â€¢ Start with a brief introduction â€¢ Explain componenttype, componentfamily, and renderertype â€¢ Learn what component type, componentfamily, and renderer type are For the latest Application development video tutorials, please visit http://bit.ly/1VACBzh Find us on Facebook -- http://www.facebook.com/Packtvideo Follow us on Twitter - http://www.twitter.com/packtvideo</t>
  </si>
  <si>
    <t>https://i.ytimg.com/vi/Ot0zrzFCFws/maxresdefault.jpg</t>
  </si>
  <si>
    <t>oLAR_LVTjM8</t>
  </si>
  <si>
    <t>Diving into JSF API : Get Started with JSF and AJAX | packtpub.com</t>
  </si>
  <si>
    <t>This playlist/video has been uploaded for Marketing purposes and contains only selective videos. For the entire video course and code, visit [http://bit.ly/2uH4RLb]. This video will introduce the JSF and AJAX interaction. â€¢ Give a brief introduction â€¢ Explain a simple example â€¢ Learn how AJAX and JSF can be put together For the latest Application development video tutorials, please visit http://bit.ly/1VACBzh Find us on Facebook -- http://www.facebook.com/Packtvideo Follow us on Twitter - http://www.twitter.com/packtvideo</t>
  </si>
  <si>
    <t>https://i.ytimg.com/vi/oLAR_LVTjM8/maxresdefault.jpg</t>
  </si>
  <si>
    <t>rXTeegOjLaE</t>
  </si>
  <si>
    <t>Diving into JSF API : Tag Handlers | packtpub.com</t>
  </si>
  <si>
    <t>This playlist/video has been uploaded for Marketing purposes and contains only selective videos. For the entire video course and code, visit [http://bit.ly/2uH4RLb]. This video will reveal the main aspects of tag handlers, including writing custom tag handlers. â€¢ Start with a theoretical section with an introduction to tag handlers â€¢ Continue with a bunch of examples of uses and creating custom tag handlers â€¢ Learn how to use JSF tag handlers For the latest Application development video tutorials, please visit http://bit.ly/1VACBzh Find us on Facebook -- http://www.facebook.com/Packtvideo Follow us on Twitter - http://www.twitter.com/packtvideo</t>
  </si>
  <si>
    <t>https://i.ytimg.com/vi/rXTeegOjLaE/maxresdefault.jpg</t>
  </si>
  <si>
    <t>t2GQdVD3BPc</t>
  </si>
  <si>
    <t>Diving into JSF API : Default Factories | packtpub.com</t>
  </si>
  <si>
    <t>This playlist/video has been uploaded for Marketing purposes and contains only selective videos. For the entire video course and code, visit [http://bit.ly/2uH4RLb]. This video will introduce JSF default factories. â€¢ Give a brief introduction â€¢ Learn several important details about JSF default factories â€¢ Know what JSF default factories are For the latest Application development video tutorials, please visit http://bit.ly/1VACBzh Find us on Facebook -- http://www.facebook.com/Packtvideo Follow us on Twitter - http://www.twitter.com/packtvideo</t>
  </si>
  <si>
    <t>https://i.ytimg.com/vi/t2GQdVD3BPc/maxresdefault.jpg</t>
  </si>
  <si>
    <t>u44fqvFwoBc</t>
  </si>
  <si>
    <t>Diving into JSF API : Files Upload Considerations | packtpub.com</t>
  </si>
  <si>
    <t>This playlist/video has been uploaded for Marketing purposes and contains only selective videos. For the entire video course and code, visit [http://bit.ly/2uH4RLb]. This video will be an introduction to file upload via JSF. â€¢ Start with a brief introduction to the h:inputFile/ component â€¢ Continue with a simple example of uploading files via Servlet 3.0 â€¢ Learn the base information about uploading a file using JSF For the latest Application development video tutorials, please visit http://bit.ly/1VACBzh Find us on Facebook -- http://www.facebook.com/Packtvideo Follow us on Twitter - http://www.twitter.com/packtvideo</t>
  </si>
  <si>
    <t>https://i.ytimg.com/vi/u44fqvFwoBc/maxresdefault.jpg</t>
  </si>
  <si>
    <t>1yy7uMzGM1k</t>
  </si>
  <si>
    <t>2017-07-10T05:02:04Z</t>
  </si>
  <si>
    <t>OpenCV 3 â€“ Advanced Image Detection and Reconstruction : Matching Local Templates | packtpub.com</t>
  </si>
  <si>
    <t>This playlist/video has been uploaded for Marketing purposes and contains only selective videos. For the entire video course and code, visit [http://bit.ly/2txXxTy]. The ability to use an image patch around keypoint to make a decision on the similarity of two keypoints â€¢ Define feature detector and square neighborhood â€¢ Detect the occurrence of a specific pattern or object inan image â€¢ Perform template matching For the latest Application Development video tutorials, please visit http://bit.ly/1VACBzh Find us on Facebook -- http://www.facebook.com/Packtvideo Follow us on Twitter - http://www.twitter.com/packtvideo</t>
  </si>
  <si>
    <t>https://i.ytimg.com/vi/1yy7uMzGM1k/maxresdefault.jpg</t>
  </si>
  <si>
    <t>Qn7fVvIsMek</t>
  </si>
  <si>
    <t>OpenCV 3 â€“ Adv Image Detectn &amp; Reconstruct : Computing Fundamental Matrix of Img Pair | packtpub.com</t>
  </si>
  <si>
    <t>This playlist/video has been uploaded for Marketing purposes and contains only selective videos. For the entire video course and code, visit [http://bit.ly/2txXxTy]. Explore the projective relationship that exists between two images that display the same scene â€¢ Define a fundamental constraint that must satisfy two corresponding points â€¢ Convert keypoints into Point2f For the latest Application Development video tutorials, please visit http://bit.ly/1VACBzh Find us on Facebook -- http://www.facebook.com/Packtvideo Follow us on Twitter - http://www.twitter.com/packtvideo</t>
  </si>
  <si>
    <t>https://i.ytimg.com/vi/Qn7fVvIsMek/maxresdefault.jpg</t>
  </si>
  <si>
    <t>bN4y76kS568</t>
  </si>
  <si>
    <t>OpenCV 3 â€“ Advanced Image Detection and Reconstruction : The Course Overview | packtpub.com</t>
  </si>
  <si>
    <t>This playlist/video has been uploaded for Marketing purposes and contains only selective videos. For the entire video course and code, visit [http://bit.ly/2txXxTy]. This video gives an overview of the entire course For the latest Application Development video tutorials, please visit http://bit.ly/1VACBzh Find us on Facebook -- http://www.facebook.com/Packtvideo Follow us on Twitter - http://www.twitter.com/packtvideo</t>
  </si>
  <si>
    <t>https://i.ytimg.com/vi/bN4y76kS568/maxresdefault.jpg</t>
  </si>
  <si>
    <t>bkGQvIlmYr4</t>
  </si>
  <si>
    <t>OpenCV 3 â€“ Adv Image Detectn &amp; Reconstructn : Recognize Faces Using Nearest Neighbors | packtpub.com</t>
  </si>
  <si>
    <t>This playlist/video has been uploaded for Marketing purposes and contains only selective videos. For the entire video course and code, visit [http://bit.ly/2txXxTy]. Present the local binary pattern feature, a popular representation encoding the textural patterns and contours of an image in a contrast independent way. â€¢ Feed the recognizer with a number of reference face images â€¢ Facial feature detection methods For the latest Application Development video tutorials, please visit http://bit.ly/1VACBzh Find us on Facebook -- http://www.facebook.com/Packtvideo Follow us on Twitter - http://www.twitter.com/packtvideo</t>
  </si>
  <si>
    <t>https://i.ytimg.com/vi/bkGQvIlmYr4/maxresdefault.jpg</t>
  </si>
  <si>
    <t>Ydq4QiiuqR8</t>
  </si>
  <si>
    <t>2017-07-07T13:20:04Z</t>
  </si>
  <si>
    <t>Advanced Concepts of Odoo 10 : Implementing E-Commerce with Odoo | packtpub.com</t>
  </si>
  <si>
    <t>This playlist/video has been uploaded for Marketing purposes and contains only selective videos. For the entire video course and code, visit [http://bit.ly/2uRKslM]. This section will show you how you can extend a simple website to become a full e-commerce site that can take and manage orders. â€¢ E-commerce and Odoo â€¢ Installing Odoo E-commerce â€¢ Setting the Product Price â€¢ Additional Configuration Options for Your Odoo Shop â€¢ Setting Up Product Variants â€¢ Advanced E-commerce Product Options â€¢ Adding PayPal as a Payment Processor For the latest Application development video tutorials, please visit http://bit.ly/1VACBzh Find us on Facebook -- http://www.facebook.com/Packtvideo Follow us on Twitter - http://www.twitter.com/packtvideo</t>
  </si>
  <si>
    <t>https://i.ytimg.com/vi/Ydq4QiiuqR8/maxresdefault.jpg</t>
  </si>
  <si>
    <t>g9Md9RcK-rI</t>
  </si>
  <si>
    <t>Advanced Concepts of Odoo 10 : Discovering Custom Odoo Modules | packtpub.com</t>
  </si>
  <si>
    <t>This playlist/video has been uploaded for Marketing purposes and contains only selective videos. For the entire video course and code, visit [http://bit.ly/2uRKslM]. The goal of this section is to introduce you to custom module development in Odoo. â€¢ Building Our First Odoo Module â€¢ Specifying a Custom Directory â€¢ Extending an Odoo Model in silkworm.py â€¢ Getting Ready to Install Our Module â€¢ Troubleshooting Your Module Installation For the latest Application development video tutorials, please visit http://bit.ly/1VACBzh Find us on Facebook -- http://www.facebook.com/Packtvideo Follow us on Twitter - http://www.twitter.com/packtvideo</t>
  </si>
  <si>
    <t>https://i.ytimg.com/vi/g9Md9RcK-rI/maxresdefault.jpg</t>
  </si>
  <si>
    <t>kzXLXW2lOFI</t>
  </si>
  <si>
    <t>Advanced Concepts of Odoo 10 : Building a Website with Odoo | packtpub.com</t>
  </si>
  <si>
    <t>This playlist/video has been uploaded for Marketing purposes and contains only selective videos. For the entire video course and code, visit [http://bit.ly/2uRKslM]. In this section, we will look at perhaps the most important business applications that were added to Odoo in version 8, the Odoo Website Builder application. â€¢ The Course Overview â€¢ Basics of CMS â€¢ Uses of Odoo Website Builder for Your CMS â€¢ Installing the Odoo Website Builder â€¢ Creating Our Frequently Asked Questions Web Page â€¢ Changing Themes in Odoo For the latest Application development video tutorials, please visit http://bit.ly/1VACBzh Find us on Facebook -- http://www.facebook.com/Packtvideo Follow us on Twitter - http://www.twitter.com/packtvideo</t>
  </si>
  <si>
    <t>https://i.ytimg.com/vi/kzXLXW2lOFI/maxresdefault.jpg</t>
  </si>
  <si>
    <t>pFBtH3eULVA</t>
  </si>
  <si>
    <t>Advanced Concepts of Odoo 10 : Modifying Documents and Reports | packtpub.com</t>
  </si>
  <si>
    <t>This playlist/video has been uploaded for Marketing purposes and contains only selective videos. For the entire video course and code, visit [http://bit.ly/2uRKslM]. The goal of this section is to provide you a solid introduction to the Odoo reporting framework. â€¢ Company Report Configuration â€¢ Modifying the Internal Report Header Using QWeb â€¢ Listing Odoo Reports â€¢ Understanding the Report Types â€¢ Creating a New QWeb Report in Odoo For the latest Application development video tutorials, please visit http://bit.ly/1VACBzh Find us on Facebook -- http://www.facebook.com/Packtvideo Follow us on Twitter - http://www.twitter.com/packtvideo</t>
  </si>
  <si>
    <t>https://i.ytimg.com/vi/pFBtH3eULVA/maxresdefault.jpg</t>
  </si>
  <si>
    <t>qZUIknoVo7U</t>
  </si>
  <si>
    <t>Adv Concept of Odoo10 : Compar Analys of Community Versus Ent Ed| packtpub.com</t>
  </si>
  <si>
    <t>This playlist/video has been uploaded for Marketing purposes and contains only selective videos. For the entire video course and code, visit [http://bit.ly/2uRKslM]. The primary goal of this section is to help provide information that will help you decide which version of Odoo, Community or Enterprise, is right for you. â€¢ Using the Odoo runbot to Compare Odoo Versions â€¢ Examining the Odoo Enterprise Interface â€¢ Using the Bank Integration Features of Enterprise Edition â€¢ Understanding the Available Manufacturing Applications in Odoo â€¢ Handling Maintenance Requests For the latest Application development video tutorials, please visit http://bit.ly/1VACBzh Find us on Facebook -- http://www.facebook.com/Packtvideo Follow us on Twitter - http://www.twitter.com/packtvideo</t>
  </si>
  <si>
    <t>https://i.ytimg.com/vi/qZUIknoVo7U/maxresdefault.jpg</t>
  </si>
  <si>
    <t>y9AK03FpWJI</t>
  </si>
  <si>
    <t>Advanced Concepts of Odoo 10 : Customizing Odoo for Your Business | packtpub.com</t>
  </si>
  <si>
    <t>This playlist/video has been uploaded for Marketing purposes and contains only selective videos. For the entire video course and code, visit [http://bit.ly/2uRKslM]. In this section, we will cover one of the greatest advantages of Odooâ€”the ability to customize the software to meet the unique needs of your business. â€¢ Understanding the Odoo Architecture â€¢ Adding a Custom Field to Odoo â€¢ Editing the Form View â€¢ Customizing Search Operations in Odoo â€¢ Understanding Actions â€¢ Creating a New Menu For the latest Application development video tutorials, please visit http://bit.ly/1VACBzh Find us on Facebook -- http://www.facebook.com/Packtvideo Follow us on Twitter - http://www.twitter.com/packtvideo</t>
  </si>
  <si>
    <t>https://i.ytimg.com/vi/y9AK03FpWJI/maxresdefault.jpg</t>
  </si>
  <si>
    <t>9QHbjD4YcDM</t>
  </si>
  <si>
    <t>2017-07-07T12:13:21Z</t>
  </si>
  <si>
    <t>Deploying Cloud-Native AWS components : Operations-as-a-Service | packtpub.com</t>
  </si>
  <si>
    <t>This playlist/video has been uploaded for Marketing purposes and contains only selective videos. For the entire video course and code, visit [http://bit.ly/2swwHIs]. AWS offers a whole set of services directed specifically at handling day-to-day operations of your application. If you're looking for higher-level management solutions because writing CloudFormation templates and dealing with its Stacks is not for you, AWS has you covered. There's a lot of different ways of managing your EC2 instances! If you like to use Chef, OpsWorks is the answer that can make your life much easier by taking care of everything, from provisioning to deployments. ElasticBeanstalk may be a good choice for new applications, giving developers a quick and easy solution to get their code out into the world. And if you need to control every aspect of your builds and deployments, the services from the Code series can be the answerâ€”no one needs a CI server if all of the work can be done by a service! â€¢ Bringing Your Chef Recipes to AWS â€¢ Magical Beansâ€“ What is Elastic Beanstalk Useful for? â€¢ CodeX â€“ Commit, Build, Deploy, and Pipeline! â€¢ Operations-Not-as-a-Service For the latest Virtualization and Cloud video tutorials, please visit http://bit.ly/2layAb4 Find us on Facebook -- http://www.facebook.com/Packtvideo Follow us on Twitter - http://www.twitter.com/packtvideo</t>
  </si>
  <si>
    <t>https://i.ytimg.com/vi/9QHbjD4YcDM/maxresdefault.jpg</t>
  </si>
  <si>
    <t>FCGPL9b-oqE</t>
  </si>
  <si>
    <t>Deploying Cloud-Native AWS components : API-as-a-Service | packtpub.com</t>
  </si>
  <si>
    <t>This playlist/video has been uploaded for Marketing purposes and contains only selective videos. For the entire video course and code, visit [http://bit.ly/2swwHIs]. Every serverless application needs a REST API, that's why API Gateway is just as essential to understand as AWS Lambda. This why in this section, we will try to understand everything there is to know about API Gateway. We'll start by getting familiar with the basic concepts and setting up a new API. We'll then see how to deploy the API and what challenges can be faced while doing so. That's why we'll move on to automating your API deployment with CloudFormation. To wrap up, we'll see a bit of magic in non-obvious features of API Gateway. â€¢ API Gateway â€“ Up and Running â€¢ Deploying API Gateway with Stages (Or Not) â€¢ Automated API Deployment â€¢ Things You Didn't Know API Gateway Can Do For the latest Virtualization and Cloud video tutorials, please visit http://bit.ly/2layAb4 Find us on Facebook -- http://www.facebook.com/Packtvideo Follow us on Twitter - http://www.twitter.com/packtvideo</t>
  </si>
  <si>
    <t>https://i.ytimg.com/vi/FCGPL9b-oqE/maxresdefault.jpg</t>
  </si>
  <si>
    <t>HbMP8MOrpmQ</t>
  </si>
  <si>
    <t>Deploying Cloud-Native AWS components : AI-as-a-Service | packtpub.com</t>
  </si>
  <si>
    <t>This playlist/video has been uploaded for Marketing purposes and contains only selective videos. For the entire video course and code, visit [http://bit.ly/2swwHIs]. Artificial intelligence services from AWS are a fairly new addition, but they quickly became very popular. Their biggest advantage is the ease of useâ€”in most cases, you don't need to know anything about what's powering them behind the scences. Just upload your data and get the result! We will take a look at using the AWS Machine Learning service to generate predictions, based on pre-existing data sets, which can be used to answer questions without clear rules defining the answers. After that, we'll see Amazon Rekognition in actionâ€”what different kind of information you can get from a single picture. To finish, we'll check how simple to use Amazon Polly is and how quickly you can turn any text into real speech, as well as customize almost all its aspects. â€¢ Smart Computers â€¢ Turning Pictures into Words â€¢ Turning Words into Speech For the latest Virtualization and Cloud video tutorials, please visit http://bit.ly/2layAb4 Find us on Facebook -- http://www.facebook.com/Packtvideo Follow us on Twitter - http://www.twitter.com/packtvideo</t>
  </si>
  <si>
    <t>https://i.ytimg.com/vi/HbMP8MOrpmQ/maxresdefault.jpg</t>
  </si>
  <si>
    <t>URnObehPgAo</t>
  </si>
  <si>
    <t>Deploying Cloud-Native AWS components : Code-as-a-Service | packtpub.com</t>
  </si>
  <si>
    <t>This playlist/video has been uploaded for Marketing purposes and contains only selective videos. For the entire video course and code, visit [http://bit.ly/2swwHIs]. The new â€œserverlessâ€ world is getting more and more popular and AWS Lambda is its heart. This section will cover everything there is to know about Lambda, when it should be used (and when it shouldn't), how to set it up and automate its deployment. We'll make sure that we make the most out of â€œcode-as-a-serviceâ€, but only when it's the best approach. So, we will talk about scenario where another solution may be better. We'll finish by taking a look at Step functions and their State machines, which let us create complex workflows to make the most out of Lambda (and not only!). â€¢ AWS Lambda â€“ Why and Why Not? â€¢ Deep Dive into AWS Lambda â€¢ Deploying Lambda Functions â€¢ Step-by-Step â€“ Step Functions For the latest Virtualization and Cloud video tutorials, please visit http://bit.ly/2layAb4 Find us on Facebook -- http://www.facebook.com/Packtvideo Follow us on Twitter - http://www.twitter.com/packtvideo</t>
  </si>
  <si>
    <t>https://i.ytimg.com/vi/URnObehPgAo/maxresdefault.jpg</t>
  </si>
  <si>
    <t>tU0lYchJ9Sk</t>
  </si>
  <si>
    <t>Deploying Cloud-Native AWS components : Search-as-a-Service | packtpub.com</t>
  </si>
  <si>
    <t>This playlist/video has been uploaded for Marketing purposes and contains only selective videos. For the entire video course and code, visit [http://bit.ly/2swwHIs]. AWS offers a range of search services such as ElasticSearch Service and CloudSearch. We will take a look at both of those, compare their use cases and understand how to make the most out of them. After understanding the ins and outs of search-as-a-service, we'll discuss the pros and cons of using those managed services and what you need to take into account when deciding if they are suitable for your project. â€¢ The Course Overview â€¢ Getting Familiar with CloudSearch â€¢ A Very Practical Search Example â€¢ (Elastic)Search-as-a-Service â€¢ Let's Talk Trade-Offs For the latest Virtualization and Cloud video tutorials, please visit http://bit.ly/2layAb4 Find us on Facebook -- http://www.facebook.com/Packtvideo Follow us on Twitter - http://www.twitter.com/packtvideo</t>
  </si>
  <si>
    <t>https://i.ytimg.com/vi/tU0lYchJ9Sk/maxresdefault.jpg</t>
  </si>
  <si>
    <t>V8VUqUHCPcQ</t>
  </si>
  <si>
    <t>2017-07-07T12:00:20Z</t>
  </si>
  <si>
    <t>Getting started with QGIS : Spatial Analysis | packtpub.com</t>
  </si>
  <si>
    <t>This playlist/video has been uploaded for Marketing purposes and contains only selective videos. For the entire video course and code, visit [http://bit.ly/2tXZxpv]. This section will walk you through raster processing and analyses tasks such as clipping and terrain analysis. Then weâ€™ll cover converting between raster and vector formats before we continue with common vector geoprocessing tasks, such as generating heatmaps and calculating area shares within a region. Finally, we will finish the section with exercises in automating geoprocessing workflows using the QGIS Processing modeler and leveraging the power of spatial databases for analysis. â€¢ Analyzing Raster Data â€¢ Combining Raster and Vector Data â€¢ Vector and Raster Analysis with Processing â€¢ More on Vector and Raster Analysis with Processing â€¢ Leveraging the Power of Spatial Databases For the latest Application development video tutorials, please visit http://bit.ly/1VACBzh Find us on Facebook -- http://www.facebook.com/Packtvideo Follow us on Twitter - http://www.twitter.com/packtvideo</t>
  </si>
  <si>
    <t>https://i.ytimg.com/vi/V8VUqUHCPcQ/maxresdefault.jpg</t>
  </si>
  <si>
    <t>W056TwZ1CLo</t>
  </si>
  <si>
    <t>Getting started with QGIS : Extending QGIS with Python | packtpub.com</t>
  </si>
  <si>
    <t>This playlist/video has been uploaded for Marketing purposes and contains only selective videos. For the entire video course and code, visit [http://bit.ly/2tXZxpv]. This section covers scripting QGIS with Python. We will start with an introduction to actions before we get started with the QGIS Python Console and more advanced development of custom tools for the Processing toolbox. Finally, we will cover how to create our own plugins. â€¢ Adding Functionality Using Actions â€¢ Getting to Know the Python Console â€¢ Creating Custom Geoprocessing Scripts Using Python â€¢ Developing Your First Plugin For the latest Application development video tutorials, please visit http://bit.ly/1VACBzh Find us on Facebook -- http://www.facebook.com/Packtvideo Follow us on Twitter - http://www.twitter.com/packtvideo</t>
  </si>
  <si>
    <t>https://i.ytimg.com/vi/W056TwZ1CLo/maxresdefault.jpg</t>
  </si>
  <si>
    <t>W42iFOwg6-E</t>
  </si>
  <si>
    <t>Getting started with QGIS : Viewing Spatial Data | packtpub.com</t>
  </si>
  <si>
    <t>This playlist/video has been uploaded for Marketing purposes and contains only selective videos. For the entire video course and code, visit [http://bit.ly/2tXZxpv]. This sectioncovers how to view spatial data from different datasources. QGIS supports many file and database formats as well as OGC web services.We will first see how we can load layers from these different data sources. Then, we will look into the basics of styling both vector and raster layers and will create our first map. We will finish this chapter with an example for loading background maps from online services. â€¢ Loading Vector Data from Files â€¢ Dealing with Coordinate Reference Systems â€¢ Loading Raster Files â€¢ Loading Data from Databases â€¢ Loading Data from OGC Web Services â€¢ Styling Raster Layers â€¢ Styling Vector Layers â€¢ Loading Background Maps â€¢ Dealing with Project Files For the latest Application development video tutorials, please visit http://bit.ly/1VACBzh Find us on Facebook -- http://www.facebook.com/Packtvideo Follow us on Twitter - http://www.twitter.com/packtvideo</t>
  </si>
  <si>
    <t>https://i.ytimg.com/vi/W42iFOwg6-E/maxresdefault.jpg</t>
  </si>
  <si>
    <t>a4bAXRREvVI</t>
  </si>
  <si>
    <t>Getting started with QGIS : Data Creation and Editing | packtpub.com</t>
  </si>
  <si>
    <t>This playlist/video has been uploaded for Marketing purposes and contains only selective videos. For the entire video course and code, visit [http://bit.ly/2tXZxpv]. This section covers how to create and manipulate spatialdatasets. We will cover how to select features and take measurements before we continue with editing feature geometries and attributes. We will then reproject the vector and raster data and learn how to convert between different file formats. Furthermore, we will join data from text files and spreadsheets to our spatial data. We will also explore the use of temporary scratch layers, learn how to fix common topological errors, and finally, how to load data into spatial databases. â€¢ Creating New Vector Layers â€¢ Working with Feature Selection Tools â€¢ Editing Vector Geometries â€¢ Editing Attributes â€¢ Reprojecting and Converting Vector and Raster Data â€¢ Joining Tabular Data â€¢ Checking for Topological Errors and Fixing Them â€¢ Adding Data to Spatial Databases For the latest Application development video tutorials, please visit http://bit.ly/1VACBzh Find us on Facebook -- http://www.facebook.com/Packtvideo Follow us on Twitter - http://www.twitter.com/packtvideo</t>
  </si>
  <si>
    <t>https://i.ytimg.com/vi/a4bAXRREvVI/maxresdefault.jpg</t>
  </si>
  <si>
    <t>aobt0lgx184</t>
  </si>
  <si>
    <t>Getting started with QGIS : Introducing QGIS | packtpub.com</t>
  </si>
  <si>
    <t>This playlist/video has been uploaded for Marketing purposes and contains only selective videos. For the entire video course and code, visit [http://bit.ly/2tXZxpv]. This section covers the installation and configuration ofQGIS. We will also see the user interface and how to customize it. By the end of this section, you will have QGIS running on your machine and be ready to start with the tutorials. â€¢ The Course Overview â€¢ Installing QGIS â€¢ Running QGIS for the First Time â€¢ Introducing the QGIS User Interface For the latest Application development video tutorials, please visit http://bit.ly/1VACBzh Find us on Facebook -- http://www.facebook.com/Packtvideo Follow us on Twitter - http://www.twitter.com/packtvideo</t>
  </si>
  <si>
    <t>https://i.ytimg.com/vi/aobt0lgx184/maxresdefault.jpg</t>
  </si>
  <si>
    <t>vG13ztNRPt0</t>
  </si>
  <si>
    <t>Getting started with QGIS : Creating Great Maps | packtpub.com</t>
  </si>
  <si>
    <t>This playlist/video has been uploaded for Marketing purposes and contains only selective videos. For the entire video course and code, visit [http://bit.ly/2tXZxpv]. This section covers important features that enable us to creategreat maps. We will go into advanced vector styling, building on what we learned in Section 2, Viewing Spatial Data. Then, we will cover labeling using examples of labeling point locations as well as creating more advanced road labels with road shield graphics. We will also cover how to tweak labels manually. We will get to know the print composer and how to use it to create printable maps and map books. Finally, we will cover solutions to present your maps on the Web. â€¢ Advanced Vector Styling â€¢ Labeling â€¢ Designing Print Maps â€¢ Presenting Your Maps Online For the latest Application development video tutorials, please visit http://bit.ly/1VACBzh Find us on Facebook -- http://www.facebook.com/Packtvideo Follow us on Twitter - http://www.twitter.com/packtvideo</t>
  </si>
  <si>
    <t>PT21M37S</t>
  </si>
  <si>
    <t>https://i.ytimg.com/vi/vG13ztNRPt0/maxresdefault.jpg</t>
  </si>
  <si>
    <t>2OZWSi-yvrA</t>
  </si>
  <si>
    <t>2017-07-07T11:43:11Z</t>
  </si>
  <si>
    <t>Build Declarative Apps using Func JS : Generic Container for Isolating Impure Logic | packtpub.com</t>
  </si>
  <si>
    <t>This playlist/video has been uploaded for Marketing purposes and contains only selective videos. For the entire video course and code, visit [http://bit.ly/2sMCXjE]. Impure actions are the only way to display results in our application or to request information from a user to do meaningful things. Itâ€™s time that we learn to use impure actions in our application without destroying the referential transparency of our pure logic. Weâ€™ll create containers that hold any kind of I/O while allowing us to easily get at the returned information. â€¢ Encapsulate I/O Using Generic Containers â€¢ Lazy Evaluation Using Generic Containers â€¢ Connecting Impure Code to Pure Composition For the latest Web development video tutorials, please visit http://bit.ly/1KYwKQ5 Find us on Facebook -- http://www.facebook.com/Packtvideo Follow us on Twitter - http://www.twitter.com/packtvideo</t>
  </si>
  <si>
    <t>https://i.ytimg.com/vi/2OZWSi-yvrA/maxresdefault.jpg</t>
  </si>
  <si>
    <t>GCnDfMWgHks</t>
  </si>
  <si>
    <t>2017-07-07T11:43:09Z</t>
  </si>
  <si>
    <t>Build Declarative Apps using Func JS : Build State Management Inside Func App| packtpub.com</t>
  </si>
  <si>
    <t>This playlist/video has been uploaded for Marketing purposes and contains only selective videos. For the entire video course and code, visit [http://bit.ly/2sMCXjE]. So many of the problems that we identified early on in functional programming, such as side-effects between functions, are caused due to state. However, like I/O, we need to have state in our applications. Unlike I/O though, state can be managed in a deterministic manner. Our apps can benefit greatly from a single object state system and either immutable or non-mutated data. â€¢ Overview and Benefits of a Single Object State â€¢ Build a Functional Data Store Like Redux â€¢ Create a History of Changed State to Rewind/Fast-forward The App â€¢ Link Events in App to Actions on the Data Store For the latest Web development video tutorials, please visit http://bit.ly/1KYwKQ5 Find us on Facebook -- http://www.facebook.com/Packtvideo Follow us on Twitter - http://www.twitter.com/packtvideo</t>
  </si>
  <si>
    <t>https://i.ytimg.com/vi/GCnDfMWgHks/maxresdefault.jpg</t>
  </si>
  <si>
    <t>ICpS1rrwHEk</t>
  </si>
  <si>
    <t>Building Declarative Apps using Functional Javascript : Composition Pipelines | packtpub.com</t>
  </si>
  <si>
    <t>This playlist/video has been uploaded for Marketing purposes and contains only selective videos. For the entire video course and code, visit [http://bit.ly/2sMCXjE]. The second volume opens up by combining units of code to create new functions with functional composition. Youâ€™ll learn to use composition as well as how to program compose utilities similar to those found in popular libraries. Composition requires functional JavaScript programmers to be aware of input and output types, and so, type formalization with Hinley Milner, as well as important laws that apply to functional programming are introduced. â€¢ The Course Overview â€¢ Connecting Functions with Basic Composition â€¢ Implementing N-length Composition with Reduce â€¢ Formalizing Types with Hilney-Milner â€¢ Refactoring Using Laws of Compositionality For the latest Web development video tutorials, please visit http://bit.ly/1KYwKQ5 Find us on Facebook -- http://www.facebook.com/Packtvideo Follow us on Twitter - http://www.twitter.com/packtvideo</t>
  </si>
  <si>
    <t>https://i.ytimg.com/vi/ICpS1rrwHEk/maxresdefault.jpg</t>
  </si>
  <si>
    <t>eYXhpggliZI</t>
  </si>
  <si>
    <t>Building Declarative Apps using Functional Javascript : Combinators, What and Why? | packtpub.com</t>
  </si>
  <si>
    <t>This playlist/video has been uploaded for Marketing purposes and contains only selective videos. For the entire video course and code, visit [http://bit.ly/2sMCXjE]. Before we can really start to create a declarative web app weâ€™ll need some better ways to handle complex logic without having to create explicit points on our functions. Combinators are our ticket to splitting, merging and debugging operations within composed functions. There are more combinators than we could cover, some are well documented and used in mathematics, and others are freeform functions created just to assist us in building more declarative code. â€¢ Combinators â€¢ Tap to Inspect Composition â€¢ Non-linear Composition Using Join Combinators â€¢ Using Combinators with Partially Applied Higher-order Functions For the latest Web development video tutorials, please visit http://bit.ly/1KYwKQ5 Find us on Facebook -- http://www.facebook.com/Packtvideo Follow us on Twitter - http://www.twitter.com/packtvideo</t>
  </si>
  <si>
    <t>https://i.ytimg.com/vi/eYXhpggliZI/maxresdefault.jpg</t>
  </si>
  <si>
    <t>VlSBNrdI9l8</t>
  </si>
  <si>
    <t>2017-07-07T11:27:03Z</t>
  </si>
  <si>
    <t>Microsoft Power BI Online : Be Kind and Share - With Whom and How? | packtpub.com</t>
  </si>
  <si>
    <t>This playlist/video has been uploaded for Marketing purposes and contains only selective videos. For the entire video course and code, visit [http://bit.ly/2tTK5da]. This video demonstrates how to share dashboards and reports. â€¢ Learn about the differences between sharing dashboards and sharing reports â€¢ Learn how to share data in the right manner â€¢ Learn about the pro's and con's of sharing For the latest Big Data and Business Intelligence video tutorials, please visit http://bit.ly/1HCjJik Find us on Facebook -- http://www.facebook.com/Packtvideo Follow us on Twitter - http://www.twitter.com/packtvideo</t>
  </si>
  <si>
    <t>https://i.ytimg.com/vi/VlSBNrdI9l8/maxresdefault.jpg</t>
  </si>
  <si>
    <t>dNCuVRi58Oo</t>
  </si>
  <si>
    <t>Microsoft Power BI Online : The Course Overview | packtpub.com</t>
  </si>
  <si>
    <t>This playlist/video has been uploaded for Marketing purposes and contains only selective videos. For the entire video course and code, visit [http://bit.ly/2tTK5da]. This video provides an overview of the entire course. For the latest Big Data and Business Intelligence video tutorials, please visit http://bit.ly/1HCjJik Find us on Facebook -- http://www.facebook.com/Packtvideo Follow us on Twitter - http://www.twitter.com/packtvideo</t>
  </si>
  <si>
    <t>https://i.ytimg.com/vi/dNCuVRi58Oo/maxresdefault.jpg</t>
  </si>
  <si>
    <t>Z-RPAC3p7hg</t>
  </si>
  <si>
    <t>2017-07-07T11:15:00Z</t>
  </si>
  <si>
    <t>Practical Office 365 for End Users : OneDrive for Business | packtpub.com</t>
  </si>
  <si>
    <t>This playlist/video has been uploaded for Marketing purposes and contains only selective videos. For the entire video course and code, visit [http://bit.ly/2tYob9u]. In this section, you will learn about OneDrive for Business and how to use it. â€¢ Uploading Documents â€¢ Using the Office Web Apps â€¢ Sharing Your Documents â€¢ Coauthoring Documents â€¢ Syncing OneDrive to Your Computer(s) â€¢ Searching OneDrive for business â€¢ The Other Parts of OneDrive for Business For the latest Virtualization and Cloud video tutorials, please visit http://bit.ly/2layAb4 Find us on Facebook -- http://www.facebook.com/Packtvideo Follow us on Twitter - http://www.twitter.com/packtvideo</t>
  </si>
  <si>
    <t>https://i.ytimg.com/vi/Z-RPAC3p7hg/maxresdefault.jpg</t>
  </si>
  <si>
    <t>aJxMlDGz1Yc</t>
  </si>
  <si>
    <t>Practical Office 365 for End Users : Tips and Resources | packtpub.com</t>
  </si>
  <si>
    <t>This playlist/video has been uploaded for Marketing purposes and contains only selective videos. For the entire video course and code, visit [http://bit.ly/2tYob9u]. In this section, you will learn about how you can use Office 2013/2016 on your desktop with Office 365. â€¢ Signing Into Office with Your Office 365 Account â€¢ Opening Documents from Office 365 â€¢ Saving Documents to Office 365 â€¢ Sharing Documents â€¢ Useful Resources For the latest Virtualization and Cloud video tutorials, please visit http://bit.ly/2layAb4 Find us on Facebook -- http://www.facebook.com/Packtvideo Follow us on Twitter - http://www.twitter.com/packtvideo</t>
  </si>
  <si>
    <t>https://i.ytimg.com/vi/aJxMlDGz1Yc/maxresdefault.jpg</t>
  </si>
  <si>
    <t>cmCfdsfK09E</t>
  </si>
  <si>
    <t>Practical Office 365 for End Users : Outlook/Exchange | packtpub.com</t>
  </si>
  <si>
    <t>This playlist/video has been uploaded for Marketing purposes and contains only selective videos. For the entire video course and code, visit [http://bit.ly/2tYob9u]. In this section, you will learn about Outlook/Exchange and how to use it. â€¢ Using Mail â€¢ Using the Calendar â€¢ Using People â€¢ Using Tasks For the latest Virtualization and Cloud video tutorials, please visit http://bit.ly/2layAb4 Find us on Facebook -- http://www.facebook.com/Packtvideo Follow us on Twitter - http://www.twitter.com/packtvideo</t>
  </si>
  <si>
    <t>https://i.ytimg.com/vi/cmCfdsfK09E/maxresdefault.jpg</t>
  </si>
  <si>
    <t>ka2Eqg-LrqU</t>
  </si>
  <si>
    <t>Practical Office 365 for End Users : The Office 365 Home | packtpub.com</t>
  </si>
  <si>
    <t>This playlist/video has been uploaded for Marketing purposes and contains only selective videos. For the entire video course and code, visit [http://bit.ly/2tYob9u]. In this section, you will learn about the Office 365 Home page and login. â€¢ The Login and Browsers â€¢ The Home Screen â€¢ The Nav Bar â€¢ Some Configuration Tips For the latest Virtualization and Cloud video tutorials, please visit http://bit.ly/2layAb4 Find us on Facebook -- http://www.facebook.com/Packtvideo Follow us on Twitter - http://www.twitter.com/packtvideo</t>
  </si>
  <si>
    <t>https://i.ytimg.com/vi/ka2Eqg-LrqU/maxresdefault.jpg</t>
  </si>
  <si>
    <t>q__zSm52cTg</t>
  </si>
  <si>
    <t>Practical Office 365 for End Users : What is Office 365? | packtpub.com</t>
  </si>
  <si>
    <t>This playlist/video has been uploaded for Marketing purposes and contains only selective videos. For the entire video course and code, visit [http://bit.ly/2tYob9u]. In this section, you will learn a brief history on Office 365 and learn about the main offerings of Office 365. You will also learn some quick tips for your new end users. â€¢ The Course Overview â€¢ A Brief History, Background, and offerings â€¢ What is Exchange (Outlook)? â€¢ What is One Drive for Business and SharePoint? For the latest Virtualization and Cloud video tutorials, please visit http://bit.ly/2layAb4 Find us on Facebook -- http://www.facebook.com/Packtvideo Follow us on Twitter - http://www.twitter.com/packtvideo</t>
  </si>
  <si>
    <t>https://i.ytimg.com/vi/q__zSm52cTg/maxresdefault.jpg</t>
  </si>
  <si>
    <t>rs9m5rkery8</t>
  </si>
  <si>
    <t>Practical Office 365 for End Users : Sharepoint | packtpub.com</t>
  </si>
  <si>
    <t>This playlist/video has been uploaded for Marketing purposes and contains only selective videos. For the entire video course and code, visit [http://bit.ly/2tYob9u]. In this section, you will learn about SharePoint and how to use it. â€¢ SharePoint Purpose â€¢ Different Sites â€¢ Lists and Libraries â€¢ Searching SharePoint â€¢ The SharePoint Store For the latest Virtualization and Cloud video tutorials, please visit http://bit.ly/2layAb4 Find us on Facebook -- http://www.facebook.com/Packtvideo Follow us on Twitter - http://www.twitter.com/packtvideo</t>
  </si>
  <si>
    <t>https://i.ytimg.com/vi/rs9m5rkery8/maxresdefault.jpg</t>
  </si>
  <si>
    <t>vQFdfh_gxS8</t>
  </si>
  <si>
    <t>Practical Office 365 for End Users : Skype for Business | packtpub.com</t>
  </si>
  <si>
    <t>This playlist/video has been uploaded for Marketing purposes and contains only selective videos. For the entire video course and code, visit [http://bit.ly/2tYob9u]. In this section, you will learn about Skype for Business and how to use it. â€¢ Locating and Logging into Skype for Business â€¢ About Presence, Note, and Location â€¢ Adding and Managing People in Your List â€¢ The Filters â€¢ Video and Audio Calls â€¢ Formal and Informal Meetings For the latest Virtualization and Cloud video tutorials, please visit http://bit.ly/2layAb4 Find us on Facebook -- http://www.facebook.com/Packtvideo Follow us on Twitter - http://www.twitter.com/packtvideo</t>
  </si>
  <si>
    <t>https://i.ytimg.com/vi/vQFdfh_gxS8/maxresdefault.jpg</t>
  </si>
  <si>
    <t>QpoVlVhRQTg</t>
  </si>
  <si>
    <t>2017-07-07T10:59:45Z</t>
  </si>
  <si>
    <t>SQL Server 2016 - Maintenance &amp; Automation : High Availability and Disaster Recovery | packtpub.com</t>
  </si>
  <si>
    <t>This playlist/video has been uploaded for Marketing purposes and contains only selective videos. For the entire video course and code, visit [http://bit.ly/2tPu6gI]. In this section, weâ€™ll take a look at the high availability and disaster recovery aspects of SQL Server. First, weâ€™ll go through clustering and learn how to configure a cluster and how to failover a cluster. Then, weâ€™ll look at availability groups and learn how to administer an availability group. Next, weâ€™ll cover database mirroring and learn how to setup database mirroring. Later, weâ€™ll understand what log shipping is and learn how to setup log shipping between two different instances. Finally, weâ€™ll take a look at replication and understand how to configure transactional replication between two databases. â€¢ Clustering â€¢ Availability Groups â€¢ Database Mirroring â€¢ Log Shipping â€¢ Replication For the latest Big Data and Business Intelligence video tutorials, please visit http://bit.ly/1HCjJik Find us on Facebook -- http://www.facebook.com/Packtvideo Follow us on Twitter - http://www.twitter.com/packtvideo</t>
  </si>
  <si>
    <t>https://i.ytimg.com/vi/QpoVlVhRQTg/maxresdefault.jpg</t>
  </si>
  <si>
    <t>I_tOZ6VBfIY</t>
  </si>
  <si>
    <t>2017-07-07T10:55:11Z</t>
  </si>
  <si>
    <t>SQL Server 2016 - Maintenance &amp; Automation : Backup and Recovery | packtpub.com</t>
  </si>
  <si>
    <t>This playlist/video has been uploaded for Marketing purposes and contains only selective videos. For the entire video course and code, visit [http://bit.ly/2tPu6gI]. In this section, weâ€™ll take an overall look at the strategy and decide which backups we might need. Weâ€™ll then look at full backups and learn what they are, what they consist of, and how to create a full backup. Weâ€™ll then cover different backups, which are there to help us speed up our recovery and discuss and understand what these mean. Weâ€™ll then move on to log backups, which really allow us to avoid data loss by performing backups at particular points in time. That will cover our entire backup section, and then weâ€™ll move on to the recovery part of the section. First, weâ€™ll look at restore and find the overview and basics of it. Weâ€™ll then move to the more advanced settings, where we need to restore and recover logs, and finally weâ€™ll talk about point in time restores, which will allow us to get the system back to a particular point in time before the disaster has occurred. â€¢ The Course Overview â€¢ Backup Strategy â€¢ Full Database Backups â€¢ Differential Database Backups â€¢ Transaction Log Backups â€¢ Basic Database Restores â€¢ Restoring Transaction Logs â€¢ Restoring to a Point in Time For the latest Big Data and Business Intelligence video tutorials, please visit http://bit.ly/1HCjJik Find us on Facebook -- http://www.facebook.com/Packtvideo Follow us on Twitter - http://www.twitter.com/packtvideo</t>
  </si>
  <si>
    <t>https://i.ytimg.com/vi/I_tOZ6VBfIY/maxresdefault.jpg</t>
  </si>
  <si>
    <t>QN-Dqvk25aU</t>
  </si>
  <si>
    <t>SQL Server 2016 - Maintenance &amp; Automation : Server Automation | packtpub.com</t>
  </si>
  <si>
    <t>This playlist/video has been uploaded for Marketing purposes and contains only selective videos. For the entire video course and code, visit [http://bit.ly/2tPu6gI]. In this section, weâ€™ll start learning about the SQL agent and the basics of automation. Weâ€™ll then move into the specifics and look at the jobs. We will also look at how schedules work with our job. Weâ€™ll then talk about operators and notifications and how we can inform our administrators about whatâ€™s going on. Weâ€™ll then cover alerts and understand how there are automated events that react to something that happens, and then finally weâ€™ll look at database mails and how we can communicate with someone else. â€¢ SQL Server Agent â€¢ SQL Agent Jobs â€¢ Job Schedules â€¢ Operators and Notifications â€¢ Alerts â€¢ Database Mail For the latest Big Data and Business Intelligence video tutorials, please visit http://bit.ly/1HCjJik Find us on Facebook -- http://www.facebook.com/Packtvideo Follow us on Twitter - http://www.twitter.com/packtvideo</t>
  </si>
  <si>
    <t>https://i.ytimg.com/vi/QN-Dqvk25aU/maxresdefault.jpg</t>
  </si>
  <si>
    <t>9YRZLD8C6FQ</t>
  </si>
  <si>
    <t>2017-07-07T10:48:11Z</t>
  </si>
  <si>
    <t>Reinforcement Learn Techniques with R : What Reinforcement Learning Can Do for You | packtpub.com</t>
  </si>
  <si>
    <t>This playlist/video has been uploaded for Marketing purposes and contains only selective videos. For the entire video course and code, visit [http://bit.ly/2uxFX0f]. The first section introduces Reinforcement Learning (RL) as a branch of machine learning. It then proceeds to compare RL with the supervised and unsupervised learning branches of machine learning. Following this, it introduces a classic RL problem framework, that of â€œGrid World,â€ briefly explaining the concepts of states and actions. Then, we demonstrate how to implement Grid World in R, while explaining further on the RL concepts of rewards and stochasticity (uncertainty). â€¢ The Course Overview â€¢ Understanding the RL â€œGrid Worldâ€ Problem â€¢ Implementing the Grid World Framework in R â€¢ Navigating Grid World and Calculating Likely Successful Outcomes For the latest Big Data and Business Intelligence video tutorials, please visit http://bit.ly/1HCjJik Find us on Facebook -- http://www.facebook.com/Packtvideo Follow us on Twitter - http://www.twitter.com/packtvideo</t>
  </si>
  <si>
    <t>https://i.ytimg.com/vi/9YRZLD8C6FQ/maxresdefault.jpg</t>
  </si>
  <si>
    <t>_0V2QUoIBI8</t>
  </si>
  <si>
    <t>Reinforcement Learning Techniques with R : Your First Reinforcement Learning Program | packtpub.com</t>
  </si>
  <si>
    <t>This playlist/video has been uploaded for Marketing purposes and contains only selective videos. For the entire video course and code, visit [http://bit.ly/2uxFX0f]. This section introduces two R packages for performing Reinforcement Learning, the MDPtoolbox and the Reinforcement Learning package. The former uses an MDP-specific, transition-probabilistic approach while the latter uses a simulation model-free approach. We then present a state-action-reward framework for solving RL problems. An extended R example is demonstrated to find an optimal solution policy for navigating a 2 x 2 grid world. â€¢ R Example â€“ Finding Optimal Policy Navigating 2 x 2 Grid â€¢ R Example â€“ Updating Optimal Policy Navigating 2 x 2 Grid For the latest Big Data and Business Intelligence video tutorials, please visit http://bit.ly/1HCjJik Find us on Facebook -- http://www.facebook.com/Packtvideo Follow us on Twitter - http://www.twitter.com/packtvideo</t>
  </si>
  <si>
    <t>PT26M14S</t>
  </si>
  <si>
    <t>https://i.ytimg.com/vi/_0V2QUoIBI8/maxresdefault.jpg</t>
  </si>
  <si>
    <t>bei9cAEtdrc</t>
  </si>
  <si>
    <t>Reinforcement Learning Techniques with R : Programming the Environment | packtpub.com</t>
  </si>
  <si>
    <t>This playlist/video has been uploaded for Marketing purposes and contains only selective videos. For the entire video course and code, visit [http://bit.ly/2uxFX0f]. Section three takes a closer look at the use of the MDPtoolbox to program the environment to solve Reinforcement Learning problems. We note that the Markov Decision Process framework adds the probabilistic transition model as a critical component of a Reinforcement Learning scenario. We then walk through an R example navigating the 2 x 2 Grid World using MDPtoolbox. Additional Reinforcement Learning model examples are demonstrated with R and MDPtoolbox. â€¢ R Example â€“ MDPtoolbox Solution Navigating 2 x 2 Grid â€¢ More MDPtoolbox Function Examples Using R â€¢ R Example â€“ Finding Optimal 3 x 4 Grid World Policy â€¢ R Exercise â€“ Building a 3 x 4 Grid World Environment â€¢ R Exercise Solution â€“ Building a 3 x 4 Grid World Environment For the latest Big Data and Business Intelligence video tutorials, please visit http://bit.ly/1HCjJik Find us on Facebook -- http://www.facebook.com/Packtvideo Follow us on Twitter - http://www.twitter.com/packtvideo</t>
  </si>
  <si>
    <t>https://i.ytimg.com/vi/bei9cAEtdrc/maxresdefault.jpg</t>
  </si>
  <si>
    <t>VHx-EGMv5oQ</t>
  </si>
  <si>
    <t>2017-07-07T10:30:51Z</t>
  </si>
  <si>
    <t>Building Pro Web Apps with TypeScript 2.x : Playing with Type | packtpub.com</t>
  </si>
  <si>
    <t>This playlist/video has been uploaded for Marketing purposes and contains only selective videos. For the entire video course and code, visit [http://bit.ly/2uRrsUw]. This section covers TypeScript features around the notion of Type which help to have a better Intelligence and a stronger typed code. â€¢ Enforcing Your String with Literal Type â€¢ Signature Flexibility with Generic Type Aliases and Default Generic â€¢ Static Type for Dynamically Named Properties For the latest Application development video tutorials, please visit http://bit.ly/1VACBzh Find us on Facebook -- http://www.facebook.com/Packtvideo Follow us on Twitter - http://www.twitter.com/packtvideo</t>
  </si>
  <si>
    <t>https://i.ytimg.com/vi/VHx-EGMv5oQ/maxresdefault.jpg</t>
  </si>
  <si>
    <t>WpEEimiUvD4</t>
  </si>
  <si>
    <t>Building Pro Web Apps with TypeScript 2.x : Decorator | packtpub.com</t>
  </si>
  <si>
    <t>This playlist/video has been uploaded for Marketing purposes and contains only selective videos. For the entire video course and code, visit [http://bit.ly/2uRrsUw]. In this section, you will learn what Decorator is. Decorator is a way to enhance existing code by altering to a minimum point. The idea is to apply code that can be easily changeable without modifying the initial implementation. This section will also show how to improve your code with some examples. â€¢ Introduction to Decorator â€¢ Improving your Development with Class and Method Decorator â€¢ Modifying the Data on Read with Accessor and Property Decorator â€¢ Parameter Decorator to Have Additional Validation For the latest Application development video tutorials, please visit http://bit.ly/1VACBzh Find us on Facebook -- http://www.facebook.com/Packtvideo Follow us on Twitter - http://www.twitter.com/packtvideo</t>
  </si>
  <si>
    <t>https://i.ytimg.com/vi/WpEEimiUvD4/maxresdefault.jpg</t>
  </si>
  <si>
    <t>fQr74F7ieWM</t>
  </si>
  <si>
    <t>Building Pro Web Apps with TypeScript 2.x : Object Oriented in TypeScript | packtpub.com</t>
  </si>
  <si>
    <t>This playlist/video has been uploaded for Marketing purposes and contains only selective videos. For the entire video course and code, visit [http://bit.ly/2uRrsUw]. This section will dig into several aspects that TypeScript provides in term of organizing your code in an object-oriented way. â€¢ The Course Overview â€¢ Deeper with Inheritance â€“ Part One â€¢ Deeper with Inheritance â€“ Part Two â€¢ Simplify Your Code with the Spread and Rest Operator â€¢ Replace Interfaces with Mixins For the latest Application development video tutorials, please visit http://bit.ly/1VACBzh Find us on Facebook -- http://www.facebook.com/Packtvideo Follow us on Twitter - http://www.twitter.com/packtvideo</t>
  </si>
  <si>
    <t>https://i.ytimg.com/vi/fQr74F7ieWM/maxresdefault.jpg</t>
  </si>
  <si>
    <t>m0XfWaXH0JQ</t>
  </si>
  <si>
    <t>Building Pro Web Apps with TypeScript 2.x : Asynchronous Code | packtpub.com</t>
  </si>
  <si>
    <t>This playlist/video has been uploaded for Marketing purposes and contains only selective videos. For the entire video course and code, visit [http://bit.ly/2uRrsUw]. In this section,you will learn about asynchronous code. Web applications must execute code that may take times to get a response. This is often the case if we need to access remote resource by doing an Ajax call, but it can also be the case for an intensive task, to access indexDb data, download images, and so on. In this section, we will see how to do asynchronous code with Promise, which is still the main way to handle asynchronous. Then, we will dive with the async/await syntax that TypeScript supports and that modern EcmaScript do natively. Finally, we will see what is an asynchronous iterator. â€¢ Promise â€¢ Simplify Asynchronous with Async/Await â€¢ Looping with Asynchronous Iterators For the latest Application development video tutorials, please visit http://bit.ly/1VACBzh Find us on Facebook -- http://www.facebook.com/Packtvideo Follow us on Twitter - http://www.twitter.com/packtvideo</t>
  </si>
  <si>
    <t>https://i.ytimg.com/vi/m0XfWaXH0JQ/maxresdefault.jpg</t>
  </si>
  <si>
    <t>Z8WIyxAHels</t>
  </si>
  <si>
    <t>2017-07-07T10:12:10Z</t>
  </si>
  <si>
    <t>Getting to Grips with WooCommerce in WordPress : Setting Up Test Orders | packtpub.com</t>
  </si>
  <si>
    <t>This playlist/video has been uploaded for Marketing purposes and contains only selective videos. For the entire video course and code, visit [http://bit.ly/2toc8Rt]. In this video we will go through steps to set up test orders. â€¢ Place a test order â€¢ Check if the order is being processed For the latest Web development video tutorials, please visit http://bit.ly/1KYwKQ5 Find us on Facebook -- http://www.facebook.com/Packtvideo Follow us on Twitter - http://www.twitter.com/packtvideo</t>
  </si>
  <si>
    <t>https://i.ytimg.com/vi/Z8WIyxAHels/maxresdefault.jpg</t>
  </si>
  <si>
    <t>0zU0zimPknk</t>
  </si>
  <si>
    <t>2017-07-07T10:12:09Z</t>
  </si>
  <si>
    <t>Getting to Grips with WooCommerce in WordPress : Quick Recap | packtpub.com</t>
  </si>
  <si>
    <t>This playlist/video has been uploaded for Marketing purposes and contains only selective videos. For the entire video course and code, visit [http://bit.ly/2toc8Rt]. In this video, we're going to recap what we've learned till now. â€¢ Learn how to install local host â€¢ Look at how to install wordpress â€¢ Establish a local server and installing wordpress For the latest Web development video tutorials, please visit http://bit.ly/1KYwKQ5 Find us on Facebook -- http://www.facebook.com/Packtvideo Follow us on Twitter - http://www.twitter.com/packtvideo</t>
  </si>
  <si>
    <t>https://i.ytimg.com/vi/0zU0zimPknk/maxresdefault.jpg</t>
  </si>
  <si>
    <t>EvZm3hQg-H8</t>
  </si>
  <si>
    <t>Getting to Grips with WooCommerce in WordPress : Diff Type of Prod in WooCommerce | packtpub.com</t>
  </si>
  <si>
    <t>This playlist/video has been uploaded for Marketing purposes and contains only selective videos. For the entire video course and code, visit [http://bit.ly/2toc8Rt]. Exploring all the different types of products you can sell in WooCommerce. â€¢ Looking at online live stores and what they are selling â€¢ Take a look at the different features provided by WooCommerce â€¢ Add product description, attributes,and product tags For the latest Web development video tutorials, please visit http://bit.ly/1KYwKQ5 Find us on Facebook -- http://www.facebook.com/Packtvideo Follow us on Twitter - http://www.twitter.com/packtvideo</t>
  </si>
  <si>
    <t>https://i.ytimg.com/vi/EvZm3hQg-H8/maxresdefault.jpg</t>
  </si>
  <si>
    <t>Hpb-6PHuLns</t>
  </si>
  <si>
    <t>Getting to Grips with WooCommerce in WordPress : Exploring the Taxes Section | packtpub.com</t>
  </si>
  <si>
    <t>This playlist/video has been uploaded for Marketing purposes and contains only selective videos. For the entire video course and code, visit [http://bit.ly/2toc8Rt]. In this video, we will look at various options in taxes section. â€¢ Configuring the taxes section in the Woocommerce â€¢ Exploring the various tax rate option For the latest Web development video tutorials, please visit http://bit.ly/1KYwKQ5 Find us on Facebook -- http://www.facebook.com/Packtvideo Follow us on Twitter - http://www.twitter.com/packtvideo</t>
  </si>
  <si>
    <t>https://i.ytimg.com/vi/Hpb-6PHuLns/maxresdefault.jpg</t>
  </si>
  <si>
    <t>Lk7SUk75rZM</t>
  </si>
  <si>
    <t>Getting to Grips with WooCommerce in WordPress : Exploring General Settings | packtpub.com</t>
  </si>
  <si>
    <t>This playlist/video has been uploaded for Marketing purposes and contains only selective videos. For the entire video course and code, visit [http://bit.ly/2toc8Rt]. There are a lot of settings to configure in WooCommerce and in this video we have a brief overview of all the settings. â€¢ Exploring all the tabs in the settings area of WooCommerce â€¢ Viewing the settings we configured during the welcome wizard â€¢ How to edit general settings For the latest Web development video tutorials, please visit http://bit.ly/1KYwKQ5 Find us on Facebook -- http://www.facebook.com/Packtvideo Follow us on Twitter - http://www.twitter.com/packtvideo</t>
  </si>
  <si>
    <t>https://i.ytimg.com/vi/Lk7SUk75rZM/maxresdefault.jpg</t>
  </si>
  <si>
    <t>R8c3WuPjdPI</t>
  </si>
  <si>
    <t>Getting to Grips with WooCommerce in WordPress : Exploring the Payment Section | packtpub.com</t>
  </si>
  <si>
    <t>This playlist/video has been uploaded for Marketing purposes and contains only selective videos. For the entire video course and code, visit [http://bit.ly/2toc8Rt]. In this video, we will explore the different options in the payment section. â€¢ Overview of Payment section in WooCommerce â€¢ Exploring the possible payment solutions in Woocommerce store For the latest Web development video tutorials, please visit http://bit.ly/1KYwKQ5 Find us on Facebook -- http://www.facebook.com/Packtvideo Follow us on Twitter - http://www.twitter.com/packtvideo</t>
  </si>
  <si>
    <t>https://i.ytimg.com/vi/R8c3WuPjdPI/maxresdefault.jpg</t>
  </si>
  <si>
    <t>fKdVxODfg2I</t>
  </si>
  <si>
    <t>Getting to Grips with WooCommerce in WordPress : Create Shipping Zones | packtpub.com</t>
  </si>
  <si>
    <t>This playlist/video has been uploaded for Marketing purposes and contains only selective videos. For the entire video course and code, visit [http://bit.ly/2toc8Rt]. In this video we are going to create shipping zones. â€¢ Explore the shipping section of WooCommerce â€¢ Choose your appropriate zone for shipping For the latest Web development video tutorials, please visit http://bit.ly/1KYwKQ5 Find us on Facebook -- http://www.facebook.com/Packtvideo Follow us on Twitter - http://www.twitter.com/packtvideo</t>
  </si>
  <si>
    <t>https://i.ytimg.com/vi/fKdVxODfg2I/maxresdefault.jpg</t>
  </si>
  <si>
    <t>grtwwB5JDNU</t>
  </si>
  <si>
    <t>Getting to Grips with WooCommerce in WordPress : Testing the Customer Experience | packtpub.com</t>
  </si>
  <si>
    <t>This playlist/video has been uploaded for Marketing purposes and contains only selective videos. For the entire video course and code, visit [http://bit.ly/2toc8Rt]. In this video, we will learn how to test the customer experience and solve any problems that arise. â€¢ Navigate to settings create coupon codes â€¢ Create menus for the website â€¢ Go through the entire process from a customerâ€™s point of view For the latest Web development video tutorials, please visit http://bit.ly/1KYwKQ5 Find us on Facebook -- http://www.facebook.com/Packtvideo Follow us on Twitter - http://www.twitter.com/packtvideo</t>
  </si>
  <si>
    <t>https://i.ytimg.com/vi/grtwwB5JDNU/maxresdefault.jpg</t>
  </si>
  <si>
    <t>kRtOqQ9zVbA</t>
  </si>
  <si>
    <t>Getting to Grips with WooCommerce in WordPress : The Course Overview | packtpub.com</t>
  </si>
  <si>
    <t>This playlist/video has been uploaded for Marketing purposes and contains only selective videos. For the entire video course and code, visit [http://bit.ly/2toc8Rt]. This video provides an overview of the entire course. For the latest Web development video tutorials, please visit http://bit.ly/1KYwKQ5 Find us on Facebook -- http://www.facebook.com/Packtvideo Follow us on Twitter - http://www.twitter.com/packtvideo</t>
  </si>
  <si>
    <t>https://i.ytimg.com/vi/kRtOqQ9zVbA/maxresdefault.jpg</t>
  </si>
  <si>
    <t>USSnDt5MYWA</t>
  </si>
  <si>
    <t>2017-07-07T09:49:36Z</t>
  </si>
  <si>
    <t>Fundamentals of Linux : More Advanced Command Line and concepts | packtpub.com</t>
  </si>
  <si>
    <t>This playlist/video has been uploaded for Marketing purposes and contains only selective videos. For the entire video course and code, visit [http://bit.ly/2tnLGHq]. In this section, youâ€™ll learn the basic networking concepts and how to work with services. Youâ€™ll also learn to troubleshoot your system and work with ACLâ€™s. â€¢ Basic Networking Concepts â€¢ Basic Networking Concepts 2 â€¢ Install New Software and Update the System â€¢ Introduction to Services â€¢ Basic System Troubleshooting and Firewalling â€¢ Introducing ACL â€¢ Setuid, Setgid, and Sticky Bit For the latest Application development video tutorials, please visit http://bit.ly/2lkGKQp Find us on Facebook -- http://www.facebook.com/Packtvideo Follow us on Twitter - http://www.twitter.com/packtvideo</t>
  </si>
  <si>
    <t>https://i.ytimg.com/vi/USSnDt5MYWA/maxresdefault.jpg</t>
  </si>
  <si>
    <t>ac2SqRSce9Y</t>
  </si>
  <si>
    <t>Fundamentals of Linux : Itâ€™s All About the Files | packtpub.com</t>
  </si>
  <si>
    <t>This playlist/video has been uploaded for Marketing purposes and contains only selective videos. For the entire video course and code, visit [http://bit.ly/2tnLGHq]. In this section, you will learn to work with and search for files, along with learning how to read and edit text files. Also, you will learn the techniques for permissions and file access. â€¢ Working with Files â€¢ How to Work with File Links â€¢ Searching for Files â€¢ Working with Users and Groups â€¢ Working with File Permissions â€¢ Working and Viewing Text Files in Linux â€¢ The VIM Text Editor For the latest Application development video tutorials, please visit http://bit.ly/2lkGKQp Find us on Facebook -- http://www.facebook.com/Packtvideo Follow us on Twitter - http://www.twitter.com/packtvideo</t>
  </si>
  <si>
    <t>https://i.ytimg.com/vi/ac2SqRSce9Y/maxresdefault.jpg</t>
  </si>
  <si>
    <t>cd09o4oBoYM</t>
  </si>
  <si>
    <t>Fundamentals of Linux : Getting to Know the Command Line | packtpub.com</t>
  </si>
  <si>
    <t>This playlist/video has been uploaded for Marketing purposes and contains only selective videos. For the entire video course and code, visit [http://bit.ly/2tnLGHq]. In this section, you will get introduced to the command line and work efficiently with the shell. Also, we will explore more about Streams, redirections, and Pipes. Finally, you will learn to navigate or traverse the Linux filesystem. â€¢ Working with Commands â€¢ File Globbing â€¢ Quoting Commands â€¢ Getting Help in the Command Line â€¢ Working in the Shell Efficiently â€¢ Streams, Redirects, and Pipes â€¢ Regular Expressions and grep â€¢ The sed Command â€¢ The Awk Command â€¢ Navigating the Linux Filesystem For the latest Application development video tutorials, please visit http://bit.ly/2lkGKQp Find us on Facebook -- http://www.facebook.com/Packtvideo Follow us on Twitter - http://www.twitter.com/packtvideo</t>
  </si>
  <si>
    <t>https://i.ytimg.com/vi/cd09o4oBoYM/maxresdefault.jpg</t>
  </si>
  <si>
    <t>ourENf6Gku0</t>
  </si>
  <si>
    <t>Fundamentals of Linux : Working with Command Line | packtpub.com</t>
  </si>
  <si>
    <t>This playlist/video has been uploaded for Marketing purposes and contains only selective videos. For the entire video course and code, visit [http://bit.ly/2tnLGHq]. In this section, you will learn the fundamental commands every Linux user should know. Also, learn about third-party Linux programs, processes, and signals, and about Bash shell execution. â€¢ Essential Linux Commands â€¢ Additional Linux Programs â€¢ Processes â€¢ Signals â€¢ How to Work with Bash Shell Variables â€¢ Introduction to Bash Shell Scripting â€¢ Introduction to Bash Shell Scripting 2 â€¢ How to Automate Script Execution For the latest Application development video tutorials, please visit http://bit.ly/2lkGKQp Find us on Facebook -- http://www.facebook.com/Packtvideo Follow us on Twitter - http://www.twitter.com/packtvideo</t>
  </si>
  <si>
    <t>https://i.ytimg.com/vi/ourENf6Gku0/maxresdefault.jpg</t>
  </si>
  <si>
    <t>TXGo6Koihn4</t>
  </si>
  <si>
    <t>2017-07-07T09:49:35Z</t>
  </si>
  <si>
    <t>Fundamentals of Linux : Installing Linux | packtpub.com</t>
  </si>
  <si>
    <t>This playlist/video has been uploaded for Marketing purposes and contains only selective videos. For the entire video course and code, visit [http://bit.ly/2tnLGHq]. In this section, you will work through all the basic Linux and command-line concepts. You will learn how to install Linux, the concepts of virtualization, how to work with virtual box, installing CentOS 7 in virtual box, and connecting to your VM through SSH. â€¢ The Course Overview â€¢ Introducing Concepts of Virtualization â€¢ Installing CentOS 7 in Virtualbox â€¢ How to work with Virtualbox â€¢ Connect to Your VM Through SSH For the latest Application development video tutorials, please visit http://bit.ly/2lkGKQp Find us on Facebook -- http://www.facebook.com/Packtvideo Follow us on Twitter - http://www.twitter.com/packtvideo</t>
  </si>
  <si>
    <t>https://i.ytimg.com/vi/TXGo6Koihn4/maxresdefault.jpg</t>
  </si>
  <si>
    <t>EY9aiOH4YG4</t>
  </si>
  <si>
    <t>2017-07-07T09:31:57Z</t>
  </si>
  <si>
    <t>Building a Character using Blender 3D : Discover the Rendering Process | packtpub.com</t>
  </si>
  <si>
    <t>This playlist/video has been uploaded for Marketing purposes and contains only selective videos. For the entire video course and code, visit [http://bit.ly/2swcjam]. This section covers how different file formats and settings affect the output of our animation or image render. This is very important for maintaining sufficient quality required. We begin by going over all the different render settings within blender and how they will alter the rendering time and quality. This includes anti-aliasing, dimensions, shaders, and much more. After this, we delve into more details about the file outputs and how they store information. Lastly, we apply this theoretical knowledge to fully render out our animation into separate image files before re-importing into blenders built in the video editor. We then export our image strip to the desired video format and play back the result. â€¢ Basic Rendering Settings â€¢ File Outputs â€¢ Rendering and Exporting a Video For the latest Web development video tutorials, please visit http://bit.ly/1KYwKQ5 Find us on Facebook -- http://www.facebook.com/Packtvideo Follow us on Twitter - http://www.twitter.com/packtvideo</t>
  </si>
  <si>
    <t>https://i.ytimg.com/vi/EY9aiOH4YG4/maxresdefault.jpg</t>
  </si>
  <si>
    <t>NZzh9LdegMU</t>
  </si>
  <si>
    <t>Building a Character using Blender 3D : Building the Character Rig | packtpub.com</t>
  </si>
  <si>
    <t>This playlist/video has been uploaded for Marketing purposes and contains only selective videos. For the entire video course and code, visit [http://bit.ly/2swcjam]. This section covers how to create and apply a rig for a character in blender using the model that we created in the previous section. We begin by going over what a rig/armature is and how it compares to shape-keys when animating a character. After this we address the strengths and weaknesses of each system to illustrate in which scenario they are best used. We then apply our theoretical knowledge to building a rig for the character using bones. From here we bind the bones to vertex groups and then setup constraints and shape-keys on our character to make the animation process easier. â€¢ Rigging Theory â€¢ Rig Creation â€¢ Bone Weights â€¢ Constraints and Shape-keys For the latest Web development video tutorials, please visit http://bit.ly/1KYwKQ5 Find us on Facebook -- http://www.facebook.com/Packtvideo Follow us on Twitter - http://www.twitter.com/packtvideo</t>
  </si>
  <si>
    <t>https://i.ytimg.com/vi/NZzh9LdegMU/maxresdefault.jpg</t>
  </si>
  <si>
    <t>gLREKtM2X7M</t>
  </si>
  <si>
    <t>Building a Character using Blender 3D : Creating a 3D Character | packtpub.com</t>
  </si>
  <si>
    <t>This playlist/video has been uploaded for Marketing purposes and contains only selective videos. For the entire video course and code, visit [http://bit.ly/2swcjam]. This section covers how to build your first 3D character in blender using a combination of skills you learned in previous sections. We will begin by going over how to create the base mesh of our characterupon which we will later add extra detail to. After this, we add facial features to our character to help portray emotion. This includes adding eyes, eyelids, and eyebrows to our character along with ensuring that they fit properly. We then continue to add detail by building character wheels and a robotic arm to our character. The last video in this section addresses more complex modelling beyond the scope of this course to act as a future reference, once you become more familiar with blender. â€¢ Modelling a Base Mesh â€¢ Adding Character Eyes â€¢ Adding Character Limbs â€¢ Advanced Modelling Techniques For the latest Web development video tutorials, please visit http://bit.ly/1KYwKQ5 Find us on Facebook -- http://www.facebook.com/Packtvideo Follow us on Twitter - http://www.twitter.com/packtvideo</t>
  </si>
  <si>
    <t>https://i.ytimg.com/vi/gLREKtM2X7M/maxresdefault.jpg</t>
  </si>
  <si>
    <t>kchD-NMTtTM</t>
  </si>
  <si>
    <t>Building a Character using Blender 3D : Adding Materials and Keyframe Animation | packtpub.com</t>
  </si>
  <si>
    <t>This playlist/video has been uploaded for Marketing purposes and contains only selective videos. For the entire video course and code, visit [http://bit.ly/2swcjam]. This section covers how to apply materials and animate our character model that we rigged in the previous section. We begin by going over how to assign materials to different mesh parts of the character. After this, we delve into keyframe animation with the rig to bring the character to life through movement. We then polish the animation by adding facial expressions through shape-keys. Finally, we go over how to setup multiple camera angles to view the animation from different perspectives along with how to animate and switch cameras through the timeline. â€¢ Adding Materials to the Character â€¢ Basic Character Animation â€¢ Shape Key Animation â€¢ Camera Setup and Animation For the latest Web development video tutorials, please visit http://bit.ly/1KYwKQ5 Find us on Facebook -- http://www.facebook.com/Packtvideo Follow us on Twitter - http://www.twitter.com/packtvideo</t>
  </si>
  <si>
    <t>https://i.ytimg.com/vi/kchD-NMTtTM/maxresdefault.jpg</t>
  </si>
  <si>
    <t>p_lySuobNBs</t>
  </si>
  <si>
    <t>Building a Character using Blender 3D : Exploring the Interface | packtpub.com</t>
  </si>
  <si>
    <t>This playlist/video has been uploaded for Marketing purposes and contains only selective videos. For the entire video course and code, visit [http://bit.ly/2swcjam]. This section covers how to install and run blender for the first time. After this, we will see basic navigation of the software and 3D models as well as simple shortcuts to accelerate the workflow. Lastly, we will cover basic object manipulation through location rotation and scale on different axes. â€¢ The Course Overview â€¢ Installing Blender â€¢ Basic Navigation and Shortcuts â€¢ Object Manipulation For the latest Web development video tutorials, please visit http://bit.ly/1KYwKQ5 Find us on Facebook -- http://www.facebook.com/Packtvideo Follow us on Twitter - http://www.twitter.com/packtvideo</t>
  </si>
  <si>
    <t>https://i.ytimg.com/vi/p_lySuobNBs/maxresdefault.jpg</t>
  </si>
  <si>
    <t>vdK-6ecStQQ</t>
  </si>
  <si>
    <t>Building a Character using Blender 3D : Crafting a Simple Polygon Object | packtpub.com</t>
  </si>
  <si>
    <t>This playlist/video has been uploaded for Marketing purposes and contains only selective videos. For the entire video course and code, visit [http://bit.ly/2swcjam]. This section covers how to build your first custom model within blender. We will start by going over the basics of setting up reference images for an object we would like to model. Second, we will be going over the edit mode and how to utilize it to create and modify meshes. Lastly, once you have learned all the necessary tools, we will model our first object from reference, using the edit mode, modifiers, and smooth shading. â€¢ Reference Images â€¢ Using the Edit Mode â€¢ Modelling a Simple Object For the latest Web development video tutorials, please visit http://bit.ly/1KYwKQ5 Find us on Facebook -- http://www.facebook.com/Packtvideo Follow us on Twitter - http://www.twitter.com/packtvideo</t>
  </si>
  <si>
    <t>https://i.ytimg.com/vi/vdK-6ecStQQ/maxresdefault.jpg</t>
  </si>
  <si>
    <t>0nVyy-4FnRc</t>
  </si>
  <si>
    <t>2017-07-07T09:31:06Z</t>
  </si>
  <si>
    <t>Docker for Cross Platform : What is Docker Registry? | packtpub.com</t>
  </si>
  <si>
    <t>This playlist/video has been uploaded for Marketing purposes and contains only selective videos. For the entire video course and code, visit [http://bit.ly/2uRzfl7]. In this video, weâ€™ll going to introduce the Docker Registry â€¢ Explain what is Docker Registry â€¢ Explain what do you need to use it â€¢ Present an alternative to Docker Registry For the latest Virtualization &amp; Cloud video tutorials, please visit http://bit.ly/2layAb4 Find us on Facebook -- http://www.facebook.com/Packtvideo Follow us on Twitter - http://www.twitter.com/packtvideo</t>
  </si>
  <si>
    <t>https://i.ytimg.com/vi/0nVyy-4FnRc/maxresdefault.jpg</t>
  </si>
  <si>
    <t>1f0yzfVmqks</t>
  </si>
  <si>
    <t>Docker for Cross Platform : Running Our First Container | packtpub.com</t>
  </si>
  <si>
    <t>This playlist/video has been uploaded for Marketing purposes and contains only selective videos. For the entire video course and code, visit [http://bit.ly/2uRzfl7]. Introduce Docker run command â€¢ Explain about container isolation â€¢ Introduce the Docker run and Docker container run command â€¢ Run a nginx container For the latest Virtualization &amp; Cloud video tutorials, please visit http://bit.ly/2layAb4 Find us on Facebook -- http://www.facebook.com/Packtvideo Follow us on Twitter - http://www.twitter.com/packtvideo</t>
  </si>
  <si>
    <t>https://i.ytimg.com/vi/1f0yzfVmqks/maxresdefault.jpg</t>
  </si>
  <si>
    <t>3fade65jh94</t>
  </si>
  <si>
    <t>Docker for Cross Platform : What is Docker Compose and docker-compose.yml file? | packtpub.com</t>
  </si>
  <si>
    <t>This playlist/video has been uploaded for Marketing purposes and contains only selective videos. For the entire video course and code, visit [http://bit.ly/2uRzfl7]. Introduction to Docker-compose and docker-compose.yml file â€¢ Clarify what is Docker-compose â€¢ Explain docker-compose.yml file â€¢ Run a container using Docker-compose For the latest Virtualization &amp; Cloud video tutorials, please visit http://bit.ly/2layAb4 Find us on Facebook -- http://www.facebook.com/Packtvideo Follow us on Twitter - http://www.twitter.com/packtvideo</t>
  </si>
  <si>
    <t>https://i.ytimg.com/vi/3fade65jh94/maxresdefault.jpg</t>
  </si>
  <si>
    <t>5R8u3WESd8g</t>
  </si>
  <si>
    <t>Docker for Cross Platform : How Dockerfiles Works? | packtpub.com</t>
  </si>
  <si>
    <t>This playlist/video has been uploaded for Marketing purposes and contains only selective videos. For the entire video course and code, visit [http://bit.ly/2uRzfl7]. In this video, weâ€™ll going to introduce Dockerfiles â€¢ Explain what is a Dockerfile â€¢ Introduce the docker build command â€¢ Building a custom image For the latest Virtualization &amp; Cloud video tutorials, please visit http://bit.ly/2layAb4 Find us on Facebook -- http://www.facebook.com/Packtvideo Follow us on Twitter - http://www.twitter.com/packtvideo</t>
  </si>
  <si>
    <t>https://i.ytimg.com/vi/5R8u3WESd8g/maxresdefault.jpg</t>
  </si>
  <si>
    <t>6ik3wRje2cU</t>
  </si>
  <si>
    <t>Docker for Cross Platform : The Course Overview | packtpub.com</t>
  </si>
  <si>
    <t>This playlist/video has been uploaded for Marketing purposes and contains only selective videos. For the entire video course and code, visit [http://bit.ly/2uRzfl7]. This video provides an overview of the entire course. For the latest Virtualization &amp; Cloud video tutorials, please visit http://bit.ly/2layAb4 Find us on Facebook -- http://www.facebook.com/Packtvideo Follow us on Twitter - http://www.twitter.com/packtvideo</t>
  </si>
  <si>
    <t>https://i.ytimg.com/vi/6ik3wRje2cU/maxresdefault.jpg</t>
  </si>
  <si>
    <t>pUVHCFsWryE</t>
  </si>
  <si>
    <t>Docker for Cross Platform : Running a Linux Web Application | packtpub.com</t>
  </si>
  <si>
    <t>This playlist/video has been uploaded for Marketing purposes and contains only selective videos. For the entire video course and code, visit [http://bit.ly/2uRzfl7]. In this video, we going to run an application that has nginx, wordpress and database o Eplain docker-compose.yml configuration o Show nginx configuration o Isolate application For the latest Virtualization &amp; Cloud video tutorials, please visit http://bit.ly/2layAb4 Find us on Facebook -- http://www.facebook.com/Packtvideo Follow us on Twitter - http://www.twitter.com/packtvideo</t>
  </si>
  <si>
    <t>https://i.ytimg.com/vi/pUVHCFsWryE/maxresdefault.jpg</t>
  </si>
  <si>
    <t>6Ai1VM3p4OY</t>
  </si>
  <si>
    <t>2017-07-07T09:13:12Z</t>
  </si>
  <si>
    <t>Speaking â€˜Râ€™ - The Language of Data Science : A Lot Is the Same | packtpub.com</t>
  </si>
  <si>
    <t>This playlist/video has been uploaded for Marketing purposes and contains only selective videos. For the entire video course and code, visit [http://bit.ly/2sNlojb]. In this video, you will learn how similar R is to other languages. â€¢ Learn that R has numbers, strings, and arrays â€¢ Learn how R uses â€œ=â€ to assign â€¢ Learn how R uses arrays For the latest Application development video tutorials, please visit http://bit.ly/1VACBzh Find us on Facebook -- http://www.facebook.com/Packtvideo Follow us on Twitter - http://www.twitter.com/packtvideo</t>
  </si>
  <si>
    <t>https://i.ytimg.com/vi/6Ai1VM3p4OY/maxresdefault.jpg</t>
  </si>
  <si>
    <t>MwWegoBc9fk</t>
  </si>
  <si>
    <t>Speaking â€˜Râ€™ - The Language of Data Science : The Course Overview | packtpub.com</t>
  </si>
  <si>
    <t>This playlist/video has been uploaded for Marketing purposes and contains only selective videos. For the entire video course and code, visit [http://bit.ly/2sNlojb]. This video gives an overview of the entire course For the latest Application development video tutorials, please visit http://bit.ly/1VACBzh Find us on Facebook -- http://www.facebook.com/Packtvideo Follow us on Twitter - http://www.twitter.com/packtvideo</t>
  </si>
  <si>
    <t>https://i.ytimg.com/vi/MwWegoBc9fk/maxresdefault.jpg</t>
  </si>
  <si>
    <t>YbgmyMvGc-s</t>
  </si>
  <si>
    <t>Speaking â€˜Râ€™ - The Language of Data Science : Most Widely Used Statistical Package | packtpub.com</t>
  </si>
  <si>
    <t>This playlist/video has been uploaded for Marketing purposes and contains only selective videos. For the entire video course and code, visit [http://bit.ly/2sNlojb]. In this video, we will use R to do some statistics. â€¢ Perform basic operations â€¢ Fit a model to global warming data â€¢ See the vast range of functions available For the latest Application development video tutorials, please visit http://bit.ly/1VACBzh Find us on Facebook -- http://www.facebook.com/Packtvideo Follow us on Twitter - http://www.twitter.com/packtvideo</t>
  </si>
  <si>
    <t>https://i.ytimg.com/vi/YbgmyMvGc-s/maxresdefault.jpg</t>
  </si>
  <si>
    <t>Sv4kkYRja6E</t>
  </si>
  <si>
    <t>2017-07-07T08:58:13Z</t>
  </si>
  <si>
    <t>Exploring Unreal Engine 4 VR Editor &amp; Essential of VR : Purpose of Diff Interactn Sys | packtpub.com</t>
  </si>
  <si>
    <t>This playlist/video has been uploaded for Marketing purposes and contains only selective videos. For the entire video course and code, visit [http://bit.ly/2uwZ4rt]. In this video, we will explore the need of different interaction systems â€¢ Explain difference between mobile and desktop VR interaction systems â€¢ Explain the Look-at interaction system overview â€¢ The Motion controller interaction system overview For the latest Game development video tutorials, please visit http://bit.ly/1ST4ohm Find us on Facebook -- http://www.facebook.com/Packtvideo Follow us on Twitter - http://www.twitter.com/packtvideo</t>
  </si>
  <si>
    <t>https://i.ytimg.com/vi/Sv4kkYRja6E/maxresdefault.jpg</t>
  </si>
  <si>
    <t>VPEZ4xO7gx0</t>
  </si>
  <si>
    <t>Explore Unreal Engine 4 VR Editor &amp; Essentials : Purpose of Having Diff Ways of Move | packtpub.com</t>
  </si>
  <si>
    <t>This playlist/video has been uploaded for Marketing purposes and contains only selective videos. For the entire video course and code, visit [http://bit.ly/2uwZ4rt]. In this video, we will explore the relationship between VR sickness and player movement â€¢ Define VR Sickness â€¢ Understand the causes of VR sickness â€¢ Understand how target platforms can impact the player's movement For the latest Game development video tutorials, please visit http://bit.ly/1ST4ohm Find us on Facebook -- http://www.facebook.com/Packtvideo Follow us on Twitter - http://www.twitter.com/packtvideo</t>
  </si>
  <si>
    <t>https://i.ytimg.com/vi/VPEZ4xO7gx0/maxresdefault.jpg</t>
  </si>
  <si>
    <t>VonF9hjExkU</t>
  </si>
  <si>
    <t>Exploring Unreal Engine 4 VR Editor and Essentials of VR : The Course Overview | packtpub.com</t>
  </si>
  <si>
    <t>This playlist/video has been uploaded for Marketing purposes and contains only selective videos. For the entire video course and code, visit [http://bit.ly/2uwZ4rt]. This video gives an overview of the entire course For the latest Game development video tutorials, please visit http://bit.ly/1ST4ohm Find us on Facebook -- http://www.facebook.com/Packtvideo Follow us on Twitter - http://www.twitter.com/packtvideo</t>
  </si>
  <si>
    <t>https://i.ytimg.com/vi/VonF9hjExkU/maxresdefault.jpg</t>
  </si>
  <si>
    <t>EFFl7hqNli4</t>
  </si>
  <si>
    <t>2017-07-07T08:28:41Z</t>
  </si>
  <si>
    <t>Getting Started with Azure Functions : Automating Deployment | packtpub.com</t>
  </si>
  <si>
    <t>This playlist/video has been uploaded for Marketing purposes and contains only selective videos. For the entire video course and code, visit [http://bit.ly/2swDgL0]. In an enterprise environment, you want to follow best practices. Itâ€™s not reasonable to expect developers to edit function apps in a web-based editor in the Azure portal. This section will show you how you can use source control and infrastructure as code to make Azure Functions a compelling tool for progressive software shops. â€¢ Using Azure Functions Core Tools â€¢ Using Git to Edit and Deploy Functions â€¢ Introduction to Azure Resource Manager â€¢ Using Azure Resource Manager with Function Apps â€¢ Putting it All Together for Continuous Delivery For the latest Virtualization and Cloud video tutorials, please visit http://bit.ly/2layAb4 Find us on Facebook -- http://www.facebook.com/Packtvideo Follow us on Twitter - http://www.twitter.com/packtvideo</t>
  </si>
  <si>
    <t>https://i.ytimg.com/vi/EFFl7hqNli4/maxresdefault.jpg</t>
  </si>
  <si>
    <t>GVGV5pQUxb0</t>
  </si>
  <si>
    <t>Getting Started with Azure Functions : Get Started with Azure Functions | packtpub.com</t>
  </si>
  <si>
    <t>This playlist/video has been uploaded for Marketing purposes and contains only selective videos. For the entire video course and code, visit [http://bit.ly/2swDgL0]. In this section, we will get acquainted with Azure Functions, try them out, and see how pricing works: â€¢ The Course Overview â€¢ What are Azure Functions? â€¢ SettingUp Your Azure Account â€¢ WritingYour First Azure Function â€¢ How Does Pricing Work? For the latest Virtualization and Cloud video tutorials, please visit http://bit.ly/2layAb4 Find us on Facebook -- http://www.facebook.com/Packtvideo Follow us on Twitter - http://www.twitter.com/packtvideo</t>
  </si>
  <si>
    <t>https://i.ytimg.com/vi/GVGV5pQUxb0/maxresdefault.jpg</t>
  </si>
  <si>
    <t>J2OZQC1FwYI</t>
  </si>
  <si>
    <t>Getting Started with Azure Functions : Triggers and Bindings | packtpub.com</t>
  </si>
  <si>
    <t>This playlist/video has been uploaded for Marketing purposes and contains only selective videos. For the entire video course and code, visit [http://bit.ly/2swDgL0]. Hello. Welcome to Section 3: Triggers and Bindings. In our last section, we learned about the different languages we can use in our Azure Function app. In this section, we will discover how Azure Functions integrate with different events and services through triggers and bindings. â€¢ Introduction to Triggers and Bindings â€¢ Basic Triggers â€¢ Storage Triggers â€¢ Other Triggers and Bindings â€¢ Advanced Bindings For the latest Virtualization and Cloud video tutorials, please visit http://bit.ly/2layAb4 Find us on Facebook -- http://www.facebook.com/Packtvideo Follow us on Twitter - http://www.twitter.com/packtvideo</t>
  </si>
  <si>
    <t>https://i.ytimg.com/vi/J2OZQC1FwYI/maxresdefault.jpg</t>
  </si>
  <si>
    <t>K6HaNhYl0JQ</t>
  </si>
  <si>
    <t>Getting Started with Azure Functions : Testing and Monitoring Your Azure Functions | packtpub.com</t>
  </si>
  <si>
    <t>This playlist/video has been uploaded for Marketing purposes and contains only selective videos. For the entire video course and code, visit [http://bit.ly/2swDgL0]. In our previous section, we went through serverless architecture. Youâ€™ll find that the more you rely on serverless architecture, the more important it is to be able to monitor and test your Azure Functions, to make sure everything is running smoothly. In this section, weâ€™ll show you how you can keep tabs on whatâ€™s happening in your Function apps. â€¢ C# Integration Tests â€¢ Using the Postman REST Client â€¢ Monitoring Your Azure Functions â€¢ Debugging Your Azure Functions For the latest Virtualization and Cloud video tutorials, please visit http://bit.ly/2layAb4 Find us on Facebook -- http://www.facebook.com/Packtvideo Follow us on Twitter - http://www.twitter.com/packtvideo</t>
  </si>
  <si>
    <t>https://i.ytimg.com/vi/K6HaNhYl0JQ/maxresdefault.jpg</t>
  </si>
  <si>
    <t>NsfqAYEVyHQ</t>
  </si>
  <si>
    <t>Getting Started with Azure Functions : Architecting with Azure Functions | packtpub.com</t>
  </si>
  <si>
    <t>This playlist/video has been uploaded for Marketing purposes and contains only selective videos. For the entire video course and code, visit [http://bit.ly/2swDgL0]. This section is for solution architects and junior developers whoâ€™d like to know about some of the trade-offs you have when you use Azure Functions. Weâ€™ll talk about some of the concerns you might have with an Azure Functions architecture and show you some best practices that will help your apps work well. â€¢ Choosing Between Flow, Logic Apps, Azure Functions, and WebJobs â€¢ Choosing a Hosting Plan â€¢ Best Practices for Azure Functions â€¢ Security Concerns For the latest Virtualization and Cloud video tutorials, please visit http://bit.ly/2layAb4 Find us on Facebook -- http://www.facebook.com/Packtvideo Follow us on Twitter - http://www.twitter.com/packtvideo</t>
  </si>
  <si>
    <t>https://i.ytimg.com/vi/NsfqAYEVyHQ/maxresdefault.jpg</t>
  </si>
  <si>
    <t>Pd4J-0jm1WA</t>
  </si>
  <si>
    <t>Getting Started with Azure Functions : Different Languages in Azure Functions | packtpub.com</t>
  </si>
  <si>
    <t>This playlist/video has been uploaded for Marketing purposes and contains only selective videos. For the entire video course and code, visit [http://bit.ly/2swDgL0]. Azure Functions support many languages, all with their different strengths. This section will cover all the major languages along with some other ones that may be useful for your project. â€¢ JavaScript in Azure Functions with NodeJS â€¢ C# in Azure Functions â€¢ F# in Azure Functions â€¢ Python in Azure Functions â€¢ PHP in Azure Functions â€¢ Other Languages in Azure Functions For the latest Virtualization and Cloud video tutorials, please visit http://bit.ly/2layAb4 Find us on Facebook -- http://www.facebook.com/Packtvideo Follow us on Twitter - http://www.twitter.com/packtvideo</t>
  </si>
  <si>
    <t>https://i.ytimg.com/vi/Pd4J-0jm1WA/maxresdefault.jpg</t>
  </si>
  <si>
    <t>r0IMPh3HtXs</t>
  </si>
  <si>
    <t>Getting Started with Azure Functions : Building a Serverless Architecture | packtpub.com</t>
  </si>
  <si>
    <t>This playlist/video has been uploaded for Marketing purposes and contains only selective videos. For the entire video course and code, visit [http://bit.ly/2swDgL0]. In the previous section, we covered some best practices when using Azure Functions. Now weâ€™re going to talk about an emerging best practice in systems architecture: serverless computing. In this section, weâ€™ll define serverless, tell you why itâ€™s growing in popularity, give you some considerations you must make before you move to serverless, and finally give you some pointers for how you can start using this architecture pattern in your projects. Of course, Azure Functions are an excellent way to start going serverless! â€¢ What is Serverless Architecture? â€¢ Why Serverless? â€¢ Serverless Considerations â€¢ Serverless Best Practices â€¢ Moving to a Serverless Architecture For the latest Virtualization and Cloud video tutorials, please visit http://bit.ly/2layAb4 Find us on Facebook -- http://www.facebook.com/Packtvideo Follow us on Twitter - http://www.twitter.com/packtvideo</t>
  </si>
  <si>
    <t>https://i.ytimg.com/vi/r0IMPh3HtXs/maxresdefault.jpg</t>
  </si>
  <si>
    <t>jm7zPc_21Ug</t>
  </si>
  <si>
    <t>2017-07-07T08:14:36Z</t>
  </si>
  <si>
    <t>Unpacking NumPy and Pandas : Pandas Are Fun! What Is Pandas? | packtpub.com</t>
  </si>
  <si>
    <t>This playlist/video has been uploaded for Marketing purposes and contains only selective videos. For the entire video course and code, visit [http://bit.ly/2sMqlJe]. What is pandas? We get an overview of the pandas functionality. â€¢ Think about data management â€¢ Learn about pandas' Series and DataFrames â€¢ Apply Series and DataFrames to data manipulation problems For the latest Big Data and Business Intelligence video tutorials, please visit http://bit.ly/1HCjJik Find us on Facebook -- http://www.facebook.com/Packtvideo Follow us on Twitter - http://www.twitter.com/packtvideo</t>
  </si>
  <si>
    <t>https://i.ytimg.com/vi/jm7zPc_21Ug/maxresdefault.jpg</t>
  </si>
  <si>
    <t>lWnaAd5mW7c</t>
  </si>
  <si>
    <t>Unpacking NumPy and Pandas : Running through NumPy Data Types | packtpub.com</t>
  </si>
  <si>
    <t>This playlist/video has been uploaded for Marketing purposes and contains only selective videos. For the entire video course and code, visit [http://bit.ly/2sMqlJe]. You'll learn about NumPydtypes, special values, ndarrays, and matrices. â€¢ Identify dtypes â€¢ Understand special values â€¢ Discover ndarrays For the latest Big Data and Business Intelligence video tutorials, please visit http://bit.ly/1HCjJik Find us on Facebook -- http://www.facebook.com/Packtvideo Follow us on Twitter - http://www.twitter.com/packtvideo</t>
  </si>
  <si>
    <t>https://i.ytimg.com/vi/lWnaAd5mW7c/maxresdefault.jpg</t>
  </si>
  <si>
    <t>lgg2N_wftbU</t>
  </si>
  <si>
    <t>Unpacking NumPy and Pandas : The Course Overview | packtpub.com</t>
  </si>
  <si>
    <t>This playlist/video has been uploaded for Marketing purposes and contains only selective videos. For the entire video course and code, visit [http://bit.ly/2sMqlJe]. This video gives an overview of the entire course. For the latest Big Data and Business Intelligence video tutorials, please visit http://bit.ly/1HCjJik Find us on Facebook -- http://www.facebook.com/Packtvideo Follow us on Twitter - http://www.twitter.com/packtvideo</t>
  </si>
  <si>
    <t>https://i.ytimg.com/vi/lgg2N_wftbU/maxresdefault.jpg</t>
  </si>
  <si>
    <t>3IedWSWb60Q</t>
  </si>
  <si>
    <t>2017-07-06T13:15:39Z</t>
  </si>
  <si>
    <t>Creating a 2D Platformer : Creating Game Mechanics | packtpub.com</t>
  </si>
  <si>
    <t>This playlist/video has been uploaded for Marketing purposes and contains only selective videos. For the entire video course and code, visit [http://bit.ly/2uNI9jN]. In this section, we will start by creating the main character Zippy before adding control so that they can move left, right, and jump; we will then create an enemy for the player for them to defeat before adding the character, so that the player can earn points while playing. â€¢ Creating a Base Character Class â€¢ Creating Our Main Character Zippy â€¢ Controlling Zippy â€¢ Creating an Enemy â€¢ Adding Collectibles For the latest Game development video tutorials, please visit http://bit.ly/1ST4ohm Find us on Facebook -- http://www.facebook.com/Packtvideo Follow us on Twitter - http://www.twitter.com/packtvideo</t>
  </si>
  <si>
    <t>https://i.ytimg.com/vi/3IedWSWb60Q/maxresdefault.jpg</t>
  </si>
  <si>
    <t>fdln8GDMdbM</t>
  </si>
  <si>
    <t>Creating a 2D Platformer : Laying the Foundations | packtpub.com</t>
  </si>
  <si>
    <t>This playlist/video has been uploaded for Marketing purposes and contains only selective videos. For the entire video course and code, visit [http://bit.ly/2uNI9jN]. With our first section, we will start by laying the foundation for the games by designing how our game will look and play as well as creating a physics world and the main scene for the game, we will also look at creating the first object for the game, the platforms. â€¢ The Course Overview â€¢ Designing the Game â€¢ The Game Loop â€¢ Introduction to Farseer Physics â€¢ Creating the Main Scene â€¢ Constructing the Platforms For the latest Game development video tutorials, please visit http://bit.ly/1ST4ohm Find us on Facebook -- http://www.facebook.com/Packtvideo Follow us on Twitter - http://www.twitter.com/packtvideo</t>
  </si>
  <si>
    <t>https://i.ytimg.com/vi/fdln8GDMdbM/maxresdefault.jpg</t>
  </si>
  <si>
    <t>laOeYYt-uvQ</t>
  </si>
  <si>
    <t>Creating a 2D Platformer : Making a Level | packtpub.com</t>
  </si>
  <si>
    <t>This playlist/video has been uploaded for Marketing purposes and contains only selective videos. For the entire video course and code, visit [http://bit.ly/2uNI9jN]. In this section, we will start by looking at how we can load this level data from a CSV file, then we will look at how to create the level elements from this data, we will then look at moving the camera, so that the camera follows the player as he navigates through the level before we finally add a target for the player as well as making ways so that they can lose the level, we will also look at the theory behind creating a level editor â€¢ Loading Data from CSV â€¢ Constructing the Level from CSV â€¢ Moving the Camera â€¢ Adding End Goals â€¢ Theory â€“Creating a Level Editor For the latest Game development video tutorials, please visit http://bit.ly/1ST4ohm Find us on Facebook -- http://www.facebook.com/Packtvideo Follow us on Twitter - http://www.twitter.com/packtvideo</t>
  </si>
  <si>
    <t>https://i.ytimg.com/vi/laOeYYt-uvQ/maxresdefault.jpg</t>
  </si>
  <si>
    <t>zx4KOYiFadU</t>
  </si>
  <si>
    <t>Creating a 2D Platformer : Navigation through the Game | packtpub.com</t>
  </si>
  <si>
    <t>This playlist/video has been uploaded for Marketing purposes and contains only selective videos. For the entire video course and code, visit [http://bit.ly/2uNI9jN]. In this section, we will start by creating a UI camera in canvas so that the UI is drawn above the main game, we will then move creating the UI elements for the game including the Health Bar, the score and the number of lives, finally creating the main menu as well as transitions through each path of the game so that we will complete the game. â€¢ Creating a UI Camera â€¢ Creating UI Elements â€¢ Creating a Main Menu For the latest Game development video tutorials, please visit http://bit.ly/1ST4ohm Find us on Facebook -- http://www.facebook.com/Packtvideo Follow us on Twitter - http://www.twitter.com/packtvideo</t>
  </si>
  <si>
    <t>https://i.ytimg.com/vi/zx4KOYiFadU/maxresdefault.jpg</t>
  </si>
  <si>
    <t>1TCv0y3K3M8</t>
  </si>
  <si>
    <t>2017-07-06T13:01:11Z</t>
  </si>
  <si>
    <t>MongoDB Tools and Services : Scaling MongoDB | packtpub.com</t>
  </si>
  <si>
    <t>This playlist/video has been uploaded for Marketing purposes and contains only selective videos. For the entire video course and code, visit [http://bit.ly/2sJP0hv]. In this section, using MongoDB's cloud manager and Atlas, we will examine the performance characteristics of different approaches to scaling a MongoDB cluster. We'll see how replication can allow you to scale read bandwidth, how sharding can scale read and write bandwidth, and how vertical scaling with more capable instance types can impact the performance. â€¢ Horizontal Scaling with Replica Sets â€¢ Horizontal Scaling with Sharding â€¢ Vertical Scaling and MongoDB For the latest Application development video tutorials, please visit http://bit.ly/1VACBzh Find us on Facebook -- http://www.facebook.com/Packtvideo Follow us on Twitter - http://www.twitter.com/packtvideo</t>
  </si>
  <si>
    <t>https://i.ytimg.com/vi/1TCv0y3K3M8/maxresdefault.jpg</t>
  </si>
  <si>
    <t>D5gsbT6nMXA</t>
  </si>
  <si>
    <t>MongoDB Tools and Services : MongoDB Cloud Services | packtpub.com</t>
  </si>
  <si>
    <t>This playlist/video has been uploaded for Marketing purposes and contains only selective videos. For the entire video course and code, visit [http://bit.ly/2sJP0hv]. In this section, we will show how you can use MongoDB's online services to monitor and configure your MongoDB clusters. We'll also see how you can use MongoDB's database-as-a-service offering, Atlas, to have MongoDB host your cluster for you, relieving you of the burden of cluster configuration and administration. â€¢ MongoDB Cloud Manager â€“ Monitoring â€¢ MongoDB Cloud Manager â€“ Automation and Backup â€¢ MongoDB Database-as-a-Service â€“ Atlas For the latest Application development video tutorials, please visit http://bit.ly/1VACBzh Find us on Facebook -- http://www.facebook.com/Packtvideo Follow us on Twitter - http://www.twitter.com/packtvideo</t>
  </si>
  <si>
    <t>https://i.ytimg.com/vi/D5gsbT6nMXA/maxresdefault.jpg</t>
  </si>
  <si>
    <t>YX75-FFDF2I</t>
  </si>
  <si>
    <t>MongoDB Tools and Services : MongoDB Profiling and Performance | packtpub.com</t>
  </si>
  <si>
    <t>This playlist/video has been uploaded for Marketing purposes and contains only selective videos. For the entire video course and code, visit [http://bit.ly/2sJP0hv]. In this section, we will see how MongoDB uses indexes to speed up queries and updates. We'll also see how to use the explain command and how to understand MongoDB's query plans. Finally, we'll see how to use MongoDB's performance monitoring and profiling tools to observe a system under load. â€¢ The Course Overview â€¢ How MongoDB Uses Indexes â€¢ Reading a MongoDB Query Plan â€¢ Using mongostat and mongotop to Examine a Running System â€¢ Using the MongoDB Profiler For the latest Application development video tutorials, please visit http://bit.ly/1VACBzh Find us on Facebook -- http://www.facebook.com/Packtvideo Follow us on Twitter - http://www.twitter.com/packtvideo</t>
  </si>
  <si>
    <t>https://i.ytimg.com/vi/YX75-FFDF2I/maxresdefault.jpg</t>
  </si>
  <si>
    <t>5xT6CHi3-9U</t>
  </si>
  <si>
    <t>2017-07-06T11:54:40Z</t>
  </si>
  <si>
    <t>SharePoint for Developers: Building Hosted Add-Ins : Applying Ad-hoc Customizations | packtpub.com</t>
  </si>
  <si>
    <t>This playlist/video has been uploaded for Marketing purposes and contains only selective videos. For the entire video course and code, visit [http://bit.ly/2sPs9MM]. This section will start by giving viewers a description of SharePoint site building blocks like site columns, content types, lists, libraries, and how they tie in together. Next, we discuss the simplest ways of developers that enables them run the JavaScript code into SharePoint pages. We then take a moment to discuss SharePoint Designer software and its uses. We finish with learning about JSLink rendering hook that lets developers alter the view and behavior of fields in list views and list forms. â€¢ Creating Custom SharePoint Lists â€¢ Simplest Ways to Add and Run JS Code â€¢ SharePoint Designer â€“ Honorary Mention â€¢ Using JSLink Hook to Alter Rendering of List Views and Forms For the latest Virtualization and Cloud video tutorials, please visit http://bit.ly/2layAb4 Find us on Facebook -- http://www.facebook.com/Packtvideo Follow us on Twitter - http://www.twitter.com/packtvideo</t>
  </si>
  <si>
    <t>PT14M15S</t>
  </si>
  <si>
    <t>https://i.ytimg.com/vi/5xT6CHi3-9U/maxresdefault.jpg</t>
  </si>
  <si>
    <t>C1_Cdk-Plo8</t>
  </si>
  <si>
    <t>SharePoint for Developers: Building Hosted Add-Ins : Preparing Your Environment | packtpub.com</t>
  </si>
  <si>
    <t>This playlist/video has been uploaded for Marketing purposes and contains only selective videos. For the entire video course and code, visit [http://bit.ly/2sPs9MM]. This section will start by guiding you through the steps needed for creation of Office 365 developer account, which will give you access to SharePoint Online. We will then create a trial Azure subscription. Next, we will show how you can create trial SharePoint 2016 Server virtual environment, consisting of two VMs, hosted in Azure. Lastly, we will learn how to set up your actual development environment, which will be our base of operations for moving forward. â€¢ Setting Up Trial Office 365 Developer Account â€¢ Building Trial SharePoint 2016 On-Premises VM â€¢ Setting Up Development Environment For the latest Virtualization and Cloud video tutorials, please visit http://bit.ly/2layAb4 Find us on Facebook -- http://www.facebook.com/Packtvideo Follow us on Twitter - http://www.twitter.com/packtvideo</t>
  </si>
  <si>
    <t>https://i.ytimg.com/vi/C1_Cdk-Plo8/maxresdefault.jpg</t>
  </si>
  <si>
    <t>EimJg9KxlQo</t>
  </si>
  <si>
    <t>SharePoint for Developers: Building Hosted Add-Ins : Client Side Development | packtpub.com</t>
  </si>
  <si>
    <t>This playlist/video has been uploaded for Marketing purposes and contains only selective videos. For the entire video course and code, visit [http://bit.ly/2sPs9MM]. This section will start by providing a set of good practices to structuring schema definitions in your solution as well as giving insights on possible list views/forms customization paths. It will introduce a demo feedback tracker add-in solution which will be upgraded throughout the course of all four videos of the section. In the first video, we will see schema definitions and steps that sometimes need to be taken post-deployment to make sure everything works. In the second video, we will design an AppPart that can be used to submit information to a list in the app web. In the third video, we will add a custom JavaScript logic as a custom action to the host web whilst preserving its styling and masterpage (non-intrusive approach). Custom logic will spawn HTML feedback submission form in any page of host web. In the last video, we will venture beyond JavaScript and introduce TypeScript capability into the add-in solution. We will cover several GitHub repositories that provide type definitions relevant for SharePoint development, install one of them using NuGet package manager, and use it to create client-side rendering JSLink code that will alter behavior of feedback tracker new form. â€¢ Declarative Column and List Definitions, Custom Forms for Lists â€¢ Designing an AppPart â€¢ Exploring SharePoint REST APIs â€¢ Adding TypeScript Support to Add-in Package For the latest Virtualization and Cloud video tutorials, please visit http://bit.ly/2layAb4 Find us on Facebook -- http://www.facebook.com/Packtvideo Follow us on Twitter - http://www.twitter.com/packtvideo</t>
  </si>
  <si>
    <t>PT23M22S</t>
  </si>
  <si>
    <t>https://i.ytimg.com/vi/EimJg9KxlQo/maxresdefault.jpg</t>
  </si>
  <si>
    <t>GuzfIxk6KLU</t>
  </si>
  <si>
    <t>SharePoint for Developers: Building Hosted Add-Ins : SharePoint, Development Paths | packtpub.com</t>
  </si>
  <si>
    <t>This playlist/video has been uploaded for Marketing purposes and contains only selective videos. For the entire video course and code, visit [http://bit.ly/2sPs9MM]. This section will start by providing a brief overview on SharePoint section in general, followed by giving a historic perspective on available customization options and evaluating current development options. We will finish by discussing two client-side development paths and provide a quick demo project. â€¢ The Course Overview â€¢ Refresher on a SharePoint Platform â€¢ SharePoint Development Evolution â€¢ Cloud-First Client-Side Development Model For the latest Virtualization and Cloud video tutorials, please visit http://bit.ly/2layAb4 Find us on Facebook -- http://www.facebook.com/Packtvideo Follow us on Twitter - http://www.twitter.com/packtvideo</t>
  </si>
  <si>
    <t>https://i.ytimg.com/vi/GuzfIxk6KLU/maxresdefault.jpg</t>
  </si>
  <si>
    <t>vjK76wbkswc</t>
  </si>
  <si>
    <t>SharePoint for Developers: Building Hosted Add-Ins : SharePoint Branding | packtpub.com</t>
  </si>
  <si>
    <t>This playlist/video has been uploaded for Marketing purposes and contains only selective videos. For the entire video course and code, visit [http://bit.ly/2sPs9MM]. This section will start by discussing the contents of a SharePoint Add-in solution structure and how different elements of it are utilized, as well as how the solution output package can be deployed into SharePoint. We then guide you through different branding paths and options available to both users and developers, like themes and master pages. We learn how to create composed looks, as well as create custom themes using SharePoint Color Palette Tool. Lastly, we dive into the code of the Add-in solution that applies custom master page and page layout to the host web. â€¢ VS â€“ Creating SP-Hosted Add-in and Deploying in Development Environment â€¢ Adding Responsive Styling and Site Logo to Host Web â€¢ Adding and Applying Master Pages and Page Layouts For the latest Virtualization and Cloud video tutorials, please visit http://bit.ly/2layAb4 Find us on Facebook -- http://www.facebook.com/Packtvideo Follow us on Twitter - http://www.twitter.com/packtvideo</t>
  </si>
  <si>
    <t>https://i.ytimg.com/vi/vjK76wbkswc/maxresdefault.jpg</t>
  </si>
  <si>
    <t>3klg1I95yn8</t>
  </si>
  <si>
    <t>2017-07-06T11:43:20Z</t>
  </si>
  <si>
    <t>Building Electron Applications : Introduction to Electron | packtpub.com</t>
  </si>
  <si>
    <t>This playlist/video has been uploaded for Marketing purposes and contains only selective videos. For the entire video course and code, visit [http://bit.ly/2tUxk2Z]. In this section, we will explore what is Electron. We will also see what the need to develop an Electron application is. Also, we will see the difference between Electron and traditional SPA's. Finally, we will start with a hello world program using Electron. â€¢ The Course Overview â€¢ What is Electron? â€¢ Why Would You Like to Develop an Electron Application? â€¢ How Electron Development Differs from Traditional SPAs â€¢ Electron Hello World For the latest Application development video tutorials, please visit http://bit.ly/1VACBzh Find us on Facebook -- http://www.facebook.com/Packtvideo Follow us on Twitter - http://www.twitter.com/packtvideo</t>
  </si>
  <si>
    <t>https://i.ytimg.com/vi/3klg1I95yn8/maxresdefault.jpg</t>
  </si>
  <si>
    <t>4H1NezCEn8c</t>
  </si>
  <si>
    <t>Building Electron Applications : Electron In-Depth | packtpub.com</t>
  </si>
  <si>
    <t>This playlist/video has been uploaded for Marketing purposes and contains only selective videos. For the entire video course and code, visit [http://bit.ly/2tUxk2Z]. In this section, we will take a close look at the Electron process architecture followed by how Electron IPC works. Later, we will see the comparison between Electron and NW.js framework. Finally, we will build and package Electron from the source. â€¢ The Electron Architecture â€¢ The Electron IPC â€¢ Electron vs NW.js â€¢ How to Build Electron For the latest Application development video tutorials, please visit http://bit.ly/1VACBzh Find us on Facebook -- http://www.facebook.com/Packtvideo Follow us on Twitter - http://www.twitter.com/packtvideo</t>
  </si>
  <si>
    <t>https://i.ytimg.com/vi/4H1NezCEn8c/maxresdefault.jpg</t>
  </si>
  <si>
    <t>PcHSRvrlPSI</t>
  </si>
  <si>
    <t>Building Electron Applications : Testing Electron Applications | packtpub.com</t>
  </si>
  <si>
    <t>This playlist/video has been uploaded for Marketing purposes and contains only selective videos. For the entire video course and code, visit [http://bit.ly/2tUxk2Z]. In this section, you will learn to write unit and integration tests. We will also discuss the various steps for manually testing all major operating systems. Then, we will see the Electron crash reporter mechanism to get detailed reports from our users. Finally, we will learn to get the most out of DevTools. â€¢ Unit Testing with Electron-Mocha â€¢ Integration Testing with Spectron â€¢ Set Up a Cross Platform Manual Testing Environment â€¢ Electron Crash Reporter â€¢ Introduction to Electron DevTools For the latest Application development video tutorials, please visit http://bit.ly/1VACBzh Find us on Facebook -- http://www.facebook.com/Packtvideo Follow us on Twitter - http://www.twitter.com/packtvideo</t>
  </si>
  <si>
    <t>https://i.ytimg.com/vi/PcHSRvrlPSI/maxresdefault.jpg</t>
  </si>
  <si>
    <t>RFyMwCRq3EM</t>
  </si>
  <si>
    <t>Building Electron Applications : Electron GUI Components | packtpub.com</t>
  </si>
  <si>
    <t>This playlist/video has been uploaded for Marketing purposes and contains only selective videos. For the entire video course and code, visit [http://bit.ly/2tUxk2Z]. In this section, we will explore the GUI components required to build Electron applications. They interact with native operating system in GUI Library. We will see the browser window, child window, dialog, menus, tray, notifications, and progress bar. â€¢ Electron BrowserWindow â€¢ Children Windows â€¢ Electron Dialogs â€¢ Electron Menus â€¢ Electron Tray â€¢ Electron Notifications â€¢ Window Progress Bars For the latest Application development video tutorials, please visit http://bit.ly/1VACBzh Find us on Facebook -- http://www.facebook.com/Packtvideo Follow us on Twitter - http://www.twitter.com/packtvideo</t>
  </si>
  <si>
    <t>https://i.ytimg.com/vi/RFyMwCRq3EM/maxresdefault.jpg</t>
  </si>
  <si>
    <t>xByyp-n2JsU</t>
  </si>
  <si>
    <t>Building Electron Applications : Desktop Integration | packtpub.com</t>
  </si>
  <si>
    <t>This playlist/video has been uploaded for Marketing purposes and contains only selective videos. For the entire video course and code, visit [http://bit.ly/2tUxk2Z]. In this section, we will see the features of the Electron framework to integrate with the desktop environment. It helps in providing a good desktop experience. We will explore various styles, file protocols, clipboard, shell, elevation, keyboard shortcuts, and storing files. â€¢ Desktop Specific Styles â€¢ File Protocols â€¢ Clipboard â€¢ Shell â€¢ Elevation â€¢ Keyboard Shortcuts â€¢ Storing Settings and Misc Files For the latest Application development video tutorials, please visit http://bit.ly/1VACBzh Find us on Facebook -- http://www.facebook.com/Packtvideo Follow us on Twitter - http://www.twitter.com/packtvideo</t>
  </si>
  <si>
    <t>https://i.ytimg.com/vi/xByyp-n2JsU/maxresdefault.jpg</t>
  </si>
  <si>
    <t>3y4mSobzxQo</t>
  </si>
  <si>
    <t>2017-07-06T11:30:05Z</t>
  </si>
  <si>
    <t>Apache Spark Fundamentals : Advanced Spark Programming | packtpub.com</t>
  </si>
  <si>
    <t>This playlist/video has been uploaded for Marketing purposes and contains only selective videos. For the entire video course and code, visit [http://bit.ly/2sPx9AL]. In this section, we further deep dive into spark programming and learn the loading and storing of data from different data sources, such as various file types, filessystems, and databases. There is a huge list of operations that can be used to do a transformation or action on the RDD, which is also covered in this section. Next, we will cover other important advanced concepts, such as accumulators, broadcast variables, and passing data to external programs from Spark. Finally, we will develop a small Spark application and execute it on Hadoop-based clusters. â€¢ Loading and Saving Data in Spark â€¢ Managing Key-Value Pairs â€¢ Accumulators â€¢ Writing a Spark Application For the latest Big Data and Business Intelligence video tutorials, please visit http://bit.ly/1HCjJik Find us on Facebook -- http://www.facebook.com/Packtvideo Follow us on Twitter - http://www.twitter.com/packtvideo</t>
  </si>
  <si>
    <t>https://i.ytimg.com/vi/3y4mSobzxQo/maxresdefault.jpg</t>
  </si>
  <si>
    <t>4kkZZTuJZR0</t>
  </si>
  <si>
    <t>2017-07-06T11:30:04Z</t>
  </si>
  <si>
    <t>Apache Spark Fundamentals : Hadoop and Spark | packtpub.com</t>
  </si>
  <si>
    <t>This playlist/video has been uploaded for Marketing purposes and contains only selective videos. For the entire video course and code, visit [http://bit.ly/2sPx9AL]. In this section, we will first introduce Apache Hadoop and discuss the Hadoop process. Next, we will discuss the hadoop processesâ€”name node, data node, resource manager, and node manager. Finally, we will cover the Hadoop componentsâ€”HDFS, YARN, and Map Reduceâ€”in detail, such as the component goal, their use cases, and how they work. â€¢ Introduction to Hadoop â€¢ Hadoop Processes and Components â€¢ HDFS and YARN â€¢ Map Reduce For the latest Big Data and Business Intelligence video tutorials, please visit http://bit.ly/1HCjJik Find us on Facebook -- http://www.facebook.com/Packtvideo Follow us on Twitter - http://www.twitter.com/packtvideo</t>
  </si>
  <si>
    <t>https://i.ytimg.com/vi/4kkZZTuJZR0/maxresdefault.jpg</t>
  </si>
  <si>
    <t>9OEsKKQXq9o</t>
  </si>
  <si>
    <t>Apache Spark Fundamentals : Scala from 30,000 feet | packtpub.com</t>
  </si>
  <si>
    <t>This playlist/video has been uploaded for Marketing purposes and contains only selective videos. For the entire video course and code, visit [http://bit.ly/2sPx9AL]. In this section, a high level view of Scala is provided, as Scala is a popular choice for big data programming, especially with products such as Apache Spark knowledge. A brief overview of the language is given, which will enable you to get started with the language. â€¢ Introduction to Scala â€¢ Scala Programming Fundamentals â€¢ Objects in Scala â€¢ Collections For the latest Big Data and Business Intelligence video tutorials, please visit http://bit.ly/1HCjJik Find us on Facebook -- http://www.facebook.com/Packtvideo Follow us on Twitter - http://www.twitter.com/packtvideo</t>
  </si>
  <si>
    <t>https://i.ytimg.com/vi/9OEsKKQXq9o/maxresdefault.jpg</t>
  </si>
  <si>
    <t>qakHWEABRiI</t>
  </si>
  <si>
    <t>Apache Spark Fundamentals : Spark Programming | packtpub.com</t>
  </si>
  <si>
    <t>This playlist/video has been uploaded for Marketing purposes and contains only selective videos. For the entire video course and code, visit [http://bit.ly/2sPx9AL]. In this section, we will cover the Spark execution engine details as to how the Directed Acyclic Graph (DAG) of tasks is split into stages where the tasks are parallelized as much as possible before shuffling the data. We will also cover the execution paradigm in Spark along with in-memory/cache-based persistence and the processing of data, which gives it a unique performance advantage. Next, we will discuss how to program with Spark and use its API. Also, we will cover the Resilient Distributed Datasets (RDD), which are parallelized collections of data sets and can be operated in parallel as a distributed data set. â€¢ Spark Execution â€¢ Understanding RDD â€¢ RDD Operations For the latest Big Data and Business Intelligence video tutorials, please visit http://bit.ly/1HCjJik Find us on Facebook -- http://www.facebook.com/Packtvideo Follow us on Twitter - http://www.twitter.com/packtvideo</t>
  </si>
  <si>
    <t>https://i.ytimg.com/vi/qakHWEABRiI/maxresdefault.jpg</t>
  </si>
  <si>
    <t>tcIhhPcYyLI</t>
  </si>
  <si>
    <t>Apache Spark Fundamentals : Introducing Spark | packtpub.com</t>
  </si>
  <si>
    <t>This playlist/video has been uploaded for Marketing purposes and contains only selective videos. For the entire video course and code, visit [http://bit.ly/2sPx9AL]. Apache Spark is one of the most active open source projects and you will be introduced to Apache Spark in this section. You will learn how to start with distributed data processing. To get initiated, instructions are also given to download and install Apache Spark and run the first program using it. Also, you will be given a brief intro of some features of the programming languages used in creating a Spark program. â€¢ Course Overview â€¢ Spark Introduction â€¢ Spark Components For the latest Big Data and Business Intelligence video tutorials, please visit http://bit.ly/1HCjJik Find us on Facebook -- http://www.facebook.com/Packtvideo Follow us on Twitter - http://www.twitter.com/packtvideo</t>
  </si>
  <si>
    <t>https://i.ytimg.com/vi/tcIhhPcYyLI/maxresdefault.jpg</t>
  </si>
  <si>
    <t>0iVrzJaeXgw</t>
  </si>
  <si>
    <t>2017-07-06T11:21:13Z</t>
  </si>
  <si>
    <t>AWS for Administrators : Granting User Access | packtpub.com</t>
  </si>
  <si>
    <t>This playlist/video has been uploaded for Marketing purposes and contains only selective videos. For the entire video course and code, visit [http://bit.ly/2sPnDh2]. This section describes the master (root) account and how to create additional users and groups using IAM. Credentials from a user are used to access AWS services using the Command Line Interface. â€¢ The Master Account â€¢ Identity and Access Management â€¢ Using the AWS CLI For the latest Virtualization and Cloud video tutorials, please visit http://bit.ly/2layAb4 Find us on Facebook -- http://www.facebook.com/Packtvideo Follow us on Twitter - http://www.twitter.com/packtvideo</t>
  </si>
  <si>
    <t>https://i.ytimg.com/vi/0iVrzJaeXgw/maxresdefault.jpg</t>
  </si>
  <si>
    <t>5hL-YdW9xng</t>
  </si>
  <si>
    <t>AWS for Administrators : Granting Permissions without Creating Users | packtpub.com</t>
  </si>
  <si>
    <t>This playlist/video has been uploaded for Marketing purposes and contains only selective videos. For the entire video course and code, visit [http://bit.ly/2sPnDh2]. Your application running on EC2 instances will need to access other AWS services such as storage and database services. This section describes how to give IAM permissions to EC2 instances and federated users using roles. â€¢ IAM Roles â€¢ Instance and Service Roles â€¢ Identity Federation For the latest Virtualization and Cloud video tutorials, please visit http://bit.ly/2layAb4 Find us on Facebook -- http://www.facebook.com/Packtvideo Follow us on Twitter - http://www.twitter.com/packtvideo</t>
  </si>
  <si>
    <t>https://i.ytimg.com/vi/5hL-YdW9xng/maxresdefault.jpg</t>
  </si>
  <si>
    <t>XJy8g9da-Bg</t>
  </si>
  <si>
    <t>AWS for Administrators : Logging and Monitoring | packtpub.com</t>
  </si>
  <si>
    <t>This playlist/video has been uploaded for Marketing purposes and contains only selective videos. For the entire video course and code, visit [http://bit.ly/2sPnDh2]. In this section, we describe how to log access and configuration changes to AWS deployments. â€¢ Logging AWS Activity â€¢ Real-Time Monitoring â€¢ Access Logging For the latest Virtualization and Cloud video tutorials, please visit http://bit.ly/2layAb4 Find us on Facebook -- http://www.facebook.com/Packtvideo Follow us on Twitter - http://www.twitter.com/packtvideo</t>
  </si>
  <si>
    <t>https://i.ytimg.com/vi/XJy8g9da-Bg/maxresdefault.jpg</t>
  </si>
  <si>
    <t>Xu4WjhD69oY</t>
  </si>
  <si>
    <t>AWS for Administrators : Protecting Your Assets | packtpub.com</t>
  </si>
  <si>
    <t>This playlist/video has been uploaded for Marketing purposes and contains only selective videos. For the entire video course and code, visit [http://bit.ly/2sPnDh2]. In this section, we will cover techniques to keep your data secure and use the newest services from AWS for protecting your applications. â€¢ Protecting Data in Transit â€¢ Encrypting Data at Rest â€¢ Protecting Your Applications For the latest Virtualization and Cloud video tutorials, please visit http://bit.ly/2layAb4 Find us on Facebook -- http://www.facebook.com/Packtvideo Follow us on Twitter - http://www.twitter.com/packtvideo</t>
  </si>
  <si>
    <t>https://i.ytimg.com/vi/Xu4WjhD69oY/maxresdefault.jpg</t>
  </si>
  <si>
    <t>iMXsNgM3c68</t>
  </si>
  <si>
    <t>AWS for Administrators : Cloud Deployments | packtpub.com</t>
  </si>
  <si>
    <t>This playlist/video has been uploaded for Marketing purposes and contains only selective videos. For the entire video course and code, visit [http://bit.ly/2sPnDh2]. The AWS Administrator is frequently tasked with updating running infrastructures and applications. In this section, we will describe how to deploy and update your infrastructure and applications. â€¢ Infrastructure as Code â€¢ AMIs and Bootstrapping â€¢ Application Deployment For the latest Virtualization and Cloud video tutorials, please visit http://bit.ly/2layAb4 Find us on Facebook -- http://www.facebook.com/Packtvideo Follow us on Twitter - http://www.twitter.com/packtvideo</t>
  </si>
  <si>
    <t>https://i.ytimg.com/vi/iMXsNgM3c68/maxresdefault.jpg</t>
  </si>
  <si>
    <t>j85z4abzOrU</t>
  </si>
  <si>
    <t>AWS for Administrators : Getting Set Up | packtpub.com</t>
  </si>
  <si>
    <t>This playlist/video has been uploaded for Marketing purposes and contains only selective videos. For the entire video course and code, visit [http://bit.ly/2sPnDh2]. In this section, users will be instructed to open a Free Tier account to follow along with the examples in the class. â€¢ The Course Overview â€¢ Opening an AWS Account â€¢ The Free Tier â€¢ The Management Console â€¢ AWS Command Line Tools For the latest Virtualization and Cloud video tutorials, please visit http://bit.ly/2layAb4 Find us on Facebook -- http://www.facebook.com/Packtvideo Follow us on Twitter - http://www.twitter.com/packtvideo</t>
  </si>
  <si>
    <t>https://i.ytimg.com/vi/j85z4abzOrU/maxresdefault.jpg</t>
  </si>
  <si>
    <t>CqKtM0Wsh7k</t>
  </si>
  <si>
    <t>2017-07-06T11:12:06Z</t>
  </si>
  <si>
    <t>Learning Pandas : Exporting Data Out of Pandas | packtpub.com</t>
  </si>
  <si>
    <t>This playlist/video has been uploaded for Marketing purposes and contains only selective videos. For the entire video course and code, visit [http://bit.ly/2sJI6Zv]. In this Section, we will learn how to export your transformed data out of Pandas into popular file formats, such as CSV, Excel, and many others. We will walk through how to control what you want to output and what you want to leave out. â€¢ Exporting Transformed and Processed Data Out of Pandas â€¢ Exporting to Some Popular File Formats â€¢ Exporting to SQL-Based Databases For the latest Big Data and Business Intelligence video tutorials, please visit http://bit.ly/1HCjJik Find us on Facebook -- http://www.facebook.com/Packtvideo Follow us on Twitter - http://www.twitter.com/packtvideo</t>
  </si>
  <si>
    <t>https://i.ytimg.com/vi/CqKtM0Wsh7k/maxresdefault.jpg</t>
  </si>
  <si>
    <t>_Y7B0msPoj8</t>
  </si>
  <si>
    <t>2017-07-06T11:12:05Z</t>
  </si>
  <si>
    <t>Learning Pandas : Visualizing Data Using Matplotlib | packtpub.com</t>
  </si>
  <si>
    <t>This playlist/video has been uploaded for Marketing purposes and contains only selective videos. For the entire video course and code, visit [http://bit.ly/2sJI6Zv]. In this section, you will learn how to start using Pandas and matplotlib to visualize datasets and create plots and charts. We will cover line charts, bar charts, histograms, box plots, area charts, and scatter plots, among others. We will also cover how to customize these charts and make them interactive. â€¢ Using Pandas and Matplotlib to Draw Plots and Charts â€¢ Drawing Bar Charts â€¢ Making Histograms â€¢ Drawing Box Plots â€¢ Drawing Some Other Kinds of Plots with Matplotlib For the latest Big Data and Business Intelligence video tutorials, please visit http://bit.ly/1HCjJik Find us on Facebook -- http://www.facebook.com/Packtvideo Follow us on Twitter - http://www.twitter.com/packtvideo</t>
  </si>
  <si>
    <t>https://i.ytimg.com/vi/_Y7B0msPoj8/maxresdefault.jpg</t>
  </si>
  <si>
    <t>ahr8RA3gsAo</t>
  </si>
  <si>
    <t>Learning Pandas : Exploring and Analyzing Data | packtpub.com</t>
  </si>
  <si>
    <t>This playlist/video has been uploaded for Marketing purposes and contains only selective videos. For the entire video course and code, visit [http://bit.ly/2sJI6Zv]. In this section, you will learn how to do exploratory data analysis (EDA) on a dataset. You will also learn how to analyze, manipulate, and reshape the data using Pandas methods. You will also learn how to deal with missing data from their datasets. â€¢ Exploring the Imported Dataset â€¢ Manipulating and Reshaping the Dataset â€¢ Handling Missing Data in Pandas â€¢ Analyzing the Imported Dataset For the latest Big Data and Business Intelligence video tutorials, please visit http://bit.ly/1HCjJik Find us on Facebook -- http://www.facebook.com/Packtvideo Follow us on Twitter - http://www.twitter.com/packtvideo</t>
  </si>
  <si>
    <t>https://i.ytimg.com/vi/ahr8RA3gsAo/maxresdefault.jpg</t>
  </si>
  <si>
    <t>veHXMUOnH7c</t>
  </si>
  <si>
    <t>Learning Pandas : Initial Configuration and Getting Data into Pandas | packtpub.com</t>
  </si>
  <si>
    <t>This playlist/video has been uploaded for Marketing purposes and contains only selective videos. For the entire video course and code, visit [http://bit.ly/2sJI6Zv]. In this section, you will learn how to set up your system for going through this course. You will learn how to set up Python, Pandas, and Jupyter Notebooks. Also, you will learn how to read data from files into Pandas for data analysis. â€¢ The Course Overview â€¢ Installing and Setting Up Python â€¢ Installing Pandas and Other Dependent Python Modules â€¢ Setting Up and Using Jupyter Notebooks â€¢ Importing Data (CSV) into Pandas For the latest Big Data and Business Intelligence video tutorials, please visit http://bit.ly/1HCjJik Find us on Facebook -- http://www.facebook.com/Packtvideo Follow us on Twitter - http://www.twitter.com/packtvideo</t>
  </si>
  <si>
    <t>https://i.ytimg.com/vi/veHXMUOnH7c/maxresdefault.jpg</t>
  </si>
  <si>
    <t>2017-07-06T09:22:27Z</t>
  </si>
  <si>
    <t>Back-End Web Development using Go : Authenticated Sessions | packtpub.com</t>
  </si>
  <si>
    <t>This playlist/video has been uploaded for Marketing purposes and contains only selective videos. For the entire video course and code, visit [http://bit.ly/2tTN8mi]. In this section, we will implement user login functionality into the Gopher face web application. â€¢ TLS Web Server Instance â€¢ Verifying User Credentials â€¢ Secure Cookie â€¢ User Session â€¢ Authentication Middleware For the latest Web development video tutorials, please visit http://bit.ly/1KYwKQ5 Find us on Facebook -- http://www.facebook.com/Packtvideo Follow us on Twitter - http://www.twitter.com/packtvideo</t>
  </si>
  <si>
    <t>https://i.ytimg.com/vi/-xp871s01RA/maxresdefault.jpg</t>
  </si>
  <si>
    <t>1JV8Yi5anBc</t>
  </si>
  <si>
    <t>Back-End Web Development using Go : Templates | packtpub.com</t>
  </si>
  <si>
    <t>This playlist/video has been uploaded for Marketing purposes and contains only selective videos. For the entire video course and code, visit [http://bit.ly/2tTN8mi]. In this section, we are going to learn about website templates and how to use them in Go. First, we will see what a template is and what it is used for. Then, we will take the social media post instance that we've created to display it with a template. â€¢ The Course Overview â€¢ Dressing up Your Web App with Templates â€¢ Templates in Go â€¢ Custom Template For the latest Web development video tutorials, please visit http://bit.ly/1KYwKQ5 Find us on Facebook -- http://www.facebook.com/Packtvideo Follow us on Twitter - http://www.twitter.com/packtvideo</t>
  </si>
  <si>
    <t>https://i.ytimg.com/vi/1JV8Yi5anBc/maxresdefault.jpg</t>
  </si>
  <si>
    <t>3lCVAKlzucA</t>
  </si>
  <si>
    <t>Back-End Web Development using Go : Datastores | packtpub.com</t>
  </si>
  <si>
    <t>This playlist/video has been uploaded for Marketing purposes and contains only selective videos. For the entire video course and code, visit [http://bit.ly/2tTN8mi]. This section will show you how to store and retrieve data using a datastore in Go. We will delve into MySQL, MongoDB and Redis. â€¢ Introduction to MySQL â€¢ Implementing a MySQL Datastore â€¢ Introduction to MongoDB â€¢ Implementing a MongoDB Datastore â€¢ Introduction to Redis â€¢ Implementing a Redis Datastore For the latest Web development video tutorials, please visit http://bit.ly/1KYwKQ5 Find us on Facebook -- http://www.facebook.com/Packtvideo Follow us on Twitter - http://www.twitter.com/packtvideo</t>
  </si>
  <si>
    <t>https://i.ytimg.com/vi/3lCVAKlzucA/maxresdefault.jpg</t>
  </si>
  <si>
    <t>Cw_KQVRTEgI</t>
  </si>
  <si>
    <t>Back-End Web Development using Go : File Uploads | packtpub.com</t>
  </si>
  <si>
    <t>This playlist/video has been uploaded for Marketing purposes and contains only selective videos. For the entire video course and code, visit [http://bit.ly/2tTN8mi]. This section covers how to perform file uploads using Go. In this section, we will give an introduction to file uploads. We will see how to upload an image and a video. â€¢ Introduction to File Uploads â€¢ Image Upload â€¢ Video Upload For the latest Web development video tutorials, please visit http://bit.ly/1KYwKQ5 Find us on Facebook -- http://www.facebook.com/Packtvideo Follow us on Twitter - http://www.twitter.com/packtvideo</t>
  </si>
  <si>
    <t>https://i.ytimg.com/vi/Cw_KQVRTEgI/maxresdefault.jpg</t>
  </si>
  <si>
    <t>TIAkt9csksI</t>
  </si>
  <si>
    <t>Back-End Web Development using Go : Asynchronous Task Queue | packtpub.com</t>
  </si>
  <si>
    <t>This playlist/video has been uploaded for Marketing purposes and contains only selective videos. For the entire video course and code, visit [http://bit.ly/2tTN8mi]. In this section, we will implement an Asynchronous Task Queue and will we show you an example of how we can use it. â€¢ Implementing an Asynchronous Task Queue â€¢ Image Resizing as an Asynchronous Task For the latest Web development video tutorials, please visit http://bit.ly/1KYwKQ5 Find us on Facebook -- http://www.facebook.com/Packtvideo Follow us on Twitter - http://www.twitter.com/packtvideo</t>
  </si>
  <si>
    <t>https://i.ytimg.com/vi/TIAkt9csksI/maxresdefault.jpg</t>
  </si>
  <si>
    <t>bm3iPDF_nPs</t>
  </si>
  <si>
    <t>Back-End Web Development using Go : Forms | packtpub.com</t>
  </si>
  <si>
    <t>This playlist/video has been uploaded for Marketing purposes and contains only selective videos. For the entire video course and code, visit [http://bit.ly/2tTN8mi]. In this section, we will learn how to create and validate web forms using go. We will build a web form and then extract it. We will look into form validation and security. We will also be creating a social media post form. â€¢ Building a Web Form â€¢ Extracting Web Form Data â€¢ Web Form Validation â€¢ Web Form Security â€¢ Social Media Post Form For the latest Web development video tutorials, please visit http://bit.ly/1KYwKQ5 Find us on Facebook -- http://www.facebook.com/Packtvideo Follow us on Twitter - http://www.twitter.com/packtvideo</t>
  </si>
  <si>
    <t>https://i.ytimg.com/vi/bm3iPDF_nPs/maxresdefault.jpg</t>
  </si>
  <si>
    <t>eMptkGE6LPM</t>
  </si>
  <si>
    <t>Back-End Web Development using Go : Managing Requests and Responses | packtpub.com</t>
  </si>
  <si>
    <t>This playlist/video has been uploaded for Marketing purposes and contains only selective videos. For the entire video course and code, visit [http://bit.ly/2tTN8mi]. In this section, we will cover the MVC architectural pattern. Then we will take a look at request routing with the Gorilla Mux package. Moving on, we will cover HTTP middleware in Go. Then we will cover the HTTP Request Context and REST API. â€¢ Model View Controller â€¢ Request Routing with Gorilla Mux â€¢ Middleware â€¢ HTTP Request Context â€¢ Rest API For the latest Web development video tutorials, please visit http://bit.ly/1KYwKQ5 Find us on Facebook -- http://www.facebook.com/Packtvideo Follow us on Twitter - http://www.twitter.com/packtvideo</t>
  </si>
  <si>
    <t>https://i.ytimg.com/vi/eMptkGE6LPM/maxresdefault.jpg</t>
  </si>
  <si>
    <t>01DuZjfq95c</t>
  </si>
  <si>
    <t>2017-07-06T08:15:28Z</t>
  </si>
  <si>
    <t>Building ArcGIS Cross-Platform Applications with JavaScript : Widgets and Accessor | packtpub.com</t>
  </si>
  <si>
    <t>This playlist/video has been uploaded for Marketing purposes and contains only selective videos. For the entire video course and code, visit [http://bit.ly/2sOPVIs]. This section will walk you through the available widgets in the ArcGIS API for JavaScript and how to work with the supplied view models. You will learn how to implement the Accessor in both JavaScript and TypeScript. We will also look at how to work with Popups in the API and how to customize how users view Popup data â€¢ Widgets â€¢ Popups â€¢ Extending Accessor â€¢ TypeScript Integration For the latest Application development video tutorials, please visit http://bit.ly/1VACBzh Find us on Facebook -- http://www.facebook.com/Packtvideo Follow us on Twitter - http://www.twitter.com/packtvideo</t>
  </si>
  <si>
    <t>https://i.ytimg.com/vi/01DuZjfq95c/maxresdefault.jpg</t>
  </si>
  <si>
    <t>2ZCDASNjzM0</t>
  </si>
  <si>
    <t>Building ArcGIS Cross-Platform Applications with JS : Custom Widget Development | packtpub.com</t>
  </si>
  <si>
    <t>This playlist/video has been uploaded for Marketing purposes and contains only selective videos. For the entire video course and code, visit [http://bit.ly/2sOPVIs]. This section will walk you through the steps needed to build a custom widget in the ArcGIS API for JavaScript using a Widget framework provided by the API. You will learn how to use TypeScript decorators, the basics of JSX to structure the widget view and how to build a view model to handle the widget business logic. â€¢ Decorators â€¢ Custom Widget â€¢ Custom ViewModel For the latest Application development video tutorials, please visit http://bit.ly/1VACBzh Find us on Facebook -- http://www.facebook.com/Packtvideo Follow us on Twitter - http://www.twitter.com/packtvideo</t>
  </si>
  <si>
    <t>https://i.ytimg.com/vi/2ZCDASNjzM0/maxresdefault.jpg</t>
  </si>
  <si>
    <t>GeTVl-6ICQA</t>
  </si>
  <si>
    <t>Building ArcGIS Cross-Platform Applications with JavaScript : Maps and Views | packtpub.com</t>
  </si>
  <si>
    <t>This playlist/video has been uploaded for Marketing purposes and contains only selective videos. For the entire video course and code, visit [http://bit.ly/2sOPVIs]. This section will walk you through the map and view architecture used in the ArcGIS API for JavaScript. You will also learn how to use WebMaps and WebScenes as well as the relationship between Layers and LayerViews. At the end of this section, you will be able to use WebMaps and WebScenes and access the data in their own applications â€¢ Map and View Architecture â€¢ WebMaps â€¢ WebScenes â€¢ Layers and LayerViews â€¢ Portal API For the latest Application development video tutorials, please visit http://bit.ly/1VACBzh Find us on Facebook -- http://www.facebook.com/Packtvideo Follow us on Twitter - http://www.twitter.com/packtvideo</t>
  </si>
  <si>
    <t>https://i.ytimg.com/vi/GeTVl-6ICQA/maxresdefault.jpg</t>
  </si>
  <si>
    <t>HZQxnpT0kqs</t>
  </si>
  <si>
    <t>Building ArcGIS Cross-Platform Applications with JS : Your First Custom Application | packtpub.com</t>
  </si>
  <si>
    <t>This playlist/video has been uploaded for Marketing purposes and contains only selective videos. For the entire video course and code, visit [http://bit.ly/2sOPVIs]. This section will walk you through the very first steps of building a custom application with the ArcGIS API for JavaScript. It will be simple and will cover the basics of creating a map, using WebMap and adding out-of-the-box widgets to their app, and even view data in 3D. By the end of this section, the user will be able to quickly get a basic custom application up and running. â€¢ The Course Overview â€¢ The Basics of a Custom App â€¢ Using a WebMap â€¢ Introduction to Widgets and UI â€¢ Introducing SceneView For the latest Application development video tutorials, please visit http://bit.ly/1VACBzh Find us on Facebook -- http://www.facebook.com/Packtvideo Follow us on Twitter - http://www.twitter.com/packtvideo</t>
  </si>
  <si>
    <t>https://i.ytimg.com/vi/HZQxnpT0kqs/maxresdefault.jpg</t>
  </si>
  <si>
    <t>WptXETu394s</t>
  </si>
  <si>
    <t>Building ArcGIS Cross-Platform Applications with JS : ArcGIS API for JavaScript Core | packtpub.com</t>
  </si>
  <si>
    <t>This playlist/video has been uploaded for Marketing purposes and contains only selective videos. For the entire video course and code, visit [http://bit.ly/2sOPVIs]. This section will walk you through the fundamental components that make up the core of the ArcGIS API for JavaScript. By the end of this section, you will have a basic understanding of the key principles behind the ArcGIS API for JavaScript and it will better help them in their own application development. â€¢ Accessor â€¢ Collections â€¢ Promises â€¢ Loadables For the latest Application development video tutorials, please visit http://bit.ly/1VACBzh Find us on Facebook -- http://www.facebook.com/Packtvideo Follow us on Twitter - http://www.twitter.com/packtvideo</t>
  </si>
  <si>
    <t>https://i.ytimg.com/vi/WptXETu394s/maxresdefault.jpg</t>
  </si>
  <si>
    <t>2017-07-06T08:06:03Z</t>
  </si>
  <si>
    <t>Building a Multiplayer 3D Platformer : Core Game Loop | packtpub.com</t>
  </si>
  <si>
    <t>This playlist/video has been uploaded for Marketing purposes and contains only selective videos. For the entire video course and code, visit [http://bit.ly/2tTp5nC]. This section covers the ending part of our game, including playerâ€™s death and re-spawning. Weâ€™ll build an end goal to be placed in levels that will trigger a match complete screen and complete the screen. â€¢ Respawning the Player When Killed â€¢ Moving Platforms â€¢ Instant Kill Boxes â€¢ Basic Enemy â€¢ Ending the Level â€¢ Completion Screen For the latest Application development video tutorials, please visit http://bit.ly/1VACBzh Find us on Facebook -- http://www.facebook.com/Packtvideo Follow us on Twitter - http://www.twitter.com/packtvideo</t>
  </si>
  <si>
    <t>https://i.ytimg.com/vi/-cBiNfCZNd0/maxresdefault.jpg</t>
  </si>
  <si>
    <t>2npeT0Vf_k4</t>
  </si>
  <si>
    <t>Building a Multiplayer 3D Platformer : Online Subsystems and Network Sessions | packtpub.com</t>
  </si>
  <si>
    <t>This playlist/video has been uploaded for Marketing purposes and contains only selective videos. For the entire video course and code, visit [http://bit.ly/2tTp5nC]. This section is all about network sessions and connecting our network functions to the menu. â€¢ Introduction to the Online Subsystem and the Session Interface â€¢ Creating and Starting a Network Session â€¢ Searching for Hosted Network Game Sessions â€¢ Joining Existing Network Game Sessions â€¢ Updating and Destroying a Network Game Session â€¢ Connecting Our Network Functions to the Menu For the latest Application development video tutorials, please visit http://bit.ly/1VACBzh Find us on Facebook -- http://www.facebook.com/Packtvideo Follow us on Twitter - http://www.twitter.com/packtvideo</t>
  </si>
  <si>
    <t>https://i.ytimg.com/vi/2npeT0Vf_k4/maxresdefault.jpg</t>
  </si>
  <si>
    <t>9oYy9KyB21Q</t>
  </si>
  <si>
    <t>Building a Multiplayer 3D Platformer : Introduction to Property Replication | packtpub.com</t>
  </si>
  <si>
    <t>This playlist/video has been uploaded for Marketing purposes and contains only selective videos. For the entire video course and code, visit [http://bit.ly/2tTp5nC]. In this section, we will import project assets and create the Base Character Class. After that we will create the character animation and introduce the Property Replication in C++. â€¢ The Course Overview â€¢ Importing Project Assets â€¢ Creating the Base Character Class â€¢ Creating the Character Animations â€¢ Introduction to Property Replication in C++ â€¢ Pickups â€“ Health and Coins â€¢ Powerups For the latest Application development video tutorials, please visit http://bit.ly/1VACBzh Find us on Facebook -- http://www.facebook.com/Packtvideo Follow us on Twitter - http://www.twitter.com/packtvideo</t>
  </si>
  <si>
    <t>https://i.ytimg.com/vi/9oYy9KyB21Q/maxresdefault.jpg</t>
  </si>
  <si>
    <t>whEUgiP5mWM</t>
  </si>
  <si>
    <t>Building a Multiplayer 3D Platformer : Networked Game States | packtpub.com</t>
  </si>
  <si>
    <t>This playlist/video has been uploaded for Marketing purposes and contains only selective videos. For the entire video course and code, visit [http://bit.ly/2tTp5nC]. In this section, we will start by building a Player UI. We will create the Match State, and work with starting and restarting the match. â€¢ Building a Player UI â€¢ Keeping Track of Connected Players â€¢ Creating Match State â€¢ Building â€œWaiting For Playersâ€ Menu â€¢ Starting Game â€¢ Restarting Game For the latest Application development video tutorials, please visit http://bit.ly/1VACBzh Find us on Facebook -- http://www.facebook.com/Packtvideo Follow us on Twitter - http://www.twitter.com/packtvideo</t>
  </si>
  <si>
    <t>https://i.ytimg.com/vi/whEUgiP5mWM/maxresdefault.jpg</t>
  </si>
  <si>
    <t>wy9iObGfpNE</t>
  </si>
  <si>
    <t>Building a Multiplayer 3D Platformer : Building Out the Main Menu | packtpub.com</t>
  </si>
  <si>
    <t>This playlist/video has been uploaded for Marketing purposes and contains only selective videos. For the entire video course and code, visit [http://bit.ly/2tTp5nC]. This section covers the development of the main menu, multiplayer menu, and loading screen. Also, all the menus and screen will be connected together. â€¢ Single Player State Manager â€¢ Building the Main Menu, Multiplayer Menu, and Loading Screens â€¢ Building the Host Network Game Screen â€¢ Join Network Game Screen â€¢ Connecting It All Together For the latest Application development video tutorials, please visit http://bit.ly/1VACBzh Find us on Facebook -- http://www.facebook.com/Packtvideo Follow us on Twitter - http://www.twitter.com/packtvideo</t>
  </si>
  <si>
    <t>https://i.ytimg.com/vi/wy9iObGfpNE/maxresdefault.jpg</t>
  </si>
  <si>
    <t>YsHkD_M4-8I</t>
  </si>
  <si>
    <t>2017-07-06T08:06:02Z</t>
  </si>
  <si>
    <t>Building a Multiplayer 3D Platformer : Final Steps and Conclusion | packtpub.com</t>
  </si>
  <si>
    <t>This playlist/video has been uploaded for Marketing purposes and contains only selective videos. For the entire video course and code, visit [http://bit.ly/2tTp5nC]. This section covers the final steps and conclusion part of our course. The viewer will get a recap of everything that we covered. â€¢ Integrating Steam â€¢ Online Game Platform Services â€¢ Challenges â€¢ Course Recap For the latest Application development video tutorials, please visit http://bit.ly/1VACBzh Find us on Facebook -- http://www.facebook.com/Packtvideo Follow us on Twitter - http://www.twitter.com/packtvideo</t>
  </si>
  <si>
    <t>https://i.ytimg.com/vi/YsHkD_M4-8I/maxresdefault.jpg</t>
  </si>
  <si>
    <t>FAohtUicW4M</t>
  </si>
  <si>
    <t>2017-07-06T07:38:21Z</t>
  </si>
  <si>
    <t>Getting Started with Protocols in Swift : Get to Know Your Protocols | packtpub.com</t>
  </si>
  <si>
    <t>This playlist/video has been uploaded for Marketing purposes and contains only selective videos. For the entire video course and code, visit [http://bit.ly/2sINiwG]. In this section, you will learn the basics of how to declare, adopt and use protocols in your code. â€¢ The Course Overview â€¢ Exploring Protocols â€¢ Defining and Conforming to Protocols â€¢ Extending Protocols â€¢ Why Use Protocols? â€¢ Using Protocols as Types For the latest Application development video tutorials, please visit http://bit.ly/1VACBzh Find us on Facebook -- http://www.facebook.com/Packtvideo Follow us on Twitter - http://www.twitter.com/packtvideo</t>
  </si>
  <si>
    <t>https://i.ytimg.com/vi/FAohtUicW4M/maxresdefault.jpg</t>
  </si>
  <si>
    <t>GRqjhaIBKac</t>
  </si>
  <si>
    <t>Getting Started with Protocols in Swift : Advanced Protocol Requirements | packtpub.com</t>
  </si>
  <si>
    <t>This playlist/video has been uploaded for Marketing purposes and contains only selective videos. For the entire video course and code, visit [http://bit.ly/2sINiwG]. In this section, you will learn about the complete range of protocol requirements which you are allowed to define in protocols. â€¢ Mutating Requirements and Class-bound Protocols â€¢ Initialiser Requirements â€¢ Optional Requirements â€¢ Stored Properties in Protocol Extensions For the latest Application development video tutorials, please visit http://bit.ly/1VACBzh Find us on Facebook -- http://www.facebook.com/Packtvideo Follow us on Twitter - http://www.twitter.com/packtvideo</t>
  </si>
  <si>
    <t>https://i.ytimg.com/vi/GRqjhaIBKac/maxresdefault.jpg</t>
  </si>
  <si>
    <t>KZArkjjuZf8</t>
  </si>
  <si>
    <t>Getting Started with Protocols in Swift : Advanced Protocols | packtpub.com</t>
  </si>
  <si>
    <t>This playlist/video has been uploaded for Marketing purposes and contains only selective videos. For the entire video course and code, visit [http://bit.ly/2sINiwG]. In this section, we will learn about the various advanced features of protocols, enabling you to write powerful generic code with them. â€¢ Associated Type Requirements â€¢ Self Requirements â€¢ Operator Requirements â€¢ Where Clauses in Extensions For the latest Application development video tutorials, please visit http://bit.ly/1VACBzh Find us on Facebook -- http://www.facebook.com/Packtvideo Follow us on Twitter - http://www.twitter.com/packtvideo</t>
  </si>
  <si>
    <t>https://i.ytimg.com/vi/KZArkjjuZf8/maxresdefault.jpg</t>
  </si>
  <si>
    <t>To0Q5V_49A4</t>
  </si>
  <si>
    <t>Getting Started with Protocols in Swift : Generic Programming with Protocols | packtpub.com</t>
  </si>
  <si>
    <t>This playlist/video has been uploaded for Marketing purposes and contains only selective videos. For the entire video course and code, visit [http://bit.ly/2sINiwG]. In this section, you will learn how to write powerful and flexible generic functions and types using protocols. â€¢ Defining Protocol Generics â€¢ Using Protocols with Generic Functions â€¢ Using Protocols to Refine Extensions on Generic Types â€¢ Equatable, Comparable, and Hashable For the latest Application development video tutorials, please visit http://bit.ly/1VACBzh Find us on Facebook -- http://www.facebook.com/Packtvideo Follow us on Twitter - http://www.twitter.com/packtvideo</t>
  </si>
  <si>
    <t>https://i.ytimg.com/vi/To0Q5V_49A4/maxresdefault.jpg</t>
  </si>
  <si>
    <t>LCjATHp5-RU</t>
  </si>
  <si>
    <t>2017-07-06T07:04:51Z</t>
  </si>
  <si>
    <t>Implement &amp; Test Application using Func JS: Asynchronous Code and Promises in Depth | packtpub.com</t>
  </si>
  <si>
    <t>This playlist/video has been uploaded for Marketing purposes and contains only selective videos. For the entire video course and code, visit [http://bit.ly/2uMWflf]. This section will be essential for you if your goal is to write code that interacts with a server through an API as well as in case of nesting callback functions. In general, there are many asynchronous operations in client side and full stack JavaScript development that need to be handled in a maintainable way. You will learn all the tools you need to handle these callbacks in a nice, compact, easy-to-understand manner. â€¢ Escaping the Pyramid of Doom â€¢ ES6 Promises and Functional Programming â€¢ Asynchronous Functional Programming with ES6 Generator Functions â€¢ Functional Programming with Async-Await For the latest Web Development video tutorials, please visit http://bit.ly/1KYwKQ5 Find us on Facebook -- http://www.facebook.com/Packtvideo Follow us on Twitter - http://www.twitter.com/packtvideo</t>
  </si>
  <si>
    <t>https://i.ytimg.com/vi/LCjATHp5-RU/maxresdefault.jpg</t>
  </si>
  <si>
    <t>MhPpaSbQwHI</t>
  </si>
  <si>
    <t>Implement &amp; Test Application using Func JS: Bridging Funct Programe Theory &amp; Pract| packtpub.com</t>
  </si>
  <si>
    <t>This playlist/video has been uploaded for Marketing purposes and contains only selective videos. For the entire video course and code, visit [http://bit.ly/2uMWflf]. We will start our discovery of advanced functional programming concepts with some easy-to-understand mathematical definitions. Instead of complex mathematical terminology, the goal of this section is for you to understand these concepts in practice. Therefore, instead of mathematical terminology, we will use the terminology of JavaScript. This section will cover the basics of category theory, functors, and monads from the perspective of practical usability in JavaScript. We will cover multiple examples and even a library, where some theoretical concepts are implemented in practice. â€¢ The Course Overview â€¢ Functors in JavaScript â€¢ Monads For the latest Web Development video tutorials, please visit http://bit.ly/1KYwKQ5 Find us on Facebook -- http://www.facebook.com/Packtvideo Follow us on Twitter - http://www.twitter.com/packtvideo</t>
  </si>
  <si>
    <t>https://i.ytimg.com/vi/MhPpaSbQwHI/maxresdefault.jpg</t>
  </si>
  <si>
    <t>q2NgcoXki7o</t>
  </si>
  <si>
    <t>Implementing and Testing Applications using Functional JS : Lazy Evaluation | packtpub.com</t>
  </si>
  <si>
    <t>This playlist/video has been uploaded for Marketing purposes and contains only selective videos. For the entire video course and code, visit [http://bit.ly/2uMWflf]. In this section, we will learn what lazy evaluation is used for, and we will also implement a couple of lazily evaluated sequences. First, we will compare eager and lazy evaluation, including their benefits and drawbacks. You will see and interpret a couple of examples to understand what lazy evaluation is.After the examples, we will identify the benefits and drawbacks of lazy evaluation. In the second video, and we will use generator functions to describe finite and infinite lazily evaluated sequences. â€¢ What Is Lazy Evaluation? â€¢ Using ES6 Generator Functions for Evaluating Lazy Sequences For the latest Web Development video tutorials, please visit http://bit.ly/1KYwKQ5 Find us on Facebook -- http://www.facebook.com/Packtvideo Follow us on Twitter - http://www.twitter.com/packtvideo</t>
  </si>
  <si>
    <t>https://i.ytimg.com/vi/q2NgcoXki7o/maxresdefault.jpg</t>
  </si>
  <si>
    <t>wZinSTT2ces</t>
  </si>
  <si>
    <t>Implement &amp; Test Application using Func JS: Implement WebApp Using Func Programe| packtpub.com</t>
  </si>
  <si>
    <t>This playlist/video has been uploaded for Marketing purposes and contains only selective videos. For the entire video course and code, visit [http://bit.ly/2uMWflf]. The goal of this section is to solidify your knowledge in functional programming. We will build an app using functional programming techniques. We will not use functional programming libraries this time because the essence of this course is to solidify your knowledge of the foundations.This section will solidify your knowledge on many topics, including higher order functions such as map and reduce, currying, partial evaluation, recursion, promises, and async-await. You will also learn how to set up an application boilerplate and how to run your code and your tests. â€¢ Introduction â€¢ Weather App â€¢ Application Setup â€¢ Bottom-Up Design Using Test Driven Development â€¢ Bottom-Up Design and TDD (Continued) â€“Parsing the Response â€¢ Handling Timezones â€¢ Getting Weather Data with Promises and Async-Await â€¢ Rendering the Weather App â€¢ Course Summary and Next Steps For the latest Web Development video tutorials, please visit http://bit.ly/1KYwKQ5 Find us on Facebook -- http://www.facebook.com/Packtvideo Follow us on Twitter - http://www.twitter.com/packtvideo</t>
  </si>
  <si>
    <t>https://i.ytimg.com/vi/wZinSTT2ces/maxresdefault.jpg</t>
  </si>
  <si>
    <t>hc3aDTWxJlI</t>
  </si>
  <si>
    <t>2017-07-05T13:12:45Z</t>
  </si>
  <si>
    <t>AWS Bootcamp - Autoscaling Applications in the Cloud : Introduction to AWS | packtpub.com</t>
  </si>
  <si>
    <t>This playlist/video has been uploaded for Marketing purposes and contains only selective videos. For the entire video course and code, visit [http://bit.ly/2sLAIYM]. This first section covers introduction to AWS, its history, and the installation and setup required for the rest of the course. â€¢ The Course Overview â€¢ Installation and Setup â€¢ AWS History and 10,000 Foot Overview For the latest Virtualization and Cloud video tutorials, please visit http://bit.ly/2layAb4 Find us on Facebook -- http://www.facebook.com/Packtvideo Follow us on Twitter - http://www.twitter.com/packtvideo</t>
  </si>
  <si>
    <t>https://i.ytimg.com/vi/hc3aDTWxJlI/maxresdefault.jpg</t>
  </si>
  <si>
    <t>2017-07-05T12:42:27Z</t>
  </si>
  <si>
    <t>AWS Bootcamp-Autoscaling Applications in Cloud: A Simple Autoscaling Application | packtpub.com</t>
  </si>
  <si>
    <t>This playlist/video has been uploaded for Marketing purposes and contains only selective videos. For the entire video course and code, visit [http://bit.ly/2sLAIYM]. In this section, we will discuss how to run, set up, deploy, and finally auto scale a simple NodeJS Express rest API application that reads a file from S3 and returns its contents to the user. â€¢ A Simple NodeJS Express App â€¢ Deploying to EC2 â€¢ Load Balancing the API â€¢ Autoscaling the API For the latest Virtualization and Cloud video tutorials, please visit http://bit.ly/2layAb4 Find us on Facebook -- http://www.facebook.com/Packtvideo Follow us on Twitter - http://www.twitter.com/packtvideo</t>
  </si>
  <si>
    <t>https://i.ytimg.com/vi/-vGpln1XrgE/maxresdefault.jpg</t>
  </si>
  <si>
    <t>XPnf3mbREto</t>
  </si>
  <si>
    <t>AWS Bootcamp-Autoscaling Applications in Cloud: Virtual Elastic Computing with EC2 | packtpub.com</t>
  </si>
  <si>
    <t>This playlist/video has been uploaded for Marketing purposes and contains only selective videos. For the entire video course and code, visit [http://bit.ly/2sLAIYM]. In this section, we will have a rapid tour of EC2, its features, and how to start using EC2 instances. â€¢ EC2 Instance Types â€¢ Creating EC2 Instances and Connecting to Them â€¢ Roles and EC2 â€¢ EC2 Metadata â€¢ Introduction to the Elastic Load Balancer For the latest Virtualization and Cloud video tutorials, please visit http://bit.ly/2layAb4 Find us on Facebook -- http://www.facebook.com/Packtvideo Follow us on Twitter - http://www.twitter.com/packtvideo</t>
  </si>
  <si>
    <t>https://i.ytimg.com/vi/XPnf3mbREto/maxresdefault.jpg</t>
  </si>
  <si>
    <t>d1_XLaiPshw</t>
  </si>
  <si>
    <t>AWS Bootcmp-Autoscal Applictn in Cloud: Storge &amp; ContntDelivry withS3 &amp; CloudFront| packtpub.com</t>
  </si>
  <si>
    <t>This playlist/video has been uploaded for Marketing purposes and contains only selective videos. For the entire video course and code, visit [http://bit.ly/2sLAIYM]. In this section, we will have an overview of storage and content delivery options on AWS with a practical focus on S3 and CloudFront. â€¢ S3 and CloudFront for the First Time â€¢ Creating an S3 Bucket â€¢ S3 Storage Options â€¢ S3 Version Control â€¢ S3 Lifecycling â€¢ CloudFront and When to Use a CDN â€¢ CORS, Bucket Policies, ACLs, and Encryption For the latest Virtualization and Cloud video tutorials, please visit http://bit.ly/2layAb4 Find us on Facebook -- http://www.facebook.com/Packtvideo Follow us on Twitter - http://www.twitter.com/packtvideo</t>
  </si>
  <si>
    <t>https://i.ytimg.com/vi/d1_XLaiPshw/maxresdefault.jpg</t>
  </si>
  <si>
    <t>2lUr4Mey0is</t>
  </si>
  <si>
    <t>2017-07-05T12:25:20Z</t>
  </si>
  <si>
    <t>Fast Data Processing Systems with SMACK stack : An Introduction to SMACK | packtpub.com</t>
  </si>
  <si>
    <t>This playlist/video has been uploaded for Marketing purposes and contains only selective videos. For the entire video course and code, visit [http://bit.ly/2up3rog]. This section speaks about the fundamental SMACK architecture. We'll review the differences between the technologies in SMACK and the traditional data technologies. We also review every technology in the SMACK and briefly expose each tool's potential. â€¢ The Course Overview â€¢ Modern Data-Processing Challenges â€¢ The Data-Processing Pipeline Architecture â€¢ SMACK Technologies â€¢ Understanding Data Expert Profiles and Changing the Data Center Operations For the latest Big Data and Business Intelligence video tutorials, please visit http://bit.ly/1HCjJik Find us on Facebook -- http://www.facebook.com/Packtvideo Follow us on Twitter - http://www.twitter.com/packtvideo</t>
  </si>
  <si>
    <t>https://i.ytimg.com/vi/2lUr4Mey0is/maxresdefault.jpg</t>
  </si>
  <si>
    <t>5AXgkmhrIsM</t>
  </si>
  <si>
    <t>Fast Data Processing Systems with SMACK stack: Connectors â€“ Spark, Cassandra &amp; Akka| packtpub.com</t>
  </si>
  <si>
    <t>This playlist/video has been uploaded for Marketing purposes and contains only selective videos. For the entire video course and code, visit [http://bit.ly/2up3rog]. This section shows how to perform the debugging, tracing, profiling, and code style checking activities directly in WebStorm. â€¢ Introduction to the Spark Cassandra Connector â€¢ Cassandra and Spark Streaming Basics â€¢ Functions with Cassandra â€¢ Akka and Cassandra For the latest Big Data and Business Intelligence video tutorials, please visit http://bit.ly/1HCjJik Find us on Facebook -- http://www.facebook.com/Packtvideo Follow us on Twitter - http://www.twitter.com/packtvideo</t>
  </si>
  <si>
    <t>https://i.ytimg.com/vi/5AXgkmhrIsM/maxresdefault.jpg</t>
  </si>
  <si>
    <t>5qHWp36bZl0</t>
  </si>
  <si>
    <t>Fast Data Processing Systems with SMACK stack : The Language â€“ Scala | packtpub.com</t>
  </si>
  <si>
    <t>This playlist/video has been uploaded for Marketing purposes and contains only selective videos. For the entire video course and code, visit [http://bit.ly/2up3rog]. This section gives details about the Scala language. You will learn the fundamentals of Scala in this section. â€¢ Scala Collections â€¢ Iterators in Scala â€¢ More Functions with Scala For the latest Big Data and Business Intelligence video tutorials, please visit http://bit.ly/1HCjJik Find us on Facebook -- http://www.facebook.com/Packtvideo Follow us on Twitter - http://www.twitter.com/packtvideo</t>
  </si>
  <si>
    <t>https://i.ytimg.com/vi/5qHWp36bZl0/maxresdefault.jpg</t>
  </si>
  <si>
    <t>DvxKXWzyo-U</t>
  </si>
  <si>
    <t>Fast Data Processing Systems with SMACK stack: Connctrsâ€“Akka, Spark, Kafka &amp; Cassandra| packtpub.com</t>
  </si>
  <si>
    <t>This playlist/video has been uploaded for Marketing purposes and contains only selective videos. For the entire video course and code, visit [http://bit.ly/2up3rog]. This section presents a couple of proven ways to easily perform application testing in WebStorm using some of the most popular testing libraries. â€¢ Akka, Spark, and Kafka â€¢ Kafka and Cassandra For the latest Big Data and Business Intelligence video tutorials, please visit http://bit.ly/1HCjJik Find us on Facebook -- http://www.facebook.com/Packtvideo Follow us on Twitter - http://www.twitter.com/packtvideo</t>
  </si>
  <si>
    <t>https://i.ytimg.com/vi/DvxKXWzyo-U/maxresdefault.jpg</t>
  </si>
  <si>
    <t>GFcLtVwAYIw</t>
  </si>
  <si>
    <t>Fast Data Processing Systems with SMACK stack : The Broker â€“ Apache Kafka | packtpub.com</t>
  </si>
  <si>
    <t>This playlist/video has been uploaded for Marketing purposes and contains only selective videos. For the entire video course and code, visit [http://bit.ly/2up3rog]. This section focuses on the state-of-the-art technologies of the web industry and describes the process of building a typical application in them using the power of the features of WebStorm. â€¢ Introducing Kafka â€¢ Installation â€¢ Cluster â€¢ Architecture â€¢ Producers â€¢ Consumers â€¢ Integration and Administration For the latest Big Data and Business Intelligence video tutorials, please visit http://bit.ly/1HCjJik Find us on Facebook -- http://www.facebook.com/Packtvideo Follow us on Twitter - http://www.twitter.com/packtvideo</t>
  </si>
  <si>
    <t>https://i.ytimg.com/vi/GFcLtVwAYIw/maxresdefault.jpg</t>
  </si>
  <si>
    <t>WMCb_PR1r9U</t>
  </si>
  <si>
    <t>Fast Data Processing Systems with SMACK stack : The Model â€“ Akka | packtpub.com</t>
  </si>
  <si>
    <t>This playlist/video has been uploaded for Marketing purposes and contains only selective videos. For the entire video course and code, visit [http://bit.ly/2up3rog]. This section gives details regarding the Akka language. We will focus on the Akka actor mode. â€¢ Actor Model In a Nutshell â€¢ Working with Actors For the latest Big Data and Business Intelligence video tutorials, please visit http://bit.ly/1HCjJik Find us on Facebook -- http://www.facebook.com/Packtvideo Follow us on Twitter - http://www.twitter.com/packtvideo</t>
  </si>
  <si>
    <t>https://i.ytimg.com/vi/WMCb_PR1r9U/maxresdefault.jpg</t>
  </si>
  <si>
    <t>cb6MWT4l66Q</t>
  </si>
  <si>
    <t>Fast Data Processing Systems with SMACK stack : The Storage â€“ Apache Cassandra | packtpub.com</t>
  </si>
  <si>
    <t>This playlist/video has been uploaded for Marketing purposes and contains only selective videos. For the entire video course and code, visit [http://bit.ly/2up3rog]. This section focuses on the state-of-the-art technologies of the web industry and describes the process of building a typical application in them using the power of WebStorm features. â€¢ NoSQL â€¢ Apache Cassandra Installation â€¢ Backup and Compression â€¢ Recovery Techniques â€¢ Recovery Techniques â€“ DBMS Optimization, Bloom Filter, and More â€¢ The Spark Cassandra Connector For the latest Big Data and Business Intelligence video tutorials, please visit http://bit.ly/1HCjJik Find us on Facebook -- http://www.facebook.com/Packtvideo Follow us on Twitter - http://www.twitter.com/packtvideo</t>
  </si>
  <si>
    <t>https://i.ytimg.com/vi/cb6MWT4l66Q/maxresdefault.jpg</t>
  </si>
  <si>
    <t>dLrtGL7S0OE</t>
  </si>
  <si>
    <t>Fast Data Processing Systems with SMACK stack : The Manager â€“ Apache Mesos | packtpub.com</t>
  </si>
  <si>
    <t>This playlist/video has been uploaded for Marketing purposes and contains only selective videos. For the entire video course and code, visit [http://bit.ly/2up3rog]. This section shows you how to use JavaScript, HTML, and CSS to develop a mobile application and how to set up the environment to test run this mobile application. â€¢ The Apache Mesos Architecture â€¢ Resource Allocation â€¢ Running a Mesos Cluster on a Private Data Center â€¢ Scheduling and Managing the Frameworks â€¢ Apache Aurora â€¢ Singularity â€¢ Apache Spark on Apache Mesos â€¢ Apache Cassandra on Apache Mesos â€¢ Apache Kafka on Apache Mesos For the latest Big Data and Business Intelligence video tutorials, please visit http://bit.ly/1HCjJik Find us on Facebook -- http://www.facebook.com/Packtvideo Follow us on Twitter - http://www.twitter.com/packtvideo</t>
  </si>
  <si>
    <t>https://i.ytimg.com/vi/dLrtGL7S0OE/maxresdefault.jpg</t>
  </si>
  <si>
    <t>uyTav2qbPrM</t>
  </si>
  <si>
    <t>Fast Data Processing Systems with SMACK stack : The Engine â€“ Apache Spark | packtpub.com</t>
  </si>
  <si>
    <t>This playlist/video has been uploaded for Marketing purposes and contains only selective videos. For the entire video course and code, visit [http://bit.ly/2up3rog]. This section describes the process of setting up a new project with the help of templates by importing an existing project, serving a web application, and using File Watchers. â€¢ Spark Concepts â€¢ Resilient Distributed Datasets â€¢ Spark in Cluster Mode â€¢ Spark Streaming For the latest Big Data and Business Intelligence video tutorials, please visit http://bit.ly/1HCjJik Find us on Facebook -- http://www.facebook.com/Packtvideo Follow us on Twitter - http://www.twitter.com/packtvideo</t>
  </si>
  <si>
    <t>https://i.ytimg.com/vi/uyTav2qbPrM/maxresdefault.jpg</t>
  </si>
  <si>
    <t>FKCKbHOFEHE</t>
  </si>
  <si>
    <t>2017-07-05T12:04:44Z</t>
  </si>
  <si>
    <t>Web development with Vue.js 2 : Reactivity â€“ Binding Data to Your Application | packtpub.com</t>
  </si>
  <si>
    <t>This playlist/video has been uploaded for Marketing purposes and contains only selective videos. For the entire video course and code, visit [http://bit.ly/2tQ1sfM]. This section contains detailed explanations of the usage of data binding mechanisms in Vue.js. â€¢ Revisiting Data Binding and Interpolating Data â€¢ Using Expressions and Filters â€¢ Revisiting and Applying Directives For the latest Web development video tutorials, please visit http://bit.ly/1KYwKQ5 Find us on Facebook -- http://www.facebook.com/Packtvideo Follow us on Twitter - http://www.twitter.com/packtvideo</t>
  </si>
  <si>
    <t>https://i.ytimg.com/vi/FKCKbHOFEHE/maxresdefault.jpg</t>
  </si>
  <si>
    <t>cEa0XQDrObE</t>
  </si>
  <si>
    <t>Web development with Vue.js 2 : Testing â€“ Time to Test What We have Done So Far! | packtpub.com</t>
  </si>
  <si>
    <t>This playlist/video has been uploaded for Marketing purposes and contains only selective videos. For the entire video course and code, visit [http://bit.ly/2tQ1sfM]. This section contains an introduction to the testing techniques that can be used in Vue applications to bring them to the needed level of quality. We tackle it by showing how to write unit tests and how to develop end-to-end tests for the applications in the course. â€¢ Why Unit Tests? â€¢ Unit Tests for Vue Applications â€¢ Writing Unit Tests for the Shopping List Application â€¢ Writing Unit Tests for Our Pomodoro Application â€¢ End-to- end Testing and Nightwatch e2e â€¢ Writing e2e Tests for the Pomodoro Application For the latest Web development video tutorials, please visit http://bit.ly/1KYwKQ5 Find us on Facebook -- http://www.facebook.com/Packtvideo Follow us on Twitter - http://www.twitter.com/packtvideo</t>
  </si>
  <si>
    <t>https://i.ytimg.com/vi/cEa0XQDrObE/maxresdefault.jpg</t>
  </si>
  <si>
    <t>Db2c0aSW6Kk</t>
  </si>
  <si>
    <t>2017-07-05T12:04:43Z</t>
  </si>
  <si>
    <t>Web development with Vue.js 2 : Fundamentals â€“ Installing and Using | packtpub.com</t>
  </si>
  <si>
    <t>This playlist/video has been uploaded for Marketing purposes and contains only selective videos. For the entire video course and code, visit [http://bit.ly/2tQ1sfM]. This section explains the behind the scenes of Vue.js, provides theoretical insights into the architectural pattern, touches nearly all the main Vue.js concepts, and bootstraps the applications that will be developed through the course. â€¢ The MVVM Architectural Pattern â€¢ DefineProperty, Getters, and Setters â€¢ Comparing with Other Frameworks â€¢ Vue.js Fundamentals â€¢ Installing, Using a Vue.js Application â€¢ Debugging Your Vue Application â€¢ Scaffolding Our Applications For the latest Web development video tutorials, please visit http://bit.ly/1KYwKQ5 Find us on Facebook -- http://www.facebook.com/Packtvideo Follow us on Twitter - http://www.twitter.com/packtvideo</t>
  </si>
  <si>
    <t>https://i.ytimg.com/vi/Db2c0aSW6Kk/maxresdefault.jpg</t>
  </si>
  <si>
    <t>PnH27v3iZ_E</t>
  </si>
  <si>
    <t>Web development with Vue.js 2 : Components â€“ Understanding and Using | packtpub.com</t>
  </si>
  <si>
    <t>This playlist/video has been uploaded for Marketing purposes and contains only selective videos. For the entire video course and code, visit [http://bit.ly/2tQ1sfM]. This section goes deep into components and explains how to rewrite applications using a simple component system and single-file components â€¢ Revisiting Components and Their Benefits â€¢ Rewriting the Shopping List with Simple Components â€¢ Single-File Components â€¢ Rewriting Our Shopping List Application with Single-File Components â€¢ Rewriting the Pomodoro Application with Single-File Components â€¢ Reactive Binding of CSS Transitions For the latest Web development video tutorials, please visit http://bit.ly/1KYwKQ5 Find us on Facebook -- http://www.facebook.com/Packtvideo Follow us on Twitter - http://www.twitter.com/packtvideo</t>
  </si>
  <si>
    <t>https://i.ytimg.com/vi/PnH27v3iZ_E/maxresdefault.jpg</t>
  </si>
  <si>
    <t>QZVDPydeFCE</t>
  </si>
  <si>
    <t>Web development with Vue.js 2 : Deploying â€“ Time to Go Live! | packtpub.com</t>
  </si>
  <si>
    <t>This playlist/video has been uploaded for Marketing purposes and contains only selective videos. For the entire video course and code, visit [http://bit.ly/2tQ1sfM]. This section shows how to bring your Vue application to the world, guaranteeing its quality with continuous integration tools. It explains how to connect a GitHub repository to the Travis continuous integration system and to the Heroku cloud deployment platform. â€¢ Software Deployment â€¢ Deploying the Pomodoro Application â€¢ Deploying the Shopping List Application For the latest Web development video tutorials, please visit http://bit.ly/1KYwKQ5 Find us on Facebook -- http://www.facebook.com/Packtvideo Follow us on Twitter - http://www.twitter.com/packtvideo</t>
  </si>
  <si>
    <t>https://i.ytimg.com/vi/QZVDPydeFCE/maxresdefault.jpg</t>
  </si>
  <si>
    <t>jbtg4iQHwxM</t>
  </si>
  <si>
    <t>Web development with Vue.js 2 : What Is Next? | packtpub.com</t>
  </si>
  <si>
    <t>This playlist/video has been uploaded for Marketing purposes and contains only selective videos. For the entire video course and code, visit [http://bit.ly/2tQ1sfM]. In this section, we will wrap up everything you have learned so far and see what we still have to learn and what nice things we can still do to reach the level of awesomeness of our applications. â€¢ Vue 2.0 â€¢ Revisiting Our Applications â€¢ Why is it Just the Beginning? For the latest Web development video tutorials, please visit http://bit.ly/1KYwKQ5 Find us on Facebook -- http://www.facebook.com/Packtvideo Follow us on Twitter - http://www.twitter.com/packtvideo</t>
  </si>
  <si>
    <t>https://i.ytimg.com/vi/jbtg4iQHwxM/maxresdefault.jpg</t>
  </si>
  <si>
    <t>ufZrriJn0QI</t>
  </si>
  <si>
    <t>Web development with Vue.js 2 : Plugins â€“ Building Your House with Your Own Bricks | packtpub.com</t>
  </si>
  <si>
    <t>This playlist/video has been uploaded for Marketing purposes and contains only selective videos. For the entire video course and code, visit [http://bit.ly/2tQ1sfM]. This section shows how to use plugins in Vue applications and explains how to use an existing plugin in an application, how to build our own plugin, and then use it. â€¢ Using the Vue-Resource Plugin in the Shopping List Application â€¢ Creating and Using a Plugin in the Pomodoro Application For the latest Web development video tutorials, please visit http://bit.ly/1KYwKQ5 Find us on Facebook -- http://www.facebook.com/Packtvideo Follow us on Twitter - http://www.twitter.com/packtvideo</t>
  </si>
  <si>
    <t>https://i.ytimg.com/vi/ufZrriJn0QI/maxresdefault.jpg</t>
  </si>
  <si>
    <t>xLhwebAkVNM</t>
  </si>
  <si>
    <t>Web development with Vue.js 2 : Going Shopping with Vue.js | packtpub.com</t>
  </si>
  <si>
    <t>This playlist/video has been uploaded for Marketing purposes and contains only selective videos. For the entire video course and code, visit [http://bit.ly/2tQ1sfM]. This section contains an introduction to Vue.js, to the terminology used through the book, and the first basic examples. â€¢ The Course Overview â€¢ Buzzwords â€¢ The Importance of Vue.js and Working with Vue.js â€¢ Using Vue.js in an Existing Project â€¢ Vue.js 2.0! and Projects Using Vue.js â€¢ Let's Manage Time! For the latest Web development video tutorials, please visit http://bit.ly/1KYwKQ5 Find us on Facebook -- http://www.facebook.com/Packtvideo Follow us on Twitter - http://www.twitter.com/packtvideo</t>
  </si>
  <si>
    <t>https://i.ytimg.com/vi/xLhwebAkVNM/maxresdefault.jpg</t>
  </si>
  <si>
    <t>ynrRnW6NARM</t>
  </si>
  <si>
    <t>Web development with Vue.js 2 : Vuex â€“ Managing State in Your Application | packtpub.com</t>
  </si>
  <si>
    <t>This playlist/video has been uploaded for Marketing purposes and contains only selective videos. For the entire video course and code, visit [http://bit.ly/2tQ1sfM]. This section contains a detailed introduction to Vuex, a state management system for Vue.js, and explains how to use it in your application in order to achieve a nice, maintainable architecture. â€¢ Parent-Child Components' Communication, Events, and Brain Teaser â€¢ Introduction to Vuex and the Global State Store â€¢ Greetings with Store â€¢ Installing and Using the Vuex Store in Our Applications â€¢ Using the Vuex Store in the Shopping List Application â€¢ Using the Vuex Store in the Pomodoro Application For the latest Web development video tutorials, please visit http://bit.ly/1KYwKQ5 Find us on Facebook -- http://www.facebook.com/Packtvideo Follow us on Twitter - http://www.twitter.com/packtvideo</t>
  </si>
  <si>
    <t>https://i.ytimg.com/vi/ynrRnW6NARM/maxresdefault.jpg</t>
  </si>
  <si>
    <t>LY4LR2pyM60</t>
  </si>
  <si>
    <t>2017-07-05T11:41:30Z</t>
  </si>
  <si>
    <t>Deep Dive into Statistical Modeling with R: Probabilities, Distributions &amp; Random Nos.| packtpub.com</t>
  </si>
  <si>
    <t>This playlist/video has been uploaded for Marketing purposes and contains only selective videos. For the entire video course and code, visit [http://bit.ly/2sFO2CX]. In this section, we will talk about discrete and continuous probability distributions, distribution fitting, and generating random numbers. â€¢ Discrete Distributions â€¢ Continuous Distributions â€¢ Random Number Generators â€¢ Distribution Fitting â€¢ Some Tricks about Calculating P-values For the latest Big Data and Business Intelligence video tutorials, please visit http://bit.ly/1HCjJik Find us on Facebook -- http://www.facebook.com/Packtvideo Follow us on Twitter - http://www.twitter.com/packtvideo</t>
  </si>
  <si>
    <t>https://i.ytimg.com/vi/LY4LR2pyM60/maxresdefault.jpg</t>
  </si>
  <si>
    <t>PbtgFNCSlaY</t>
  </si>
  <si>
    <t>Deep Dive into Statistical Modeling with R: Statistical Modelling &amp; Hypothesis Testing| packtpub.com</t>
  </si>
  <si>
    <t>This playlist/video has been uploaded for Marketing purposes and contains only selective videos. For the entire video course and code, visit [http://bit.ly/2sFO2CX]. In this section, we will talk about descriptive statistics, graphs, parametric and non parametric analysis, correlation analysis, regression analysis, and time series analysis. â€¢ Descriptive Statistics and Graphs â€¢ Parametric Statistical Methods â€¢ Non-Parametric Statistical Methods â€¢ Correlation and Regression Analysis â€¢ Time Series Analysis â€¢ Missing Value Imputation For the latest Big Data and Business Intelligence video tutorials, please visit http://bit.ly/1HCjJik Find us on Facebook -- http://www.facebook.com/Packtvideo Follow us on Twitter - http://www.twitter.com/packtvideo</t>
  </si>
  <si>
    <t>https://i.ytimg.com/vi/PbtgFNCSlaY/maxresdefault.jpg</t>
  </si>
  <si>
    <t>fs9uxJudtYk</t>
  </si>
  <si>
    <t>2017-07-05T11:40:18Z</t>
  </si>
  <si>
    <t>Deep Dive into Statistical Modeling with R : Introduction to R | packtpub.com</t>
  </si>
  <si>
    <t>This playlist/video has been uploaded for Marketing purposes and contains only selective videos. For the entire video course and code, visit [http://bit.ly/2sFO2CX]. In this section, weâ€™ll talk generally about R, the benefits of R, and some sample applications in R. â€¢ The Course Overview â€¢ What Is R? â€¢ Benefits of R â€¢ Some Sample R Applications â€¢ First Applications in R â€¢ Dealing with Problems in Installing R Packages For the latest Big Data and Business Intelligence video tutorials, please visit http://bit.ly/1HCjJik Find us on Facebook -- http://www.facebook.com/Packtvideo Follow us on Twitter - http://www.twitter.com/packtvideo</t>
  </si>
  <si>
    <t>https://i.ytimg.com/vi/fs9uxJudtYk/maxresdefault.jpg</t>
  </si>
  <si>
    <t>splIjQmKSZ8</t>
  </si>
  <si>
    <t>Deep Dive into Statistical Modeling with R : Data Structures and Working with Data | packtpub.com</t>
  </si>
  <si>
    <t>This playlist/video has been uploaded for Marketing purposes and contains only selective videos. For the entire video course and code, visit [http://bit.ly/2sFO2CX]. In this section, we will talk about data structures in R and importing data from third-party data sources to R and exporting data from R. â€¢ Vectors and Lists â€¢ Matrix and DataFrames â€¢ Casting Variables â€¢ Data Manipulation â€¢ Data Importing and Exporting â€¢ Connecting PostgreSQL Databases For the latest Big Data and Business Intelligence video tutorials, please visit http://bit.ly/1HCjJik Find us on Facebook -- http://www.facebook.com/Packtvideo Follow us on Twitter - http://www.twitter.com/packtvideo</t>
  </si>
  <si>
    <t>https://i.ytimg.com/vi/splIjQmKSZ8/maxresdefault.jpg</t>
  </si>
  <si>
    <t>0gP41RjL2nw</t>
  </si>
  <si>
    <t>2017-07-05T11:12:49Z</t>
  </si>
  <si>
    <t>Learning Neo4j Graphs and Cypher : In Real Life | packtpub.com</t>
  </si>
  <si>
    <t>This playlist/video has been uploaded for Marketing purposes and contains only selective videos. For the entire video course and code, visit [http://bit.ly/2sLJ8zf]. In this section, weâ€™ll talk about some real world problems that can be solved with a Graph Database. Weâ€™ll standardize on some terms and discuss some data options. â€¢ 6 Degrees of Kevin Bacon â€¢ Map Directions For the latest Big Data and Business Intelligence video tutorials, please visit http://bit.ly/1HCjJik Find us on Facebook -- http://www.facebook.com/Packtvideo Follow us on Twitter - http://www.twitter.com/packtvideo</t>
  </si>
  <si>
    <t>https://i.ytimg.com/vi/0gP41RjL2nw/maxresdefault.jpg</t>
  </si>
  <si>
    <t>3sgNbgRjZSU</t>
  </si>
  <si>
    <t>Learning Neo4j Graphs and Cypher : Query Aggregations and Functions | packtpub.com</t>
  </si>
  <si>
    <t>This playlist/video has been uploaded for Marketing purposes and contains only selective videos. For the entire video course and code, visit [http://bit.ly/2sLJ8zf]. In this section, we will learn how to use built in data processing functions within the Cypher Query Language. These functions allow us to format, aggregation and compare data. In addition, weâ€™ll learn how to deal with single elements as well as lists. â€¢ Aggregations â€¢ Data Formatting â€¢ Case Statements â€¢ Logic Statements â€¢ Lists â€¢ Profiling For the latest Big Data and Business Intelligence video tutorials, please visit http://bit.ly/1HCjJik Find us on Facebook -- http://www.facebook.com/Packtvideo Follow us on Twitter - http://www.twitter.com/packtvideo</t>
  </si>
  <si>
    <t>https://i.ytimg.com/vi/3sgNbgRjZSU/maxresdefault.jpg</t>
  </si>
  <si>
    <t>6VkvEYRrD1A</t>
  </si>
  <si>
    <t>Learning Neo4j Graphs and Cypher : Update/Delete | packtpub.com</t>
  </si>
  <si>
    <t>This playlist/video has been uploaded for Marketing purposes and contains only selective videos. For the entire video course and code, visit [http://bit.ly/2sLJ8zf]. In this section, we will learn the different ways to update the data stored in Neo4j. This will cover updating and deleting Nodes, attributes as well as relationships between nodes. â€¢ Merge Review â€¢ Remove â€¢ Delete â€¢ Detach Delete For the latest Big Data and Business Intelligence video tutorials, please visit http://bit.ly/1HCjJik Find us on Facebook -- http://www.facebook.com/Packtvideo Follow us on Twitter - http://www.twitter.com/packtvideo</t>
  </si>
  <si>
    <t>https://i.ytimg.com/vi/6VkvEYRrD1A/maxresdefault.jpg</t>
  </si>
  <si>
    <t>74WMSjvkGEM</t>
  </si>
  <si>
    <t>Learning Neo4j Graphs and Cypher : Graph Databases, Neo 4j | packtpub.com</t>
  </si>
  <si>
    <t>This playlist/video has been uploaded for Marketing purposes and contains only selective videos. For the entire video course and code, visit [http://bit.ly/2sLJ8zf]. In this section, weâ€™ll dive into an introduction of graph databases. Topics include information about what a graph database is, comparing it to a relational database, and looking at Neo4j. â€¢ What Is a Graph Database? â€¢ Database Comparison â€¢ Neo4j For the latest Big Data and Business Intelligence video tutorials, please visit http://bit.ly/1HCjJik Find us on Facebook -- http://www.facebook.com/Packtvideo Follow us on Twitter - http://www.twitter.com/packtvideo</t>
  </si>
  <si>
    <t>https://i.ytimg.com/vi/74WMSjvkGEM/maxresdefault.jpg</t>
  </si>
  <si>
    <t>KHzWoAXYdpo</t>
  </si>
  <si>
    <t>Learning Neo4j Graphs and Cypher : Installation - Linux | packtpub.com</t>
  </si>
  <si>
    <t>This playlist/video has been uploaded for Marketing purposes and contains only selective videos. For the entire video course and code, visit [http://bit.ly/2sLJ8zf]. In this section, we will learn how to get Neo4j running as a system service in Windows and Linux. We will download the database system and all required dependencies to make sure it runs. You will be introduced to the built-in browser system, which will be heavily used throughout videos. â€¢ The Course Overview â€¢ Installing Prerequisites â€¢ Installing Neo4j â€¢ Running as a Service For the latest Big Data and Business Intelligence video tutorials, please visit http://bit.ly/1HCjJik Find us on Facebook -- http://www.facebook.com/Packtvideo Follow us on Twitter - http://www.twitter.com/packtvideo</t>
  </si>
  <si>
    <t>https://i.ytimg.com/vi/KHzWoAXYdpo/maxresdefault.jpg</t>
  </si>
  <si>
    <t>No5LNF4XoAU</t>
  </si>
  <si>
    <t>Learning Neo4j Graphs and Cypher : Create | packtpub.com</t>
  </si>
  <si>
    <t>This playlist/video has been uploaded for Marketing purposes and contains only selective videos. For the entire video course and code, visit [http://bit.ly/2sLJ8zf]. In this section, weâ€™ll start looking at the Cypher Query Language and start by inserting data into Neo4j. There are two distinct data constructs within a graph database: Nodes and Relationships (otherwise known as Edges). â€¢ Nodes â€¢ Relationships For the latest Big Data and Business Intelligence video tutorials, please visit http://bit.ly/1HCjJik Find us on Facebook -- http://www.facebook.com/Packtvideo Follow us on Twitter - http://www.twitter.com/packtvideo</t>
  </si>
  <si>
    <t>https://i.ytimg.com/vi/No5LNF4XoAU/maxresdefault.jpg</t>
  </si>
  <si>
    <t>UEqceikH2cE</t>
  </si>
  <si>
    <t>Learning Neo4j Graphs and Cypher : Read | packtpub.com</t>
  </si>
  <si>
    <t>This playlist/video has been uploaded for Marketing purposes and contains only selective videos. For the entire video course and code, visit [http://bit.ly/2sLJ8zf]. In this section, weâ€™ll go head first into the Cypher Query Language to find nodes, relationships and paths in Neo4j. â€¢ Match â€¢ Match - Relationships â€¢ Paths For the latest Big Data and Business Intelligence video tutorials, please visit http://bit.ly/1HCjJik Find us on Facebook -- http://www.facebook.com/Packtvideo Follow us on Twitter - http://www.twitter.com/packtvideo</t>
  </si>
  <si>
    <t>https://i.ytimg.com/vi/UEqceikH2cE/maxresdefault.jpg</t>
  </si>
  <si>
    <t>Hn00DwtxFbA</t>
  </si>
  <si>
    <t>2017-06-13T09:59:11Z</t>
  </si>
  <si>
    <t>13/6/17 9:59</t>
  </si>
  <si>
    <t>R Data Visualization - Word Clouds and 3D Plots : Generating a Candlestick Plot | packtpub.com</t>
  </si>
  <si>
    <t>This playlist/video has been uploaded for Marketing purposes and contains only selective videos. For the entire video course and code, visit [http://bit.ly/2rdofNF]. Candlestick plots are widely used to display time series data related to financial markets. â€¢ Install and load the quantmod package â€¢ Import MSFT and FB data files â€¢ Generate a candlestick plot For the latest Application development video tutorials, please visit http://bit.ly/1HCjJik Find us on Facebook -- http://www.facebook.com/Packtvideo Follow us on Twitter - http://www.twitter.com/packtvideo</t>
  </si>
  <si>
    <t>https://i.ytimg.com/vi/Hn00DwtxFbA/maxresdefault.jpg</t>
  </si>
  <si>
    <t>J6zNcbXz7Fw</t>
  </si>
  <si>
    <t>R Data Visualization - Word Clouds and 3D Plots : Creating Animated Plots in R | packtpub.com</t>
  </si>
  <si>
    <t>This playlist/video has been uploaded for Marketing purposes and contains only selective videos. For the entire video course and code, visit [http://bit.ly/2rdofNF]. Animating a visualization brings a new dimension to our visualization. â€¢ Install and load the googleVis package â€¢ Download the data and import the data using read.csv() function â€¢ Generate the googleVis object For the latest Application development video tutorials, please visit http://bit.ly/1HCjJik Find us on Facebook -- http://www.facebook.com/Packtvideo Follow us on Twitter - http://www.twitter.com/packtvideo</t>
  </si>
  <si>
    <t>https://i.ytimg.com/vi/J6zNcbXz7Fw/maxresdefault.jpg</t>
  </si>
  <si>
    <t>eV-rSSNdXMY</t>
  </si>
  <si>
    <t>R Data Visualization - Word Clouds and 3D Plots : Generating a Word Cloud | packtpub.com</t>
  </si>
  <si>
    <t>This playlist/video has been uploaded for Marketing purposes and contains only selective videos. For the entire video course and code, visit [http://bit.ly/2rdofNF]. In this video, we will study how to quickly generate a word cloud in R. â€¢ Install and load wordcloud, tm, Rcolorbrewer packages â€¢ Define the range of color palettes â€¢ Generate a word cloud For the latest Application development video tutorials, please visit http://bit.ly/1HCjJik Find us on Facebook -- http://www.facebook.com/Packtvideo Follow us on Twitter - http://www.twitter.com/packtvideo</t>
  </si>
  <si>
    <t>https://i.ytimg.com/vi/eV-rSSNdXMY/maxresdefault.jpg</t>
  </si>
  <si>
    <t>inO1FjGFD8c</t>
  </si>
  <si>
    <t>R Data Visualization - Word Clouds and 3D Plots : The Course Overview | packtpub.com</t>
  </si>
  <si>
    <t>This playlist/video has been uploaded for Marketing purposes and contains only selective videos. For the entire video course and code, visit [http://bit.ly/2rdofNF]. This video gives overview of the entire course. For the latest Application development video tutorials, please visit http://bit.ly/1HCjJik Find us on Facebook -- http://www.facebook.com/Packtvideo Follow us on Twitter - http://www.twitter.com/packtvideo</t>
  </si>
  <si>
    <t>https://i.ytimg.com/vi/inO1FjGFD8c/maxresdefault.jpg</t>
  </si>
  <si>
    <t>x8O2EOOZkeY</t>
  </si>
  <si>
    <t>R Data Visualization - Word Clouds and 3D Plots : Constructing a Sunflower Plot | packtpub.com</t>
  </si>
  <si>
    <t>This playlist/video has been uploaded for Marketing purposes and contains only selective videos. For the entire video course and code, visit [http://bit.ly/2rdofNF]. When the density of data increases in a particular region of a plot, it becomes hard to read. So in this video, the sunflower plots are used as variants of scatter plots to display bivariate distribution. â€¢ Load the Galton data â€¢ Examine the headers and first six observations â€¢ Construct a sunflower plot For the latest Application development video tutorials, please visit http://bit.ly/1HCjJik Find us on Facebook -- http://www.facebook.com/Packtvideo Follow us on Twitter - http://www.twitter.com/packtvideo</t>
  </si>
  <si>
    <t>https://i.ytimg.com/vi/x8O2EOOZkeY/maxresdefault.jpg</t>
  </si>
  <si>
    <t>0dNSsAOGtSI</t>
  </si>
  <si>
    <t>2017-06-13T06:24:07Z</t>
  </si>
  <si>
    <t>13/6/17 6:24</t>
  </si>
  <si>
    <t>OpenCV 3 Projects for Photo Filtering : The Course Overview | packtpub.com</t>
  </si>
  <si>
    <t>This playlist/video has been uploaded for Marketing purposes and contains only selective videos. For the entire video course and code, visit [http://bit.ly/2rdabUv]. This video provides an overview of the entire course. For the latest Application development video tutorials, please visit http://bit.ly/1VACBzh Find us on Facebook -- http://www.facebook.com/Packtvideo Follow us on Twitter - http://www.twitter.com/packtvideo</t>
  </si>
  <si>
    <t>https://i.ytimg.com/vi/0dNSsAOGtSI/maxresdefault.jpg</t>
  </si>
  <si>
    <t>XHYeyYW-7Bg</t>
  </si>
  <si>
    <t>OpenCV 3 Projects for Photo Filtering : Color Filters | packtpub.com</t>
  </si>
  <si>
    <t>This playlist/video has been uploaded for Marketing purposes and contains only selective videos. For the entire video course and code, visit [http://bit.ly/2rdabUv]. What is Color Filtering? â€¢ Explore examples of use in photography and cinema â€¢ Learn about Color Curves â€¢ Learn about the remapping algorithm For the latest Application development video tutorials, please visit http://bit.ly/1VACBzh Find us on Facebook -- http://www.facebook.com/Packtvideo Follow us on Twitter - http://www.twitter.com/packtvideo</t>
  </si>
  <si>
    <t>https://i.ytimg.com/vi/XHYeyYW-7Bg/maxresdefault.jpg</t>
  </si>
  <si>
    <t>g3VwNbsYSu4</t>
  </si>
  <si>
    <t>OpenCV 3 Projects for Photo Filtering : Miniature Faking | packtpub.com</t>
  </si>
  <si>
    <t>This playlist/video has been uploaded for Marketing purposes and contains only selective videos. For the entire video course and code, visit [http://bit.ly/2rdabUv]. The aim of this video is to learn what Miniature Faking is. â€¢ Take a look at the examples with explanation â€¢ Observe the partial blurring â€¢ Present the algorithm For the latest Application development video tutorials, please visit http://bit.ly/1VACBzh Find us on Facebook -- http://www.facebook.com/Packtvideo Follow us on Twitter - http://www.twitter.com/packtvideo</t>
  </si>
  <si>
    <t>https://i.ytimg.com/vi/g3VwNbsYSu4/maxresdefault.jpg</t>
  </si>
  <si>
    <t>xVJSbcPqF5U</t>
  </si>
  <si>
    <t>OpenCV 3 Projects for Photo Filtering : Creating a New Project | packtpub.com</t>
  </si>
  <si>
    <t>This playlist/video has been uploaded for Marketing purposes and contains only selective videos. For the entire video course and code, visit [http://bit.ly/2rdabUv]. The aim of this video is to start building our own project with Open CV. â€¢ Learn how to use CMake â€¢ Declare a new project â€¢ Add open CV as an include and link dependency For the latest Application development video tutorials, please visit http://bit.ly/1VACBzh Find us on Facebook -- http://www.facebook.com/Packtvideo Follow us on Twitter - http://www.twitter.com/packtvideo</t>
  </si>
  <si>
    <t>https://i.ytimg.com/vi/xVJSbcPqF5U/maxresdefault.jpg</t>
  </si>
  <si>
    <t>xrVqhZbMURI</t>
  </si>
  <si>
    <t>OpenCV 3 Projects for Photo Filtering : Understanding Brightness and Contrast | packtpub.com</t>
  </si>
  <si>
    <t>This playlist/video has been uploaded for Marketing purposes and contains only selective videos. For our first image manipulation project we will learn how to adjust image brightness and contrast. â€¢ Explore what image brightness is both visually and mathematically â€¢ Learn what image contrast is both visually and mathematically For the latest Application development video tutorials, please visit http://bit.ly/1VACBzh Find us on Facebook -- http://www.facebook.com/Packtvideo Follow us on Twitter - http://www.twitter.com/packtvideo</t>
  </si>
  <si>
    <t>https://i.ytimg.com/vi/xrVqhZbMURI/maxresdefault.jpg</t>
  </si>
  <si>
    <t>RkcLK3XvlQ4</t>
  </si>
  <si>
    <t>2017-06-13T06:15:46Z</t>
  </si>
  <si>
    <t>13/6/17 6:15</t>
  </si>
  <si>
    <t>Start Up Guide For Microsoft Dynamics 365 : The Course Overview | packtpub.com</t>
  </si>
  <si>
    <t>This playlist/video has been uploaded for Marketing purposes and contains only selective videos. For the entire video course and code, visit [http://bit.ly/2sw6RaF]. This video shows the overall outline of how this course is laid out, what topics will be covered, and who are the target audience of this course. â€¢ Introduction to Author/Instructor for this course. â€¢ The course is divided into 4 sections â€¢ The target audience are Sales Managers and IT Pros For the latest Application development video tutorials, please visit http://bit.ly/2smZNh9 Find us on Facebook -- http://www.facebook.com/Packtvideo Follow us on Twitter - http://www.twitter.com/packtvideo</t>
  </si>
  <si>
    <t>https://i.ytimg.com/vi/RkcLK3XvlQ4/maxresdefault.jpg</t>
  </si>
  <si>
    <t>Vn_rGWjvh3g</t>
  </si>
  <si>
    <t>Start Up Guide For Microsoft Dynamics 365 : How Does Dynamics CRM Data Model look? | packtpub.com</t>
  </si>
  <si>
    <t>This playlist/video has been uploaded for Marketing purposes and contains only selective videos. For the entire video course and code, visit [http://bit.ly/2sw6RaF]. This video explores how the Dynamics CRM data is organized and helps understand its data model. â€¢ Get to know what records or entities are â€¢ Explore the Record types in CRM â€¢ Understand relationships (1:N, N:N) in CRM For the latest Application development video tutorials, please visit http://bit.ly/2smZNh9 Find us on Facebook -- http://www.facebook.com/Packtvideo Follow us on Twitter - http://www.twitter.com/packtvideo</t>
  </si>
  <si>
    <t>https://i.ytimg.com/vi/Vn_rGWjvh3g/maxresdefault.jpg</t>
  </si>
  <si>
    <t>XHww62POmkc</t>
  </si>
  <si>
    <t>Start Up Guide For Microsoft Dynamics 365 : Advanced Find â€“ Strongest Search Tool | packtpub.com</t>
  </si>
  <si>
    <t>This playlist/video has been uploaded for Marketing purposes and contains only selective videos. For the entire video course and code, visit [http://bit.ly/2sw6RaF]. In this video, weâ€™ll look at one of the strongest search tool that is available right within dynamics CRM to search for recordsâ€”Advanced Find. â€¢ Understand Advanced Find UI â€¢ Learn to Query data for different entities â€¢ Understand how to apply filters and add columns to your query for concise list of results For the latest Application development video tutorials, please visit http://bit.ly/2smZNh9 Find us on Facebook -- http://www.facebook.com/Packtvideo Follow us on Twitter - http://www.twitter.com/packtvideo</t>
  </si>
  <si>
    <t>https://i.ytimg.com/vi/XHww62POmkc/maxresdefault.jpg</t>
  </si>
  <si>
    <t>kzr0EXa1u40</t>
  </si>
  <si>
    <t>StartUp Guide For Microsoft Dynamics 365: Going Mobile with Dynamics CRM Mobile Client| packtpub.com</t>
  </si>
  <si>
    <t>This playlist/video has been uploaded for Marketing purposes and contains only selective videos. For the entire video course and code, visit [http://bit.ly/2sw6RaF]. In this video, weâ€™ll quickly walk through dynamics CRMâ€™s companion app for smart phones and explore its feature set. â€¢ Understand the supportability of Dynamics CRM Mobile client â€¢ Familiarize with the mobile clientâ€™s UI â€¢ Perform various operations on the records when mobile For the latest Application development video tutorials, please visit http://bit.ly/2smZNh9 Find us on Facebook -- http://www.facebook.com/Packtvideo Follow us on Twitter - http://www.twitter.com/packtvideo</t>
  </si>
  <si>
    <t>https://i.ytimg.com/vi/kzr0EXa1u40/maxresdefault.jpg</t>
  </si>
  <si>
    <t>--4FYohmvmo</t>
  </si>
  <si>
    <t>2017-06-13T06:04:04Z</t>
  </si>
  <si>
    <t>13/6/17 6:04</t>
  </si>
  <si>
    <t>Making Your First iPhone App with Swift v3.0 : Building the Visual | packtpub.com</t>
  </si>
  <si>
    <t>This playlist/video has been uploaded for Marketing purposes and contains only selective videos. For the entire video course and code, visit [http://bit.ly/2sWD3la]. The aim of this video is to start building the visual side of our app by using the Storyboard. â€¢ Add some text fields â€¢ Add some labels â€¢ Add some buttons For the latest Application development video tutorials, please visit http://bit.ly/1VACBzh Find us on Facebook -- http://www.facebook.com/Packtvideo Follow us on Twitter - http://www.twitter.com/packtvideo</t>
  </si>
  <si>
    <t>https://i.ytimg.com/vi/--4FYohmvmo/maxresdefault.jpg</t>
  </si>
  <si>
    <t>3-m4sGWKUqM</t>
  </si>
  <si>
    <t>Making Your First iPhone App with Swift v3.0 : Variables and Constants | packtpub.com</t>
  </si>
  <si>
    <t>This playlist/video has been uploaded for Marketing purposes and contains only selective videos. For the entire video course and code, visit [http://bit.ly/2sWD3la]. The aim of this video is to learn about variables and constants as these are the basic building blocks of Swift. â€¢ Create a new playground â€¢ How to write simple functions using the command for variable â€¢ Learn to write simple functions using the command for constant For the latest Application development video tutorials, please visit http://bit.ly/1VACBzh Find us on Facebook -- http://www.facebook.com/Packtvideo Follow us on Twitter - http://www.twitter.com/packtvideo</t>
  </si>
  <si>
    <t>https://i.ytimg.com/vi/3-m4sGWKUqM/maxresdefault.jpg</t>
  </si>
  <si>
    <t>blDd-RcsUU0</t>
  </si>
  <si>
    <t>Making Your First iPhone App with Swift v3.0 : The Course Overview | packtpub.com</t>
  </si>
  <si>
    <t>This playlist/video has been uploaded for Marketing purposes and contains only selective videos. For the entire video course and code, visit [http://bit.ly/2sWD3la]. This video provides an overview of the entire course. For the latest Application development video tutorials, please visit http://bit.ly/1VACBzh Find us on Facebook -- http://www.facebook.com/Packtvideo Follow us on Twitter - http://www.twitter.com/packtvideo</t>
  </si>
  <si>
    <t>https://i.ytimg.com/vi/blDd-RcsUU0/maxresdefault.jpg</t>
  </si>
  <si>
    <t>eheUOPHC66I</t>
  </si>
  <si>
    <t>Making Your First iPhone App with Swift v3.0 : Xcode Tour - Playgrounds | packtpub.com</t>
  </si>
  <si>
    <t>This playlist/video has been uploaded for Marketing purposes and contains only selective videos. For the entire video course and code, visit [http://bit.ly/2sWD3la]. The aim of this video is to learn when to use a playground. â€¢ Run through the Xcode application and learn how to use it â€¢ Go to Get started with Playground which creates a new file in the system â€¢ Try some simple code to see how it works For the latest Application development video tutorials, please visit http://bit.ly/1VACBzh Find us on Facebook -- http://www.facebook.com/Packtvideo Follow us on Twitter - http://www.twitter.com/packtvideo</t>
  </si>
  <si>
    <t>https://i.ytimg.com/vi/eheUOPHC66I/maxresdefault.jpg</t>
  </si>
  <si>
    <t>lPkGW3DQI5U</t>
  </si>
  <si>
    <t>Making Your First iPhone App with Swift v3.0 : Starting Our App | packtpub.com</t>
  </si>
  <si>
    <t>This playlist/video has been uploaded for Marketing purposes and contains only selective videos. For the entire video course and code, visit [http://bit.ly/2sWD3la]. The aim of this video is to start working on our first application. â€¢ Create a new project â€¢ Learn how to use the simulator to know how to test our app For the latest Application development video tutorials, please visit http://bit.ly/1VACBzh Find us on Facebook -- http://www.facebook.com/Packtvideo Follow us on Twitter - http://www.twitter.com/packtvideo</t>
  </si>
  <si>
    <t>https://i.ytimg.com/vi/lPkGW3DQI5U/maxresdefault.jpg</t>
  </si>
  <si>
    <t>SjZwPWeg57E</t>
  </si>
  <si>
    <t>2017-06-13T05:53:11Z</t>
  </si>
  <si>
    <t>13/6/17 5:53</t>
  </si>
  <si>
    <t>Learning React Application Development with Redux and Node.JS : Installing npm | packtpub.com</t>
  </si>
  <si>
    <t>This playlist/video has been uploaded for Marketing purposes and contains only selective videos. For the entire video course and code, visit [http://bit.ly/2rcU751]. We need to create a package.json file for our project, which includes the project information and dependencies of the npm modules. npm is very useful for JavaScript developers to create and share reusable code to build an application and solve particular problems while developing it. â€¢ Create package.json â€¢ Install node modules â€¢ Configure Babel For the latest Application development video tutorials, please visit http://bit.ly/1KYwKQ5 Find us on Facebook -- http://www.facebook.com/Packtvideo Follow us on Twitter - http://www.twitter.com/packtvideo</t>
  </si>
  <si>
    <t>https://i.ytimg.com/vi/SjZwPWeg57E/maxresdefault.jpg</t>
  </si>
  <si>
    <t>TCArKY4J9bo</t>
  </si>
  <si>
    <t>Learning React Application Development with Redux and Node.JS : React API Component | packtpub.com</t>
  </si>
  <si>
    <t>This playlist/video has been uploaded for Marketing purposes and contains only selective videos. For the entire video course and code, visit [http://bit.ly/2rcU751]. When we are talking about the React API, it's the first step to getting into the React library. Different uses of React will provide different outputs. Letâ€™s take a look at the React Top-level API. â€¢ Use the render method â€¢ Use the unmountComponentAtNode method to clean the code â€¢ Take a look at mounting and unmounting components For the latest Application development video tutorials, please visit http://bit.ly/1KYwKQ5 Find us on Facebook -- http://www.facebook.com/Packtvideo Follow us on Twitter - http://www.twitter.com/packtvideo</t>
  </si>
  <si>
    <t>https://i.ytimg.com/vi/TCArKY4J9bo/maxresdefault.jpg</t>
  </si>
  <si>
    <t>r4H3MrHZJrE</t>
  </si>
  <si>
    <t>Learning React Applictn Development with Redux &amp; Node.JS : Advantages of React Router | packtpub.com</t>
  </si>
  <si>
    <t>This playlist/video has been uploaded for Marketing purposes and contains only selective videos. For the entire video course and code, visit [http://bit.ly/2rcU751]. We have learned about the Redux architecture and how we can handle the two states, the data state and the UI state, to create single page applications or components. Let's look at some of the advantages of the React router. â€¢ Take a look at the Advantages of the React router â€¢ Use an index file For the latest Application development video tutorials, please visit http://bit.ly/1KYwKQ5 Find us on Facebook -- http://www.facebook.com/Packtvideo Follow us on Twitter - http://www.twitter.com/packtvideo</t>
  </si>
  <si>
    <t>https://i.ytimg.com/vi/r4H3MrHZJrE/maxresdefault.jpg</t>
  </si>
  <si>
    <t>yTJMs-y67Rg</t>
  </si>
  <si>
    <t>Learning React Application Development with Redux and Node.JS : The Course Overview | packtpub.com</t>
  </si>
  <si>
    <t>This playlist/video has been uploaded for Marketing purposes and contains only selective videos. For the entire video course and code, visit [http://bit.ly/2rcU751]. This video gives an overview of the entire course. For the latest Application development video tutorials, please visit http://bit.ly/1KYwKQ5 Find us on Facebook -- http://www.facebook.com/Packtvideo Follow us on Twitter - http://www.twitter.com/packtvideo</t>
  </si>
  <si>
    <t>https://i.ytimg.com/vi/yTJMs-y67Rg/maxresdefault.jpg</t>
  </si>
  <si>
    <t>5L5pTGOzckU</t>
  </si>
  <si>
    <t>2017-06-12T11:31:02Z</t>
  </si>
  <si>
    <t>Introducing Microsoft Team Foundation Server 2017 : Introduction to Team Projects | packtpub.com</t>
  </si>
  <si>
    <t>This playlist/video has been uploaded for Marketing purposes and contains only selective videos. For the entire video course and code, visit [http://bit.ly/2sefSVg]. In this video, we are going to discuss how to work with team project collections in TFS. â€¢ First, we need to define what a project collection is â€¢ Have you ever had the need to move a TFS project from one collection to another? In this step, we are going to investigate the concept of splitting a collection in TFS to allow admins to move projects to new collections â€¢ Lastly, we are going to discuss the steps that need to occur in order to move TFS project collections to a new server For the latest Application development video tutorials, please visit http://bit.ly/2lkGKQp Find us on Facebook -- http://www.facebook.com/Packtvideo Follow us on Twitter - http://www.twitter.com/packtvideo</t>
  </si>
  <si>
    <t>https://i.ytimg.com/vi/5L5pTGOzckU/maxresdefault.jpg</t>
  </si>
  <si>
    <t>61B_pL7Uj0Q</t>
  </si>
  <si>
    <t>Introducing Microsoft Team Foundation Server 2017 : Introducing Agile Planning Tools | packtpub.com</t>
  </si>
  <si>
    <t>This playlist/video has been uploaded for Marketing purposes and contains only selective videos. For the entire video course and code, visit [http://bit.ly/2sefSVg]. In this video, we are going to introduce you to the Agile Planning Tools available in TFS â€¢ First, we are going to discuss the product backlog â€¢ Next, we are going to discuss agile methodologies â€¢ Lastly, we are going to track progress and scale the solution For the latest Application development video tutorials, please visit http://bit.ly/2lkGKQp Find us on Facebook -- http://www.facebook.com/Packtvideo Follow us on Twitter - http://www.twitter.com/packtvideo</t>
  </si>
  <si>
    <t>https://i.ytimg.com/vi/61B_pL7Uj0Q/maxresdefault.jpg</t>
  </si>
  <si>
    <t>A8CXrVI-ge0</t>
  </si>
  <si>
    <t>Introducing Microsoft Team Foundation Server 2017 : The Course Overview | packtpub.com</t>
  </si>
  <si>
    <t>This playlist/video has been uploaded for Marketing purposes and contains only selective videos. For the entire video course and code, visit [http://bit.ly/2sefSVg]. This video will give an overview of the entire course. For the latest Application development video tutorials, please visit http://bit.ly/2lkGKQp Find us on Facebook -- http://www.facebook.com/Packtvideo Follow us on Twitter - http://www.twitter.com/packtvideo</t>
  </si>
  <si>
    <t>https://i.ytimg.com/vi/A8CXrVI-ge0/maxresdefault.jpg</t>
  </si>
  <si>
    <t>NFXMEXjWXkw</t>
  </si>
  <si>
    <t>2017-06-12T11:19:48Z</t>
  </si>
  <si>
    <t>Machine Learning using Advanced Algorithms &amp; Visualiztn in R:Ovrviw of Satellite Data| packtpub.com</t>
  </si>
  <si>
    <t>This playlist/video has been uploaded for Marketing purposes and contains only selective videos. For the entire video course and code, visit [http://bit.ly/2sTqk2B]. The goal of this video is to examine the Satellite data. â€¢ Do some k-means clustering â€¢ Make a table of cluster versus class â€¢ Discuss the results For the latest Application development video tutorials, please visit http://bit.ly/1HCjJik Find us on Facebook -- http://www.facebook.com/Packtvideo Follow us on Twitter - http://www.twitter.com/packtvideo</t>
  </si>
  <si>
    <t>https://i.ytimg.com/vi/NFXMEXjWXkw/maxresdefault.jpg</t>
  </si>
  <si>
    <t>RJIfMzTCLVw</t>
  </si>
  <si>
    <t>Machine Learning using Advanced Algorithms &amp; Visualization in R:SVM Overview and EDA | packtpub.com</t>
  </si>
  <si>
    <t>This playlist/video has been uploaded for Marketing purposes and contains only selective videos. For the entire video course and code, visit [http://bit.ly/2sTqk2B]. The goal of this video is to understand the Support Vector Machine and EDA â€¢ Discuss Support Vector Machines â€¢ Explore the MNIST digit data set â€¢ Look at the code to load the data set For the latest Application development video tutorials, please visit http://bit.ly/1HCjJik Find us on Facebook -- http://www.facebook.com/Packtvideo Follow us on Twitter - http://www.twitter.com/packtvideo</t>
  </si>
  <si>
    <t>https://i.ytimg.com/vi/RJIfMzTCLVw/maxresdefault.jpg</t>
  </si>
  <si>
    <t>i1iSmkZo0T8</t>
  </si>
  <si>
    <t>Machine Learning using Advanced Algorithm &amp; Visualiztn in R:Ovrviw of Movie Rviw Data| packtpub.com</t>
  </si>
  <si>
    <t>This playlist/video has been uploaded for Marketing purposes and contains only selective videos. For the entire video course and code, visit [http://bit.ly/2sTqk2B]. The goal of this video is to examine the movie data. â€¢ Explore features â€¢ Discuss challenges â€¢ Identify a plan For the latest Application development video tutorials, please visit http://bit.ly/1HCjJik Find us on Facebook -- http://www.facebook.com/Packtvideo Follow us on Twitter - http://www.twitter.com/packtvideo</t>
  </si>
  <si>
    <t>https://i.ytimg.com/vi/i1iSmkZo0T8/maxresdefault.jpg</t>
  </si>
  <si>
    <t>vvVKP3JJops</t>
  </si>
  <si>
    <t>Machine Learning using Advanced Algorithms &amp; Visualization in R:The Course Overview | packtpub.com</t>
  </si>
  <si>
    <t>This playlist/video has been uploaded for Marketing purposes and contains only selective videos. For the entire video course and code, visit [http://bit.ly/2sTqk2B]. This video provides an overview of the entire course. For the latest Application development video tutorials, please visit http://bit.ly/1HCjJik Find us on Facebook -- http://www.facebook.com/Packtvideo Follow us on Twitter - http://www.twitter.com/packtvideo</t>
  </si>
  <si>
    <t>https://i.ytimg.com/vi/vvVKP3JJops/maxresdefault.jpg</t>
  </si>
  <si>
    <t>4n27qmRI2LA</t>
  </si>
  <si>
    <t>2017-06-12T11:03:39Z</t>
  </si>
  <si>
    <t>AWS Crtifid Solutn Architect?Asocite Tuto-Step1:Intro to Virtual Private Clouds(VPCs)| packtpub.com</t>
  </si>
  <si>
    <t>This playlist/video has been uploaded for Marketing purposes and contains only selective videos. For the entire video course and code, visit [http://bit.ly/2stoHeB]. This video is an introduction to the fundamentals of VPC and recommended practices. â€¢ View an introduction to VPC characteristics and use cases â€¢ View an introductionCIDR blocks, subnets, Internet gateway â€¢ View the Default VPC introduction and characteristics For the latest Application development video tutorials, please visit http://bit.ly/2layAb4 Find us on Facebook -- http://www.facebook.com/Packtvideo Follow us on Twitter - http://www.twitter.com/packtvideo</t>
  </si>
  <si>
    <t>https://i.ytimg.com/vi/4n27qmRI2LA/maxresdefault.jpg</t>
  </si>
  <si>
    <t>06vMp6228wI</t>
  </si>
  <si>
    <t>2017-06-12T11:03:30Z</t>
  </si>
  <si>
    <t>AWS Certified Solutions Architect?Associate Tuto-Step1: The Course Overview | packtpub.com</t>
  </si>
  <si>
    <t>This playlist/video has been uploaded for Marketing purposes and contains only selective videos. For the entire video course and code, visit [http://bit.ly/2stoHeB]. This video gives an overview of the entire course. For the latest Application development video tutorials, please visit http://bit.ly/2layAb4 Find us on Facebook -- http://www.facebook.com/Packtvideo Follow us on Twitter - http://www.twitter.com/packtvideo</t>
  </si>
  <si>
    <t>https://i.ytimg.com/vi/06vMp6228wI/maxresdefault.jpg</t>
  </si>
  <si>
    <t>qWRuOktchDA</t>
  </si>
  <si>
    <t>AWS Certified Solutions Architect?Asocite Tutorial - Step 1 : Introduction to IAM | packtpub.com</t>
  </si>
  <si>
    <t>This playlist/video has been uploaded for Marketing purposes and contains only selective videos. For the entire video course and code, visit [http://bit.ly/2stoHeB]. This video offers an introduction to the fundamental concepts of Identity Access Management. â€¢ Define what IAM â€¢ Know the benefits of using IAM â€¢ Define and explain the components of IAM For the latest Application development video tutorials, please visit http://bit.ly/2layAb4 Find us on Facebook -- http://www.facebook.com/Packtvideo Follow us on Twitter - http://www.twitter.com/packtvideo</t>
  </si>
  <si>
    <t>https://i.ytimg.com/vi/qWRuOktchDA/maxresdefault.jpg</t>
  </si>
  <si>
    <t>8IT2bFgZzWI</t>
  </si>
  <si>
    <t>2017-06-12T10:54:57Z</t>
  </si>
  <si>
    <t>AWS Certified Solutions Architect?Associate Tutorial - Step 2 : The Course Overview | packtpub.com</t>
  </si>
  <si>
    <t>This playlist/video has been uploaded for Marketing purposes and contains only selective videos. For the entire video course and code, visit [http://bit.ly/2stoHeB]. This video provides an overview of an entire course. For the latest Application development video tutorials, please visit http://bit.ly/2layAb4 Find us on Facebook -- http://www.facebook.com/Packtvideo Follow us on Twitter - http://www.twitter.com/packtvideo</t>
  </si>
  <si>
    <t>https://i.ytimg.com/vi/8IT2bFgZzWI/maxresdefault.jpg</t>
  </si>
  <si>
    <t>CwZrHNcJ13U</t>
  </si>
  <si>
    <t>AWS Crtifid Soltn Architct?Asocite Tuto-Step 2: Intro to EC2, Instnc Type &amp; EC2 CLI| packtpub.com</t>
  </si>
  <si>
    <t>This playlist/video has been uploaded for Marketing purposes and contains only selective videos. For the entire video course and code, visit [http://bit.ly/2stoHeB]. Cover the fundamental concepts of EC2 including the available instance types, storage options, pricing, and intro to AWS CLI. â€¢ Get to know the definition of EC2 and its core benefits as well as the available types â€¢ Overview the EC2 pricing plans â€¢ Understand EBS volume types and introduction to the AWS CLI For the latest Application development video tutorials, please visit http://bit.ly/2layAb4 Find us on Facebook -- http://www.facebook.com/Packtvideo Follow us on Twitter - http://www.twitter.com/packtvideo</t>
  </si>
  <si>
    <t>https://i.ytimg.com/vi/CwZrHNcJ13U/maxresdefault.jpg</t>
  </si>
  <si>
    <t>wgRPvnoudeQ</t>
  </si>
  <si>
    <t>AWS Certified Solution Architect?Associate Tutorial-Step 2: CloudWatch Alarms &amp; Logs| packtpub.com</t>
  </si>
  <si>
    <t>This playlist/video has been uploaded for Marketing purposes and contains only selective videos. For the entire video course and code, visit [http://bit.ly/2stoHeB]. Overview of CloudWatch Alarms, Events, and Logs. â€¢ Overview the CloudWatch metrics available by default when creating a new EC2 instance â€¢ Get a general overview of CloudWatch Events â€¢ Review the CloudWatch Logs For the latest Application development video tutorials, please visit http://bit.ly/2layAb4 Find us on Facebook -- http://www.facebook.com/Packtvideo Follow us on Twitter - http://www.twitter.com/packtvideo</t>
  </si>
  <si>
    <t>https://i.ytimg.com/vi/wgRPvnoudeQ/maxresdefault.jpg</t>
  </si>
  <si>
    <t>1m20_fyMgvA</t>
  </si>
  <si>
    <t>2017-06-12T10:20:40Z</t>
  </si>
  <si>
    <t>QGIS Python Programming Techniques : Introducing the ForestTrails Application | packtpub.com</t>
  </si>
  <si>
    <t>This playlist/video has been uploaded for Marketing purposes and contains only selective videos. For the entire video course and code, visit [http://bit.ly/2s1RLHx]. In this video, we will understand what it does and how it will work. â€¢ Explain the business use case for the ForestTrails system â€¢ Describe how the application will appear to the user â€¢ Summarize the various features built into the program For the latest Application development video tutorials, please visit http://bit.ly/1HCjJik Find us on Facebook -- http://www.facebook.com/Packtvideo Follow us on Twitter - http://www.twitter.com/packtvideo</t>
  </si>
  <si>
    <t>https://i.ytimg.com/vi/1m20_fyMgvA/maxresdefault.jpg</t>
  </si>
  <si>
    <t>26UmC-9r6P4</t>
  </si>
  <si>
    <t>QGIS Python Programming Techniques : Laying Out the Application | packtpub.com</t>
  </si>
  <si>
    <t>This playlist/video has been uploaded for Marketing purposes and contains only selective videos. For the entire video course and code, visit [http://bit.ly/2s1RLHx]. Start implementing the ForestTrails system. â€¢ Lay out the application's directory structure â€¢ Create the main program and the startup script â€¢ Add resources and the scripts needed to compile them For the latest Application development video tutorials, please visit http://bit.ly/1HCjJik Find us on Facebook -- http://www.facebook.com/Packtvideo Follow us on Twitter - http://www.twitter.com/packtvideo</t>
  </si>
  <si>
    <t>https://i.ytimg.com/vi/26UmC-9r6P4/maxresdefault.jpg</t>
  </si>
  <si>
    <t>2c-tzoUwvPY</t>
  </si>
  <si>
    <t>QGIS Python Programming Techniques : The Get Info Map Tool | packtpub.com</t>
  </si>
  <si>
    <t>This playlist/video has been uploaded for Marketing purposes and contains only selective videos. For the entire video course and code, visit [http://bit.ly/2s1RLHx]. IIn this video, we help to get some way of allowing the user to enter the metadata about a track, including its name, type, and status. â€¢ Implement the Get Info map tool â€¢ Implement the Get Info dialog â€¢ Display the dialog when the user clicks on using the map tool For the latest Application development video tutorials, please visit http://bit.ly/1HCjJik Find us on Facebook -- http://www.facebook.com/Packtvideo Follow us on Twitter - http://www.twitter.com/packtvideo</t>
  </si>
  <si>
    <t>https://i.ytimg.com/vi/2c-tzoUwvPY/maxresdefault.jpg</t>
  </si>
  <si>
    <t>CD7qUDUO7Ic</t>
  </si>
  <si>
    <t>QGIS Python Programming Techniques : Working with Selections | packtpub.com</t>
  </si>
  <si>
    <t>This playlist/video has been uploaded for Marketing purposes and contains only selective videos. For the entire video course and code, visit [http://bit.ly/2s1RLHx]. Learn how to let the user select vector features within your PyQGIS-based programs, and identify the selected feature(s) so you can work with them. â€¢ Understand how selections work â€¢ Create a map tool that lets the user select features â€¢ Work with the current selection For the latest Application development video tutorials, please visit http://bit.ly/1HCjJik Find us on Facebook -- http://www.facebook.com/Packtvideo Follow us on Twitter - http://www.twitter.com/packtvideo</t>
  </si>
  <si>
    <t>https://i.ytimg.com/vi/CD7qUDUO7Ic/maxresdefault.jpg</t>
  </si>
  <si>
    <t>CqlbnLUHpoM</t>
  </si>
  <si>
    <t>QGIS Python Programming Techniques : The "Add Track" Map Tool | packtpub.com</t>
  </si>
  <si>
    <t>This playlist/video has been uploaded for Marketing purposes and contains only selective videos. For the entire video course and code, visit [http://bit.ly/2s1RLHx]. In this video, because all the track data in the ForestTrails system is created by the end user, we need a tool to let the user create a new track. â€¢ Define a map tool mixin helper class â€¢ Create the "Add Track" map tool â€¢ Integrate the "Add Track" map tool into our application For the latest Application development video tutorials, please visit http://bit.ly/1HCjJik Find us on Facebook -- http://www.facebook.com/Packtvideo Follow us on Twitter - http://www.twitter.com/packtvideo</t>
  </si>
  <si>
    <t>https://i.ytimg.com/vi/CqlbnLUHpoM/maxresdefault.jpg</t>
  </si>
  <si>
    <t>bLue1gCAzRc</t>
  </si>
  <si>
    <t>QGIS Python Programming Techniques : The Course Overview | packtpub.com</t>
  </si>
  <si>
    <t>This playlist/video has been uploaded for Marketing purposes and contains only selective videos. For the entire video course and code, visit [http://bit.ly/2s1RLHx]. This video provides an overview of the entire course. For the latest Application development video tutorials, please visit http://bit.ly/1HCjJik Find us on Facebook -- http://www.facebook.com/Packtvideo Follow us on Twitter - http://www.twitter.com/packtvideo</t>
  </si>
  <si>
    <t>https://i.ytimg.com/vi/bLue1gCAzRc/maxresdefault.jpg</t>
  </si>
  <si>
    <t>kGna8oHn6wg</t>
  </si>
  <si>
    <t>QGIS Python Programming Techniques : Obtaining the Basemap | packtpub.com</t>
  </si>
  <si>
    <t>This playlist/video has been uploaded for Marketing purposes and contains only selective videos. For the entire video course and code, visit [http://bit.ly/2s1RLHx]. In this video, we obtain and prepare the basemap for use within the application. â€¢ Download the basemap data â€¢ Merge the individual tiles into a single large image â€¢ Convert the basemap to WGS84 so the application can use it For the latest Application development video tutorials, please visit http://bit.ly/1HCjJik Find us on Facebook -- http://www.facebook.com/Packtvideo Follow us on Twitter - http://www.twitter.com/packtvideo</t>
  </si>
  <si>
    <t>https://i.ytimg.com/vi/kGna8oHn6wg/maxresdefault.jpg</t>
  </si>
  <si>
    <t>8xzg5oVRmU8</t>
  </si>
  <si>
    <t>2017-06-12T09:46:22Z</t>
  </si>
  <si>
    <t>Advanced Cloud Native Go : Using Consul for Microservice Discovery | packtpub.com</t>
  </si>
  <si>
    <t>This playlist/video has been uploaded for Marketing purposes and contains only selective videos. For the entire video course and code, visit [http://bit.ly/2sT9gJU]. The aim of this video is to introduce Consul as an infrastructure component for service discovery and show its main functionality. â€¢ Run Consul using Docker Compose â€¢ Register a service using the REST API â€¢ Lookup aservice using the UI and REST API For the latest Application development video tutorials, please visit http://bit.ly/1VACBzh Find us on Facebook -- http://www.facebook.com/Packtvideo Follow us on Twitter - http://www.twitter.com/packtvideo</t>
  </si>
  <si>
    <t>https://i.ytimg.com/vi/8xzg5oVRmU8/maxresdefault.jpg</t>
  </si>
  <si>
    <t>if1zZfRIWX4</t>
  </si>
  <si>
    <t>Advanced Cloud Native Go : Microservice Communication Patterns- Sync and Async | packtpub.com</t>
  </si>
  <si>
    <t>This playlist/video has been uploaded for Marketing purposes and contains only selective videos. For the entire video course and code, visit [http://bit.ly/2sT9gJU]. Synchronous calls as well as asynchronous messaging can be used for communication between microservices. The aim of this video is to discuss the challenges imposed by both communication patterns. â€¢ Discuss pros and cons of the synchronous microservice communication â€¢ Discuss pros and cons of the asynchronous microservice communication â€¢ Discuss pros and cons of different message payload encodings For the latest Application development video tutorials, please visit http://bit.ly/1VACBzh Find us on Facebook -- http://www.facebook.com/Packtvideo Follow us on Twitter - http://www.twitter.com/packtvideo</t>
  </si>
  <si>
    <t>https://i.ytimg.com/vi/if1zZfRIWX4/maxresdefault.jpg</t>
  </si>
  <si>
    <t>JczCjJBnHfo</t>
  </si>
  <si>
    <t>2017-06-12T09:46:21Z</t>
  </si>
  <si>
    <t>Advanced Cloud Native Go : The Course Overview | packtpub.com</t>
  </si>
  <si>
    <t>This playlist/video has been uploaded for Marketing purposes and contains only selective videos. For the entire video course and code, visit [http://bit.ly/2sT9gJU]. This video provides an overview of the entire course. For the latest Application development video tutorials, please visit http://bit.ly/1VACBzh Find us on Facebook -- http://www.facebook.com/Packtvideo Follow us on Twitter - http://www.twitter.com/packtvideo</t>
  </si>
  <si>
    <t>https://i.ytimg.com/vi/JczCjJBnHfo/maxresdefault.jpg</t>
  </si>
  <si>
    <t>EDE_kpNCqH8</t>
  </si>
  <si>
    <t>2017-06-12T09:24:46Z</t>
  </si>
  <si>
    <t>Become a Python Data Analyst : SciPy and the Statistics Sub-Package | packtpub.com</t>
  </si>
  <si>
    <t>This playlist/video has been uploaded for Marketing purposes and contains only selective videos. For the entire video course and code, visit [http://bit.ly/2r9VUrw]. Give a quick introduction to the Scipy package and all the different sub-packages it contains. â€¢ Explain what Scipy is and what it is used for â€¢ Give a quick overview of Scipyâ€™s main sub-packages â€¢ Introduce the stats sub-package For the latest Application development video tutorials, please visit http://bit.ly/1HCjJik Find us on Facebook -- http://www.facebook.com/Packtvideo Follow us on Twitter - http://www.twitter.com/packtvideo</t>
  </si>
  <si>
    <t>https://i.ytimg.com/vi/EDE_kpNCqH8/maxresdefault.jpg</t>
  </si>
  <si>
    <t>G1BaPbRk35Y</t>
  </si>
  <si>
    <t>Become a Python Data Analyst : Basics of Matplotlib | packtpub.com</t>
  </si>
  <si>
    <t>This playlist/video has been uploaded for Marketing purposes and contains only selective videos. For the entire video course and code, visit [http://bit.ly/2r9VUrw]. Explain to the viewer what matplotlib is and the main concepts needed for using it. â€¢ Explain what matplotlib is â€¢ Enumerate some of the basic terminology used in matplotlib â€¢ Define the different parts of a figure object For the latest Application development video tutorials, please visit http://bit.ly/1HCjJik Find us on Facebook -- http://www.facebook.com/Packtvideo Follow us on Twitter - http://www.twitter.com/packtvideo</t>
  </si>
  <si>
    <t>https://i.ytimg.com/vi/G1BaPbRk35Y/maxresdefault.jpg</t>
  </si>
  <si>
    <t>aGqsUqktoJg</t>
  </si>
  <si>
    <t>Become a Python Data Analyst : Introduction to Predictive Analytics Models | packtpub.com</t>
  </si>
  <si>
    <t>This playlist/video has been uploaded for Marketing purposes and contains only selective videos. For the entire video course and code, visit [http://bit.ly/2r9VUrw]. Present an overview of the section. Discuss the concepts of Predictive Analytics and its relationship with Machine Learning and give some characteristics of ML models. â€¢ Give an overview of the section â€¢ Define Predictive Analytics â€¢ Define Machine Learning and its relationship with Predictive Analytics For the latest Application development video tutorials, please visit http://bit.ly/1HCjJik Find us on Facebook -- http://www.facebook.com/Packtvideo Follow us on Twitter - http://www.twitter.com/packtvideo</t>
  </si>
  <si>
    <t>https://i.ytimg.com/vi/aGqsUqktoJg/maxresdefault.jpg</t>
  </si>
  <si>
    <t>gU-wOl7cvsA</t>
  </si>
  <si>
    <t>Become a Python Data Analyst : The Pandas Library | packtpub.com</t>
  </si>
  <si>
    <t>This playlist/video has been uploaded for Marketing purposes and contains only selective videos. For the entire video course and code, visit [http://bit.ly/2r9VUrw]. Explain what pandas is and what we can do with it. An introduction to the main objects: Series and DataFrames. â€¢ Explain what pandas is, with its capabilities and uses â€¢ Explain what a pandas Series is â€¢ Explain what a pandas DataFrame is For the latest Application development video tutorials, please visit http://bit.ly/1HCjJik Find us on Facebook -- http://www.facebook.com/Packtvideo Follow us on Twitter - http://www.twitter.com/packtvideo</t>
  </si>
  <si>
    <t>https://i.ytimg.com/vi/gU-wOl7cvsA/maxresdefault.jpg</t>
  </si>
  <si>
    <t>gVgFblfuEW8</t>
  </si>
  <si>
    <t>Become a Python Data Analyst : NumPy: Pythonâ€™s Vectorization Solution | packtpub.com</t>
  </si>
  <si>
    <t>This playlist/video has been uploaded for Marketing purposes and contains only selective videos. For the entire video course and code, visit [http://bit.ly/2r9VUrw]. Explain what Numpy is, the problem it solves and why it is important for Pythonâ€™s Data Stack. â€¢ Explain what Numpy is â€¢ Explain the problem Numpy solves â€¢ Give a motivating example to introduce Numpy For the latest Application development video tutorials, please visit http://bit.ly/1HCjJik Find us on Facebook -- http://www.facebook.com/Packtvideo Follow us on Twitter - http://www.twitter.com/packtvideo</t>
  </si>
  <si>
    <t>https://i.ytimg.com/vi/gVgFblfuEW8/maxresdefault.jpg</t>
  </si>
  <si>
    <t>j4SkuHWEbnM</t>
  </si>
  <si>
    <t>Become a Python Data Analyst : The Course Overview | packtpub.com</t>
  </si>
  <si>
    <t>This playlist/video has been uploaded for Marketing purposes and contains only selective videos. For the entire video course and code, visit [http://bit.ly/2r9VUrw]. This video provides an overview of the entire course. For the latest Application development video tutorials, please visit http://bit.ly/1HCjJik Find us on Facebook -- http://www.facebook.com/Packtvideo Follow us on Twitter - http://www.twitter.com/packtvideo</t>
  </si>
  <si>
    <t>https://i.ytimg.com/vi/j4SkuHWEbnM/maxresdefault.jpg</t>
  </si>
  <si>
    <t>82yH_aKrXAQ</t>
  </si>
  <si>
    <t>2017-06-12T09:09:45Z</t>
  </si>
  <si>
    <t>Elasticsearch 5.x Solutions: Getting Started: Downloading &amp; Installing Elasticsearch | packtpub.com</t>
  </si>
  <si>
    <t>This playlist/video has been uploaded for Marketing purposes and contains only selective videos. For the entire video course and code, visit [http://bit.ly/2sdK0A6]. Elasticsearch has an active community and the release cycles are very fast. Because Elasticsearch depends on many common Java libraries (Lucene, Guice, and Jackson are the most famous ones), the Elasticsearch community tries to keep them updated and fixes bugs that are discovered in them and in Elasticsearch core. â€¢ Download Elasticsearch from Web For the latest Application development video tutorials, please visit http://bit.ly/1HCjJik Find us on Facebook -- http://www.facebook.com/Packtvideo Follow us on Twitter - http://www.twitter.com/packtvideo</t>
  </si>
  <si>
    <t>https://i.ytimg.com/vi/82yH_aKrXAQ/maxresdefault.jpg</t>
  </si>
  <si>
    <t>ViH_vEmFBnE</t>
  </si>
  <si>
    <t>2017-06-12T09:09:24Z</t>
  </si>
  <si>
    <t>Elasticsearch 5.x Solutions: Getting Started: Creting, Deltng &amp; Opening/Closing Index| packtpub.com</t>
  </si>
  <si>
    <t>This playlist/video has been uploaded for Marketing purposes and contains only selective videos. For the entire video course and code, visit [http://bit.ly/2sdK0A6]. The first operation to do before starting indexing data in Elasticsearch is to create an indexâ€“the main container of our data. Letâ€™s also see the counterpart of creating an index is deleting one. â€¢ Execute a PUT call â€¢ Use DELETE to delete an index â€¢ Execute a POST call to close an index For the latest Application development video tutorials, please visit http://bit.ly/1HCjJik Find us on Facebook -- http://www.facebook.com/Packtvideo Follow us on Twitter - http://www.twitter.com/packtvideo</t>
  </si>
  <si>
    <t>https://i.ytimg.com/vi/ViH_vEmFBnE/maxresdefault.jpg</t>
  </si>
  <si>
    <t>IGQCiAlYiuY</t>
  </si>
  <si>
    <t>2017-06-12T09:09:23Z</t>
  </si>
  <si>
    <t>Elasticsearch 5.x Solutions: Getting Started : Using Explicit Mapping Creation | packtpub.com</t>
  </si>
  <si>
    <t>This playlist/video has been uploaded for Marketing purposes and contains only selective videos. For the entire video course and code, visit [http://bit.ly/2sdK0A6]. Mapping is a very important concept in Elasticsearch, as it defines how the search engine should process a document. Letâ€™s try and understand mapping by considering index as a database in the SQL world. â€¢ Create a mapping by adding a new document For the latest Application development video tutorials, please visit http://bit.ly/1HCjJik Find us on Facebook -- http://www.facebook.com/Packtvideo Follow us on Twitter - http://www.twitter.com/packtvideo</t>
  </si>
  <si>
    <t>https://i.ytimg.com/vi/IGQCiAlYiuY/maxresdefault.jpg</t>
  </si>
  <si>
    <t>yryh56Xsiaw</t>
  </si>
  <si>
    <t>Elasticsearch 5.x Solutions: Getting Started : The Course Overview | packtpub.com</t>
  </si>
  <si>
    <t>This playlist/video has been uploaded for Marketing purposes and contains only selective videos. For the entire video course and code, visit [http://bit.ly/2sdK0A6]. This video gives an overview of the course. For the latest Application development video tutorials, please visit http://bit.ly/1HCjJik Find us on Facebook -- http://www.facebook.com/Packtvideo Follow us on Twitter - http://www.twitter.com/packtvideo</t>
  </si>
  <si>
    <t>https://i.ytimg.com/vi/yryh56Xsiaw/maxresdefault.jpg</t>
  </si>
  <si>
    <t>22oRJkECn90</t>
  </si>
  <si>
    <t>2017-06-12T07:23:00Z</t>
  </si>
  <si>
    <t>OpenCV3? Transforming &amp; Filtering Image: Detecting Image Contours with Canny Operator| packtpub.com</t>
  </si>
  <si>
    <t>This playlist/video has been uploaded for Marketing purposes and contains only selective videos. For the entire video course and code, visit [http://bit.ly/2se0rMQ]. The ability to detect the unnecessarily thick edges and detect all important edges of an image. â€¢ Use the low-threshold value â€¢ Define the edges that belong to all important contours For the latest Application development video tutorials, please visit http://bit.ly/1VACBzh Find us on Facebook -- http://www.facebook.com/Packtvideo Follow us on Twitter - http://www.twitter.com/packtvideo</t>
  </si>
  <si>
    <t>https://i.ytimg.com/vi/22oRJkECn90/maxresdefault.jpg</t>
  </si>
  <si>
    <t>efEtjinNELA</t>
  </si>
  <si>
    <t>OpenCV 3? Transforming and Filtering Images : Filtering Images Using Low-Pass Filters | packtpub.com</t>
  </si>
  <si>
    <t>This playlist/video has been uploaded for Marketing purposes and contains only selective videos. For the entire video course and code, visit [http://bit.ly/2se0rMQ]. Learn to present some basic low-pass filters. â€¢ Apply a 2D Gaussian filter on an image â€¢ Determine the appropriate number of coefficients For the latest Application development video tutorials, please visit http://bit.ly/1VACBzh Find us on Facebook -- http://www.facebook.com/Packtvideo Follow us on Twitter - http://www.twitter.com/packtvideo</t>
  </si>
  <si>
    <t>https://i.ytimg.com/vi/efEtjinNELA/maxresdefault.jpg</t>
  </si>
  <si>
    <t>n4NgVrg5m7E</t>
  </si>
  <si>
    <t>OpenCV 3 ??? Transforming and Filtering Images : The Course Overview | packtpub.com</t>
  </si>
  <si>
    <t>This playlist/video has been uploaded for Marketing purposes and contains only selective videos. For the entire video course and code, visit [http://bit.ly/2se0rMQ]. This video gives an overview of the entire course. For the latest Application development video tutorials, please visit http://bit.ly/1VACBzh Find us on Facebook -- http://www.facebook.com/Packtvideo Follow us on Twitter - http://www.twitter.com/packtvideo</t>
  </si>
  <si>
    <t>https://i.ytimg.com/vi/n4NgVrg5m7E/maxresdefault.jpg</t>
  </si>
  <si>
    <t>3GpyOG0L6zc</t>
  </si>
  <si>
    <t>2017-06-12T06:56:27Z</t>
  </si>
  <si>
    <t>Go Concurrency : Barrier Concurrency Pattern | packtpub.com</t>
  </si>
  <si>
    <t>This playlist/video has been uploaded for Marketing purposes and contains only selective videos. For the entire video course and code, visit [http://bit.ly/2rgRxPw]. In this video, we will put up a barrier so that nobody passes till we have all our results using the Barrier pattern. It is very important in concurrency patterns. â€¢ Create unit test with the function barrier â€¢ Implement the unit test using correct and incorrect inputs For the latest Application development video tutorials, please visit http://bit.ly/1VACBzh Find us on Facebook -- http://www.facebook.com/Packtvideo Follow us on Twitter - http://www.twitter.com/packtvideo</t>
  </si>
  <si>
    <t>https://i.ytimg.com/vi/3GpyOG0L6zc/maxresdefault.jpg</t>
  </si>
  <si>
    <t>VmXYd3kiurc</t>
  </si>
  <si>
    <t>Go Concurrency : The Course Overview | packtpub.com</t>
  </si>
  <si>
    <t>This playlist/video has been uploaded for Marketing purposes and contains only selective videos. For the entire video course and code, visit [http://bit.ly/2rgRxPw]. This video gives you a quick glimpse of what all we will be exploring through this course. For the latest Application development video tutorials, please visit http://bit.ly/1VACBzh Find us on Facebook -- http://www.facebook.com/Packtvideo Follow us on Twitter - http://www.twitter.com/packtvideo</t>
  </si>
  <si>
    <t>https://i.ytimg.com/vi/VmXYd3kiurc/maxresdefault.jpg</t>
  </si>
  <si>
    <t>JSvtusY5g4g</t>
  </si>
  <si>
    <t>2017-06-12T06:42:44Z</t>
  </si>
  <si>
    <t>Unreal Engine 4 Scripting with C++ : Creating Our First C++ Actor | packtpub.com</t>
  </si>
  <si>
    <t>This playlist/video has been uploaded for Marketing purposes and contains only selective videos. For the entire video course and code, visit [http://bit.ly/2rm3XRl]. This video will teach you how to create a Motion Bomb. In this video weâ€™ll set up the needed components for our bomb. â€¢ Add the Motion Bomb Script from the editor â€¢ Add some components to the header file â€¢ Initialize the components in the constructor For the latest Application development video tutorials, please visit http://bit.ly/1ST4ohm Find us on Facebook -- http://www.facebook.com/Packtvideo Follow us on Twitter - http://www.twitter.com/packtvideo</t>
  </si>
  <si>
    <t>https://i.ytimg.com/vi/JSvtusY5g4g/maxresdefault.jpg</t>
  </si>
  <si>
    <t>wyep2b1Ivao</t>
  </si>
  <si>
    <t>Unreal Engine 4 Scripting with C++ : The Benefits of Understanding the C++ Syntax | packtpub.com</t>
  </si>
  <si>
    <t>This playlist/video has been uploaded for Marketing purposes and contains only selective videos. For the entire video course and code, visit [http://bit.ly/2rm3XRl]. This video talks more about the C++ Syntax within Unreal Engine, and discusses the tools in Visual Studio that can be used to view the Unreal Engine Source code. â€¢ Talk about Unreal C++ begin different from Standard C++ â€¢ Look at some of our own code â€¢ View the source code behind our code For the latest Application development video tutorials, please visit http://bit.ly/1ST4ohm Find us on Facebook -- http://www.facebook.com/Packtvideo Follow us on Twitter - http://www.twitter.com/packtvideo</t>
  </si>
  <si>
    <t>https://i.ytimg.com/vi/wyep2b1Ivao/maxresdefault.jpg</t>
  </si>
  <si>
    <t>7IF-ESRmn6w</t>
  </si>
  <si>
    <t>2017-06-12T06:42:43Z</t>
  </si>
  <si>
    <t>Unreal Engine 4 Scripting with C++ : The Course Overview | packtpub.com</t>
  </si>
  <si>
    <t>This playlist/video has been uploaded for Marketing purposes and contains only selective videos. For the entire video course and code, visit [http://bit.ly/2rm3XRl]. This video provides an overview of an entire title. For the latest Application development video tutorials, please visit http://bit.ly/1ST4ohm Find us on Facebook -- http://www.facebook.com/Packtvideo Follow us on Twitter - http://www.twitter.com/packtvideo</t>
  </si>
  <si>
    <t>https://i.ytimg.com/vi/7IF-ESRmn6w/maxresdefault.jpg</t>
  </si>
  <si>
    <t>LDSE4r4nAfU</t>
  </si>
  <si>
    <t>2017-06-12T06:11:29Z</t>
  </si>
  <si>
    <t>Developing your First Canvas : Making a Main Menu | packtpub.com</t>
  </si>
  <si>
    <t>This playlist/video has been uploaded for Marketing purposes and contains only selective videos. For the entire video course and code, visit [http://bit.ly/2r8BKSH]. One of the most common uses of UI in games are menus. In this video, we get started by making a main menu using the components available to us in Unity U. â€¢ Make 9-sliced sprites as panel backgrounds menu navigation â€¢ Customize images on buttons â€¢ Reuse buttons as a prefab and using the default automatic For the latest Application development video tutorials, please visit http://bit.ly/1ST4ohm Find us on Facebook -- http://www.facebook.com/Packtvideo Follow us on Twitter - http://www.twitter.com/packtvideo</t>
  </si>
  <si>
    <t>https://i.ytimg.com/vi/LDSE4r4nAfU/maxresdefault.jpg</t>
  </si>
  <si>
    <t>srxyKSVRr4U</t>
  </si>
  <si>
    <t>Developing your First Canvas : Animating the Main Menu | packtpub.com</t>
  </si>
  <si>
    <t>This playlist/video has been uploaded for Marketing purposes and contains only selective videos. For the entire video course and code, visit [http://bit.ly/2r8BKSH]. Another crucial aspect of UI design is animation. Interactions and user experience come to life when paired with animated elements and feedback for the player. In this video, we will learn how to achieve this. â€¢ Use basic animations â€¢ Animate between menus For the latest Application development video tutorials, please visit http://bit.ly/1ST4ohm Find us on Facebook -- http://www.facebook.com/Packtvideo Follow us on Twitter - http://www.twitter.com/packtvideo</t>
  </si>
  <si>
    <t>https://i.ytimg.com/vi/srxyKSVRr4U/maxresdefault.jpg</t>
  </si>
  <si>
    <t>uUQxR5Geq8U</t>
  </si>
  <si>
    <t>Developing your First Canvas : The Course Overview | packtpub.com</t>
  </si>
  <si>
    <t>This playlist/video has been uploaded for Marketing purposes and contains only selective videos. For the entire video course and code, visit [http://bit.ly/2r8BKSH]. This video will give an overview of the entire course For the latest Application development video tutorials, please visit http://bit.ly/1ST4ohm Find us on Facebook -- http://www.facebook.com/Packtvideo Follow us on Twitter - http://www.twitter.com/packtvideo</t>
  </si>
  <si>
    <t>https://i.ytimg.com/vi/uUQxR5Geq8U/maxresdefault.jpg</t>
  </si>
  <si>
    <t>y7XHRT_EOGY</t>
  </si>
  <si>
    <t>Developing your First Canvas : Navigating between Menus | packtpub.com</t>
  </si>
  <si>
    <t>This playlist/video has been uploaded for Marketing purposes and contains only selective videos. For the entire video course and code, visit [http://bit.ly/2r8BKSH]. The UI can also be useful or moving between scenes. Instantly jumping to a new scene can be jarring to players and break their immersion in the game. To help fix that, weâ€™ll start with a simple screen transition, fading out. â€¢ Swap m â€¢ Trigger events with the event system â€¢ Set the first selected item For the latest Application development video tutorials, please visit http://bit.ly/1ST4ohm Find us on Facebook -- http://www.facebook.com/Packtvideo Follow us on Twitter - http://www.twitter.com/packtvideo</t>
  </si>
  <si>
    <t>https://i.ytimg.com/vi/y7XHRT_EOGY/maxresdefault.jpg</t>
  </si>
  <si>
    <t>a1WUuVelO_A</t>
  </si>
  <si>
    <t>2017-06-09T11:49:38Z</t>
  </si>
  <si>
    <t>OpenCV 3 ??? Getting Started with Image Processing : Computing an Image Histogramn | packtpub.com</t>
  </si>
  <si>
    <t>This playlist/video has been uploaded for Marketing purposes and contains only selective videos. For the entire video course and code, visit [http://bit.ly/2t1Mwa6]. A histogram is a simple table that gives you the number of pixels that have a given value in an image. The histogram of a gray-level image will, therefore, have 256 entries. â€¢ Create histograms of gray-level images â€¢ Define ranges for it â€¢ Compute it using calcHist function For the latest Application development video tutorials, please visit http://bit.ly/1VACBzh Find us on Facebook -- http://www.facebook.com/Packtvideo Follow us on Twitter - http://www.twitter.com/packtvideo</t>
  </si>
  <si>
    <t>https://i.ytimg.com/vi/a1WUuVelO_A/maxresdefault.jpg</t>
  </si>
  <si>
    <t>GyYr9gUvWpk</t>
  </si>
  <si>
    <t>2017-06-09T11:46:16Z</t>
  </si>
  <si>
    <t>OpenCV 3 ??? Getting Started with Image Processing : The Course Overview | packtpub.com</t>
  </si>
  <si>
    <t>This playlist/video has been uploaded for Marketing purposes and contains only selective videos. For the entire video course and code, visit [http://bit.ly/2t1Mwa6]. This video gives an overview of the entire course. For the latest Application development video tutorials, please visit http://bit.ly/1VACBzh Find us on Facebook -- http://www.facebook.com/Packtvideo Follow us on Twitter - http://www.twitter.com/packtvideo</t>
  </si>
  <si>
    <t>https://i.ytimg.com/vi/GyYr9gUvWpk/maxresdefault.jpg</t>
  </si>
  <si>
    <t>Zk1d-1NQnnw</t>
  </si>
  <si>
    <t>OpenCV3? Getting Started with Image Processing:CmpringColrsUsing StrtegyDesignPattern| packtpub.com</t>
  </si>
  <si>
    <t>This playlist/video has been uploaded for Marketing purposes and contains only selective videos. For the entire video course and code, visit [http://bit.ly/2t1Mwa6]. Let's say we want to build a simple algorithm that will identify all of the pixels in an image that have a given color. For this, the algorithm has to accept an image and a color as input and will return a binary image showing the pixels that have the specified color. The tolerance with which we want to accept a color will be another parameter to be specified before running the algorithm. â€¢ Write simple program that will run our proposed color detection algorithm â€¢ Look at Computing the distance between two color vectors â€¢ Explore the floodFill function For the latest Application development video tutorials, please visit http://bit.ly/1VACBzh Find us on Facebook -- http://www.facebook.com/Packtvideo Follow us on Twitter - http://www.twitter.com/packtvideo</t>
  </si>
  <si>
    <t>PT16M14S</t>
  </si>
  <si>
    <t>https://i.ytimg.com/vi/Zk1d-1NQnnw/maxresdefault.jpg</t>
  </si>
  <si>
    <t>rygGD428sKA</t>
  </si>
  <si>
    <t>OpenCV 3 ??? Getting Started with Image Processing : Accessing Pixel Values | packtpub.com</t>
  </si>
  <si>
    <t>This playlist/video has been uploaded for Marketing purposes and contains only selective videos. For the entire video course and code, visit [http://bit.ly/2t1Mwa6]. In order to access each individual element of a matrix, you just need to specify its row and column numbers. The corresponding element, which can be a single numerical value or a vector of values in the case of a multi-channel image, will be returned. â€¢ Create a simple function that adds salt and pepper noise to a randomly selected pixels in an image â€¢ Calculate the pixel's values For the latest Application development video tutorials, please visit http://bit.ly/1VACBzh Find us on Facebook -- http://www.facebook.com/Packtvideo Follow us on Twitter - http://www.twitter.com/packtvideo</t>
  </si>
  <si>
    <t>https://i.ytimg.com/vi/rygGD428sKA/maxresdefault.jpg</t>
  </si>
  <si>
    <t>HNb4goYluVg</t>
  </si>
  <si>
    <t>2017-06-09T11:28:00Z</t>
  </si>
  <si>
    <t>Learning the GameMaker Studio 2 Interface : The Main Tile Interface | packtpub.com</t>
  </si>
  <si>
    <t>This playlist/video has been uploaded for Marketing purposes and contains only selective videos. For the entire video course and code, visit [http://bit.ly/2t1SMym]. In this video we'll look at the main interface of tiles and the options we have available to us. â€¢ Start with the main tile properties â€¢ Take a brief look at the editors For the latest Application development video tutorials, please visit http://bit.ly/1VACBzh Find us on Facebook -- http://www.facebook.com/Packtvideo Follow us on Twitter - http://www.twitter.com/packtvideo</t>
  </si>
  <si>
    <t>https://i.ytimg.com/vi/HNb4goYluVg/maxresdefault.jpg</t>
  </si>
  <si>
    <t>KC54T-rlpcg</t>
  </si>
  <si>
    <t>Learning the GameMaker Studio 2 Interface : The Course Overview | packtpub.com</t>
  </si>
  <si>
    <t>This playlist/video has been uploaded for Marketing purposes and contains only selective videos. For the entire video course and code, visit [http://bit.ly/2t1SMym]. This video provides an overview of the entire course For the latest Application development video tutorials, please visit http://bit.ly/1VACBzh Find us on Facebook -- http://www.facebook.com/Packtvideo Follow us on Twitter - http://www.twitter.com/packtvideo</t>
  </si>
  <si>
    <t>https://i.ytimg.com/vi/KC54T-rlpcg/maxresdefault.jpg</t>
  </si>
  <si>
    <t>LsXgIr0qcP4</t>
  </si>
  <si>
    <t>Learning the GameMaker Studio 2 Interface : Naming conventions | packtpub.com</t>
  </si>
  <si>
    <t>This playlist/video has been uploaded for Marketing purposes and contains only selective videos. For the entire video course and code, visit [http://bit.ly/2t1SMym]. we will go over naming conventions and how they make our lives easier when used â€¢ Necessity of naming conventions â€¢ Most commonly used letter combinations For the latest Application development video tutorials, please visit http://bit.ly/1VACBzh Find us on Facebook -- http://www.facebook.com/Packtvideo Follow us on Twitter - http://www.twitter.com/packtvideo</t>
  </si>
  <si>
    <t>https://i.ytimg.com/vi/LsXgIr0qcP4/maxresdefault.jpg</t>
  </si>
  <si>
    <t>kATzBKj2q1w</t>
  </si>
  <si>
    <t>Learning the GameMaker Studio 2 Interface : The Main Room interface | packtpub.com</t>
  </si>
  <si>
    <t>This playlist/video has been uploaded for Marketing purposes and contains only selective videos. For the entire video course and code, visit [http://bit.ly/2t1SMym]. In this video we'll be taking a look at the main interface of a room and it's features â€¢ Explore the room editor view options â€¢ Discuss the layers â€¢ Explore the room properties For the latest Application development video tutorials, please visit http://bit.ly/1VACBzh Find us on Facebook -- http://www.facebook.com/Packtvideo Follow us on Twitter - http://www.twitter.com/packtvideo</t>
  </si>
  <si>
    <t>https://i.ytimg.com/vi/kATzBKj2q1w/maxresdefault.jpg</t>
  </si>
  <si>
    <t>7UAd5yMAWPw</t>
  </si>
  <si>
    <t>2017-06-09T11:27:59Z</t>
  </si>
  <si>
    <t>Learning the GameMaker Studio 2 Interface : The Main Sprite Interface | packtpub.com</t>
  </si>
  <si>
    <t>This playlist/video has been uploaded for Marketing purposes and contains only selective videos. For the entire video course and code, visit [http://bit.ly/2t1SMym]. We will look at importing sprites, sizing options, texture settings, sprite origins, and finally collision masks. â€¢ Setting the canvas size â€¢ Adjusting the way the sprite is handled in terms of texture pages â€¢ Editing the collision masks For the latest Application development video tutorials, please visit http://bit.ly/1VACBzh Find us on Facebook -- http://www.facebook.com/Packtvideo Follow us on Twitter - http://www.twitter.com/packtvideo</t>
  </si>
  <si>
    <t>https://i.ytimg.com/vi/7UAd5yMAWPw/maxresdefault.jpg</t>
  </si>
  <si>
    <t>Cc1aCVIfI6I</t>
  </si>
  <si>
    <t>Learning the GameMaker Studio 2 Interface : Rooms, Sprites, Tilesets | packtpub.com</t>
  </si>
  <si>
    <t>This playlist/video has been uploaded for Marketing purposes and contains only selective videos. For the entire video course and code, visit [http://bit.ly/2t1SMym]. We'll begin looking at the available resources in Game Maker Studio 2 â€¢ Learn about the room on which our game will be seen and played. â€¢ Sprites are any graphical resource that we add to our game â€¢ Know about tiles which are used as a basic graphical building tool For the latest Application development video tutorials, please visit http://bit.ly/1VACBzh Find us on Facebook -- http://www.facebook.com/Packtvideo Follow us on Twitter - http://www.twitter.com/packtvideo</t>
  </si>
  <si>
    <t>https://i.ytimg.com/vi/Cc1aCVIfI6I/maxresdefault.jpg</t>
  </si>
  <si>
    <t>UjWqANGD9z8</t>
  </si>
  <si>
    <t>Learning the GameMaker Studio 2 Interface : Main object interface | packtpub.com</t>
  </si>
  <si>
    <t>This playlist/video has been uploaded for Marketing purposes and contains only selective videos. For the entire video course and code, visit [http://bit.ly/2t1SMym]. In this video, we'll be taking an advanced look at the object interface. â€¢ Linking a sprite to an object â€¢ Main basic settings for objects For the latest Application development video tutorials, please visit http://bit.ly/1VACBzh Find us on Facebook -- http://www.facebook.com/Packtvideo Follow us on Twitter - http://www.twitter.com/packtvideo</t>
  </si>
  <si>
    <t>https://i.ytimg.com/vi/UjWqANGD9z8/maxresdefault.jpg</t>
  </si>
  <si>
    <t>3eXihIMCWuU</t>
  </si>
  <si>
    <t>2017-06-09T11:12:08Z</t>
  </si>
  <si>
    <t>Microsoft Power BI Recipes : Data Visualization Best Practices | packtpub.com</t>
  </si>
  <si>
    <t>This playlist/video has been uploaded for Marketing purposes and contains only selective videos. For the entire video course and code, visit [http://bit.ly/2slaNeq]. There are way too many junk charts out there. Donâ€™t let yours be one of them. Learn the fundamentals of data viz best practices to present your data clearly and accurately. â€¢ View recommended resources on this subject â€¢ Witness before and after data viz examples â€¢ See how to make good use of pies and donuts For the latest Application development video tutorials, please visit http://bit.ly/1HCjJik Find us on Facebook -- http://www.facebook.com/Packtvideo Follow us on Twitter - http://www.twitter.com/packtvideo</t>
  </si>
  <si>
    <t>https://i.ytimg.com/vi/3eXihIMCWuU/maxresdefault.jpg</t>
  </si>
  <si>
    <t>HAG7fU8ZqTc</t>
  </si>
  <si>
    <t>Microsoft Power BI Recipes : Tips, Tricks, and Capstone Project | packtpub.com</t>
  </si>
  <si>
    <t>This playlist/video has been uploaded for Marketing purposes and contains only selective videos. For the entire video course and code, visit [http://bit.ly/2slaNeq]. In this section you will learn how to truly tell the story of your data, think outside the box with your visualizations, and utilize themes to streamline report/dashboard development. Additionally, a start-to-finish capstone project is included to test your newfound skills. â€¢ Telling the Story of Your Data â€¢ Thinking Outside the Visual Box â€¢ Theme-ing It Up â€¢ Capstone Project For the latest Application development video tutorials, please visit http://bit.ly/1HCjJik Find us on Facebook -- http://www.facebook.com/Packtvideo Follow us on Twitter - http://www.twitter.com/packtvideo</t>
  </si>
  <si>
    <t>https://i.ytimg.com/vi/HAG7fU8ZqTc/maxresdefault.jpg</t>
  </si>
  <si>
    <t>f1Uy2cZLq-E</t>
  </si>
  <si>
    <t>Microsoft Power BI Recipes : Built-in Aggregations | packtpub.com</t>
  </si>
  <si>
    <t>This playlist/video has been uploaded for Marketing purposes and contains only selective videos. For the entire video course and code, visit [http://bit.ly/2slaNeq]. Use Power BI Desktopâ€™s built-in aggregations to gain valuable insights in a matter of seconds. Additionally, add calculated lines to your visuals for greater context and insight. â€¢ Use sum, count, and % of grand total â€¢ Add an average line to a visual â€¢ Implement drill-down with a hierarchy on the axis For the latest Application development video tutorials, please visit http://bit.ly/1HCjJik Find us on Facebook -- http://www.facebook.com/Packtvideo Follow us on Twitter - http://www.twitter.com/packtvideo</t>
  </si>
  <si>
    <t>https://i.ytimg.com/vi/f1Uy2cZLq-E/maxresdefault.jpg</t>
  </si>
  <si>
    <t>uMu-AWwD1-s</t>
  </si>
  <si>
    <t>Microsoft Power BI Recipes : The Course Overview | packtpub.com</t>
  </si>
  <si>
    <t>This playlist/video has been uploaded for Marketing purposes and contains only selective videos. For the entire video course and code, visit [http://bit.ly/2slaNeq]. This video provides an overview of the entire course For the latest Application development video tutorials, please visit http://bit.ly/1HCjJik Find us on Facebook -- http://www.facebook.com/Packtvideo Follow us on Twitter - http://www.twitter.com/packtvideo</t>
  </si>
  <si>
    <t>https://i.ytimg.com/vi/uMu-AWwD1-s/maxresdefault.jpg</t>
  </si>
  <si>
    <t>AfUEofL70Q8</t>
  </si>
  <si>
    <t>2017-06-09T10:59:58Z</t>
  </si>
  <si>
    <t>Practical Office 365 Administration : Resources | packtpub.com</t>
  </si>
  <si>
    <t>This playlist/video has been uploaded for Marketing purposes and contains only selective videos. For the entire video course and code, visit [http://bit.ly/2s2LEoe]. This video provides some helpful resources â€¢ Become more knowledgeable â€¢ Look into the various resources For the latest Application development video tutorials, please visit http://bit.ly/2layAb4 Find us on Facebook -- http://www.facebook.com/Packtvideo Follow us on Twitter - http://www.twitter.com/packtvideo</t>
  </si>
  <si>
    <t>https://i.ytimg.com/vi/AfUEofL70Q8/maxresdefault.jpg</t>
  </si>
  <si>
    <t>53ALefzINjA</t>
  </si>
  <si>
    <t>2017-06-09T10:54:23Z</t>
  </si>
  <si>
    <t>Practical Office 365 Administration : Managing the Site Collections | packtpub.com</t>
  </si>
  <si>
    <t>This playlist/video has been uploaded for Marketing purposes and contains only selective videos. For the entire video course and code, visit [http://bit.ly/2s2LEoe]. This video covers the site collections of admin centre in Office 365 â€¢ Navigate through the various site collections options â€¢ Take a tour of manage, contribute, and restore options For the latest Application development video tutorials, please visit http://bit.ly/2layAb4 Find us on Facebook -- http://www.facebook.com/Packtvideo Follow us on Twitter - http://www.twitter.com/packtvideo</t>
  </si>
  <si>
    <t>https://i.ytimg.com/vi/53ALefzINjA/maxresdefault.jpg</t>
  </si>
  <si>
    <t>9Q0XKTPo6Nw</t>
  </si>
  <si>
    <t>Practical Office 365 Administration : Configuring the Share Settings | packtpub.com</t>
  </si>
  <si>
    <t>This playlist/video has been uploaded for Marketing purposes and contains only selective videos. For the entire video course and code, visit [http://bit.ly/2s2LEoe]. Look at the share settings for OneDrive â€¢ Share the content to external users â€¢ See the default sharing links â€¢ Limiting the external sharing by the main For the latest Application development video tutorials, please visit http://bit.ly/2layAb4 Find us on Facebook -- http://www.facebook.com/Packtvideo Follow us on Twitter - http://www.twitter.com/packtvideo</t>
  </si>
  <si>
    <t>https://i.ytimg.com/vi/9Q0XKTPo6Nw/maxresdefault.jpg</t>
  </si>
  <si>
    <t>GCS-xZGG1Hs</t>
  </si>
  <si>
    <t>Practical Office 365 Administration : The Dashboard | packtpub.com</t>
  </si>
  <si>
    <t>This playlist/video has been uploaded for Marketing purposes and contains only selective videos. For the entire video course and code, visit [http://bit.ly/2s2LEoe]. How to navigate the dashboard? â€¢ Open Office Admin Center â€¢ Go to Skype for Business â€¢ View user statistics For the latest Application development video tutorials, please visit http://bit.ly/2layAb4 Find us on Facebook -- http://www.facebook.com/Packtvideo Follow us on Twitter - http://www.twitter.com/packtvideo</t>
  </si>
  <si>
    <t>https://i.ytimg.com/vi/GCS-xZGG1Hs/maxresdefault.jpg</t>
  </si>
  <si>
    <t>MZUg0MaKMrI</t>
  </si>
  <si>
    <t>Practical Office 365 Administration : The Office 365 Admin Center Dashboard | packtpub.com</t>
  </si>
  <si>
    <t>This playlist/video has been uploaded for Marketing purposes and contains only selective videos. For the entire video course and code, visit [http://bit.ly/2s2LEoe]. This video is intended to show the Office 365 Admin Center Dashboard â€¢ Look at the search and incomplete tasks â€¢ Navigate through the dashboard â€¢ Review the old admin center For the latest Application development video tutorials, please visit http://bit.ly/2layAb4 Find us on Facebook -- http://www.facebook.com/Packtvideo Follow us on Twitter - http://www.twitter.com/packtvideo</t>
  </si>
  <si>
    <t>https://i.ytimg.com/vi/MZUg0MaKMrI/maxresdefault.jpg</t>
  </si>
  <si>
    <t>g2BmThHFUtE</t>
  </si>
  <si>
    <t>Practical Office 365 Administration : The Course Overview | packtpub.com</t>
  </si>
  <si>
    <t>This playlist/video has been uploaded for Marketing purposes and contains only selective videos. For the entire video course and code, visit [http://bit.ly/2s2LEoe]. This video provides an overview of the entire course For the latest Application development video tutorials, please visit http://bit.ly/2layAb4 Find us on Facebook -- http://www.facebook.com/Packtvideo Follow us on Twitter - http://www.twitter.com/packtvideo</t>
  </si>
  <si>
    <t>https://i.ytimg.com/vi/g2BmThHFUtE/maxresdefault.jpg</t>
  </si>
  <si>
    <t>kHLiejwG7Fo</t>
  </si>
  <si>
    <t>Practical Office 365 Administration : About Security and Compliance | packtpub.com</t>
  </si>
  <si>
    <t>This playlist/video has been uploaded for Marketing purposes and contains only selective videos. For the entire video course and code, visit [http://bit.ly/2s2LEoe]. This video covers security and compliance admin center in Office 365 â€¢ Navigate through the various security options â€¢ Take a tour of the policies For the latest Application development video tutorials, please visit http://bit.ly/2layAb4 Find us on Facebook -- http://www.facebook.com/Packtvideo Follow us on Twitter - http://www.twitter.com/packtvideo</t>
  </si>
  <si>
    <t>https://i.ytimg.com/vi/kHLiejwG7Fo/maxresdefault.jpg</t>
  </si>
  <si>
    <t>xPx_agRvApg</t>
  </si>
  <si>
    <t>Practical Office 365 Administration : Managing User Mailboxes | packtpub.com</t>
  </si>
  <si>
    <t>This playlist/video has been uploaded for Marketing purposes and contains only selective videos. For the entire video course and code, visit [http://bit.ly/2s2LEoe]. How to use the Exchange Admin Center and how to access the various options for users? â€¢ Go to the Exchange Admin Center â€¢ Locate users on the Exchange Admin Center â€¢ Edit details in their mailboxes For the latest Application development video tutorials, please visit http://bit.ly/2layAb4 Find us on Facebook -- http://www.facebook.com/Packtvideo Follow us on Twitter - http://www.twitter.com/packtvideo</t>
  </si>
  <si>
    <t>https://i.ytimg.com/vi/xPx_agRvApg/maxresdefault.jpg</t>
  </si>
  <si>
    <t>uID5tsIcrhY</t>
  </si>
  <si>
    <t>2017-06-09T07:58:43Z</t>
  </si>
  <si>
    <t>Sprk fr Dta Anlysis in Scala:Dfrnt typ of widgt Suprtd fr SprkNotbuk fr DtaFrmeVisulztn|packtpub.com</t>
  </si>
  <si>
    <t>This playlist/video has been uploaded for Marketing purposes and contains only selective videos. For the entire video course and code, visit [http://bit.ly/2rcaA8A]. Before building a statistical model of a dataset, one must have some understanding of that dataset. This video provides tools to build a visual intuition about the data in the dataset. â€¢ Learn the theory about the types of widgets supported in Spark â€¢ View a practical introduction on how to use some popular widgets â€¢ View a generalization to all the widgets and the information on where to find the documentation for them For the latest Application development video tutorials, please visit http://bit.ly/1HCjJik Find us on Facebook -- http://www.facebook.com/Packtvideo Follow us on Twitter - http://www.twitter.com/packtvideo</t>
  </si>
  <si>
    <t>https://i.ytimg.com/vi/uID5tsIcrhY/maxresdefault.jpg</t>
  </si>
  <si>
    <t>317jodEGXZc</t>
  </si>
  <si>
    <t>2017-06-09T07:53:29Z</t>
  </si>
  <si>
    <t>Spark for Data Analysis in Scala : Spark Abstractions: RDD, DataFrame | packtpub.com</t>
  </si>
  <si>
    <t>This playlist/video has been uploaded for Marketing purposes and contains only selective videos. For the entire video course and code, visit [http://bit.ly/2rcaA8A]. Before proceeding to load the data, we need to understand how Spark represents and handles it. This theoretical part covers it. â€¢ Understand RDDs â€¢ Understand Spark SQL API with Dataset and DataFrame â€¢ Also understand the reference to the Scala API documentation for Spark For the latest Application development video tutorials, please visit http://bit.ly/1HCjJik Find us on Facebook -- http://www.facebook.com/Packtvideo Follow us on Twitter - http://www.twitter.com/packtvideo</t>
  </si>
  <si>
    <t>https://i.ytimg.com/vi/317jodEGXZc/maxresdefault.jpg</t>
  </si>
  <si>
    <t>7lsaavAbhRI</t>
  </si>
  <si>
    <t>Spark for Data Analysis in Scala : The Course Overview | packtpub.com</t>
  </si>
  <si>
    <t>This playlist/video has been uploaded for Marketing purposes and contains only selective videos. For the entire video course and code, visit [http://bit.ly/2rcaA8A]. This video provides an overview of the entire course. For the latest Application development video tutorials, please visit http://bit.ly/1HCjJik Find us on Facebook -- http://www.facebook.com/Packtvideo Follow us on Twitter - http://www.twitter.com/packtvideo</t>
  </si>
  <si>
    <t>https://i.ytimg.com/vi/7lsaavAbhRI/maxresdefault.jpg</t>
  </si>
  <si>
    <t>G6gZmQzIzjg</t>
  </si>
  <si>
    <t>Spark for Data Analysis in Scala : Operations on DataFrame | packtpub.com</t>
  </si>
  <si>
    <t>This playlist/video has been uploaded for Marketing purposes and contains only selective videos. For the entire video course and code, visit [http://bit.ly/2rcaA8A]. Preprocess the data before feeding it to a ML algorithm. This video describes how to do that with standard SQL/Collections methods. â€¢ Understand the data format SparkML expects â€¢ Know the operations available on the DataFrame/Dataset â€¢ Get to know the peculiarities of doing the map operation on a Dataset For the latest Application development video tutorials, please visit http://bit.ly/1HCjJik Find us on Facebook -- http://www.facebook.com/Packtvideo Follow us on Twitter - http://www.twitter.com/packtvideo</t>
  </si>
  <si>
    <t>https://i.ytimg.com/vi/G6gZmQzIzjg/maxresdefault.jpg</t>
  </si>
  <si>
    <t>chJefFYGGwU</t>
  </si>
  <si>
    <t>Spark for Data Analysis in Scala : Architecture | packtpub.com</t>
  </si>
  <si>
    <t>This playlist/video has been uploaded for Marketing purposes and contains only selective videos. For the entire video course and code, visit [http://bit.ly/2rcaA8A]. Before proceeding to concrete examples of using SparkML, we need to understand its structure. â€¢ Overview the SparkML module â€¢ Overview the architecture of SparkML for SparkSQL â€¢ Overview the core abstractions used throughout SparkML For the latest Application development video tutorials, please visit http://bit.ly/1HCjJik Find us on Facebook -- http://www.facebook.com/Packtvideo Follow us on Twitter - http://www.twitter.com/packtvideo</t>
  </si>
  <si>
    <t>https://i.ytimg.com/vi/chJefFYGGwU/maxresdefault.jpg</t>
  </si>
  <si>
    <t>Bt11t5GUEGw</t>
  </si>
  <si>
    <t>2017-06-08T12:43:01Z</t>
  </si>
  <si>
    <t>Learning Web Application with Spring 5 and Angular 2 : The Course Overview | packtpub.com</t>
  </si>
  <si>
    <t>This playlist/video has been uploaded for Marketing purposes and contains only selective videos. For the entire video course and code, visit [http://bit.ly/2rEPx23]. This video gives an overview of entire course. For the latest Application development video tutorials, please visit http://bit.ly/1VACBzh Find us on Facebook -- http://www.facebook.com/Packtvideo Follow us on Twitter - http://www.twitter.com/packtvideo</t>
  </si>
  <si>
    <t>https://i.ytimg.com/vi/Bt11t5GUEGw/maxresdefault.jpg</t>
  </si>
  <si>
    <t>RkjixVY6_9Q</t>
  </si>
  <si>
    <t>LarningWebApplication with Spring5 &amp; Angular2:Angular2Single-PageApplication in Spring5|packtpub.com</t>
  </si>
  <si>
    <t>This playlist/video has been uploaded for Marketing purposes and contains only selective videos. For the entire video course and code, visit [http://bit.ly/2rEPx23]. How to create an Angular 2 single-page application in Spring 5. â€¢ Use the spring initializer tool to create a Spring 5 application â€¢ Create an Angular 2 application embedded in Spring 5 â€¢ Create an Angular 2 application alongside Spring 5 For the latest Application development video tutorials, please visit http://bit.ly/1VACBzh Find us on Facebook -- http://www.facebook.com/Packtvideo Follow us on Twitter - http://www.twitter.com/packtvideo</t>
  </si>
  <si>
    <t>https://i.ytimg.com/vi/RkjixVY6_9Q/maxresdefault.jpg</t>
  </si>
  <si>
    <t>YqnrbEjI6Gs</t>
  </si>
  <si>
    <t>Learning Web Application with Spring 5 and Angular 2 : How to Create a Spring 5 App | packtpub.com</t>
  </si>
  <si>
    <t>This playlist/video has been uploaded for Marketing purposes and contains only selective videos. For the entire video course and code, visit [http://bit.ly/2rEPx23]. How to create a Spring 5 application. â€¢ Install Java JDK 1.8 â€¢ Use the spring initializer tool to create our first Spring Boot 2 application, which contains Spring 5 â€¢ Create a Controller to test our application For the latest Application development video tutorials, please visit http://bit.ly/1VACBzh Find us on Facebook -- http://www.facebook.com/Packtvideo Follow us on Twitter - http://www.twitter.com/packtvideo</t>
  </si>
  <si>
    <t>https://i.ytimg.com/vi/YqnrbEjI6Gs/maxresdefault.jpg</t>
  </si>
  <si>
    <t>QWKbLWoRlyA</t>
  </si>
  <si>
    <t>2017-06-08T11:54:22Z</t>
  </si>
  <si>
    <t>Go Behavioral Patterns : Template Design Pattern | packtpub.com</t>
  </si>
  <si>
    <t>This playlist/video has been uploaded for Marketing purposes and contains only selective videos. For the entire video course and code, visit [http://bit.ly/2r8ZO2Y]. How could you provide a user some way to execute code within an algorithm? This video will let you answer this question. You will be able to write idiomatic Go Template patterns. â€¢ Write an algorithm that is composed of three steps â€¢ Make each step return a message â€¢ Let the first and third steps be controlled by the template, and the second by the user For the latest Application development video tutorials, please visit http://bit.ly/1VACBzh Find us on Facebook -- http://www.facebook.com/Packtvideo Follow us on Twitter - http://www.twitter.com/packtvideo</t>
  </si>
  <si>
    <t>https://i.ytimg.com/vi/QWKbLWoRlyA/maxresdefault.jpg</t>
  </si>
  <si>
    <t>Ty-kHejMJm4</t>
  </si>
  <si>
    <t>Go Behavioral Patterns : The Course Overview | packtpub.com</t>
  </si>
  <si>
    <t>This playlist/video has been uploaded for Marketing purposes and contains only selective videos. For the entire video course and code, visit [http://bit.ly/2r8ZO2Y]. This video gives an overview of the entire course. For the latest Application development video tutorials, please visit http://bit.ly/1VACBzh Find us on Facebook -- http://www.facebook.com/Packtvideo Follow us on Twitter - http://www.twitter.com/packtvideo</t>
  </si>
  <si>
    <t>https://i.ytimg.com/vi/Ty-kHejMJm4/maxresdefault.jpg</t>
  </si>
  <si>
    <t>dcU1fvZ6eHQ</t>
  </si>
  <si>
    <t>Go Behavioral Patterns : Visitor Design Pattern | packtpub.com</t>
  </si>
  <si>
    <t>This playlist/video has been uploaded for Marketing purposes and contains only selective videos. For the entire video course and code, visit [http://bit.ly/2r8ZO2Y]. What if you want to abstract away some functionality from a set of objects? Letâ€™s do it through this video. â€¢ Delegate some logic of an object's type to an external type â€¢ Emulate an online shop with a few products For the latest Application development video tutorials, please visit http://bit.ly/1VACBzh Find us on Facebook -- http://www.facebook.com/Packtvideo Follow us on Twitter - http://www.twitter.com/packtvideo</t>
  </si>
  <si>
    <t>https://i.ytimg.com/vi/dcU1fvZ6eHQ/maxresdefault.jpg</t>
  </si>
  <si>
    <t>EAbaFG3GKCI</t>
  </si>
  <si>
    <t>2017-06-08T11:50:53Z</t>
  </si>
  <si>
    <t>Data Visualization Techniques : The Course Overview | packtpub.com</t>
  </si>
  <si>
    <t>This playlist/video has been uploaded for Marketing purposes and contains only selective videos. For the entire video course and code, visit [http://bit.ly/2qZxUY0]. This video provides an overview of the entire course. For the latest Application development video tutorials, please visit http://bit.ly/1HCjJik Find us on Facebook -- http://www.facebook.com/Packtvideo Follow us on Twitter - http://www.twitter.com/packtvideo</t>
  </si>
  <si>
    <t>https://i.ytimg.com/vi/EAbaFG3GKCI/maxresdefault.jpg</t>
  </si>
  <si>
    <t>FtJzMhr3MhI</t>
  </si>
  <si>
    <t>Data Visualization Techniques : Creating Effective Line Charts | packtpub.com</t>
  </si>
  <si>
    <t>This playlist/video has been uploaded for Marketing purposes and contains only selective videos. For the entire video course and code, visit [http://bit.ly/2qZxUY0]. In this video, the focus is on optimizing line charts of various forms for maximum visual impact. Weâ€™ll look at simple, multiple, sparklines, and small multiple versions of line charts. â€¢ Cover basic techniques to improve simple line charts â€¢ Cover how to use sparklines for data display â€¢ Address how to use small multiples for data display For the latest Application development video tutorials, please visit http://bit.ly/1HCjJik Find us on Facebook -- http://www.facebook.com/Packtvideo Follow us on Twitter - http://www.twitter.com/packtvideo</t>
  </si>
  <si>
    <t>https://i.ytimg.com/vi/FtJzMhr3MhI/maxresdefault.jpg</t>
  </si>
  <si>
    <t>X98H3AWCoSI</t>
  </si>
  <si>
    <t>Data Visualization Techniques : Understanding Your Map Data | packtpub.com</t>
  </si>
  <si>
    <t>This playlist/video has been uploaded for Marketing purposes and contains only selective videos. For the entire video course and code, visit [http://bit.ly/2qZxUY0]. In this video, we emphasize the importance of understanding your map data. We will examine some map datasets of both point and polygon varieties and what their structure looks like. â€¢ Examine the properties of typical map datasets â€¢ Understand the field structure of the dataset â€¢ Explore the values to help understand mapping data For the latest Application development video tutorials, please visit http://bit.ly/1HCjJik Find us on Facebook -- http://www.facebook.com/Packtvideo Follow us on Twitter - http://www.twitter.com/packtvideo</t>
  </si>
  <si>
    <t>https://i.ytimg.com/vi/X98H3AWCoSI/maxresdefault.jpg</t>
  </si>
  <si>
    <t>XjggxWBtcl8</t>
  </si>
  <si>
    <t>Data Visualization Techniques : Creating and Procuring Network Data | packtpub.com</t>
  </si>
  <si>
    <t>This playlist/video has been uploaded for Marketing purposes and contains only selective videos. For the entire video course and code, visit [http://bit.ly/2qZxUY0]. In this video, we discuss the unique structure of network data and how to create network datasets for visualization. Locating and downloading existing network data files is also covered. â€¢ Discuss the properties of network data â€¢ Create a network dataset â€¢ Share resources for existing graph data sets For the latest Application development video tutorials, please visit http://bit.ly/1HCjJik Find us on Facebook -- http://www.facebook.com/Packtvideo Follow us on Twitter - http://www.twitter.com/packtvideo</t>
  </si>
  <si>
    <t>https://i.ytimg.com/vi/XjggxWBtcl8/maxresdefault.jpg</t>
  </si>
  <si>
    <t>72VpLtucN_c</t>
  </si>
  <si>
    <t>2017-06-08T11:34:57Z</t>
  </si>
  <si>
    <t>IBM Cognos Connection and Workspace Advanced : The Course Overview | packtpub.com</t>
  </si>
  <si>
    <t>This playlist/video has been uploaded for Marketing purposes and contains only selective videos. For the entire video course and code, visit [http://bit.ly/2qZgn27]. This video provides an overview of the entire course. For the latest Application development video tutorials, please visit http://bit.ly/1HCjJik Find us on Facebook -- http://www.facebook.com/Packtvideo Follow us on Twitter - http://www.twitter.com/packtvideo</t>
  </si>
  <si>
    <t>https://i.ytimg.com/vi/72VpLtucN_c/maxresdefault.jpg</t>
  </si>
  <si>
    <t>cQi1WUTZ4R8</t>
  </si>
  <si>
    <t>IBM Cognos Connection and Workspace Advanced : Navigating Workspace Advanced | packtpub.com</t>
  </si>
  <si>
    <t>This playlist/video has been uploaded for Marketing purposes and contains only selective videos. For the entire video course and code, visit [http://bit.ly/2qZgn27]. New to Cognos Workspace Ad-vanced? No problem, youâ€™ll be a pro in a few minutes. â€¢ Launch the application, select a package, then choose a list or crosstab report â€¢ You can either use menu-based or icon-based tools to build your reports â€¢ Save often, save new versions, and donâ€™t be afraid of the undo button For the latest Application development video tutorials, please visit http://bit.ly/1HCjJik Find us on Facebook -- http://www.facebook.com/Packtvideo Follow us on Twitter - http://www.twitter.com/packtvideo</t>
  </si>
  <si>
    <t>https://i.ytimg.com/vi/cQi1WUTZ4R8/maxresdefault.jpg</t>
  </si>
  <si>
    <t>pqOuZRcDG5M</t>
  </si>
  <si>
    <t>IBM Cognos Connection and Workspace Advanced : Report Management | packtpub.com</t>
  </si>
  <si>
    <t>This playlist/video has been uploaded for Marketing purposes and contains only selective videos. For the entire video course and code, visit [http://bit.ly/2qZgn27]. Get organized! Keep reports orga-nized by role, function, department, or organization to facilitate finding reports and also deploying security later on. â€¢ Locate a directory requiring organization â€¢ Create folders based on the role or func-tion â€¢ Move the reports into their respective fold-ers For the latest Application development video tutorials, please visit http://bit.ly/1HCjJik Find us on Facebook -- http://www.facebook.com/Packtvideo Follow us on Twitter - http://www.twitter.com/packtvideo</t>
  </si>
  <si>
    <t>https://i.ytimg.com/vi/pqOuZRcDG5M/maxresdefault.jpg</t>
  </si>
  <si>
    <t>6La7aIcXJIg</t>
  </si>
  <si>
    <t>2017-06-08T11:18:27Z</t>
  </si>
  <si>
    <t>MstrngDatAnlysisWitR-Asocit-PrepCurs:MltinomilLogstcRgresinWitCtegoriclRspnsVriblAt3Lvl|packtpub.com</t>
  </si>
  <si>
    <t>This playlist/video has been uploaded for Marketing purposes and contains only selective videos. For the entire video course and code, visit [http://bit.ly/2sGg7GH]. The aim of this video is to introduce multinomial logistic regression using R. â€¢ Describe data and prepare it for model building â€¢ View the steps for developing the model â€¢ View how to identify significant variables and make adjustments to the model For the latest Application development video tutorials, please visit http://bit.ly/1HCjJik Find us on Facebook -- http://www.facebook.com/Packtvideo Follow us on Twitter - http://www.twitter.com/packtvideo</t>
  </si>
  <si>
    <t>https://i.ytimg.com/vi/6La7aIcXJIg/maxresdefault.jpg</t>
  </si>
  <si>
    <t>RkmpEOE1X14</t>
  </si>
  <si>
    <t>Mastering Data Analysis with R - Associate - Prep Course:OrdnalLogisticRgresionWitR|packtpub.com</t>
  </si>
  <si>
    <t>This playlist/video has been uploaded for Marketing purposes and contains only selective videos. For the entire video course and code, visit [http://bit.ly/2sGg7GH]. The aim of this video is to introduce ordinal logistic regression using R. â€¢ Describe data and prepare it for model building â€¢ Show steps for developing the model â€¢ Show how to identify significant variables and make adjustments to the model For the latest Application development video tutorials, please visit http://bit.ly/1HCjJik Find us on Facebook -- http://www.facebook.com/Packtvideo Follow us on Twitter - http://www.twitter.com/packtvideo</t>
  </si>
  <si>
    <t>https://i.ytimg.com/vi/RkmpEOE1X14/maxresdefault.jpg</t>
  </si>
  <si>
    <t>l3w5F64hmQU</t>
  </si>
  <si>
    <t>Mastering Data Analysis with R - Associate - Prep Course : The Course Overview | packtpub.com</t>
  </si>
  <si>
    <t>This playlist/video has been uploaded for Marketing purposes and contains only selective videos. For the entire video course and code, visit [http://bit.ly/2sGg7GH]. This video will give an overview of entire course For the latest Application development video tutorials, please visit http://bit.ly/1HCjJik Find us on Facebook -- http://www.facebook.com/Packtvideo Follow us on Twitter - http://www.twitter.com/packtvideo</t>
  </si>
  <si>
    <t>https://i.ytimg.com/vi/l3w5F64hmQU/maxresdefault.jpg</t>
  </si>
  <si>
    <t>pF6SXLvWuFo</t>
  </si>
  <si>
    <t>MstrngDataAnlysisWithR-Asociat-PrepCurse:LogisticRgresionWithCatgoriclRsponVriblAt2Lvl |packtpub.com</t>
  </si>
  <si>
    <t>This playlist/video has been uploaded for Marketing purposes and contains only selective videos. For the entire video course and code, visit [http://bit.ly/2sGg7GH]. The aim of this video is to introduce logistic regression using R. â€¢ Describe data and prepare it for model building â€¢ Shows steps for developing the model â€¢ Show how to identify significant variables and make adjustments to the model For the latest Application development video tutorials, please visit http://bit.ly/1HCjJik Find us on Facebook -- http://www.facebook.com/Packtvideo Follow us on Twitter - http://www.twitter.com/packtvideo</t>
  </si>
  <si>
    <t>https://i.ytimg.com/vi/pF6SXLvWuFo/maxresdefault.jpg</t>
  </si>
  <si>
    <t>w1O56Xvq1Co</t>
  </si>
  <si>
    <t>Mastering Data Analysis with R-Associate-Prep Course : Getting Introductory Concepts | packtpub.com</t>
  </si>
  <si>
    <t>This playlist/video has been uploaded for Marketing purposes and contains only selective videos. For the entire video course and code, visit [http://bit.ly/2sGg7GH]. The aim of this video is to introduce the idea of regression, logistic regression, and data partitioning. â€¢ Describe the situation when output variable is numeric or factor â€¢ Provide examples â€¢ Describe data partitioning and its purpose For the latest Application development video tutorials, please visit http://bit.ly/1HCjJik Find us on Facebook -- http://www.facebook.com/Packtvideo Follow us on Twitter - http://www.twitter.com/packtvideo</t>
  </si>
  <si>
    <t>https://i.ytimg.com/vi/w1O56Xvq1Co/maxresdefault.jpg</t>
  </si>
  <si>
    <t>7EfYs4HLuo0</t>
  </si>
  <si>
    <t>2017-06-08T10:02:59Z</t>
  </si>
  <si>
    <t>AWS Certified Developer - Associate - Prep Course : What to Expect Going into Exam? | packtpub.com</t>
  </si>
  <si>
    <t>This playlist/video has been uploaded for Marketing purposes and contains only selective videos. For the entire video course and code, visit [http://bit.ly/2qZpKiv]. Set the expectations for the exam. â€¢ Register for the exam â€¢ Learn how to reschedule an exam â€¢ Know what to take to the exam For the latest Application development video tutorials, please visit http://bit.ly/2layAb4 Find us on Facebook -- http://www.facebook.com/Packtvideo Follow us on Twitter - http://www.twitter.com/packtvideo</t>
  </si>
  <si>
    <t>https://i.ytimg.com/vi/7EfYs4HLuo0/maxresdefault.jpg</t>
  </si>
  <si>
    <t>NzbK0jZHGiI</t>
  </si>
  <si>
    <t>AWS Certified Developer - Associate - Prep Course : Building a Custom VPC Recap | packtpub.com</t>
  </si>
  <si>
    <t>This playlist/video has been uploaded for Marketing purposes and contains only selective videos. For the entire video course and code, visit [http://bit.ly/2qZpKiv]. Recap the steps to create a custom VPC. â€¢ Get introduced to VPC characteristics and use cases â€¢ CIDR blocks, subnets, and Internet gateway introduction â€¢ Default VPC introduction and characteristics For the latest Application development video tutorials, please visit http://bit.ly/2layAb4 Find us on Facebook -- http://www.facebook.com/Packtvideo Follow us on Twitter - http://www.twitter.com/packtvideo</t>
  </si>
  <si>
    <t>https://i.ytimg.com/vi/NzbK0jZHGiI/maxresdefault.jpg</t>
  </si>
  <si>
    <t>dF-h_bOkSns</t>
  </si>
  <si>
    <t>AWS Certified Developer - Associate - Prep Course : The Course Overview | packtpub.com</t>
  </si>
  <si>
    <t>This playlist/video has been uploaded for Marketing purposes and contains only selective videos. For the entire video course and code, visit [http://bit.ly/2qZpKiv]. This video provides an overview of the entire title. For the latest Application development video tutorials, please visit http://bit.ly/2layAb4 Find us on Facebook -- http://www.facebook.com/Packtvideo Follow us on Twitter - http://www.twitter.com/packtvideo</t>
  </si>
  <si>
    <t>https://i.ytimg.com/vi/dF-h_bOkSns/maxresdefault.jpg</t>
  </si>
  <si>
    <t>ssZ_WGqnUjs</t>
  </si>
  <si>
    <t>AWS Certified Developer-Associate-PrepCourse: DynamoDB Recapâ€“Table Index Query &amp; Scan | packtpub.com</t>
  </si>
  <si>
    <t>This playlist/video has been uploaded for Marketing purposes and contains only selective videos. For the entire video course and code, visit [http://bit.ly/2qZpKiv]. Recap of the fundamental DynamoDB concepts. â€¢ Understand DynamoDB tables, indexes, and primary keys â€¢ Understand scans versus queries â€¢ Also, understand Provisioned Throughput calculations and Web Identity Federation with DynamoDB For the latest Application development video tutorials, please visit http://bit.ly/2layAb4 Find us on Facebook -- http://www.facebook.com/Packtvideo Follow us on Twitter - http://www.twitter.com/packtvideo</t>
  </si>
  <si>
    <t>https://i.ytimg.com/vi/ssZ_WGqnUjs/maxresdefault.jpg</t>
  </si>
  <si>
    <t>2017-06-08T09:52:07Z</t>
  </si>
  <si>
    <t>AWS Certified Developer - Associate Tutorial - Step 3 : The Course Overview | packtpub.com</t>
  </si>
  <si>
    <t>This playlist/video has been uploaded for Marketing purposes and contains only selective videos. For the entire video course and code, visit [http://bit.ly/2sWBhzn]. This video provides an overview of the entire course. For the latest Application development video tutorials, please visit http://bit.ly/2layAb4 Find us on Facebook -- http://www.facebook.com/Packtvideo Follow us on Twitter - http://www.twitter.com/packtvideo</t>
  </si>
  <si>
    <t>https://i.ytimg.com/vi/-Hax1392Z4Q/maxresdefault.jpg</t>
  </si>
  <si>
    <t>sZo5A_cswB8</t>
  </si>
  <si>
    <t>AWS Certified Developer-AssociateTutorial-Step 3 : AWS Shared Responsibility Model | packtpub.com</t>
  </si>
  <si>
    <t>This playlist/video has been uploaded for Marketing purposes and contains only selective videos. For the entire video course and code, visit [http://bit.ly/2sWBhzn]. Overview of the AWS Shared Responsibility Model. â€¢ Get introduced to the responsibilities that AWS has â€¢ Get introduced to the customer responsibilities â€¢ Overview the shared responsibilities for the supported types of services For the latest Application development video tutorials, please visit http://bit.ly/2layAb4 Find us on Facebook -- http://www.facebook.com/Packtvideo Follow us on Twitter - http://www.twitter.com/packtvideo</t>
  </si>
  <si>
    <t>https://i.ytimg.com/vi/sZo5A_cswB8/maxresdefault.jpg</t>
  </si>
  <si>
    <t>0uQeskQQ_ak</t>
  </si>
  <si>
    <t>2017-06-08T08:39:24Z</t>
  </si>
  <si>
    <t>Automated GIS Workflows with PyQGIS : Creating Inverted Polygon Shapeburst Fills | packtpub.com</t>
  </si>
  <si>
    <t>This playlist/video has been uploaded for Marketing purposes and contains only selective videos. For the entire video course and code, visit [http://bit.ly/2s6EcJB]. Shapeburst fills are a type of symbol layer that allow you to create buffered gradient fills. In this video, We'll use a land shapefile and a water shapefile, and in the water feature, we'll color it to give the illusion of deeper water in the middle. â€¢ Create layers for the land and water shapefiles â€¢ Set up a fill symbol for the land layer and set up the shapeburst fill for the water â€¢ Add the layers to the map For the latest Application development video tutorials, please visit http://bit.ly/1VACBzh Find us on Facebook -- http://www.facebook.com/Packtvideo Follow us on Twitter - http://www.twitter.com/packtvideo</t>
  </si>
  <si>
    <t>https://i.ytimg.com/vi/0uQeskQQ_ak/maxresdefault.jpg</t>
  </si>
  <si>
    <t>X3fqqXgIa3E</t>
  </si>
  <si>
    <t>Automated GIS Workflows with PyQGIS : Creating the Simplest Map Renderer | packtpub.com</t>
  </si>
  <si>
    <t>This playlist/video has been uploaded for Marketing purposes and contains only selective videos. For the entire video course and code, visit [http://bit.ly/2s6EcJB]. In order to turn a dynamic GIS map into a static map image or document, you must create a renderer to freeze the map view and create a graphic version of it. In this video, we'll render a map to a JPEG image and save it. â€¢ Load shapefile, and add it to the map â€¢ Create a blank image and set up the map view â€¢ Render the map image, and save it For the latest Application development video tutorials, please visit http://bit.ly/1VACBzh Find us on Facebook -- http://www.facebook.com/Packtvideo Follow us on Twitter - http://www.twitter.com/packtvideo</t>
  </si>
  <si>
    <t>https://i.ytimg.com/vi/X3fqqXgIa3E/maxresdefault.jpg</t>
  </si>
  <si>
    <t>Y26X9A3BN8I</t>
  </si>
  <si>
    <t>Automated GIS Workflows with PyQGIS : Creating Tiles from a QGIS Map | packtpub.com</t>
  </si>
  <si>
    <t>This playlist/video has been uploaded for Marketing purposes and contains only selective videos. For the entire video course and code, visit [http://bit.ly/2s6EcJB]. In this video we are going to create Internet web map tiles from our QGIS map. â€¢ Load our shapefile â€¢ Color each country â€¢ Manipulate the QMetaTiles plugin For the latest Application development video tutorials, please visit http://bit.ly/1VACBzh Find us on Facebook -- http://www.facebook.com/Packtvideo Follow us on Twitter - http://www.twitter.com/packtvideo</t>
  </si>
  <si>
    <t>https://i.ytimg.com/vi/Y26X9A3BN8I/maxresdefault.jpg</t>
  </si>
  <si>
    <t>ajuHy7XeBGs</t>
  </si>
  <si>
    <t>Automated GIS Workflows with PyQGIS : The Course Overview | packtpub.com</t>
  </si>
  <si>
    <t>This playlist/video has been uploaded for Marketing purposes and contains only selective videos. For the entire video course and code, visit [http://bit.ly/2s6EcJB]. This video gives overview of the entire course. For the latest Application development video tutorials, please visit http://bit.ly/1VACBzh Find us on Facebook -- http://www.facebook.com/Packtvideo Follow us on Twitter - http://www.twitter.com/packtvideo</t>
  </si>
  <si>
    <t>https://i.ytimg.com/vi/ajuHy7XeBGs/maxresdefault.jpg</t>
  </si>
  <si>
    <t>pGW0Lyo6PAY</t>
  </si>
  <si>
    <t>Automated GIS Workflows with PyQGIS : Creating an NDVI | packtpub.com</t>
  </si>
  <si>
    <t>This playlist/video has been uploaded for Marketing purposes and contains only selective videos. For the entire video course and code, visit [http://bit.ly/2s6EcJB]. NDVI is used to detect green vegetation in an area of interest. So here in this video, we will use Python to control the QGIS raster calculator in order to create an NDVI using a multispectral image of a farm field â€¢ Load the raster as a QGIS raster layer â€¢ Perform the NDVI algorithm â€¢ Apply a color ramp to the raster For the latest Application development video tutorials, please visit http://bit.ly/1VACBzh Find us on Facebook -- http://www.facebook.com/Packtvideo Follow us on Twitter - http://www.twitter.com/packtvideo</t>
  </si>
  <si>
    <t>https://i.ytimg.com/vi/pGW0Lyo6PAY/maxresdefault.jpg</t>
  </si>
  <si>
    <t>vLw_RrD-6RE</t>
  </si>
  <si>
    <t>Automated GIS Workflows with PyQGIS : Using Log Files | packtpub.com</t>
  </si>
  <si>
    <t>This playlist/video has been uploaded for Marketing purposes and contains only selective videos. For the entire video course and code, visit [http://bit.ly/2s6EcJB]. Log files provide a way of tracking exactly what is going on in a Python plugin or script. These log messages make troubleshooting easier. In this video, we'll demonstrate two methods used for logging. actual log files and QGIS Log Messages Panel â€¢ Write a message to our custom log file â€¢ Write a message to the tabbed QGIS Log Messages Panel For the latest Application development video tutorials, please visit http://bit.ly/1VACBzh Find us on Facebook -- http://www.facebook.com/Packtvideo Follow us on Twitter - http://www.twitter.com/packtvideo</t>
  </si>
  <si>
    <t>https://i.ytimg.com/vi/vLw_RrD-6RE/maxresdefault.jpg</t>
  </si>
  <si>
    <t>10qEkQsk_9c</t>
  </si>
  <si>
    <t>2017-06-08T08:30:52Z</t>
  </si>
  <si>
    <t>Big Data Processing using Apache Spark : Logic for Counting Words | packtpub.com</t>
  </si>
  <si>
    <t>This playlist/video has been uploaded for Marketing purposes and contains only selective videos. For the entire video course and code, visit [http://bit.ly/2sieu4s]. This video shows how to implement counting Word Logic. â€¢ Count Words for small input â€“ The Imperative Way â€¢ Count Words in Big Data Word â€“ Map/Reduce For the latest Application development video tutorials, please visit http://bit.ly/1HCjJik Find us on Facebook -- http://www.facebook.com/Packtvideo Follow us on Twitter - http://www.twitter.com/packtvideo</t>
  </si>
  <si>
    <t>https://i.ytimg.com/vi/10qEkQsk_9c/maxresdefault.jpg</t>
  </si>
  <si>
    <t>fkr7oWfhIO8</t>
  </si>
  <si>
    <t>Big Data Processing using Apache Spark : Looking at the Input Data Structure | packtpub.com</t>
  </si>
  <si>
    <t>This playlist/video has been uploaded for Marketing purposes and contains only selective videos. For the entire video course and code, visit [http://bit.ly/2sieu4s]. Thinking what problem we want to solve? â€¢ Look at the input data structure â€¢ Learn how to prepare input data for processing For the latest Application development video tutorials, please visit http://bit.ly/1HCjJik Find us on Facebook -- http://www.facebook.com/Packtvideo Follow us on Twitter - http://www.twitter.com/packtvideo</t>
  </si>
  <si>
    <t>https://i.ytimg.com/vi/fkr7oWfhIO8/maxresdefault.jpg</t>
  </si>
  <si>
    <t>kvcKdgTOaNs</t>
  </si>
  <si>
    <t>Big Data Processing using Apache Spark : The Course Overview | packtpub.com</t>
  </si>
  <si>
    <t>This playlist/video has been uploaded for Marketing purposes and contains only selective videos. For the entire video course and code, visit [http://bit.ly/2sieu4s]. This video will an overview of entire course For the latest Application development video tutorials, please visit http://bit.ly/1HCjJik Find us on Facebook -- http://www.facebook.com/Packtvideo Follow us on Twitter - http://www.twitter.com/packtvideo</t>
  </si>
  <si>
    <t>https://i.ytimg.com/vi/kvcKdgTOaNs/maxresdefault.jpg</t>
  </si>
  <si>
    <t>YsMNecihYdI</t>
  </si>
  <si>
    <t>2017-06-08T08:19:39Z</t>
  </si>
  <si>
    <t>Working with Odoo 10 : Determining the Search Requirements for Your Business | packtpub.com</t>
  </si>
  <si>
    <t>This playlist/video has been uploaded for Marketing purposes and contains only selective videos. For the entire video course and code, visit [http://bit.ly/2r8moc0]. The ability to create a dashboard for displaying information that the user may need to look at frequently. â€¢ Create a database with demonstration data â€¢ Access the database manager For the latest Application development video tutorials, please visit http://bit.ly/1VACBzh Find us on Facebook -- http://www.facebook.com/Packtvideo Follow us on Twitter - http://www.twitter.com/packtvideo</t>
  </si>
  <si>
    <t>https://i.ytimg.com/vi/YsMNecihYdI/maxresdefault.jpg</t>
  </si>
  <si>
    <t>03VJVf7hLbI</t>
  </si>
  <si>
    <t>2017-06-08T08:19:38Z</t>
  </si>
  <si>
    <t>Working with Odoo 10 : Installing the Employee Directory | packtpub.com</t>
  </si>
  <si>
    <t>This playlist/video has been uploaded for Marketing purposes and contains only selective videos. For the entire video course and code, visit [http://bit.ly/2r8moc0]. The ability to manage system users by installing the employee directory. â€¢ Create a new employee, department and job title â€¢ Add employee personal information â€¢ Manage departments For the latest Application development video tutorials, please visit http://bit.ly/1VACBzh Find us on Facebook -- http://www.facebook.com/Packtvideo Follow us on Twitter - http://www.twitter.com/packtvideo</t>
  </si>
  <si>
    <t>https://i.ytimg.com/vi/03VJVf7hLbI/maxresdefault.jpg</t>
  </si>
  <si>
    <t>DVGXUep28tg</t>
  </si>
  <si>
    <t>Working with Odoo 10 : The Course Overview | packtpub.com</t>
  </si>
  <si>
    <t>This playlist/video has been uploaded for Marketing purposes and contains only selective videos. For the entire video course and code, visit [http://bit.ly/2r8moc0]. This video gives an overview of the entire course. For the latest Application development video tutorials, please visit http://bit.ly/1VACBzh Find us on Facebook -- http://www.facebook.com/Packtvideo Follow us on Twitter - http://www.twitter.com/packtvideo</t>
  </si>
  <si>
    <t>https://i.ytimg.com/vi/DVGXUep28tg/maxresdefault.jpg</t>
  </si>
  <si>
    <t>KBYC6bglXdQ</t>
  </si>
  <si>
    <t>Working with Odoo 10 : Basics of Project Management | packtpub.com</t>
  </si>
  <si>
    <t>This playlist/video has been uploaded for Marketing purposes and contains only selective videos. For the entire video course and code, visit [http://bit.ly/2r8moc0]. Learn to utilize the project management application to track projects that are organized around your customer records. â€¢ Install the project management application â€¢ Understand the project dashboard â€¢ Real-world project example for a customer For the latest Application development video tutorials, please visit http://bit.ly/1VACBzh Find us on Facebook -- http://www.facebook.com/Packtvideo Follow us on Twitter - http://www.twitter.com/packtvideo</t>
  </si>
  <si>
    <t>https://i.ytimg.com/vi/KBYC6bglXdQ/maxresdefault.jpg</t>
  </si>
  <si>
    <t>l6Comv5irow</t>
  </si>
  <si>
    <t>Working with Odoo 10 : Basic Considerations for an Odoo Administration | packtpub.com</t>
  </si>
  <si>
    <t>This playlist/video has been uploaded for Marketing purposes and contains only selective videos. For the entire video course and code, visit [http://bit.ly/2r8moc0]. Learn to focus on getting your Odoo installation backup and run with an acceptable period of time. â€¢ Focus on business continuity â€¢ Back up your Odoo database â€¢ Restore an Odoo database For the latest Application development video tutorials, please visit http://bit.ly/1VACBzh Find us on Facebook -- http://www.facebook.com/Packtvideo Follow us on Twitter - http://www.twitter.com/packtvideo</t>
  </si>
  <si>
    <t>https://i.ytimg.com/vi/l6Comv5irow/maxresdefault.jpg</t>
  </si>
  <si>
    <t>ihjYJV7ypwM</t>
  </si>
  <si>
    <t>2017-06-08T07:44:24Z</t>
  </si>
  <si>
    <t>Building a React Component with Bootstrap : Form Components | packtpub.com</t>
  </si>
  <si>
    <t>This playlist/video has been uploaded for Marketing purposes and contains only selective videos. For the entire video course and code, visit [http://bit.ly/2r8moc0]. The ability to translate your raw data into Rich HTML â€¢ Update the prop value of the text area component â€¢ Render the text area with an empty value For the latest Application development video tutorials, please visit http://bit.ly/1KYwKQ5 Find us on Facebook -- http://www.facebook.com/Packtvideo Follow us on Twitter - http://www.twitter.com/packtvideo</t>
  </si>
  <si>
    <t>https://i.ytimg.com/vi/ihjYJV7ypwM/maxresdefault.jpg</t>
  </si>
  <si>
    <t>3Hp5PHvoW_w</t>
  </si>
  <si>
    <t>2017-06-08T07:44:23Z</t>
  </si>
  <si>
    <t>Building a React Component with Bootstrap : Setting Up React JS and Bootstrap | packtpub.com</t>
  </si>
  <si>
    <t>This playlist/video has been uploaded for Marketing purposes and contains only selective videos. For the entire video course and code, visit [http://bit.ly/2r8moc0]. The ability to use React-Bootstrap JS in which we have a collection of Bootstrap components rebuilt for React. â€¢ Build a navbar to switch between our pages For the latest Application development video tutorials, please visit http://bit.ly/1KYwKQ5 Find us on Facebook -- http://www.facebook.com/Packtvideo Follow us on Twitter - http://www.twitter.com/packtvideo</t>
  </si>
  <si>
    <t>https://i.ytimg.com/vi/3Hp5PHvoW_w/maxresdefault.jpg</t>
  </si>
  <si>
    <t>FU3UQPzOa2E</t>
  </si>
  <si>
    <t>Building a React Component with Bootstrap : The Course Overview | packtpub.com</t>
  </si>
  <si>
    <t>This playlist/video has been uploaded for Marketing purposes and contains only selective videos. For the entire video course and code, visit [http://bit.ly/2r8moc0]. This video gives an overview of the entire course For the latest Application development video tutorials, please visit http://bit.ly/1KYwKQ5 Find us on Facebook -- http://www.facebook.com/Packtvideo Follow us on Twitter - http://www.twitter.com/packtvideo</t>
  </si>
  <si>
    <t>https://i.ytimg.com/vi/FU3UQPzOa2E/maxresdefault.jpg</t>
  </si>
  <si>
    <t>ms1sNPkKAJ0</t>
  </si>
  <si>
    <t>Building a React Component with Bootstrap : Functions of JSX in React | packtpub.com</t>
  </si>
  <si>
    <t>This playlist/video has been uploaded for Marketing purposes and contains only selective videos. For the entire video course and code, visit [http://bit.ly/2r8moc0]. Ability to observe the syntax or structure of JSX â€¢ Advantages of JSX in React For the latest Application development video tutorials, please visit http://bit.ly/1KYwKQ5 Find us on Facebook -- http://www.facebook.com/Packtvideo Follow us on Twitter - http://www.twitter.com/packtvideo</t>
  </si>
  <si>
    <t>https://i.ytimg.com/vi/ms1sNPkKAJ0/maxresdefault.jpg</t>
  </si>
  <si>
    <t>s_vPHuZAFK0</t>
  </si>
  <si>
    <t>Building React Component with Bootstrap: BootstrapAlertComponent in React | packtpub.com</t>
  </si>
  <si>
    <t>This playlist/video has been uploaded for Marketing purposes and contains only selective videos. For the entire video course and code, visit [http://bit.ly/2r8moc0]. The ability to build a responsive theme with React-Bootstrap and React â€¢ Integrate the Bootstrap alert component with the React-controlled component text area â€¢ Add the alert component, which will show in the UI when a user reaches the maximum character limit â€¢ Create a component with the name of Bootstrap Alert For the latest Application development video tutorials, please visit http://bit.ly/1KYwKQ5 Find us on Facebook -- http://www.facebook.com/Packtvideo Follow us on Twitter - http://www.twitter.com/packtvideo</t>
  </si>
  <si>
    <t>https://i.ytimg.com/vi/s_vPHuZAFK0/maxresdefault.jpg</t>
  </si>
  <si>
    <t>AvkZDMybDMM</t>
  </si>
  <si>
    <t>2017-06-08T07:43:14Z</t>
  </si>
  <si>
    <t>Basics of Coding with Unreal Engine 4 : The Course Overview | packtpub.com</t>
  </si>
  <si>
    <t>This playlist/video has been uploaded for Marketing purposes and contains only selective videos. For the entire video course and code, visit [http://bit.ly/2rYdSQP]. This video gives an overview of entire course. For the latest Application development video tutorials, please visit http://bit.ly/1ST4ohm Find us on Facebook -- http://www.facebook.com/Packtvideo Follow us on Twitter - http://www.twitter.com/packtvideo</t>
  </si>
  <si>
    <t>https://i.ytimg.com/vi/AvkZDMybDMM/maxresdefault.jpg</t>
  </si>
  <si>
    <t>baJlzrbRNis</t>
  </si>
  <si>
    <t>Basics of Coding with Unreal Engine 4 : Managed Versus Unmanaged Memory | packtpub.com</t>
  </si>
  <si>
    <t>This playlist/video has been uploaded for Marketing purposes and contains only selective videos. For the entire video course and code, visit [http://bit.ly/2rYdSQP]. Learn about managed and unmanaged memory. â€¢ Get to know what is unmanaged memory and what are raw pointers â€¢ Learn what is managed memory â€¢ Learn how Unreal Engine 4 utilizes managed memory For the latest Application development video tutorials, please visit http://bit.ly/1ST4ohm Find us on Facebook -- http://www.facebook.com/Packtvideo Follow us on Twitter - http://www.twitter.com/packtvideo</t>
  </si>
  <si>
    <t>https://i.ytimg.com/vi/baJlzrbRNis/maxresdefault.jpg</t>
  </si>
  <si>
    <t>no90EPCvNTY</t>
  </si>
  <si>
    <t>Basics of Coding with Unreal Engine 4 : Creating Classes in Unreal Engine 4 | packtpub.com</t>
  </si>
  <si>
    <t>This playlist/video has been uploaded for Marketing purposes and contains only selective videos. For the entire video course and code, visit [http://bit.ly/2rYdSQP]. Learn how to create custom actors in Unreal Engine 4. â€¢ Create new classes â€¢ Learn about the UCLASS in UE4 â€¢ Discuss different aspects of new classes in UE4 For the latest Application development video tutorials, please visit http://bit.ly/1ST4ohm Find us on Facebook -- http://www.facebook.com/Packtvideo Follow us on Twitter - http://www.twitter.com/packtvideo</t>
  </si>
  <si>
    <t>https://i.ytimg.com/vi/no90EPCvNTY/maxresdefault.jpg</t>
  </si>
  <si>
    <t>6oefegbiow8</t>
  </si>
  <si>
    <t>2017-06-08T07:11:49Z</t>
  </si>
  <si>
    <t>R Data Visualization - Basic Plots, Maps, and Pie Charts : Introducing Regional Maps | packtpub.com</t>
  </si>
  <si>
    <t>This playlist/video has been uploaded for Marketing purposes and contains only selective videos. For the entire video course and code, visit [http://bit.ly/2r4C593]. We encounter maps on a daily basis, be it for directions or to infer information regarding the distribution of data. Maps have been widely used to plot various types of data in R. â€¢ Install and load the googleVis package â€¢ Import the debt.csv data file â€¢ Generate the visualization For the latest Application development video tutorials, please visit http://bit.ly/1HCjJik Find us on Facebook -- http://www.facebook.com/Packtvideo Follow us on Twitter - http://www.twitter.com/packtvideo</t>
  </si>
  <si>
    <t>https://i.ytimg.com/vi/6oefegbiow8/maxresdefault.jpg</t>
  </si>
  <si>
    <t>AjPWPf8STGM</t>
  </si>
  <si>
    <t>R Data Visualization - Basic Plots, Maps &amp; PieCharts : Generating Simple Pie Chart | packtpub.com</t>
  </si>
  <si>
    <t>This playlist/video has been uploaded for Marketing purposes and contains only selective videos. For the entire video course and code, visit [http://bit.ly/2r4C593]. Pie charts are a great visualization technique to represent data and help viewers understand statistical data. â€¢ Create a vector and calculate percentages â€¢ Create a pie using the pie() function For the latest Application development video tutorials, please visit http://bit.ly/1HCjJik Find us on Facebook -- http://www.facebook.com/Packtvideo Follow us on Twitter - http://www.twitter.com/packtvideo</t>
  </si>
  <si>
    <t>https://i.ytimg.com/vi/AjPWPf8STGM/maxresdefault.jpg</t>
  </si>
  <si>
    <t>JSk2LPMqdg0</t>
  </si>
  <si>
    <t>R Data Visualization - Basic Plots, Maps &amp; PieCharts : Constructing Simple Dendrogram | packtpub.com</t>
  </si>
  <si>
    <t>This playlist/video has been uploaded for Marketing purposes and contains only selective videos. For the entire video course and code, visit [http://bit.ly/2r4C593]. This video helps you get introduced to the concept of dendrograms. â€¢ Define the start of random numbers â€¢ Bind the column â€¢ Generate the scatterplot and dendrogram For the latest Application development video tutorials, please visit http://bit.ly/1HCjJik Find us on Facebook -- http://www.facebook.com/Packtvideo Follow us on Twitter - http://www.twitter.com/packtvideo</t>
  </si>
  <si>
    <t>https://i.ytimg.com/vi/JSk2LPMqdg0/maxresdefault.jpg</t>
  </si>
  <si>
    <t>P5pcvhPFV8A</t>
  </si>
  <si>
    <t>R Data Visualization - BasicPlot, Map &amp; PieChrt: Intro ScttrPlot with Txt Lbl &amp; Line | packtpub.com</t>
  </si>
  <si>
    <t>This playlist/video has been uploaded for Marketing purposes and contains only selective videos. For the entire video course and code, visit [http://bit.ly/2r4C593]. Scatter plots are used primarily to conduct a quick analysis of the relationships among different variables in our data. â€¢ Attach the data using the attach() function â€¢ View the data and plot the data â€¢ Add a legend using the legend() function For the latest Application development video tutorials, please visit http://bit.ly/1HCjJik Find us on Facebook -- http://www.facebook.com/Packtvideo Follow us on Twitter - http://www.twitter.com/packtvideo</t>
  </si>
  <si>
    <t>https://i.ytimg.com/vi/P5pcvhPFV8A/maxresdefault.jpg</t>
  </si>
  <si>
    <t>sZYuCnbE3zc</t>
  </si>
  <si>
    <t>R Data Visualization - Basic Plots, Maps, and Pie Charts : The Course Overview | packtpub.com</t>
  </si>
  <si>
    <t>This playlist/video has been uploaded for Marketing purposes and contains only selective videos. For the entire video course and code, visit [http://bit.ly/2r4C593]. This video gives an overview of the entire course. For the latest Application development video tutorials, please visit http://bit.ly/1HCjJik Find us on Facebook -- http://www.facebook.com/Packtvideo Follow us on Twitter - http://www.twitter.com/packtvideo</t>
  </si>
  <si>
    <t>https://i.ytimg.com/vi/sZYuCnbE3zc/maxresdefault.jpg</t>
  </si>
  <si>
    <t>q_jdWUsbjtg</t>
  </si>
  <si>
    <t>2017-06-08T06:59:17Z</t>
  </si>
  <si>
    <t>Learn to Write Functional Javascript : What Partial Application and Curry Mean? | packtpub.com</t>
  </si>
  <si>
    <t>This playlist/video has been uploaded for Marketing purposes and contains only selective videos. For the entire video course and code, visit [http://bit.ly/2rO8DRS]. As programs grow, creating higher-order nested functions wonâ€™t be as flexible as we once thought. There is a better way to pass a couple input values into a function and still get as return a higher-order function with those values in a closure without wiring nests of functions like Russian dolls. â€¢ Function arity is the number of parameters a function defines â€¢ JavaScript totally applies functions regardless of number of input values â€¢ Partial application binds values to parameters without running the function For the latest Application development video tutorials, please visit http://bit.ly/1KYwKQ5 Find us on Facebook -- http://www.facebook.com/Packtvideo Follow us on Twitter - http://www.twitter.com/packtvideo</t>
  </si>
  <si>
    <t>https://i.ytimg.com/vi/q_jdWUsbjtg/maxresdefault.jpg</t>
  </si>
  <si>
    <t>92Je-xfm-tk</t>
  </si>
  <si>
    <t>2017-06-08T06:59:16Z</t>
  </si>
  <si>
    <t>LearntoWriteFunctionalJavascript : PromotingReusability with Higher-OrderFunctions | packtpub.com</t>
  </si>
  <si>
    <t>This playlist/video has been uploaded for Marketing purposes and contains only selective videos. For the entire video course and code, visit [http://bit.ly/2rO8DRS]. Pure functions seem to restrict what weâ€™re able to do in our apps, higher-order functions open our eyes to new ways we can write and use functions. They give us powerful tools and reusable utilities. â€¢ Accepting functions as input creates flexible and generic utilities â€¢ Returning a function to create a reusable utility â€¢ Use higher-order functions to configure objects with lots of setup For the latest Application development video tutorials, please visit http://bit.ly/1KYwKQ5 Find us on Facebook -- http://www.facebook.com/Packtvideo Follow us on Twitter - http://www.twitter.com/packtvideo</t>
  </si>
  <si>
    <t>https://i.ytimg.com/vi/92Je-xfm-tk/maxresdefault.jpg</t>
  </si>
  <si>
    <t>XIHOV4q1h2Q</t>
  </si>
  <si>
    <t>Learn to Write Functional Javascript : The Course Overview | packtpub.com</t>
  </si>
  <si>
    <t>This playlist/video has been uploaded for Marketing purposes and contains only selective videos. For the entire video course and code, visit [http://bit.ly/2rO8DRS]. This video provides an overview of the entire course. For the latest Application development video tutorials, please visit http://bit.ly/1KYwKQ5 Find us on Facebook -- http://www.facebook.com/Packtvideo Follow us on Twitter - http://www.twitter.com/packtvideo</t>
  </si>
  <si>
    <t>https://i.ytimg.com/vi/XIHOV4q1h2Q/maxresdefault.jpg</t>
  </si>
  <si>
    <t>9Abyq2BcgWk</t>
  </si>
  <si>
    <t>2017-06-08T06:45:44Z</t>
  </si>
  <si>
    <t>Essentials of Spring 5.0 for Developers : Spring Data JPA and MySQL | packtpub.com</t>
  </si>
  <si>
    <t>This playlist/video has been uploaded for Marketing purposes and contains only selective videos. For the entire video course and code, visit [http://bit.ly/2rOjLOz]. In this video,we will look into reading and writing from a database which is a fundamental part of software development. Because of this spring provides many ways to interact with a variety of databases with Spring data. â€¢ Set up a basic data source â€¢ Look at JPA Entities and Spring Data repositories and set up Multiple Data sources â€¢ Test our data sources For the latest Application development video tutorials, please visit http://bit.ly/1VACBzh Find us on Facebook -- http://www.facebook.com/Packtvideo Follow us on Twitter - http://www.twitter.com/packtvideo</t>
  </si>
  <si>
    <t>https://i.ytimg.com/vi/9Abyq2BcgWk/maxresdefault.jpg</t>
  </si>
  <si>
    <t>VuMtmmnkX6o</t>
  </si>
  <si>
    <t>Essentials of Spring 5.0 for Developers : OAuth2 | packtpub.com</t>
  </si>
  <si>
    <t>This playlist/video has been uploaded for Marketing purposes and contains only selective videos. For the entire video course and code, visit [http://bit.ly/2rOjLOz]. In this video, we will discuss using Spring Boot Starter Security and Spring Security OAuth2 to implement OAuth2 authorization into our application. â€¢ Learn OAuth2 with Spring Security â€¢ Setup an Authorization server with spring boot â€¢ Protect and grant access to resource servers and use the OAuth2RestTemplate in a client to gain access to resources For the latest Application development video tutorials, please visit http://bit.ly/1VACBzh Find us on Facebook -- http://www.facebook.com/Packtvideo Follow us on Twitter - http://www.twitter.com/packtvideo</t>
  </si>
  <si>
    <t>https://i.ytimg.com/vi/VuMtmmnkX6o/maxresdefault.jpg</t>
  </si>
  <si>
    <t>joCUk4Ml9f8</t>
  </si>
  <si>
    <t>Essentials of Spring 5.0 for Developers : Spring MVC | packtpub.com</t>
  </si>
  <si>
    <t>This playlist/video has been uploaded for Marketing purposes and contains only selective videos. For the entire video course and code, visit [http://bit.ly/2rOjLOz]. In this video we will explore one of the most popular Spring modules as well as one of the most popular frameworks for building web applications that is Spring MVC. â€¢ Learn about static resources and WebJars â€¢ Serialization with JSON â€¢ Look at Error pages and Unit tests with WebMvcTest For the latest Application development video tutorials, please visit http://bit.ly/1VACBzh Find us on Facebook -- http://www.facebook.com/Packtvideo Follow us on Twitter - http://www.twitter.com/packtvideo</t>
  </si>
  <si>
    <t>https://i.ytimg.com/vi/joCUk4Ml9f8/maxresdefault.jpg</t>
  </si>
  <si>
    <t>stemskz1UXg</t>
  </si>
  <si>
    <t>Essentials of Spring 5.0 for Developers : Configuration and Properties | packtpub.com</t>
  </si>
  <si>
    <t>This playlist/video has been uploaded for Marketing purposes and contains only selective videos. For the entire video course and code, visit [http://bit.ly/2rOjLOz]. In this video, we will focus on configuration and properties. â€¢ Look at using Auto Configurations and creating custom configurations â€¢ Take a using properties provided by spring as well as creating our own properties files and various functionality spring provides â€¢ Use Spring profiles to help manage our properties and configurations for different environments For the latest Application development video tutorials, please visit http://bit.ly/1VACBzh Find us on Facebook -- http://www.facebook.com/Packtvideo Follow us on Twitter - http://www.twitter.com/packtvideo</t>
  </si>
  <si>
    <t>https://i.ytimg.com/vi/stemskz1UXg/maxresdefault.jpg</t>
  </si>
  <si>
    <t>ybxXlBoqC-A</t>
  </si>
  <si>
    <t>Essentials of Spring 5.0 for Developers : The Course Overview | packtpub.com</t>
  </si>
  <si>
    <t>This playlist/video has been uploaded for Marketing purposes and contains only selective videos. For the entire video course and code, visit [http://bit.ly/2rOjLOz]. This video gives an overview of entire course. For the latest Application development video tutorials, please visit http://bit.ly/1VACBzh Find us on Facebook -- http://www.facebook.com/Packtvideo Follow us on Twitter - http://www.twitter.com/packtvideo</t>
  </si>
  <si>
    <t>https://i.ytimg.com/vi/ybxXlBoqC-A/maxresdefault.jpg</t>
  </si>
  <si>
    <t>W_Nya8yTrqU</t>
  </si>
  <si>
    <t>2017-06-08T06:30:57Z</t>
  </si>
  <si>
    <t>Rapid Web Application Development with TypeScript 2.x : The Course Overview | packtpub.com</t>
  </si>
  <si>
    <t>This playlist/video has been uploaded for Marketing purposes and contains only selective videos. For the entire video course and code, visit [http://bit.ly/2r89YkC]. This video will give an overview of entire course For the latest Application development video tutorials, please visit http://bit.ly/1VACBzh Find us on Facebook -- http://www.facebook.com/Packtvideo Follow us on Twitter - http://www.twitter.com/packtvideo</t>
  </si>
  <si>
    <t>https://i.ytimg.com/vi/W_Nya8yTrqU/maxresdefault.jpg</t>
  </si>
  <si>
    <t>YP9bvQf8K4E</t>
  </si>
  <si>
    <t>RapidWebApplicationDevelopment with TypeScript2.x:TypScrpt Defntn Fle&amp;ThrdParty Libry | packtpub.com</t>
  </si>
  <si>
    <t>This playlist/video has been uploaded for Marketing purposes and contains only selective videos. For the entire video course and code, visit [http://bit.ly/2r89YkC]. To have TypeScript compile and have Intelisense while coding, TypeScript needs to have definition files. â€¢ Understand the options available â€¢ Use the most modern one â€¢ Use the Gulp tasks to generate the .d file For the latest Application development video tutorials, please visit http://bit.ly/1VACBzh Find us on Facebook -- http://www.facebook.com/Packtvideo Follow us on Twitter - http://www.twitter.com/packtvideo</t>
  </si>
  <si>
    <t>https://i.ytimg.com/vi/YP9bvQf8K4E/maxresdefault.jpg</t>
  </si>
  <si>
    <t>dGiq1CeKNJU</t>
  </si>
  <si>
    <t>Rapid Web Application Development with TypeScript 2.x : Setting Up Server with Gulp | packtpub.com</t>
  </si>
  <si>
    <t>This playlist/video has been uploaded for Marketing purposes and contains only selective videos. For the entire video course and code, visit [http://bit.ly/2r89YkC]. The code needs to be run and delivered to the user from a server. The solution is to run on Node.js with Gulp, a server. â€¢ Npm to get the needed package â€¢ Configure a Gulp task â€¢ Test using the browser For the latest Application development video tutorials, please visit http://bit.ly/1VACBzh Find us on Facebook -- http://www.facebook.com/Packtvideo Follow us on Twitter - http://www.twitter.com/packtvideo</t>
  </si>
  <si>
    <t>https://i.ytimg.com/vi/dGiq1CeKNJU/maxresdefault.jpg</t>
  </si>
  <si>
    <t>wVvO9bUuwq8</t>
  </si>
  <si>
    <t>Rapid Web Application Development with TypeScript 2.x : Introducing the Web Project | packtpub.com</t>
  </si>
  <si>
    <t>This playlist/video has been uploaded for Marketing purposes and contains only selective videos. For the entire video course and code, visit [http://bit.ly/2r89YkC]. We need to have basic files to work with TypeScript features as well as a basic project. â€¢ Explain the project â€¢ Show the final project â€¢ Create the main files For the latest Application development video tutorials, please visit http://bit.ly/1VACBzh Find us on Facebook -- http://www.facebook.com/Packtvideo Follow us on Twitter - http://www.twitter.com/packtvideo</t>
  </si>
  <si>
    <t>https://i.ytimg.com/vi/wVvO9bUuwq8/maxresdefault.jpg</t>
  </si>
  <si>
    <t>2017-06-08T06:15:44Z</t>
  </si>
  <si>
    <t>Automated Data Processing with PyQGIS : Loading a Raster Layer | packtpub.com</t>
  </si>
  <si>
    <t>This playlist/video has been uploaded for Marketing purposes and contains only selective videos. For the entire video course and code, visit [http://bit.ly/2qW0j17]. To use QGSRasterLayer API, we need to load a layer into QGIS. In this way we can work on the layer without adding it to the map. â€¢ Create the layer â€¢ Add the layer to the layer registry For the latest Application development video tutorials, please visit http://bit.ly/1VACBzh Find us on Facebook -- http://www.facebook.com/Packtvideo Follow us on Twitter - http://www.twitter.com/packtvideo</t>
  </si>
  <si>
    <t>https://i.ytimg.com/vi/-Dej4QkmBj8/maxresdefault.jpg</t>
  </si>
  <si>
    <t>DcT0lV5Bhwc</t>
  </si>
  <si>
    <t>Automated Data Processing with PyQGIS : The Course Overview | packtpub.com</t>
  </si>
  <si>
    <t>This playlist/video has been uploaded for Marketing purposes and contains only selective videos. For the entire video course and code, visit [http://bit.ly/2qW0j17]. This video gives an overview of the entire course. For the latest Application development video tutorials, please visit http://bit.ly/1VACBzh Find us on Facebook -- http://www.facebook.com/Packtvideo Follow us on Twitter - http://www.twitter.com/packtvideo</t>
  </si>
  <si>
    <t>https://i.ytimg.com/vi/DcT0lV5Bhwc/maxresdefault.jpg</t>
  </si>
  <si>
    <t>YMKXzjGwnsU</t>
  </si>
  <si>
    <t>Automated Data Processing with PyQGIS : Creating a Vector Layer in Memory | packtpub.com</t>
  </si>
  <si>
    <t>This playlist/video has been uploaded for Marketing purposes and contains only selective videos. For the entire video course and code, visit [http://bit.ly/2qW0j17]. Sometimes you need to create a temporary dataset for a quick output, or as an intermediate step in a more complex operation without the overhead of actually writing a file to disk. You will learn just that in this video. â€¢ Create a QgsVectorLayer and specify it as type memory â€¢ Validate the layer â€¢ Ensure the console returns True For the latest Application development video tutorials, please visit http://bit.ly/1VACBzh Find us on Facebook -- http://www.facebook.com/Packtvideo Follow us on Twitter - http://www.twitter.com/packtvideo</t>
  </si>
  <si>
    <t>https://i.ytimg.com/vi/YMKXzjGwnsU/maxresdefault.jpg</t>
  </si>
  <si>
    <t>l3IqUMaHSb4</t>
  </si>
  <si>
    <t>Automated Data Processing with PyQGIS : Loading a Vector Layer from a File Sample | packtpub.com</t>
  </si>
  <si>
    <t>This playlist/video has been uploaded for Marketing purposes and contains only selective videos. For the entire video course and code, visit [http://bit.ly/2qW0j17]. Vector data stored in a local file is one of the most common geospatial data formats. We need to learn how to load the vector sample from a file. â€¢ Create the layer â€¢ Add the layer to the layer registry â€¢ Observe the output For the latest Application development video tutorials, please visit http://bit.ly/1VACBzh Find us on Facebook -- http://www.facebook.com/Packtvideo Follow us on Twitter - http://www.twitter.com/packtvideo</t>
  </si>
  <si>
    <t>https://i.ytimg.com/vi/l3IqUMaHSb4/maxresdefault.jpg</t>
  </si>
  <si>
    <t>6VmMADS7E4Q</t>
  </si>
  <si>
    <t>2017-06-07T08:12:30Z</t>
  </si>
  <si>
    <t>Getting Started with Informatica : The Course Overview | packtpub.com</t>
  </si>
  <si>
    <t>This playlist/video has been uploaded for Marketing purposes and contains only selective videos. For the entire video course and code, visit [http://bit.ly/2rTAt0T]. This video provides an overview of the entire course. For the latest Application development video tutorials, please visit http://bit.ly/1HCjJik Find us on Facebook -- http://www.facebook.com/Packtvideo Follow us on Twitter - http://www.twitter.com/packtvideo</t>
  </si>
  <si>
    <t>https://i.ytimg.com/vi/6VmMADS7E4Q/maxresdefault.jpg</t>
  </si>
  <si>
    <t>97vMaYwMXMM</t>
  </si>
  <si>
    <t>Getting Started with Informatica : Setting the Source And Target Paths | packtpub.com</t>
  </si>
  <si>
    <t>This playlist/video has been uploaded for Marketing purposes and contains only selective videos. For the entire video course and code, visit [http://bit.ly/2rTAt0T]. This will help viewers to set up the connection and path for the workflow execution. â€¢ Open the Session task. â€¢ Add Source properties. â€¢ Add Target properties. For the latest Application development video tutorials, please visit http://bit.ly/1HCjJik Find us on Facebook -- http://www.facebook.com/Packtvideo Follow us on Twitter - http://www.twitter.com/packtvideo</t>
  </si>
  <si>
    <t>https://i.ytimg.com/vi/97vMaYwMXMM/maxresdefault.jpg</t>
  </si>
  <si>
    <t>MSIr6e7Dy3w</t>
  </si>
  <si>
    <t>Getting Started with Informatica : Using the Workflow Manager Interface | packtpub.com</t>
  </si>
  <si>
    <t>This playlist/video has been uploaded for Marketing purposes and contains only selective videos. For the entire video course and code, visit [http://bit.ly/2rTAt0T]. This video will teach viewers to work on basic aspects of the Workflow Manager screen. â€¢ Open Workflow Manager Screen. â€¢ Connect to the Repository in Workflow Manager using valid credentials. â€¢ Understand various aspects of Workflow Manager. For the latest Application development video tutorials, please visit http://bit.ly/1HCjJik Find us on Facebook -- http://www.facebook.com/Packtvideo Follow us on Twitter - http://www.twitter.com/packtvideo</t>
  </si>
  <si>
    <t>https://i.ytimg.com/vi/MSIr6e7Dy3w/maxresdefault.jpg</t>
  </si>
  <si>
    <t>_H8mI-RhQZQ</t>
  </si>
  <si>
    <t>Getting Started with Informatica : Copy-Paste and Drag-Drop Features | packtpub.com</t>
  </si>
  <si>
    <t>This playlist/video has been uploaded for Marketing purposes and contains only selective videos. For the entire video course and code, visit [http://bit.ly/2rTAt0T]. In this video we talk about the 4th Client tool, Repository Manager, which helps us to do the migration using the copy-paste and drag-drop features. â€¢ Open Repository Manager. â€¢ Open the folder from which the code needs to be migrated. Click on the copy button in the toolbar. â€¢ Open the folder in which the code needs to be migrated. Click on the paste button in the toolbar. For the latest Application development video tutorials, please visit http://bit.ly/1HCjJik Find us on Facebook -- http://www.facebook.com/Packtvideo Follow us on Twitter - http://www.twitter.com/packtvideo</t>
  </si>
  <si>
    <t>https://i.ytimg.com/vi/_H8mI-RhQZQ/maxresdefault.jpg</t>
  </si>
  <si>
    <t>gHzNpZfrkBU</t>
  </si>
  <si>
    <t>Getting Started with Informatica : Using the Designer Client Interface | packtpub.com</t>
  </si>
  <si>
    <t>This playlist/video has been uploaded for Marketing purposes and contains only selective videos. For the entire video course and code, visit [http://bit.ly/2rTAt0T]. This video will teach viewers to understand the graphical interface of Informatica Power Center Designer screen. â€¢ Open Designer client tool. â€¢ Connect to the Repository using valid login credentials. â€¢ Understand various aspects of the Designer Screen. For the latest Application development video tutorials, please visit http://bit.ly/1HCjJik Find us on Facebook -- http://www.facebook.com/Packtvideo Follow us on Twitter - http://www.twitter.com/packtvideo</t>
  </si>
  <si>
    <t>https://i.ytimg.com/vi/gHzNpZfrkBU/maxresdefault.jpg</t>
  </si>
  <si>
    <t>kmPzKNIc_sE</t>
  </si>
  <si>
    <t>Getting Started with Informatica : Configuring Domain and Node | packtpub.com</t>
  </si>
  <si>
    <t>This playlist/video has been uploaded for Marketing purposes and contains only selective videos. For the entire video course and code, visit [http://bit.ly/2rTAt0T]. This video will teach viewers various aspects of the Administration console including configuring Domain and Nodes. â€¢ Open administration console in browser â€¢ Learn about Domains â€¢ Understand what Nodes are For the latest Application development video tutorials, please visit http://bit.ly/1HCjJik Find us on Facebook -- http://www.facebook.com/Packtvideo Follow us on Twitter - http://www.twitter.com/packtvideo</t>
  </si>
  <si>
    <t>https://i.ytimg.com/vi/kmPzKNIc_sE/maxresdefault.jpg</t>
  </si>
  <si>
    <t>n2sTcflIj_I</t>
  </si>
  <si>
    <t>Getting Started with Informatica : Configuring Users and Granting Permissions | packtpub.com</t>
  </si>
  <si>
    <t>This playlist/video has been uploaded for Marketing purposes and contains only selective videos. For the entire video course and code, visit [http://bit.ly/2rTAt0T]. This will help viewers to configure users and assign roles and privileges to user. â€¢ Click on Security tab in Admin Console. â€¢ Create user. â€¢ Assign roles and privileges. For the latest Application development video tutorials, please visit http://bit.ly/1HCjJik Find us on Facebook -- http://www.facebook.com/Packtvideo Follow us on Twitter - http://www.twitter.com/packtvideo</t>
  </si>
  <si>
    <t>https://i.ytimg.com/vi/n2sTcflIj_I/maxresdefault.jpg</t>
  </si>
  <si>
    <t>pgpf61dCRN0</t>
  </si>
  <si>
    <t>Getting Started with Informatica : Creating a New Mapping | packtpub.com</t>
  </si>
  <si>
    <t>This playlist/video has been uploaded for Marketing purposes and contains only selective videos. For the entire video course and code, visit [http://bit.ly/2rTAt0T]. This video helps viewers to create the mappings. â€¢ Click on Mapping Designer tab. â€¢ Drag Source and Targets from Navigator to Workspace. â€¢ Connect Source and Targets and Save. For the latest Application development video tutorials, please visit http://bit.ly/1HCjJik Find us on Facebook -- http://www.facebook.com/Packtvideo Follow us on Twitter - http://www.twitter.com/packtvideo</t>
  </si>
  <si>
    <t>https://i.ytimg.com/vi/pgpf61dCRN0/maxresdefault.jpg</t>
  </si>
  <si>
    <t>vEJg6h9apEM</t>
  </si>
  <si>
    <t>Getting Started with Informatica : Installing the Server | packtpub.com</t>
  </si>
  <si>
    <t>This playlist/video has been uploaded for Marketing purposes and contains only selective videos. For the entire video course and code, visit [http://bit.ly/2rTAt0T]. This video will help viewers to install Server on machine. â€¢ Open the folder containing installable file for server â€¢ Follow the process to install server â€¢ Check the Success status at the end of process to confirm that the installation is successful For the latest Application development video tutorials, please visit http://bit.ly/1HCjJik Find us on Facebook -- http://www.facebook.com/Packtvideo Follow us on Twitter - http://www.twitter.com/packtvideo</t>
  </si>
  <si>
    <t>https://i.ytimg.com/vi/vEJg6h9apEM/maxresdefault.jpg</t>
  </si>
  <si>
    <t>yeA8NazGcio</t>
  </si>
  <si>
    <t>Getting Started with Informatica : The Workflow Monitor | packtpub.com</t>
  </si>
  <si>
    <t>This playlist/video has been uploaded for Marketing purposes and contains only selective videos. For the entire video course and code, visit [http://bit.ly/2rTAt0T]. This video will help viewers to understand the Workflow Monitor Screen. â€¢ Open the Workflow Monitor screen. â€¢ Connect to the Repository using valid login credentials. â€¢ Understand various aspects of the Workflow Monitor Screen For the latest Application development video tutorials, please visit http://bit.ly/1HCjJik Find us on Facebook -- http://www.facebook.com/Packtvideo Follow us on Twitter - http://www.twitter.com/packtvideo</t>
  </si>
  <si>
    <t>https://i.ytimg.com/vi/yeA8NazGcio/maxresdefault.jpg</t>
  </si>
  <si>
    <t>TsNlAvb_pDg</t>
  </si>
  <si>
    <t>2017-06-07T07:46:48Z</t>
  </si>
  <si>
    <t>Writing Haskell Programs : Repositories | packtpub.com</t>
  </si>
  <si>
    <t>This playlist/video has been uploaded for Marketing purposes and contains only selective videos. For the entire video course and code, visit [http://bit.ly/2rTAt0T]. Haskellâ€™s most common package repository, Hackage, contains a wealth of high-quality open-source code; reusing other peopleâ€™s code is a vital part of developing real-world programs and using packages is the standard way to do this in Haskell. â€¢ Learn about Hackage, Stackage, and package metadata â€¢ Learn how to reference locally stored packages â€¢ Learn how to publish packages to Hackage For the latest Application development video tutorials, please visit http://bit.ly/1VACBzh Find us on Facebook -- http://www.facebook.com/Packtvideo Follow us on Twitter - http://www.twitter.com/packtvideo</t>
  </si>
  <si>
    <t>https://i.ytimg.com/vi/TsNlAvb_pDg/maxresdefault.jpg</t>
  </si>
  <si>
    <t>DcAiCow-BWY</t>
  </si>
  <si>
    <t>2017-06-07T07:46:45Z</t>
  </si>
  <si>
    <t>Writing Haskell Programs : The Course Overview | packtpub.com</t>
  </si>
  <si>
    <t>This playlist/video has been uploaded for Marketing purposes and contains only selective videos. For the entire video course and code, visit [http://bit.ly/2rTAt0T]. This video will an overview of entire course. For the latest Application development video tutorials, please visit http://bit.ly/1VACBzh Find us on Facebook -- http://www.facebook.com/Packtvideo Follow us on Twitter - http://www.twitter.com/packtvideo</t>
  </si>
  <si>
    <t>https://i.ytimg.com/vi/DcAiCow-BWY/maxresdefault.jpg</t>
  </si>
  <si>
    <t>O7tnd4G2bp4</t>
  </si>
  <si>
    <t>Writing Haskell Programs : Introduction to Modules | packtpub.com</t>
  </si>
  <si>
    <t>This playlist/video has been uploaded for Marketing purposes and contains only selective videos. For the entire video course and code, visit [http://bit.ly/2rTAt0T]. As our programs become larger, we will find that keeping the entire source code in a single source file becomes unwieldy. We may also run into problems with name collisions, and we may want to control the accessibility of the different names within our program. â€¢ First, learn about the purposes of modules in Haskell â€¢ Learn how modules and other things in Haskell are named â€¢ Look at the modules in an example program For the latest Application development video tutorials, please visit http://bit.ly/1VACBzh Find us on Facebook -- http://www.facebook.com/Packtvideo Follow us on Twitter - http://www.twitter.com/packtvideo</t>
  </si>
  <si>
    <t>https://i.ytimg.com/vi/O7tnd4G2bp4/maxresdefault.jpg</t>
  </si>
  <si>
    <t>6yCyTb6Dj5M</t>
  </si>
  <si>
    <t>2017-06-07T07:33:31Z</t>
  </si>
  <si>
    <t>Understanding Bot Framework : The Course Overview | packtpub.com</t>
  </si>
  <si>
    <t>This playlist/video has been uploaded for Marketing purposes and contains only selective videos. For the entire video course and code, visit [http://bit.ly/2sRjdXp]. This video will give an overview of the entire course. For the latest Application development video tutorials, please visit http://bit.ly/1VACBzh Find us on Facebook -- http://www.facebook.com/Packtvideo Follow us on Twitter - http://www.twitter.com/packtvideo</t>
  </si>
  <si>
    <t>https://i.ytimg.com/vi/6yCyTb6Dj5M/maxresdefault.jpg</t>
  </si>
  <si>
    <t>BwkpLODJ5Uk</t>
  </si>
  <si>
    <t>Understanding Bot Framework : Introduction to FormFlow | packtpub.com</t>
  </si>
  <si>
    <t>This playlist/video has been uploaded for Marketing purposes and contains only selective videos. For the entire video course and code, visit [http://bit.ly/2sRjdXp]. Explaining what FormFLow does and the benefits of using it. â€¢ Explaining what FormFlow is â€¢ A simple explanation of how FormFlow can manage different conversation scenarios â€¢ Benefits of using FormFlow For the latest Application development video tutorials, please visit http://bit.ly/1VACBzh Find us on Facebook -- http://www.facebook.com/Packtvideo Follow us on Twitter - http://www.twitter.com/packtvideo</t>
  </si>
  <si>
    <t>https://i.ytimg.com/vi/BwkpLODJ5Uk/maxresdefault.jpg</t>
  </si>
  <si>
    <t>zLAS3UlrWDo</t>
  </si>
  <si>
    <t>Understanding Bot Framework : Introduction to Dialogs | packtpub.com</t>
  </si>
  <si>
    <t>This playlist/video has been uploaded for Marketing purposes and contains only selective videos. For the entire video course and code, visit [http://bit.ly/2sRjdXp]. Explaining the theory of Dialogs and Bot state, creating Dialog Chains and the benefits of using Dialogs when writing a Bot. â€¢ Explanation of Dialogs â€¢ Basics of managing State â€¢ Dialog chains and the benefits of Dialogs For the latest Application development video tutorials, please visit http://bit.ly/1VACBzh Find us on Facebook -- http://www.facebook.com/Packtvideo Follow us on Twitter - http://www.twitter.com/packtvideo</t>
  </si>
  <si>
    <t>https://i.ytimg.com/vi/zLAS3UlrWDo/maxresdefault.jpg</t>
  </si>
  <si>
    <t>4HcO9hXEsnk</t>
  </si>
  <si>
    <t>2017-06-07T06:48:50Z</t>
  </si>
  <si>
    <t>Functional Programming with Streams in Java 9 : Cmpring Strems, Colltns, &amp; Iterators | packtpub.com</t>
  </si>
  <si>
    <t>This playlist/video has been uploaded for Marketing purposes and contains only selective videos. For the entire video course and code, visit [http://bit.ly/2qVcLOI]. What is a stream? How does it relate to collections and iterators? â€¢ Streams are sequences of data elements â€¢ Streams support internal iteration â€¢ Streams are processed by operation pipelines For the latest Application development video tutorials, please visit http://bit.ly/1VACBzh Find us on Facebook -- http://www.facebook.com/Packtvideo Follow us on Twitter - http://www.twitter.com/packtvideo</t>
  </si>
  <si>
    <t>https://i.ytimg.com/vi/4HcO9hXEsnk/maxresdefault.jpg</t>
  </si>
  <si>
    <t>gFQoP46fIsQ</t>
  </si>
  <si>
    <t>Functional Programming with Streams in Java 9 : Rcgnzng &amp; Avdng Statfulne &amp; Sid Efcts | packtpub.com</t>
  </si>
  <si>
    <t>This playlist/video has been uploaded for Marketing purposes and contains only selective videos. For the entire video course and code, visit [http://bit.ly/2qVcLOI]. How can we create a parallel stream? What is a stateless function and how does it help achieve correct and efficient parallel execution of stream pipelines? â€¢ A stream can be created parallel or be converted into one â€¢ Stateless functions always return the same result for the same arguments â€¢ Stateless functions do not interfere if executed concurrently For the latest Application development video tutorials, please visit http://bit.ly/1VACBzh Find us on Facebook -- http://www.facebook.com/Packtvideo Follow us on Twitter - http://www.twitter.com/packtvideo</t>
  </si>
  <si>
    <t>https://i.ytimg.com/vi/gFQoP46fIsQ/maxresdefault.jpg</t>
  </si>
  <si>
    <t>5AMMIiZ3qN4</t>
  </si>
  <si>
    <t>2017-06-07T06:43:58Z</t>
  </si>
  <si>
    <t>Functional Programming with Streams in Java 9 : 2D Collision Detection | packtpub.com</t>
  </si>
  <si>
    <t>This playlist/video has been uploaded for Marketing purposes and contains only selective videos. For the entire video course and code, visit [http://bit.ly/2qVcLOI]. How do 2-dimensional games detect collisions between game objects? How can we exploit functional-style programming to improve the performance of collision detection algorithms? â€¢ 2D games abstract game objects with simple bounding shapes â€¢ Collision detection can employ a parallel stream of bounding shapes â€¢ A mutable custom collector detects collisions from the stream For the latest Application development video tutorials, please visit http://bit.ly/1VACBzh Find us on Facebook -- http://www.facebook.com/Packtvideo Follow us on Twitter - http://www.twitter.com/packtvideo</t>
  </si>
  <si>
    <t>https://i.ytimg.com/vi/5AMMIiZ3qN4/maxresdefault.jpg</t>
  </si>
  <si>
    <t>M4TuyJ3wuf4</t>
  </si>
  <si>
    <t>Functional Programming with Streams in Java 9 : Writing Your First Lambda Expression | packtpub.com</t>
  </si>
  <si>
    <t>This playlist/video has been uploaded for Marketing purposes and contains only selective videos. For the entire video course and code, visit [http://bit.ly/2qVcLOI]. What is the basic syntax for lambda expressions? How are lambda expressions related to anonymous classes? What parts of a lambda expression can be omitted? â€¢ Lambda expressions are characterized by the new â€œarrowâ€ notation â€¢ Some anonymous classes can be replaced by lambda expressions â€¢ Parameter types of lambda expressions can often be omitted For the latest Application development video tutorials, please visit http://bit.ly/1VACBzh Find us on Facebook -- http://www.facebook.com/Packtvideo Follow us on Twitter - http://www.twitter.com/packtvideo</t>
  </si>
  <si>
    <t>https://i.ytimg.com/vi/M4TuyJ3wuf4/maxresdefault.jpg</t>
  </si>
  <si>
    <t>kRrcXY7ZEpY</t>
  </si>
  <si>
    <t>Functional Programming with Streams in Java 9 : Pre-Existing Functional Interfaces | packtpub.com</t>
  </si>
  <si>
    <t>This playlist/video has been uploaded for Marketing purposes and contains only selective videos. For the entire video course and code, visit [http://bit.ly/2qVcLOI]. What are the functional interfaces that were already present in Java 7? Can they be used as targets of lambda expressions? â€¢ Java 7 has several common functional interfaces â€¢ Functional interfaces pertain to threads, GUIs, and object sorting â€¢ Comparator is a notable pure functional interface For the latest Application development video tutorials, please visit http://bit.ly/1VACBzh Find us on Facebook -- http://www.facebook.com/Packtvideo Follow us on Twitter - http://www.twitter.com/packtvideo</t>
  </si>
  <si>
    <t>https://i.ytimg.com/vi/kRrcXY7ZEpY/maxresdefault.jpg</t>
  </si>
  <si>
    <t>O_vdcj-r-uo</t>
  </si>
  <si>
    <t>2017-06-07T06:43:57Z</t>
  </si>
  <si>
    <t>Functional Programming with Streams in Java 9 : Filtering Stream Elements | packtpub.com</t>
  </si>
  <si>
    <t>This playlist/video has been uploaded for Marketing purposes and contains only selective videos. For the entire video course and code, visit [http://bit.ly/2qVcLOI]. How can we select or discard specific elements from a stream? â€¢ Elements can be filtered by their content, using a Predicate â€¢ Elements can be filtered based on their amount â€¢ Duplicate elements can be removed For the latest Application development video tutorials, please visit http://bit.ly/1VACBzh Find us on Facebook -- http://www.facebook.com/Packtvideo Follow us on Twitter - http://www.twitter.com/packtvideo</t>
  </si>
  <si>
    <t>https://i.ytimg.com/vi/O_vdcj-r-uo/maxresdefault.jpg</t>
  </si>
  <si>
    <t>Z9mA-UqCCg4</t>
  </si>
  <si>
    <t>Functional Programming with Streams in Java 9 : The Course Overview | packtpub.com</t>
  </si>
  <si>
    <t>This playlist/video has been uploaded for Marketing purposes and contains only selective videos. For the entire video course and code, visit [http://bit.ly/2qVcLOI]. This video provides an overview of the entire course. For the latest Application development video tutorials, please visit http://bit.ly/1VACBzh Find us on Facebook -- http://www.facebook.com/Packtvideo Follow us on Twitter - http://www.twitter.com/packtvideo</t>
  </si>
  <si>
    <t>https://i.ytimg.com/vi/Z9mA-UqCCg4/maxresdefault.jpg</t>
  </si>
  <si>
    <t>OEJFXM9Y0cA</t>
  </si>
  <si>
    <t>2017-06-07T05:49:52Z</t>
  </si>
  <si>
    <t>Java Apps with Cloud9 on App Engine : Instance Lifecycles on App Engine | packtpub.com</t>
  </si>
  <si>
    <t>This playlist/video has been uploaded for Marketing purposes and contains only selective videos. For the entire video course and code, visit [http://bit.ly/2rwGkJ4]. Letâ€™s get an app going and do the first logical thing in the processâ€”configure the instance behavior of our app. Weâ€™ll first get a GCP project, a C9 workspace, and an App Engine app all ready to go, and then work with the deployment file to configure instance lifecycle options. â€¢ Letâ€™s first get a new GCP project defined and a C9 workspace setup â€¢ We can now get an App Engine app set up and ready for code â€¢ Letâ€™s begin work with the appâ€™s deployment configuration files to get the kind of runtime behavior weâ€™re anticipating For the latest Application development video tutorials, please visit http://bit.ly/1VACBzh Find us on Facebook -- http://www.facebook.com/Packtvideo Follow us on Twitter - http://www.twitter.com/packtvideo</t>
  </si>
  <si>
    <t>https://i.ytimg.com/vi/OEJFXM9Y0cA/maxresdefault.jpg</t>
  </si>
  <si>
    <t>VQsV7hiIEvI</t>
  </si>
  <si>
    <t>Java Apps with Cloud9 on App Engine : Implementing MemCache | packtpub.com</t>
  </si>
  <si>
    <t>This playlist/video has been uploaded for Marketing purposes and contains only selective videos. For the entire video course and code, visit [http://bit.ly/2rwGkJ4]. Weâ€™re starting from square one again, so for our new web app we will need a new GCP project and integrated Cloud 9 workspace for coding our app. We can clone a new base Web App project into our workspace, get our data classes in place, and then get MemCache working for us. â€¢ Set up a new GCP project, workspace, and initial project code â€¢ Implement data classes for CRUD ops â€¢ Get MemCache enabled to make our app quick and efficient For the latest Application development video tutorials, please visit http://bit.ly/1VACBzh Find us on Facebook -- http://www.facebook.com/Packtvideo Follow us on Twitter - http://www.twitter.com/packtvideo</t>
  </si>
  <si>
    <t>https://i.ytimg.com/vi/VQsV7hiIEvI/maxresdefault.jpg</t>
  </si>
  <si>
    <t>3qt88KLqXDg</t>
  </si>
  <si>
    <t>2017-06-07T05:49:51Z</t>
  </si>
  <si>
    <t>Java Apps with Cloud9 on App Engine : GCP/Cloud9 Integration | packtpub.com</t>
  </si>
  <si>
    <t>This playlist/video has been uploaded for Marketing purposes and contains only selective videos. For the entire video course and code, visit [http://bit.ly/2rwGkJ4]. Weâ€™re starting from square one, so we need a new GCP project for our app, and then we need a new Cloud 9 workspace to build it within. These need to be integrated, so weâ€™ll do that as we create our new workspace. Weâ€™ll then clone a new starter API project into our workspace. â€¢ Letâ€™s start by getting a new GCP project created â€¢ Our app needs a GCP-integrated workspace to be built in â€¢ We can use Git to clone a base app project into our workspace For the latest Application development video tutorials, please visit http://bit.ly/1VACBzh Find us on Facebook -- http://www.facebook.com/Packtvideo Follow us on Twitter - http://www.twitter.com/packtvideo</t>
  </si>
  <si>
    <t>https://i.ytimg.com/vi/3qt88KLqXDg/maxresdefault.jpg</t>
  </si>
  <si>
    <t>69pkb3NQ-z0</t>
  </si>
  <si>
    <t>Java Apps with Cloud9 on App Engine : App Engine within GCP | packtpub.com</t>
  </si>
  <si>
    <t>This playlist/video has been uploaded for Marketing purposes and contains only selective videos. For the entire video course and code, visit [http://bit.ly/2rwGkJ4]. App Engine sits within the whole of the Google Cloud Platform, which we know is a deep and broad array of Cloud products and services. Many of these other GCP products and services are integrated, either directly or indirectly with the App Engine product, to expand the App Engine feature set and provide features and functionality to meet the needs of any applicationâ€™s design specifications. â€¢ App Engine is in GCPâ€™s "Compute" family of products, which also includes Google Container Engine and Google Compute Engine â€¢ Amazing GCP services and APIâ€™s are available for using within an App Engine project â€¢ GCPâ€™s console provides UI for integrating services and APIs For the latest Application development video tutorials, please visit http://bit.ly/1VACBzh Find us on Facebook -- http://www.facebook.com/Packtvideo Follow us on Twitter - http://www.twitter.com/packtvideo</t>
  </si>
  <si>
    <t>https://i.ytimg.com/vi/69pkb3NQ-z0/maxresdefault.jpg</t>
  </si>
  <si>
    <t>F4dZgIXTrwo</t>
  </si>
  <si>
    <t>2017-06-06T12:46:18Z</t>
  </si>
  <si>
    <t>Java Apps with Cloud9 on App Engine : The Course Overview | packtpub.com</t>
  </si>
  <si>
    <t>This playlist/video has been uploaded for Marketing purposes and contains only selective videos. For the entire video course and code, visit [http://bit.ly/2rwGkJ4]. This video provides an overview of the entire course. For the latest Application development video tutorials, please visit http://bit.ly/1VACBzh Find us on Facebook -- http://www.facebook.com/Packtvideo Follow us on Twitter - http://www.twitter.com/packtvideo</t>
  </si>
  <si>
    <t>https://i.ytimg.com/vi/F4dZgIXTrwo/maxresdefault.jpg</t>
  </si>
  <si>
    <t>MQxB8b8IO-o</t>
  </si>
  <si>
    <t>Features and Benefits of Cloud9 : Features and Benefits of Cloud9 | packtpub.com</t>
  </si>
  <si>
    <t>This playlist/video has been uploaded for Marketing purposes and contains only selective videos. For the entire video course and code, visit [http://bit.ly/2rwGkJ4]. We need to be aware of all of the benefits the Cloud9 service provides, including how and when managing design, coding, and testing within a virtual workspace, many of the typical overheads we need to pay are just removed from the start. Then, when introducing GCP and the App Engine specific APIâ€™s and services, the development process is streamlined even further by removing even more variable aspects of the design, coding, testing, deployment, and maintenance processes. â€¢ Cloud9 has features that make design and coding of Java applications a breeze â€¢ Cloud9â€™s integration with Google Cloud Computing really does save us an amazing amount of time and effort â€¢ Having a completely virtual development environment benefits us in ways weâ€™ve not even considered For the latest Application development video tutorials, please visit http://bit.ly/1VACBzh Find us on Facebook -- http://www.facebook.com/Packtvideo Follow us on Twitter - http://www.twitter.com/packtvideo</t>
  </si>
  <si>
    <t>https://i.ytimg.com/vi/MQxB8b8IO-o/maxresdefault.jpg</t>
  </si>
  <si>
    <t>hSEeP_NH4kU</t>
  </si>
  <si>
    <t>2017-05-18T08:49:35Z</t>
  </si>
  <si>
    <t>18/5/17 8:49</t>
  </si>
  <si>
    <t>Go Essentials for Full Stack Web Development : Concurrency Versus Parallelism | packtpub.com</t>
  </si>
  <si>
    <t>This playlist/video has been uploaded for Marketing purposes and contains only selective videos. For the entire video course and code, visit [http://bit.ly/2puSamb]. The viewer needs to know the difference between concurrency and parallelism. â€¢ Define and illustrate an example of concurrency. â€¢ Define and illustrate an example of parallelism. â€¢ Reveal how the illustrated examples relate to single/multi core processors. For the latest Web development video tutorials, please visit http://bit.ly/1KYwKQ5 Find us on Facebook -- http://www.facebook.com/Packtvideo Follow us on Twitter - http://www.twitter.com/packtvideo</t>
  </si>
  <si>
    <t>https://i.ytimg.com/vi/hSEeP_NH4kU/maxresdefault.jpg</t>
  </si>
  <si>
    <t>LaIz9Ia2u8w</t>
  </si>
  <si>
    <t>2017-05-18T04:43:45Z</t>
  </si>
  <si>
    <t>18/5/17 4:43</t>
  </si>
  <si>
    <t>Practical Build Management with Gradle : What Is CI/CD? | packtpub.com</t>
  </si>
  <si>
    <t>This playlist/video has been uploaded for Marketing purposes and contains only selective videos. For the entire video course and code, visit [http://bit.ly/2rtBxGk]. At project, when we have a team question of code changes, integration becomes important. In this video, weâ€™re going to understand what are the techniques that can be applied to support constant code changes along with quality. â€¢ Overview what CI is and why it matters â€¢ Overview what CD is and why it matters For the latest Application development video tutorials, please visit http://bit.ly/1VACBzh Find us on Facebook -- http://www.facebook.com/Packtvideo Follow us on Twitter - http://www.twitter.com/packtvideo</t>
  </si>
  <si>
    <t>https://i.ytimg.com/vi/LaIz9Ia2u8w/maxresdefault.jpg</t>
  </si>
  <si>
    <t>aBbp2PWSrYY</t>
  </si>
  <si>
    <t>Practical Build Management with Gradle : Gradleâ€™sPolyglot Nature | packtpub.com</t>
  </si>
  <si>
    <t>This playlist/video has been uploaded for Marketing purposes and contains only selective videos. For the entire video course and code, visit [http://bit.ly/2rtBxGk]. We already know that Gradle is a general purpose build system and we used it for Java, but Gradle is a true polyglot build tool that could be used for other programming languages. â€¢ Overview what programming languages are supported by Gradle out-of-the box â€¢ Overview what other tasks can be done using Gradle For the latest Application development video tutorials, please visit http://bit.ly/1VACBzh Find us on Facebook -- http://www.facebook.com/Packtvideo Follow us on Twitter - http://www.twitter.com/packtvideo</t>
  </si>
  <si>
    <t>https://i.ytimg.com/vi/aBbp2PWSrYY/maxresdefault.jpg</t>
  </si>
  <si>
    <t>g2TJqeKiPII</t>
  </si>
  <si>
    <t>Practical Build Management with Gradle : The Course Overview | packtpub.com</t>
  </si>
  <si>
    <t>This playlist/video has been uploaded for Marketing purposes and contains only selective videos. For the entire video course and code, visit [http://bit.ly/2rtBxGk]. This video will an overview of entire course For the latest Application development video tutorials, please visit http://bit.ly/1VACBzh Find us on Facebook -- http://www.facebook.com/Packtvideo Follow us on Twitter - http://www.twitter.com/packtvideo</t>
  </si>
  <si>
    <t>https://i.ytimg.com/vi/g2TJqeKiPII/maxresdefault.jpg</t>
  </si>
  <si>
    <t>pAsFTT1io64</t>
  </si>
  <si>
    <t>Practical Build Mgmt with Gradle : Enable Parameterizatn Using gradle.propertiesFile | packtpub.com</t>
  </si>
  <si>
    <t>This playlist/video has been uploaded for Marketing purposes and contains only selective videos. For the entire video course and code, visit [http://bit.ly/2rtBxGk]. Sometimes, there is a need to introduce parameterization of Gradle task execution, for example, to support publishing of artefacts for each build with its own version. â€¢ Overview how the gradle.properties file can be used as a source for default parameters values â€¢ Overview how properties from the gradle.properties file can be overridden with parameters passed through command line For the latest Application development video tutorials, please visit http://bit.ly/1VACBzh Find us on Facebook -- http://www.facebook.com/Packtvideo Follow us on Twitter - http://www.twitter.com/packtvideo</t>
  </si>
  <si>
    <t>https://i.ytimg.com/vi/pAsFTT1io64/maxresdefault.jpg</t>
  </si>
  <si>
    <t>rUTUuX1KSts</t>
  </si>
  <si>
    <t>Practical Build Management with Gradle : Finding the Right Plugin | packtpub.com</t>
  </si>
  <si>
    <t>This playlist/video has been uploaded for Marketing purposes and contains only selective videos. For the entire video course and code, visit [http://bit.ly/2rtBxGk]. Sometimes,we need to bring some additional functionality to enhance our build pipeline that can be used by different projects. For that case, we cannot use Task and luckily Gradle provides an API for thisâ€”itâ€™s a plugin. â€¢ Overview what plugin is â€¢ Overview how and where to find the right plugin for our needs For the latest Application development video tutorials, please visit http://bit.ly/1VACBzh Find us on Facebook -- http://www.facebook.com/Packtvideo Follow us on Twitter - http://www.twitter.com/packtvideo</t>
  </si>
  <si>
    <t>https://i.ytimg.com/vi/rUTUuX1KSts/maxresdefault.jpg</t>
  </si>
  <si>
    <t>tUd9gnwSyck</t>
  </si>
  <si>
    <t>Practical Build Management with Gradle : What Is Task in Gradle? | packtpub.com</t>
  </si>
  <si>
    <t>This playlist/video has been uploaded for Marketing purposes and contains only selective videos. For the entire video course and code, visit [http://bit.ly/2rtBxGk]. Task in Gradle is a central entity that acts. Itâ€™s important to understand how Task works, how to create a Task to perform needed action, and how to configureTask. â€¢ Overview Task in Gradle â€¢ Know how to create Tasks in different ways â€¢ Understand how to configure and assign actions to Task For the latest Application development video tutorials, please visit http://bit.ly/1VACBzh Find us on Facebook -- http://www.facebook.com/Packtvideo Follow us on Twitter - http://www.twitter.com/packtvideo</t>
  </si>
  <si>
    <t>https://i.ytimg.com/vi/tUd9gnwSyck/maxresdefault.jpg</t>
  </si>
  <si>
    <t>wz4ctumM1Jc</t>
  </si>
  <si>
    <t>Practical Build Management with Gradle : Built in Dependency Management | packtpub.com</t>
  </si>
  <si>
    <t>This playlist/video has been uploaded for Marketing purposes and contains only selective videos. For the entire video course and code, visit [http://bit.ly/2rtBxGk]. Usually, each project has external dependencies on libraries to leverage an already implemented functionality, for example, logging or unit tests, and Gradle provides capabilities to manage those dependencies. â€¢ Overview how dependency can be added â€¢ Overview how the dependencies repository can be added â€¢ Overview how another module can be added as a dependency For the latest Application development video tutorials, please visit http://bit.ly/1VACBzh Find us on Facebook -- http://www.facebook.com/Packtvideo Follow us on Twitter - http://www.twitter.com/packtvideo</t>
  </si>
  <si>
    <t>https://i.ytimg.com/vi/wz4ctumM1Jc/maxresdefault.jpg</t>
  </si>
  <si>
    <t>yBSVC0F-I_Q</t>
  </si>
  <si>
    <t>Practical Build Management with Gradle : How Code Quality Can be Managed? | packtpub.com</t>
  </si>
  <si>
    <t>This playlist/video has been uploaded for Marketing purposes and contains only selective videos. For the entire video course and code, visit [http://bit.ly/2rtBxGk]. On each project, especially, on the big one, itâ€™s very important to understand how code quality can be managed and sustained with project growth. â€¢ Overview what are the process-based approaches to manage the code quality â€¢ Overview why does it matter to introduce an automated way to manage code quality For the latest Application development video tutorials, please visit http://bit.ly/1VACBzh Find us on Facebook -- http://www.facebook.com/Packtvideo Follow us on Twitter - http://www.twitter.com/packtvideo</t>
  </si>
  <si>
    <t>https://i.ytimg.com/vi/yBSVC0F-I_Q/maxresdefault.jpg</t>
  </si>
  <si>
    <t>z2rw3Hh7GAo</t>
  </si>
  <si>
    <t>Practical Build Management with Gradle : Running Tests with Zero Effort | packtpub.com</t>
  </si>
  <si>
    <t>This playlist/video has been uploaded for Marketing purposes and contains only selective videos. For the entire video course and code, visit [http://bit.ly/2rtBxGk]. On each project, especially, on the big one, itâ€™s crucially important to have tests for our code and Gradle provides out-of-the box capabilities for this. Letâ€™s overview how we can utilize them. â€¢ Overview GradleOOTB support for tests â€¢ Know how to run tests in Gradle For the latest Application development video tutorials, please visit http://bit.ly/1VACBzh Find us on Facebook -- http://www.facebook.com/Packtvideo Follow us on Twitter - http://www.twitter.com/packtvideo</t>
  </si>
  <si>
    <t>https://i.ytimg.com/vi/z2rw3Hh7GAo/maxresdefault.jpg</t>
  </si>
  <si>
    <t>H7iX5g5xFOs</t>
  </si>
  <si>
    <t>2017-05-18T04:43:44Z</t>
  </si>
  <si>
    <t>Practical Build Management with Gradle : Hello, World! | packtpub.com</t>
  </si>
  <si>
    <t>This playlist/video has been uploaded for Marketing purposes and contains only selective videos. For the entire video course and code, visit [http://bit.ly/2rtBxGk]. After installation of Gradle, itâ€™s the right time to start using it, and in this video, weâ€™re going to make the first steps with Gradle. â€¢ Overview the steps to create the simplest build â€¢ Implement the â€œHello, World!â€ build â€¢ Get an overview of what is provided before we apply any plugin For the latest Application development video tutorials, please visit http://bit.ly/1VACBzh Find us on Facebook -- http://www.facebook.com/Packtvideo Follow us on Twitter - http://www.twitter.com/packtvideo</t>
  </si>
  <si>
    <t>https://i.ytimg.com/vi/H7iX5g5xFOs/maxresdefault.jpg</t>
  </si>
  <si>
    <t>813vrNYSCjo</t>
  </si>
  <si>
    <t>2017-05-17T12:26:40Z</t>
  </si>
  <si>
    <t>17/5/17 12:26</t>
  </si>
  <si>
    <t>Automated UI Testing in C# : Platform-Specific Identifiers | packtpub.com</t>
  </si>
  <si>
    <t>This playlist/video has been uploaded for Marketing purposes and contains only selective videos. For the entire video course and code, visit [http://bit.ly/2quSjVo]. The same set of tests can be run against different environments and even different platforms. Although elements and interaction with them can be the same, itâ€™s very likely that some object identifiers (especially for different platforms) are different. We need an unified approach for elements location to keep compatibility with all supported platforms. â€¢ Add multiple locators support â€¢ Add identifiers for sample mobile application â€¢ Create a sample test and run it on mobile and web applications For the latest Application development video tutorials, please visit http://bit.ly/1VACBzh Find us on Facebook -- http://www.facebook.com/Packtvideo Follow us on Twitter - http://www.twitter.com/packtvideo</t>
  </si>
  <si>
    <t>https://i.ytimg.com/vi/813vrNYSCjo/maxresdefault.jpg</t>
  </si>
  <si>
    <t>9neoBCeHaY4</t>
  </si>
  <si>
    <t>Automated UI Testing in C# : Creating Sample Scenarios | packtpub.com</t>
  </si>
  <si>
    <t>This playlist/video has been uploaded for Marketing purposes and contains only selective videos. For the entire video course and code, visit [http://bit.ly/2quSjVo]. Here we create some initial test scenarios and apply the basic enhancements. â€¢ Record sample tests â€¢ Clean up the code â€¢ Optimize locators For the latest Application development video tutorials, please visit http://bit.ly/1VACBzh Find us on Facebook -- http://www.facebook.com/Packtvideo Follow us on Twitter - http://www.twitter.com/packtvideo</t>
  </si>
  <si>
    <t>https://i.ytimg.com/vi/9neoBCeHaY4/maxresdefault.jpg</t>
  </si>
  <si>
    <t>DpIeQqYqIk4</t>
  </si>
  <si>
    <t>Automated UI Testing in C# : The Course Overview | packtpub.com</t>
  </si>
  <si>
    <t>This playlist/video has been uploaded for Marketing purposes and contains only selective videos. For the entire video course and code, visit [http://bit.ly/2quSjVo]. This video provides an overview of the entire course. For the latest Application development video tutorials, please visit http://bit.ly/1VACBzh Find us on Facebook -- http://www.facebook.com/Packtvideo Follow us on Twitter - http://www.twitter.com/packtvideo</t>
  </si>
  <si>
    <t>https://i.ytimg.com/vi/DpIeQqYqIk4/maxresdefault.jpg</t>
  </si>
  <si>
    <t>YvRkFUy841A</t>
  </si>
  <si>
    <t>Automated UI Testing in C# : Major Concepts of the Object Driven Framework | packtpub.com</t>
  </si>
  <si>
    <t>This playlist/video has been uploaded for Marketing purposes and contains only selective videos. For the entire video course and code, visit [http://bit.ly/2quSjVo]. Object Driven approach is just another approach for tests design and organization. Before trying to do it, we need to get introduced to major ideas behind the approach as well as core design. â€¢ Define the idea of the approach â€¢ Define core entities â€¢ Define major flows For the latest Application development video tutorials, please visit http://bit.ly/1VACBzh Find us on Facebook -- http://www.facebook.com/Packtvideo Follow us on Twitter - http://www.twitter.com/packtvideo</t>
  </si>
  <si>
    <t>https://i.ytimg.com/vi/YvRkFUy841A/maxresdefault.jpg</t>
  </si>
  <si>
    <t>d6CtI6sY3sk</t>
  </si>
  <si>
    <t>Automated UI Testing in C# : General Idea Overview and Main Design | packtpub.com</t>
  </si>
  <si>
    <t>This playlist/video has been uploaded for Marketing purposes and contains only selective videos. For the entire video course and code, visit [http://bit.ly/2quSjVo]. Linear recorded tests are too sensitive to changes. We need to add an unified structure to keep proper references to objects we interact with. Before going to the implementation, we need to define a general approach, design, and steps. â€¢ Define the idea of wrapping pages and elements â€¢ Define the class structure for pages and elements â€¢ Define basic road map for wrappers implementation For the latest Application development video tutorials, please visit http://bit.ly/1VACBzh Find us on Facebook -- http://www.facebook.com/Packtvideo Follow us on Twitter - http://www.twitter.com/packtvideo</t>
  </si>
  <si>
    <t>https://i.ytimg.com/vi/d6CtI6sY3sk/maxresdefault.jpg</t>
  </si>
  <si>
    <t>2017-05-17T08:19:37Z</t>
  </si>
  <si>
    <t>17/5/17 8:19</t>
  </si>
  <si>
    <t>openFrameworks Interactivity : The Course Overview | packtpub.com</t>
  </si>
  <si>
    <t>This playlist/video has been uploaded for Marketing purposes and contains only selective videos. For the entire video course and code, visit [http://bit.ly/2qqMbzh]. This video gives a complete overview of the course. For the latest Application development video tutorials, please visit http://bit.ly/1VACBzh Find us on Facebook -- http://www.facebook.com/Packtvideo Follow us on Twitter - http://www.twitter.com/packtvideo</t>
  </si>
  <si>
    <t>https://i.ytimg.com/vi/-Iw4FOowWak/maxresdefault.jpg</t>
  </si>
  <si>
    <t>2ks1Sf0dQrg</t>
  </si>
  <si>
    <t>openFrameworks Interactivity : Playing Sound Files | packtpub.com</t>
  </si>
  <si>
    <t>This playlist/video has been uploaded for Marketing purposes and contains only selective videos. For the entire video course and code, visit [http://bit.ly/2qqMbzh]. Playing a sound file with openFrameworks is easy with the ofSoundPlayer class. It allows us to control playing parameters such as looping, volume, speed and pan. Also it is possible to analyze spectral content of the sound by acquiring its spectrum. â€¢ Use ofSoundPlayer to play a sound file â€¢ Control the playing parameters â€¢ Acquire a sound spectrum For the latest Application development video tutorials, please visit http://bit.ly/1VACBzh Find us on Facebook -- http://www.facebook.com/Packtvideo Follow us on Twitter - http://www.twitter.com/packtvideo</t>
  </si>
  <si>
    <t>https://i.ytimg.com/vi/2ks1Sf0dQrg/maxresdefault.jpg</t>
  </si>
  <si>
    <t>6puUHd1dNUc</t>
  </si>
  <si>
    <t>openFrameworks Interactivity : Geometric Primitives, Curves, and Texts | packtpub.com</t>
  </si>
  <si>
    <t>This playlist/video has been uploaded for Marketing purposes and contains only selective videos. For the entire video course and code, visit [http://bit.ly/2qqMbzh]. Vector graphics is based on drawing geometric primitives and curves by specifying their coordinates. In this video we will learn about coordinates in openFrameworks and how to draw primitives, polygons, curves and texts. â€¢ Understand that is coordinates of point in openFrameworks â€¢ Draw primitives, polygon and curve and set their drawing attributes â€¢ Draw a text using TrueType font For the latest Application development video tutorials, please visit http://bit.ly/1VACBzh Find us on Facebook -- http://www.facebook.com/Packtvideo Follow us on Twitter - http://www.twitter.com/packtvideo</t>
  </si>
  <si>
    <t>https://i.ytimg.com/vi/6puUHd1dNUc/maxresdefault.jpg</t>
  </si>
  <si>
    <t>Rbu79hYl1Pk</t>
  </si>
  <si>
    <t>openFrameworks Interactivity : Working with Images | packtpub.com</t>
  </si>
  <si>
    <t>This playlist/video has been uploaded for Marketing purposes and contains only selective videos. For the entire video course and code, visit [http://bit.ly/2qqMbzh]. Basic operations with raster images such as loading from file, drawing, changing pixels and saving to file can be done in openFrameworks using the ofImage class. We will consider this class in a detail and also explore its companions, ofPixels and ofTexture classes. â€¢ Load and draw an object of the ofImage class â€¢ Create and set pixels and save an image â€¢ Consider examples of using ofPixels and ofTexture classes For the latest Application development video tutorials, please visit http://bit.ly/1VACBzh Find us on Facebook -- http://www.facebook.com/Packtvideo Follow us on Twitter - http://www.twitter.com/packtvideo</t>
  </si>
  <si>
    <t>https://i.ytimg.com/vi/Rbu79hYl1Pk/maxresdefault.jpg</t>
  </si>
  <si>
    <t>Se2pBRtGJKU</t>
  </si>
  <si>
    <t>openFrameworks Interactivity : Connecting a Gamepad | packtpub.com</t>
  </si>
  <si>
    <t>This playlist/video has been uploaded for Marketing purposes and contains only selective videos. For the entire video course and code, visit [http://bit.ly/2qqMbzh]. USB gamepad and joystick are affordable devices which give an opportunity to control your openFrameworks projects, such as games, interactive installations and shows made with openFrameworks. â€¢ Install the ofxGLFWJoystick addon â€¢ Running an addonâ€™sexample â€¢ Explore the exampleâ€™s structure For the latest Application development video tutorials, please visit http://bit.ly/1VACBzh Find us on Facebook -- http://www.facebook.com/Packtvideo Follow us on Twitter - http://www.twitter.com/packtvideo</t>
  </si>
  <si>
    <t>https://i.ytimg.com/vi/Se2pBRtGJKU/maxresdefault.jpg</t>
  </si>
  <si>
    <t>UXjMk5ti6wk</t>
  </si>
  <si>
    <t>openFrameworks Interactivity : Using OSC to Send and Receive the Parameters | packtpub.com</t>
  </si>
  <si>
    <t>This playlist/video has been uploaded for Marketing purposes and contains only selective videos. For the entire video course and code, visit [http://bit.ly/2qqMbzh]. To synchronize the openFrameworks project with other apps and also control it by mobile devices, using OSC protocol is a good solution. â€¢ Consider OSC protocol specifics â€¢ Implement sending and receiving OSC messages using the ofxOsc addon â€¢ Consider desktop and mobile apps For the latest Application development video tutorials, please visit http://bit.ly/1VACBzh Find us on Facebook -- http://www.facebook.com/Packtvideo Follow us on Twitter - http://www.twitter.com/packtvideo</t>
  </si>
  <si>
    <t>https://i.ytimg.com/vi/UXjMk5ti6wk/maxresdefault.jpg</t>
  </si>
  <si>
    <t>hdH5DAYYU0w</t>
  </si>
  <si>
    <t>openFrameworks Interactivity : Starting a New Project | packtpub.com</t>
  </si>
  <si>
    <t>This playlist/video has been uploaded for Marketing purposes and contains only selective videos. For the entire video course and code, visit [http://bit.ly/2qqMbzh]. An openFrameworks project is a folder on a disk. To start a new openFrameworks project, we need to create such a folder by copying an existing project or by using Project Generator wizard. â€¢ Copy the existing project to create a new project â€¢ Use Project Generator for creating a new project â€¢ Use Project Generator for importing an existing project For the latest Application development video tutorials, please visit http://bit.ly/1VACBzh Find us on Facebook -- http://www.facebook.com/Packtvideo Follow us on Twitter - http://www.twitter.com/packtvideo</t>
  </si>
  <si>
    <t>https://i.ytimg.com/vi/hdH5DAYYU0w/maxresdefault.jpg</t>
  </si>
  <si>
    <t>lN9e0PdZ8_I</t>
  </si>
  <si>
    <t>openFrameworks Interactivity : Microsoft Kinect V1 | packtpub.com</t>
  </si>
  <si>
    <t>This playlist/video has been uploaded for Marketing purposes and contains only selective videos. For the entire video course and code, visit [http://bit.ly/2qqMbzh]. In this video we will consider working with Microsoft Kinect V1 depth camera. â€¢ Discuss the characteristics of the camera â€¢ Build and run example of the ofxKinect addon â€¢ Explore the exampleâ€™s structure For the latest Application development video tutorials, please visit http://bit.ly/1VACBzh Find us on Facebook -- http://www.facebook.com/Packtvideo Follow us on Twitter - http://www.twitter.com/packtvideo</t>
  </si>
  <si>
    <t>https://i.ytimg.com/vi/lN9e0PdZ8_I/maxresdefault.jpg</t>
  </si>
  <si>
    <t>t67bPEd8t_E</t>
  </si>
  <si>
    <t>openFrameworks Interactivity : Introduction to Addons | packtpub.com</t>
  </si>
  <si>
    <t>This playlist/video has been uploaded for Marketing purposes and contains only selective videos. For the entire video course and code, visit [http://bit.ly/2qqMbzh]. openFrameworksâ€™ built-in functionality doesn't include support for most of the modern libraries and devices. To solve this problem easily, it should extend openFrameworks capabilities by addons. Here we will be introducing addons and learn how to link them to a project. â€¢ Understand what an addon is and where addons are installed â€¢ Discover core addons â€¢ Link an addon to the project For the latest Application development video tutorials, please visit http://bit.ly/1VACBzh Find us on Facebook -- http://www.facebook.com/Packtvideo Follow us on Twitter - http://www.twitter.com/packtvideo</t>
  </si>
  <si>
    <t>https://i.ytimg.com/vi/t67bPEd8t_E/maxresdefault.jpg</t>
  </si>
  <si>
    <t>MVX6P9zCvAU</t>
  </si>
  <si>
    <t>2017-05-17T08:04:16Z</t>
  </si>
  <si>
    <t>17/5/17 8:04</t>
  </si>
  <si>
    <t>Magento 2 Testing and Optimization : Code Migration Tool | packtpub.com</t>
  </si>
  <si>
    <t>This playlist/video has been uploaded for Marketing purposes and contains only selective videos. For the entire video course and code, visit [http://bit.ly/2pVtwYK]. Migrate a module from Magento 1 to Magento 2. â€¢ Install the code migration tool â€¢ Migrate the module from Magneto 1 to Magento 2 â€¢ Watch step-by-step migration changes to the Magento 2 module For the latest Application development video tutorials, please visit http://bit.ly/1VACBzh Find us on Facebook -- http://www.facebook.com/Packtvideo Follow us on Twitter - http://www.twitter.com/packtvideo</t>
  </si>
  <si>
    <t>https://i.ytimg.com/vi/MVX6P9zCvAU/maxresdefault.jpg</t>
  </si>
  <si>
    <t>MnjfuCIJQ-I</t>
  </si>
  <si>
    <t>Magento 2 Testing and Optimization : Profiling | packtpub.com</t>
  </si>
  <si>
    <t>This playlist/video has been uploaded for Marketing purposes and contains only selective videos. For the entire video course and code, visit [http://bit.ly/2pVtwYK]. Review the performance and database provided tools in Magento 2. â€¢ Enable Magento performance profiler using different outputs â€¢ Enable database profiling and render profile result to a page â€¢ Enable database query log For the latest Application development video tutorials, please visit http://bit.ly/1VACBzh Find us on Facebook -- http://www.facebook.com/Packtvideo Follow us on Twitter - http://www.twitter.com/packtvideo</t>
  </si>
  <si>
    <t>https://i.ytimg.com/vi/MnjfuCIJQ-I/maxresdefault.jpg</t>
  </si>
  <si>
    <t>ZIeAsaktjh4</t>
  </si>
  <si>
    <t>Magento 2 Testing and Optimization : The Course Overview | packtpub.com</t>
  </si>
  <si>
    <t>This playlist/video has been uploaded for Marketing purposes and contains only selective videos. For the entire video course and code, visit [http://bit.ly/2pVtwYK]. This video gives overview of the entire course. For the latest Application development video tutorials, please visit http://bit.ly/1VACBzh Find us on Facebook -- http://www.facebook.com/Packtvideo Follow us on Twitter - http://www.twitter.com/packtvideo</t>
  </si>
  <si>
    <t>https://i.ytimg.com/vi/ZIeAsaktjh4/maxresdefault.jpg</t>
  </si>
  <si>
    <t>T5eVk22wWU8</t>
  </si>
  <si>
    <t>2017-05-16T11:12:05Z</t>
  </si>
  <si>
    <t>16/5/17 11:12</t>
  </si>
  <si>
    <t>Mastering Microservices with Java : The Course Overview | packtpub.com</t>
  </si>
  <si>
    <t>This playlist/video has been uploaded for Marketing purposes and contains only selective videos. For the entire video course and code, visit [http://bit.ly/2pQb2tp]. This video will an overview of entire course For the latest Application development video tutorials, please visit http://bit.ly/1VACBzh Find us on Facebook -- http://www.facebook.com/Packtvideo Follow us on Twitter - http://www.twitter.com/packtvideo</t>
  </si>
  <si>
    <t>https://i.ytimg.com/vi/T5eVk22wWU8/maxresdefault.jpg</t>
  </si>
  <si>
    <t>Yxp2HCgch5E</t>
  </si>
  <si>
    <t>Mastering Microservices with Java : Sample REST Service | packtpub.com</t>
  </si>
  <si>
    <t>This playlist/video has been uploaded for Marketing purposes and contains only selective videos. For the entire video course and code, visit [http://bit.ly/2pQb2tp]. In this video we will look at simple component to building a stand-alone application â€¢ Overview of REST Endpoints â€¢ Support for REST endpoints creation using Spring MVC â€¢ Test the REST Endpoints For the latest Application development video tutorials, please visit http://bit.ly/1VACBzh Find us on Facebook -- http://www.facebook.com/Packtvideo Follow us on Twitter - http://www.twitter.com/packtvideo</t>
  </si>
  <si>
    <t>PT16M35S</t>
  </si>
  <si>
    <t>https://i.ytimg.com/vi/Yxp2HCgch5E/maxresdefault.jpg</t>
  </si>
  <si>
    <t>c8hHCk46M8U</t>
  </si>
  <si>
    <t>Mastering Microservices with Java : Implementing Entity | packtpub.com</t>
  </si>
  <si>
    <t>This playlist/video has been uploaded for Marketing purposes and contains only selective videos. For the entire video course and code, visit [http://bit.ly/2pQb2tp]. The aim of this video is to use an interface or set of interfaces to implement the entity in our table reservation system. â€¢ Create the Entity abstract class or interface required by all entities â€¢ Write the BaseEntity abstract class â€¢ Write the implementation of Restaurant and table classes that inherit Base Entity For the latest Application development video tutorials, please visit http://bit.ly/1VACBzh Find us on Facebook -- http://www.facebook.com/Packtvideo Follow us on Twitter - http://www.twitter.com/packtvideo</t>
  </si>
  <si>
    <t>https://i.ytimg.com/vi/c8hHCk46M8U/maxresdefault.jpg</t>
  </si>
  <si>
    <t>ouxDSYOWqq8</t>
  </si>
  <si>
    <t>Mastering Microservices with Java : OTRS Overview | packtpub.com</t>
  </si>
  <si>
    <t>This playlist/video has been uploaded for Marketing purposes and contains only selective videos. For the entire video course and code, visit [http://bit.ly/2pQb2tp]. The aim of this video to learn to use Online Table Reservation System to book a restaurant based on these services â€¢ Know about Restaurant Service provides the functionality for the Restaurant resource â€¢ Perform CRUD operations on User entities using User service and make use of Booking service â€¢ Get a brief overview on the importance of API versioning For the latest Application development video tutorials, please visit http://bit.ly/1VACBzh Find us on Facebook -- http://www.facebook.com/Packtvideo Follow us on Twitter - http://www.twitter.com/packtvideo</t>
  </si>
  <si>
    <t>https://i.ytimg.com/vi/ouxDSYOWqq8/maxresdefault.jpg</t>
  </si>
  <si>
    <t>3OVXczhb4rY</t>
  </si>
  <si>
    <t>2017-05-16T11:03:34Z</t>
  </si>
  <si>
    <t>16/5/17 11:03</t>
  </si>
  <si>
    <t>AWS Certified Developer - Associate Tutorial - Step 1 : Introduction to S3 | packtpub.com</t>
  </si>
  <si>
    <t>This playlist/video has been uploaded for Marketing purposes and contains only selective videos. For the entire video course and code, visit [http://bit.ly/2rlOCRP]. Overview of fundamental S3 concepts. â€¢ View the definition of S3 and how itâ€™s organized â€¢ View data consistency models in S3 â€¢ Overview the S3perfomance For the latest Virtualization &amp; Cloud video tutorials, please visit http://bit.ly/2layAb4 Find us on Facebook -- http://www.facebook.com/Packtvideo Follow us on Twitter - http://www.twitter.com/packtvideo</t>
  </si>
  <si>
    <t>https://i.ytimg.com/vi/3OVXczhb4rY/maxresdefault.jpg</t>
  </si>
  <si>
    <t>3ky6Smq_AtM</t>
  </si>
  <si>
    <t>AWS Certified Developer - Associate Tutorial - Step 1 : Introduction to IAM | packtpub.com</t>
  </si>
  <si>
    <t>This playlist/video has been uploaded for Marketing purposes and contains only selective videos. For the entire video course and code, visit [http://bit.ly/2rlOCRP]. This video offers an introduction to the fundamental concepts of Identity Access Management. â€¢ Start by defining what IAM is â€¢ We cover the benefits of using IAM â€¢ Define and explain the components of IAM For the latest Virtualization &amp; Cloud video tutorials, please visit http://bit.ly/2layAb4 Find us on Facebook -- http://www.facebook.com/Packtvideo Follow us on Twitter - http://www.twitter.com/packtvideo</t>
  </si>
  <si>
    <t>https://i.ytimg.com/vi/3ky6Smq_AtM/maxresdefault.jpg</t>
  </si>
  <si>
    <t>MkEAdfrwB9I</t>
  </si>
  <si>
    <t>AWS Certified Dev - Associate Tut - Step 1 : Intro to EC2, Instance Types &amp; EC2 CLI | packtpub.com</t>
  </si>
  <si>
    <t>This playlist/video has been uploaded for Marketing purposes and contains only selective videos. For the entire video course and code, visit [http://bit.ly/2rlOCRP]. This video will cover the fundamental concepts of EC2 including the available instance types, storage options, pricing, and intro to AWS CLI. â€¢ View the definition of EC2 and its core benefits as well as the available types â€¢ Overview EC2 pricing plans â€¢ View EBS volume types and an introduction to the AWS CLI For the latest Virtualization &amp; Cloud video tutorials, please visit http://bit.ly/2layAb4 Find us on Facebook -- http://www.facebook.com/Packtvideo Follow us on Twitter - http://www.twitter.com/packtvideo</t>
  </si>
  <si>
    <t>PT20M51S</t>
  </si>
  <si>
    <t>https://i.ytimg.com/vi/MkEAdfrwB9I/maxresdefault.jpg</t>
  </si>
  <si>
    <t>e_-JlXdcnL0</t>
  </si>
  <si>
    <t>AWS Certi Dev - Associate Tut - Step 1 :Simple Django Python App Reading Data from S3 | packtpub.com</t>
  </si>
  <si>
    <t>This playlist/video has been uploaded for Marketing purposes and contains only selective videos. For the entire video course and code, visit [http://bit.ly/2rlOCRP]. Reinforce the concepts you learned from the previous sections using a Django Python application that interacts with S3. â€¢ View a presentation of the final product â€¢ Overview the Django code and the boto3SDK functions used â€¢ Cover how to create an Elastic Load Balancer and what its properties mean For the latest Virtualization &amp; Cloud video tutorials, please visit http://bit.ly/2layAb4 Find us on Facebook -- http://www.facebook.com/Packtvideo Follow us on Twitter - http://www.twitter.com/packtvideo</t>
  </si>
  <si>
    <t>https://i.ytimg.com/vi/e_-JlXdcnL0/maxresdefault.jpg</t>
  </si>
  <si>
    <t>ypWIfvKfgow</t>
  </si>
  <si>
    <t>AWS Certified Developer - Associate Tutorial - Step 1 : The Course Overview | packtpub.com</t>
  </si>
  <si>
    <t>This playlist/video has been uploaded for Marketing purposes and contains only selective videos. For the entire video course and code, visit [http://bit.ly/2rlOCRP]. This video will give an overview of entire course For the latest Virtualization &amp; Cloud video tutorials, please visit http://bit.ly/2layAb4 Find us on Facebook -- http://www.facebook.com/Packtvideo Follow us on Twitter - http://www.twitter.com/packtvideo</t>
  </si>
  <si>
    <t>https://i.ytimg.com/vi/ypWIfvKfgow/maxresdefault.jpg</t>
  </si>
  <si>
    <t>ERn54qrEsF0</t>
  </si>
  <si>
    <t>2017-05-16T10:25:26Z</t>
  </si>
  <si>
    <t>16/5/17 10:25</t>
  </si>
  <si>
    <t>AWS Certified Developer - Associate Tutorial - Step 2 : The Course Overview | packtpub.com</t>
  </si>
  <si>
    <t>This playlist/video has been uploaded for Marketing purposes and contains only selective videos. For the entire video course and code, visit [http://bit.ly/2qMuYBr]. This video provides an overview of the entire course. For the latest Virtualization &amp; Cloud video tutorials, please visit http://bit.ly/2layAb4 Find us on Facebook -- http://www.facebook.com/Packtvideo Follow us on Twitter - http://www.twitter.com/packtvideo</t>
  </si>
  <si>
    <t>https://i.ytimg.com/vi/ERn54qrEsF0/maxresdefault.jpg</t>
  </si>
  <si>
    <t>OCVurxfKdeY</t>
  </si>
  <si>
    <t>AWS Certified Developer - Associate Tutorial - Step 2 : Intro to Cloudformation | packtpub.com</t>
  </si>
  <si>
    <t>This playlist/video has been uploaded for Marketing purposes and contains only selective videos. For the entire video course and code, visit [http://bit.ly/2qMuYBr]. Introduction to the fundamentals of Cloudformation and the main supported functions. â€¢ View Clouformation introduction, characteristics, and pricing â€¢ Understand the Cloudformation sections â€¢ Also understand the main functions to use within templates For the latest Virtualization &amp; Cloud video tutorials, please visit http://bit.ly/2layAb4 Find us on Facebook -- http://www.facebook.com/Packtvideo Follow us on Twitter - http://www.twitter.com/packtvideo</t>
  </si>
  <si>
    <t>https://i.ytimg.com/vi/OCVurxfKdeY/maxresdefault.jpg</t>
  </si>
  <si>
    <t>S-kcznB3Q6E</t>
  </si>
  <si>
    <t>AWS Certified Developer - Associate Tutorial - Step 2 : Intro to DNS &amp; Reg Domain | packtpub.com</t>
  </si>
  <si>
    <t>This playlist/video has been uploaded for Marketing purposes and contains only selective videos. For the entire video course and code, visit [http://bit.ly/2qMuYBr]. In this video, view an introduction to the fundamentals of DNS and Route53 and learn how to set up a domain. â€¢ DNS introduction including most important record types â€¢ Route53 introduction concepts â€¢ Set up a domain using Route53 For the latest Virtualization &amp; Cloud video tutorials, please visit http://bit.ly/2layAb4 Find us on Facebook -- http://www.facebook.com/Packtvideo Follow us on Twitter - http://www.twitter.com/packtvideo</t>
  </si>
  <si>
    <t>https://i.ytimg.com/vi/S-kcznB3Q6E/maxresdefault.jpg</t>
  </si>
  <si>
    <t>p1utkcMSeuw</t>
  </si>
  <si>
    <t>AWS Certified Developer - Associate Tutorial - Step 2 : Intro to (SQS) &amp; Exam Tips | packtpub.com</t>
  </si>
  <si>
    <t>This playlist/video has been uploaded for Marketing purposes and contains only selective videos. For the entire video course and code, visit [http://bit.ly/2qMuYBr]. Introduction to the fundamentals of SQS and recommended architectures and practices. â€¢ View SQS introduction, characteristics, and queue types â€¢ View example architectures using SQS and recommended patterns by AWS â€¢ Understand the best practices and limits For the latest Virtualization &amp; Cloud video tutorials, please visit http://bit.ly/2layAb4 Find us on Facebook -- http://www.facebook.com/Packtvideo Follow us on Twitter - http://www.twitter.com/packtvideo</t>
  </si>
  <si>
    <t>https://i.ytimg.com/vi/p1utkcMSeuw/maxresdefault.jpg</t>
  </si>
  <si>
    <t>Yv9yfvU1gCM</t>
  </si>
  <si>
    <t>2017-05-16T09:58:11Z</t>
  </si>
  <si>
    <t>16/5/17 9:58</t>
  </si>
  <si>
    <t>Buld Unreal RTS Game: Add Killer Feat : Crt &amp; Impl Act Bluprnt of Grenade Weapon Proj | packtpub.com</t>
  </si>
  <si>
    <t>This playlist/video has been uploaded for Marketing purposes and contains only selective videos. For the entire video course and code, visit [http://bit.ly/2pFF8Uv]. In order for our Vehicle Unit to attack, we need to create a projectile for it to fire; in this case, it will be a grenade. â€¢ Create an Actor Blueprint to house the Grenade â€¢ Add a Sphere mesh component and a Projectile Movement component â€¢ Implement the logic for detonating the Grenade and applying damage in a sphere of a certain radius around the Grenade For the latest Application development video tutorials, please visit http://bit.ly/1VACBzh Find us on Facebook -- http://www.facebook.com/Packtvideo Follow us on Twitter - http://www.twitter.com/packtvideo</t>
  </si>
  <si>
    <t>PT20M34S</t>
  </si>
  <si>
    <t>https://i.ytimg.com/vi/Yv9yfvU1gCM/maxresdefault.jpg</t>
  </si>
  <si>
    <t>__PzR3lPQWo</t>
  </si>
  <si>
    <t>Building Unreal RTS Game: Add Killer Features : Laying Out RTS-Style UI Using UMG | packtpub.com</t>
  </si>
  <si>
    <t>This playlist/video has been uploaded for Marketing purposes and contains only selective videos. For the entire video course and code, visit [http://bit.ly/2pFF8Uv]. In this video, we need to add a few buttons and some text to our User Interface (UI) to allow players to have a better control over and a better indication of unit selection. â€¢ We need to add horizontal and vertical boxes to adjust spacing of our UI elements â€¢ Adding buttons to the UI will allow players to select and deselect all of their units â€¢ Finally, we'll add some text to display the current number of selected units For the latest Application development video tutorials, please visit http://bit.ly/1VACBzh Find us on Facebook -- http://www.facebook.com/Packtvideo Follow us on Twitter - http://www.twitter.com/packtvideo</t>
  </si>
  <si>
    <t>https://i.ytimg.com/vi/__PzR3lPQWo/maxresdefault.jpg</t>
  </si>
  <si>
    <t>csTDMZFdx6Y</t>
  </si>
  <si>
    <t>Building an Unreal RTS Game: Adding Killer Features : The Course Overview | packtpub.com</t>
  </si>
  <si>
    <t>This playlist/video has been uploaded for Marketing purposes and contains only selective videos. For the entire video course and code, visit [http://bit.ly/2pFF8Uv]. This video will an overview of entire course For the latest Application development video tutorials, please visit http://bit.ly/1VACBzh Find us on Facebook -- http://www.facebook.com/Packtvideo Follow us on Twitter - http://www.twitter.com/packtvideo</t>
  </si>
  <si>
    <t>https://i.ytimg.com/vi/csTDMZFdx6Y/maxresdefault.jpg</t>
  </si>
  <si>
    <t>rm9e83_eqwM</t>
  </si>
  <si>
    <t>Building an Unreal RTS Game: Adding Killer Features : Creating a Destructible Mesh | packtpub.com</t>
  </si>
  <si>
    <t>This playlist/video has been uploaded for Marketing purposes and contains only selective videos. For the entire video course and code, visit [http://bit.ly/2pFF8Uv]. To begin creating a destructible environment for our game, we need to create a Destructible Mesh. â€¢ Import Starter Content to get access to a rock static mesh to use as the basis for our Destructible Mesh â€¢ Create a Destructible Mesh based on a Static Mesh we imported â€¢ Set the initial settings for our Destructible Mesh, and fracture the mesh For the latest Application development video tutorials, please visit http://bit.ly/1VACBzh Find us on Facebook -- http://www.facebook.com/Packtvideo Follow us on Twitter - http://www.twitter.com/packtvideo</t>
  </si>
  <si>
    <t>https://i.ytimg.com/vi/rm9e83_eqwM/maxresdefault.jpg</t>
  </si>
  <si>
    <t>2DQR3kvXDv4</t>
  </si>
  <si>
    <t>2017-05-16T09:14:04Z</t>
  </si>
  <si>
    <t>16/5/17 9:14</t>
  </si>
  <si>
    <t>Getting Started with Odoo 10 : Creating Manufacturing Orders | packtpub.com</t>
  </si>
  <si>
    <t>This playlist/video has been uploaded for Marketing purposes and contains only selective videos. For the entire video course and code, visit [http://bit.ly/2qmDLJk]. Define the product you wish to build, the resources required, and when you wish to produce the product. â€¢ Defining the workflow for your business â€¢ Example for producing a custom printed t-shirt â€¢ Use a manufacturing order to print a design on the blank T-shirts For the latest Application development video tutorials, please visit http://bit.ly/1VACBzh Find us on Facebook -- http://www.facebook.com/Packtvideo Follow us on Twitter - http://www.twitter.com/packtvideo</t>
  </si>
  <si>
    <t>https://i.ytimg.com/vi/2DQR3kvXDv4/maxresdefault.jpg</t>
  </si>
  <si>
    <t>ClAd0GY9kgA</t>
  </si>
  <si>
    <t>Getting Started with Odoo 10 : The Course Overview | packtpub.com</t>
  </si>
  <si>
    <t>This playlist/video has been uploaded for Marketing purposes and contains only selective videos. For the entire video course and code, visit [http://bit.ly/2qmDLJk]. This video gives an overview of the entire course. For the latest Application development video tutorials, please visit http://bit.ly/1VACBzh Find us on Facebook -- http://www.facebook.com/Packtvideo Follow us on Twitter - http://www.twitter.com/packtvideo</t>
  </si>
  <si>
    <t>https://i.ytimg.com/vi/ClAd0GY9kgA/maxresdefault.jpg</t>
  </si>
  <si>
    <t>OKxrJdJry6Q</t>
  </si>
  <si>
    <t>Getting Started with Odoo 10 : Gathering Req &amp; Creating a New Database in Odoo | packtpub.com</t>
  </si>
  <si>
    <t>This playlist/video has been uploaded for Marketing purposes and contains only selective videos. For the entire video course and code, visit [http://bit.ly/2qmDLJk]. The ability to gather requirements to create an Odoo database. â€¢ Expand the system by installing additional modules â€¢ Provide your administrator account For the latest Application development video tutorials, please visit http://bit.ly/1VACBzh Find us on Facebook -- http://www.facebook.com/Packtvideo Follow us on Twitter - http://www.twitter.com/packtvideo</t>
  </si>
  <si>
    <t>https://i.ytimg.com/vi/OKxrJdJry6Q/maxresdefault.jpg</t>
  </si>
  <si>
    <t>bLMJqD4Qpg8</t>
  </si>
  <si>
    <t>Getting Started with Odoo 10 : Using CRM as a Business Strategy | packtpub.com</t>
  </si>
  <si>
    <t>This playlist/video has been uploaded for Marketing purposes and contains only selective videos. For the entire video course and code, visit [http://bit.ly/2qmDLJk]. The ability to understand your customer and exactly how you wish to shape their customer experience. â€¢ Implement a CRM system â€¢ Develop a consistent strategy to improve their overall customer experience â€¢ Create a personalized customer experience For the latest Application development video tutorials, please visit http://bit.ly/1VACBzh Find us on Facebook -- http://www.facebook.com/Packtvideo Follow us on Twitter - http://www.twitter.com/packtvideo</t>
  </si>
  <si>
    <t>https://i.ytimg.com/vi/bLMJqD4Qpg8/maxresdefault.jpg</t>
  </si>
  <si>
    <t>jylH_bKZbFc</t>
  </si>
  <si>
    <t>Getting Started with Odoo 10 : Understanding the Overall Purchasing Process | packtpub.com</t>
  </si>
  <si>
    <t>This playlist/video has been uploaded for Marketing purposes and contains only selective videos. For the entire video course and code, visit [http://bit.ly/2qmDLJk]. Putting a purchasing system which requires several steps, and understand overall purchasing process using ERP systems. â€¢ Create nested sub-locations for better management and reporting of inventory â€¢ Create request for quotations and/or purchase orders to send to your vendors For the latest Application development video tutorials, please visit http://bit.ly/1VACBzh Find us on Facebook -- http://www.facebook.com/Packtvideo Follow us on Twitter - http://www.twitter.com/packtvideo</t>
  </si>
  <si>
    <t>https://i.ytimg.com/vi/jylH_bKZbFc/maxresdefault.jpg</t>
  </si>
  <si>
    <t>8O03eJT30zI</t>
  </si>
  <si>
    <t>2017-05-16T07:42:21Z</t>
  </si>
  <si>
    <t>16/5/17 7:42</t>
  </si>
  <si>
    <t>1st Guide to Dashboards IBM Cognos Analytics (V11) : Creating Story Using Pins | packtpub.com</t>
  </si>
  <si>
    <t>This playlist/video has been uploaded for Marketing purposes and contains only selective videos. For the entire video course and code, visit [http://bit.ly/2qM4hgv]. Cognos provides a SLIDESHOW like output called STORY. Stories differ from dashboards because they provide an over-time narrative and can convey a conclusion or recommendation. In this video, letâ€™s see how to create a STORY. â€¢ See how to PIN objects in existing dashboards to use them in a STORY â€¢ Create a new STORY and quickly add items to the scene from PINS â€¢ Add TRANSITIONS and ANIMATIONS For the latest Big Data and Business Intelligence video tutorials, please visit http://bit.ly/1HCjJik Find us on Facebook -- http://www.facebook.com/Packtvideo Follow us on Twitter - http://www.twitter.com/packtvideo</t>
  </si>
  <si>
    <t>https://i.ytimg.com/vi/8O03eJT30zI/maxresdefault.jpg</t>
  </si>
  <si>
    <t>Csx1FNsYggU</t>
  </si>
  <si>
    <t>First Guide to Dashboards using IBM Cognos Analytics (V11) : The Course Overview | packtpub.com</t>
  </si>
  <si>
    <t>This playlist/video has been uploaded for Marketing purposes and contains only selective videos. For the entire video course and code, visit [http://bit.ly/2qM4hgv]. The student needs to understand how MongoDB uses its basic b-tree indexes for both queries and sorting. â€¢ Show how b-tree indexes work and how to create them â€¢ Demonstrate the explain command â€¢ Demonstrate the application of indexes to sorting For the latest Big Data and Business Intelligence video tutorials, please visit http://bit.ly/1HCjJik Find us on Facebook -- http://www.facebook.com/Packtvideo Follow us on Twitter - http://www.twitter.com/packtvideo</t>
  </si>
  <si>
    <t>https://i.ytimg.com/vi/Csx1FNsYggU/maxresdefault.jpg</t>
  </si>
  <si>
    <t>NSbxCyhpczI</t>
  </si>
  <si>
    <t>1st Guide to Dashboards IBM Cognos Analy (V11) : How to Change Visualizatn Property? | packtpub.com</t>
  </si>
  <si>
    <t>This playlist/video has been uploaded for Marketing purposes and contains only selective videos. For the entire video course and code, visit [http://bit.ly/2qM4hgv]. Wondering how to change basic visualization properties like colors, legend, etc? This video will show you how. You will also look at TABBED dashboard and templates. â€¢ Create a new tabbed dashboard â€¢ Pick a template â€¢ Build a visualization and see how to change the column colors, change line symbols, hide legend, and other properties For the latest Big Data and Business Intelligence video tutorials, please visit http://bit.ly/1HCjJik Find us on Facebook -- http://www.facebook.com/Packtvideo Follow us on Twitter - http://www.twitter.com/packtvideo</t>
  </si>
  <si>
    <t>https://i.ytimg.com/vi/NSbxCyhpczI/maxresdefault.jpg</t>
  </si>
  <si>
    <t>_ppmsVYWz5A</t>
  </si>
  <si>
    <t>First Guide to Dashboards using IBM Cognos Analytics (V11) : Welcome Portal | packtpub.com</t>
  </si>
  <si>
    <t>This playlist/video has been uploaded for Marketing purposes and contains only selective videos. For the entire video course and code, visit [http://bit.ly/2qM4hgv]. If you are already using previous versions of Cognos, then there is a big leap in the user interface for you. This video shows Welcome Portal, which is the gateway into Cognos Analytics. â€¢ Open Welcome Portal â€¢ Locate Team Contents and My Contents â€¢ Check out the RECENT and SEARCH options For the latest Big Data and Business Intelligence video tutorials, please visit http://bit.ly/1HCjJik Find us on Facebook -- http://www.facebook.com/Packtvideo Follow us on Twitter - http://www.twitter.com/packtvideo</t>
  </si>
  <si>
    <t>https://i.ytimg.com/vi/_ppmsVYWz5A/maxresdefault.jpg</t>
  </si>
  <si>
    <t>iDCgnS7xnNo</t>
  </si>
  <si>
    <t>1st Guide to Dashboards IBM Cognos Analy (V11) : Improving Mod â€“Examining Data Model | packtpub.com</t>
  </si>
  <si>
    <t>This playlist/video has been uploaded for Marketing purposes and contains only selective videos. For the entire video course and code, visit [http://bit.ly/2qM4hgv]. In this video, I will show you some options that are useful to examine the data model you have created and correct any issues. Also, we will see how to check and correct the Usage of columns as Measures, Attributes and Identifiers. â€¢ Open existing Data Modules â€¢ Examine the cardinalities of all joins easily without opening each join. Confirm related items by degree of separation â€¢ Remove unwanted columns; define an appropriate Usage and Validate For the latest Big Data and Business Intelligence video tutorials, please visit http://bit.ly/1HCjJik Find us on Facebook -- http://www.facebook.com/Packtvideo Follow us on Twitter - http://www.twitter.com/packtvideo</t>
  </si>
  <si>
    <t>https://i.ytimg.com/vi/iDCgnS7xnNo/maxresdefault.jpg</t>
  </si>
  <si>
    <t>odR-OIp-tzE</t>
  </si>
  <si>
    <t>1st Guide to Dashboards IBM Cognos Analy (V11) : On Back Stage â€“ Conn to Database | packtpub.com</t>
  </si>
  <si>
    <t>This playlist/video has been uploaded for Marketing purposes and contains only selective videos. For the entire video course and code, visit [http://bit.ly/2qM4hgv]. For Cognos to connect to any database in the organization, you must set up the database connection. This video shows how. â€¢ Open the Manage Data Servers pane â€¢ Examine how the GO Data Warehouse model pulls data by looking at the existing database connection for it â€¢ See how a new data server connection can be created For the latest Big Data and Business Intelligence video tutorials, please visit http://bit.ly/1HCjJik Find us on Facebook -- http://www.facebook.com/Packtvideo Follow us on Twitter - http://www.twitter.com/packtvideo</t>
  </si>
  <si>
    <t>https://i.ytimg.com/vi/odR-OIp-tzE/maxresdefault.jpg</t>
  </si>
  <si>
    <t>ssD28RXrz0c</t>
  </si>
  <si>
    <t>1st Guide to Dashboards IBM Cognos Analy (V11) : Set Up an Acc for Cognos on Cloud | packtpub.com</t>
  </si>
  <si>
    <t>This playlist/video has been uploaded for Marketing purposes and contains only selective videos. For the entire video course and code, visit [http://bit.ly/2qM4hgv]. Learn how to get access to a free trial of Cognos Analytics in cloud. â€¢ What is Cognos Analytics in cloud? â€¢ Account creation on the IBM website â€¢ Checking other products available for free trial For the latest Big Data and Business Intelligence video tutorials, please visit http://bit.ly/1HCjJik Find us on Facebook -- http://www.facebook.com/Packtvideo Follow us on Twitter - http://www.twitter.com/packtvideo</t>
  </si>
  <si>
    <t>https://i.ytimg.com/vi/ssD28RXrz0c/maxresdefault.jpg</t>
  </si>
  <si>
    <t>LPsymNQOOBQ</t>
  </si>
  <si>
    <t>2017-05-16T07:16:49Z</t>
  </si>
  <si>
    <t>16/5/17 7:16</t>
  </si>
  <si>
    <t>Developing with MongoDB : Basic Indexing | packtpub.com</t>
  </si>
  <si>
    <t>This playlist/video has been uploaded for Marketing purposes and contains only selective videos. For the entire video course and code, visit [http://bit.ly/2pRu5Tr]. The student needs to understand how MongoDB uses its basic b-tree indexes for both queries and sorting. â€¢ Show how b-tree indexes work and how to create them â€¢ Demonstrate the explain command â€¢ Demonstrate the application of indexes to sorting For the latest Big Data and Business Intelligence video tutorials, please visit http://bit.ly/1HCjJik Find us on Facebook -- http://www.facebook.com/Packtvideo Follow us on Twitter - http://www.twitter.com/packtvideo</t>
  </si>
  <si>
    <t>https://i.ytimg.com/vi/LPsymNQOOBQ/maxresdefault.jpg</t>
  </si>
  <si>
    <t>yt9xvffWhmg</t>
  </si>
  <si>
    <t>Developing with MongoDB : The Course Overview | packtpub.com</t>
  </si>
  <si>
    <t>This playlist/video has been uploaded for Marketing purposes and contains only selective videos. For the entire video course and code, visit [http://bit.ly/2pRu5Tr]. This video provides an overview of the entire course. For the latest Big Data and Business Intelligence video tutorials, please visit http://bit.ly/1HCjJik Find us on Facebook -- http://www.facebook.com/Packtvideo Follow us on Twitter - http://www.twitter.com/packtvideo</t>
  </si>
  <si>
    <t>https://i.ytimg.com/vi/yt9xvffWhmg/maxresdefault.jpg</t>
  </si>
  <si>
    <t>z1CNXcPK6ks</t>
  </si>
  <si>
    <t>Developing with MongoDB : Launching the Shell | packtpub.com</t>
  </si>
  <si>
    <t>This playlist/video has been uploaded for Marketing purposes and contains only selective videos. For the entire video course and code, visit [http://bit.ly/2pRu5Tr]. To start using MongoDB, you must be able to connect to a database server using the "mongo" command-line shell and perform basic operations. â€¢ Launch the shell to connect to local and remote servers â€¢ Inspect the databases and collections on the server â€¢ Perform simple operations on collections using the shell For the latest Big Data and Business Intelligence video tutorials, please visit http://bit.ly/1HCjJik Find us on Facebook -- http://www.facebook.com/Packtvideo Follow us on Twitter - http://www.twitter.com/packtvideo</t>
  </si>
  <si>
    <t>https://i.ytimg.com/vi/z1CNXcPK6ks/maxresdefault.jpg</t>
  </si>
  <si>
    <t>z83CkH1U-Rc</t>
  </si>
  <si>
    <t>Developing with MongoDB : Getting and Managing Connections | packtpub.com</t>
  </si>
  <si>
    <t>This playlist/video has been uploaded for Marketing purposes and contains only selective videos. For the entire video course and code, visit [http://bit.ly/2pRu5Tr]. To start using MongoDB, the student must be able to connect to a database server using the pymongo driver. â€¢ Install PyMongo and Jupyter â€¢ Demonstrate local and remote connections â€¢ Demonstrate connecting via Flask-PyMongo For the latest Big Data and Business Intelligence video tutorials, please visit http://bit.ly/1HCjJik Find us on Facebook -- http://www.facebook.com/Packtvideo Follow us on Twitter - http://www.twitter.com/packtvideo</t>
  </si>
  <si>
    <t>https://i.ytimg.com/vi/z83CkH1U-Rc/maxresdefault.jpg</t>
  </si>
  <si>
    <t>WgH7YavzKQI</t>
  </si>
  <si>
    <t>2017-05-16T07:00:26Z</t>
  </si>
  <si>
    <t>16/5/17 7:00</t>
  </si>
  <si>
    <t>Puppet Essentials for Beginners : Puppet Server in Prodn &amp; Managing Certi | packtpub.com</t>
  </si>
  <si>
    <t>This playlist/video has been uploaded for Marketing purposes and contains only selective videos. For the entire video course and code, visit [http://bit.ly/2rl7lwX]. While default settings are enough for a small infrastructure, often parameters need to be tweaked to get optimal performance as infrastructures scale. We learn to change parameters to suit our needs and manage certificates on the Puppet server. â€¢ Tweak parameters to configure a production grade Puppet server â€¢ Manage certificates on Puppet server and add alternate DNS names to certificate â€¢ Use autosign to automatically sign client certificate requests For the latest Hardware &amp; Creative video tutorials, please visit http://bit.ly/2lkGKQp Find us on Facebook -- http://www.facebook.com/Packtvideo Follow us on Twitter - http://www.twitter.com/packtvideo</t>
  </si>
  <si>
    <t>https://i.ytimg.com/vi/WgH7YavzKQI/maxresdefault.jpg</t>
  </si>
  <si>
    <t>pmjKBXwLzM4</t>
  </si>
  <si>
    <t>Puppet Essentials for Beginners : The Course Overview | packtpub.com</t>
  </si>
  <si>
    <t>This playlist/video has been uploaded for Marketing purposes and contains only selective videos. For the entire video course and code, visit [http://bit.ly/2rl7lwX]. This video provides an overview of the entire title. For the latest Hardware &amp; Creative video tutorials, please visit http://bit.ly/2lkGKQp Find us on Facebook -- http://www.facebook.com/Packtvideo Follow us on Twitter - http://www.twitter.com/packtvideo</t>
  </si>
  <si>
    <t>https://i.ytimg.com/vi/pmjKBXwLzM4/maxresdefault.jpg</t>
  </si>
  <si>
    <t>rP00BA7XxAs</t>
  </si>
  <si>
    <t>Puppet Essentials for Beginners : Config Management &amp; How Puppet Fits into Scenario | packtpub.com</t>
  </si>
  <si>
    <t>This playlist/video has been uploaded for Marketing purposes and contains only selective videos. For the entire video course and code, visit [http://bit.ly/2rl7lwX]. To deal with large infrastructures, manage and deploy them, configuration management has become the industry wide accepted solution. We will look at problems addressed by configuration management and the advantages. â€¢ Understand configuration management and its benefits â€¢ Know factors to consider when choosing a tool â€¢ Explore Puppet as a configuration management tool For the latest Hardware &amp; Creative video tutorials, please visit http://bit.ly/2lkGKQp Find us on Facebook -- http://www.facebook.com/Packtvideo Follow us on Twitter - http://www.twitter.com/packtvideo</t>
  </si>
  <si>
    <t>https://i.ytimg.com/vi/rP00BA7XxAs/maxresdefault.jpg</t>
  </si>
  <si>
    <t>y2mvdwe2bgw</t>
  </si>
  <si>
    <t>Puppet Essentials for Beginners : Overview of Module Testing | packtpub.com</t>
  </si>
  <si>
    <t>This playlist/video has been uploaded for Marketing purposes and contains only selective videos. For the entire video course and code, visit [http://bit.ly/2rl7lwX]. Although not seen as mandatory or crucial in module development, test driven development should be adopted and followed by all organizations managing infrastructure using Puppet. We get an overview of Puppet module testing. â€¢ Learn necessities and benefits of module testing â€¢ Learn about types of tests possible in Puppet â€¢ Explore the tools which can be used to implement tests For the latest Hardware &amp; Creative video tutorials, please visit http://bit.ly/2lkGKQp Find us on Facebook -- http://www.facebook.com/Packtvideo Follow us on Twitter - http://www.twitter.com/packtvideo</t>
  </si>
  <si>
    <t>https://i.ytimg.com/vi/y2mvdwe2bgw/maxresdefault.jpg</t>
  </si>
  <si>
    <t>3677DwpH8Lc</t>
  </si>
  <si>
    <t>2017-05-16T06:49:04Z</t>
  </si>
  <si>
    <t>16/5/17 6:49</t>
  </si>
  <si>
    <t>Going Serverless with .NET : The Course Overview | packtpub.com</t>
  </si>
  <si>
    <t>This playlist/video has been uploaded for Marketing purposes and contains only selective videos. For the entire video course and code, visit [http://bit.ly/2qmCZfk]. This video provides an overview of the entire course. For the latest Application development video tutorials, please visit http://bit.ly/1VACBzh Find us on Facebook -- http://www.facebook.com/Packtvideo Follow us on Twitter - http://www.twitter.com/packtvideo</t>
  </si>
  <si>
    <t>https://i.ytimg.com/vi/3677DwpH8Lc/maxresdefault.jpg</t>
  </si>
  <si>
    <t>3By8MFHwTzQ</t>
  </si>
  <si>
    <t>Going Serverless with .NET : Configuring Authentication | packtpub.com</t>
  </si>
  <si>
    <t>This playlist/video has been uploaded for Marketing purposes and contains only selective videos. For the entire video course and code, visit [http://bit.ly/2qmCZfk]. Aims to show how authentication flow works, how to configure authentication for serverless application using Microsoft Azure Active Directory and install the needed packages. â€¢ Understand the authentication flow â€¢ Configure the middle tier and presentation tier â€¢ Install authentication packages For the latest Application development video tutorials, please visit http://bit.ly/1VACBzh Find us on Facebook -- http://www.facebook.com/Packtvideo Follow us on Twitter - http://www.twitter.com/packtvideo</t>
  </si>
  <si>
    <t>https://i.ytimg.com/vi/3By8MFHwTzQ/maxresdefault.jpg</t>
  </si>
  <si>
    <t>dOo2-MWxAVE</t>
  </si>
  <si>
    <t>Going Serverless with .NET : Application Design | packtpub.com</t>
  </si>
  <si>
    <t>This playlist/video has been uploaded for Marketing purposes and contains only selective videos. For the entire video course and code, visit [http://bit.ly/2qmCZfk]. In this video weâ€™ll aim to review the requirements of the application and then design a simple multi-tier serverless architecture, and understand how data flows with the application. â€¢ Design the architecture using different tiers â€¢ Select the cloud services and implementation details for each tier â€¢ Understand the data flow between the tiers For the latest Application development video tutorials, please visit http://bit.ly/1VACBzh Find us on Facebook -- http://www.facebook.com/Packtvideo Follow us on Twitter - http://www.twitter.com/packtvideo</t>
  </si>
  <si>
    <t>https://i.ytimg.com/vi/dOo2-MWxAVE/maxresdefault.jpg</t>
  </si>
  <si>
    <t>MgdRD1SdwQI</t>
  </si>
  <si>
    <t>2017-05-16T06:38:26Z</t>
  </si>
  <si>
    <t>16/5/17 6:38</t>
  </si>
  <si>
    <t>Delphi Solutions - Part 2 : Implementing a RESTful Interface using WebBroker | packtpub.com</t>
  </si>
  <si>
    <t>This playlist/video has been uploaded for Marketing purposes and contains only selective videos. For the entire video course and code, visit [http://bit.ly/2qLKu0A]. Learn how to implement a RESTful interface using WebBroker. â€¢ Representational state transfer â€¢ REST service handles a resource that is stored in a database table â€¢ Create a new person in the table people For the latest Application development video tutorials, please visit http://bit.ly/1VACBzh Find us on Facebook -- http://www.facebook.com/Packtvideo Follow us on Twitter - http://www.twitter.com/packtvideo</t>
  </si>
  <si>
    <t>https://i.ytimg.com/vi/MgdRD1SdwQI/maxresdefault.jpg</t>
  </si>
  <si>
    <t>TSS52M40pr4</t>
  </si>
  <si>
    <t>Delphi Solutions - Part 2 : Developing Web Client JavaScript App with WebBroker | packtpub.com</t>
  </si>
  <si>
    <t>This playlist/video has been uploaded for Marketing purposes and contains only selective videos. For the entire video course and code, visit [http://bit.ly/2qLKu0A]. Know a WebBroker technology and see how it consumes from a JavaScript application. â€¢ Configure the Delphi library â€¢ Create web server applications â€¢ Create an Internet server application For the latest Application development video tutorials, please visit http://bit.ly/1VACBzh Find us on Facebook -- http://www.facebook.com/Packtvideo Follow us on Twitter - http://www.twitter.com/packtvideo</t>
  </si>
  <si>
    <t>https://i.ytimg.com/vi/TSS52M40pr4/maxresdefault.jpg</t>
  </si>
  <si>
    <t>WhmstLxBjSE</t>
  </si>
  <si>
    <t>Delphi Solutions - Part 2 : Using Android SDK Java Classes | packtpub.com</t>
  </si>
  <si>
    <t>This playlist/video has been uploaded for Marketing purposes and contains only selective videos. For the entire video course and code, visit [http://bit.ly/2qLKu0A]. Ability to import classes from the Android SDK and NDK. â€¢ Declare a specific class as a Generic Java Import of an SDK Java class â€¢ Synchronize the call with the main thread For the latest Application development video tutorials, please visit http://bit.ly/1VACBzh Find us on Facebook -- http://www.facebook.com/Packtvideo Follow us on Twitter - http://www.twitter.com/packtvideo</t>
  </si>
  <si>
    <t>https://i.ytimg.com/vi/WhmstLxBjSE/maxresdefault.jpg</t>
  </si>
  <si>
    <t>fQGLnz5Ramg</t>
  </si>
  <si>
    <t>Delphi Solutions - Part 2 : Taking a Photo, Applying Effects, and Sharing It | packtpub.com</t>
  </si>
  <si>
    <t>This playlist/video has been uploaded for Marketing purposes and contains only selective videos. For the entire video course and code, visit [http://bit.ly/2qLKu0A]. Learn to use a simple app that shows how to take a photo directly from the camera or from the photo library. â€¢ Sharing some content with the other apps â€¢ Add System.Generics.Collections in the user interface section â€¢ Create the FormResize and FormShow event handlers For the latest Application development video tutorials, please visit http://bit.ly/1VACBzh Find us on Facebook -- http://www.facebook.com/Packtvideo Follow us on Twitter - http://www.twitter.com/packtvideo</t>
  </si>
  <si>
    <t>https://i.ytimg.com/vi/fQGLnz5Ramg/maxresdefault.jpg</t>
  </si>
  <si>
    <t>hqWeGdHWvn4</t>
  </si>
  <si>
    <t>Delphi Solutions - Part 2 : The Course Overview | packtpub.com</t>
  </si>
  <si>
    <t>This playlist/video has been uploaded for Marketing purposes and contains only selective videos. For the entire video course and code, visit [http://bit.ly/2qLKu0A]. This video will be overview of the entire course. For the latest Application development video tutorials, please visit http://bit.ly/1VACBzh Find us on Facebook -- http://www.facebook.com/Packtvideo Follow us on Twitter - http://www.twitter.com/packtvideo</t>
  </si>
  <si>
    <t>https://i.ytimg.com/vi/hqWeGdHWvn4/maxresdefault.jpg</t>
  </si>
  <si>
    <t>2GjTJ3eCApQ</t>
  </si>
  <si>
    <t>2017-05-15T11:17:39Z</t>
  </si>
  <si>
    <t>15/5/17 11:17</t>
  </si>
  <si>
    <t>Fun Projects with Vue 2 : Introduction of the GitHub Application | packtpub.com</t>
  </si>
  <si>
    <t>This playlist/video has been uploaded for Marketing purposes and contains only selective videos. For the entire video course and code, visit [http://bit.ly/2pOgU5z]. This video gives you a better understanding of how the GitHub-application is going to look like. It will also show you how to search for a GitHub user with a given username. â€¢ Search for a GitHub user â€¢ Switch to different pages â€¢ Sort the table For the latest Web development video tutorials, please visit http://bit.ly/1KYwKQ5 Find us on Facebook -- http://www.facebook.com/Packtvideo Follow us on Twitter - http://www.twitter.com/packtvideo</t>
  </si>
  <si>
    <t>https://i.ytimg.com/vi/2GjTJ3eCApQ/maxresdefault.jpg</t>
  </si>
  <si>
    <t>cb9DGjbUago</t>
  </si>
  <si>
    <t>Fun Projects with Vue 2 : The Course Overview | packtpub.com</t>
  </si>
  <si>
    <t>This playlist/video has been uploaded for Marketing purposes and contains only selective videos. For the entire video course and code, visit [http://bit.ly/2pOgU5z]. This video will give an overview of entire course For the latest Web development video tutorials, please visit http://bit.ly/1KYwKQ5 Find us on Facebook -- http://www.facebook.com/Packtvideo Follow us on Twitter - http://www.twitter.com/packtvideo</t>
  </si>
  <si>
    <t>https://i.ytimg.com/vi/cb9DGjbUago/maxresdefault.jpg</t>
  </si>
  <si>
    <t>YLtdXE4IxBI</t>
  </si>
  <si>
    <t>2017-05-15T11:17:38Z</t>
  </si>
  <si>
    <t>Fun Projects with Vue 2 : Introduction to the Chat Application | packtpub.com</t>
  </si>
  <si>
    <t>This playlist/video has been uploaded for Marketing purposes and contains only selective videos. For the entire video course and code, visit [http://bit.ly/2pOgU5z]. This video gives you a better understanding of how the chat-application is going to look like. The video will also show you how the results are displayed in real time. â€¢ Select a room and username and log in â€¢ Send a couple of messages â€¢ Show the messages in the Vuex store For the latest Web development video tutorials, please visit http://bit.ly/1KYwKQ5 Find us on Facebook -- http://www.facebook.com/Packtvideo Follow us on Twitter - http://www.twitter.com/packtvideo</t>
  </si>
  <si>
    <t>https://i.ytimg.com/vi/YLtdXE4IxBI/maxresdefault.jpg</t>
  </si>
  <si>
    <t>9fes0N8amlA</t>
  </si>
  <si>
    <t>2017-05-15T10:35:32Z</t>
  </si>
  <si>
    <t>15/5/17 10:35</t>
  </si>
  <si>
    <t>Getting Started with SQL Server 2016 Administration : Tables | packtpub.com</t>
  </si>
  <si>
    <t>This playlist/video has been uploaded for Marketing purposes and contains only selective videos. For the entire video course and code, visit [http://bit.ly/2rh2NqC]. This video will explain what a user table is and how to create one. â€¢ Open a database and select the Tables folder â€¢ Right click and select New Table â€¢ Complete the options in the dialog For the latest Big Data and Business Intelligence video tutorials, please visit http://bit.ly/1HCjJik Find us on Facebook -- http://www.facebook.com/Packtvideo Follow us on Twitter - http://www.twitter.com/packtvideo</t>
  </si>
  <si>
    <t>https://i.ytimg.com/vi/9fes0N8amlA/maxresdefault.jpg</t>
  </si>
  <si>
    <t>Apc3WWUtRz8</t>
  </si>
  <si>
    <t>Getting Started with SQL Server 2016 Administration : Row Store Indexes | packtpub.com</t>
  </si>
  <si>
    <t>This playlist/video has been uploaded for Marketing purposes and contains only selective videos. For the entire video course and code, visit [http://bit.ly/2rh2NqC]. This video will explain what a row store index is and how this helps performance and data integrity and how it relates to Primary Keys and Foreign Keys. â€¢ Understand what Row Store Index means â€¢ Learn about Indexes and their performance. â€¢ Understand Index Decision Guidelines. For the latest Big Data and Business Intelligence video tutorials, please visit http://bit.ly/1HCjJik Find us on Facebook -- http://www.facebook.com/Packtvideo Follow us on Twitter - http://www.twitter.com/packtvideo</t>
  </si>
  <si>
    <t>https://i.ytimg.com/vi/Apc3WWUtRz8/maxresdefault.jpg</t>
  </si>
  <si>
    <t>F8wWToMsVyk</t>
  </si>
  <si>
    <t>Getting Started with SQL Server 2016 Administration : The Course overview | packtpub.com</t>
  </si>
  <si>
    <t>This playlist/video has been uploaded for Marketing purposes and contains only selective videos. For the entire video course and code, visit [http://bit.ly/2rh2NqC]. This video will an overview of entire course For the latest Big Data and Business Intelligence video tutorials, please visit http://bit.ly/1HCjJik Find us on Facebook -- http://www.facebook.com/Packtvideo Follow us on Twitter - http://www.twitter.com/packtvideo</t>
  </si>
  <si>
    <t>https://i.ytimg.com/vi/F8wWToMsVyk/maxresdefault.jpg</t>
  </si>
  <si>
    <t>YOXKAKT_NgE</t>
  </si>
  <si>
    <t>Getting Started with SQL Server 2016 Administration : Security Architecture | packtpub.com</t>
  </si>
  <si>
    <t>This playlist/video has been uploaded for Marketing purposes and contains only selective videos. For the entire video course and code, visit [http://bit.ly/2rh2NqC]. This video will describe the security model for SQL Server and how this protects the databases on the instance. â€¢ Describe the security model for SQL Server â€¢ Define secure by default For the latest Big Data and Business Intelligence video tutorials, please visit http://bit.ly/1HCjJik Find us on Facebook -- http://www.facebook.com/Packtvideo Follow us on Twitter - http://www.twitter.com/packtvideo</t>
  </si>
  <si>
    <t>https://i.ytimg.com/vi/YOXKAKT_NgE/maxresdefault.jpg</t>
  </si>
  <si>
    <t>vvbvF-hCY84</t>
  </si>
  <si>
    <t>Getting Started with SQL Server 2016 Administration : System Databases | packtpub.com</t>
  </si>
  <si>
    <t>This playlist/video has been uploaded for Marketing purposes and contains only selective videos. For the entire video course and code, visit [http://bit.ly/2rh2NqC]. This video will explain what a user database is and how to create one. â€¢ Examine the databases folder in SSMS â€¢ Right click and select New Database â€¢ Complete the options in the dialog For the latest Big Data and Business Intelligence video tutorials, please visit http://bit.ly/1HCjJik Find us on Facebook -- http://www.facebook.com/Packtvideo Follow us on Twitter - http://www.twitter.com/packtvideo</t>
  </si>
  <si>
    <t>https://i.ytimg.com/vi/vvbvF-hCY84/maxresdefault.jpg</t>
  </si>
  <si>
    <t>cB1XnD0ZeSU</t>
  </si>
  <si>
    <t>2017-05-15T10:00:32Z</t>
  </si>
  <si>
    <t>15/5/17 10:00</t>
  </si>
  <si>
    <t>Exploring AWS Instances, Networking, and Databases : Exploring EC2 Container Service | packtpub.com</t>
  </si>
  <si>
    <t>This playlist/video has been uploaded for Marketing purposes and contains only selective videos. For the entire video course and code, visit [http://bit.ly/2pN4Li1]. Introduction into EC2 Container Service and EC2 Container Registry and overview of terms used. â€¢ What is ECS and ECR â€¢ What is a Task Definition and how to use it â€¢ Difference between Task and Service For the latest Virtualization &amp; Cloud video tutorials, please visit http://bit.ly/2layAb4 Find us on Facebook -- http://www.facebook.com/Packtvideo Follow us on Twitter - http://www.twitter.com/packtvideo</t>
  </si>
  <si>
    <t>https://i.ytimg.com/vi/cB1XnD0ZeSU/maxresdefault.jpg</t>
  </si>
  <si>
    <t>fB5axOxs3nQ</t>
  </si>
  <si>
    <t>Exploring AWS Instances, Netw &amp; Databases : Should I Use EBS or Ephemeral Storage? | packtpub.com</t>
  </si>
  <si>
    <t>This playlist/video has been uploaded for Marketing purposes and contains only selective videos. For the entire video course and code, visit [http://bit.ly/2pN4Li1]. AWS EC2 offers different types of volumes available to the instances. We will discuss differences and use-cases for both EBS and ephemeral storage. â€¢ Use cases and main features of EBS volumes â€¢ Use case and main features for ephemeral storage â€¢ The main differences and uses explained For the latest Virtualization &amp; Cloud video tutorials, please visit http://bit.ly/2layAb4 Find us on Facebook -- http://www.facebook.com/Packtvideo Follow us on Twitter - http://www.twitter.com/packtvideo</t>
  </si>
  <si>
    <t>https://i.ytimg.com/vi/fB5axOxs3nQ/maxresdefault.jpg</t>
  </si>
  <si>
    <t>iTsxgFeitKI</t>
  </si>
  <si>
    <t>Exploring AWS Instances, Networking &amp; Databases : When You Just Want a Database â€“ RDS | packtpub.com</t>
  </si>
  <si>
    <t>This playlist/video has been uploaded for Marketing purposes and contains only selective videos. For the entire video course and code, visit [http://bit.ly/2pN4Li1]. RDS is a main database-as-a-service type of product offered by AWS. In this video, we discuss why it should be used and its features. â€¢ Why use RDS and what problems it solves â€¢ Working with multi-AZ deployments and replication â€¢ How to extend RDS features by using Events and their subscriptions For the latest Virtualization &amp; Cloud video tutorials, please visit http://bit.ly/2layAb4 Find us on Facebook -- http://www.facebook.com/Packtvideo Follow us on Twitter - http://www.twitter.com/packtvideo</t>
  </si>
  <si>
    <t>https://i.ytimg.com/vi/iTsxgFeitKI/maxresdefault.jpg</t>
  </si>
  <si>
    <t>uVtSud07lbk</t>
  </si>
  <si>
    <t>Exploring AWS Instances, Networking, and Databases : The Course Overview | packtpub.com</t>
  </si>
  <si>
    <t>This playlist/video has been uploaded for Marketing purposes and contains only selective videos. For the entire video course and code, visit [http://bit.ly/2pN4Li1]. This video will give an overview of an entire course For the latest Virtualization &amp; Cloud video tutorials, please visit http://bit.ly/2layAb4 Find us on Facebook -- http://www.facebook.com/Packtvideo Follow us on Twitter - http://www.twitter.com/packtvideo</t>
  </si>
  <si>
    <t>https://i.ytimg.com/vi/uVtSud07lbk/maxresdefault.jpg</t>
  </si>
  <si>
    <t>K_8BF8LjPpA</t>
  </si>
  <si>
    <t>2017-05-12T11:11:07Z</t>
  </si>
  <si>
    <t>Deep Dive into Functional JavaScript : Your Functional Programming Utility Belt | packtpub.com</t>
  </si>
  <si>
    <t>This playlist/video has been uploaded for Marketing purposes and contains only selective videos. For the entire video course and code, visit [http://bit.ly/2qNt8gu]. You will review the main points learned in this volume in order to place them in your functional programming utility belt. o Revise the chapters providing you with the foundations for functional programming: the introduction and the ES6 syntax o Understand the importance of higher order functions, currying, and partial application o Review what you learned about recursion, accumulator variables, and optimization techniques For the latest Web development video tutorials, please visit http://bit.ly/1KYwKQ5 Find us on Facebook -- http://www.facebook.com/Packtvideo Follow us on Twitter - http://www.twitter.com/packtvideo</t>
  </si>
  <si>
    <t>https://i.ytimg.com/vi/K_8BF8LjPpA/maxresdefault.jpg</t>
  </si>
  <si>
    <t>S8x94fFLn_c</t>
  </si>
  <si>
    <t>Deep Dive into Functional JavaScript : Recursive &amp; Iterative Solutn in JavaScript | packtpub.com</t>
  </si>
  <si>
    <t>This playlist/video has been uploaded for Marketing purposes and contains only selective videos. For the entire video course and code, visit [http://bit.ly/2qNt8gu]. You will learn what recursion is in mathematics and in software development. You will also find out about different types of recursion. At the end of this section, we will see how to transfer iterative solutions to recursive solutions using accumulator variables. â€¢ Understand what recursion is from a mathematical point of view and in software development â€¢ Identify the different types of recursion â€¢ Understand how to traverse between recursive and iterative solutions using accumulator variables For the latest Web development video tutorials, please visit http://bit.ly/1KYwKQ5 Find us on Facebook -- http://www.facebook.com/Packtvideo Follow us on Twitter - http://www.twitter.com/packtvideo</t>
  </si>
  <si>
    <t>https://i.ytimg.com/vi/S8x94fFLn_c/maxresdefault.jpg</t>
  </si>
  <si>
    <t>THTsQbVF6G4</t>
  </si>
  <si>
    <t>Deep Dive into Functional JavaScript : The Course Overview | packtpub.com</t>
  </si>
  <si>
    <t>This playlist/video has been uploaded for Marketing purposes and contains only selective videos. For the entire video course and code, visit [http://bit.ly/2qNt8gu]. This video gives an overview of the entire course. For the latest Web development video tutorials, please visit http://bit.ly/1KYwKQ5 Find us on Facebook -- http://www.facebook.com/Packtvideo Follow us on Twitter - http://www.twitter.com/packtvideo</t>
  </si>
  <si>
    <t>https://i.ytimg.com/vi/THTsQbVF6G4/maxresdefault.jpg</t>
  </si>
  <si>
    <t>_bnz8X26YAY</t>
  </si>
  <si>
    <t>Deep Dive into Functional JavaScript : Definitions | packtpub.com</t>
  </si>
  <si>
    <t>This playlist/video has been uploaded for Marketing purposes and contains only selective videos. For the entire video course and code, visit [http://bit.ly/2qNt8gu]. You will learn some basic definitions and JavaScript constructs that we will use throughout the rest of the section. â€¢ Learn what the arity of a function is â€¢ Understand the connection between function arity and the length of a function â€¢ Understand how to handle variadic functions in JavaScript For the latest Web development video tutorials, please visit http://bit.ly/1KYwKQ5 Find us on Facebook -- http://www.facebook.com/Packtvideo Follow us on Twitter - http://www.twitter.com/packtvideo</t>
  </si>
  <si>
    <t>https://i.ytimg.com/vi/_bnz8X26YAY/maxresdefault.jpg</t>
  </si>
  <si>
    <t>el2QP8HuzXA</t>
  </si>
  <si>
    <t>Deep Dive into Functional JavaScript : Getting Started with ES6 | packtpub.com</t>
  </si>
  <si>
    <t>This playlist/video has been uploaded for Marketing purposes and contains only selective videos. For the entire video course and code, visit [http://bit.ly/2qNt8gu]. ES6/ES2015 is introduced from a functional perspective, so that we can build on these fundamentals to write clear, compact functional code. â€¢ Learn the basics of writing code in ES6: block scope, constants, strict mode, types, object shorthand notation, and template literals â€¢ Master the arrow function syntax of ES6 to understand functional programming better â€¢ Learn additional syntactic sugar to process complex data structures: destructuring, spread operator, and rest parameters For the latest Web development video tutorials, please visit http://bit.ly/1KYwKQ5 Find us on Facebook -- http://www.facebook.com/Packtvideo Follow us on Twitter - http://www.twitter.com/packtvideo</t>
  </si>
  <si>
    <t>https://i.ytimg.com/vi/el2QP8HuzXA/maxresdefault.jpg</t>
  </si>
  <si>
    <t>qqTQmbdsclU</t>
  </si>
  <si>
    <t>Deep Dive into Functional JavaScript : What are Higher Order Functions? | packtpub.com</t>
  </si>
  <si>
    <t>This playlist/video has been uploaded for Marketing purposes and contains only selective videos. For the entire video course and code, visit [http://bit.ly/2qNt8gu]. JavaScript functions are values. Therefore, functions can be passed to other functions, and they can also be return values of functions. This is how we create higher order functions, giving us a powerful way to write loops and callbacks in functional style. â€¢ Understand the definition of higher order functions â€¢ Recognize some built-in higher order functions â€¢ Experiment with practical examples using higher order functions For the latest Web development video tutorials, please visit http://bit.ly/1KYwKQ5 Find us on Facebook -- http://www.facebook.com/Packtvideo Follow us on Twitter - http://www.twitter.com/packtvideo</t>
  </si>
  <si>
    <t>https://i.ytimg.com/vi/qqTQmbdsclU/maxresdefault.jpg</t>
  </si>
  <si>
    <t>HwYZy0l_Tz4</t>
  </si>
  <si>
    <t>2017-05-12T10:55:32Z</t>
  </si>
  <si>
    <t>Advanced Infusionsoft Implementation : The Course Overview | packtpub.com</t>
  </si>
  <si>
    <t>This playlist/video has been uploaded for Marketing purposes and contains only selective videos. For the entire video course and code, visit [http://bit.ly/2pF5HnU]. This video will give an overview of entire course For the latest Big Data and Business Intelligence video tutorials, please visit http://bit.ly/1HCjJik Find us on Facebook -- http://www.facebook.com/Packtvideo Follow us on Twitter - http://www.twitter.com/packtvideo</t>
  </si>
  <si>
    <t>https://i.ytimg.com/vi/HwYZy0l_Tz4/maxresdefault.jpg</t>
  </si>
  <si>
    <t>ItAj9HzGqQg</t>
  </si>
  <si>
    <t>Advanced Infusionsoft Implementation : Making any Text a Social Sharing Link | packtpub.com</t>
  </si>
  <si>
    <t>This playlist/video has been uploaded for Marketing purposes and contains only selective videos. For the entire video course and code, visit [http://bit.ly/2pF5HnU]. There is an esoteric social sharing function inside Infusionsoft. We can leverage this tool still by manually building a link. â€¢ Go to the e-mail that you want to share â€¢ Create a link â€¢ Place our manually built share link For the latest Big Data and Business Intelligence video tutorials, please visit http://bit.ly/1HCjJik Find us on Facebook -- http://www.facebook.com/Packtvideo Follow us on Twitter - http://www.twitter.com/packtvideo</t>
  </si>
  <si>
    <t>https://i.ytimg.com/vi/ItAj9HzGqQg/maxresdefault.jpg</t>
  </si>
  <si>
    <t>JFaQFart_E0</t>
  </si>
  <si>
    <t>Advanced Infusionsoft Implementatn : Managing Campaign Model Variatns with Versioning | packtpub.com</t>
  </si>
  <si>
    <t>This playlist/video has been uploaded for Marketing purposes and contains only selective videos. For the entire video course and code, visit [http://bit.ly/2pF5HnU]. You can save different versions of campaigns for various reuse purposes. Learn about this esoteric. â€¢ Create the campaign version â€¢ Make adjustments, moving forward â€¢ Use campaign versions to reuse structures For the latest Big Data and Business Intelligence video tutorials, please visit http://bit.ly/1HCjJik Find us on Facebook -- http://www.facebook.com/Packtvideo Follow us on Twitter - http://www.twitter.com/packtvideo</t>
  </si>
  <si>
    <t>https://i.ytimg.com/vi/JFaQFart_E0/maxresdefault.jpg</t>
  </si>
  <si>
    <t>SOTUpg2NL08</t>
  </si>
  <si>
    <t>Adv Infusionsoft Implem : Send Form Subm to Diff Thank u Pages Based on Cstm Fields | packtpub.com</t>
  </si>
  <si>
    <t>This playlist/video has been uploaded for Marketing purposes and contains only selective videos. For the entire video course and code, visit [http://bit.ly/2pF5HnU]. If we have any custom fields with fixed values, we can leverage those values to create a redirect switch using JavaScript. Let's see how this small bit of code works. â€¢ Grab the redirect code â€¢ Add your values and redirect URLs â€¢ Place code in the Thank You page of the web form For the latest Big Data and Business Intelligence video tutorials, please visit http://bit.ly/1HCjJik Find us on Facebook -- http://www.facebook.com/Packtvideo Follow us on Twitter - http://www.twitter.com/packtvideo</t>
  </si>
  <si>
    <t>https://i.ytimg.com/vi/SOTUpg2NL08/maxresdefault.jpg</t>
  </si>
  <si>
    <t>ea24A_uxmPc</t>
  </si>
  <si>
    <t>Advanced Infusionsoft Implementation : Creating a Saved Search or Report | packtpub.com</t>
  </si>
  <si>
    <t>This playlist/video has been uploaded for Marketing purposes and contains only selective videos. For the entire video course and code, visit [http://bit.ly/2pF5HnU]. All searches and reports function the same way regarding how you make a query and how you can display the results. Let's explore how to set up a saved search or report. â€¢ Pull the list of contacts you want to add â€¢ Configure the data fields you want to see â€¢ Save the search or report For the latest Big Data and Business Intelligence video tutorials, please visit http://bit.ly/1HCjJik Find us on Facebook -- http://www.facebook.com/Packtvideo Follow us on Twitter - http://www.twitter.com/packtvideo</t>
  </si>
  <si>
    <t>https://i.ytimg.com/vi/ea24A_uxmPc/maxresdefault.jpg</t>
  </si>
  <si>
    <t>uPZvAFhiIto</t>
  </si>
  <si>
    <t>Advanced Infusionsoft Implementation : Reporting on Who Is in a Campaign | packtpub.com</t>
  </si>
  <si>
    <t>This playlist/video has been uploaded for Marketing purposes and contains only selective videos. For the entire video course and code, visit [http://bit.ly/2pF5HnU]. Being able to tell who is in a campaign is critical for general reporting and tracking. Let's see how to pull a report of who is in a campaign. â€¢ Navigate to the list of campaigns â€¢ Click on the active number â€¢ Modify the Unique Campaign Contacts report as needed For the latest Big Data and Business Intelligence video tutorials, please visit http://bit.ly/1HCjJik Find us on Facebook -- http://www.facebook.com/Packtvideo Follow us on Twitter - http://www.twitter.com/packtvideo</t>
  </si>
  <si>
    <t>https://i.ytimg.com/vi/uPZvAFhiIto/maxresdefault.jpg</t>
  </si>
  <si>
    <t>x8ppl19fvgI</t>
  </si>
  <si>
    <t>Advanced Infusionsoft Implementation : Filtering out New Hire Applicants | packtpub.com</t>
  </si>
  <si>
    <t>This playlist/video has been uploaded for Marketing purposes and contains only selective videos. For the entire video course and code, visit [http://bit.ly/2pF5HnU]. We can minimize poor hiring fits early by making applicants jump through a simple hoop in the application process. This way you can only actually interview those applicants who follow instructions. â€¢ Build the campaign model â€¢ Configure the Part 2 Landing Page â€¢ Configure Part 1 automation For the latest Big Data and Business Intelligence video tutorials, please visit http://bit.ly/1HCjJik Find us on Facebook -- http://www.facebook.com/Packtvideo Follow us on Twitter - http://www.twitter.com/packtvideo</t>
  </si>
  <si>
    <t>https://i.ytimg.com/vi/x8ppl19fvgI/maxresdefault.jpg</t>
  </si>
  <si>
    <t>ymed5BncgrU</t>
  </si>
  <si>
    <t>Advanced Infusionsoft Implementn : Create a Custom Conf Link inside Campaign Builder | packtpub.com</t>
  </si>
  <si>
    <t>This playlist/video has been uploaded for Marketing purposes and contains only selective videos. For the entire video course and code, visit [http://bit.ly/2pF5HnU]. The built-in Confirmation functionality within Campaign Builder is limited. Let's see how to leverage legacy Confirmation links inside a Campaign Builder e-mail. â€¢ Create the confirmation link â€¢ Go to the e-mail where you want to use the custom link â€¢ Add the opt in merge field code For the latest Big Data and Business Intelligence video tutorials, please visit http://bit.ly/1HCjJik Find us on Facebook -- http://www.facebook.com/Packtvideo Follow us on Twitter - http://www.twitter.com/packtvideo</t>
  </si>
  <si>
    <t>https://i.ytimg.com/vi/ymed5BncgrU/maxresdefault.jpg</t>
  </si>
  <si>
    <t>gC1paOWgXs0</t>
  </si>
  <si>
    <t>2017-05-12T10:32:50Z</t>
  </si>
  <si>
    <t>Introduction to JUnit 5 : The Course Overview | packtpub.com</t>
  </si>
  <si>
    <t>This playlist/video has been uploaded for Marketing purposes and contains only selective videos. For the entire video course and code, visit [http://bit.ly/2r7f2G6]. This video provides an overview of the entire title. For the latest Web development video tutorials, please visit http://bit.ly/1KYwKQ5 Find us on Facebook -- http://www.facebook.com/Packtvideo Follow us on Twitter - http://www.twitter.com/packtvideo</t>
  </si>
  <si>
    <t>https://i.ytimg.com/vi/gC1paOWgXs0/maxresdefault.jpg</t>
  </si>
  <si>
    <t>w4MS3OMb5qU</t>
  </si>
  <si>
    <t>Introduction to JUnit 5 : Standard Tests | packtpub.com</t>
  </si>
  <si>
    <t>This playlist/video has been uploaded for Marketing purposes and contains only selective videos. For the entire video course and code, visit [http://bit.ly/2r7f2G6]. In this video, we are going to learn the basics to write tests based on the JUnit 5 programming model, called Jupiter. â€¢ The generic structure of unit tests â€¢ The annotations for the test management lifecycle in Jupiter â€¢ How to change the display name for Jupiter tests For the latest Web development video tutorials, please visit http://bit.ly/1KYwKQ5 Find us on Facebook -- http://www.facebook.com/Packtvideo Follow us on Twitter - http://www.twitter.com/packtvideo</t>
  </si>
  <si>
    <t>https://i.ytimg.com/vi/w4MS3OMb5qU/maxresdefault.jpg</t>
  </si>
  <si>
    <t>U7Ddamhip0g</t>
  </si>
  <si>
    <t>2017-05-12T10:05:39Z</t>
  </si>
  <si>
    <t>Building Microservices with Lagom : Intro to Gatling Perf Test Tool &amp; Create Tests | packtpub.com</t>
  </si>
  <si>
    <t>This playlist/video has been uploaded for Marketing purposes and contains only selective videos. For the entire video course and code, visit [http://bit.ly/2r0OcTB]. This video given an introduction to the Gatling tool. â€¢ Get to know what a Scenario is â€¢ Understand what a Simulation is â€¢ Write a Performance test for a Lagom Microservice For the latest Big Data and Business Intelligence video tutorials, please visit http://bit.ly/1HCjJik Find us on Facebook -- http://www.facebook.com/Packtvideo Follow us on Twitter - http://www.twitter.com/packtvideo</t>
  </si>
  <si>
    <t>https://i.ytimg.com/vi/U7Ddamhip0g/maxresdefault.jpg</t>
  </si>
  <si>
    <t>GWeq1tJSvJ0</t>
  </si>
  <si>
    <t>2017-05-12T10:05:38Z</t>
  </si>
  <si>
    <t>Building Microservices with Lagom : The Course Overview | packtpub.com</t>
  </si>
  <si>
    <t>This playlist/video has been uploaded for Marketing purposes and contains only selective videos. For the entire video course and code, visit [http://bit.ly/2r0OcTB]. This video provides an overview of the course. For the latest Big Data and Business Intelligence video tutorials, please visit http://bit.ly/1HCjJik Find us on Facebook -- http://www.facebook.com/Packtvideo Follow us on Twitter - http://www.twitter.com/packtvideo</t>
  </si>
  <si>
    <t>https://i.ytimg.com/vi/GWeq1tJSvJ0/maxresdefault.jpg</t>
  </si>
  <si>
    <t>Ejb533B0B0U</t>
  </si>
  <si>
    <t>2017-05-12T09:51:49Z</t>
  </si>
  <si>
    <t>Moodle for Beginners : Exploring External Resources | packtpub.com</t>
  </si>
  <si>
    <t>This playlist/video has been uploaded for Marketing purposes and contains only selective videos. For the entire video course and code, visit [http://bit.ly/2qc4giA]. The aim of the video is to familiarizeyou with some resources available in the web. The resources are blogs and video channels that can be created outside Moodle. They are free and open source. â€¢ Explore Blogger.com and WordPress and create an account. â€¢ Explore video channels such as YouTube, Vimeo and Dailymotion. â€¢ Explore the resources. For the latest Application development video tutorials, please visit http://bit.ly/1VACBzh Find us on Facebook -- http://www.facebook.com/Packtvideo Follow us on Twitter - http://www.twitter.com/packtvideo</t>
  </si>
  <si>
    <t>https://i.ytimg.com/vi/Ejb533B0B0U/maxresdefault.jpg</t>
  </si>
  <si>
    <t>HOjUkxjtxH8</t>
  </si>
  <si>
    <t>Moodle for Beginners : Adding Content to a Lesson | packtpub.com</t>
  </si>
  <si>
    <t>This playlist/video has been uploaded for Marketing purposes and contains only selective videos. For the entire video course and code, visit [http://bit.ly/2qc4giA]. This video shows how to design the lesson and to add content to it. â€¢ Design the lesson activity â€¢ Add a content page in order to add content to the lesson â€¢ Add buttons to the content page so that later we arrange the jumps within the lesson activity For the latest Application development video tutorials, please visit http://bit.ly/1VACBzh Find us on Facebook -- http://www.facebook.com/Packtvideo Follow us on Twitter - http://www.twitter.com/packtvideo</t>
  </si>
  <si>
    <t>https://i.ytimg.com/vi/HOjUkxjtxH8/maxresdefault.jpg</t>
  </si>
  <si>
    <t>SZa0mpY6UrE</t>
  </si>
  <si>
    <t>Moodle for Beginners : Using a Website to Create Activities | packtpub.com</t>
  </si>
  <si>
    <t>This playlist/video has been uploaded for Marketing purposes and contains only selective videos. For the entire video course and code, visit [http://bit.ly/2qc4giA]. We can create activities outside Moodle. This video shows how to create a multiple-choice quiz in a website which allows to obtain a link to it. â€¢ We enter a website where we can create different types of activities â€¢ We create a multiple-choice activity in the website â€¢ We publish the quiz and we obtain a link to it. We play the game and test it. For the latest Application development video tutorials, please visit http://bit.ly/1VACBzh Find us on Facebook -- http://www.facebook.com/Packtvideo Follow us on Twitter - http://www.twitter.com/packtvideo</t>
  </si>
  <si>
    <t>https://i.ytimg.com/vi/SZa0mpY6UrE/maxresdefault.jpg</t>
  </si>
  <si>
    <t>izP0KwiUPV4</t>
  </si>
  <si>
    <t>Moodle for Beginners : Exploring Solitary or Intrapersonal Activities | packtpub.com</t>
  </si>
  <si>
    <t>This playlist/video has been uploaded for Marketing purposes and contains only selective videos. For the entire video course and code, visit [http://bit.ly/2qc4giA]. You will learn the types of activities that students can do on their own. We explore the different types of activities that Moodle offers teachers to create for students to work in such a way. â€¢ Explore the Assignment activity in which students have to upload a file; or they have options to repeat the uploading of the file if set up in such a way. â€¢ Learn how Choice, Feedback and Quizz are solitary activities in which teachers can create surveys, polls or mini tests for students to work on their own. â€¢ Learn how Glossary and Lesson are activities that if enabled let students work on their own; otherwise they may belong to the series of social activities. For the latest Application development video tutorials, please visit http://bit.ly/1VACBzh Find us on Facebook -- http://www.facebook.com/Packtvideo Follow us on Twitter - http://www.twitter.com/packtvideo</t>
  </si>
  <si>
    <t>https://i.ytimg.com/vi/izP0KwiUPV4/maxresdefault.jpg</t>
  </si>
  <si>
    <t>wKAD0S_8yaY</t>
  </si>
  <si>
    <t>Moodle for Beginners : Enabling a Repository | packtpub.com</t>
  </si>
  <si>
    <t>This playlist/video has been uploaded for Marketing purposes and contains only selective videos. For the entire video course and code, visit [http://bit.ly/2qc4giA]. Learn the definition ofrepository. Learn why we need it and how we enable it in our Moodle course. â€¢ Define what a repository is from the Moodle.org website. â€¢ Get the Client ID and the Secret from Google Drive website. â€¢ Enablethe Google Drive repository within our Moodle course. For the latest Application development video tutorials, please visit http://bit.ly/1VACBzh Find us on Facebook -- http://www.facebook.com/Packtvideo Follow us on Twitter - http://www.twitter.com/packtvideo</t>
  </si>
  <si>
    <t>https://i.ytimg.com/vi/wKAD0S_8yaY/maxresdefault.jpg</t>
  </si>
  <si>
    <t>xaCJO8wW9bo</t>
  </si>
  <si>
    <t>Moodle for Beginners : The Course Overview | packtpub.com</t>
  </si>
  <si>
    <t>This playlist/video has been uploaded for Marketing purposes and contains only selective videos. For the entire video course and code, visit [http://bit.ly/2qc4giA]. This video will give an overview of entire course For the latest Application development video tutorials, please visit http://bit.ly/1VACBzh Find us on Facebook -- http://www.facebook.com/Packtvideo Follow us on Twitter - http://www.twitter.com/packtvideo</t>
  </si>
  <si>
    <t>https://i.ytimg.com/vi/xaCJO8wW9bo/maxresdefault.jpg</t>
  </si>
  <si>
    <t>94Na1dy6feM</t>
  </si>
  <si>
    <t>2017-05-12T09:29:04Z</t>
  </si>
  <si>
    <t>JMeter 3.0 Advanced : The Course Overview | packtpub.com</t>
  </si>
  <si>
    <t>This playlist/video has been uploaded for Marketing purposes and contains only selective videos. For the entire video course and code, visit [http://bit.ly/2qzf1yG]. This video provides an overview of the entire course. For the latest Networking &amp; Servers video tutorials, please visit http://bit.ly/2lkC8Kb Find us on Facebook -- http://www.facebook.com/Packtvideo Follow us on Twitter - http://www.twitter.com/packtvideo</t>
  </si>
  <si>
    <t>https://i.ytimg.com/vi/94Na1dy6feM/maxresdefault.jpg</t>
  </si>
  <si>
    <t>K9dtsH4LIms</t>
  </si>
  <si>
    <t>JMeter 3.0 Advanced : Workload Designing | packtpub.com</t>
  </si>
  <si>
    <t>This playlist/video has been uploaded for Marketing purposes and contains only selective videos. For the entire video course and code, visit [http://bit.ly/2qzf1yG]. What is workload designing? What are the test parameters to be configured? What are the elements to be added into a test script? â€¢ Know the definition and get a basic understanding of workload designing â€¢ Get a detailed explanation of all workload design related parameters and configurations â€¢ Design a workload on your own For the latest Networking &amp; Servers video tutorials, please visit http://bit.ly/2lkC8Kb Find us on Facebook -- http://www.facebook.com/Packtvideo Follow us on Twitter - http://www.twitter.com/packtvideo</t>
  </si>
  <si>
    <t>https://i.ytimg.com/vi/K9dtsH4LIms/maxresdefault.jpg</t>
  </si>
  <si>
    <t>eR6PU7VFOAU</t>
  </si>
  <si>
    <t>JMeter 3.0 Advanced : Advanced Post and PreProcessors | packtpub.com</t>
  </si>
  <si>
    <t>This playlist/video has been uploaded for Marketing purposes and contains only selective videos. For the entire video course and code, visit [http://bit.ly/2qzf1yG]. What are Post and PreProcessors in JMeter?What are the types of these processors? â€¢ Understand the basics of Post and PreProcessors â€¢ Learn the types of these processors â€¢ Start using these advanced processors in your scripts For the latest Networking &amp; Servers video tutorials, please visit http://bit.ly/2lkC8Kb Find us on Facebook -- http://www.facebook.com/Packtvideo Follow us on Twitter - http://www.twitter.com/packtvideo</t>
  </si>
  <si>
    <t>https://i.ytimg.com/vi/eR6PU7VFOAU/maxresdefault.jpg</t>
  </si>
  <si>
    <t>qkKQ7oPMc90</t>
  </si>
  <si>
    <t>JMeter 3.0 Advanced : Test Execution in the GUI Mode | packtpub.com</t>
  </si>
  <si>
    <t>This playlist/video has been uploaded for Marketing purposes and contains only selective videos. For the entire video course and code, visit [http://bit.ly/2qzf1yG]. What are the different types of tests that can be done using JMeter? What are the steps involved in doing various performance tests in JMeter â€¢ Know the definition and get a basic understanding of performance test types â€¢ Get an in-depth explanation of various types of testing â€¢ You are well-versed with the important types of performance tests For the latest Networking &amp; Servers video tutorials, please visit http://bit.ly/2lkC8Kb Find us on Facebook -- http://www.facebook.com/Packtvideo Follow us on Twitter - http://www.twitter.com/packtvideo</t>
  </si>
  <si>
    <t>https://i.ytimg.com/vi/qkKQ7oPMc90/maxresdefault.jpg</t>
  </si>
  <si>
    <t>vhx-30XcLHA</t>
  </si>
  <si>
    <t>JMeter 3.0 Advanced : Listeners | packtpub.com</t>
  </si>
  <si>
    <t>This playlist/video has been uploaded for Marketing purposes and contains only selective videos. For the entire video course and code, visit [http://bit.ly/2qzf1yG]. What is the significance of listeners in JMeter? What are the commonly used listeners in JMeter?How are they used? â€¢ Get to know the definition and basic understanding of listeners â€¢ Get an in-depth explanation of commonly used listeners â€¢ You will be well-versed with the listener concepts now For the latest Networking &amp; Servers video tutorials, please visit http://bit.ly/2lkC8Kb Find us on Facebook -- http://www.facebook.com/Packtvideo Follow us on Twitter - http://www.twitter.com/packtvideo</t>
  </si>
  <si>
    <t>https://i.ytimg.com/vi/vhx-30XcLHA/maxresdefault.jpg</t>
  </si>
  <si>
    <t>4vZWsZYpe_s</t>
  </si>
  <si>
    <t>2017-05-12T09:00:33Z</t>
  </si>
  <si>
    <t>Learning Network Penetration Testing with Kali Linux : The Course Overview | packtpub.com</t>
  </si>
  <si>
    <t>This playlist/video has been uploaded for Marketing purposes and contains only selective videos. For the entire video course and code, visit [http://bit.ly/2pEDQ7j]. This video provides an overview of the entire course. For the latest Networking &amp; Servers video tutorials, please visit http://bit.ly/2lkC8Kb Find us on Facebook -- http://www.facebook.com/Packtvideo Follow us on Twitter - http://www.twitter.com/packtvideo</t>
  </si>
  <si>
    <t>https://i.ytimg.com/vi/4vZWsZYpe_s/maxresdefault.jpg</t>
  </si>
  <si>
    <t>OokxRZmNAOM</t>
  </si>
  <si>
    <t>Learning Network Penetration Testing with Kali Linux : What Is Penetration Testing? | packtpub.com</t>
  </si>
  <si>
    <t>This playlist/video has been uploaded for Marketing purposes and contains only selective videos. For the entire video course and code, visit [http://bit.ly/2pEDQ7j]. In this video, we will discuss what penetration testing is and why you might want to learn it. â€¢ Know what pen-testing is â€¢ Understand why learn pen-testing For the latest Networking &amp; Servers video tutorials, please visit http://bit.ly/2lkC8Kb Find us on Facebook -- http://www.facebook.com/Packtvideo Follow us on Twitter - http://www.twitter.com/packtvideo</t>
  </si>
  <si>
    <t>https://i.ytimg.com/vi/OokxRZmNAOM/maxresdefault.jpg</t>
  </si>
  <si>
    <t>fLM_LUyioC0</t>
  </si>
  <si>
    <t>Learning Net Penetration Testing with Kali Linux : Vulnerability Scan with OpenVAS | packtpub.com</t>
  </si>
  <si>
    <t>This playlist/video has been uploaded for Marketing purposes and contains only selective videos. For the entire video course and code, visit [http://bit.ly/2pEDQ7j]. Discovering vulnerabilities in our target system using the OpenVAS vulnerability scanner. o Install OpenVAS in Kali Linux o Use OpenVAS to determine vulnerable services that are running on our target machine For the latest Networking &amp; Servers video tutorials, please visit http://bit.ly/2lkC8Kb Find us on Facebook -- http://www.facebook.com/Packtvideo Follow us on Twitter - http://www.twitter.com/packtvideo</t>
  </si>
  <si>
    <t>https://i.ytimg.com/vi/fLM_LUyioC0/maxresdefault.jpg</t>
  </si>
  <si>
    <t>inslTy_wJvY</t>
  </si>
  <si>
    <t>Learning Network Penetration Testing with Kali Linux : Exploiting the Target System | packtpub.com</t>
  </si>
  <si>
    <t>This playlist/video has been uploaded for Marketing purposes and contains only selective videos. For the entire video course and code, visit [http://bit.ly/2pEDQ7j]. Time to exploit the vulnerabilities found on our target system. â€¢ Use the Metasploit framework to exploit the vsftpd server For the latest Networking &amp; Servers video tutorials, please visit http://bit.ly/2lkC8Kb Find us on Facebook -- http://www.facebook.com/Packtvideo Follow us on Twitter - http://www.twitter.com/packtvideo</t>
  </si>
  <si>
    <t>https://i.ytimg.com/vi/inslTy_wJvY/maxresdefault.jpg</t>
  </si>
  <si>
    <t>pSrRplRuJ3A</t>
  </si>
  <si>
    <t>Learning Network Penetration Testing with Kali Linux : Gathering Initial Information | packtpub.com</t>
  </si>
  <si>
    <t>This playlist/video has been uploaded for Marketing purposes and contains only selective videos. For the entire video course and code, visit [http://bit.ly/2pEDQ7j]. Obtain passive information about our target. â€¢ Using publicly available tools to gather passive information about our target â€¢ Use the Maltego utility to perform passive reconnaissance For the latest Networking &amp; Servers video tutorials, please visit http://bit.ly/2lkC8Kb Find us on Facebook -- http://www.facebook.com/Packtvideo Follow us on Twitter - http://www.twitter.com/packtvideo</t>
  </si>
  <si>
    <t>https://i.ytimg.com/vi/pSrRplRuJ3A/maxresdefault.jpg</t>
  </si>
  <si>
    <t>ITtdhTkmJ3g</t>
  </si>
  <si>
    <t>2017-05-12T08:38:50Z</t>
  </si>
  <si>
    <t>Programming with ECMAScript 2015 : Variables and Scopes | packtpub.com</t>
  </si>
  <si>
    <t>This playlist/video has been uploaded for Marketing purposes and contains only selective videos. For the entire video course and code, visit [http://bit.ly/2pFcFKg]. Variables and Scopes are two important things to understand in JavaScript programming. Scope deals with the availability and access of a variable within your code blocks. Scope in JavaScript is function scoped and it leads to a lot of confusion. â€¢ ECMAScript introduces 2 new variable declaration keywords: let and const. These new keywords can be used to declare variables in your code â€¢ â€œletâ€ allows you to create variables whose value can be changed later. â€œconstâ€ allows you to create variables whose value cannot be changed. â€¢ â€œletâ€ and â€œconstâ€ declared variables will be block scopes, compared to â€œvarâ€ declared variables which are function scoped. It is advised to use let or const as against var. For the latest Web development video tutorials, please visit http://bit.ly/1KYwKQ5 Find us on Facebook -- http://www.facebook.com/Packtvideo Follow us on Twitter - http://www.twitter.com/packtvideo</t>
  </si>
  <si>
    <t>https://i.ytimg.com/vi/ITtdhTkmJ3g/maxresdefault.jpg</t>
  </si>
  <si>
    <t>JRVx2dzBXmU</t>
  </si>
  <si>
    <t>Programming with ECMAScript 2015 : New Features in RegEx | packtpub.com</t>
  </si>
  <si>
    <t>This playlist/video has been uploaded for Marketing purposes and contains only selective videos. For the entire video course and code, visit [http://bit.ly/2pFcFKg]. ECMAScript 2015 introduces certain additions to the Regular Expression object. It introduces 2 new flags and 4 methods. â€¢ The new flags introduced in ECMAScript 2015 are Sticky (y) and Unicode (u). Sticky flag will make a regex search sticky, that is, will match the from lastIndex property and ignore later indexes. â€¢ New methods introduced in the RegEx object are as follows: match(), replace(),search() and split(). â€¢ With the new flags and new methods, the RegEx object gets a facelift in ECMAScript 2015. For the latest Web development video tutorials, please visit http://bit.ly/1KYwKQ5 Find us on Facebook -- http://www.facebook.com/Packtvideo Follow us on Twitter - http://www.twitter.com/packtvideo</t>
  </si>
  <si>
    <t>https://i.ytimg.com/vi/JRVx2dzBXmU/maxresdefault.jpg</t>
  </si>
  <si>
    <t>Qr37RxWrw-8</t>
  </si>
  <si>
    <t>Programming with ECMAScript 2015 : New For-of Loop | packtpub.com</t>
  </si>
  <si>
    <t>This playlist/video has been uploaded for Marketing purposes and contains only selective videos. For the entire video course and code, visit [http://bit.ly/2pFcFKg]. ECMAScript 2015 introduces a new looping construct. Its known as For-of loop. â€¢ For-Of loop works only on iterable objects such as Array, String, Maps, Sets and arguments. â€¢ We can access both the element as well as its index when looping over an array. â€¢ For-Of loop also supports the break and continue construct when looping through iterables. For the latest Web development video tutorials, please visit http://bit.ly/1KYwKQ5 Find us on Facebook -- http://www.facebook.com/Packtvideo Follow us on Twitter - http://www.twitter.com/packtvideo</t>
  </si>
  <si>
    <t>https://i.ytimg.com/vi/Qr37RxWrw-8/maxresdefault.jpg</t>
  </si>
  <si>
    <t>jYUVzSdGerk</t>
  </si>
  <si>
    <t>Programming with ECMAScript 2015 : Arrow Functions | packtpub.com</t>
  </si>
  <si>
    <t>This playlist/video has been uploaded for Marketing purposes and contains only selective videos. For the entire video course and code, visit [http://bit.ly/2pFcFKg]. ECMAScript 2015 introduces new syntax which is less verbose and better than function expressions; it is known as Arrow function. â€¢ Arrow functions are less verbose compared to function expressions. â€¢ Arrow functions are best suited for non-method functions. â€¢ Arrow functions do not bind their own this, arguments and super. They canâ€™t be used as constructors. For the latest Web development video tutorials, please visit http://bit.ly/1KYwKQ5 Find us on Facebook -- http://www.facebook.com/Packtvideo Follow us on Twitter - http://www.twitter.com/packtvideo</t>
  </si>
  <si>
    <t>https://i.ytimg.com/vi/jYUVzSdGerk/maxresdefault.jpg</t>
  </si>
  <si>
    <t>PggNRQk8PP8</t>
  </si>
  <si>
    <t>2017-05-12T07:07:35Z</t>
  </si>
  <si>
    <t>Data Analysis with Python : Creating NumPy Arrays | packtpub.com</t>
  </si>
  <si>
    <t>This playlist/video has been uploaded for Marketing purposes and contains only selective videos. For the entire video course and code, visit [http://bit.ly/2qyTs1d]. This video introduces the NumPy library, the multidimensional array data structure, and the operations to create such arrays. The aim is to provide you with the basic tool to create array for efficient computation. â€¢ View a description of the multidimensional array and its creation â€¢ Learn how to get information about the array (shape, size, and type) â€¢ Creatematrices that follow specific patterns For the latest Application development video tutorials, please visit http://bit.ly/1VACBzh Find us on Facebook -- http://www.facebook.com/Packtvideo Follow us on Twitter - http://www.twitter.com/packtvideo</t>
  </si>
  <si>
    <t>https://i.ytimg.com/vi/PggNRQk8PP8/maxresdefault.jpg</t>
  </si>
  <si>
    <t>Q8Szlnv-LYs</t>
  </si>
  <si>
    <t>Data Analysis with Python : The Course Overview | packtpub.com</t>
  </si>
  <si>
    <t>This playlist/video has been uploaded for Marketing purposes and contains only selective videos. For the entire video course and code, visit [http://bit.ly/2qyTs1d]. This video provides an overview of the entire course. For the latest Application development video tutorials, please visit http://bit.ly/1VACBzh Find us on Facebook -- http://www.facebook.com/Packtvideo Follow us on Twitter - http://www.twitter.com/packtvideo</t>
  </si>
  <si>
    <t>https://i.ytimg.com/vi/Q8Szlnv-LYs/maxresdefault.jpg</t>
  </si>
  <si>
    <t>R_4y-s0Yi8M</t>
  </si>
  <si>
    <t>Data Analysis with Python : Getting Started with Pandas | packtpub.com</t>
  </si>
  <si>
    <t>This playlist/video has been uploaded for Marketing purposes and contains only selective videos. For the entire video course and code, visit [http://bit.ly/2qyTs1d]. This video introduces the Pandas library and its core data structures, Series, and Data Frame. The aim of this video is to provide you with the basic information to use these structures for many data analysis tasks. â€¢ View a description of the core data structures in Pandas â€¢ Know how to create series and data frames in Pandas â€¢ Get to know how to access data and manipulate data from data frames For the latest Application development video tutorials, please visit http://bit.ly/1VACBzh Find us on Facebook -- http://www.facebook.com/Packtvideo Follow us on Twitter - http://www.twitter.com/packtvideo</t>
  </si>
  <si>
    <t>https://i.ytimg.com/vi/R_4y-s0Yi8M/maxresdefault.jpg</t>
  </si>
  <si>
    <t>siEPqQsPLKA</t>
  </si>
  <si>
    <t>Data Analysis with Python : Exercise â€“ Titanic Survivor Analysis | packtpub.com</t>
  </si>
  <si>
    <t>This playlist/video has been uploaded for Marketing purposes and contains only selective videos. For the entire video course and code, visit [http://bit.ly/2qyTs1d]. This video introduces the Titanic disaster data set and discusses some exploratory analysis on the data. The aim of this video is to recap what you learned so far on a real data set, as well as show-case some data visualization examples. â€¢ Download the data set and understand the data structure â€¢ Extract some summary statistics from the data set â€¢ Visualize the data and find correlations between variables For the latest Application development video tutorials, please visit http://bit.ly/1VACBzh Find us on Facebook -- http://www.facebook.com/Packtvideo Follow us on Twitter - http://www.twitter.com/packtvideo</t>
  </si>
  <si>
    <t>https://i.ytimg.com/vi/siEPqQsPLKA/maxresdefault.jpg</t>
  </si>
  <si>
    <t>42zaalNY1k8</t>
  </si>
  <si>
    <t>2017-05-12T06:31:49Z</t>
  </si>
  <si>
    <t>Learning Qt 5 : Designing in Qt Creator | packtpub.com</t>
  </si>
  <si>
    <t>This playlist/video has been uploaded for Marketing purposes and contains only selective videos. For the entire video course and code, visit [http://bit.ly/2pr0iFC]. How to design the application user interface in Qt creator? â€¢ Create a new Qt Widgets Application project â€¢ Add/Remove widgets in the Qt Creator Design mode â€¢ Arrange and edit widgets in the Qt Creator Design mode For the latest Application development video tutorials, please visit http://bit.ly/1VACBzh Find us on Facebook -- http://www.facebook.com/Packtvideo Follow us on Twitter - http://www.twitter.com/packtvideo</t>
  </si>
  <si>
    <t>https://i.ytimg.com/vi/42zaalNY1k8/maxresdefault.jpg</t>
  </si>
  <si>
    <t>7Z-D754aslw</t>
  </si>
  <si>
    <t>Learning Qt 5 : Introduction to Qt Quick and QML | packtpub.com</t>
  </si>
  <si>
    <t>This playlist/video has been uploaded for Marketing purposes and contains only selective videos. For the entire video course and code, visit [http://bit.ly/2pr0iFC]. What is Qt Quick and what is QML? â€¢ Learn what QML is â€¢ Learn what Qt Quick is â€¢ Learn the difference between Qt Quick and Qt Widgets For the latest Application development video tutorials, please visit http://bit.ly/1VACBzh Find us on Facebook -- http://www.facebook.com/Packtvideo Follow us on Twitter - http://www.twitter.com/packtvideo</t>
  </si>
  <si>
    <t>https://i.ytimg.com/vi/7Z-D754aslw/maxresdefault.jpg</t>
  </si>
  <si>
    <t>IU5cKCBIOfQ</t>
  </si>
  <si>
    <t>Learning Qt 5 : QML Syntax | packtpub.com</t>
  </si>
  <si>
    <t>This playlist/video has been uploaded for Marketing purposes and contains only selective videos. For the entire video course and code, visit [http://bit.ly/2pr0iFC]. How to write QML code? What is the syntax of QML? â€¢ Learn what import statements are â€¢ Learn how to declare objects â€¢ Learn QML object types For the latest Application development video tutorials, please visit http://bit.ly/1VACBzh Find us on Facebook -- http://www.facebook.com/Packtvideo Follow us on Twitter - http://www.twitter.com/packtvideo</t>
  </si>
  <si>
    <t>https://i.ytimg.com/vi/IU5cKCBIOfQ/maxresdefault.jpg</t>
  </si>
  <si>
    <t>LNag_PvhsL4</t>
  </si>
  <si>
    <t>Learning Qt 5 : Network Programming Introduction | packtpub.com</t>
  </si>
  <si>
    <t>This playlist/video has been uploaded for Marketing purposes and contains only selective videos. For the entire video course and code, visit [http://bit.ly/2pr0iFC]. What is network programming? What the relationship among TCP, UDP, and HTTP? â€¢ Learn what a socket is â€¢ Learn what TCP and UDP are â€¢ Learn what HTTP is For the latest Application development video tutorials, please visit http://bit.ly/1VACBzh Find us on Facebook -- http://www.facebook.com/Packtvideo Follow us on Twitter - http://www.twitter.com/packtvideo</t>
  </si>
  <si>
    <t>https://i.ytimg.com/vi/LNag_PvhsL4/maxresdefault.jpg</t>
  </si>
  <si>
    <t>QUvUoM467NQ</t>
  </si>
  <si>
    <t>Learning Qt 5 : Input and Output | packtpub.com</t>
  </si>
  <si>
    <t>This playlist/video has been uploaded for Marketing purposes and contains only selective videos. For the entire video course and code, visit [http://bit.ly/2pr0iFC]. What are the common input/output widgets in Qt Quick and how do I use them? â€¢ Learn what Qt Quick Controls provide â€¢ Learn how to use the output controls â€¢ Learn how to use the input controls For the latest Application development video tutorials, please visit http://bit.ly/1VACBzh Find us on Facebook -- http://www.facebook.com/Packtvideo Follow us on Twitter - http://www.twitter.com/packtvideo</t>
  </si>
  <si>
    <t>https://i.ytimg.com/vi/QUvUoM467NQ/maxresdefault.jpg</t>
  </si>
  <si>
    <t>V9Fclqbx8z0</t>
  </si>
  <si>
    <t>Learning Qt 5 : The Course Overview | packtpub.com</t>
  </si>
  <si>
    <t>This playlist/video has been uploaded for Marketing purposes and contains only selective videos. For the entire video course and code, visit [http://bit.ly/2pr0iFC]. This video introduces an overview of the entire course. For the latest Application development video tutorials, please visit http://bit.ly/1VACBzh Find us on Facebook -- http://www.facebook.com/Packtvideo Follow us on Twitter - http://www.twitter.com/packtvideo</t>
  </si>
  <si>
    <t>https://i.ytimg.com/vi/V9Fclqbx8z0/maxresdefault.jpg</t>
  </si>
  <si>
    <t>biDK9oNz66M</t>
  </si>
  <si>
    <t>Learning Qt 5 : Introduction to Threads and Processes | packtpub.com</t>
  </si>
  <si>
    <t>This playlist/video has been uploaded for Marketing purposes and contains only selective videos. For the entire video course and code, visit [http://bit.ly/2pr0iFC]. What is thread and what is process? Whatâ€™s the difference between them? â€¢ Learn what thread is â€¢ Learn what process is â€¢ Compare the two and find the differences For the latest Application development video tutorials, please visit http://bit.ly/1VACBzh Find us on Facebook -- http://www.facebook.com/Packtvideo Follow us on Twitter - http://www.twitter.com/packtvideo</t>
  </si>
  <si>
    <t>https://i.ytimg.com/vi/biDK9oNz66M/maxresdefault.jpg</t>
  </si>
  <si>
    <t>rPzVl0hVfIM</t>
  </si>
  <si>
    <t>Learning Qt 5 : Models and Views in Qt | packtpub.com</t>
  </si>
  <si>
    <t>This playlist/video has been uploaded for Marketing purposes and contains only selective videos. For the entire video course and code, visit [http://bit.ly/2pr0iFC]. What are models and views? How is it architected in Qt? â€¢ Learn what a model is â€¢ Learn what a view is â€¢ Learn what built-in models and views Qt have provided For the latest Application development video tutorials, please visit http://bit.ly/1VACBzh Find us on Facebook -- http://www.facebook.com/Packtvideo Follow us on Twitter - http://www.twitter.com/packtvideo</t>
  </si>
  <si>
    <t>https://i.ytimg.com/vi/rPzVl0hVfIM/maxresdefault.jpg</t>
  </si>
  <si>
    <t>wKbfG4qtZR8</t>
  </si>
  <si>
    <t>Learning Qt 5 : Display Widgets | packtpub.com</t>
  </si>
  <si>
    <t>This playlist/video has been uploaded for Marketing purposes and contains only selective videos. For the entire video course and code, visit [http://bit.ly/2pr0iFC]. What common display widgets does Qt have and how to use them? â€¢ Learn different text display widgets â€¢ Learn how to display images â€¢ Learn how to use the progress bar For the latest Application development video tutorials, please visit http://bit.ly/1VACBzh Find us on Facebook -- http://www.facebook.com/Packtvideo Follow us on Twitter - http://www.twitter.com/packtvideo</t>
  </si>
  <si>
    <t>https://i.ytimg.com/vi/wKbfG4qtZR8/maxresdefault.jpg</t>
  </si>
  <si>
    <t>Jtt4lDdWiZI</t>
  </si>
  <si>
    <t>2017-05-12T06:17:53Z</t>
  </si>
  <si>
    <t>Creating Cross Platform Games with Xamarin : The Course Overview | packtpub.com</t>
  </si>
  <si>
    <t>This playlist/video has been uploaded for Marketing purposes and contains only selective videos. For the entire video course and code, visit [http://bit.ly/2q9hIVW]. This video provides an overview of the entire course. For the latest Game development video tutorials, please visit http://bit.ly/1ST4ohm Find us on Facebook -- http://www.facebook.com/Packtvideo Follow us on Twitter - http://www.twitter.com/packtvideo</t>
  </si>
  <si>
    <t>https://i.ytimg.com/vi/Jtt4lDdWiZI/maxresdefault.jpg</t>
  </si>
  <si>
    <t>MmARTXIqsA4</t>
  </si>
  <si>
    <t>Creating Cross Platform Games with Xamarin : Creating a Base for Input | packtpub.com</t>
  </si>
  <si>
    <t>This playlist/video has been uploaded for Marketing purposes and contains only selective videos. For the entire video course and code, visit [http://bit.ly/2q9hIVW]. In this video, we are going to be creating a class that will process all touches that will be received from both platforms. â€¢ Create a TouchEvent that holds the data from the touch â€¢ Add a TouchListener that listens to any incoming touches â€¢ Create a TouchManager that manages incoming touches For the latest Game development video tutorials, please visit http://bit.ly/1ST4ohm Find us on Facebook -- http://www.facebook.com/Packtvideo Follow us on Twitter - http://www.twitter.com/packtvideo</t>
  </si>
  <si>
    <t>https://i.ytimg.com/vi/MmARTXIqsA4/maxresdefault.jpg</t>
  </si>
  <si>
    <t>tpyEZk_gExc</t>
  </si>
  <si>
    <t>Creating Cross Platform Games with Xamarin : Creating a Sprite | packtpub.com</t>
  </si>
  <si>
    <t>This playlist/video has been uploaded for Marketing purposes and contains only selective videos. For the entire video course and code, visit [http://bit.ly/2q9hIVW]. In this video, we will create a Sprite which will be used to draw images for our game and any future games. â€¢ Create a Sprite class which can be scaled, rotated and translated. â€¢ Update BaseGame so that it can load content â€¢ Create test sprites in our game For the latest Game development video tutorials, please visit http://bit.ly/1ST4ohm Find us on Facebook -- http://www.facebook.com/Packtvideo Follow us on Twitter - http://www.twitter.com/packtvideo</t>
  </si>
  <si>
    <t>https://i.ytimg.com/vi/tpyEZk_gExc/maxresdefault.jpg</t>
  </si>
  <si>
    <t>wCB1x0RPGcw</t>
  </si>
  <si>
    <t>Creating Cross Platform Games with Xamarin : Introduction to Shaders | packtpub.com</t>
  </si>
  <si>
    <t>This playlist/video has been uploaded for Marketing purposes and contains only selective videos. For the entire video course and code, visit [http://bit.ly/2q9hIVW]. We will learn how shaders and the graphics pipeline work. â€¢ Learn what a shader is and how it functions â€¢ Learn about the graphics pipeline in OpenGL â€¢ Learn about vertex and fragment shaders and how weâ€™ll use them For the latest Game development video tutorials, please visit http://bit.ly/1ST4ohm Find us on Facebook -- http://www.facebook.com/Packtvideo Follow us on Twitter - http://www.twitter.com/packtvideo</t>
  </si>
  <si>
    <t>https://i.ytimg.com/vi/wCB1x0RPGcw/maxresdefault.jpg</t>
  </si>
  <si>
    <t>OUeHb_bSGc4</t>
  </si>
  <si>
    <t>2017-05-12T05:57:19Z</t>
  </si>
  <si>
    <t>Mastering Unreal Engine 4.x Game Development : Importing Assets + Level Overview | packtpub.com</t>
  </si>
  <si>
    <t>This playlist/video has been uploaded for Marketing purposes and contains only selective videos. For the entire video course and code, visit [http://bit.ly/2r0f5an]. Developers will often need to import pre-made assets provided to them by another Unreal Developer. Furthermore, creating levels in Unreal Engine can be a lengthy process. This lesson explains how to import animation and level assets into your project as well as gives an overview of the level provided. â€¢ How and where to import provided assets. â€¢ Discuss placement of objects from UE4 Starter Content into a level. â€¢ Discuss the various lighting objects used within the provided level. For the latest Game development video tutorials, please visit http://bit.ly/1ST4ohm Find us on Facebook -- http://www.facebook.com/Packtvideo Follow us on Twitter - http://www.twitter.com/packtvideo</t>
  </si>
  <si>
    <t>https://i.ytimg.com/vi/OUeHb_bSGc4/maxresdefault.jpg</t>
  </si>
  <si>
    <t>QbOJ8gZb8aY</t>
  </si>
  <si>
    <t>Mastering Unreal Engine 4.x Game Development : The Course Overview | packtpub.com</t>
  </si>
  <si>
    <t>This playlist/video has been uploaded for Marketing purposes and contains only selective videos. For the entire video course and code, visit [http://bit.ly/2r0f5an]. This video will an overview of entire course For the latest Game development video tutorials, please visit http://bit.ly/1ST4ohm Find us on Facebook -- http://www.facebook.com/Packtvideo Follow us on Twitter - http://www.twitter.com/packtvideo</t>
  </si>
  <si>
    <t>https://i.ytimg.com/vi/QbOJ8gZb8aY/maxresdefault.jpg</t>
  </si>
  <si>
    <t>Zcu9ibBioQ4</t>
  </si>
  <si>
    <t>Mastering Unreal Engine 4.x Game Development : Navigating the C++ API | packtpub.com</t>
  </si>
  <si>
    <t>This playlist/video has been uploaded for Marketing purposes and contains only selective videos. For the entire video course and code, visit [http://bit.ly/2r0f5an]. The online and included documentation provided for Unreal Engineâ€™s C++ API can be quite daunting for a new developer. In this lesson, I point developers in the right direction and teach them how to navigate the API. â€¢ An overview of the online documentation at http://docs.unrealengine.com â€¢ Detailing how to find information in the online documentation â€¢ Exploring the connection between online documentation and provided source documentation For the latest Game development video tutorials, please visit http://bit.ly/1ST4ohm Find us on Facebook -- http://www.facebook.com/Packtvideo Follow us on Twitter - http://www.twitter.com/packtvideo</t>
  </si>
  <si>
    <t>https://i.ytimg.com/vi/Zcu9ibBioQ4/maxresdefault.jpg</t>
  </si>
  <si>
    <t>cfdTYFR2MgY</t>
  </si>
  <si>
    <t>Mastering Unreal Engine 4.x Game Development : Basic Physics | packtpub.com</t>
  </si>
  <si>
    <t>This playlist/video has been uploaded for Marketing purposes and contains only selective videos. For the entire video course and code, visit [http://bit.ly/2r0f5an]. Knowing how to work with Unreal Engineâ€™s built-in physics engine is key to creating realistic interactions within your game. This lesson will introduce developers to enabling physics within C++. â€¢ Adding collision meshes to objects in C++ â€¢ Enabling Physics on your collision mesh in C++ â€¢ Using classes as a base for blueprints for similar objects For the latest Game development video tutorials, please visit http://bit.ly/1ST4ohm Find us on Facebook -- http://www.facebook.com/Packtvideo Follow us on Twitter - http://www.twitter.com/packtvideo</t>
  </si>
  <si>
    <t>https://i.ytimg.com/vi/cfdTYFR2MgY/maxresdefault.jpg</t>
  </si>
  <si>
    <t>HE5Pbq6seZo</t>
  </si>
  <si>
    <t>2017-05-12T05:43:20Z</t>
  </si>
  <si>
    <t>Introduction to D3 : The enter-update-exit Pattern | packtpub.com</t>
  </si>
  <si>
    <t>This playlist/video has been uploaded for Marketing purposes and contains only selective videos. For the entire video course and code, visit [http://bit.ly/2pqXb0H]. The task of matching each datum with its visual representation seems to be a complicated and tedious task. Letâ€™s see how the enter-update-exit pattern helps us solve this. â€¢ Take a look at the conceptual illustration of two domains For the latest Web development video tutorials, please visit http://bit.ly/1KYwKQ5 Find us on Facebook -- http://www.facebook.com/Packtvideo Follow us on Twitter - http://www.twitter.com/packtvideo</t>
  </si>
  <si>
    <t>https://i.ytimg.com/vi/HE5Pbq6seZo/maxresdefault.jpg</t>
  </si>
  <si>
    <t>S2K1YtUqgfs</t>
  </si>
  <si>
    <t>Introduction to D3 : The Course Overview | packtpub.com</t>
  </si>
  <si>
    <t>This playlist/video has been uploaded for Marketing purposes and contains only selective videos. For the entire video course and code, visit [http://bit.ly/2pqXb0H]. This video gives an overview of the entire course. For the latest Web development video tutorials, please visit http://bit.ly/1KYwKQ5 Find us on Facebook -- http://www.facebook.com/Packtvideo Follow us on Twitter - http://www.twitter.com/packtvideo</t>
  </si>
  <si>
    <t>https://i.ytimg.com/vi/S2K1YtUqgfs/maxresdefault.jpg</t>
  </si>
  <si>
    <t>vjAmQXTMlhU</t>
  </si>
  <si>
    <t>Introduction to D3 : Introducing Selection | packtpub.com</t>
  </si>
  <si>
    <t>This playlist/video has been uploaded for Marketing purposes and contains only selective videos. For the entire video course and code, visit [http://bit.ly/2pqXb0H]. Selector support is standardized by W3C, so all modern web browsers have built-in support for the selector API. In this video, we will cover how D3's selection API works and some of its powerful features. â€¢ Take a look at CSS3 selector basics For the latest Web development video tutorials, please visit http://bit.ly/1KYwKQ5 Find us on Facebook -- http://www.facebook.com/Packtvideo Follow us on Twitter - http://www.twitter.com/packtvideo</t>
  </si>
  <si>
    <t>https://i.ytimg.com/vi/vjAmQXTMlhU/maxresdefault.jpg</t>
  </si>
  <si>
    <t>8XuVwydmOcY</t>
  </si>
  <si>
    <t>2017-05-12T05:28:48Z</t>
  </si>
  <si>
    <t>Mapping and Styling in D3 : Animating a Single Element | packtpub.com</t>
  </si>
  <si>
    <t>This playlist/video has been uploaded for Marketing purposes and contains only selective videos. For the entire video course and code, visit [http://bit.ly/2qZHn4Y]. In this video, we will first take a look at the simplest case of transition-interpolating attributes on a single element over time to produce a simple animation. â€¢ Perform simple transition and produce a moving, shrinking, and color-changing square For the latest Web development video tutorials, please visit http://bit.ly/1KYwKQ5 Find us on Facebook -- http://www.facebook.com/Packtvideo Follow us on Twitter - http://www.twitter.com/packtvideo</t>
  </si>
  <si>
    <t>https://i.ytimg.com/vi/8XuVwydmOcY/maxresdefault.jpg</t>
  </si>
  <si>
    <t>UNxvMqfHGIY</t>
  </si>
  <si>
    <t>Mapping and Styling in D3 : Working with Basic Axes | packtpub.com</t>
  </si>
  <si>
    <t>This playlist/video has been uploaded for Marketing purposes and contains only selective videos. For the entire video course and code, visit [http://bit.ly/2qZHn4Y]. We will focus on introducing the basic concepts and supports of the Axis component in D3 while we cover different types and features of Axis as well as their SVG structures. â€¢ Take a look at the code sample â€¢ Click on the various buttons from the visual output to see respective outputs For the latest Web development video tutorials, please visit http://bit.ly/1KYwKQ5 Find us on Facebook -- http://www.facebook.com/Packtvideo Follow us on Twitter - http://www.twitter.com/packtvideo</t>
  </si>
  <si>
    <t>https://i.ytimg.com/vi/UNxvMqfHGIY/maxresdefault.jpg</t>
  </si>
  <si>
    <t>Vlh1GRxXcYw</t>
  </si>
  <si>
    <t>Mapping and Styling in D3 : The Course Overview | packtpub.com</t>
  </si>
  <si>
    <t>This playlist/video has been uploaded for Marketing purposes and contains only selective videos. For the entire video course and code, visit [http://bit.ly/2qZHn4Y]. This video gives an overview of the entire course. For the latest Web development video tutorials, please visit http://bit.ly/1KYwKQ5 Find us on Facebook -- http://www.facebook.com/Packtvideo Follow us on Twitter - http://www.twitter.com/packtvideo</t>
  </si>
  <si>
    <t>https://i.ytimg.com/vi/Vlh1GRxXcYw/maxresdefault.jpg</t>
  </si>
  <si>
    <t>fhdA-6LcOxk</t>
  </si>
  <si>
    <t>2017-05-10T11:25:35Z</t>
  </si>
  <si>
    <t>Mastering Go Programming : Slicing Slices | packtpub.com</t>
  </si>
  <si>
    <t>This playlist/video has been uploaded for Marketing purposes and contains only selective videos. For the entire video course and code, visit [http://bit.ly/2lRGXbe]. Slices are confusing in Go, the aim of this video is to cover practical aspects of the topic. â€¢ Describe the internals of Go slices â€¢ Cover the append and copy keywords â€¢ Cover tips and tricks in Go For the latest App development video tutorials, please visit http://bit.ly/1VACBzh Find us on Facebook -- http://www.facebook.com/Packtvideo Follow us on Twitter - http://www.twitter.com/packtvideo</t>
  </si>
  <si>
    <t>https://i.ytimg.com/vi/fhdA-6LcOxk/maxresdefault.jpg</t>
  </si>
  <si>
    <t>Y04RVuE3q6o</t>
  </si>
  <si>
    <t>2017-05-09T14:27:41Z</t>
  </si>
  <si>
    <t>Go Essentials for Full Stack Web Development : The Course Overview | packtpub.com</t>
  </si>
  <si>
    <t>This playlist/video has been uploaded for Marketing purposes and contains only selective videos. For the entire video course and code, visit [http://bit.ly/2puSamb]. This video provides an overview of the entire course. For the latest Web development video tutorials, please visit http://bit.ly/1KYwKQ5 Find us on Facebook -- http://www.facebook.com/Packtvideo Follow us on Twitter - http://www.twitter.com/packtvideo</t>
  </si>
  <si>
    <t>https://i.ytimg.com/vi/Y04RVuE3q6o/maxresdefault.jpg</t>
  </si>
  <si>
    <t>1i-vIbXG3Ss</t>
  </si>
  <si>
    <t>2017-05-09T14:27:32Z</t>
  </si>
  <si>
    <t>Go Essentials for Full Stack Web Development : Arrays | packtpub.com</t>
  </si>
  <si>
    <t>This playlist/video has been uploaded for Marketing purposes and contains only selective videos. For the entire video course and code, visit [http://bit.ly/2puSamb]. The viewer needs to know how to declare and work with Goâ€™s array data structure. â€¢ Show the viewer how to declare an array â€¢ Show the viewer how to create a matrix using arrays â€¢ Show the viewer how to print the matrix using 2 for loops For the latest Web development video tutorials, please visit http://bit.ly/1KYwKQ5 Find us on Facebook -- http://www.facebook.com/Packtvideo Follow us on Twitter - http://www.twitter.com/packtvideo</t>
  </si>
  <si>
    <t>https://i.ytimg.com/vi/1i-vIbXG3Ss/maxresdefault.jpg</t>
  </si>
  <si>
    <t>F1dp3FqkyjU</t>
  </si>
  <si>
    <t>Go Essentials for Full Stack Web Dev : Basics - Var Declatn, Built-in Types, Const | packtpub.com</t>
  </si>
  <si>
    <t>This playlist/video has been uploaded for Marketing purposes and contains only selective videos. For the entire video course and code, visit [http://bit.ly/2puSamb]. The viewer is in need of knowing Go basics, including performing variable declaration, knowing Goâ€™s built-in types, and working with constants. â€¢ Show the viewer how to declare variables â€¢ Show the viewer Goâ€™s available built-in types â€¢ Show the viewer how to declare and use constants For the latest Web development video tutorials, please visit http://bit.ly/1KYwKQ5 Find us on Facebook -- http://www.facebook.com/Packtvideo Follow us on Twitter - http://www.twitter.com/packtvideo</t>
  </si>
  <si>
    <t>https://i.ytimg.com/vi/F1dp3FqkyjU/maxresdefault.jpg</t>
  </si>
  <si>
    <t>McYdsmm2-zs</t>
  </si>
  <si>
    <t>Go Essentials for Full Stack Web Development : An Introduction to HTTP | packtpub.com</t>
  </si>
  <si>
    <t>This playlist/video has been uploaded for Marketing purposes and contains only selective videos. For the entire video course and code, visit [http://bit.ly/2puSamb]. The viewer needs a brief introduction to the most basic concepts of the hypertext transfer protocol (HTTP). â€¢ Explain how a HTTP transaction works between client and server â€¢ Show some commonly used HTTP request methods â€¢ Show some common response codes and explain their meaning For the latest Web development video tutorials, please visit http://bit.ly/1KYwKQ5 Find us on Facebook -- http://www.facebook.com/Packtvideo Follow us on Twitter - http://www.twitter.com/packtvideo</t>
  </si>
  <si>
    <t>https://i.ytimg.com/vi/McYdsmm2-zs/maxresdefault.jpg</t>
  </si>
  <si>
    <t>pQeDic9e3IU</t>
  </si>
  <si>
    <t>Go Essentials for Full Stack Web Development : The Go Tool Chain | packtpub.com</t>
  </si>
  <si>
    <t>This playlist/video has been uploaded for Marketing purposes and contains only selective videos. For the entire video course and code, visit [http://bit.ly/2puSamb]. The viewer needs a walkthrough of the tools that come included with Go. â€¢ Show the user the full list of commands that come with Go â€¢ Walk the user through each command in the list â€¢ Show examples of the most commonly used commands For the latest Web development video tutorials, please visit http://bit.ly/1KYwKQ5 Find us on Facebook -- http://www.facebook.com/Packtvideo Follow us on Twitter - http://www.twitter.com/packtvideo</t>
  </si>
  <si>
    <t>https://i.ytimg.com/vi/pQeDic9e3IU/maxresdefault.jpg</t>
  </si>
  <si>
    <t>3IdbhePCEO0</t>
  </si>
  <si>
    <t>2017-05-09T11:11:24Z</t>
  </si>
  <si>
    <t>Getting Started with Hadoop 2.x : The Course Overview | packtpub.com</t>
  </si>
  <si>
    <t>This playlist/video has been uploaded for Marketing purposes and contains only selective videos. For the entire video course and code, visit [http://bit.ly/2pZEy2V]. This video gives an overview of the entire course. For the latest Networking &amp; Servers video tutorials, please visit http://bit.ly/2lkC8Kb Find us on Facebook -- http://www.facebook.com/Packtvideo Follow us on Twitter - http://www.twitter.com/packtvideo</t>
  </si>
  <si>
    <t>https://i.ytimg.com/vi/3IdbhePCEO0/maxresdefault.jpg</t>
  </si>
  <si>
    <t>CqonnHpqcTg</t>
  </si>
  <si>
    <t>Getting Started with Hadoop 2.x : Formatting a HDFS | packtpub.com</t>
  </si>
  <si>
    <t>This playlist/video has been uploaded for Marketing purposes and contains only selective videos. For the entire video course and code, visit [http://bit.ly/2pZEy2V]. Prepare your HDD for with HDFS â€¢ Have the HDFS â€¢ Fit your own application and see if it will benefit with it For the latest Networking &amp; Servers video tutorials, please visit http://bit.ly/2lkC8Kb Find us on Facebook -- http://www.facebook.com/Packtvideo Follow us on Twitter - http://www.twitter.com/packtvideo</t>
  </si>
  <si>
    <t>https://i.ytimg.com/vi/CqonnHpqcTg/maxresdefault.jpg</t>
  </si>
  <si>
    <t>E1faSFXczuQ</t>
  </si>
  <si>
    <t>Getting Started with Hadoop 2.x : Introduction to the Movie Dataset | packtpub.com</t>
  </si>
  <si>
    <t>This playlist/video has been uploaded for Marketing purposes and contains only selective videos. For the entire video course and code, visit [http://bit.ly/2pZEy2V]. Understand the dataset provided by the grouplens.org â€¢ How the data is structured with movies â€¢ How the data is structured with the ratings For the latest Networking &amp; Servers video tutorials, please visit http://bit.ly/2lkC8Kb Find us on Facebook -- http://www.facebook.com/Packtvideo Follow us on Twitter - http://www.twitter.com/packtvideo</t>
  </si>
  <si>
    <t>https://i.ytimg.com/vi/E1faSFXczuQ/maxresdefault.jpg</t>
  </si>
  <si>
    <t>iVII8BNuIb8</t>
  </si>
  <si>
    <t>Getting Started with Hadoop 2.x : Hadoop Jobs Versus Tasks | packtpub.com</t>
  </si>
  <si>
    <t>This playlist/video has been uploaded for Marketing purposes and contains only selective videos. For the entire video course and code, visit [http://bit.ly/2pZEy2V]. What are Hadoop jobs and tasks? â€¢ Understand how tasks are communicated â€¢ Understand how jobs are run For the latest Networking &amp; Servers video tutorials, please visit http://bit.ly/2lkC8Kb Find us on Facebook -- http://www.facebook.com/Packtvideo Follow us on Twitter - http://www.twitter.com/packtvideo</t>
  </si>
  <si>
    <t>https://i.ytimg.com/vi/iVII8BNuIb8/maxresdefault.jpg</t>
  </si>
  <si>
    <t>jfnz0oF2qiU</t>
  </si>
  <si>
    <t>2017-05-09T10:44:10Z</t>
  </si>
  <si>
    <t>Linux Networking Solutions â€“ Part 2 : Detecting Systems on Your Network with NMAP | packtpub.com</t>
  </si>
  <si>
    <t>This playlist/video has been uploaded for Marketing purposes and contains only selective videos. For the entire video course and code, visit [http://bit.ly/2pqMciH]. Most commonly used as a port scanner, but it actually started its life as a network-mapping tool for discovering hosts. It can utilize ICMP, UDP, and TCP. â€¢ Run sudo apt-get install nmap â€¢ Do a simple ICMP sweep of the network to see who responds For the latest Web development video tutorials, please visit http://bit.ly/1KYwKQ5 Find us on Facebook -- http://www.facebook.com/Packtvideo Follow us on Twitter - http://www.twitter.com/packtvideo</t>
  </si>
  <si>
    <t>https://i.ytimg.com/vi/jfnz0oF2qiU/maxresdefault.jpg</t>
  </si>
  <si>
    <t>HDFlaBO7gYk</t>
  </si>
  <si>
    <t>2017-05-09T10:33:18Z</t>
  </si>
  <si>
    <t>Linux Networking Solutions â€“ Part 2 : Installing ejabberd | packtpub.com</t>
  </si>
  <si>
    <t>This playlist/video has been uploaded for Marketing purposes and contains only selective videos. For the entire video course and code, visit [http://bit.ly/2pqMciH]. In this video we're going to look at ejabberd, which is an extremely powerful and flexible option that has great online documentation. â€¢ Install ejabberd and restrict access to the authentication script â€¢ Set up the PAM configuration â€¢ Set up ejabberd.cfg and restart the service For the latest Web development video tutorials, please visit http://bit.ly/1KYwKQ5 Find us on Facebook -- http://www.facebook.com/Packtvideo Follow us on Twitter - http://www.twitter.com/packtvideo</t>
  </si>
  <si>
    <t>https://i.ytimg.com/vi/HDFlaBO7gYk/maxresdefault.jpg</t>
  </si>
  <si>
    <t>Kqs76ENcyQg</t>
  </si>
  <si>
    <t>Linux Networking Solutions â€“ Part 2 : Serving Files with SMB/CIFS through Samba | packtpub.com</t>
  </si>
  <si>
    <t>This playlist/video has been uploaded for Marketing purposes and contains only selective videos. For the entire video course and code, visit [http://bit.ly/2pqMciH]. In this video, we will be setting up a simple read-only file server using Samba, and then we will expand on it from there. â€¢ Install Samba â€¢ Edit /etc/samba/smb.conf â€¢ Restart smbd For the latest Web development video tutorials, please visit http://bit.ly/1KYwKQ5 Find us on Facebook -- http://www.facebook.com/Packtvideo Follow us on Twitter - http://www.twitter.com/packtvideo</t>
  </si>
  <si>
    <t>https://i.ytimg.com/vi/Kqs76ENcyQg/maxresdefault.jpg</t>
  </si>
  <si>
    <t>Lod7tQdCzRk</t>
  </si>
  <si>
    <t>Linux Networking Solutions â€“ Part 2 : Setting Up Centralized Logging | packtpub.com</t>
  </si>
  <si>
    <t>This playlist/video has been uploaded for Marketing purposes and contains only selective videos. For the entire video course and code, visit [http://bit.ly/2pqMciH]. Linux servers are typically configured to use a syslog based logging system for handling events. â€¢ Configure your central server to accept messages via UDP â€¢ Configure your other systems to forward their messages on to that system via UDP For the latest Web development video tutorials, please visit http://bit.ly/1KYwKQ5 Find us on Facebook -- http://www.facebook.com/Packtvideo Follow us on Twitter - http://www.twitter.com/packtvideo</t>
  </si>
  <si>
    <t>https://i.ytimg.com/vi/Lod7tQdCzRk/maxresdefault.jpg</t>
  </si>
  <si>
    <t>ZrL5VmJAoAw</t>
  </si>
  <si>
    <t>Linux Networking Solutions â€“ Part 2 : Configuring Postfix to Send and Receive E-mail | packtpub.com</t>
  </si>
  <si>
    <t>This playlist/video has been uploaded for Marketing purposes and contains only selective videos. For the entire video course and code, visit [http://bit.ly/2pqMciH]. Postfix comes with a set of sane, safe defaults. Additionally, any setting, which is not defined within your configuration file uses that default. This allows for very stripped down configuration files, although you are certainly free to define all the defaults within your configuration file if you want. â€¢ Install postfix and the supporting mailutils package â€¢ Create the postfix configuration â€¢ Restart the postfix service For the latest Web development video tutorials, please visit http://bit.ly/1KYwKQ5 Find us on Facebook -- http://www.facebook.com/Packtvideo Follow us on Twitter - http://www.twitter.com/packtvideo</t>
  </si>
  <si>
    <t>https://i.ytimg.com/vi/ZrL5VmJAoAw/maxresdefault.jpg</t>
  </si>
  <si>
    <t>a7V8b-XxCUE</t>
  </si>
  <si>
    <t>Linux Networking Solutions â€“ Part 2 : The Course Overview | packtpub.com</t>
  </si>
  <si>
    <t>This playlist/video has been uploaded for Marketing purposes and contains only selective videos. For the entire video course and code, visit [http://bit.ly/2pqMciH]. This video gives an overview of the entire course. For the latest Web development video tutorials, please visit http://bit.ly/1KYwKQ5 Find us on Facebook -- http://www.facebook.com/Packtvideo Follow us on Twitter - http://www.twitter.com/packtvideo</t>
  </si>
  <si>
    <t>https://i.ytimg.com/vi/a7V8b-XxCUE/maxresdefault.jpg</t>
  </si>
  <si>
    <t>oir3q1ONxC0</t>
  </si>
  <si>
    <t>Linux Networking Solutions â€“ Part 2 : Installing Nagios | packtpub.com</t>
  </si>
  <si>
    <t>This playlist/video has been uploaded for Marketing purposes and contains only selective videos. For the entire video course and code, visit [http://bit.ly/2pqMciH]. Nagios is an industry standard for open source monitoring and reporting. It is incredibly flexible and extendable, for better or worse. â€¢ Install nagios â€¢ Select a password when prompted For the latest Web development video tutorials, please visit http://bit.ly/1KYwKQ5 Find us on Facebook -- http://www.facebook.com/Packtvideo Follow us on Twitter - http://www.twitter.com/packtvideo</t>
  </si>
  <si>
    <t>https://i.ytimg.com/vi/oir3q1ONxC0/maxresdefault.jpg</t>
  </si>
  <si>
    <t>0kWfwtUodOs</t>
  </si>
  <si>
    <t>2017-05-09T09:30:07Z</t>
  </si>
  <si>
    <t>Canvas for Collaboration : Text Collaboration for Organizations | packtpub.com</t>
  </si>
  <si>
    <t>This playlist/video has been uploaded for Marketing purposes and contains only selective videos. For the entire video course and code, visit [http://bit.ly/2q1HZEl]. Using Canvas to set up groups for collaborative activities with organizations such as churches, not-for-profit organizations, and professional associations. â€¢ Set up Groups and create teams, add members, and access Google Docs â€¢ Share documents and collaborate, and save versions and practice version control â€¢ Canvas is ideal for developing standardized organizational documents that are used, re-used, and modified over time; examples include corporate governance documents and strategic plans For the latest Web development video tutorials, please visit http://bit.ly/1KYwKQ5 Find us on Facebook -- http://www.facebook.com/Packtvideo Follow us on Twitter - http://www.twitter.com/packtvideo</t>
  </si>
  <si>
    <t>https://i.ytimg.com/vi/0kWfwtUodOs/maxresdefault.jpg</t>
  </si>
  <si>
    <t>70MxaRBBIZM</t>
  </si>
  <si>
    <t>Canvas for Collaboration : General Guidelines for Editing | packtpub.com</t>
  </si>
  <si>
    <t>This playlist/video has been uploaded for Marketing purposes and contains only selective videos. For the entire video course and code, visit [http://bit.ly/2q1HZEl]. How to maintain netiquette and civility during potentially sensitive collaboration? We have the technology, now we need the people skills! Create supportive atmosphere for optimal conditions for collaboration. â€¢ Understand collaboration â€“ Open document â€¢ Demonstrate ways to collaborate and provide suggestions â€¢ Demonstrate Google Doc notes/comments features For the latest Web development video tutorials, please visit http://bit.ly/1KYwKQ5 Find us on Facebook -- http://www.facebook.com/Packtvideo Follow us on Twitter - http://www.twitter.com/packtvideo</t>
  </si>
  <si>
    <t>https://i.ytimg.com/vi/70MxaRBBIZM/maxresdefault.jpg</t>
  </si>
  <si>
    <t>YHqUKmyGn7w</t>
  </si>
  <si>
    <t>Canvas for Collaboration : Collaboratively Build Outcome-Based Training | packtpub.com</t>
  </si>
  <si>
    <t>This playlist/video has been uploaded for Marketing purposes and contains only selective videos. For the entire video course and code, visit [http://bit.ly/2q1HZEl]. Collaboratively Building Training that focuses on corporate outcomes. â€¢ Set up a new course, create a master document that lists the assessment areas and associated documents, and create a folder in FILES â€¢ Open Files, create a folder for your list and associated documents, and populate it â€¢ Open Outcomes, set â€œpassâ€ criterion for each chunk, criterion ratings For the latest Web development video tutorials, please visit http://bit.ly/1KYwKQ5 Find us on Facebook -- http://www.facebook.com/Packtvideo Follow us on Twitter - http://www.twitter.com/packtvideo</t>
  </si>
  <si>
    <t>https://i.ytimg.com/vi/YHqUKmyGn7w/maxresdefault.jpg</t>
  </si>
  <si>
    <t>eScsKPqwMs4</t>
  </si>
  <si>
    <t>Canvas for Collaboration : Discussion Board | packtpub.com</t>
  </si>
  <si>
    <t>This playlist/video has been uploaded for Marketing purposes and contains only selective videos. For the entire video course and code, visit [http://bit.ly/2q1HZEl]. Recognize the uses of discussion boards in Canvas, how to use discussion boards to optimize collaboration, and how to set up up collaborative prompts. â€¢ Open Canvas and set up the discussion board â€¢ Demonstrate ways to collaborate and provide suggestions in the discussion board â€¢ Post the prompts, encourage interaction (engaging topics, share images, video, and maps) For the latest Web development video tutorials, please visit http://bit.ly/1KYwKQ5 Find us on Facebook -- http://www.facebook.com/Packtvideo Follow us on Twitter - http://www.twitter.com/packtvideo</t>
  </si>
  <si>
    <t>https://i.ytimg.com/vi/eScsKPqwMs4/maxresdefault.jpg</t>
  </si>
  <si>
    <t>oAu-rwz2QKE</t>
  </si>
  <si>
    <t>Canvas for Collaboration : Developing a Library of Documents | packtpub.com</t>
  </si>
  <si>
    <t>This playlist/video has been uploaded for Marketing purposes and contains only selective videos. For the entire video course and code, visit [http://bit.ly/2q1HZEl]. Collaboratively Building Training for compliance (For example, legal protections for people with disabilities). â€¢ Collaborate â€“ set up Google Docs â€¢ Create a group for each type of disability â€¢ Create a folder in Files for saving each group so that you create a library For the latest Web development video tutorials, please visit http://bit.ly/1KYwKQ5 Find us on Facebook -- http://www.facebook.com/Packtvideo Follow us on Twitter - http://www.twitter.com/packtvideo</t>
  </si>
  <si>
    <t>https://i.ytimg.com/vi/oAu-rwz2QKE/maxresdefault.jpg</t>
  </si>
  <si>
    <t>uchD14m9vTM</t>
  </si>
  <si>
    <t>Canvas for Collaboration : The Course Overview | packtpub.com</t>
  </si>
  <si>
    <t>This playlist/video has been uploaded for Marketing purposes and contains only selective videos. For the entire video course and code, visit [http://bit.ly/2q1HZEl]. This video gives an overview of the entire course. For the latest Web development video tutorials, please visit http://bit.ly/1KYwKQ5 Find us on Facebook -- http://www.facebook.com/Packtvideo Follow us on Twitter - http://www.twitter.com/packtvideo</t>
  </si>
  <si>
    <t>https://i.ytimg.com/vi/uchD14m9vTM/maxresdefault.jpg</t>
  </si>
  <si>
    <t>0zJVvCdjK7U</t>
  </si>
  <si>
    <t>2017-05-09T08:55:30Z</t>
  </si>
  <si>
    <t>Unity 5 Game Development â€“ Gameplay : Testing Overview | packtpub.com</t>
  </si>
  <si>
    <t>This playlist/video has been uploaded for Marketing purposes and contains only selective videos. For the entire video course and code, visit [http://bit.ly/2qWhQGZ]. Provide the viewer with an introduction to the Testing the Game section. â€¢ Introduce the section â€¢ Provide information on how to test your game â€¢ Introduce the next video. For the latest Game development video tutorials, please visit http://bit.ly/1ST4ohm Find us on Facebook -- http://www.facebook.com/Packtvideo Follow us on Twitter - http://www.twitter.com/packtvideo</t>
  </si>
  <si>
    <t>https://i.ytimg.com/vi/0zJVvCdjK7U/maxresdefault.jpg</t>
  </si>
  <si>
    <t>6KMlFnerEaM</t>
  </si>
  <si>
    <t>Unity 5 Game Development â€“ Gameplay : Creating Objects Natively | packtpub.com</t>
  </si>
  <si>
    <t>This playlist/video has been uploaded for Marketing purposes and contains only selective videos. For the entire video course and code, visit [http://bit.ly/2qWhQGZ]. Provide the viewer with an overview of Section 4 and cover creating objects natively. â€¢ Provide an overview of Building Game Objects â€¢ Cover creating objects natively â€¢ Announce the next video For the latest Game development video tutorials, please visit http://bit.ly/1ST4ohm Find us on Facebook -- http://www.facebook.com/Packtvideo Follow us on Twitter - http://www.twitter.com/packtvideo</t>
  </si>
  <si>
    <t>https://i.ytimg.com/vi/6KMlFnerEaM/maxresdefault.jpg</t>
  </si>
  <si>
    <t>NqQrKTwrLls</t>
  </si>
  <si>
    <t>Unity 5 Game Development â€“ Gameplay : Importing Game Objects | packtpub.com</t>
  </si>
  <si>
    <t>This playlist/video has been uploaded for Marketing purposes and contains only selective videos. For the entire video course and code, visit [http://bit.ly/2qWhQGZ]. This video provides an overview of section 5. â€¢ Provide an overview of importing game objects â€¢ Demonstrate how to import game objects using the import function â€¢ Demonstrate how to import game objects using drag and drop For the latest Game development video tutorials, please visit http://bit.ly/1ST4ohm Find us on Facebook -- http://www.facebook.com/Packtvideo Follow us on Twitter - http://www.twitter.com/packtvideo</t>
  </si>
  <si>
    <t>https://i.ytimg.com/vi/NqQrKTwrLls/maxresdefault.jpg</t>
  </si>
  <si>
    <t>QXGrCXkjrKc</t>
  </si>
  <si>
    <t>Unity 5 Game Development â€“ Gameplay : Implementing Animations | packtpub.com</t>
  </si>
  <si>
    <t>This playlist/video has been uploaded for Marketing purposes and contains only selective videos. For the entire video course and code, visit [http://bit.ly/2qWhQGZ]. Provide the viewer with an introduction to the Using Animations section. â€¢ Introduce Animations â€¢ Provide information on how to implement animations. â€¢ Introduce the next video For the latest Game development video tutorials, please visit http://bit.ly/1ST4ohm Find us on Facebook -- http://www.facebook.com/Packtvideo Follow us on Twitter - http://www.twitter.com/packtvideo</t>
  </si>
  <si>
    <t>https://i.ytimg.com/vi/QXGrCXkjrKc/maxresdefault.jpg</t>
  </si>
  <si>
    <t>f-b0acvK1G4</t>
  </si>
  <si>
    <t>Unity 5 Game Development â€“ Gameplay : Scripting Basics | packtpub.com</t>
  </si>
  <si>
    <t>This playlist/video has been uploaded for Marketing purposes and contains only selective videos. For the entire video course and code, visit [http://bit.ly/2qWhQGZ]. Provide the viewer with an overview of Section 6. â€¢ Provide an overview of scripting basics â€¢ Demonstrate how to use existing scripts â€¢ Demonstrate how to create your own scripts For the latest Game development video tutorials, please visit http://bit.ly/1ST4ohm Find us on Facebook -- http://www.facebook.com/Packtvideo Follow us on Twitter - http://www.twitter.com/packtvideo</t>
  </si>
  <si>
    <t>https://i.ytimg.com/vi/f-b0acvK1G4/maxresdefault.jpg</t>
  </si>
  <si>
    <t>xP__VgCL5W0</t>
  </si>
  <si>
    <t>Unity 5 Game Development â€“ Gameplay : Unityâ€™s Navigation System | packtpub.com</t>
  </si>
  <si>
    <t>This playlist/video has been uploaded for Marketing purposes and contains only selective videos. For the entire video course and code, visit [http://bit.ly/2qWhQGZ]. Guiding user about the Unity Navigation system. â€¢ Provide an overview of Unity's navigation system â€¢ Demonstrate how instantiate navigation â€¢ Demonstrate how to add a navigation agent For the latest Game development video tutorials, please visit http://bit.ly/1ST4ohm Find us on Facebook -- http://www.facebook.com/Packtvideo Follow us on Twitter - http://www.twitter.com/packtvideo</t>
  </si>
  <si>
    <t>https://i.ytimg.com/vi/xP__VgCL5W0/maxresdefault.jpg</t>
  </si>
  <si>
    <t>zQV1VGEOMdo</t>
  </si>
  <si>
    <t>Unity 5 Game Development â€“ Gameplay : The Course Overview | packtpub.com</t>
  </si>
  <si>
    <t>This playlist/video has been uploaded for Marketing purposes and contains only selective videos. For the entire video course and code, visit [http://bit.ly/2qWhQGZ]. Provide the viewer with an introduction to the Unity 5 Gameplay video course. â€¢ Introduce the author â€¢ Provide a brief overview of the course content â€¢ Set expectations and outcomes for the course For the latest Game development video tutorials, please visit http://bit.ly/1ST4ohm Find us on Facebook -- http://www.facebook.com/Packtvideo Follow us on Twitter - http://www.twitter.com/packtvideo</t>
  </si>
  <si>
    <t>https://i.ytimg.com/vi/zQV1VGEOMdo/maxresdefault.jpg</t>
  </si>
  <si>
    <t>25nMH1jfXgA</t>
  </si>
  <si>
    <t>2017-05-09T07:21:40Z</t>
  </si>
  <si>
    <t>Unity 5 Level Design, Lighting, and Animation : Importing the Animator Character | packtpub.com</t>
  </si>
  <si>
    <t>This playlist/video has been uploaded for Marketing purposes and contains only selective videos. For the entire video course and code, visit [http://bit.ly/2qW3OVK]. This video imports an animated character asset. â€¢ Import a character model â€¢ Examine the model â€¢ Prepare the character animation For the latest Game development video tutorials, please visit http://bit.ly/1ST4ohm Find us on Facebook -- http://www.facebook.com/Packtvideo Follow us on Twitter - http://www.twitter.com/packtvideo</t>
  </si>
  <si>
    <t>https://i.ytimg.com/vi/25nMH1jfXgA/maxresdefault.jpg</t>
  </si>
  <si>
    <t>C6lQpxB_Tos</t>
  </si>
  <si>
    <t>Unity 5 Level Design, Lighting, and Animation : Lighting a Scene | packtpub.com</t>
  </si>
  <si>
    <t>This playlist/video has been uploaded for Marketing purposes and contains only selective videos. For the entire video course and code, visit [http://bit.ly/2qW3OVK]. This video introduces the variety of light types available in Unity, including Directional, Spot, and Point. â€¢ Create a Light object (Directional) â€¢ Create a spot â€¢ Create a point For the latest Game development video tutorials, please visit http://bit.ly/1ST4ohm Find us on Facebook -- http://www.facebook.com/Packtvideo Follow us on Twitter - http://www.twitter.com/packtvideo</t>
  </si>
  <si>
    <t>https://i.ytimg.com/vi/C6lQpxB_Tos/maxresdefault.jpg</t>
  </si>
  <si>
    <t>WASySwgbbs0</t>
  </si>
  <si>
    <t>Unity 5 Level Design, Lighting, and Animation : Configuring a Scene | packtpub.com</t>
  </si>
  <si>
    <t>This playlist/video has been uploaded for Marketing purposes and contains only selective videos. For the entire video course and code, visit [http://bit.ly/2qW3OVK]. This video considers how to create a day-cycle for a scene. â€¢ Create a directional light â€¢ Rotate the light â€¢ Light rotation controls the Sun For the latest Game development video tutorials, please visit http://bit.ly/1ST4ohm Find us on Facebook -- http://www.facebook.com/Packtvideo Follow us on Twitter - http://www.twitter.com/packtvideo</t>
  </si>
  <si>
    <t>https://i.ytimg.com/vi/WASySwgbbs0/maxresdefault.jpg</t>
  </si>
  <si>
    <t>5_owYUHqqeI</t>
  </si>
  <si>
    <t>2017-05-09T07:21:39Z</t>
  </si>
  <si>
    <t>Unity 5 Level Design, Lighting, and Animation : Importing Modular Meshes | packtpub.com</t>
  </si>
  <si>
    <t>This playlist/video has been uploaded for Marketing purposes and contains only selective videos. For the entire video course and code, visit [http://bit.ly/2qW3OVK]. This video introduces Level Design and prepares for a level design workflow in Unity. â€¢ Get introduced to Level Design â€¢ Import the Modular Environment assets â€¢ Explore the Modular Level Design For the latest Game development video tutorials, please visit http://bit.ly/1ST4ohm Find us on Facebook -- http://www.facebook.com/Packtvideo Follow us on Twitter - http://www.twitter.com/packtvideo</t>
  </si>
  <si>
    <t>https://i.ytimg.com/vi/5_owYUHqqeI/maxresdefault.jpg</t>
  </si>
  <si>
    <t>PYAP5yW3NCE</t>
  </si>
  <si>
    <t>Unity 5 Level Design, Lighting, and Animation : The Course Overview | packtpub.com</t>
  </si>
  <si>
    <t>This playlist/video has been uploaded for Marketing purposes and contains only selective videos. For the entire video course and code, visit [http://bit.ly/2qW3OVK]. This video provides an overview of the entire course. For the latest Game development video tutorials, please visit http://bit.ly/1ST4ohm Find us on Facebook -- http://www.facebook.com/Packtvideo Follow us on Twitter - http://www.twitter.com/packtvideo</t>
  </si>
  <si>
    <t>https://i.ytimg.com/vi/PYAP5yW3NCE/maxresdefault.jpg</t>
  </si>
  <si>
    <t>RF-F85mFn9M</t>
  </si>
  <si>
    <t>Unity 5 Level Design, Lighting, and Animation : Exploring the Sci-Fi Corridor Scene | packtpub.com</t>
  </si>
  <si>
    <t>This playlist/video has been uploaded for Marketing purposes and contains only selective videos. For the entire video course and code, visit [http://bit.ly/2qW3OVK]. This video introduces section 7 and the animation workload involved. â€¢ Open the sample project â€¢ Explore the workload â€¢ Prepare for animation For the latest Game development video tutorials, please visit http://bit.ly/1ST4ohm Find us on Facebook -- http://www.facebook.com/Packtvideo Follow us on Twitter - http://www.twitter.com/packtvideo</t>
  </si>
  <si>
    <t>https://i.ytimg.com/vi/RF-F85mFn9M/maxresdefault.jpg</t>
  </si>
  <si>
    <t>YcU_BnNt2ck</t>
  </si>
  <si>
    <t>Unity 5 Level Design, Lighting, and Animation : Creating the Terrain Object | packtpub.com</t>
  </si>
  <si>
    <t>This playlist/video has been uploaded for Marketing purposes and contains only selective videos. For the entire video course and code, visit [http://bit.ly/2qW3OVK]. This video introduces exterior environments in Unity and how to create them. â€¢ Get introduced to the exterior environments â€¢ Generate a terrain â€¢ Configure the terrain For the latest Game development video tutorials, please visit http://bit.ly/1ST4ohm Find us on Facebook -- http://www.facebook.com/Packtvideo Follow us on Twitter - http://www.twitter.com/packtvideo</t>
  </si>
  <si>
    <t>https://i.ytimg.com/vi/YcU_BnNt2ck/maxresdefault.jpg</t>
  </si>
  <si>
    <t>tw-TDANFGWc</t>
  </si>
  <si>
    <t>Unity 5 Level Design, Lighting, and Animation : Building a Terrain | packtpub.com</t>
  </si>
  <si>
    <t>This playlist/video has been uploaded for Marketing purposes and contains only selective videos. For the entire video course and code, visit [http://bit.ly/2qW3OVK]. This video applies the concepts seen so far to create an exterior scene project. â€¢ Create a terrain â€¢ Add a water prefab â€¢ Configure a light For the latest Game development video tutorials, please visit http://bit.ly/1ST4ohm Find us on Facebook -- http://www.facebook.com/Packtvideo Follow us on Twitter - http://www.twitter.com/packtvideo</t>
  </si>
  <si>
    <t>https://i.ytimg.com/vi/tw-TDANFGWc/maxresdefault.jpg</t>
  </si>
  <si>
    <t>ZRhQmDIHUcg</t>
  </si>
  <si>
    <t>2017-05-09T07:05:55Z</t>
  </si>
  <si>
    <t>Introduction to Go Classical Patterns : Proxy Design Pattern | packtpub.com</t>
  </si>
  <si>
    <t>This playlist/video has been uploaded for Marketing purposes and contains only selective videos. For the entire video course and code, visit [http://bit.ly/2qknRQy]. Letâ€™s dive into the Proxy design pattern; it provides interesting features and possibilities with very little effort. â€¢ Create a remote proxy to be a cache of objects before accessing a database For the latest Application development video tutorials, please visit http://bit.ly/1VACBzh Find us on Facebook -- http://www.facebook.com/Packtvideo Follow us on Twitter - http://www.twitter.com/packtvideo</t>
  </si>
  <si>
    <t>https://i.ytimg.com/vi/ZRhQmDIHUcg/maxresdefault.jpg</t>
  </si>
  <si>
    <t>fAv5gRUAFlw</t>
  </si>
  <si>
    <t>Introduction to Go Classical Patterns : Composite Design Pattern | packtpub.com</t>
  </si>
  <si>
    <t>This playlist/video has been uploaded for Marketing purposes and contains only selective videos. For the entire video course and code, visit [http://bit.ly/2qknRQy]. This video will walk you through the different approaches to create hierarchies and trees of objects using the composite design pattern. â€¢ Create compositions along with binary tree compositions â€¢ Solve the swimmer and fish problem using direct composition For the latest Application development video tutorials, please visit http://bit.ly/1VACBzh Find us on Facebook -- http://www.facebook.com/Packtvideo Follow us on Twitter - http://www.twitter.com/packtvideo</t>
  </si>
  <si>
    <t>https://i.ytimg.com/vi/fAv5gRUAFlw/maxresdefault.jpg</t>
  </si>
  <si>
    <t>tC_A11vDiUw</t>
  </si>
  <si>
    <t>Introduction to Go Classical Patterns : The Course Overview | packtpub.com</t>
  </si>
  <si>
    <t>This playlist/video has been uploaded for Marketing purposes and contains only selective videos. For the entire video course and code, visit [http://bit.ly/2qknRQy]. This video introduces the course and gives a quick look at where youâ€™ll be at the end of the course. For the latest Application development video tutorials, please visit http://bit.ly/1VACBzh Find us on Facebook -- http://www.facebook.com/Packtvideo Follow us on Twitter - http://www.twitter.com/packtvideo</t>
  </si>
  <si>
    <t>https://i.ytimg.com/vi/tC_A11vDiUw/maxresdefault.jpg</t>
  </si>
  <si>
    <t>v2IscxqR2QQ</t>
  </si>
  <si>
    <t>Introduction to Go Classical Patterns : Singleton Design Pattern | packtpub.com</t>
  </si>
  <si>
    <t>This playlist/video has been uploaded for Marketing purposes and contains only selective videos. For the entire video course and code, visit [http://bit.ly/2qknRQy]. How can you have a unique instance of a type in the entire program? Singleton design pattern is the way to achieve this. Letâ€™s learn about this pattern. â€¢ Write a counter that holds the number of times it has been called during program execution For the latest Application development video tutorials, please visit http://bit.ly/1VACBzh Find us on Facebook -- http://www.facebook.com/Packtvideo Follow us on Twitter - http://www.twitter.com/packtvideo</t>
  </si>
  <si>
    <t>https://i.ytimg.com/vi/v2IscxqR2QQ/maxresdefault.jpg</t>
  </si>
  <si>
    <t>8g4yHoU_9HU</t>
  </si>
  <si>
    <t>2017-05-09T05:49:34Z</t>
  </si>
  <si>
    <t>React Native Recipes - Volume 2 : The Course Overview | packtpub.com</t>
  </si>
  <si>
    <t>This playlist/video has been uploaded for Marketing purposes and contains only selective videos. For the entire video course and code, visit [http://bit.ly/2q0V7JK]. This video gives an overview of the entire course. For the latest Application development video tutorials, please visit http://bit.ly/1VACBzh Find us on Facebook -- http://www.facebook.com/Packtvideo Follow us on Twitter - http://www.twitter.com/packtvideo</t>
  </si>
  <si>
    <t>https://i.ytimg.com/vi/8g4yHoU_9HU/maxresdefault.jpg</t>
  </si>
  <si>
    <t>A8VY4eMNfE4</t>
  </si>
  <si>
    <t>React Native Recipes - Volume 2 : Optimizing React Native Application Size | packtpub.com</t>
  </si>
  <si>
    <t>This playlist/video has been uploaded for Marketing purposes and contains only selective videos. For the entire video course and code, visit [http://bit.ly/2q0V7JK]. In this video, we will be discussing the techniques to limit production package file size in both iOS and Android React Native applications. â€¢ Perform optimization for bundled assets â€¢ Reduce the Android app size For the latest Application development video tutorials, please visit http://bit.ly/1VACBzh Find us on Facebook -- http://www.facebook.com/Packtvideo Follow us on Twitter - http://www.twitter.com/packtvideo</t>
  </si>
  <si>
    <t>https://i.ytimg.com/vi/A8VY4eMNfE4/maxresdefault.jpg</t>
  </si>
  <si>
    <t>O5k7RbqyJIQ</t>
  </si>
  <si>
    <t>React Native Recipes - Volume 2 : Deploying Development Builds to an Android Device | packtpub.com</t>
  </si>
  <si>
    <t>This playlist/video has been uploaded for Marketing purposes and contains only selective videos. For the entire video course and code, visit [http://bit.ly/2q0V7JK]. In this video, we will be deploying a React Native application to a physical Android device. â€¢ Create a sample React Native application â€¢ Deploy a build â€¢ Make sure if the device is selected For the latest Application development video tutorials, please visit http://bit.ly/1VACBzh Find us on Facebook -- http://www.facebook.com/Packtvideo Follow us on Twitter - http://www.twitter.com/packtvideo</t>
  </si>
  <si>
    <t>https://i.ytimg.com/vi/O5k7RbqyJIQ/maxresdefault.jpg</t>
  </si>
  <si>
    <t>iJsO7-nQfuc</t>
  </si>
  <si>
    <t>React Native Recipes - Vol 2 : Embedding a React Native Application Inside iOS App | packtpub.com</t>
  </si>
  <si>
    <t>This playlist/video has been uploaded for Marketing purposes and contains only selective videos. For the entire video course and code, visit [http://bit.ly/2q0V7JK]. This video teaches you to create a blank iOS application and add a sample React Native app inside it. â€¢ Install cocoapods â€¢ Add the container view â€¢ Wire up the action buttons For the latest Application development video tutorials, please visit http://bit.ly/1VACBzh Find us on Facebook -- http://www.facebook.com/Packtvideo Follow us on Twitter - http://www.twitter.com/packtvideo</t>
  </si>
  <si>
    <t>https://i.ytimg.com/vi/iJsO7-nQfuc/maxresdefault.jpg</t>
  </si>
  <si>
    <t>mjuga1jkCAo</t>
  </si>
  <si>
    <t>React Native Recipes - Volume 2 : Building for Universal Windows Platform | packtpub.com</t>
  </si>
  <si>
    <t>This playlist/video has been uploaded for Marketing purposes and contains only selective videos. For the entire video course and code, visit [http://bit.ly/2q0V7JK]. In this video, we will be building a React Native for the Windows application. â€¢ Complete the setup â€¢ Build the first app â€¢ Run it on an emulator For the latest Application development video tutorials, please visit http://bit.ly/1VACBzh Find us on Facebook -- http://www.facebook.com/Packtvideo Follow us on Twitter - http://www.twitter.com/packtvideo</t>
  </si>
  <si>
    <t>https://i.ytimg.com/vi/mjuga1jkCAo/maxresdefault.jpg</t>
  </si>
  <si>
    <t>rUEy9e7W9Jo</t>
  </si>
  <si>
    <t>React Native Recipes - Volume 2 : Installing the Environment | packtpub.com</t>
  </si>
  <si>
    <t>This playlist/video has been uploaded for Marketing purposes and contains only selective videos. For the entire video course and code, visit [http://bit.ly/2q0V7JK]. In this video, we will install and configure our environment to run automated tests using Appium in a real device. â€¢ Download Appium â€¢ Configure device to enable â€¢ Configure Appium For the latest Application development video tutorials, please visit http://bit.ly/1VACBzh Find us on Facebook -- http://www.facebook.com/Packtvideo Follow us on Twitter - http://www.twitter.com/packtvideo</t>
  </si>
  <si>
    <t>https://i.ytimg.com/vi/rUEy9e7W9Jo/maxresdefault.jpg</t>
  </si>
  <si>
    <t>93J6AUwiO5I</t>
  </si>
  <si>
    <t>2017-05-09T04:29:37Z</t>
  </si>
  <si>
    <t>Getting started with SELinux System Administration : Switching SELinux On and Off | packtpub.com</t>
  </si>
  <si>
    <t>This playlist/video has been uploaded for Marketing purposes and contains only selective videos. For the entire video course and code, visit [http://bit.ly/2qUzHwT]. Disabling SELinux is a commonly requested activity. Some vendors do not support their application running on a platform that has SELinux enabled. You will learn through this video how to enable or disable SELinux. â€¢ Set up the global SELinux state â€¢ Switch to permissive mode â€¢ Disable SELinux protections for a single service For the latest Networking &amp; Servers video tutorials, please visit http://bit.ly/2lkC8Kb Find us on Facebook -- http://www.facebook.com/Packtvideo Follow us on Twitter - http://www.twitter.com/packtvideo</t>
  </si>
  <si>
    <t>https://i.ytimg.com/vi/93J6AUwiO5I/maxresdefault.jpg</t>
  </si>
  <si>
    <t>Yks0XoFBVfw</t>
  </si>
  <si>
    <t>Getting started with SELinux System Administration : From IPC to TCP and UDP Sockets | packtpub.com</t>
  </si>
  <si>
    <t>This playlist/video has been uploaded for Marketing purposes and contains only selective videos. For the entire video course and code, visit [http://bit.ly/2qUzHwT]. Linux applications communicate with each other either directly or over a network. Let's look at the various communication methods that Linux supports and how SELinux aligns with them. â€¢ Use shared memory and communicate through pipes â€¢ Understand netlink sockets and deal with TCP and UDP sockets â€¢ List connection contexts For the latest Networking &amp; Servers video tutorials, please visit http://bit.ly/2lkC8Kb Find us on Facebook -- http://www.facebook.com/Packtvideo Follow us on Twitter - http://www.twitter.com/packtvideo</t>
  </si>
  <si>
    <t>https://i.ytimg.com/vi/Yks0XoFBVfw/maxresdefault.jpg</t>
  </si>
  <si>
    <t>aqwLqNoYSc4</t>
  </si>
  <si>
    <t>Getting started with SELinux System Administration : User-Oriented SELinux Contexts | packtpub.com</t>
  </si>
  <si>
    <t>This playlist/video has been uploaded for Marketing purposes and contains only selective videos. For the entire video course and code, visit [http://bit.ly/2qUzHwT]. Once logged in to a system, our user will run inside a certain context. This user context defines the rights and privileges that we, as a user, have on the system. Letâ€™s have a look at how we could set the SELinux contexts. â€¢ Understand domain complexity â€¢ Query for unconfined domain For the latest Networking &amp; Servers video tutorials, please visit http://bit.ly/2lkC8Kb Find us on Facebook -- http://www.facebook.com/Packtvideo Follow us on Twitter - http://www.twitter.com/packtvideo</t>
  </si>
  <si>
    <t>https://i.ytimg.com/vi/aqwLqNoYSc4/maxresdefault.jpg</t>
  </si>
  <si>
    <t>uIijYH9LqY8</t>
  </si>
  <si>
    <t>Getting started with SELinux System Administration : The Course Overview | packtpub.com</t>
  </si>
  <si>
    <t>This playlist/video has been uploaded for Marketing purposes and contains only selective videos. For the entire video course and code, visit [http://bit.ly/2qUzHwT]. This video gives an overview of the entire course. For the latest Networking &amp; Servers video tutorials, please visit http://bit.ly/2lkC8Kb Find us on Facebook -- http://www.facebook.com/Packtvideo Follow us on Twitter - http://www.twitter.com/packtvideo</t>
  </si>
  <si>
    <t>https://i.ytimg.com/vi/uIijYH9LqY8/maxresdefault.jpg</t>
  </si>
  <si>
    <t>wIbKEmZM798</t>
  </si>
  <si>
    <t>Getting started with SELinux System Administration : About SELinux File Contexts | packtpub.com</t>
  </si>
  <si>
    <t>This playlist/video has been uploaded for Marketing purposes and contains only selective videos. For the entire video course and code, visit [http://bit.ly/2qUzHwT]. This video will show you how to use a web-based application deployment as an example: DokuWiki, which is a popular PHP wiki that uses files rather than a database as its backend system and is easy to install and manage. â€¢ Get context information â€¢ Interpret SELinux context types For the latest Networking &amp; Servers video tutorials, please visit http://bit.ly/2lkC8Kb Find us on Facebook -- http://www.facebook.com/Packtvideo Follow us on Twitter - http://www.twitter.com/packtvideo</t>
  </si>
  <si>
    <t>https://i.ytimg.com/vi/wIbKEmZM798/maxresdefault.jpg</t>
  </si>
  <si>
    <t>3UtzvfgvZfw</t>
  </si>
  <si>
    <t>2017-04-20T06:08:57Z</t>
  </si>
  <si>
    <t>20/4/17 6:08</t>
  </si>
  <si>
    <t>Learning React.js with Flux : Building a Baseline Task Component | packtpub.com</t>
  </si>
  <si>
    <t>This playlist/video has been uploaded for Marketing purposes and contains only selective videos. For the entire video course and code, visit [http://bit.ly/2o6b6sk]. In this video, we will create our first child component and integrate it into our application. â€¢ Provide full attention to build a task â€¢ Learn about the Baseline task â€¢ Use the props/children to populate the task For the latest Web development video tutorials, please visit http://bit.ly/1KYwKQ5 Find us on Facebook -- http://www.facebook.com/Packtvideo Follow us on Twitter - http://www.twitter.com/packtvideo</t>
  </si>
  <si>
    <t>https://i.ytimg.com/vi/3UtzvfgvZfw/maxresdefault.jpg</t>
  </si>
  <si>
    <t>57wFOEs7ZWo</t>
  </si>
  <si>
    <t>Learning React.js with Flux : Packing the Client- Side Code| packtpub.com</t>
  </si>
  <si>
    <t>This playlist/video has been uploaded for Marketing purposes and contains only selective videos. For the entire video course and code, visit [http://bit.ly/2o6b6sk]. The aim of this video is to move our attention to the Client- Side but before we can start creating code on the client we need to setup a web packager to downgrade and bundle all of our script into a single web browser friendly file. â€¢ Discover Webpack â€¢ Configure Webpack â€¢ Bundle with Webpack For the latest Web development video tutorials, please visit http://bit.ly/1KYwKQ5 Find us on Facebook -- http://www.facebook.com/Packtvideo Follow us on Twitter - http://www.twitter.com/packtvideo</t>
  </si>
  <si>
    <t>https://i.ytimg.com/vi/57wFOEs7ZWo/maxresdefault.jpg</t>
  </si>
  <si>
    <t>9NVLBcUA_Dc</t>
  </si>
  <si>
    <t>Learning React.js with Flux : Making Our Actions Async | packtpub.com</t>
  </si>
  <si>
    <t>This playlist/video has been uploaded for Marketing purposes and contains only selective videos. For the entire video course and code, visit [http://bit.ly/2o6b6sk]. In this video, we setup an Ajax manager so we can communicate with the server as we modify the addTask action. â€¢ Deeply tie the action to the stores â€¢ Initiate an Ajax call in between the action and the time that our store actually gets it. For the latest Web development video tutorials, please visit http://bit.ly/1KYwKQ5 Find us on Facebook -- http://www.facebook.com/Packtvideo Follow us on Twitter - http://www.twitter.com/packtvideo</t>
  </si>
  <si>
    <t>https://i.ytimg.com/vi/9NVLBcUA_Dc/maxresdefault.jpg</t>
  </si>
  <si>
    <t>J8Pc0qj9i_c</t>
  </si>
  <si>
    <t>Learning React.js with Flux : Building an Express/Node Server | packtpub.com</t>
  </si>
  <si>
    <t>This playlist/video has been uploaded for Marketing purposes and contains only selective videos. For the entire video course and code, visit [http://bit.ly/2o6b6sk]. Express is the go to mediator for building up servers in Node. In this video, we will get our project started by created a starting point for our server. â€¢ Start the NPM â€¢ Install packages with NPM â€¢ Start an Express/Node Server For the latest Web development video tutorials, please visit http://bit.ly/1KYwKQ5 Find us on Facebook -- http://www.facebook.com/Packtvideo Follow us on Twitter - http://www.twitter.com/packtvideo</t>
  </si>
  <si>
    <t>https://i.ytimg.com/vi/J8Pc0qj9i_c/maxresdefault.jpg</t>
  </si>
  <si>
    <t>k_WNwMgmRYI</t>
  </si>
  <si>
    <t>Learning React.js with Flux : Starting with a Dispatcher | packtpub.com</t>
  </si>
  <si>
    <t>This playlist/video has been uploaded for Marketing purposes and contains only selective videos. For the entire video course and code, visit [http://bit.ly/2o6b6sk]. A flux dispatcher is the only official flux element and its role is to validate that our store and actions do not communicate with each other directly. In this video, we will be introduced to stores, actions and the dispatcher. â€¢ Understand more about Stores â€¢ Use actions to manipulate data â€¢ Facilitate communication between an action and store using Dispatcher. For the latest Web development video tutorials, please visit http://bit.ly/1KYwKQ5 Find us on Facebook -- http://www.facebook.com/Packtvideo Follow us on Twitter - http://www.twitter.com/packtvideo</t>
  </si>
  <si>
    <t>https://i.ytimg.com/vi/k_WNwMgmRYI/maxresdefault.jpg</t>
  </si>
  <si>
    <t>6VMmAzDrq30</t>
  </si>
  <si>
    <t>2017-04-20T05:44:56Z</t>
  </si>
  <si>
    <t>20/4/17 5:44</t>
  </si>
  <si>
    <t>Learning Python Data Analysis : The Course Overview | packtpub.com</t>
  </si>
  <si>
    <t>This playlist/video has been uploaded for Marketing purposes and contains only selective videos. For the entire video course and code, visit [http://bit.ly/2otJIkJ]. This video provides an overview of the entire course. For the latest Big Data and Business Intelligence video tutorials, please visit http://bit.ly/1HCjJik Find us on Facebook -- http://www.facebook.com/Packtvideo Follow us on Twitter - http://www.twitter.com/packtvideo</t>
  </si>
  <si>
    <t>https://i.ytimg.com/vi/6VMmAzDrq30/maxresdefault.jpg</t>
  </si>
  <si>
    <t>HrgTD0lC1-o</t>
  </si>
  <si>
    <t>Learning Python Data Analysis : Array Features, Bucketting Arrays &amp; Histogram Func | packtpub.com</t>
  </si>
  <si>
    <t>This playlist/video has been uploaded for Marketing purposes and contains only selective videos. For the entire video course and code, visit [http://bit.ly/2otJIkJ]. We will take a look at what exactly arrays are, their different types, and histogram functions. â€¢ Introduce array features â€¢ Explore how Bucketting arrays digitize and histogram functions For the latest Big Data and Business Intelligence video tutorials, please visit http://bit.ly/1HCjJik Find us on Facebook -- http://www.facebook.com/Packtvideo Follow us on Twitter - http://www.twitter.com/packtvideo</t>
  </si>
  <si>
    <t>PT21M15S</t>
  </si>
  <si>
    <t>https://i.ytimg.com/vi/HrgTD0lC1-o/maxresdefault.jpg</t>
  </si>
  <si>
    <t>JloJIHC2NWg</t>
  </si>
  <si>
    <t>Learning Python Data Analysis : Introducting PyQT and MatplotLib | packtpub.com</t>
  </si>
  <si>
    <t>This playlist/video has been uploaded for Marketing purposes and contains only selective videos. For the entire video course and code, visit [http://bit.ly/2otJIkJ]. We will learn how to present stories via simple visualizations and representations. â€¢ Explore the functions of PyQT â€¢ Take a more in depth look at MatplotLib For the latest Big Data and Business Intelligence video tutorials, please visit http://bit.ly/1HCjJik Find us on Facebook -- http://www.facebook.com/Packtvideo Follow us on Twitter - http://www.twitter.com/packtvideo</t>
  </si>
  <si>
    <t>https://i.ytimg.com/vi/JloJIHC2NWg/maxresdefault.jpg</t>
  </si>
  <si>
    <t>QYjFUjulVAg</t>
  </si>
  <si>
    <t>Learning Python Data Analysis : Grouping By Dim and Classification of Data Types | packtpub.com</t>
  </si>
  <si>
    <t>This playlist/video has been uploaded for Marketing purposes and contains only selective videos. For the entire video course and code, visit [http://bit.ly/2otJIkJ]. We will learn how to group dimensions and also take a look at the different types of data that is generated. â€¢ Categorizing tweeters/users â€¢ Grouping users by Dimensionality For the latest Big Data and Business Intelligence video tutorials, please visit http://bit.ly/1HCjJik Find us on Facebook -- http://www.facebook.com/Packtvideo Follow us on Twitter - http://www.twitter.com/packtvideo</t>
  </si>
  <si>
    <t>https://i.ytimg.com/vi/QYjFUjulVAg/maxresdefault.jpg</t>
  </si>
  <si>
    <t>Zi8MiDju1rM</t>
  </si>
  <si>
    <t>Learning Python Data Analysis : Introduction to the NTLK Package | packtpub.com</t>
  </si>
  <si>
    <t>This playlist/video has been uploaded for Marketing purposes and contains only selective videos. For the entire video course and code, visit [http://bit.ly/2otJIkJ]. We will learn how to handle text data. â€¢ Look at what exactly the NTLK package consists of in greater detail â€¢ Start building our data application For the latest Big Data and Business Intelligence video tutorials, please visit http://bit.ly/1HCjJik Find us on Facebook -- http://www.facebook.com/Packtvideo Follow us on Twitter - http://www.twitter.com/packtvideo</t>
  </si>
  <si>
    <t>https://i.ytimg.com/vi/Zi8MiDju1rM/maxresdefault.jpg</t>
  </si>
  <si>
    <t>lDvXGqRi3ug</t>
  </si>
  <si>
    <t>Learning Python Data Analysis : Panda Series, Dataframes, and Columnar Operations | packtpub.com</t>
  </si>
  <si>
    <t>This playlist/video has been uploaded for Marketing purposes and contains only selective videos. For the entire video course and code, visit [http://bit.ly/2otJIkJ]. We will explore the concepts of Panda series, data frames and columnar operations. â€¢ Introduce Panda series and dataframes â€¢ Explore columnar operations using the apply function â€¢ Work with missing values For the latest Big Data and Business Intelligence video tutorials, please visit http://bit.ly/1HCjJik Find us on Facebook -- http://www.facebook.com/Packtvideo Follow us on Twitter - http://www.twitter.com/packtvideo</t>
  </si>
  <si>
    <t>https://i.ytimg.com/vi/lDvXGqRi3ug/maxresdefault.jpg</t>
  </si>
  <si>
    <t>E7yVuqTvCKE</t>
  </si>
  <si>
    <t>2017-04-20T05:14:23Z</t>
  </si>
  <si>
    <t>20/4/17 5:14</t>
  </si>
  <si>
    <t>Learning Full Stack Development : The Course Overview | packtpub.com</t>
  </si>
  <si>
    <t>This playlist/video has been uploaded for Marketing purposes and contains only selective videos. For the entire video course and code, visit [http://bit.ly/2o8g3MU]. This video provides an overview of the entire course. For the latest Web development video tutorials, please visit http://bit.ly/1KYwKQ5 Find us on Facebook -- http://www.facebook.com/Packtvideo Follow us on Twitter - http://www.twitter.com/packtvideo</t>
  </si>
  <si>
    <t>https://i.ytimg.com/vi/E7yVuqTvCKE/maxresdefault.jpg</t>
  </si>
  <si>
    <t>HfgiBQyRaHI</t>
  </si>
  <si>
    <t>Learning Full Stack Development : Installing MongoDB | packtpub.com</t>
  </si>
  <si>
    <t>This playlist/video has been uploaded for Marketing purposes and contains only selective videos. For the entire video course and code, visit [http://bit.ly/2o8g3MU]. The aim of this video is to understand what is special about NoSQL and install MongoDB onto MAC. â€¢ Discuss about NoSQL â€¢ Understand the difference between Drivers and Databases â€¢ Install MongoDB For the latest Web development video tutorials, please visit http://bit.ly/1KYwKQ5 Find us on Facebook -- http://www.facebook.com/Packtvideo Follow us on Twitter - http://www.twitter.com/packtvideo</t>
  </si>
  <si>
    <t>https://i.ytimg.com/vi/HfgiBQyRaHI/maxresdefault.jpg</t>
  </si>
  <si>
    <t>L-iR58s9wQY</t>
  </si>
  <si>
    <t>Learning Full Stack Devlopmt : What Makes Node.js Diff Than Other Server-Side Lang? | packtpub.com</t>
  </si>
  <si>
    <t>This playlist/video has been uploaded for Marketing purposes and contains only selective videos. For the entire video course and code, visit [http://bit.ly/2o8g3MU]. The aim of this video is to focus and pinpoint what Node.js is and why we are working with Node.js. â€¢ Understand the difference between Node.js and other server side languages â€¢ Node.js approach is to assume the server is going to update the client when things are done without the client and server waiting for each other For the latest Web development video tutorials, please visit http://bit.ly/1KYwKQ5 Find us on Facebook -- http://www.facebook.com/Packtvideo Follow us on Twitter - http://www.twitter.com/packtvideo</t>
  </si>
  <si>
    <t>https://i.ytimg.com/vi/L-iR58s9wQY/maxresdefault.jpg</t>
  </si>
  <si>
    <t>PaUsPZLMgMM</t>
  </si>
  <si>
    <t>Learning Full Stack Development : Starting Up an Express.js Server | packtpub.com</t>
  </si>
  <si>
    <t>This playlist/video has been uploaded for Marketing purposes and contains only selective videos. For the entire video course and code, visit [http://bit.ly/2o8g3MU]. The aim of this video is to know the basics of setting up an express.js server. â€¢ Understand what is Express.js â€¢ Install a fresh new express.js server and get it up and running â€¢ Create a simple hello world sample to Express.js For the latest Web development video tutorials, please visit http://bit.ly/1KYwKQ5 Find us on Facebook -- http://www.facebook.com/Packtvideo Follow us on Twitter - http://www.twitter.com/packtvideo</t>
  </si>
  <si>
    <t>https://i.ytimg.com/vi/PaUsPZLMgMM/maxresdefault.jpg</t>
  </si>
  <si>
    <t>pkrBYHc3C_M</t>
  </si>
  <si>
    <t>Learning Full Stack Development : Updating Your NPM Version | packtpub.com</t>
  </si>
  <si>
    <t>This playlist/video has been uploaded for Marketing purposes and contains only selective videos. For the entire video course and code, visit [http://bit.ly/2o8g3MU]. The aim of this video is to learn what NPM is, how to find out what is our version of NPM and how to update it. â€¢ Understand what is NPM â€¢ Fix the permissions of NPM â€¢ Install the latest version of NPM For the latest Web development video tutorials, please visit http://bit.ly/1KYwKQ5 Find us on Facebook -- http://www.facebook.com/Packtvideo Follow us on Twitter - http://www.twitter.com/packtvideo</t>
  </si>
  <si>
    <t>https://i.ytimg.com/vi/pkrBYHc3C_M/maxresdefault.jpg</t>
  </si>
  <si>
    <t>WhUHrjNg5yc</t>
  </si>
  <si>
    <t>2017-04-19T05:13:10Z</t>
  </si>
  <si>
    <t>19/4/17 5:13</t>
  </si>
  <si>
    <t>Numerical and Scientific Computing with SciPy : The Course Overview | packtpub.com</t>
  </si>
  <si>
    <t>This playlist/video has been uploaded for Marketing purposes and contains only selective videos. For the entire video course and code, visit [http://bit.ly/2pM7jfZ]. This video provides an overview of the entire course. For the latest Big Data and Business Intelligence video tutorials, please visit http://bit.ly/1HCjJik Find us on Facebook -- http://www.facebook.com/Packtvideo Follow us on Twitter - http://www.twitter.com/packtvideo</t>
  </si>
  <si>
    <t>https://i.ytimg.com/vi/WhUHrjNg5yc/maxresdefault.jpg</t>
  </si>
  <si>
    <t>BiL52soej2Q</t>
  </si>
  <si>
    <t>2017-04-18T07:09:25Z</t>
  </si>
  <si>
    <t>18/4/17 7:09</t>
  </si>
  <si>
    <t>Numerical &amp; Scientific Computing with SciPy : Two Dim Plots via Matplotlib (2D plots) | packtpub.com</t>
  </si>
  <si>
    <t>This playlist/video has been uploaded for Marketing purposes and contains only selective videos. For the entire video course and code, visit [http://bit.ly/2pM7jfZ]. The aim of this video is to explore what tools Python offers to perform 2D data visualization. â€¢ Learn about the Matplotlib Library as the main Python tool for 2D data visualization â€¢ Generate the 2D graph of the data set â€¢ Get introduced to some of the functionality of the Matplotlib library For the latest Big Data and Business Intelligence video tutorials, please visit http://bit.ly/1HCjJik Find us on Facebook -- http://www.facebook.com/Packtvideo Follow us on Twitter - http://www.twitter.com/packtvideo</t>
  </si>
  <si>
    <t>https://i.ytimg.com/vi/BiL52soej2Q/maxresdefault.jpg</t>
  </si>
  <si>
    <t>GWjHpvYADaM</t>
  </si>
  <si>
    <t>Numerical and Scientific Computing with SciPy : Working with NumPy Arrays | packtpub.com</t>
  </si>
  <si>
    <t>This playlist/video has been uploaded for Marketing purposes and contains only selective videos. For the entire video course and code, visit [http://bit.ly/2pM7jfZ]. The aim of this video is to introduce NumPy arrays as the efficient structure to hold and to perform computations in Python with data. â€¢ Understand why use NumPy arrays â€¢ Learn how to define NumPy arrays â€¢ Explore additional examples For the latest Big Data and Business Intelligence video tutorials, please visit http://bit.ly/1HCjJik Find us on Facebook -- http://www.facebook.com/Packtvideo Follow us on Twitter - http://www.twitter.com/packtvideo</t>
  </si>
  <si>
    <t>https://i.ytimg.com/vi/GWjHpvYADaM/maxresdefault.jpg</t>
  </si>
  <si>
    <t>KozcoHaVE-w</t>
  </si>
  <si>
    <t>Numerical and Scientific Computing with SciPy : Generalities on Machine Learning | packtpub.com</t>
  </si>
  <si>
    <t>This playlist/video has been uploaded for Marketing purposes and contains only selective videos. For the entire video course and code, visit [http://bit.ly/2pM7jfZ]. The aim of this video is to learn how to start building machine learning applications in Python. â€¢ Get introduced to the basic ideas to gain an understanding of Machine Learning â€¢ Learn the relevance of Machine Learning in the world as presented by the news media â€¢ A quick look on some general references for further study For the latest Big Data and Business Intelligence video tutorials, please visit http://bit.ly/1HCjJik Find us on Facebook -- http://www.facebook.com/Packtvideo Follow us on Twitter - http://www.twitter.com/packtvideo</t>
  </si>
  <si>
    <t>https://i.ytimg.com/vi/KozcoHaVE-w/maxresdefault.jpg</t>
  </si>
  <si>
    <t>SSF4UnXVeVI</t>
  </si>
  <si>
    <t>Numerical and Scientific Computing with SciPy : General Introduction to SciPy | packtpub.com</t>
  </si>
  <si>
    <t>This playlist/video has been uploaded for Marketing purposes and contains only selective videos. For the entire video course and code, visit [http://bit.ly/2pM7jfZ]. The aim of this video is to know more about the tools offered by Python to perform common Scientific and Engineering computations. â€¢ Introduce the SciPy Library from the Python SciPy stack core â€¢ Introduce some of the functionality of the SciPy Library â€¢ Introduce general references for further study For the latest Big Data and Business Intelligence video tutorials, please visit http://bit.ly/1HCjJik Find us on Facebook -- http://www.facebook.com/Packtvideo Follow us on Twitter - http://www.twitter.com/packtvideo</t>
  </si>
  <si>
    <t>https://i.ytimg.com/vi/SSF4UnXVeVI/maxresdefault.jpg</t>
  </si>
  <si>
    <t>odQ6MXXIgTc</t>
  </si>
  <si>
    <t>Numerical &amp; Scientific Computing with SciPy : Overview of Optim &amp; Gradient Desc Methd | packtpub.com</t>
  </si>
  <si>
    <t>This playlist/video has been uploaded for Marketing purposes and contains only selective videos. For the entire video course and code, visit [http://bit.ly/2pM7jfZ]. The aim of this video is to find solutions of optimization problems in Python. â€¢ Get introduced to the basic ideas about optimization and the functionality offered to solve these kind of problems â€¢ Learn the relevance of solving optimization problems and their importance in Science and Engineering â€¢ Study the theoretical digression on the gradient descent method For the latest Big Data and Business Intelligence video tutorials, please visit http://bit.ly/1HCjJik Find us on Facebook -- http://www.facebook.com/Packtvideo Follow us on Twitter - http://www.twitter.com/packtvideo</t>
  </si>
  <si>
    <t>https://i.ytimg.com/vi/odQ6MXXIgTc/maxresdefault.jpg</t>
  </si>
  <si>
    <t>q_UMNFbM34U</t>
  </si>
  <si>
    <t>Numerical &amp; Scientific Comp with SciPy : Overview of Pyt in Engg &amp; Scien Computing | packtpub.com</t>
  </si>
  <si>
    <t>This playlist/video has been uploaded for Marketing purposes and contains only selective videos. For the entire video course and code, visit [http://bit.ly/2pM7jfZ]. The aim of this video is to walk you through some of the applications of Python in Science and Engineering. o Explore a general presentation of Python modules used in Science and Engineering o Browse through the four modules necessary to perform tasks in Python For the latest Big Data and Business Intelligence video tutorials, please visit http://bit.ly/1HCjJik Find us on Facebook -- http://www.facebook.com/Packtvideo Follow us on Twitter - http://www.twitter.com/packtvideo</t>
  </si>
  <si>
    <t>https://i.ytimg.com/vi/q_UMNFbM34U/maxresdefault.jpg</t>
  </si>
  <si>
    <t>wkUxGXIQZYA</t>
  </si>
  <si>
    <t>Numerical &amp; Scientific Comp with SciPy : Overview of Log Regresn for Classfn &amp; Pred | packtpub.com</t>
  </si>
  <si>
    <t>This playlist/video has been uploaded for Marketing purposes and contains only selective videos. For the entire video course and code, visit [http://bit.ly/2pM7jfZ]. The aim of this video is to learn how to approach logistic regression for classification in Python. o Introduce basic ideas about logistic regression for classification and the functionality offered in SciPy to solve this kind of problems o State the relevance of using logistic regression for classification o Take a look at one of the ways in minimizing the cost function For the latest Big Data and Business Intelligence video tutorials, please visit http://bit.ly/1HCjJik Find us on Facebook -- http://www.facebook.com/Packtvideo Follow us on Twitter - http://www.twitter.com/packtvideo</t>
  </si>
  <si>
    <t>https://i.ytimg.com/vi/wkUxGXIQZYA/maxresdefault.jpg</t>
  </si>
  <si>
    <t>CX4i_tmYqVk</t>
  </si>
  <si>
    <t>2017-04-17T10:20:24Z</t>
  </si>
  <si>
    <t>17/4/17 10:20</t>
  </si>
  <si>
    <t>Deep Learning with R : The LearningProcess | packtpub.com</t>
  </si>
  <si>
    <t>This playlist/video has been uploaded for Marketing purposes and contains only selective videos. For the entire video course and code, visit [http://bit.ly/2oFnNc4]. The main objective is to understand the optimization process behind and common to every Deep Learning model with a more formal definition with respect to what was previously introduced. â€¢ Understand what is meant by the Learning process â€¢ Learn about the Loss function and the Score function â€¢ Design the loss function and the regularization term For the latest Big Data and Business Intelligence video tutorials, please visit http://bit.ly/1HCjJik Find us on Facebook -- http://www.facebook.com/Packtvideo Follow us on Twitter - http://www.twitter.com/packtvideo</t>
  </si>
  <si>
    <t>https://i.ytimg.com/vi/CX4i_tmYqVk/maxresdefault.jpg</t>
  </si>
  <si>
    <t>D48tY_bQ-jo</t>
  </si>
  <si>
    <t>Deep Learning with R : Introduction to Convolutional Neural Networks | packtpub.com</t>
  </si>
  <si>
    <t>This playlist/video has been uploaded for Marketing purposes and contains only selective videos. For the entire video course and code, visit [http://bit.ly/2oFnNc4]. This first video, will be an introduction to the fundamental concepts behind Convolutional Neural Networks. The main objective of this video is to motivate their use highlighting the differences from classical feed-forward neural networks. â€¢ An high-level architectural overview and layers composition â€¢ The heart of ConvNet: the Convolutional Layer â€¢ Down-sampling through Pooling layers For the latest Big Data and Business Intelligence video tutorials, please visit http://bit.ly/1HCjJik Find us on Facebook -- http://www.facebook.com/Packtvideo Follow us on Twitter - http://www.twitter.com/packtvideo</t>
  </si>
  <si>
    <t>https://i.ytimg.com/vi/D48tY_bQ-jo/maxresdefault.jpg</t>
  </si>
  <si>
    <t>MXDfQypcE-w</t>
  </si>
  <si>
    <t>Deep Learning with R : Introduction to Multi-hidden-layer Architectures | packtpub.com</t>
  </si>
  <si>
    <t>This playlist/video has been uploaded for Marketing purposes and contains only selective videos. For the entire video course and code, visit [http://bit.ly/2oFnNc4]. To add multiple hidden layers to the basic Multilayers Perceptron algorithm in order to build more complex models of the world and increase the accuracy of our predictions. â€¢ Learn about the multiple hidden layers ANN and how it differs from the MLP algorithm â€¢ Discover tips about the best neural architecture suitable for your problem â€¢ Discern the limitations of the multi-hidden-layers ANN For the latest Big Data and Business Intelligence video tutorials, please visit http://bit.ly/1HCjJik Find us on Facebook -- http://www.facebook.com/Packtvideo Follow us on Twitter - http://www.twitter.com/packtvideo</t>
  </si>
  <si>
    <t>https://i.ytimg.com/vi/MXDfQypcE-w/maxresdefault.jpg</t>
  </si>
  <si>
    <t>hK8pyzEEqxw</t>
  </si>
  <si>
    <t>Deep Learning with R : The Course Overview | packtpub.com</t>
  </si>
  <si>
    <t>This playlist/video has been uploaded for Marketing purposes and contains only selective videos. For the entire video course and code, visit [http://bit.ly/2oFnNc4]. This video provides an overview of the entire course. For the latest Big Data and Business Intelligence video tutorials, please visit http://bit.ly/1HCjJik Find us on Facebook -- http://www.facebook.com/Packtvideo Follow us on Twitter - http://www.twitter.com/packtvideo</t>
  </si>
  <si>
    <t>https://i.ytimg.com/vi/hK8pyzEEqxw/maxresdefault.jpg</t>
  </si>
  <si>
    <t>jz7cRB_JBhY</t>
  </si>
  <si>
    <t>Deep Learning with R : Introduction to Unsupervised and Reinforcement Learning | packtpub.com</t>
  </si>
  <si>
    <t>This playlist/video has been uploaded for Marketing purposes and contains only selective videos. For the entire video course and code, visit [http://bit.ly/2oFnNc4]. The aim of this video is to understand the main differences from classical supervised learning and how they can be combined together. â€¢ Explore the basic concepts about unsupervised learning and application examples â€¢ Take a look at the basic concepts about reinforcement learning and application examples â€¢ Combine the three paradigms together that can be essential for smarter solutions For the latest Big Data and Business Intelligence video tutorials, please visit http://bit.ly/1HCjJik Find us on Facebook -- http://www.facebook.com/Packtvideo Follow us on Twitter - http://www.twitter.com/packtvideo</t>
  </si>
  <si>
    <t>https://i.ytimg.com/vi/jz7cRB_JBhY/maxresdefault.jpg</t>
  </si>
  <si>
    <t>o8HOakL4y94</t>
  </si>
  <si>
    <t>Deep Learning with R : Deep Learning for Computer Vision | packtpub.com</t>
  </si>
  <si>
    <t>This playlist/video has been uploaded for Marketing purposes and contains only selective videos. For the entire video course and code, visit [http://bit.ly/2oFnNc4]. The aim of this video is to spark new inspiration for creatively applying Deep Learning techniques to real-world problems in Computer Vision. â€¢ Understand Deep Learning (DL) impact on Computer Vision (CV) â€¢ Learn about some of the most successful applications of DL in CV â€¢ Consider Dense object recognition as a useful case-study For the latest Big Data and Business Intelligence video tutorials, please visit http://bit.ly/1HCjJik Find us on Facebook -- http://www.facebook.com/Packtvideo Follow us on Twitter - http://www.twitter.com/packtvideo</t>
  </si>
  <si>
    <t>https://i.ytimg.com/vi/o8HOakL4y94/maxresdefault.jpg</t>
  </si>
  <si>
    <t>weUTzaiiPiM</t>
  </si>
  <si>
    <t>Deep Learning with R : Debugging Deep Learning Systems | packtpub.com</t>
  </si>
  <si>
    <t>This playlist/video has been uploaded for Marketing purposes and contains only selective videos. For the entire video course and code, visit [http://bit.ly/2oFnNc4]. The aim of this first video is to learn how to deal with models which do not behave as they should. â€¢ Know why debugging Machine Learning systems is hard â€¢ Learn why debugging Deep Learning systems is even harder â€¢ Explore useful tips for incrementally debugging your Deep Learning algorithm For the latest Big Data and Business Intelligence video tutorials, please visit http://bit.ly/1HCjJik Find us on Facebook -- http://www.facebook.com/Packtvideo Follow us on Twitter - http://www.twitter.com/packtvideo</t>
  </si>
  <si>
    <t>https://i.ytimg.com/vi/weUTzaiiPiM/maxresdefault.jpg</t>
  </si>
  <si>
    <t>yuglfBkJ-Jo</t>
  </si>
  <si>
    <t>Deep Learning with R : Introduction to Recurrent Neural Networks | packtpub.com</t>
  </si>
  <si>
    <t>This playlist/video has been uploaded for Marketing purposes and contains only selective videos. For the entire video course and code, visit [http://bit.ly/2oFnNc4]. The aim of this video is to introduce the fundamental concepts behind Recurrent Neural Networks. The main objective is to underline their main differences from classical feed-forward neural networks and CNNs. â€¢ Explore an Overview on Sequence Learning problems and the RNNs architecture â€¢ Learn how to train RNNs with Back-propagation Trough Time â€¢ Take a look at the Application examples of RNNs For the latest Big Data and Business Intelligence video tutorials, please visit http://bit.ly/1HCjJik Find us on Facebook -- http://www.facebook.com/Packtvideo Follow us on Twitter - http://www.twitter.com/packtvideo</t>
  </si>
  <si>
    <t>https://i.ytimg.com/vi/yuglfBkJ-Jo/maxresdefault.jpg</t>
  </si>
  <si>
    <t>12fjhsKTav4</t>
  </si>
  <si>
    <t>2017-04-17T08:25:35Z</t>
  </si>
  <si>
    <t>17/4/17 8:25</t>
  </si>
  <si>
    <t>Getting Started With Julia : Introducing Type Unions | packtpub.com</t>
  </si>
  <si>
    <t>This playlist/video has been uploaded for Marketing purposes and contains only selective videos. For the entire video course and code, visit [http://bit.ly/2p9nOX8]. We'll look at a way of combining types into a type, which can be a placeholder for several types, these type combinations are called type unions. o Know how to define a type union o Use them in type annotations and assertions For the latest Application development video tutorials, please visit http://bit.ly/1VACBzh Find us on Facebook -- http://www.facebook.com/Packtvideo Follow us on Twitter - http://www.twitter.com/packtvideo</t>
  </si>
  <si>
    <t>https://i.ytimg.com/vi/12fjhsKTav4/maxresdefault.jpg</t>
  </si>
  <si>
    <t>2U6FrrB9PtM</t>
  </si>
  <si>
    <t>Getting Started With Julia : Interfaces | packtpub.com</t>
  </si>
  <si>
    <t>This playlist/video has been uploaded for Marketing purposes and contains only selective videos. For the entire video course and code, visit [http://bit.ly/2p9nOX8]. Learn how to design common interfaces for multiple types in Julia, and use these interfaces to implement as well-known object-oriented design pattern. â€¢ Introduce expressions and expression trees â€¢ Design an interface to represent expressions â€¢ Contrast explicit Java style interfaces with implicit interfaces as in Julia For the latest Application development video tutorials, please visit http://bit.ly/1VACBzh Find us on Facebook -- http://www.facebook.com/Packtvideo Follow us on Twitter - http://www.twitter.com/packtvideo</t>
  </si>
  <si>
    <t>https://i.ytimg.com/vi/2U6FrrB9PtM/maxresdefault.jpg</t>
  </si>
  <si>
    <t>682SfuUrxQc</t>
  </si>
  <si>
    <t>Getting Started With Julia : Inspecting Types | packtpub.com</t>
  </si>
  <si>
    <t>This playlist/video has been uploaded for Marketing purposes and contains only selective videos. For the entire video course and code, visit [http://bit.ly/2p9nOX8]. To learn more about types we need to develop some methods to inspect types and learn more about them. How are they related and what fields do they contain? â€¢ Learn how to find super types and subtypes of a particular type â€¢ Print out a type hierarchy â€¢ Inspect internals of a type such as byte size and contained fields For the latest Application development video tutorials, please visit http://bit.ly/1VACBzh Find us on Facebook -- http://www.facebook.com/Packtvideo Follow us on Twitter - http://www.twitter.com/packtvideo</t>
  </si>
  <si>
    <t>PT16M28S</t>
  </si>
  <si>
    <t>https://i.ytimg.com/vi/682SfuUrxQc/maxresdefault.jpg</t>
  </si>
  <si>
    <t>KmR2lWzsgaU</t>
  </si>
  <si>
    <t>Getting Started With Julia : Common Traits | packtpub.com</t>
  </si>
  <si>
    <t>This playlist/video has been uploaded for Marketing purposes and contains only selective videos. For the entire video course and code, visit [http://bit.ly/2p9nOX8]. Implement a linked list to explore common traits of all Julia collections. â€¢ Understand the iteration interface â€¢ Requirements to support common collection functionality â€¢ Give a collection a text representation For the latest Application development video tutorials, please visit http://bit.ly/1VACBzh Find us on Facebook -- http://www.facebook.com/Packtvideo Follow us on Twitter - http://www.twitter.com/packtvideo</t>
  </si>
  <si>
    <t>https://i.ytimg.com/vi/KmR2lWzsgaU/maxresdefault.jpg</t>
  </si>
  <si>
    <t>QG9si44bCac</t>
  </si>
  <si>
    <t>Getting Started With Julia : Why Parametric Types? | packtpub.com</t>
  </si>
  <si>
    <t>This playlist/video has been uploaded for Marketing purposes and contains only selective videos. For the entire video course and code, visit [http://bit.ly/2p9nOX8]. Parametric types are types which can take a parameter as an argument to create a concrete type. This is common in languages such as Java and C++ but unusual in dynamically typed languages like Julia. â€¢ Weâ€™ll look at the motivation behind having them in Julia â€¢ A definition and explanation of what parametric types are â€¢ How they can be used For the latest Application development video tutorials, please visit http://bit.ly/1VACBzh Find us on Facebook -- http://www.facebook.com/Packtvideo Follow us on Twitter - http://www.twitter.com/packtvideo</t>
  </si>
  <si>
    <t>https://i.ytimg.com/vi/QG9si44bCac/maxresdefault.jpg</t>
  </si>
  <si>
    <t>TIvqG3lb1EA</t>
  </si>
  <si>
    <t>Getting Started With Julia : Numbers | packtpub.com</t>
  </si>
  <si>
    <t>This playlist/video has been uploaded for Marketing purposes and contains only selective videos. For the entire video course and code, visit [http://bit.ly/2p9nOX8]. As a numerical language, numbers are central to Juliaâ€™s appeal. This video will be an introduction to numbers, but we will not go into the full depth, as that will require a complete understanding of the Julia type system. â€¢ Explore different ways to create or express numbers â€¢ Deal with integers and gotchas; bit sizes, division, and remainders â€¢ Perform common operations with numbers For the latest Application development video tutorials, please visit http://bit.ly/1VACBzh Find us on Facebook -- http://www.facebook.com/Packtvideo Follow us on Twitter - http://www.twitter.com/packtvideo</t>
  </si>
  <si>
    <t>https://i.ytimg.com/vi/TIvqG3lb1EA/maxresdefault.jpg</t>
  </si>
  <si>
    <t>UuABHGlDj5o</t>
  </si>
  <si>
    <t>Getting Started With Julia : Debugging Approaches | packtpub.com</t>
  </si>
  <si>
    <t>This playlist/video has been uploaded for Marketing purposes and contains only selective videos. For the entire video course and code, visit [http://bit.ly/2p9nOX8]. You got a bug in your program, how would you go about finding out how the programs behaves and what is wrong? We'll explore different ways of debugging a Julia program. â€¢ Simple printfor logging-based debugging â€¢ Utilize the Julia REPL to identify badly behaving code â€¢ Get a short intro to using debuggers For the latest Application development video tutorials, please visit http://bit.ly/1VACBzh Find us on Facebook -- http://www.facebook.com/Packtvideo Follow us on Twitter - http://www.twitter.com/packtvideo</t>
  </si>
  <si>
    <t>PT19M43S</t>
  </si>
  <si>
    <t>https://i.ytimg.com/vi/UuABHGlDj5o/maxresdefault.jpg</t>
  </si>
  <si>
    <t>XI4rtnhf9eg</t>
  </si>
  <si>
    <t>Getting Started With Julia : Using Modules | packtpub.com</t>
  </si>
  <si>
    <t>This playlist/video has been uploaded for Marketing purposes and contains only selective videos. For the entire video course and code, visit [http://bit.ly/2p9nOX8]. How do you manage a program made up of hundreds of functions and types so their names donâ€™t collide and you donâ€™t lose track of what is what? â€¢ You split the program into files which can be loaded individually â€¢ Organize the collections of files into separate modules to avoid naming conflicts â€¢ Import and use your modules in your main program For the latest Application development video tutorials, please visit http://bit.ly/1VACBzh Find us on Facebook -- http://www.facebook.com/Packtvideo Follow us on Twitter - http://www.twitter.com/packtvideo</t>
  </si>
  <si>
    <t>https://i.ytimg.com/vi/XI4rtnhf9eg/maxresdefault.jpg</t>
  </si>
  <si>
    <t>YEwjnDP6mZc</t>
  </si>
  <si>
    <t>Getting Started With Julia : Compilation | packtpub.com</t>
  </si>
  <si>
    <t>This playlist/video has been uploaded for Marketing purposes and contains only selective videos. For the entire video course and code, visit [http://bit.ly/2p9nOX8]. Do understand how to optimize Julia code, it is useful to know how Julia compiles to machine code. We'll look at the different steps involved. â€¢ Turning high level Julia code to a simpler code through a process called lowering. â€¢ The Abstract Syntax Tree representing parsed Julia code. â€¢ Create a sort of abstract and typed assembly code called LLVMbitcode, before creating the final machine specific assembly. For the latest Application development video tutorials, please visit http://bit.ly/1VACBzh Find us on Facebook -- http://www.facebook.com/Packtvideo Follow us on Twitter - http://www.twitter.com/packtvideo</t>
  </si>
  <si>
    <t>https://i.ytimg.com/vi/YEwjnDP6mZc/maxresdefault.jpg</t>
  </si>
  <si>
    <t>YvUc76t8frA</t>
  </si>
  <si>
    <t>Getting Started With Julia : Reading and Writing to Files | packtpub.com</t>
  </si>
  <si>
    <t>https://i.ytimg.com/vi/YvUc76t8frA/maxresdefault.jpg</t>
  </si>
  <si>
    <t>d4A-IXf4vRE</t>
  </si>
  <si>
    <t>Getting Started With Julia : Higher Order Functions | packtpub.com</t>
  </si>
  <si>
    <t>This playlist/video has been uploaded for Marketing purposes and contains only selective videos. For the entire video course and code, visit [http://bit.ly/2p9nOX8]. Higher Order Functions, which are functions taking functions as arguments, is a central concept in Functional Programming. â€¢ Learn how we define our own higher order functions â€¢ Explore usefulness of higher order functions for collections â€¢ Understand Higher Order Functions, creating and returning functions For the latest Application development video tutorials, please visit http://bit.ly/1VACBzh Find us on Facebook -- http://www.facebook.com/Packtvideo Follow us on Twitter - http://www.twitter.com/packtvideo</t>
  </si>
  <si>
    <t>https://i.ytimg.com/vi/d4A-IXf4vRE/maxresdefault.jpg</t>
  </si>
  <si>
    <t>sZ31g_ClS80</t>
  </si>
  <si>
    <t>Getting Started With Julia : The Course Overview | packtpub.com</t>
  </si>
  <si>
    <t>This playlist/video has been uploaded for Marketing purposes and contains only selective videos. For the entire video course and code, visit [http://bit.ly/2p9nOX8]. This video provides an overview of the entire course. For the latest Application development video tutorials, please visit http://bit.ly/1VACBzh Find us on Facebook -- http://www.facebook.com/Packtvideo Follow us on Twitter - http://www.twitter.com/packtvideo</t>
  </si>
  <si>
    <t>https://i.ytimg.com/vi/sZ31g_ClS80/maxresdefault.jpg</t>
  </si>
  <si>
    <t>vPch3B3UmF0</t>
  </si>
  <si>
    <t>Getting Started With Julia : Program Representation | packtpub.com</t>
  </si>
  <si>
    <t>This playlist/video has been uploaded for Marketing purposes and contains only selective videos. For the entire video course and code, visit [http://bit.ly/2p9nOX8]. We'll look at how Julia represents program code internally as this is necessary to understand how code can be made or manipulated at runtime. â€¢ Understand how code is parsed â€¢ Quote code to be able to store and manipulate it â€¢ Expressions and symbols the basic building blocks of code For the latest Application development video tutorials, please visit http://bit.ly/1VACBzh Find us on Facebook -- http://www.facebook.com/Packtvideo Follow us on Twitter - http://www.twitter.com/packtvideo</t>
  </si>
  <si>
    <t>https://i.ytimg.com/vi/vPch3B3UmF0/maxresdefault.jpg</t>
  </si>
  <si>
    <t>OulGVxcUkOg</t>
  </si>
  <si>
    <t>2017-04-17T07:59:04Z</t>
  </si>
  <si>
    <t>17/4/17 7:59</t>
  </si>
  <si>
    <t>Getting Started with Python Web Scraping : Requesting HTML | packtpub.com</t>
  </si>
  <si>
    <t>This playlist/video has been uploaded for Marketing purposes and contains only selective videos. For the entire video course and code, visit [http://bit.ly/2pHQNxC]. BeautifulSoup cannot work alone. Although itâ€™s a great tool for parsing and organizing a websiteâ€™s HTML, it doesnâ€™t get the HTML for us, so we have to figure out another method to request a websiteâ€™s HTML. â€¢ Make sure to confirm the website is server-side. â€¢ Use the Requests or urllib module to make HTTP requests. â€¢ Download the HTML locally in order to develop your script. For the latest Big Data and Business Intelligence video tutorials, please visit http://bit.ly/1HCjJik Find us on Facebook -- http://www.facebook.com/Packtvideo Follow us on Twitter - http://www.twitter.com/packtvideo</t>
  </si>
  <si>
    <t>https://i.ytimg.com/vi/OulGVxcUkOg/maxresdefault.jpg</t>
  </si>
  <si>
    <t>PMMIJzSMXiw</t>
  </si>
  <si>
    <t>Getting Started with Python Web Scraping : The Course Overview | packtpub.com</t>
  </si>
  <si>
    <t>This playlist/video has been uploaded for Marketing purposes and contains only selective videos. For the entire video course and code, visit [http://bit.ly/2pHQNxC]. This video provides an overview of the entire course. For the latest Big Data and Business Intelligence video tutorials, please visit http://bit.ly/1HCjJik Find us on Facebook -- http://www.facebook.com/Packtvideo Follow us on Twitter - http://www.twitter.com/packtvideo</t>
  </si>
  <si>
    <t>https://i.ytimg.com/vi/PMMIJzSMXiw/maxresdefault.jpg</t>
  </si>
  <si>
    <t>y5SAC7DhxJs</t>
  </si>
  <si>
    <t>Getting Started with Python Web Scraping : Bypassing the Browser | packtpub.com</t>
  </si>
  <si>
    <t>This playlist/video has been uploaded for Marketing purposes and contains only selective videos. For the entire video course and code, visit [http://bit.ly/2pHQNxC]. Is writing a web-scraping script always the right method, or are there better alternative solutions? â€¢ Always look for the source of the data â€¢ See if there is an API available â€¢ Donâ€™t reinvent the wheel where unnecessary! For the latest Big Data and Business Intelligence video tutorials, please visit http://bit.ly/1HCjJik Find us on Facebook -- http://www.facebook.com/Packtvideo Follow us on Twitter - http://www.twitter.com/packtvideo</t>
  </si>
  <si>
    <t>https://i.ytimg.com/vi/y5SAC7DhxJs/maxresdefault.jpg</t>
  </si>
  <si>
    <t>FGB8QZxTDV8</t>
  </si>
  <si>
    <t>2017-04-17T06:53:37Z</t>
  </si>
  <si>
    <t>17/4/17 6:53</t>
  </si>
  <si>
    <t>Bootstrap 4 Projects : Creating Tabbed Content | packtpub.com</t>
  </si>
  <si>
    <t>This playlist/video has been uploaded for Marketing purposes and contains only selective videos. For the entire video course and code, visit [http://bit.ly/2oFhvt5]. We need to display both the login and registration forms/information on the same screen, but only show what the user needs to see. â€¢ Understand how the tabbed Bootstrap component works â€¢ Create a custom structure of our project â€¢ Link and complete the tabbed content structure For the latest Web development video tutorials, please visit http://bit.ly/1KYwKQ5 Find us on Facebook -- http://www.facebook.com/Packtvideo Follow us on Twitter - http://www.twitter.com/packtvideo</t>
  </si>
  <si>
    <t>https://i.ytimg.com/vi/FGB8QZxTDV8/maxresdefault.jpg</t>
  </si>
  <si>
    <t>SXZTccTAFcw</t>
  </si>
  <si>
    <t>Bootstrap 4 Projects : Building the Layout | packtpub.com</t>
  </si>
  <si>
    <t>This playlist/video has been uploaded for Marketing purposes and contains only selective videos. For the entire video course and code, visit [http://bit.ly/2oFhvt5]. We need to display the content for the music library in meaningful ways through content alignment and hierarchy. â€¢ Create a loose content structure â€¢ Apply container and spacing structure â€¢ Apply positioning structure For the latest Web development video tutorials, please visit http://bit.ly/1KYwKQ5 Find us on Facebook -- http://www.facebook.com/Packtvideo Follow us on Twitter - http://www.twitter.com/packtvideo</t>
  </si>
  <si>
    <t>https://i.ytimg.com/vi/SXZTccTAFcw/maxresdefault.jpg</t>
  </si>
  <si>
    <t>bd64hWoOf0k</t>
  </si>
  <si>
    <t>Bootstrap 4 Projects : Troubleshooting | packtpub.com</t>
  </si>
  <si>
    <t>This playlist/video has been uploaded for Marketing purposes and contains only selective videos. For the entire video course and code, visit [http://bit.ly/2oFhvt5]. Being new to Bootstrap, its component structure, its dependencies, and methods in which you build, users may face many issues that could troubleshoot if they knew how. o Troubleshoot the issue o Understand and apply the fix o Verify that itâ€™s now fixed For the latest Web development video tutorials, please visit http://bit.ly/1KYwKQ5 Find us on Facebook -- http://www.facebook.com/Packtvideo Follow us on Twitter - http://www.twitter.com/packtvideo</t>
  </si>
  <si>
    <t>https://i.ytimg.com/vi/bd64hWoOf0k/maxresdefault.jpg</t>
  </si>
  <si>
    <t>eyel4Wvz1HA</t>
  </si>
  <si>
    <t>Bootstrap 4 Projects : Variable File | packtpub.com</t>
  </si>
  <si>
    <t>This playlist/video has been uploaded for Marketing purposes and contains only selective videos. For the entire video course and code, visit [http://bit.ly/2oFhvt5]. Users may require to customize and extend Bootstrap in various different ways. â€¢ Find and navigate the variable file to locate various components â€¢ Learn how variables work and what the effect â€¢ Learn how to customize and extend the variable file For the latest Web development video tutorials, please visit http://bit.ly/1KYwKQ5 Find us on Facebook -- http://www.facebook.com/Packtvideo Follow us on Twitter - http://www.twitter.com/packtvideo</t>
  </si>
  <si>
    <t>https://i.ytimg.com/vi/eyel4Wvz1HA/maxresdefault.jpg</t>
  </si>
  <si>
    <t>pL18dHUYWsM</t>
  </si>
  <si>
    <t>Bootstrap 4 Projects : Building Our Header and Navigation | packtpub.com</t>
  </si>
  <si>
    <t>This playlist/video has been uploaded for Marketing purposes and contains only selective videos. For the entire video course and code, visit [http://bit.ly/2oFhvt5]. In order to navigate throughout the social media platform, we require a main menu and main heading to display the corresponding section. â€¢ Plan the navigation and header â€¢ Build the navigation and header â€¢ Test/verify the navigation and header works/fits For the latest Web development video tutorials, please visit http://bit.ly/1KYwKQ5 Find us on Facebook -- http://www.facebook.com/Packtvideo Follow us on Twitter - http://www.twitter.com/packtvideo</t>
  </si>
  <si>
    <t>https://i.ytimg.com/vi/pL18dHUYWsM/maxresdefault.jpg</t>
  </si>
  <si>
    <t>sBaoUDVAcr8</t>
  </si>
  <si>
    <t>Bootstrap 4 Projects : Message View | packtpub.com</t>
  </si>
  <si>
    <t>This playlist/video has been uploaded for Marketing purposes and contains only selective videos. For the entire video course and code, visit [http://bit.ly/2oFhvt5]. User messages donâ€™t have a place within the current UI. We need a way to display various message data that the user may have. â€¢ Build our modal to hold the messages â€¢ Build out the list of messages â€¢ Fine-tune with media objects and action buttons For the latest Web development video tutorials, please visit http://bit.ly/1KYwKQ5 Find us on Facebook -- http://www.facebook.com/Packtvideo Follow us on Twitter - http://www.twitter.com/packtvideo</t>
  </si>
  <si>
    <t>https://i.ytimg.com/vi/sBaoUDVAcr8/maxresdefault.jpg</t>
  </si>
  <si>
    <t>LQ3ahRVJevU</t>
  </si>
  <si>
    <t>2017-04-17T06:53:36Z</t>
  </si>
  <si>
    <t>Bootstrap 4 Projects : The Course Overview | packtpub.com</t>
  </si>
  <si>
    <t>This playlist/video has been uploaded for Marketing purposes and contains only selective videos. For the entire video course and code, visit [http://bit.ly/2oFhvt5]. This video provides an overview of the entire course. For the latest Web development video tutorials, please visit http://bit.ly/1KYwKQ5 Find us on Facebook -- http://www.facebook.com/Packtvideo Follow us on Twitter - http://www.twitter.com/packtvideo</t>
  </si>
  <si>
    <t>https://i.ytimg.com/vi/LQ3ahRVJevU/maxresdefault.jpg</t>
  </si>
  <si>
    <t>-7iGJv5GxbU</t>
  </si>
  <si>
    <t>2017-04-17T06:20:46Z</t>
  </si>
  <si>
    <t>17/4/17 6:20</t>
  </si>
  <si>
    <t>Building Applications with Mean Stack : Setting Up Socket.IO | packtpub.com</t>
  </si>
  <si>
    <t>This playlist/video has been uploaded for Marketing purposes and contains only selective videos. For the entire video course and code, visit [http://bit.ly/2nTF9mS]. Focus on Socket IO o Look at simple and convenient API o Use http and create a server o Finally look at the demo For the latest Application development video tutorials, please visit http://bit.ly/1VACBzh Find us on Facebook -- http://www.facebook.com/Packtvideo Follow us on Twitter - http://www.twitter.com/packtvideo</t>
  </si>
  <si>
    <t>https://i.ytimg.com/vi/-7iGJv5GxbU/maxresdefault.jpg</t>
  </si>
  <si>
    <t>Building Applications with Mean Stack : The Course Overview | packtpub.com</t>
  </si>
  <si>
    <t>This playlist/video has been uploaded for Marketing purposes and contains only selective videos. For the entire video course and code, visit [http://bit.ly/2nTF9mS]. This video provides an overview of the entire course. For the latest Application development video tutorials, please visit http://bit.ly/1VACBzh Find us on Facebook -- http://www.facebook.com/Packtvideo Follow us on Twitter - http://www.twitter.com/packtvideo</t>
  </si>
  <si>
    <t>https://i.ytimg.com/vi/-e8EVamxFo0/maxresdefault.jpg</t>
  </si>
  <si>
    <t>2y8g3RceqfQ</t>
  </si>
  <si>
    <t>Building Applications with Mean Stack : Rest APIs with Express-JS | packtpub.com</t>
  </si>
  <si>
    <t>This playlist/video has been uploaded for Marketing purposes and contains only selective videos. For the entire video course and code, visit [http://bit.ly/2nTF9mS]. We will focus on Rest APIS with Express-JS â€¢ Design a basic ExpressJS server API â€¢ Design a nested fetching â€¢ Communicating with the server For the latest Application development video tutorials, please visit http://bit.ly/1VACBzh Find us on Facebook -- http://www.facebook.com/Packtvideo Follow us on Twitter - http://www.twitter.com/packtvideo</t>
  </si>
  <si>
    <t>https://i.ytimg.com/vi/2y8g3RceqfQ/maxresdefault.jpg</t>
  </si>
  <si>
    <t>HIoONB0WeWo</t>
  </si>
  <si>
    <t>Building Applications with Mean Stack : Best Practices | packtpub.com</t>
  </si>
  <si>
    <t>This playlist/video has been uploaded for Marketing purposes and contains only selective videos. For the entire video course and code, visit [http://bit.ly/2nTF9mS]. In this video we will look at best practices â€¢ Understand best practices. â€¢ Look at complex expression in HTML â€¢ Finally look at processing data For the latest Application development video tutorials, please visit http://bit.ly/1VACBzh Find us on Facebook -- http://www.facebook.com/Packtvideo Follow us on Twitter - http://www.twitter.com/packtvideo</t>
  </si>
  <si>
    <t>https://i.ytimg.com/vi/HIoONB0WeWo/maxresdefault.jpg</t>
  </si>
  <si>
    <t>tqfuYonbNDM</t>
  </si>
  <si>
    <t>Building Applications with Mean Stack : Introduction to Mongoose | packtpub.com</t>
  </si>
  <si>
    <t>This playlist/video has been uploaded for Marketing purposes and contains only selective videos. For the entire video course and code, visit [http://bit.ly/2nTF9mS]. Focus on using ODM â€¢ Insert mongoose drivers â€¢ Define data â€¢ Finally structuring our data For the latest Application development video tutorials, please visit http://bit.ly/1VACBzh Find us on Facebook -- http://www.facebook.com/Packtvideo Follow us on Twitter - http://www.twitter.com/packtvideo</t>
  </si>
  <si>
    <t>https://i.ytimg.com/vi/tqfuYonbNDM/maxresdefault.jpg</t>
  </si>
  <si>
    <t>0LK5QJMG9Wo</t>
  </si>
  <si>
    <t>2017-04-17T05:53:02Z</t>
  </si>
  <si>
    <t>17/4/17 5:53</t>
  </si>
  <si>
    <t>Mastering CSS - Second Edition : Floats Introduction â€“ Flowing Text around Images | packtpub.com</t>
  </si>
  <si>
    <t>This playlist/video has been uploaded for Marketing purposes and contains only selective videos. For the entire video course and code, visit [http://bit.ly/2oEJ1H0]. How to have text flow around an image? The origin of floats. â€¢ Have an image floated to the left with text on the right â€¢ Clear the floats â€¢ The problem with floats For the latest Web development video tutorials, please visit http://bit.ly/1KYwKQ5 Find us on Facebook -- http://www.facebook.com/Packtvideo Follow us on Twitter - http://www.twitter.com/packtvideo</t>
  </si>
  <si>
    <t>https://i.ytimg.com/vi/0LK5QJMG9Wo/maxresdefault.jpg</t>
  </si>
  <si>
    <t>0h0pLZCp89M</t>
  </si>
  <si>
    <t>Mastering CSS - Second Edition : The Course Overview | packtpub.com</t>
  </si>
  <si>
    <t>This playlist/video has been uploaded for Marketing purposes and contains only selective videos. For the entire video course and code, visit [http://bit.ly/2oEJ1H0]. The course needs a summary that describes what will be learned over the course of each section, provide a course overview, and describe what will be learned. â€¢ Understand what CSS is and what we are going to learn â€¢ Know the expected prerequisite knowledge, such as how to write basic HTML and even some basic CSS, which is required to follow along with this course â€¢ Go over different software we are using, such as Sublime Text, Mac, Live Reload, and the basics to move along the course For the latest Web development video tutorials, please visit http://bit.ly/1KYwKQ5 Find us on Facebook -- http://www.facebook.com/Packtvideo Follow us on Twitter - http://www.twitter.com/packtvideo</t>
  </si>
  <si>
    <t>https://i.ytimg.com/vi/0h0pLZCp89M/maxresdefault.jpg</t>
  </si>
  <si>
    <t>3tjpoti5BU8</t>
  </si>
  <si>
    <t>Mastering CSS - Second Edition : Starting the Navigation | packtpub.com</t>
  </si>
  <si>
    <t>This playlist/video has been uploaded for Marketing purposes and contains only selective videos. For the entire video course and code, visit [http://bit.ly/2oEJ1H0]. How to build a siteâ€™s primary navigation. â€¢ Create an unordered list in the HTML to be used as the navigation â€¢ Add in the CSS to make it look like the final product For the latest Web development video tutorials, please visit http://bit.ly/1KYwKQ5 Find us on Facebook -- http://www.facebook.com/Packtvideo Follow us on Twitter - http://www.twitter.com/packtvideo</t>
  </si>
  <si>
    <t>https://i.ytimg.com/vi/3tjpoti5BU8/maxresdefault.jpg</t>
  </si>
  <si>
    <t>AnzxkfZj4W8</t>
  </si>
  <si>
    <t>Mastering CSS - Second Edition : The @font-face Property | packtpub.com</t>
  </si>
  <si>
    <t>This playlist/video has been uploaded for Marketing purposes and contains only selective videos. For the entire video course and code, visit [http://bit.ly/2oEJ1H0]. There were only so many â€œweb safeâ€ fonts out there until Web Fonts came along. â€¢ Add the OTF file to the site folder â€¢ Define new fonts in CSS â€¢ Apply the font to elements For the latest Web development video tutorials, please visit http://bit.ly/1KYwKQ5 Find us on Facebook -- http://www.facebook.com/Packtvideo Follow us on Twitter - http://www.twitter.com/packtvideo</t>
  </si>
  <si>
    <t>https://i.ytimg.com/vi/AnzxkfZj4W8/maxresdefault.jpg</t>
  </si>
  <si>
    <t>OOoNWanmQvw</t>
  </si>
  <si>
    <t>Mastering CSS - Second Edition : Text Editors | packtpub.com</t>
  </si>
  <si>
    <t>This playlist/video has been uploaded for Marketing purposes and contains only selective videos. For the entire video course and code, visit [http://bit.ly/2oEJ1H0]. Writing code is errorprone and hard; a good text editor like Sublime Text 3 solves this prob-lem. â€¢ Snippets â€¢ Syntax highlighting â€¢ Code completion and other cool features For the latest Web development video tutorials, please visit http://bit.ly/1KYwKQ5 Find us on Facebook -- http://www.facebook.com/Packtvideo Follow us on Twitter - http://www.twitter.com/packtvideo</t>
  </si>
  <si>
    <t>https://i.ytimg.com/vi/OOoNWanmQvw/maxresdefault.jpg</t>
  </si>
  <si>
    <t>UkW08pEfaws</t>
  </si>
  <si>
    <t>Mastering CSS - Second Edition : Next Steps | packtpub.com</t>
  </si>
  <si>
    <t>This playlist/video has been uploaded for Marketing purposes and contains only selective videos. For the entire video course and code, visit [http://bit.ly/2oEJ1H0]. Weâ€™re done learning CSS, what do we do next? o CSS Preprocessors o JavaScript and jQuery For the latest Web development video tutorials, please visit http://bit.ly/1KYwKQ5 Find us on Facebook -- http://www.facebook.com/Packtvideo Follow us on Twitter - http://www.twitter.com/packtvideo</t>
  </si>
  <si>
    <t>https://i.ytimg.com/vi/UkW08pEfaws/maxresdefault.jpg</t>
  </si>
  <si>
    <t>X7t2xGcQ3n8</t>
  </si>
  <si>
    <t>Mastering CSS - Second Edition : Introduction to Flexbox | packtpub.com</t>
  </si>
  <si>
    <t>This playlist/video has been uploaded for Marketing purposes and contains only selective videos. For the entire video course and code, visit [http://bit.ly/2oEJ1H0]. We need to know what it is what it solves, and key terminology. â€¢ What is it â€¢ What does it do â€¢ Key terminology and diagram For the latest Web development video tutorials, please visit http://bit.ly/1KYwKQ5 Find us on Facebook -- http://www.facebook.com/Packtvideo Follow us on Twitter - http://www.twitter.com/packtvideo</t>
  </si>
  <si>
    <t>https://i.ytimg.com/vi/X7t2xGcQ3n8/maxresdefault.jpg</t>
  </si>
  <si>
    <t>b_V-1cPnDag</t>
  </si>
  <si>
    <t>Mastering CSS - Second Edition : Fluid Grid | packtpub.com</t>
  </si>
  <si>
    <t>This playlist/video has been uploaded for Marketing purposes and contains only selective videos. For the entire video course and code, visit [http://bit.ly/2oEJ1H0]. Creating a fluid percent-age-based layout. â€¢ Learn the formula â€¢ Apply the formula to widths â€¢ Apply the formula to margins and padding For the latest Web development video tutorials, please visit http://bit.ly/1KYwKQ5 Find us on Facebook -- http://www.facebook.com/Packtvideo Follow us on Twitter - http://www.twitter.com/packtvideo</t>
  </si>
  <si>
    <t>https://i.ytimg.com/vi/b_V-1cPnDag/maxresdefault.jpg</t>
  </si>
  <si>
    <t>p0CWpHq2iR8</t>
  </si>
  <si>
    <t>Mastering CSS - Second Edition : 2x Images | packtpub.com</t>
  </si>
  <si>
    <t>This playlist/video has been uploaded for Marketing purposes and contains only selective videos. For the entire video course and code, visit [http://bit.ly/2oEJ1H0]. Retina devices make our images look blurry. We need to supply larger images. â€¢ Create an image that is twice the size â€¢ Add the image to our HTML â€¢ Update the CSS to size the 2x image down to the intended display size For the latest Web development video tutorials, please visit http://bit.ly/1KYwKQ5 Find us on Facebook -- http://www.facebook.com/Packtvideo Follow us on Twitter - http://www.twitter.com/packtvideo</t>
  </si>
  <si>
    <t>https://i.ytimg.com/vi/p0CWpHq2iR8/maxresdefault.jpg</t>
  </si>
  <si>
    <t>y-q5Zg6tWPI</t>
  </si>
  <si>
    <t>Mastering CSS - Second Edition : Creating Buttons with Modular CSS | packtpub.com</t>
  </si>
  <si>
    <t>This playlist/video has been uploaded for Marketing purposes and contains only selective videos. For the entire video course and code, visit [http://bit.ly/2oEJ1H0]. Buttons appear all over a site (Go Premium, Learn More, Submit, and so on) and usually have the same general style but vary in things such as color, width, and position. Creating modular lightweight classes to handle this variation can be very efficient. â€¢ Explore the different button types we are going to create throughout the final site â€¢ Create Button variation 1 â€¢ Create Button variation 2 For the latest Web development video tutorials, please visit http://bit.ly/1KYwKQ5 Find us on Facebook -- http://www.facebook.com/Packtvideo Follow us on Twitter - http://www.twitter.com/packtvideo</t>
  </si>
  <si>
    <t>https://i.ytimg.com/vi/y-q5Zg6tWPI/maxresdefault.jpg</t>
  </si>
  <si>
    <t>9Ad1AuQJdGw</t>
  </si>
  <si>
    <t>2017-04-14T11:53:10Z</t>
  </si>
  <si>
    <t>14/4/17 11:53</t>
  </si>
  <si>
    <t>Angular 2 Soln - Adv Con: Properly Utilizng Enable Prod Mode with Pure Impure Pipe | packtpub.com</t>
  </si>
  <si>
    <t>This playlist/video has been uploaded for Marketing purposes and contains only selective videos. For the entire video course and code, visit [http://bit.ly/2oGC3lh]. Angular 2's change detection process is an elegant but fickle beast that is challenging to understand at first. â€¢ Create a nonsensical pipe, namely AddRandomPipe â€¢ Introduce pipe to the component and specify the pipe as â€œimpureâ€ â€¢ Enable the Prod Mode For the latest Web development video tutorials, please visit http://bit.ly/1KYwKQ5 Find us on Facebook -- http://www.facebook.com/Packtvideo Follow us on Twitter - http://www.twitter.com/packtvideo</t>
  </si>
  <si>
    <t>https://i.ytimg.com/vi/9Ad1AuQJdGw/maxresdefault.jpg</t>
  </si>
  <si>
    <t>9Y9Wf393hlw</t>
  </si>
  <si>
    <t>2017-04-14T11:46:46Z</t>
  </si>
  <si>
    <t>14/4/17 11:46</t>
  </si>
  <si>
    <t>Angular 2 Solutions - Advanced Concepts: The Course Overview | packtpub.com</t>
  </si>
  <si>
    <t>This playlist/video has been uploaded for Marketing purposes and contains only selective videos. For the entire video course and code, visit [http://bit.ly/2oGC3lh]. This video gives an overview of the entire course. For the latest Web development video tutorials, please visit http://bit.ly/1KYwKQ5 Find us on Facebook -- http://www.facebook.com/Packtvideo Follow us on Twitter - http://www.twitter.com/packtvideo</t>
  </si>
  <si>
    <t>https://i.ytimg.com/vi/9Y9Wf393hlw/maxresdefault.jpg</t>
  </si>
  <si>
    <t>WoQJa-8ktBI</t>
  </si>
  <si>
    <t>Angular 2 Soln - Adv Con: Create Min Viable Unit Test Suite with Karma, Jasmine &amp; Typ | packtpub.com</t>
  </si>
  <si>
    <t>This playlist/video has been uploaded for Marketing purposes and contains only selective videos. For the entire video course and code, visit [http://bit.ly/2oGC3lh]. The bulk of official Angular resources offer tests on top of Karma and Jasmine, and there's no reason to rock the boat on this one, as these are both fine testing tools. â€¢ Create the file that will be tested â€¢ Import the article class into a new test file â€¢ Create an empty Jasmine test suite using â€˜describeâ€™ For the latest Web development video tutorials, please visit http://bit.ly/1KYwKQ5 Find us on Facebook -- http://www.facebook.com/Packtvideo Follow us on Twitter - http://www.twitter.com/packtvideo</t>
  </si>
  <si>
    <t>https://i.ytimg.com/vi/WoQJa-8ktBI/maxresdefault.jpg</t>
  </si>
  <si>
    <t>TfRSYmtKaOc</t>
  </si>
  <si>
    <t>2017-04-14T11:19:40Z</t>
  </si>
  <si>
    <t>14/4/17 11:19</t>
  </si>
  <si>
    <t>Learning AirWatch 9 : Managing Public Applications | packtpub.com</t>
  </si>
  <si>
    <t>This playlist/video has been uploaded for Marketing purposes and contains only selective videos. For the entire video course and code, visit [http://bit.ly/2obyXCS]. Public applications from the different AppStores can be managed and distributed via AirWatch. â€¢ Add a public application. â€¢ Define the application and enrolment settings â€¢ Manage a public application from the AirWatch console For the latest Application development video tutorials, please visit http://bit.ly/1VACBzh Find us on Facebook -- http://www.facebook.com/Packtvideo Follow us on Twitter - http://www.twitter.com/packtvideo</t>
  </si>
  <si>
    <t>https://i.ytimg.com/vi/TfRSYmtKaOc/maxresdefault.jpg</t>
  </si>
  <si>
    <t>_ZGfmYlttCA</t>
  </si>
  <si>
    <t>Learning AirWatch 9 : AirWatch Console Overview | packtpub.com</t>
  </si>
  <si>
    <t>This playlist/video has been uploaded for Marketing purposes and contains only selective videos. For the entire video course and code, visit [http://bit.ly/2obyXCS]. Introduction to the AirWatch Console, which is the web-based interface you can use to manage your device fleet, apps, content, and users. â€¢ First log in to the AirWatch console and further steps â€¢ Securing your account and restricted actions â€¢ Exploring the menus and functions that the interface provides For the latest Application development video tutorials, please visit http://bit.ly/1VACBzh Find us on Facebook -- http://www.facebook.com/Packtvideo Follow us on Twitter - http://www.twitter.com/packtvideo</t>
  </si>
  <si>
    <t>https://i.ytimg.com/vi/_ZGfmYlttCA/maxresdefault.jpg</t>
  </si>
  <si>
    <t>kfPbkcaxPFE</t>
  </si>
  <si>
    <t>Learning AirWatch 9 : The Course Overview | packtpub.com</t>
  </si>
  <si>
    <t>This playlist/video has been uploaded for Marketing purposes and contains only selective videos. For the entire video course and code, visit [http://bit.ly/2obyXCS]. This video provides an overview of the entire course. For the latest Application development video tutorials, please visit http://bit.ly/1VACBzh Find us on Facebook -- http://www.facebook.com/Packtvideo Follow us on Twitter - http://www.twitter.com/packtvideo</t>
  </si>
  <si>
    <t>https://i.ytimg.com/vi/kfPbkcaxPFE/maxresdefault.jpg</t>
  </si>
  <si>
    <t>mvu5NhBQ714</t>
  </si>
  <si>
    <t>Learning AirWatch 9 : Enrolling Devices | packtpub.com</t>
  </si>
  <si>
    <t>This playlist/video has been uploaded for Marketing purposes and contains only selective videos. For the entire video course and code, visit [http://bit.ly/2obyXCS]. In order to manage devices, they need to be enrolled into AirWatch. There are a few steps necessary and some options involved. â€¢ Installing the right AirWatch agent â€¢ Choosing the right enrolment option â€¢ Post installation steps after enrolment For the latest Application development video tutorials, please visit http://bit.ly/1VACBzh Find us on Facebook -- http://www.facebook.com/Packtvideo Follow us on Twitter - http://www.twitter.com/packtvideo</t>
  </si>
  <si>
    <t>https://i.ytimg.com/vi/mvu5NhBQ714/maxresdefault.jpg</t>
  </si>
  <si>
    <t>pQ912o4IRk0</t>
  </si>
  <si>
    <t>Learning AirWatch 9 : AirWatch Agent | packtpub.com</t>
  </si>
  <si>
    <t>This playlist/video has been uploaded for Marketing purposes and contains only selective videos. For the entire video course and code, visit [http://bit.ly/2obyXCS]. Mobile Device Management (MDM) to control and protect the corporate data accessed by devices on any network. â€¢ The basic function of the AirWatch agent â€¢ Deployment of the AirWatch agent â€¢ Possibilities of the AirWatch agent with MDM For the latest Application development video tutorials, please visit http://bit.ly/1VACBzh Find us on Facebook -- http://www.facebook.com/Packtvideo Follow us on Twitter - http://www.twitter.com/packtvideo</t>
  </si>
  <si>
    <t>https://i.ytimg.com/vi/pQ912o4IRk0/maxresdefault.jpg</t>
  </si>
  <si>
    <t>siGQull15ic</t>
  </si>
  <si>
    <t>Learning AirWatch 9 : Content within the Admin Console | packtpub.com</t>
  </si>
  <si>
    <t>This playlist/video has been uploaded for Marketing purposes and contains only selective videos. For the entire video course and code, visit [http://bit.ly/2obyXCS]. The Mobile Content Management (MCM) solution helps your organization in tackling the challenge to securely deploy content to devices by the AirWatch console. â€¢ User demands vs. IT security policies â€¢ Categorization and deployment of data â€¢ Use and consume content on devices For the latest Application development video tutorials, please visit http://bit.ly/1VACBzh Find us on Facebook -- http://www.facebook.com/Packtvideo Follow us on Twitter - http://www.twitter.com/packtvideo</t>
  </si>
  <si>
    <t>https://i.ytimg.com/vi/siGQull15ic/maxresdefault.jpg</t>
  </si>
  <si>
    <t>EqEnH_RUESo</t>
  </si>
  <si>
    <t>2017-04-14T11:01:01Z</t>
  </si>
  <si>
    <t>14/4/17 11:01</t>
  </si>
  <si>
    <t>Using the ArcGIS Online Platform : Publishing Data | packtpub.com</t>
  </si>
  <si>
    <t>This playlist/video has been uploaded for Marketing purposes and contains only selective videos. For the entire video course and code, visit [http://bit.ly/2nM7QSF]. This video shows how to publish and share data in ArcGIS Online. It will cover how to create Tiles and share a WebMap. o Review a feature service to publish tiles o Determine scale ranges for tiles o Publish tiles and share them in a WebMap For the latest Application development video tutorials, please visit http://bit.ly/1VACBzh Find us on Facebook -- http://www.facebook.com/Packtvideo Follow us on Twitter - http://www.twitter.com/packtvideo</t>
  </si>
  <si>
    <t>https://i.ytimg.com/vi/EqEnH_RUESo/maxresdefault.jpg</t>
  </si>
  <si>
    <t>L-U9SDHgPNw</t>
  </si>
  <si>
    <t>Using the ArcGIS Online Platform : Uploading data to ArcGIS Online | packtpub.com</t>
  </si>
  <si>
    <t>This playlist/video has been uploaded for Marketing purposes and contains only selective videos. For the entire video course and code, visit [http://bit.ly/2nM7QSF]. This video shows how to upload and view data into ArcGIS Online. â€¢ Upload a compatible dataset into ArcGIS Online â€¢ Review the item details and provide a description and tags â€¢ View dataset in ArcGIS Online and also the 3D SceneViewer For the latest Application development video tutorials, please visit http://bit.ly/1VACBzh Find us on Facebook -- http://www.facebook.com/Packtvideo Follow us on Twitter - http://www.twitter.com/packtvideo</t>
  </si>
  <si>
    <t>https://i.ytimg.com/vi/L-U9SDHgPNw/maxresdefault.jpg</t>
  </si>
  <si>
    <t>WVY9VLpSiZc</t>
  </si>
  <si>
    <t>Using the ArcGIS Online Platform : Sharing WebMaps as Apps | packtpub.com</t>
  </si>
  <si>
    <t>This playlist/video has been uploaded for Marketing purposes and contains only selective videos. For the entire video course and code, visit [http://bit.ly/2nM7QSF]. This video shows how to share the WebMaps that you create in an application. o Choose a template to use o Pick the right template o Alternatively, use the Web AppBuilder to create a custom app to share with users For the latest Application development video tutorials, please visit http://bit.ly/1VACBzh Find us on Facebook -- http://www.facebook.com/Packtvideo Follow us on Twitter - http://www.twitter.com/packtvideo</t>
  </si>
  <si>
    <t>https://i.ytimg.com/vi/WVY9VLpSiZc/maxresdefault.jpg</t>
  </si>
  <si>
    <t>_4KGswFFrAc</t>
  </si>
  <si>
    <t>Using the ArcGIS Online Platform : Analysis Tools | packtpub.com</t>
  </si>
  <si>
    <t>This playlist/video has been uploaded for Marketing purposes and contains only selective videos. For the entire video course and code, visit [http://bit.ly/2nM7QSF]. What are the available analysis tools in the platform and how can they be used? We will cover a set of tools to demonstrate how to do analysis. o Run some analysis tools on various datasets o Show how to leverage the Living Atlas layers for our analyses o Run our analysis tools and examine our results For the latest Application development video tutorials, please visit http://bit.ly/1VACBzh Find us on Facebook -- http://www.facebook.com/Packtvideo Follow us on Twitter - http://www.twitter.com/packtvideo</t>
  </si>
  <si>
    <t>https://i.ytimg.com/vi/_4KGswFFrAc/maxresdefault.jpg</t>
  </si>
  <si>
    <t>n1x0JASY9_o</t>
  </si>
  <si>
    <t>Using the ArcGIS Online Platform : The Course Overview | packtpub.com</t>
  </si>
  <si>
    <t>This playlist/video has been uploaded for Marketing purposes and contains only selective videos. For the entire video course and code, visit [http://bit.ly/2nM7QSF]. This video gives an overview of the entire course. For the latest Application development video tutorials, please visit http://bit.ly/1VACBzh Find us on Facebook -- http://www.facebook.com/Packtvideo Follow us on Twitter - http://www.twitter.com/packtvideo</t>
  </si>
  <si>
    <t>https://i.ytimg.com/vi/n1x0JASY9_o/maxresdefault.jpg</t>
  </si>
  <si>
    <t>BKW7-o3tjMA</t>
  </si>
  <si>
    <t>2017-04-13T12:15:46Z</t>
  </si>
  <si>
    <t>13/4/17 12:15</t>
  </si>
  <si>
    <t>Functional Programming in C# - Part 3 : The Course Overview | packtpub.com</t>
  </si>
  <si>
    <t>This playlist/video has been uploaded for Marketing purposes and contains only selective videos. For the entire video course and code, visit [http://bit.ly/2pbVcJT]. This video gives an overview of the entire course. For the latest Application development video tutorials, please visit http://bit.ly/1VACBzh Find us on Facebook -- http://www.facebook.com/Packtvideo Follow us on Twitter - http://www.twitter.com/packtvideo</t>
  </si>
  <si>
    <t>https://i.ytimg.com/vi/BKW7-o3tjMA/maxresdefault.jpg</t>
  </si>
  <si>
    <t>CdFWXy4Ak1I</t>
  </si>
  <si>
    <t>2017-04-13T11:49:52Z</t>
  </si>
  <si>
    <t>13/4/17 11:49</t>
  </si>
  <si>
    <t>Functional Programming in C# - Part 3 : Introduction to Laziness | packtpub.com</t>
  </si>
  <si>
    <t>This playlist/video has been uploaded for Marketing purposes and contains only selective videos. For the entire video course and code, visit [http://bit.ly/2pbVcJT]. When we talk about being lazy in our daily activity, we might think about something we don't do but we actually have to do. Or, we might put off doing something just because we are lazy. This video shows how laziness in functional programming is analogous to our laziness in daily activities. o Perform lazy enumeration and evaluation o Take a look at Nonstrict evaluation o Perform lazy initialization For the latest Application development video tutorials, please visit http://bit.ly/1VACBzh Find us on Facebook -- http://www.facebook.com/Packtvideo Follow us on Twitter - http://www.twitter.com/packtvideo</t>
  </si>
  <si>
    <t>https://i.ytimg.com/vi/CdFWXy4Ak1I/maxresdefault.jpg</t>
  </si>
  <si>
    <t>U7_B4WmUYgw</t>
  </si>
  <si>
    <t>Functional Programming in C# - Part 3 : Coding Best Practices in Functional C# | packtpub.com</t>
  </si>
  <si>
    <t>This playlist/video has been uploaded for Marketing purposes and contains only selective videos. For the entire video course and code, visit [http://bit.ly/2pbVcJT]. In this video, we will learn how to create the better functional code by following the coding best practices. â€¢ See SumUp() function â€¢ Refactor the UpdateUser() method and make it immutable â€¢ Learn the CreateMember(), SaveMember(), and CreateAddress() methods in detail For the latest Application development video tutorials, please visit http://bit.ly/1VACBzh Find us on Facebook -- http://www.facebook.com/Packtvideo Follow us on Twitter - http://www.twitter.com/packtvideo</t>
  </si>
  <si>
    <t>https://i.ytimg.com/vi/U7_B4WmUYgw/maxresdefault.jpg</t>
  </si>
  <si>
    <t>V9UD1jFz7Qc</t>
  </si>
  <si>
    <t>Functional Prog in C# - Part 3 : Develop Funct Prog in Win Forms &amp; Create Code | packtpub.com</t>
  </si>
  <si>
    <t>This playlist/video has been uploaded for Marketing purposes and contains only selective videos. For the entire video course and code, visit [http://bit.ly/2pbVcJT]. In this video, we will learn more about developing functional programming in Windows forms and creating the code behind a form. Create a Windows forms application Explore how to create a form Add the code to it For the latest Application development video tutorials, please visit http://bit.ly/1VACBzh Find us on Facebook -- http://www.facebook.com/Packtvideo Follow us on Twitter - http://www.twitter.com/packtvideo</t>
  </si>
  <si>
    <t>https://i.ytimg.com/vi/V9UD1jFz7Qc/maxresdefault.jpg</t>
  </si>
  <si>
    <t>uyMoRcgI9qQ</t>
  </si>
  <si>
    <t>Functional Programming in C# - Part 3 : Dissecting Pattern Matching in Funct Prog | packtpub.com</t>
  </si>
  <si>
    <t>This playlist/video has been uploaded for Marketing purposes and contains only selective videos. For the entire video course and code, visit [http://bit.ly/2pbVcJT]. In functional programming, pattern matching is a form of dispatch to choose the correct variant of the functions to be called. It's actually inspired by a standard mathematical notation with the syntax to express conditional execution. Letâ€™s explore pattern matching in detail. o Transform data using pattern matching o Switch for pattern matching o Simplify pattern matching For the latest Application development video tutorials, please visit http://bit.ly/1VACBzh Find us on Facebook -- http://www.facebook.com/Packtvideo Follow us on Twitter - http://www.twitter.com/packtvideo</t>
  </si>
  <si>
    <t>https://i.ytimg.com/vi/uyMoRcgI9qQ/maxresdefault.jpg</t>
  </si>
  <si>
    <t>4ZNyb-bwFLM</t>
  </si>
  <si>
    <t>2017-04-13T10:20:41Z</t>
  </si>
  <si>
    <t>13/4/17 10:20</t>
  </si>
  <si>
    <t>Jupyter Notebook for All â€“ Part II : The Course Overview | packtpub.com</t>
  </si>
  <si>
    <t>This playlist/video has been uploaded for Marketing purposes and contains only selective videos. For the entire video course and code, visit [http://bit.ly/2oqyXQa]. This video gives an overview of the entire course. For the latest Big Data and Business Intelligence video tutorials, please visit http://bit.ly/1HCjJik Find us on Facebook -- http://www.facebook.com/Packtvideo Follow us on Twitter - http://www.twitter.com/packtvideo</t>
  </si>
  <si>
    <t>https://i.ytimg.com/vi/4ZNyb-bwFLM/maxresdefault.jpg</t>
  </si>
  <si>
    <t>FpdkfcB9n_U</t>
  </si>
  <si>
    <t>Jupyter Notebook for All â€“ Part II : Sample Interactive Notebook | packtpub.com</t>
  </si>
  <si>
    <t>This playlist/video has been uploaded for Marketing purposes and contains only selective videos. For the entire video course and code, visit [http://bit.ly/2oqyXQa]. Learn to use a simple notebook that asks the user for some information and displays other information. â€¢ Display the variable x on the screen. For the latest Big Data and Business Intelligence video tutorials, please visit http://bit.ly/1HCjJik Find us on Facebook -- http://www.facebook.com/Packtvideo Follow us on Twitter - http://www.twitter.com/packtvideo</t>
  </si>
  <si>
    <t>https://i.ytimg.com/vi/FpdkfcB9n_U/maxresdefault.jpg</t>
  </si>
  <si>
    <t>TY4BlwU7Lzs</t>
  </si>
  <si>
    <t>Jupyter Notebook for All â€“ Part II : Sharing Notebooks on a Notebook Server | packtpub.com</t>
  </si>
  <si>
    <t>This playlist/video has been uploaded for Marketing purposes and contains only selective videos. For the entire video course and code, visit [http://bit.ly/2oqyXQa]. Know how to share notebooks by using HTML and server interaction. â€¢ Configure Jupyter to run on the server. â€¢ Generate a Jupyter notebook configuration .py file. For the latest Big Data and Business Intelligence video tutorials, please visit http://bit.ly/1HCjJik Find us on Facebook -- http://www.facebook.com/Packtvideo Follow us on Twitter - http://www.twitter.com/packtvideo</t>
  </si>
  <si>
    <t>https://i.ytimg.com/vi/TY4BlwU7Lzs/maxresdefault.jpg</t>
  </si>
  <si>
    <t>lfLIbzx2cPA</t>
  </si>
  <si>
    <t>Jupyter Notebook for All â€“ Part II : Installing the Scala Kernel | packtpub.com</t>
  </si>
  <si>
    <t>This playlist/video has been uploaded for Marketing purposes and contains only selective videos. For the entire video course and code, visit [http://bit.ly/2oqyXQa]. Build the Scala package to launch the Scala shell. â€¢ Install the sbt build tool. â€¢ Move the Scala package directory. â€¢ Display the current type and value for each variable. For the latest Big Data and Business Intelligence video tutorials, please visit http://bit.ly/1HCjJik Find us on Facebook -- http://www.facebook.com/Packtvideo Follow us on Twitter - http://www.twitter.com/packtvideo</t>
  </si>
  <si>
    <t>https://i.ytimg.com/vi/lfLIbzx2cPA/maxresdefault.jpg</t>
  </si>
  <si>
    <t>vOiJJ8kalto</t>
  </si>
  <si>
    <t>Jupyter Notebook for All â€“ Part II : Apache Spark | packtpub.com</t>
  </si>
  <si>
    <t>This playlist/video has been uploaded for Marketing purposes and contains only selective videos. For the entire video course and code, visit [http://bit.ly/2oqyXQa]. Learn how to install spark in Mac and Windows. â€¢ Spark configuration for Mac and Windows. For the latest Big Data and Business Intelligence video tutorials, please visit http://bit.ly/1HCjJik Find us on Facebook -- http://www.facebook.com/Packtvideo Follow us on Twitter - http://www.twitter.com/packtvideo</t>
  </si>
  <si>
    <t>https://i.ytimg.com/vi/vOiJJ8kalto/maxresdefault.jpg</t>
  </si>
  <si>
    <t>1sxBSK-SZvg</t>
  </si>
  <si>
    <t>2017-04-13T09:19:21Z</t>
  </si>
  <si>
    <t>13/4/17 9:19</t>
  </si>
  <si>
    <t>Getting Started with Agile : A Day in the Life of Amelia | packtpub.com</t>
  </si>
  <si>
    <t>This playlist/video has been uploaded for Marketing purposes and contains only selective videos. For the entire video course and code, visit [http://bit.ly/2o8g3MU]. We became familiar with the term Product Owner and overall we understand what the role consists of. The aim of this video is to share the experiences, challenges, and achievements that Amelia, our product owner, is facing in the day of her professional life. â€¢ Understand what the critical experiences for a successful product owner are â€¢ Know what challenges the product owner faces on a daily basis â€¢ Understand how the product owner achieves the success for the product For the latest Application development video tutorials, please visit http://bit.ly/1VACBzh Find us on Facebook -- http://www.facebook.com/Packtvideo Follow us on Twitter - http://www.twitter.com/packtvideo</t>
  </si>
  <si>
    <t>https://i.ytimg.com/vi/1sxBSK-SZvg/maxresdefault.jpg</t>
  </si>
  <si>
    <t>9xxt9i1ukvs</t>
  </si>
  <si>
    <t>Getting Started with Agile : Hypothesis and Measurement Approach | packtpub.com</t>
  </si>
  <si>
    <t>This playlist/video has been uploaded for Marketing purposes and contains only selective videos. For the entire video course and code, visit [http://bit.ly/2o8g3MU]. We became familiar with the ability to prioritize user stories, features, and epics. The aim of this video is to share the key concepts that enable us to scale and assess the validity of business hypothesis that are embedded in our user stories. o Learn how to formulate the business hypothesis o Know how to define the Overall Evaluation Criterion to assess hypothesis o Know what experiment to perform and how to structure them For the latest Application development video tutorials, please visit http://bit.ly/1VACBzh Find us on Facebook -- http://www.facebook.com/Packtvideo Follow us on Twitter - http://www.twitter.com/packtvideo</t>
  </si>
  <si>
    <t>https://i.ytimg.com/vi/9xxt9i1ukvs/maxresdefault.jpg</t>
  </si>
  <si>
    <t>P5t2o_Jm2qM</t>
  </si>
  <si>
    <t>Getting Started with Agile : The Course Overview | packtpub.com</t>
  </si>
  <si>
    <t>This playlist/video has been uploaded for Marketing purposes and contains only selective videos. For the entire video course and code, visit [http://bit.ly/2o8g3MU]. This video provides an overview of the entire course. For the latest Application development video tutorials, please visit http://bit.ly/1VACBzh Find us on Facebook -- http://www.facebook.com/Packtvideo Follow us on Twitter - http://www.twitter.com/packtvideo</t>
  </si>
  <si>
    <t>https://i.ytimg.com/vi/P5t2o_Jm2qM/maxresdefault.jpg</t>
  </si>
  <si>
    <t>UtdleMX5P0o</t>
  </si>
  <si>
    <t>Getting Started with Agile : The Agile Manifesto and Principles | packtpub.com</t>
  </si>
  <si>
    <t>This playlist/video has been uploaded for Marketing purposes and contains only selective videos. For the entire video course and code, visit [http://bit.ly/2o8g3MU]. We might have heard about Agile more than once. We might also be aware of some concepts that said we want to have them split right. The aim of this video is to get you familiar with the Agile Software Development definition and its Manifestoâ€”values and principles. â€¢ Get to know the Agile Software development definition, both the iterative and incremental approaches â€¢ Understand the Agile Manifesto: values and principles â€¢ Know what Agile Software development means for developers For the latest Application development video tutorials, please visit http://bit.ly/1VACBzh Find us on Facebook -- http://www.facebook.com/Packtvideo Follow us on Twitter - http://www.twitter.com/packtvideo</t>
  </si>
  <si>
    <t>https://i.ytimg.com/vi/UtdleMX5P0o/maxresdefault.jpg</t>
  </si>
  <si>
    <t>Z8YLL_Wi66A</t>
  </si>
  <si>
    <t>Getting Started with Agile : Epics, Features, and User Stories | packtpub.com</t>
  </si>
  <si>
    <t>This playlist/video has been uploaded for Marketing purposes and contains only selective videos. For the entire video course and code, visit [http://bit.ly/2o8g3MU]. We became familiar with managing user stories and subtask that combine our product. The aim of this video is to share the key concepts that enable us to scale Agile and contextualize our work stream scope in the wider picture. â€¢ Understand the logical structure and hierarchy of scaled Agile implementation â€¢ Know how to convert ideas to product increments â€¢ Understand the relationship between Epics, Features, and User Stories For the latest Application development video tutorials, please visit http://bit.ly/1VACBzh Find us on Facebook -- http://www.facebook.com/Packtvideo Follow us on Twitter - http://www.twitter.com/packtvideo</t>
  </si>
  <si>
    <t>https://i.ytimg.com/vi/Z8YLL_Wi66A/maxresdefault.jpg</t>
  </si>
  <si>
    <t>Lz58ZYJAr64</t>
  </si>
  <si>
    <t>2017-04-13T07:38:28Z</t>
  </si>
  <si>
    <t>13/4/17 7:38</t>
  </si>
  <si>
    <t>Building Microservice with AKKA HTTP : The Course Overview | packtpub.com</t>
  </si>
  <si>
    <t>This playlist/video has been uploaded for Marketing purposes and contains only selective videos. For the entire video course and code, visit [http://bit.ly/2p8RCmE]. This video provides an overview of the entire course. For the latest Application development video tutorials, please visit http://bit.ly/1VACBzh Find us on Facebook -- http://www.facebook.com/Packtvideo Follow us on Twitter - http://www.twitter.com/packtvideo</t>
  </si>
  <si>
    <t>https://i.ytimg.com/vi/Lz58ZYJAr64/maxresdefault.jpg</t>
  </si>
  <si>
    <t>w0QSIE15Rok</t>
  </si>
  <si>
    <t>Building Microservice with AKKA HTTP : Introduction to Akka | packtpub.com</t>
  </si>
  <si>
    <t>This playlist/video has been uploaded for Marketing purposes and contains only selective videos. For the entire video course and code, visit [http://bit.ly/2p8RCmE]. The video talks about the Akka library. â€¢ Send messages to the Actor â€¢ Send messages to the Actor and wait for the response For the latest Application development video tutorials, please visit http://bit.ly/1VACBzh Find us on Facebook -- http://www.facebook.com/Packtvideo Follow us on Twitter - http://www.twitter.com/packtvideo</t>
  </si>
  <si>
    <t>https://i.ytimg.com/vi/w0QSIE15Rok/maxresdefault.jpg</t>
  </si>
  <si>
    <t>3KQI12fY_as</t>
  </si>
  <si>
    <t>2017-04-13T06:41:48Z</t>
  </si>
  <si>
    <t>13/4/17 6:41</t>
  </si>
  <si>
    <t>Advanced System Center 2016 Operations Manager : Delegation Concepts | packtpub.com</t>
  </si>
  <si>
    <t>This playlist/video has been uploaded for Marketing purposes and contains only selective videos. For the entire video course and code, visit [http://bit.ly/2pblg7P]. Before granting access to the Operations Manager console, one should understand why they need to delegate this access. This video discusses reasons why we would or would not grant access to the console and sets the stage for the subsequent videos. â€¢ Discuss the reason you would want to grant console access for â€¢ Discuss the reason not to delegate access â€¢ Explain two primary delegation scopes to consider For the latest Virtualization &amp; Cloud video tutorials, please visit http://bit.ly/2layAb4 Find us on Facebook -- http://www.facebook.com/Packtvideo Follow us on Twitter - http://www.twitter.com/packtvideo</t>
  </si>
  <si>
    <t>https://i.ytimg.com/vi/3KQI12fY_as/maxresdefault.jpg</t>
  </si>
  <si>
    <t>6ISZBhRcMlM</t>
  </si>
  <si>
    <t>Advanced System Center 2016 Operations Manager : Built-in Dashboards | packtpub.com</t>
  </si>
  <si>
    <t>This playlist/video has been uploaded for Marketing purposes and contains only selective videos. For the entire video course and code, visit [http://bit.ly/2pblg7P]. Most imported Management Packs come with great dashboards for presenting information about the monitoring they perform. There are three ways to gain access to these dashboards, with each better suited for a specific target audience. â€¢ Know the types of views and dashboards in Operations Manager â€¢ Understand different presentation models â€¢ Discuss use cases for each type of presentation model For the latest Virtualization &amp; Cloud video tutorials, please visit http://bit.ly/2layAb4 Find us on Facebook -- http://www.facebook.com/Packtvideo Follow us on Twitter - http://www.twitter.com/packtvideo</t>
  </si>
  <si>
    <t>https://i.ytimg.com/vi/6ISZBhRcMlM/maxresdefault.jpg</t>
  </si>
  <si>
    <t>9bSR2bsCLl4</t>
  </si>
  <si>
    <t>Advanced System Center 2016 Operations Manager : The Course Overview | packtpub.com</t>
  </si>
  <si>
    <t>This playlist/video has been uploaded for Marketing purposes and contains only selective videos. For the entire video course and code, visit [http://bit.ly/2pblg7P]. To give you a feel of the course, we'll do an end-to-end overview in this video of what will be covered in this course. For the latest Virtualization &amp; Cloud video tutorials, please visit http://bit.ly/2layAb4 Find us on Facebook -- http://www.facebook.com/Packtvideo Follow us on Twitter - http://www.twitter.com/packtvideo</t>
  </si>
  <si>
    <t>https://i.ytimg.com/vi/9bSR2bsCLl4/maxresdefault.jpg</t>
  </si>
  <si>
    <t>P6R9BKcgp3M</t>
  </si>
  <si>
    <t>Advanced System Center 2016 Operations Manager : Distributed Application Concepts | packtpub.com</t>
  </si>
  <si>
    <t>This playlist/video has been uploaded for Marketing purposes and contains only selective videos. For the entire video course and code, visit [http://bit.ly/2pblg7P]. Understanding what distributed applications are and why we would use them will you a clearer picture of these very valuable Operations Manager features. â€¢ Explain what distributed applications are â€¢ Show a distributed application example â€¢ Explain why we use distributed applications in Operations Manager For the latest Virtualization &amp; Cloud video tutorials, please visit http://bit.ly/2layAb4 Find us on Facebook -- http://www.facebook.com/Packtvideo Follow us on Twitter - http://www.twitter.com/packtvideo</t>
  </si>
  <si>
    <t>https://i.ytimg.com/vi/P6R9BKcgp3M/maxresdefault.jpg</t>
  </si>
  <si>
    <t>WJerOp3TkEQ</t>
  </si>
  <si>
    <t>Advanced System Center 2016 Operations Manager : OMS History and Future | packtpub.com</t>
  </si>
  <si>
    <t>This playlist/video has been uploaded for Marketing purposes and contains only selective videos. For the entire video course and code, visit [http://bit.ly/2pblg7P]. We start with a foundation of what Operations Management Suite (OMS) is, where it came from, and what the future holds for the platform and System Center. â€¢ Discuss what OMS is â€¢ Explain the history of OMS â€¢ Discuss the future of OMS and System Center For the latest Virtualization &amp; Cloud video tutorials, please visit http://bit.ly/2layAb4 Find us on Facebook -- http://www.facebook.com/Packtvideo Follow us on Twitter - http://www.twitter.com/packtvideo</t>
  </si>
  <si>
    <t>https://i.ytimg.com/vi/WJerOp3TkEQ/maxresdefault.jpg</t>
  </si>
  <si>
    <t>de_9LhmGeOE</t>
  </si>
  <si>
    <t>Advanced System Center 2016 Operations Manager : Alerts by Management Pack | packtpub.com</t>
  </si>
  <si>
    <t>This playlist/video has been uploaded for Marketing purposes and contains only selective videos. For the entire video course and code, visit [http://bit.ly/2pblg7P]. Operations Manager 2016 introduces a new tool for viewing alerts generated over time. We will use this new tool to target our loudest Management Packs. â€¢ Show the Tune Management Packs feature â€¢ Illustrate how time and alert parameters can be adjusted to show historical information for tuning â€¢ Demonstrate how to create overrides from the Tune Management Packs results For the latest Virtualization &amp; Cloud video tutorials, please visit http://bit.ly/2layAb4 Find us on Facebook -- http://www.facebook.com/Packtvideo Follow us on Twitter - http://www.twitter.com/packtvideo</t>
  </si>
  <si>
    <t>https://i.ytimg.com/vi/de_9LhmGeOE/maxresdefault.jpg</t>
  </si>
  <si>
    <t>lgSG5B1n9r0</t>
  </si>
  <si>
    <t>Advanced System Center 2016 Operations Manager : Gathering Monitoring Requirements | packtpub.com</t>
  </si>
  <si>
    <t>This playlist/video has been uploaded for Marketing purposes and contains only selective videos. For the entire video course and code, visit [http://bit.ly/2pblg7P]. Gathering information from application and systems stakeholders can be challenging. This section describes methods for gathering that information. â€¢ Types of information we need to gather â€¢ Potential pitfalls in information received â€¢ How to use SharePoint and InfoPath to create a request form For the latest Virtualization &amp; Cloud video tutorials, please visit http://bit.ly/2layAb4 Find us on Facebook -- http://www.facebook.com/Packtvideo Follow us on Twitter - http://www.twitter.com/packtvideo</t>
  </si>
  <si>
    <t>https://i.ytimg.com/vi/lgSG5B1n9r0/maxresdefault.jpg</t>
  </si>
  <si>
    <t>mKz_3A_do5k</t>
  </si>
  <si>
    <t>Advanced System Center 2016 Operations Manager : The Operations Manager Command Shell | packtpub.com</t>
  </si>
  <si>
    <t>This playlist/video has been uploaded for Marketing purposes and contains only selective videos. For the entire video course and code, visit [http://bit.ly/2pblg7P]. Before using PowerShell with Operations Manager, it is important to understand what the Operations Manager Command Shell is and when you would use it. â€¢ Define the Operations Manager Command Shell â€¢ Discuss maintenance task examples available in the shell â€¢ Discuss advanced script concepts using the Command Shell For the latest Virtualization &amp; Cloud video tutorials, please visit http://bit.ly/2layAb4 Find us on Facebook -- http://www.facebook.com/Packtvideo Follow us on Twitter - http://www.twitter.com/packtvideo</t>
  </si>
  <si>
    <t>https://i.ytimg.com/vi/mKz_3A_do5k/maxresdefault.jpg</t>
  </si>
  <si>
    <t>oVGOIhEIMII</t>
  </si>
  <si>
    <t>Advanced System Center 2016 Operations Manager : Understanding Run-As Acc Distributn | packtpub.com</t>
  </si>
  <si>
    <t>This playlist/video has been uploaded for Marketing purposes and contains only selective videos. For the entire video course and code, visit [http://bit.ly/2pblg7P]. This section sets the foundation for understanding how run-as accounts are used in Operations Manager and how to distribute customer credentials to monitoring targets. â€¢ Discuss run-as account distribution concepts â€¢ Manage run-as account targeting â€¢ Understand the difference between less-secure and more-secure distribution For the latest Virtualization &amp; Cloud video tutorials, please visit http://bit.ly/2layAb4 Find us on Facebook -- http://www.facebook.com/Packtvideo Follow us on Twitter - http://www.twitter.com/packtvideo</t>
  </si>
  <si>
    <t>https://i.ytimg.com/vi/oVGOIhEIMII/maxresdefault.jpg</t>
  </si>
  <si>
    <t>9r-OfvyaxDE</t>
  </si>
  <si>
    <t>2017-04-13T06:15:26Z</t>
  </si>
  <si>
    <t>13/4/17 6:15</t>
  </si>
  <si>
    <t>Mastering Nmap : Remote Enumeration and Exploitation | packtpub.com</t>
  </si>
  <si>
    <t>This playlist/video has been uploaded for Marketing purposes and contains only selective videos. For the entire video course and code, visit [http://bit.ly/2o97mkI]. We learn how use Nmap and its accompanying tools (Nping, Ncat, Ncrack) in real-world scenarios. â€¢ First, we use Nmap to map the whole network for vulnerable targets â€¢ Then, we leverage Ncrack to crack an SSH service â€¢ Finally, we run remote code on a vulnerable server by exploiting the Shellshock bug For the latest Networking &amp; Servers video tutorials, please visit http://bit.ly/2lkC8Kb Find us on Facebook -- http://www.facebook.com/Packtvideo Follow us on Twitter - http://www.twitter.com/packtvideo</t>
  </si>
  <si>
    <t>https://i.ytimg.com/vi/9r-OfvyaxDE/maxresdefault.jpg</t>
  </si>
  <si>
    <t>EWf3Qmfwo9k</t>
  </si>
  <si>
    <t>Mastering Nmap : Analyzing Your First NSE Script | packtpub.com</t>
  </si>
  <si>
    <t>This playlist/video has been uploaded for Marketing purposes and contains only selective videos. For the entire video course and code, visit [http://bit.ly/2o97mkI]. The aim of this video is to analyze the NSE script format and also analyze the source code of a simple NSE script, while explaining any Lua concepts along the way. â€¢ First, we examine the NSE script structure â€¢ Then, we explain some Lua concepts â€¢ Finally, we inspect what each function does and run the script For the latest Networking &amp; Servers video tutorials, please visit http://bit.ly/2lkC8Kb Find us on Facebook -- http://www.facebook.com/Packtvideo Follow us on Twitter - http://www.twitter.com/packtvideo</t>
  </si>
  <si>
    <t>https://i.ytimg.com/vi/EWf3Qmfwo9k/maxresdefault.jpg</t>
  </si>
  <si>
    <t>P5sjolRl8T0</t>
  </si>
  <si>
    <t>Mastering Nmap : Checking for Misconfigurations | packtpub.com</t>
  </si>
  <si>
    <t>This playlist/video has been uploaded for Marketing purposes and contains only selective videos. For the entire video course and code, visit [http://bit.ly/2o97mkI]. The aim of this video is to learn how to check for web server misconfigurations using Nmap. â€¢ First, we use Nmap to find potentially risky HTTP methods. â€¢ Then, we demonstrate how we can find open proxies. â€¢ Finally, we learn how to enumerate user directories by abusing Apache mod_userdir. For the latest Networking &amp; Servers video tutorials, please visit http://bit.ly/2lkC8Kb Find us on Facebook -- http://www.facebook.com/Packtvideo Follow us on Twitter - http://www.twitter.com/packtvideo</t>
  </si>
  <si>
    <t>https://i.ytimg.com/vi/P5sjolRl8T0/maxresdefault.jpg</t>
  </si>
  <si>
    <t>cG19YnyncpQ</t>
  </si>
  <si>
    <t>Mastering Nmap : Assessing Databases | packtpub.com</t>
  </si>
  <si>
    <t>This playlist/video has been uploaded for Marketing purposes and contains only selective videos. For the entire video course and code, visit [http://bit.ly/2o97mkI]. The aim of this video is to learn how to assess databases with Nmap by focusing on MySQL, one of the most popular database services. â€¢ First, we use Nmap to remote-list important MySQL information â€¢ Then, we will be checking for potential misconfigurations â€¢ Finally, we learn how to perform a dictionary attack against a MySQL server. For the latest Networking &amp; Servers video tutorials, please visit http://bit.ly/2lkC8Kb Find us on Facebook -- http://www.facebook.com/Packtvideo Follow us on Twitter - http://www.twitter.com/packtvideo</t>
  </si>
  <si>
    <t>https://i.ytimg.com/vi/cG19YnyncpQ/maxresdefault.jpg</t>
  </si>
  <si>
    <t>tLZt-E7DuEI</t>
  </si>
  <si>
    <t>Mastering Nmap : Discovering SMB Shares | packtpub.com</t>
  </si>
  <si>
    <t>This playlist/video has been uploaded for Marketing purposes and contains only selective videos. For the entire video course and code, visit [http://bit.ly/2o97mkI]. The aim of this video is to learn how to use Nmap to discover and analyze SMB shares. â€¢ First, we use Ncrack to brute-force the SMB credentials â€¢ Then, we use NSE to enumerate all the SMB shares â€¢ Finally, we learn how to use an NSE script to enumerate all the system users through SMB For the latest Networking &amp; Servers video tutorials, please visit http://bit.ly/2lkC8Kb Find us on Facebook -- http://www.facebook.com/Packtvideo Follow us on Twitter - http://www.twitter.com/packtvideo</t>
  </si>
  <si>
    <t>https://i.ytimg.com/vi/tLZt-E7DuEI/maxresdefault.jpg</t>
  </si>
  <si>
    <t>y-Xf7IQzLds</t>
  </si>
  <si>
    <t>Mastering Nmap : The Course Overview | packtpub.com</t>
  </si>
  <si>
    <t>This playlist/video has been uploaded for Marketing purposes and contains only selective videos. For the entire video course and code, visit [http://bit.ly/2o97mkI]. This video provides an overview of the entire course. For the latest Networking &amp; Servers video tutorials, please visit http://bit.ly/2lkC8Kb Find us on Facebook -- http://www.facebook.com/Packtvideo Follow us on Twitter - http://www.twitter.com/packtvideo</t>
  </si>
  <si>
    <t>https://i.ytimg.com/vi/y-Xf7IQzLds/maxresdefault.jpg</t>
  </si>
  <si>
    <t>zB848aoVy2g</t>
  </si>
  <si>
    <t>Mastering Nmap : Host Discovery | packtpub.com</t>
  </si>
  <si>
    <t>This playlist/video has been uploaded for Marketing purposes and contains only selective videos. For the entire video course and code, visit [http://bit.ly/2o97mkI]. The aim of this video is to learn how to conduct host discovery with Nmap. We are also going to learn how it works and the differences between local and remote network host discovery. â€¢ The first step is to showcase an example of host discovery on the local network. â€¢ Then, we are going to talk about how Nmap host discovery works for both local and remote cases. â€¢ Finally, we are showcasing an example of remote host discovery. For the latest Networking &amp; Servers video tutorials, please visit http://bit.ly/2lkC8Kb Find us on Facebook -- http://www.facebook.com/Packtvideo Follow us on Twitter - http://www.twitter.com/packtvideo</t>
  </si>
  <si>
    <t>https://i.ytimg.com/vi/zB848aoVy2g/maxresdefault.jpg</t>
  </si>
  <si>
    <t>ClTW4n6ygdw</t>
  </si>
  <si>
    <t>2017-04-13T05:37:38Z</t>
  </si>
  <si>
    <t>13/4/17 5:37</t>
  </si>
  <si>
    <t>Puppet Configuration Management : The Course Overview | packtpub.com</t>
  </si>
  <si>
    <t>This playlist/video has been uploaded for Marketing purposes and contains only selective videos. For the entire video course and code, visit [http://bit.ly/2oupTeE]. This video will give an overview of entire course For the latest Virtualization &amp; Cloud video tutorials, please visit http://bit.ly/2layAb4 Find us on Facebook -- http://www.facebook.com/Packtvideo Follow us on Twitter - http://www.twitter.com/packtvideo</t>
  </si>
  <si>
    <t>https://i.ytimg.com/vi/ClTW4n6ygdw/maxresdefault.jpg</t>
  </si>
  <si>
    <t>xoPlz6wkytg</t>
  </si>
  <si>
    <t>Puppet Configuration Management : Understanding Facter | packtpub.com</t>
  </si>
  <si>
    <t>This playlist/video has been uploaded for Marketing purposes and contains only selective videos. For the entire video course and code, visit [http://bit.ly/2oupTeE]. We will look at Facter, a tool to gather data about systems. Facter is used by Puppet for accessing system information. â€¢ Explain what Facter is and why it is required for Puppet. â€¢ Using Facter to collect system information. â€¢ Extending Facter with Custom facts. For the latest Virtualization &amp; Cloud video tutorials, please visit http://bit.ly/2layAb4 Find us on Facebook -- http://www.facebook.com/Packtvideo Follow us on Twitter - http://www.twitter.com/packtvideo</t>
  </si>
  <si>
    <t>https://i.ytimg.com/vi/xoPlz6wkytg/maxresdefault.jpg</t>
  </si>
  <si>
    <t>y3psJuQBS2E</t>
  </si>
  <si>
    <t>Puppet Configuration Management : Understanding Version Control | packtpub.com</t>
  </si>
  <si>
    <t>This playlist/video has been uploaded for Marketing purposes and contains only selective videos. For the entire video course and code, visit [http://bit.ly/2oupTeE]. We will learn about version control systems and their importance in managing puppet code on production servers. We are going introduce GIT, a distributed version control system. â€¢ Explain version control. â€¢ Introduce GIT, a distributed version control system. â€¢ Give examples of repository hosting. For the latest Virtualization &amp; Cloud video tutorials, please visit http://bit.ly/2layAb4 Find us on Facebook -- http://www.facebook.com/Packtvideo Follow us on Twitter - http://www.twitter.com/packtvideo</t>
  </si>
  <si>
    <t>https://i.ytimg.com/vi/y3psJuQBS2E/maxresdefault.jpg</t>
  </si>
  <si>
    <t>yZEVxL4TuKw</t>
  </si>
  <si>
    <t>Puppet Configuration Management : The Roles and Profiles Pattern | packtpub.com</t>
  </si>
  <si>
    <t>This playlist/video has been uploaded for Marketing purposes and contains only selective videos. For the entire video course and code, visit [http://bit.ly/2oupTeE]. We will learn how to use the roles and profiles pattern to organize our puppet manifests. â€¢ Explain the theory behind the roles and profiles pattern. â€¢ Explain a practical example. â€¢ Configure an example role and profile. For the latest Virtualization &amp; Cloud video tutorials, please visit http://bit.ly/2layAb4 Find us on Facebook -- http://www.facebook.com/Packtvideo Follow us on Twitter - http://www.twitter.com/packtvideo</t>
  </si>
  <si>
    <t>PT17M50S</t>
  </si>
  <si>
    <t>https://i.ytimg.com/vi/yZEVxL4TuKw/maxresdefault.jpg</t>
  </si>
  <si>
    <t>Jy2q5HkVGvM</t>
  </si>
  <si>
    <t>2017-04-13T05:00:10Z</t>
  </si>
  <si>
    <t>13/4/17 5:00</t>
  </si>
  <si>
    <t>Building an Unreal RTS Game: The Basics : Utilizing Navigation Settings on Actor's | packtpub.com</t>
  </si>
  <si>
    <t>This playlist/video has been uploaded for Marketing purposes and contains only selective videos. For the entire video course and code, visit [http://bit.ly/2pw1jYR]. In this video, weâ€™ll discuss several ways to begin modifying Navigation in your levels, including how to set Actors with collision interact with the Nav Mesh, reviewing Area Classes for Navigation, and how to use the Nav Modifier Volume. â€¢ How to set Actors with collision to not modify Nav Mesh â€¢ Review Area Classes for Navigation â€¢ How to use theNav Modifier Volume For the latest Application development video tutorials, please visit http://bit.ly/1VACBzh Find us on Facebook -- http://www.facebook.com/Packtvideo Follow us on Twitter - http://www.twitter.com/packtvideo</t>
  </si>
  <si>
    <t>https://i.ytimg.com/vi/Jy2q5HkVGvM/maxresdefault.jpg</t>
  </si>
  <si>
    <t>flZ409ZaYgs</t>
  </si>
  <si>
    <t>Build Unreal RTS Game: Basics : Create AICtrl &amp; Inp Actn for Controlling NPC Movemt | packtpub.com</t>
  </si>
  <si>
    <t>This playlist/video has been uploaded for Marketing purposes and contains only selective videos. For the entire video course and code, visit [http://bit.ly/2pw1jYR]. In this video weâ€™ll be creating an AIController, and an Input Action, to allow us to begin programming movement for our infantry unit. â€¢ Create a custom AIController to help control movement for our Infantry Units â€¢ Set our Infantry Unit Character class to use the new AIController â€¢ Create an Input Action to use for giving commands to Units For the latest Application development video tutorials, please visit http://bit.ly/1VACBzh Find us on Facebook -- http://www.facebook.com/Packtvideo Follow us on Twitter - http://www.twitter.com/packtvideo</t>
  </si>
  <si>
    <t>https://i.ytimg.com/vi/flZ409ZaYgs/maxresdefault.jpg</t>
  </si>
  <si>
    <t>o55ehynRtnw</t>
  </si>
  <si>
    <t>Building an Unreal RTS Game: The Basics : Modifying the Top DownCharacterTemp Class | packtpub.com</t>
  </si>
  <si>
    <t>This playlist/video has been uploaded for Marketing purposes and contains only selective videos. For the entire video course and code, visit [http://bit.ly/2pw1jYR]. The TopDown Character Blueprint that came with the Top Down Template has a lot of what we need for an infantry unit, but it also has a lot of extra things we don't need. â€¢ Remove unneeded code and camera components â€¢ Add Action Mapping to allow for Selection control â€¢ Create a Blueprint Interface to use more extensively later in the course For the latest Application development video tutorials, please visit http://bit.ly/1VACBzh Find us on Facebook -- http://www.facebook.com/Packtvideo Follow us on Twitter - http://www.twitter.com/packtvideo</t>
  </si>
  <si>
    <t>https://i.ytimg.com/vi/o55ehynRtnw/maxresdefault.jpg</t>
  </si>
  <si>
    <t>yYXm1v7fRF8</t>
  </si>
  <si>
    <t>Building an Unreal RTS Game: The Basics : The Course Overview | packtpub.com</t>
  </si>
  <si>
    <t>This playlist/video has been uploaded for Marketing purposes and contains only selective videos. For the entire video course and code, visit [http://bit.ly/2pw1jYR]. This video gives overview of the entire course. For the latest Application development video tutorials, please visit http://bit.ly/1VACBzh Find us on Facebook -- http://www.facebook.com/Packtvideo Follow us on Twitter - http://www.twitter.com/packtvideo</t>
  </si>
  <si>
    <t>https://i.ytimg.com/vi/yYXm1v7fRF8/maxresdefault.jpg</t>
  </si>
  <si>
    <t>4BsghspF6ds</t>
  </si>
  <si>
    <t>2017-04-13T04:32:06Z</t>
  </si>
  <si>
    <t>13/4/17 4:32</t>
  </si>
  <si>
    <t>Vulkan Programming : First VULKAN Output | packtpub.com</t>
  </si>
  <si>
    <t>This playlist/video has been uploaded for Marketing purposes and contains only selective videos. For the entire video course and code, visit [http://bit.ly/2o7QdZr]. We need to be able to present Images on the screen, so we need to prepare the presenting. â€¢ We need to combine the previous written code â€¢ We set and change the background color â€¢ We present the window with a given background color For the latest Application development video tutorials, please visit http://bit.ly/1VACBzh Find us on Facebook -- http://www.facebook.com/Packtvideo Follow us on Twitter - http://www.twitter.com/packtvideo</t>
  </si>
  <si>
    <t>https://i.ytimg.com/vi/4BsghspF6ds/maxresdefault.jpg</t>
  </si>
  <si>
    <t>EuKOPHUYqa0</t>
  </si>
  <si>
    <t>Vulkan Programming : VULKAN Instance | packtpub.com</t>
  </si>
  <si>
    <t>This playlist/video has been uploaded for Marketing purposes and contains only selective videos. For the entire video course and code, visit [http://bit.ly/2o7QdZr]. Without a proper Vulkan instance, we will not be able to code any Vulkan app. â€¢ Understand the Struct for an instance â€¢ Populate the Struct properly â€¢ Call the create function to generate the instance For the latest Application development video tutorials, please visit http://bit.ly/1VACBzh Find us on Facebook -- http://www.facebook.com/Packtvideo Follow us on Twitter - http://www.twitter.com/packtvideo</t>
  </si>
  <si>
    <t>https://i.ytimg.com/vi/EuKOPHUYqa0/maxresdefault.jpg</t>
  </si>
  <si>
    <t>qIhROrtFhTI</t>
  </si>
  <si>
    <t>Vulkan Programming : The Course Overview | packtpub.com</t>
  </si>
  <si>
    <t>This playlist/video has been uploaded for Marketing purposes and contains only selective videos. For the entire video course and code, visit [http://bit.ly/2o7QdZr]. This video provides an overview of the entire course. For the latest Application development video tutorials, please visit http://bit.ly/1VACBzh Find us on Facebook -- http://www.facebook.com/Packtvideo Follow us on Twitter - http://www.twitter.com/packtvideo</t>
  </si>
  <si>
    <t>https://i.ytimg.com/vi/qIhROrtFhTI/maxresdefault.jpg</t>
  </si>
  <si>
    <t>1GeHWH4lBD0</t>
  </si>
  <si>
    <t>2017-04-12T11:45:44Z</t>
  </si>
  <si>
    <t>Secure Your Spring-Based Applications: The Course Overview | packtpub.com</t>
  </si>
  <si>
    <t>This playlist/video has been uploaded for Marketing purposes and contains only selective videos. For the entire video course and code, visit [http://bit.ly/2o4K5QQ]. This video provides an overview of the entire course. For the latest Application development video tutorials, please visit http://bit.ly/1VACBzh Find us on Facebook -- http://www.facebook.com/Packtvideo Follow us on Twitter - http://www.twitter.com/packtvideo</t>
  </si>
  <si>
    <t>https://i.ytimg.com/vi/1GeHWH4lBD0/maxresdefault.jpg</t>
  </si>
  <si>
    <t>FZ5kB7rV_xg</t>
  </si>
  <si>
    <t>Secure Your Spring-Based Applications: The Security Filter Chain | packtpub.com</t>
  </si>
  <si>
    <t>This playlist/video has been uploaded for Marketing purposes and contains only selective videos. For the entire video course and code, visit [http://bit.ly/2o4K5QQ]. In this video, we will learn all about Spring Security Filter chain, how filters are created, and the order in which they process the incoming requests. â€¢ Know what are servlets filters and DelegatingFilterProxy â€¢ Get to know how Spring security creates and manages servlets filters as a bean and about concepts such asSpringSecurityFilterChain and FilterChainProxy â€¢ Understand the concept of Filter Ordering For the latest Application development video tutorials, please visit http://bit.ly/1VACBzh Find us on Facebook -- http://www.facebook.com/Packtvideo Follow us on Twitter - http://www.twitter.com/packtvideo</t>
  </si>
  <si>
    <t>https://i.ytimg.com/vi/FZ5kB7rV_xg/maxresdefault.jpg</t>
  </si>
  <si>
    <t>JWuOl0Mm5Jk</t>
  </si>
  <si>
    <t>Secure Your Spring-Based Applications: User Detail Service Implementation | packtpub.com</t>
  </si>
  <si>
    <t>This playlist/video has been uploaded for Marketing purposes and contains only selective videos. For the entire video course and code, visit [http://bit.ly/2o4K5QQ]. In this video, you will be learning how to create the custom user details service. â€¢ Get to know the types of UserDetailsService Implementation provided by Spring Security â€¢ Understand why you need customUserDetailsService and an introduction to MongoDB - NoSQL DB â€¢ A practical implementation of UserDetailsService to connect to mongoDB For the latest Application development video tutorials, please visit http://bit.ly/1VACBzh Find us on Facebook -- http://www.facebook.com/Packtvideo Follow us on Twitter - http://www.twitter.com/packtvideo</t>
  </si>
  <si>
    <t>https://i.ytimg.com/vi/JWuOl0Mm5Jk/maxresdefault.jpg</t>
  </si>
  <si>
    <t>GOnhCbDhMzk</t>
  </si>
  <si>
    <t>2017-04-12T11:45:43Z</t>
  </si>
  <si>
    <t>Secure Your Spring-Based Applications: Basic and Digest Authentication | packtpub.com</t>
  </si>
  <si>
    <t>This playlist/video has been uploaded for Marketing purposes and contains only selective videos. For the entire video course and code, visit [http://bit.ly/2o4K5QQ]. In this video, you will be learning two types of authentication mechanismâ€”Basic authentication and Digest authentication. â€¢ Understand the Basic authentication concept and practical implementation in the code â€¢ Understand the Digest authentication concept and practical implementation in the code â€¢ Verify the working using CURL For the latest Application development video tutorials, please visit http://bit.ly/1VACBzh Find us on Facebook -- http://www.facebook.com/Packtvideo Follow us on Twitter - http://www.twitter.com/packtvideo</t>
  </si>
  <si>
    <t>PT18M42S</t>
  </si>
  <si>
    <t>https://i.ytimg.com/vi/GOnhCbDhMzk/maxresdefault.jpg</t>
  </si>
  <si>
    <t>Jta5tR_YRKo</t>
  </si>
  <si>
    <t>Secure Your Spring-Based Applications: Web Security Java Configuration | packtpub.com</t>
  </si>
  <si>
    <t>This playlist/video has been uploaded for Marketing purposes and contains only selective videos. For the entire video course and code, visit [http://bit.ly/2o4K5QQ]. In this video, we will do session fixation attack on applications. You will also learn to leverage the implicit login page and InMemoryUserDetailService. â€¢ Perform session fixation attack on an unsecured application and on the application which is secured by Spring Security â€¢ Understand Spring Securityâ€™s Java Configuration and the implicit login page â€¢ Understand the implementation of InMemoryUserDetailService For the latest Application development video tutorials, please visit http://bit.ly/1VACBzh Find us on Facebook -- http://www.facebook.com/Packtvideo Follow us on Twitter - http://www.twitter.com/packtvideo</t>
  </si>
  <si>
    <t>https://i.ytimg.com/vi/Jta5tR_YRKo/maxresdefault.jpg</t>
  </si>
  <si>
    <t>0pKO9wm2O0c</t>
  </si>
  <si>
    <t>2017-04-12T11:04:51Z</t>
  </si>
  <si>
    <t>Learning AWS Lambda : The Course Overview | packtpub.com</t>
  </si>
  <si>
    <t>This playlist/video has been uploaded for Marketing purposes and contains only selective videos. For the entire video course and code, visit [http://bit.ly/2oXbCc3]. This video provides an overview of the entire course. For the latest Virtualization &amp; Cloud video tutorials, please visit http://bit.ly/2layAb4 Find us on Facebook -- http://www.facebook.com/Packtvideo Follow us on Twitter - http://www.twitter.com/packtvideo</t>
  </si>
  <si>
    <t>https://i.ytimg.com/vi/0pKO9wm2O0c/maxresdefault.jpg</t>
  </si>
  <si>
    <t>B6tfTtzWYvw</t>
  </si>
  <si>
    <t>Learning AWS Lambda : Getting Started with Eclipse and the AWS Eclipse Plugin | packtpub.com</t>
  </si>
  <si>
    <t>This playlist/video has been uploaded for Marketing purposes and contains only selective videos. For the entire video course and code, visit [http://bit.ly/2oXbCc3]. We will explore the AWS Toolkit for Eclipse and use it to create a boilerplate Java Lambda function. â€¢ Install the AWS Toolkit Eclipse plugin â€¢ Try out features of the AWS Toolkit Eclipse plugin â€¢ Create a Java Lambda function For the latest Virtualization &amp; Cloud video tutorials, please visit http://bit.ly/2layAb4 Find us on Facebook -- http://www.facebook.com/Packtvideo Follow us on Twitter - http://www.twitter.com/packtvideo</t>
  </si>
  <si>
    <t>https://i.ytimg.com/vi/B6tfTtzWYvw/maxresdefault.jpg</t>
  </si>
  <si>
    <t>FbMX5a6j6vY</t>
  </si>
  <si>
    <t>Learning AWS Lambda : Creating a Python Lambda Function | packtpub.com</t>
  </si>
  <si>
    <t>This playlist/video has been uploaded for Marketing purposes and contains only selective videos. For the entire video course and code, visit [http://bit.ly/2oXbCc3]. We will create our first Python Lambda function from a blueprint in the AWS Management Console. â€¢ View Python Lambda blueprints â€¢ Deploy a Python Lambda function from a blueprint â€¢ Test the deployed function For the latest Virtualization &amp; Cloud video tutorials, please visit http://bit.ly/2layAb4 Find us on Facebook -- http://www.facebook.com/Packtvideo Follow us on Twitter - http://www.twitter.com/packtvideo</t>
  </si>
  <si>
    <t>https://i.ytimg.com/vi/FbMX5a6j6vY/maxresdefault.jpg</t>
  </si>
  <si>
    <t>SC4xxtuWMd4</t>
  </si>
  <si>
    <t>Learning AWS Lambda : Building a Stateless Serverless Web Application Backend | packtpub.com</t>
  </si>
  <si>
    <t>This playlist/video has been uploaded for Marketing purposes and contains only selective videos. For the entire video course and code, visit [http://bit.ly/2oXbCc3]. Learn how to build a simple web application using the serverless framework and Node.js. â€¢ We create a backend for our web application with Lambda + API Gateway â€¢ We deploy the API and Lambda functions â€¢ We test the API and Lambda functions For the latest Virtualization &amp; Cloud video tutorials, please visit http://bit.ly/2layAb4 Find us on Facebook -- http://www.facebook.com/Packtvideo Follow us on Twitter - http://www.twitter.com/packtvideo</t>
  </si>
  <si>
    <t>https://i.ytimg.com/vi/SC4xxtuWMd4/maxresdefault.jpg</t>
  </si>
  <si>
    <t>n7J-XEsVCs4</t>
  </si>
  <si>
    <t>Learning AWS Lambda : The Serverless Framework | packtpub.com</t>
  </si>
  <si>
    <t>This playlist/video has been uploaded for Marketing purposes and contains only selective videos. For the entire video course and code, visit [http://bit.ly/2oXbCc3]. We install the serverless framework and try out the command-line interface (CLI). â€¢ Learn about the serverless framework â€¢ Install serverless via npm â€¢ Try out the serverless CLI For the latest Virtualization &amp; Cloud video tutorials, please visit http://bit.ly/2layAb4 Find us on Facebook -- http://www.facebook.com/Packtvideo Follow us on Twitter - http://www.twitter.com/packtvideo</t>
  </si>
  <si>
    <t>https://i.ytimg.com/vi/n7J-XEsVCs4/maxresdefault.jpg</t>
  </si>
  <si>
    <t>zye3xpqLPWA</t>
  </si>
  <si>
    <t>Learning AWS Lambda : Creating a C# Lambda Function with .NET Core | packtpub.com</t>
  </si>
  <si>
    <t>This playlist/video has been uploaded for Marketing purposes and contains only selective videos. For the entire video course and code, visit [http://bit.ly/2oXbCc3]. We will explore the AWS Toolkit for Visual Studio and use it to create a boilerplate C# Lambda function. o Install the AWS Toolkit for Visual Studio o Try out the features of the AWS Toolkit o Create and deploy a .NET Core-based C# Lambda function For the latest Virtualization &amp; Cloud video tutorials, please visit http://bit.ly/2layAb4 Find us on Facebook -- http://www.facebook.com/Packtvideo Follow us on Twitter - http://www.twitter.com/packtvideo</t>
  </si>
  <si>
    <t>https://i.ytimg.com/vi/zye3xpqLPWA/maxresdefault.jpg</t>
  </si>
  <si>
    <t>9IxjezEQfZM</t>
  </si>
  <si>
    <t>2017-04-12T10:29:39Z</t>
  </si>
  <si>
    <t>Beginning JavaScript and jQuery : Accessing the DOM with jQuery | packtpub.com</t>
  </si>
  <si>
    <t>This playlist/video has been uploaded for Marketing purposes and contains only selective videos. For the entire video course and code, visit [http://bit.ly/2oorOjD]. We know how to access the different elements of the DOM with JavaScript, but it seems clunky. Can jQuery make it easier? â€¢ First, you will learn the syntax of how jQuery does selections. â€¢ You will now learn how to get the HTML or text of an element. â€¢ It is so much easier doing selections with jQuery! For the latest Application development video tutorials, please visit http://bit.ly/1VACBzh Find us on Facebook -- http://www.facebook.com/Packtvideo Follow us on Twitter - http://www.twitter.com/packtvideo</t>
  </si>
  <si>
    <t>https://i.ytimg.com/vi/9IxjezEQfZM/maxresdefault.jpg</t>
  </si>
  <si>
    <t>Nc-sNsO6cDI</t>
  </si>
  <si>
    <t>Beginning JavaScript and jQuery : The Course Overview | packtpub.com</t>
  </si>
  <si>
    <t>This playlist/video has been uploaded for Marketing purposes and contains only selective videos. For the entire video course and code, visit [http://bit.ly/2oorOjD]. Let's see how we can support a rich hierarchy of locations for configuration files. â€¢ Import the Path class, the ChainMap class, and get the configuration files â€¢ Define the application's built-in defaults iterate to load the file â€¢ Reverse the list and create the final ChainMap and return the final configuration mappi For the latest Application development video tutorials, please visit http://bit.ly/1VACBzh Find us on Facebook -- http://www.facebook.com/Packtvideo Follow us on Twitter - http://www.twitter.com/packtvideo</t>
  </si>
  <si>
    <t>https://i.ytimg.com/vi/Nc-sNsO6cDI/maxresdefault.jpg</t>
  </si>
  <si>
    <t>V36ZAf5cJ6A</t>
  </si>
  <si>
    <t>Beginning JavaScript and jQuery : jquery Fundamentals | packtpub.com</t>
  </si>
  <si>
    <t>This playlist/video has been uploaded for Marketing purposes and contains only selective videos. For the entire video course and code, visit [http://bit.ly/2oorOjD]. What is jQuery and how can it be used in the place of traditional JavaScript? â€¢ You first need to learn the background of jQuery. â€¢ Now that we know what it is, why should we use it? â€¢ We know the power of jQuery; it is time to unleash it! For the latest Application development video tutorials, please visit http://bit.ly/1VACBzh Find us on Facebook -- http://www.facebook.com/Packtvideo Follow us on Twitter - http://www.twitter.com/packtvideo</t>
  </si>
  <si>
    <t>https://i.ytimg.com/vi/V36ZAf5cJ6A/maxresdefault.jpg</t>
  </si>
  <si>
    <t>VgyuO3wUzV8</t>
  </si>
  <si>
    <t>Beginning JavaScript and jQuery : Playing with Forms | packtpub.com</t>
  </si>
  <si>
    <t>This playlist/video has been uploaded for Marketing purposes and contains only selective videos. For the entire video course and code, visit [http://bit.ly/2oorOjD]. jQuery is very powerful, but it seems to be lacking in form validation. How can we use jQuery to validate web forms? â€¢ First, you learn about jQuery plugins. â€¢ Now, you learn about the jQuery Validate plugin â€¢ We can now validate HTML forms and get the correct information! For the latest Application development video tutorials, please visit http://bit.ly/1VACBzh Find us on Facebook -- http://www.facebook.com/Packtvideo Follow us on Twitter - http://www.twitter.com/packtvideo</t>
  </si>
  <si>
    <t>https://i.ytimg.com/vi/VgyuO3wUzV8/maxresdefault.jpg</t>
  </si>
  <si>
    <t>h5RqZHd4X4U</t>
  </si>
  <si>
    <t>Beginning JavaScript and jQuery : For Loop | packtpub.com</t>
  </si>
  <si>
    <t>This playlist/video has been uploaded for Marketing purposes and contains only selective videos. For the entire video course and code, visit [http://bit.ly/2oorOjD]. How can I make certain parts of my code execute a given number of times? â€¢ We will start by learning what loops are in programming. â€¢ You will then learn the syntax of the for loop. â€¢ We can now execute our code a certain number of times. For the latest Application development video tutorials, please visit http://bit.ly/1VACBzh Find us on Facebook -- http://www.facebook.com/Packtvideo Follow us on Twitter - http://www.twitter.com/packtvideo</t>
  </si>
  <si>
    <t>https://i.ytimg.com/vi/h5RqZHd4X4U/maxresdefault.jpg</t>
  </si>
  <si>
    <t>jjnIMWjr3KI</t>
  </si>
  <si>
    <t>Beginning JavaScript and jQuery : What Is the DOM? | packtpub.com</t>
  </si>
  <si>
    <t>This playlist/video has been uploaded for Marketing purposes and contains only selective videos. For the entire video course and code, visit [http://bit.ly/2oorOjD]. The Document Object Model (DOM) is a critical component of the JavaScript language. You need to learn what it is before you can use it. â€¢ We start by learning what the DOM is. â€¢ You must now learn what the DOM is not. â€¢ Younow have a solid understanding of the DOM. For the latest Application development video tutorials, please visit http://bit.ly/1VACBzh Find us on Facebook -- http://www.facebook.com/Packtvideo Follow us on Twitter - http://www.twitter.com/packtvideo</t>
  </si>
  <si>
    <t>https://i.ytimg.com/vi/jjnIMWjr3KI/maxresdefault.jpg</t>
  </si>
  <si>
    <t>CxMaekAe-nY</t>
  </si>
  <si>
    <t>2017-04-12T09:55:22Z</t>
  </si>
  <si>
    <t>Modern Python Solutions - Part 3 : Finding Configuration Files | packtpub.com</t>
  </si>
  <si>
    <t>This playlist/video has been uploaded for Marketing purposes and contains only selective videos. For the entire video course and code, visit [http://bit.ly/2os6J9z]. Let's see how we can support a rich hierarchy of locations for configuration files. â€¢ Import the Path class, the ChainMap class, and get the configuration files â€¢ Define the application's built-in defaults iterate to load the file â€¢ Reverse the list and create the final ChainMap and return the final configuration mappi For the latest Application development video tutorials, please visit http://bit.ly/1VACBzh Find us on Facebook -- http://www.facebook.com/Packtvideo Follow us on Twitter - http://www.twitter.com/packtvideo</t>
  </si>
  <si>
    <t>https://i.ytimg.com/vi/CxMaekAe-nY/maxresdefault.jpg</t>
  </si>
  <si>
    <t>F5XabyHtWCg</t>
  </si>
  <si>
    <t>Modern Python Solutions - Part 3 : Implementing Web Services with WSGI | packtpub.com</t>
  </si>
  <si>
    <t>This playlist/video has been uploaded for Marketing purposes and contains only selective videos. For the entire video course and code, visit [http://bit.ly/2os6J9z]. Let's create applications that support layered composition following the WSGI standard. â€¢ Import needed modules, objects, and use the HTTPStatus class â€¢ Import or define the underlying classes and create objects that are shared by all sessions â€¢ Define the target WSGI application as a function and build a server that runs the WSGI application For the latest Application development video tutorials, please visit http://bit.ly/1VACBzh Find us on Facebook -- http://www.facebook.com/Packtvideo Follow us on Twitter - http://www.twitter.com/packtvideo</t>
  </si>
  <si>
    <t>PT18M45S</t>
  </si>
  <si>
    <t>https://i.ytimg.com/vi/F5XabyHtWCg/maxresdefault.jpg</t>
  </si>
  <si>
    <t>firbxcNy2_w</t>
  </si>
  <si>
    <t>Modern Python Solutions - Part 3 : The Course Overview | packtpub.com</t>
  </si>
  <si>
    <t>This playlist/video has been uploaded for Marketing purposes and contains only selective videos. For the entire video course and code, visit [http://bit.ly/2os6J9z]. This video provides an overview of the entire course. For the latest Application development video tutorials, please visit http://bit.ly/1VACBzh Find us on Facebook -- http://www.facebook.com/Packtvideo Follow us on Twitter - http://www.twitter.com/packtvideo</t>
  </si>
  <si>
    <t>https://i.ytimg.com/vi/firbxcNy2_w/maxresdefault.jpg</t>
  </si>
  <si>
    <t>0rn6A8CRK10</t>
  </si>
  <si>
    <t>2017-04-12T09:04:39Z</t>
  </si>
  <si>
    <t>Modern Python Solutions - Part 2: Writing Generator Funct with the Yield Statement | packtpub.com</t>
  </si>
  <si>
    <t>This playlist/video has been uploaded for Marketing purposes and contains only selective videos. For the entire video course and code, visit [http://bit.ly/2p6UBJ5]. Is there some way to disentangle the collection structure from the processing function? Canwe yield results from processing as soon as each individual item is available? This video will provide you with an answer to these questions. â€¢ Define a function to process source collection â€¢ Use the yield statement â€¢ Collect the data into a proper list For the latest Application development video tutorials, please visit http://bit.ly/1VACBzh Find us on Facebook -- http://www.facebook.com/Packtvideo Follow us on Twitter - http://www.twitter.com/packtvideo</t>
  </si>
  <si>
    <t>https://i.ytimg.com/vi/0rn6A8CRK10/maxresdefault.jpg</t>
  </si>
  <si>
    <t>Ge4JJJ6MQfE</t>
  </si>
  <si>
    <t>2017-04-12T09:04:03Z</t>
  </si>
  <si>
    <t>Modern Python Solutions - Part 2: Choosing Between Inheritance and Extension | packtpub.com</t>
  </si>
  <si>
    <t>This playlist/video has been uploaded for Marketing purposes and contains only selective videos. For the entire video course and code, visit [http://bit.ly/2p6UBJ5]. This video will let you distinguish between the semantic issues and apply the best possible technique while establishing connection between two classes. â€¢ Perform aggregation and composition â€¢ Extend a class using inheritance For the latest Application development video tutorials, please visit http://bit.ly/1VACBzh Find us on Facebook -- http://www.facebook.com/Packtvideo Follow us on Twitter - http://www.twitter.com/packtvideo</t>
  </si>
  <si>
    <t>https://i.ytimg.com/vi/Ge4JJJ6MQfE/maxresdefault.jpg</t>
  </si>
  <si>
    <t>cn2O5aFZaiY</t>
  </si>
  <si>
    <t>Modern Python Solutions - Part 2: Using the Built-in Statistic Library | packtpub.com</t>
  </si>
  <si>
    <t>This playlist/video has been uploaded for Marketing purposes and contains only selective videos. For the entire video course and code, visit [http://bit.ly/2p6UBJ5]. A great deal of exploratory data analysis or EDA involves getting a summary of the data. How can we get basic descriptive statistics in Python? Letâ€™s do it right now! â€¢ Use statistics and the collections modules â€¢ Use the built-in min() and max() functions For the latest Application development video tutorials, please visit http://bit.ly/1VACBzh Find us on Facebook -- http://www.facebook.com/Packtvideo Follow us on Twitter - http://www.twitter.com/packtvideo</t>
  </si>
  <si>
    <t>https://i.ytimg.com/vi/cn2O5aFZaiY/maxresdefault.jpg</t>
  </si>
  <si>
    <t>mWKBeG0nmQg</t>
  </si>
  <si>
    <t>Modern Python Solutions - Part 2: The Course Overview | packtpub.com</t>
  </si>
  <si>
    <t>This playlist/video has been uploaded for Marketing purposes and contains only selective videos. For the entire video course and code, visit [http://bit.ly/2p6UBJ5]. This video gives an overview of this course. For the latest Application development video tutorials, please visit http://bit.ly/1VACBzh Find us on Facebook -- http://www.facebook.com/Packtvideo Follow us on Twitter - http://www.twitter.com/packtvideo</t>
  </si>
  <si>
    <t>https://i.ytimg.com/vi/mWKBeG0nmQg/maxresdefault.jpg</t>
  </si>
  <si>
    <t>uLQTkPbr32M</t>
  </si>
  <si>
    <t>Modern Python Solutions - Part 2: Using pathlib to Work with Filenamest | packtpub.com</t>
  </si>
  <si>
    <t>This playlist/video has been uploaded for Marketing purposes and contains only selective videos. For the entire video course and code, visit [http://bit.ly/2p6UBJ5]. How can we work with pathnames in a way that's independent of aspecific operatingsystem? How can we simplify common operations to make them as uniform as possible? This video is an answer to these questions. â€¢ Make the output filename from the input filename and a number of sibling output files â€¢ Create a directory and a number of files â€¢ Compare file dates to see which is newer; remove a file and find all files that match a given pattern For the latest Application development video tutorials, please visit http://bit.ly/1VACBzh Find us on Facebook -- http://www.facebook.com/Packtvideo Follow us on Twitter - http://www.twitter.com/packtvideo</t>
  </si>
  <si>
    <t>https://i.ytimg.com/vi/uLQTkPbr32M/maxresdefault.jpg</t>
  </si>
  <si>
    <t>20yuqyCczp0</t>
  </si>
  <si>
    <t>2017-04-12T07:22:01Z</t>
  </si>
  <si>
    <t>Android Design Patterns and Best Practices - Volume 1 : Generating List | packtpub.com</t>
  </si>
  <si>
    <t>This playlist/video has been uploaded for Marketing purposes and contains only selective videos. For the entire video course and code, visit [http://bit.ly/2oxJLOI]. Learning to generate list using RecyclerView and coordinator layout. â€¢ Apply RecyclerView â€¢ Apply the coordinator layout â€¢ Place RecyclerView inside the layout For the latest Application development video tutorials, please visit http://bit.ly/1VACBzh Find us on Facebook -- http://www.facebook.com/Packtvideo Follow us on Twitter - http://www.twitter.com/packtvideo</t>
  </si>
  <si>
    <t>https://i.ytimg.com/vi/20yuqyCczp0/maxresdefault.jpg</t>
  </si>
  <si>
    <t>6y1p35tnxyE</t>
  </si>
  <si>
    <t>Android Design Patterns and Best Practices - Volume 1 : Linear Layouts | packtpub.com</t>
  </si>
  <si>
    <t>This playlist/video has been uploaded for Marketing purposes and contains only selective videos. For the entire video course and code, visit [http://bit.ly/2oxJLOI]. In this video, you will be learning how to use linear layouts. â€¢ Apply gravity â€¢ Apply weight â€¢ Set the position and proportion of the screen For the latest Application development video tutorials, please visit http://bit.ly/1VACBzh Find us on Facebook -- http://www.facebook.com/Packtvideo Follow us on Twitter - http://www.twitter.com/packtvideo</t>
  </si>
  <si>
    <t>https://i.ytimg.com/vi/6y1p35tnxyE/maxresdefault.jpg</t>
  </si>
  <si>
    <t>MS-RPbQGWU4</t>
  </si>
  <si>
    <t>Android Design Patterns and Best Practices - Volume 1 : The App Bar | packtpub.com</t>
  </si>
  <si>
    <t>This playlist/video has been uploaded for Marketing purposes and contains only selective videos. For the entire video course and code, visit [http://bit.ly/2oxJLOI]. In this video, we will be removing the old action bar and replace it with a customized app bar. â€¢ Create a new xml file â€¢ Edit the onCreate () method â€¢ Apply actions For the latest Application development video tutorials, please visit http://bit.ly/1VACBzh Find us on Facebook -- http://www.facebook.com/Packtvideo Follow us on Twitter - http://www.twitter.com/packtvideo</t>
  </si>
  <si>
    <t>https://i.ytimg.com/vi/MS-RPbQGWU4/maxresdefault.jpg</t>
  </si>
  <si>
    <t>WOIliTMn8eg</t>
  </si>
  <si>
    <t>Android Design Patterns and Best Practices - Volume 1 : Applying Themes | packtpub.com</t>
  </si>
  <si>
    <t>This playlist/video has been uploaded for Marketing purposes and contains only selective videos. For the entire video course and code, visit [http://bit.ly/2oxJLOI]. We want our apps to stand out from the crowd and one way of doing it is customizing the theme. â€¢ Open the styles.xml file â€¢ Customize the theme using theme editor For the latest Application development video tutorials, please visit http://bit.ly/1VACBzh Find us on Facebook -- http://www.facebook.com/Packtvideo Follow us on Twitter - http://www.twitter.com/packtvideo</t>
  </si>
  <si>
    <t>https://i.ytimg.com/vi/WOIliTMn8eg/maxresdefault.jpg</t>
  </si>
  <si>
    <t>a1qZGPeQ6MY</t>
  </si>
  <si>
    <t>Android Design Patterns and Best Practices - Volume 1 : The Course Overview | packtpub.com</t>
  </si>
  <si>
    <t>This playlist/video has been uploaded for Marketing purposes and contains only selective videos. For the entire video course and code, visit [http://bit.ly/2oxJLOI]. This video gives an overview of the entire course. For the latest Application development video tutorials, please visit http://bit.ly/1VACBzh Find us on Facebook -- http://www.facebook.com/Packtvideo Follow us on Twitter - http://www.twitter.com/packtvideo</t>
  </si>
  <si>
    <t>https://i.ytimg.com/vi/a1qZGPeQ6MY/maxresdefault.jpg</t>
  </si>
  <si>
    <t>fpfRKFaG-iI</t>
  </si>
  <si>
    <t>Android Design Patterns and Best Practices - Volume 1 : Collapsing Toolbar | packtpub.com</t>
  </si>
  <si>
    <t>This playlist/video has been uploaded for Marketing purposes and contains only selective videos. For the entire video course and code, visit [http://bit.ly/2oxJLOI]. Toolbars that slide out of the way conveniently are a common feature of material design UIs, and provide an elegant and clever way to make good use of the limited space available on phones and even laptops. â€¢ Apply the root layout â€¢ Apply the collapsing toolbar layout â€¢ Add the floating action button For the latest Application development video tutorials, please visit http://bit.ly/1VACBzh Find us on Facebook -- http://www.facebook.com/Packtvideo Follow us on Twitter - http://www.twitter.com/packtvideo</t>
  </si>
  <si>
    <t>https://i.ytimg.com/vi/fpfRKFaG-iI/maxresdefault.jpg</t>
  </si>
  <si>
    <t>7aY6DuNIskE</t>
  </si>
  <si>
    <t>2017-04-12T06:09:22Z</t>
  </si>
  <si>
    <t>Reactive JavaScript Programming : The Course Overview | packtpub.com</t>
  </si>
  <si>
    <t>This playlist/video has been uploaded for Marketing purposes and contains only selective videos. For the entire video course and code, visit [http://bit.ly/2oWp8g0]. This video provides an overview of the entire course. For the latest Application development video tutorials, please visit http://bit.ly/1VACBzh Find us on Facebook -- http://www.facebook.com/Packtvideo Follow us on Twitter - http://www.twitter.com/packtvideo</t>
  </si>
  <si>
    <t>https://i.ytimg.com/vi/7aY6DuNIskE/maxresdefault.jpg</t>
  </si>
  <si>
    <t>95MwzRjR2IQ</t>
  </si>
  <si>
    <t>Reactive JavaScript Programming : Building a Stopwatch Application | packtpub.com</t>
  </si>
  <si>
    <t>This playlist/video has been uploaded for Marketing purposes and contains only selective videos. For the entire video course and code, visit [http://bit.ly/2oWp8g0]. Using Rx.js in day-to-day tasks. o Conceptualize an app with Rx.js o Learn a few new APIs to handle multiple streams o Build an app with the acquired knowledge For the latest Application development video tutorials, please visit http://bit.ly/1VACBzh Find us on Facebook -- http://www.facebook.com/Packtvideo Follow us on Twitter - http://www.twitter.com/packtvideo</t>
  </si>
  <si>
    <t>https://i.ytimg.com/vi/95MwzRjR2IQ/maxresdefault.jpg</t>
  </si>
  <si>
    <t>elpx8cPtvrk</t>
  </si>
  <si>
    <t>Reactive JavaScript Programming : Putting Rx in Context | packtpub.com</t>
  </si>
  <si>
    <t>This playlist/video has been uploaded for Marketing purposes and contains only selective videos. For the entire video course and code, visit [http://bit.ly/2oWp8g0]. What Rx.js is and why to use another functional reactive programming library? â€¢ Get familiar with Rx.js â€¢ Learn why it is important, its benefits, and its availability in all languages. â€¢ Get helpful links about Rx.js, documentation website, Rx main website, and so on. For the latest Application development video tutorials, please visit http://bit.ly/1VACBzh Find us on Facebook -- http://www.facebook.com/Packtvideo Follow us on Twitter - http://www.twitter.com/packtvideo</t>
  </si>
  <si>
    <t>https://i.ytimg.com/vi/elpx8cPtvrk/maxresdefault.jpg</t>
  </si>
  <si>
    <t>fAnG7emzv-I</t>
  </si>
  <si>
    <t>Reactive JavaScript Programming : Schedulers | packtpub.com</t>
  </si>
  <si>
    <t>This playlist/video has been uploaded for Marketing purposes and contains only selective videos. For the entire video course and code, visit [http://bit.ly/2oWp8g0]. Manage concurrency with schedulers. o Understand what schedulers are o Understand how are they useful in the context of JavaScript o Understand how they help in controlling emitted values For the latest Application development video tutorials, please visit http://bit.ly/1VACBzh Find us on Facebook -- http://www.facebook.com/Packtvideo Follow us on Twitter - http://www.twitter.com/packtvideo</t>
  </si>
  <si>
    <t>https://i.ytimg.com/vi/fAnG7emzv-I/maxresdefault.jpg</t>
  </si>
  <si>
    <t>hQtogjew_Yg</t>
  </si>
  <si>
    <t>Reactive JavaScript Programming : Subjects as a Hybrid | packtpub.com</t>
  </si>
  <si>
    <t>This playlist/video has been uploaded for Marketing purposes and contains only selective videos. For the entire video course and code, visit [http://bit.ly/2oWp8g0]. How to share the execution of an observable across many observers? â€¢ Understand shared execution â€¢ Learn about subjects â€¢ Implement shared execution using subject For the latest Application development video tutorials, please visit http://bit.ly/1VACBzh Find us on Facebook -- http://www.facebook.com/Packtvideo Follow us on Twitter - http://www.twitter.com/packtvideo</t>
  </si>
  <si>
    <t>https://i.ytimg.com/vi/hQtogjew_Yg/maxresdefault.jpg</t>
  </si>
  <si>
    <t>m_IiNtOqJSI</t>
  </si>
  <si>
    <t>Reactive JavaScript Programming : Observables as Functions | packtpub.com</t>
  </si>
  <si>
    <t>This playlist/video has been uploaded for Marketing purposes and contains only selective videos. For the entire video course and code, visit [http://bit.ly/2oWp8g0]. Understand that observables are just made up of generalized functions. â€¢ Understand how functions and observables behave similarly â€¢ Make a basic functionality of observable by building a subscription â€¢ Add a little structure to the code for shaping it into an observable For the latest Application development video tutorials, please visit http://bit.ly/1VACBzh Find us on Facebook -- http://www.facebook.com/Packtvideo Follow us on Twitter - http://www.twitter.com/packtvideo</t>
  </si>
  <si>
    <t>https://i.ytimg.com/vi/m_IiNtOqJSI/maxresdefault.jpg</t>
  </si>
  <si>
    <t>p-rITgQvMIw</t>
  </si>
  <si>
    <t>Reactive JavaScript Programming : Create Operators | packtpub.com</t>
  </si>
  <si>
    <t>This playlist/video has been uploaded for Marketing purposes and contains only selective videos. For the entire video course and code, visit [http://bit.ly/2oWp8g0]. How to create observables in Rx.js? â€¢ Explore a variety of create operators in Rx.js â€¢ Learn about different create operators â€¢ Understand when to use which operator For the latest Application development video tutorials, please visit http://bit.ly/1VACBzh Find us on Facebook -- http://www.facebook.com/Packtvideo Follow us on Twitter - http://www.twitter.com/packtvideo</t>
  </si>
  <si>
    <t>https://i.ytimg.com/vi/p-rITgQvMIw/maxresdefault.jpg</t>
  </si>
  <si>
    <t>8YWJNVHUIQw</t>
  </si>
  <si>
    <t>2017-04-12T05:41:25Z</t>
  </si>
  <si>
    <t>Fundamentals of Practical Haskell Programming : The Course Overview | packtpub.com</t>
  </si>
  <si>
    <t>This playlist/video has been uploaded for Marketing purposes and contains only selective videos. For the entire video course and code, visit [http://bit.ly/2onUyJa]. This video provides an overview of the entire course. For the latest Application development video tutorials, please visit http://bit.ly/1VACBzh Find us on Facebook -- http://www.facebook.com/Packtvideo Follow us on Twitter - http://www.twitter.com/packtvideo</t>
  </si>
  <si>
    <t>https://i.ytimg.com/vi/8YWJNVHUIQw/maxresdefault.jpg</t>
  </si>
  <si>
    <t>MYx460HyFEs</t>
  </si>
  <si>
    <t>Fundamentals of Practical Haskell Programming : Values and Expressions | packtpub.com</t>
  </si>
  <si>
    <t>This playlist/video has been uploaded for Marketing purposes and contains only selective videos. For the entire video course and code, visit [http://bit.ly/2onUyJa]. We will drill deeper into values, function application and composition, and the various ways to declare functions. â€¢ Look at Haskellâ€™s primitive types â€¢ Examine function application and composition â€¢ Look at lambdas, infix functions, sections, and partial application For the latest Application development video tutorials, please visit http://bit.ly/1VACBzh Find us on Facebook -- http://www.facebook.com/Packtvideo Follow us on Twitter - http://www.twitter.com/packtvideo</t>
  </si>
  <si>
    <t>https://i.ytimg.com/vi/MYx460HyFEs/maxresdefault.jpg</t>
  </si>
  <si>
    <t>OF7FiMhGeN4</t>
  </si>
  <si>
    <t>Fundamentals of Practical Haskell Programming : Problems FP and Haskell Can Address | packtpub.com</t>
  </si>
  <si>
    <t>This playlist/video has been uploaded for Marketing purposes and contains only selective videos. For the entire video course and code, visit [http://bit.ly/2onUyJa]. This video will develop motivation for learning a new approach to software development and a new and decidedly different programming language. â€¢ Learn some basic terminology and look at complexity of software â€¢ Establish why we might want to learn functional programming â€¢ Motivate participants by telling them that Haskell is fun! For the latest Application development video tutorials, please visit http://bit.ly/1VACBzh Find us on Facebook -- http://www.facebook.com/Packtvideo Follow us on Twitter - http://www.twitter.com/packtvideo</t>
  </si>
  <si>
    <t>https://i.ytimg.com/vi/OF7FiMhGeN4/maxresdefault.jpg</t>
  </si>
  <si>
    <t>wXknGiH9yD8</t>
  </si>
  <si>
    <t>Fundamentals of Practical Haskell Programming : Our First Haskell Programs | packtpub.com</t>
  </si>
  <si>
    <t>This playlist/video has been uploaded for Marketing purposes and contains only selective videos. For the entire video course and code, visit [http://bit.ly/2onUyJa]. This video will demonstrate some more realistic programs, incrementally built up from simpler programs. It will run them in GHCâ€™s interpreted mode. We will see more Haskell syntax encounter more functions from Haskellâ€™s standard prelude. â€¢ Write a â€œHello worldâ€ program and run it from the command line â€¢ Weâ€™ll add more features to it and run the resulting programs again â€¢ Weâ€™ll look at more Haskell syntax and more standard functions For the latest Application development video tutorials, please visit http://bit.ly/1VACBzh Find us on Facebook -- http://www.facebook.com/Packtvideo Follow us on Twitter - http://www.twitter.com/packtvideo</t>
  </si>
  <si>
    <t>https://i.ytimg.com/vi/wXknGiH9yD8/maxresdefault.jpg</t>
  </si>
  <si>
    <t>GHuuOryessI</t>
  </si>
  <si>
    <t>2017-04-10T11:58:06Z</t>
  </si>
  <si>
    <t>React Native Recipes - Volume 1 : Simple Animations | packtpub.com</t>
  </si>
  <si>
    <t>This playlist/video has been uploaded for Marketing purposes and contains only selective videos. For the entire video course and code, visit [http://bit.ly/2nxhfgU]. In this video, we will use an image to create a simple linear movement from the right to the left of the screen. â€¢ Create an image folder and copy our images â€¢ Import the dependencies â€¢ Define a standard value to drive animation For the latest Application development video tutorials, please visit http://bit.ly/1VACBzh Find us on Facebook -- http://www.facebook.com/Packtvideo Follow us on Twitter - http://www.twitter.com/packtvideo</t>
  </si>
  <si>
    <t>https://i.ytimg.com/vi/GHuuOryessI/maxresdefault.jpg</t>
  </si>
  <si>
    <t>Hjk-Y8Da_WI</t>
  </si>
  <si>
    <t>React Native Recipes - Volume 1 : Storing and Retrieving Data Locally | packtpub.com</t>
  </si>
  <si>
    <t>This playlist/video has been uploaded for Marketing purposes and contains only selective videos. For the entire video course and code, visit [http://bit.ly/2nxhfgU]. In this video, you will be learning about simple and basic strategies to save and retrieve data locally from the device. â€¢ Create a simple app with a text input and two buttons â€¢ Use the AsyncStorage class For the latest Application development video tutorials, please visit http://bit.ly/1VACBzh Find us on Facebook -- http://www.facebook.com/Packtvideo Follow us on Twitter - http://www.twitter.com/packtvideo</t>
  </si>
  <si>
    <t>https://i.ytimg.com/vi/Hjk-Y8Da_WI/maxresdefault.jpg</t>
  </si>
  <si>
    <t>WMuxHgIazS0</t>
  </si>
  <si>
    <t>React Native Recipes - Volume 1 : Installing Redux | packtpub.com</t>
  </si>
  <si>
    <t>This playlist/video has been uploaded for Marketing purposes and contains only selective videos. For the entire video course and code, visit [http://bit.ly/2nxhfgU]. In this video, we will be installing Redux in an empty application, and then define the main folder structure of our bookmarks application. â€¢ Create our application using the React Native CLI â€¢ Integrate Redux in our React Native application For the latest Application development video tutorials, please visit http://bit.ly/1VACBzh Find us on Facebook -- http://www.facebook.com/Packtvideo Follow us on Twitter - http://www.twitter.com/packtvideo</t>
  </si>
  <si>
    <t>https://i.ytimg.com/vi/WMuxHgIazS0/maxresdefault.jpg</t>
  </si>
  <si>
    <t>WXgTwr8dr2U</t>
  </si>
  <si>
    <t>React Native Recipes - Volume 1 : Creating the Reusable Button with Theme Support | packtpub.com</t>
  </si>
  <si>
    <t>This playlist/video has been uploaded for Marketing purposes and contains only selective videos. For the entire video course and code, visit [http://bit.ly/2nxhfgU]. In this video, we will create a button component, and we will define several properties to change it's look and feel. â€¢ Import the dependencies and create a button component â€¢ Define the class for the component â€¢ Export the styles For the latest Application development video tutorials, please visit http://bit.ly/1VACBzh Find us on Facebook -- http://www.facebook.com/Packtvideo Follow us on Twitter - http://www.twitter.com/packtvideo</t>
  </si>
  <si>
    <t>https://i.ytimg.com/vi/WXgTwr8dr2U/maxresdefault.jpg</t>
  </si>
  <si>
    <t>Xq9hd4MsnSc</t>
  </si>
  <si>
    <t>React Native Recipes - Volume 1 : The Course Overview | packtpub.com</t>
  </si>
  <si>
    <t>This playlist/video has been uploaded for Marketing purposes and contains only selective videos. For the entire video course and code, visit [http://bit.ly/2nxhfgU]. This video provides an overview of the entire course. For the latest Application development video tutorials, please visit http://bit.ly/1VACBzh Find us on Facebook -- http://www.facebook.com/Packtvideo Follow us on Twitter - http://www.twitter.com/packtvideo</t>
  </si>
  <si>
    <t>https://i.ytimg.com/vi/Xq9hd4MsnSc/maxresdefault.jpg</t>
  </si>
  <si>
    <t>FnxlsfQxn-s</t>
  </si>
  <si>
    <t>2017-04-10T11:38:40Z</t>
  </si>
  <si>
    <t>Linux Networking Solutions - Part 1 : The Course Overview | packtpub.com</t>
  </si>
  <si>
    <t>This playlist/video has been uploaded for Marketing purposes and contains only selective videos. For the entire video course and code, visit [http://bit.ly/2nx6X05]. This video provides an overview of the entire course. For the latest Networking &amp; Servers video tutorials, please visit http://bit.ly/2lkC8Kb Find us on Facebook -- http://www.facebook.com/Packtvideo Follow us on Twitter - http://www.twitter.com/packtvideo</t>
  </si>
  <si>
    <t>https://i.ytimg.com/vi/FnxlsfQxn-s/maxresdefault.jpg</t>
  </si>
  <si>
    <t>K_63c7t6jfQ</t>
  </si>
  <si>
    <t>Linux Networking Solutions - Part 1 : Installing OpenSSH | packtpub.com</t>
  </si>
  <si>
    <t>This playlist/video has been uploaded for Marketing purposes and contains only selective videos. For the entire video course and code, visit [http://bit.ly/2nx6X05]. All Linux distributions offer the ability to install a Secure Shell (SSH) server. â€¢ Install SSH server in Debian/Ubuntu â€¢ Install Fedora, CentOS, and other RedHat derivatives through sudo yum install openssh-server For the latest Networking &amp; Servers video tutorials, please visit http://bit.ly/2lkC8Kb Find us on Facebook -- http://www.facebook.com/Packtvideo Follow us on Twitter - http://www.twitter.com/packtvideo</t>
  </si>
  <si>
    <t>https://i.ytimg.com/vi/K_63c7t6jfQ/maxresdefault.jpg</t>
  </si>
  <si>
    <t>bCp3F5Gw7xA</t>
  </si>
  <si>
    <t>Linux Networking Solutions - Part 1 : Setting Up an IPv6 Tunnel Via Hurricane Elect | packtpub.com</t>
  </si>
  <si>
    <t>This playlist/video has been uploaded for Marketing purposes and contains only selective videos. For the entire video course and code, visit [http://bit.ly/2nx6X05]. We cannot visit web pages by requesting them by IP address; rather we will ping them by their domain name. This problem is solved using a recursive DNS server to resolve the hostnames into IP addresses. â€¢ Configure Linux to use a DNS server â€¢ Add a domain line For the latest Networking &amp; Servers video tutorials, please visit http://bit.ly/2lkC8Kb Find us on Facebook -- http://www.facebook.com/Packtvideo Follow us on Twitter - http://www.twitter.com/packtvideo</t>
  </si>
  <si>
    <t>https://i.ytimg.com/vi/bCp3F5Gw7xA/maxresdefault.jpg</t>
  </si>
  <si>
    <t>eVRng5vr0l0</t>
  </si>
  <si>
    <t>Linux Networking Solutions - Part 1 : Setting Up Your System to Talk to a nameserver | packtpub.com</t>
  </si>
  <si>
    <t>https://i.ytimg.com/vi/eVRng5vr0l0/maxresdefault.jpg</t>
  </si>
  <si>
    <t>tUqZ-i3yUk0</t>
  </si>
  <si>
    <t>Linux Networking Solutions - Part 1 : Configuring Apache with TLS | packtpub.com</t>
  </si>
  <si>
    <t>This playlist/video has been uploaded for Marketing purposes and contains only selective videos. For the entire video course and code, visit [http://bit.ly/2nx6X05]. Installing Apache with TLS is easier than ever, although the specific process can vary from distribution to distribution due to differences in configuration layout. â€¢ Install the package â€¢ Enable the SSL modules and stock SSL configuration â€¢ Add the appropriate SSL certs to the machine For the latest Networking &amp; Servers video tutorials, please visit http://bit.ly/2lkC8Kb Find us on Facebook -- http://www.facebook.com/Packtvideo Follow us on Twitter - http://www.twitter.com/packtvideo</t>
  </si>
  <si>
    <t>https://i.ytimg.com/vi/tUqZ-i3yUk0/maxresdefault.jpg</t>
  </si>
  <si>
    <t>2017-04-10T09:45:34Z</t>
  </si>
  <si>
    <t>Fundamentals of SEMrush : Generating Spreadsheet Reports from the Dashboard | packtpub.com</t>
  </si>
  <si>
    <t>This playlist/video has been uploaded for Marketing purposes and contains only selective videos. For the entire video course and code, visit [http://bit.ly/2nZDxUL]. In this video, we are going to generate spreadsheet reports from the dashboard. â€¢ Export data from SEMrush into the report â€¢ Explore the three file types for exporting reports â€¢ Learn why should you export data from reports For the latest Big Data and Business Intelligence video tutorials, please visit http://bit.ly/1HCjJik Find us on Facebook -- http://www.facebook.com/Packtvideo Follow us on Twitter - http://www.twitter.com/packtvideo</t>
  </si>
  <si>
    <t>https://i.ytimg.com/vi/-irR43tj55s/maxresdefault.jpg</t>
  </si>
  <si>
    <t>DKChLWgNrq8</t>
  </si>
  <si>
    <t>Fundamentals of SEMrush : Social Media Posts Data | packtpub.com</t>
  </si>
  <si>
    <t>This playlist/video has been uploaded for Marketing purposes and contains only selective videos. For the entire video course and code, visit [http://bit.ly/2nZDxUL]. In this video, we'll cover the necessary steps to understand social media posts data. â€¢ Review social media posts â€¢ Learn to filter and sort posts data â€¢ Apply competitor data to the business social media strategy For the latest Big Data and Business Intelligence video tutorials, please visit http://bit.ly/1HCjJik Find us on Facebook -- http://www.facebook.com/Packtvideo Follow us on Twitter - http://www.twitter.com/packtvideo</t>
  </si>
  <si>
    <t>https://i.ytimg.com/vi/DKChLWgNrq8/maxresdefault.jpg</t>
  </si>
  <si>
    <t>FfU_WtzaOCU</t>
  </si>
  <si>
    <t>Fundamentals of SEMrush : Domain Overview | packtpub.com</t>
  </si>
  <si>
    <t>This playlist/video has been uploaded for Marketing purposes and contains only selective videos. For the entire video course and code, visit [http://bit.ly/2nZDxUL]. In this video, we'll learn to conduct a search query. â€¢ Understand the Domain Overview Categories â€¢ Interpret the data from each category â€¢ Demonstrate the search query process For the latest Big Data and Business Intelligence video tutorials, please visit http://bit.ly/1HCjJik Find us on Facebook -- http://www.facebook.com/Packtvideo Follow us on Twitter - http://www.twitter.com/packtvideo</t>
  </si>
  <si>
    <t>https://i.ytimg.com/vi/FfU_WtzaOCU/maxresdefault.jpg</t>
  </si>
  <si>
    <t>JUJSae5wKkA</t>
  </si>
  <si>
    <t>Fundamentals of SEMrush : Identifying Niche Based Keywords and Phrase Match Keywords | packtpub.com</t>
  </si>
  <si>
    <t>This playlist/video has been uploaded for Marketing purposes and contains only selective videos. For the entire video course and code, visit [http://bit.ly/2nZDxUL]. In this video, we are going to identifying niche based keywords and phrase match keywords. â€¢ Define and identify business niche â€¢ Use the Keyword Difficulty Tool â€¢ Use the SEO keyword magic tool For the latest Big Data and Business Intelligence video tutorials, please visit http://bit.ly/1HCjJik Find us on Facebook -- http://www.facebook.com/Packtvideo Follow us on Twitter - http://www.twitter.com/packtvideo</t>
  </si>
  <si>
    <t>https://i.ytimg.com/vi/JUJSae5wKkA/maxresdefault.jpg</t>
  </si>
  <si>
    <t>PC8H_seQ39M</t>
  </si>
  <si>
    <t>Fundamentals of SEMrush : What Is the Social Media Tool | packtpub.com</t>
  </si>
  <si>
    <t>This playlist/video has been uploaded for Marketing purposes and contains only selective videos. For the entire video course and code, visit [http://bit.ly/2nZDxUL]. This video shows what the social media tool is. â€¢ JExplore the six channels of social network â€¢ Discuss the various reports and features â€¢ Use the tool for business For the latest Big Data and Business Intelligence video tutorials, please visit http://bit.ly/1HCjJik Find us on Facebook -- http://www.facebook.com/Packtvideo Follow us on Twitter - http://www.twitter.com/packtvideo</t>
  </si>
  <si>
    <t>https://i.ytimg.com/vi/PC8H_seQ39M/maxresdefault.jpg</t>
  </si>
  <si>
    <t>Uweuxm8pHK0</t>
  </si>
  <si>
    <t>Fundamentals of SEMrush : Projects | packtpub.com</t>
  </si>
  <si>
    <t>This playlist/video has been uploaded for Marketing purposes and contains only selective videos. For the entire video course and code, visit [http://bit.ly/2nZDxUL]. This video shows what projects are in SEMrush. â€¢ Navigate to the project feature â€¢ Create new projects â€¢ Know the various type of projects For the latest Big Data and Business Intelligence video tutorials, please visit http://bit.ly/1HCjJik Find us on Facebook -- http://www.facebook.com/Packtvideo Follow us on Twitter - http://www.twitter.com/packtvideo</t>
  </si>
  <si>
    <t>https://i.ytimg.com/vi/Uweuxm8pHK0/maxresdefault.jpg</t>
  </si>
  <si>
    <t>VrFJxdIiIF8</t>
  </si>
  <si>
    <t>Fundamentals of SEMrush : Filtering Keyword Data for PPC Opportunities | packtpub.com</t>
  </si>
  <si>
    <t>This playlist/video has been uploaded for Marketing purposes and contains only selective videos. For the entire video course and code, visit [http://bit.ly/2nZDxUL]. In this video, we will cover how to filter keyword data for PPC opportunities. â€¢ Search and filter keywords â€¢ Classify keywords for Searcher Intent â€¢ Identify opportunities for paid traffic For the latest Big Data and Business Intelligence video tutorials, please visit http://bit.ly/1HCjJik Find us on Facebook -- http://www.facebook.com/Packtvideo Follow us on Twitter - http://www.twitter.com/packtvideo</t>
  </si>
  <si>
    <t>https://i.ytimg.com/vi/VrFJxdIiIF8/maxresdefault.jpg</t>
  </si>
  <si>
    <t>cly7PD2WzGQ</t>
  </si>
  <si>
    <t>Fundamentals of SEMrush : Keyword Analytics Overview | packtpub.com</t>
  </si>
  <si>
    <t>https://i.ytimg.com/vi/cly7PD2WzGQ/maxresdefault.jpg</t>
  </si>
  <si>
    <t>hbwoj3WdY68</t>
  </si>
  <si>
    <t>Fundamentals of SEMrush : What Is Brand Monitoring | packtpub.com</t>
  </si>
  <si>
    <t>This playlist/video has been uploaded for Marketing purposes and contains only selective videos. For the entire video course and code, visit [http://bit.ly/2nZDxUL]. In this video, we'll cover the necessary steps to understand Brand Monitoring. â€¢ Define Brand Monitoring inside SEMrush â€¢ Explore the uses of Brand Monitoring â€¢ Know the setup of Brand Monitoring For the latest Big Data and Business Intelligence video tutorials, please visit http://bit.ly/1HCjJik Find us on Facebook -- http://www.facebook.com/Packtvideo Follow us on Twitter - http://www.twitter.com/packtvideo</t>
  </si>
  <si>
    <t>https://i.ytimg.com/vi/hbwoj3WdY68/maxresdefault.jpg</t>
  </si>
  <si>
    <t>sE7z1g0-eVM</t>
  </si>
  <si>
    <t>Fundamentals of SEMrush : Backlink Analysis | packtpub.com</t>
  </si>
  <si>
    <t>This playlist/video has been uploaded for Marketing purposes and contains only selective videos. For the entire video course and code, visit [http://bit.ly/2nZDxUL]. In this video we will cover backlink analysis. â€¢ Know how backlinks affect SEO â€¢ Run a backlink analysis â€¢ Interpret the backlink's data For the latest Big Data and Business Intelligence video tutorials, please visit http://bit.ly/1HCjJik Find us on Facebook -- http://www.facebook.com/Packtvideo Follow us on Twitter - http://www.twitter.com/packtvideo</t>
  </si>
  <si>
    <t>https://i.ytimg.com/vi/sE7z1g0-eVM/maxresdefault.jpg</t>
  </si>
  <si>
    <t>xBeDS9rHKi8</t>
  </si>
  <si>
    <t>Fundamentals of SEMrush : The Course Overview | packtpub.com</t>
  </si>
  <si>
    <t>This playlist/video has been uploaded for Marketing purposes and contains only selective videos. For the entire video course and code, visit [http://bit.ly/2nZDxUL]. This video provides an overview of the entire course. For the latest Big Data and Business Intelligence video tutorials, please visit http://bit.ly/1HCjJik Find us on Facebook -- http://www.facebook.com/Packtvideo Follow us on Twitter - http://www.twitter.com/packtvideo</t>
  </si>
  <si>
    <t>https://i.ytimg.com/vi/xBeDS9rHKi8/maxresdefault.jpg</t>
  </si>
  <si>
    <t>K29QaWGYb1c</t>
  </si>
  <si>
    <t>2017-04-10T05:56:52Z</t>
  </si>
  <si>
    <t>Building Machine Learning Systems with TensorFlow : Preliminary Concepts | packtpub.com</t>
  </si>
  <si>
    <t>This playlist/video has been uploaded for Marketing purposes and contains only selective videos. For the entire video course and code, visit [http://bit.ly/2ohpQ4l]. Learn to build a simple framework into the neural network components and architectures. â€¢ Activatethe neural network frameworks â€¢ Minimize the loss function â€¢ Preprocess sklearn For the latest Big Data and Business Intelligence video tutorials, please visit http://bit.ly/1HCjJik Find us on Facebook -- http://www.facebook.com/Packtvideo Follow us on Twitter - http://www.twitter.com/packtvideo</t>
  </si>
  <si>
    <t>https://i.ytimg.com/vi/K29QaWGYb1c/maxresdefault.jpg</t>
  </si>
  <si>
    <t>jEsLkDaZXDo</t>
  </si>
  <si>
    <t>Building Machine Learn Sys with TensorFlow : Deep Neural Net Def &amp; Arch Through Time | packtpub.com</t>
  </si>
  <si>
    <t>This playlist/video has been uploaded for Marketing purposes and contains only selective videos. For the entire video course and code, visit [http://bit.ly/2ohpQ4l]. Exploring to the Neural Network architectures with like tens of layer, or combinations of complex constructs. â€¢ Review the milestone architectures â€¢ Experience a blast on news techniques For the latest Big Data and Business Intelligence video tutorials, please visit http://bit.ly/1HCjJik Find us on Facebook -- http://www.facebook.com/Packtvideo Follow us on Twitter - http://www.twitter.com/packtvideo</t>
  </si>
  <si>
    <t>https://i.ytimg.com/vi/jEsLkDaZXDo/maxresdefault.jpg</t>
  </si>
  <si>
    <t>w-amua-cIPw</t>
  </si>
  <si>
    <t>Building Machine Learning Systems with TensorFlow : Recurrent Neural Networks | packtpub.com</t>
  </si>
  <si>
    <t>This playlist/video has been uploaded for Marketing purposes and contains only selective videos. For the entire video course and code, visit [http://bit.ly/2ohpQ4l]. Define a sequential model of neural networks, which have the property of reusing information already given â€¢ Explode and vanish the gradients â€¢ LSTM neural networks For the latest Big Data and Business Intelligence video tutorials, please visit http://bit.ly/1HCjJik Find us on Facebook -- http://www.facebook.com/Packtvideo Follow us on Twitter - http://www.twitter.com/packtvideo</t>
  </si>
  <si>
    <t>https://i.ytimg.com/vi/w-amua-cIPw/maxresdefault.jpg</t>
  </si>
  <si>
    <t>yEmfOZj0gi0</t>
  </si>
  <si>
    <t>Building Machine Learning Systems with TensorFlow : Windows Installation | packtpub.com</t>
  </si>
  <si>
    <t>This playlist/video has been uploaded for Marketing purposes and contains only selective videos. For the entire video course and code, visit [http://bit.ly/2ohpQ4l]. Gain the ability to develop TensorFlow with the Windows operating system. â€¢ Download the Docker toolbox installer â€¢ Create the Docker machine For the latest Big Data and Business Intelligence video tutorials, please visit http://bit.ly/1HCjJik Find us on Facebook -- http://www.facebook.com/Packtvideo Follow us on Twitter - http://www.twitter.com/packtvideo</t>
  </si>
  <si>
    <t>https://i.ytimg.com/vi/yEmfOZj0gi0/maxresdefault.jpg</t>
  </si>
  <si>
    <t>yWv_6AmjfPQ</t>
  </si>
  <si>
    <t>Building Machine Learn Sys with TensorFlow : Origin of Convolutional Neural Network | packtpub.com</t>
  </si>
  <si>
    <t>This playlist/video has been uploaded for Marketing purposes and contains only selective videos. For the entire video course and code, visit [http://bit.ly/2ohpQ4l]. Learn to know the historical development of the operation and then start looking at convolution in the continuous domain. â€¢ Apply the concept of convolution in the discrete domain â€¢ Interpret the convolution operations For the latest Big Data and Business Intelligence video tutorials, please visit http://bit.ly/1HCjJik Find us on Facebook -- http://www.facebook.com/Packtvideo Follow us on Twitter - http://www.twitter.com/packtvideo</t>
  </si>
  <si>
    <t>https://i.ytimg.com/vi/yWv_6AmjfPQ/maxresdefault.jpg</t>
  </si>
  <si>
    <t>2cfwNKCBceg</t>
  </si>
  <si>
    <t>2017-04-10T05:56:51Z</t>
  </si>
  <si>
    <t>Building Machine Learn Sys with TensorFlow : Learn from Data â€“Unsupervised Learning | packtpub.com</t>
  </si>
  <si>
    <t>This playlist/video has been uploaded for Marketing purposes and contains only selective videos. For the entire video course and code, visit [http://bit.ly/2ohpQ4l]. Learn to review two cases of unsupervised learning. â€¢ Represent the clustering algorithm â€¢ Simplify the data elements For the latest Big Data and Business Intelligence video tutorials, please visit http://bit.ly/1HCjJik Find us on Facebook -- http://www.facebook.com/Packtvideo Follow us on Twitter - http://www.twitter.com/packtvideo</t>
  </si>
  <si>
    <t>https://i.ytimg.com/vi/2cfwNKCBceg/maxresdefault.jpg</t>
  </si>
  <si>
    <t>ZgbnbTs3fAA</t>
  </si>
  <si>
    <t>Building Machine Learn Sys with TensorFlow : Logistic Funct Predecessor â€“ Logit Funct | packtpub.com</t>
  </si>
  <si>
    <t>This playlist/video has been uploaded for Marketing purposes and contains only selective videos. For the entire video course and code, visit [http://bit.ly/2ohpQ4l]. Learn to review the original function on which it is based, and which gives it some of its more general properties. â€¢ Map to a probability distribution â€¢ Calculate the inverse of the logit function For the latest Big Data and Business Intelligence video tutorials, please visit http://bit.ly/1HCjJik Find us on Facebook -- http://www.facebook.com/Packtvideo Follow us on Twitter - http://www.twitter.com/packtvideo</t>
  </si>
  <si>
    <t>https://i.ytimg.com/vi/ZgbnbTs3fAA/maxresdefault.jpg</t>
  </si>
  <si>
    <t>lRNB_uaQEtQ</t>
  </si>
  <si>
    <t>Building Machine Learning Systems with TensorFlow : Univariate Linear Modelling Funct | packtpub.com</t>
  </si>
  <si>
    <t>This playlist/video has been uploaded for Marketing purposes and contains only selective videos. For the entire video course and code, visit [http://bit.ly/2ohpQ4l]. Learn to interact with linear equation using univariate linear modelling function. â€¢ Generatethe sample data â€¢ Minimize the cost function For the latest Big Data and Business Intelligence video tutorials, please visit http://bit.ly/1HCjJik Find us on Facebook -- http://www.facebook.com/Packtvideo Follow us on Twitter - http://www.twitter.com/packtvideo</t>
  </si>
  <si>
    <t>https://i.ytimg.com/vi/lRNB_uaQEtQ/maxresdefault.jpg</t>
  </si>
  <si>
    <t>tseYeDyb37o</t>
  </si>
  <si>
    <t>Building Machine Learning Systems with TensorFlow : The Course Overview | packtpub.com</t>
  </si>
  <si>
    <t>This playlist/video has been uploaded for Marketing purposes and contains only selective videos. For the entire video course and code, visit [http://bit.ly/2ohpQ4l]. This video provides an overview of the entire course. For the latest Big Data and Business Intelligence video tutorials, please visit http://bit.ly/1HCjJik Find us on Facebook -- http://www.facebook.com/Packtvideo Follow us on Twitter - http://www.twitter.com/packtvideo</t>
  </si>
  <si>
    <t>https://i.ytimg.com/vi/tseYeDyb37o/maxresdefault.jpg</t>
  </si>
  <si>
    <t>CBkM6mt-Nf0</t>
  </si>
  <si>
    <t>2017-04-07T11:29:46Z</t>
  </si>
  <si>
    <t>Angular 2 Solutions - Intermediate Concepts : Injecting a Simple Service into a Compo | packtpub.com</t>
  </si>
  <si>
    <t>This playlist/video has been uploaded for Marketing purposes and contains only selective videos. For the entire video course and code, visit [http://bit.ly/2p8O4wS]. Dependency injection is important as you canâ€™t build an application without it . â€¢ Create a service. Import the service and list it in providers. â€¢ Inject the service into the component and constructor. For the latest Web development video tutorials, please visit http://bit.ly/1KYwKQ5 Find us on Facebook -- http://www.facebook.com/Packtvideo Follow us on Twitter - http://www.twitter.com/packtvideo</t>
  </si>
  <si>
    <t>https://i.ytimg.com/vi/CBkM6mt-Nf0/maxresdefault.jpg</t>
  </si>
  <si>
    <t>qTZjoHqVy3k</t>
  </si>
  <si>
    <t>Angular 2 Solutions - Intermediate Con : Basic Utilizatn of Observables with HTTP | packtpub.com</t>
  </si>
  <si>
    <t>This playlist/video has been uploaded for Marketing purposes and contains only selective videos. For the entire video course and code, visit [http://bit.ly/2p8O4wS]. In Angular 2, the Http module now utilizes the Observable pattern by default to wrap XMLHttpRequest. â€¢ Define the get request â€¢ Utilize the json() method â€¢ Attach the callback and error handling methods For the latest Web development video tutorials, please visit http://bit.ly/1KYwKQ5 Find us on Facebook -- http://www.facebook.com/Packtvideo Follow us on Twitter - http://www.twitter.com/packtvideo</t>
  </si>
  <si>
    <t>https://i.ytimg.com/vi/qTZjoHqVy3k/maxresdefault.jpg</t>
  </si>
  <si>
    <t>s5mMRKBe6nw</t>
  </si>
  <si>
    <t>Angular 2 Solutions - Intermediate Concepts : Setting Up an App to Supp Simple Routes | packtpub.com</t>
  </si>
  <si>
    <t>This playlist/video has been uploaded for Marketing purposes and contains only selective videos. For the entire video course and code, visit [http://bit.ly/2p8O4wS]. Central to the behavior of single-page applications is the ability to perform navigation without a formal browser page reload. â€¢ Specify the base URL and instruct the browser â€¢ Import Router Module and the Routes interface â€¢ Use the directive inside the root application For the latest Web development video tutorials, please visit http://bit.ly/1KYwKQ5 Find us on Facebook -- http://www.facebook.com/Packtvideo Follow us on Twitter - http://www.twitter.com/packtvideo</t>
  </si>
  <si>
    <t>https://i.ytimg.com/vi/s5mMRKBe6nw/maxresdefault.jpg</t>
  </si>
  <si>
    <t>yw2u9DgeieU</t>
  </si>
  <si>
    <t>Angular 2 Solutions - Intermediate Concepts : The Course Overview | packtpub.com</t>
  </si>
  <si>
    <t>This playlist/video has been uploaded for Marketing purposes and contains only selective videos. For the entire video course and code, visit [http://bit.ly/2p8O4wS]. This video gives an overview of the entire course. For the latest Web development video tutorials, please visit http://bit.ly/1KYwKQ5 Find us on Facebook -- http://www.facebook.com/Packtvideo Follow us on Twitter - http://www.twitter.com/packtvideo</t>
  </si>
  <si>
    <t>https://i.ytimg.com/vi/yw2u9DgeieU/maxresdefault.jpg</t>
  </si>
  <si>
    <t>Mbm5KBch8LQ</t>
  </si>
  <si>
    <t>2017-04-07T11:08:27Z</t>
  </si>
  <si>
    <t>Jupyter Notebook for All â€“ Part I : The Course Overview | packtpub.com</t>
  </si>
  <si>
    <t>This playlist/video has been uploaded for Marketing purposes and contains only selective videos. For the entire video course and code, visit [http://bit.ly/2nRWhW1]. This video gives an overview of the entire course. For the latest Big Data and Business Intelligence video tutorials, please visit http://bit.ly/1HCjJik Find us on Facebook -- http://www.facebook.com/Packtvideo Follow us on Twitter - http://www.twitter.com/packtvideo</t>
  </si>
  <si>
    <t>https://i.ytimg.com/vi/Mbm5KBch8LQ/maxresdefault.jpg</t>
  </si>
  <si>
    <t>NExb5iidyBY</t>
  </si>
  <si>
    <t>Jupyter Notebook for All â€“ Part I : Adding R Scripting to Your Installation | packtpub.com</t>
  </si>
  <si>
    <t>This playlist/video has been uploaded for Marketing purposes and contains only selective videos. For the entire video course and code, visit [http://bit.ly/2nRWhW1]. The ability to make R scripting available in your Jupyter installation. â€¢ Add R scripts to Jupyter on a Mac â€¢ Add R scripts to Jupyter on Windows â€¢ Add R packages to Jupyter For the latest Big Data and Business Intelligence video tutorials, please visit http://bit.ly/1HCjJik Find us on Facebook -- http://www.facebook.com/Packtvideo Follow us on Twitter - http://www.twitter.com/packtvideo</t>
  </si>
  <si>
    <t>https://i.ytimg.com/vi/NExb5iidyBY/maxresdefault.jpg</t>
  </si>
  <si>
    <t>cPf-gyW5tcU</t>
  </si>
  <si>
    <t>Jupyter Notebook for All â€“ Part I : Adding JavaScript Scripting to Your Installation | packtpub.com</t>
  </si>
  <si>
    <t>This playlist/video has been uploaded for Marketing purposes and contains only selective videos. For the entire video course and code, visit [http://bit.ly/2nRWhW1]. Learn to install JavaScript scripting on Mac. â€¢ Add JavaScript scripts to Jupyter on Mac For the latest Big Data and Business Intelligence video tutorials, please visit http://bit.ly/1HCjJik Find us on Facebook -- http://www.facebook.com/Packtvideo Follow us on Twitter - http://www.twitter.com/packtvideo</t>
  </si>
  <si>
    <t>https://i.ytimg.com/vi/cPf-gyW5tcU/maxresdefault.jpg</t>
  </si>
  <si>
    <t>oB8rTwtbROg</t>
  </si>
  <si>
    <t>Jupyter Notebook for All â€“ Part I : Basic Python in Jupyter | packtpub.com</t>
  </si>
  <si>
    <t>This playlist/video has been uploaded for Marketing purposes and contains only selective videos. For the entire video course and code, visit [http://bit.ly/2nRWhW1]. Learn to use Python scripts in a Jupyter Notebook. â€¢ Display the age and name For the latest Big Data and Business Intelligence video tutorials, please visit http://bit.ly/1HCjJik Find us on Facebook -- http://www.facebook.com/Packtvideo Follow us on Twitter - http://www.twitter.com/packtvideo</t>
  </si>
  <si>
    <t>https://i.ytimg.com/vi/oB8rTwtbROg/maxresdefault.jpg</t>
  </si>
  <si>
    <t>xvbrX54dtzA</t>
  </si>
  <si>
    <t>Jupyter Notebook for All â€“ Part I : Adding Julia Scripting to Your Installation | packtpub.com</t>
  </si>
  <si>
    <t>This playlist/video has been uploaded for Marketing purposes and contains only selective videos. For the entire video course and code, visit [http://bit.ly/2nRWhW1]. Learn to make separate steps for Julia scripting available in your Jupyter installation. â€¢ Add Julia scripts to Jupyter on a Mac â€¢ Add Julia scripts to Jupyter on Windows â€¢ Add Julia packages to Jupyter For the latest Big Data and Business Intelligence video tutorials, please visit http://bit.ly/1HCjJik Find us on Facebook -- http://www.facebook.com/Packtvideo Follow us on Twitter - http://www.twitter.com/packtvideo</t>
  </si>
  <si>
    <t>https://i.ytimg.com/vi/xvbrX54dtzA/maxresdefault.jpg</t>
  </si>
  <si>
    <t>BeQXdagX3zs</t>
  </si>
  <si>
    <t>2017-04-07T10:40:16Z</t>
  </si>
  <si>
    <t>Advanced Microsoft SCCM Current Branch Scenarios : The Course Overview | packtpub.com</t>
  </si>
  <si>
    <t>This playlist/video has been uploaded for Marketing purposes and contains only selective videos. For the entire video course and code, visit [http://bit.ly/2nkABFC]. This video will give an overview of entire course For the latest Virtualization &amp; Cloud video tutorials, please visit http://bit.ly/2layAb4 Find us on Facebook -- http://www.facebook.com/Packtvideo Follow us on Twitter - http://www.twitter.com/packtvideo</t>
  </si>
  <si>
    <t>https://i.ytimg.com/vi/BeQXdagX3zs/maxresdefault.jpg</t>
  </si>
  <si>
    <t>E0O0xj6DgsQ</t>
  </si>
  <si>
    <t>Advanced Microsoft SCCM Current Branch Scenarios : UI Components Overview | packtpub.com</t>
  </si>
  <si>
    <t>This playlist/video has been uploaded for Marketing purposes and contains only selective videos. For the entire video course and code, visit [http://bit.ly/2nkABFC]. In this video, we will understand why we need to secure Configuration Manager â€¢ Understand that, by default, most of the traffic to Management Points is via HTTP (port 80) â€¢ Understand that, by default, most of the traffic to Distribution Points is via HTTP (port 80) â€¢ To be able to support Internet-based Client Management For the latest Virtualization &amp; Cloud video tutorials, please visit http://bit.ly/2layAb4 Find us on Facebook -- http://www.facebook.com/Packtvideo Follow us on Twitter - http://www.twitter.com/packtvideo</t>
  </si>
  <si>
    <t>https://i.ytimg.com/vi/E0O0xj6DgsQ/maxresdefault.jpg</t>
  </si>
  <si>
    <t>KbtE_S63ZPs</t>
  </si>
  <si>
    <t>Adv Microsoft SCCM Curr Branch Scenarios : Preparing Config Manager for Mac OS X Supp | packtpub.com</t>
  </si>
  <si>
    <t>This playlist/video has been uploaded for Marketing purposes and contains only selective videos. For the entire video course and code, visit [http://bit.ly/2nkABFC]. The aim of the video is to prepare the Configuration Manager for Mac OS X support â€¢ Learn more about Mac OS X support in Configuration Manager â€¢ Create a certificate template for Mac OS X support For the latest Virtualization &amp; Cloud video tutorials, please visit http://bit.ly/2layAb4 Find us on Facebook -- http://www.facebook.com/Packtvideo Follow us on Twitter - http://www.twitter.com/packtvideo</t>
  </si>
  <si>
    <t>https://i.ytimg.com/vi/KbtE_S63ZPs/maxresdefault.jpg</t>
  </si>
  <si>
    <t>ezcHRobD7eU</t>
  </si>
  <si>
    <t>Advanced Microsoft SCCM Current Branch Scenarios : Why Third-party Patch Management | packtpub.com</t>
  </si>
  <si>
    <t>This playlist/video has been uploaded for Marketing purposes and contains only selective videos. For the entire video course and code, visit [http://bit.ly/2nkABFC]. The goal of this video is to understand why third-party management is needed â€¢ Learn more about the history of trojan, virus, and worm attacks â€¢ Explain why we need third-party patch management for keeping applications secure â€¢ Know more about System Center Updates Publisher For the latest Virtualization &amp; Cloud video tutorials, please visit http://bit.ly/2layAb4 Find us on Facebook -- http://www.facebook.com/Packtvideo Follow us on Twitter - http://www.twitter.com/packtvideo</t>
  </si>
  <si>
    <t>https://i.ytimg.com/vi/ezcHRobD7eU/maxresdefault.jpg</t>
  </si>
  <si>
    <t>8incd1_DA9c</t>
  </si>
  <si>
    <t>2017-04-07T10:18:19Z</t>
  </si>
  <si>
    <t>https://i.ytimg.com/vi/8incd1_DA9c/maxresdefault.jpg</t>
  </si>
  <si>
    <t>FpwdrF7MPLA</t>
  </si>
  <si>
    <t>https://i.ytimg.com/vi/FpwdrF7MPLA/maxresdefault.jpg</t>
  </si>
  <si>
    <t>SqJ5a1cpNQo</t>
  </si>
  <si>
    <t>https://i.ytimg.com/vi/SqJ5a1cpNQo/maxresdefault.jpg</t>
  </si>
  <si>
    <t>i_T9taLBBX0</t>
  </si>
  <si>
    <t>This playlist/video has been uploaded for Marketing purposes and contains only selective videos. For the entire video course and code, visit [http://bit.ly/2nkABFC]. This video will give an overview of entire course. For the latest Virtualization &amp; Cloud video tutorials, please visit http://bit.ly/2layAb4 Find us on Facebook -- http://www.facebook.com/Packtvideo Follow us on Twitter - http://www.twitter.com/packtvideo</t>
  </si>
  <si>
    <t>https://i.ytimg.com/vi/i_T9taLBBX0/maxresdefault.jpg</t>
  </si>
  <si>
    <t>NR0yNP1_-mM</t>
  </si>
  <si>
    <t>2017-04-07T09:50:36Z</t>
  </si>
  <si>
    <t>Beginning Laravel : Working with Laravel Resource Controller &amp; Implement CRUD Operatn | packtpub.com</t>
  </si>
  <si>
    <t>This playlist/video has been uploaded for Marketing purposes and contains only selective videos. For the entire video course and code, visit [http://bit.ly/2o9oVVb]. The aim of this video is to add CRUD operations to the Laravel application. See how to work with the resource controller to handle CRUD operations. We will also see some model functions to get data from tables â€¢ Add create operations with the HTML form and resource controller â€¢ Add update operations with the HTML form and resource controller â€¢ Add the delete, show, and read operations with the resource controller For the latest Web development video tutorials, please visit http://bit.ly/1KYwKQ5 Find us on Facebook -- http://www.facebook.com/Packtvideo Follow us on Twitter - http://www.twitter.com/packtvideo</t>
  </si>
  <si>
    <t>PT26M23S</t>
  </si>
  <si>
    <t>https://i.ytimg.com/vi/NR0yNP1_-mM/maxresdefault.jpg</t>
  </si>
  <si>
    <t>qb9b3P3C78o</t>
  </si>
  <si>
    <t>Beginning Laravel : Working with Laravel Routes | packtpub.com</t>
  </si>
  <si>
    <t>This playlist/video has been uploaded for Marketing purposes and contains only selective videos. For the entire video course and code, visit [http://bit.ly/2o9oVVb]. In this video, you will understand the Laravel routes and how it works. We will check how you can define routes in various files. We will also check all available router methods and how to work with them. You will also learn about CSRF protections and middlewares. Finally, we will see how you can pass params in routes. â€¢ Create and configure Laravel routes and know how to work with them â€¢ Understand CSRF protections and how to use it â€¢ Check the usage of middlewares and add it to routes For the latest Web development video tutorials, please visit http://bit.ly/1KYwKQ5 Find us on Facebook -- http://www.facebook.com/Packtvideo Follow us on Twitter - http://www.twitter.com/packtvideo</t>
  </si>
  <si>
    <t>PT20M21S</t>
  </si>
  <si>
    <t>https://i.ytimg.com/vi/qb9b3P3C78o/maxresdefault.jpg</t>
  </si>
  <si>
    <t>E-NAytSeQPo</t>
  </si>
  <si>
    <t>2017-04-07T09:50:35Z</t>
  </si>
  <si>
    <t>Beginning Laravel : Creating and Configuring Your Laravel Application | packtpub.com</t>
  </si>
  <si>
    <t>This playlist/video has been uploaded for Marketing purposes and contains only selective videos. For the entire video course and code, visit [http://bit.ly/2o9oVVb]. In this video, we will see how to create the Laravel application with Composer and configure web server and Laravel applications to start the development of Laravel. We will also see how you can set up a virtual host to run the Laravel application. â€¢ Create the Laravel application with Composer inside the web server root directory â€¢ Configure the application and understand the configuration options namely the config files and environment configurations â€¢ Set up a virtual host in your web server to run the Laravel application For the latest Web development video tutorials, please visit http://bit.ly/1KYwKQ5 Find us on Facebook -- http://www.facebook.com/Packtvideo Follow us on Twitter - http://www.twitter.com/packtvideo</t>
  </si>
  <si>
    <t>https://i.ytimg.com/vi/E-NAytSeQPo/maxresdefault.jpg</t>
  </si>
  <si>
    <t>qtyz8tsi0i0</t>
  </si>
  <si>
    <t>Beginning Laravel : The Course Overview | packtpub.com</t>
  </si>
  <si>
    <t>This playlist/video has been uploaded for Marketing purposes and contains only selective videos. For the entire video course and code, visit [http://bit.ly/2o9oVVb]. This video provides an overview of the entire course. For the latest Web development video tutorials, please visit http://bit.ly/1KYwKQ5 Find us on Facebook -- http://www.facebook.com/Packtvideo Follow us on Twitter - http://www.twitter.com/packtvideo</t>
  </si>
  <si>
    <t>https://i.ytimg.com/vi/qtyz8tsi0i0/maxresdefault.jpg</t>
  </si>
  <si>
    <t>ADPzNMR_cfU</t>
  </si>
  <si>
    <t>2017-03-20T09:29:02Z</t>
  </si>
  <si>
    <t>20/3/17 9:29</t>
  </si>
  <si>
    <t>Learning VMware Horizon 7 : Whatâ€™s New in VMware Horizon View | packtpub.com</t>
  </si>
  <si>
    <t>This playlist/video has been uploaded for Marketing purposes and contains only selective videos. For the entire video course and code, visit [http://bit.ly/2nID8pW]. VMware VDI has been around for a while and the number of features has grown with each new edition, with each adding new features and functionality to help reduce cost and improve end user experience. â€¢ Discuss what VDI actually is â€¢ Discuss a brief history of the VMware VDI story and journey For the latest Virtualization &amp; Cloud video tutorials, please visit http://bit.ly/2layAb4 Find us on Facebook -- http://www.facebook.com/Packtvideo Follow us on Twitter - http://www.twitter.com/packtvideo</t>
  </si>
  <si>
    <t>https://i.ytimg.com/vi/ADPzNMR_cfU/maxresdefault.jpg</t>
  </si>
  <si>
    <t>34mil_W92w0</t>
  </si>
  <si>
    <t>2017-03-20T07:55:25Z</t>
  </si>
  <si>
    <t>20/3/17 7:55</t>
  </si>
  <si>
    <t>Learning VMware Horizon 7 : How to Approach a VDI Project | packtpub.com</t>
  </si>
  <si>
    <t>This playlist/video has been uploaded for Marketing purposes and contains only selective videos. For the entire video course and code, visit [http://bit.ly/2nID8pW]. Where do you start when considering a VDI project? There are a number of things to consider in building a business case, proving the technology, and finally, deploying a production-ready environment. â€¢ Look at a project methodology for VDI â€¢ Defining the project For the latest Virtualization &amp; Cloud video tutorials, please visit http://bit.ly/2layAb4 Find us on Facebook -- http://www.facebook.com/Packtvideo Follow us on Twitter - http://www.twitter.com/packtvideo</t>
  </si>
  <si>
    <t>https://i.ytimg.com/vi/34mil_W92w0/maxresdefault.jpg</t>
  </si>
  <si>
    <t>Vyz86IClRgg</t>
  </si>
  <si>
    <t>Learning VMware Horizon 7 : Creating a Windows 10 Virtual Desktop Machine | packtpub.com</t>
  </si>
  <si>
    <t>This playlist/video has been uploaded for Marketing purposes and contains only selective videos. For the entire video course and code, visit [http://bit.ly/2nID8pW]. As this Windows desktop is going to be running as a VDI hosted virtual desktop, it needs to be built from the ground up as a VDI desktop, using the correct hardware configuration. We need to make this our gold image template from which all virtual desktops are created from. â€¢ Understand the details of the build process,virtual hardware specification, and BIOS settings â€¢ Install the VMware specific components and VMware tools For the latest Virtualization &amp; Cloud video tutorials, please visit http://bit.ly/2layAb4 Find us on Facebook -- http://www.facebook.com/Packtvideo Follow us on Twitter - http://www.twitter.com/packtvideo</t>
  </si>
  <si>
    <t>https://i.ytimg.com/vi/Vyz86IClRgg/maxresdefault.jpg</t>
  </si>
  <si>
    <t>apRVKyfpaww</t>
  </si>
  <si>
    <t>Learning VMware Horizon 7 : Creating a Windows 7 Virtual Desktop Machine | packtpub.com</t>
  </si>
  <si>
    <t>This playlist/video has been uploaded for Marketing purposes and contains only selective videos. For the entire video course and code, visit [http://bit.ly/2nID8pW]. As this Windows desktop is going to be running as a VDI hosted virtual desktop, it needs to be built from the ground up as a VDI desktop, using the correct hardware configuration. We need to make this our gold image template from which all virtual desktops are created. â€¢ Get to know the details of the build process, virtual hardware specification, and BIOS settings â€¢ Install the VMware specific componentsand VMware tools For the latest Virtualization &amp; Cloud video tutorials, please visit http://bit.ly/2layAb4 Find us on Facebook -- http://www.facebook.com/Packtvideo Follow us on Twitter - http://www.twitter.com/packtvideo</t>
  </si>
  <si>
    <t>https://i.ytimg.com/vi/apRVKyfpaww/maxresdefault.jpg</t>
  </si>
  <si>
    <t>kngnFq5IgkY</t>
  </si>
  <si>
    <t>Learning VMware Horizon 7 : Intro to Desk Pools &amp; Build Windows 7, Full-Clone | packtpub.com</t>
  </si>
  <si>
    <t>This playlist/video has been uploaded for Marketing purposes and contains only selective videos. For the entire video course and code, visit [http://bit.ly/2nID8pW]. A desktop pool is a made up from a collection of like virtual desktop machines, that are available to the end users to log into. A pool can be created to reflect different departments of different desktop configurations. â€¢ Introduction to what a desktop pool is â€¢ Build a desktop pool for Windows 7 For the latest Virtualization &amp; Cloud video tutorials, please visit http://bit.ly/2layAb4 Find us on Facebook -- http://www.facebook.com/Packtvideo Follow us on Twitter - http://www.twitter.com/packtvideo</t>
  </si>
  <si>
    <t>PT21M11S</t>
  </si>
  <si>
    <t>https://i.ytimg.com/vi/kngnFq5IgkY/maxresdefault.jpg</t>
  </si>
  <si>
    <t>qLeb_fuCC80</t>
  </si>
  <si>
    <t>Learning VMware Horizon 7 : Connecting to Your Desktop | packtpub.com</t>
  </si>
  <si>
    <t>This playlist/video has been uploaded for Marketing purposes and contains only selective videos. For the entire video course and code, visit [http://bit.ly/2nID8pW]. There are numerous ways of connecting to your virtual desktop machine, using different devices running the Horizon Client software. There are also hardware-based clients, and browser options. â€¢ Horizon Client options â€¢ Connecting from a browser â€¢ Install the Horizon Client for Windows, and connecting to a virtual desktop machine For the latest Virtualization &amp; Cloud video tutorials, please visit http://bit.ly/2layAb4 Find us on Facebook -- http://www.facebook.com/Packtvideo Follow us on Twitter - http://www.twitter.com/packtvideo</t>
  </si>
  <si>
    <t>PT23M59S</t>
  </si>
  <si>
    <t>https://i.ytimg.com/vi/qLeb_fuCC80/maxresdefault.jpg</t>
  </si>
  <si>
    <t>x3EXT-phwD8</t>
  </si>
  <si>
    <t>Learning VMware Horizon 7 : Installing and Configuring | packtpub.com</t>
  </si>
  <si>
    <t>This playlist/video has been uploaded for Marketing purposes and contains only selective videos. For the entire video course and code, visit [http://bit.ly/2nID8pW]. What is "Parallel Programming in Haskell" about, and how does it differ from "Concurrent Programming in Haskell?" We answer those questions by clarifying the meaning of a few terms which are frequently confused. â€¢ We distinguish "parallelism" from "concurrency" â€¢ We distinguish "parallelism" and "parallel algorithm" â€¢ We distinguish "parallel algorithm" from "concurrent algorithm" For the latest Virtualization &amp; Cloud video tutorials, please visit http://bit.ly/2layAb4 Find us on Facebook -- http://www.facebook.com/Packtvideo Follow us on Twitter - http://www.twitter.com/packtvideo</t>
  </si>
  <si>
    <t>https://i.ytimg.com/vi/x3EXT-phwD8/maxresdefault.jpg</t>
  </si>
  <si>
    <t>xrihn_T6uk4</t>
  </si>
  <si>
    <t>https://i.ytimg.com/vi/xrihn_T6uk4/maxresdefault.jpg</t>
  </si>
  <si>
    <t>L8MH0ArwjhM</t>
  </si>
  <si>
    <t>2017-03-20T07:24:18Z</t>
  </si>
  <si>
    <t>20/3/17 7:24</t>
  </si>
  <si>
    <t>Learning VMware Horizon 7 : The Course Overview | packtpub.com</t>
  </si>
  <si>
    <t>This playlist/video has been uploaded for Marketing purposes and contains only selective videos. For the entire video course and code, visit [http://bit.ly/2nID8pW]. This video gives an overview of the entire course. For the latest Virtualization &amp; Cloud video tutorials, please visit http://bit.ly/2layAb4 Find us on Facebook -- http://www.facebook.com/Packtvideo Follow us on Twitter - http://www.twitter.com/packtvideo</t>
  </si>
  <si>
    <t>https://i.ytimg.com/vi/L8MH0ArwjhM/maxresdefault.jpg</t>
  </si>
  <si>
    <t>03DZ4hOPEfM</t>
  </si>
  <si>
    <t>2017-03-20T06:35:56Z</t>
  </si>
  <si>
    <t>20/3/17 6:35</t>
  </si>
  <si>
    <t>Functional Programming in C# - Part 1 : Getting to Know Anonymous Methods | packtpub.com</t>
  </si>
  <si>
    <t>This playlist/video has been uploaded for Marketing purposes and contains only selective videos. For the entire video course and code, visit [http://bit.ly/2mjlsnK]. In the previous section, we already discussed how to declare a delegate using named methods. When using named methods, we have to create a method first, give it a name, and then associate it with the delegate. Letâ€™s explore how we do that. â€¢ Create anonymous method â€¢ Use anonymous method as an argument â€¢ Write anonymous methods For the latest Application development video tutorials, please visit http://bit.ly/1VACBzh Find us on Facebook -- http://www.facebook.com/Packtvideo Follow us on Twitter - http://www.twitter.com/packtvideo</t>
  </si>
  <si>
    <t>https://i.ytimg.com/vi/03DZ4hOPEfM/maxresdefault.jpg</t>
  </si>
  <si>
    <t>CPUa-7LAJeo</t>
  </si>
  <si>
    <t>Functional Programming in C# - Part 1 : The Course Overview | packtpub.com</t>
  </si>
  <si>
    <t>This playlist/video has been uploaded for Marketing purposes and contains only selective videos. For the entire video course and code, visit [http://bit.ly/2mjlsnK]. This video will be overview of the entire course. For the latest Application development video tutorials, please visit http://bit.ly/1VACBzh Find us on Facebook -- http://www.facebook.com/Packtvideo Follow us on Twitter - http://www.twitter.com/packtvideo</t>
  </si>
  <si>
    <t>https://i.ytimg.com/vi/CPUa-7LAJeo/maxresdefault.jpg</t>
  </si>
  <si>
    <t>W_L7f3zHiY8</t>
  </si>
  <si>
    <t>Functional Programming in C# - Part 1 : Getting Closer to Extension Methods | packtpub.com</t>
  </si>
  <si>
    <t>This playlist/video has been uploaded for Marketing purposes and contains only selective videos. For the entire video course and code, visit [http://bit.ly/2mjlsnK]. An extension method is a capability that can extend the ability of an existing class or type without making any modification to the existing class or type. Letâ€™s explore how extension method enables us to add methods to the existing class or type without having to either create a new derived type or recompile. â€¢ Create an extension method â€¢ Create extension methods in the code IntelliSense For the latest Application development video tutorials, please visit http://bit.ly/1VACBzh Find us on Facebook -- http://www.facebook.com/Packtvideo Follow us on Twitter - http://www.twitter.com/packtvideo</t>
  </si>
  <si>
    <t>https://i.ytimg.com/vi/W_L7f3zHiY8/maxresdefault.jpg</t>
  </si>
  <si>
    <t>aSH4sHTIWJ8</t>
  </si>
  <si>
    <t>Functional Programming in C# - Part 1 : Introducing Delegates | packtpub.com</t>
  </si>
  <si>
    <t>This playlist/video has been uploaded for Marketing purposes and contains only selective videos. For the entire video course and code, visit [http://bit.ly/2mjlsnK]. A delegate is a data type in C# that encapsulates a method that has particular parameters and return types. Letâ€™s dig a little deeper into delegate syntax and use to learn how it will define the parameters and the return type of a method. â€¢ Take a look at the definition, syntax, and use of delegates â€¢ Combine delegates into multicast delegates For the latest Application development video tutorials, please visit http://bit.ly/1VACBzh Find us on Facebook -- http://www.facebook.com/Packtvideo Follow us on Twitter - http://www.twitter.com/packtvideo</t>
  </si>
  <si>
    <t>https://i.ytimg.com/vi/aSH4sHTIWJ8/maxresdefault.jpg</t>
  </si>
  <si>
    <t>Qrwa0meq-PU</t>
  </si>
  <si>
    <t>2017-03-20T06:09:37Z</t>
  </si>
  <si>
    <t>20/3/17 6:09</t>
  </si>
  <si>
    <t>Tableau 10 Business Intelligence Solutions - Volume 2 : The Course Overview | packtpub.com</t>
  </si>
  <si>
    <t>This playlist/video has been uploaded for Marketing purposes and contains only selective videos. For the entire video course and code, visit [http://bit.ly/2nUdrlE]. This video provides an overview of the entire course. For the latest Big Data and Business Intelligence video tutorials, please visit http://bit.ly/1HCjJik Find us on Facebook -- http://www.facebook.com/Packtvideo Follow us on Twitter - http://www.twitter.com/packtvideo</t>
  </si>
  <si>
    <t>https://i.ytimg.com/vi/Qrwa0meq-PU/maxresdefault.jpg</t>
  </si>
  <si>
    <t>cEPDw5WuxgQ</t>
  </si>
  <si>
    <t>Tableau 10 Business Intelligence Sol - Vol 2 : Adding Data Layers to the Default Map | packtpub.com</t>
  </si>
  <si>
    <t>This playlist/video has been uploaded for Marketing purposes and contains only selective videos. For the entire video course and code, visit [http://bit.ly/2nUdrlE]. Map layers help in adding information on the map. We will add the layers to make our map more informative. â€¢ Select state/province and get the latitude and longitude â€¢ Add shapes along with modifying them and go to Map layers and edit them For the latest Big Data and Business Intelligence video tutorials, please visit http://bit.ly/1HCjJik Find us on Facebook -- http://www.facebook.com/Packtvideo Follow us on Twitter - http://www.twitter.com/packtvideo</t>
  </si>
  <si>
    <t>https://i.ytimg.com/vi/cEPDw5WuxgQ/maxresdefault.jpg</t>
  </si>
  <si>
    <t>s2yFwDOet10</t>
  </si>
  <si>
    <t>Tableau 10 Business Intelligence Solutions - Volume 2 : Adding a Constant Line | packtpub.com</t>
  </si>
  <si>
    <t>This playlist/video has been uploaded for Marketing purposes and contains only selective videos. For the entire video course and code, visit [http://bit.ly/2nUdrlE]. To show a constant value on the graph, we can add constant line. â€¢ Drag the Constant Line option from the Analytics pane â€¢ Edit the Constant Line For the latest Big Data and Business Intelligence video tutorials, please visit http://bit.ly/1HCjJik Find us on Facebook -- http://www.facebook.com/Packtvideo Follow us on Twitter - http://www.twitter.com/packtvideo</t>
  </si>
  <si>
    <t>https://i.ytimg.com/vi/s2yFwDOet10/maxresdefault.jpg</t>
  </si>
  <si>
    <t>zs8NudsN7Ac</t>
  </si>
  <si>
    <t>Tableau 10 Business Intelligence Solutions - Volume 2 : Creating a Filter Action | packtpub.com</t>
  </si>
  <si>
    <t>This playlist/video has been uploaded for Marketing purposes and contains only selective videos. For the entire video course and code, visit [http://bit.ly/2nUdrlE]. The aim of this video is to create a filter action to all other sheets in the dashboard. â€¢ Create a dashboard â€¢ Insert data to the worksheet â€¢ Format the sheet using colors to differentiate between data For the latest Big Data and Business Intelligence video tutorials, please visit http://bit.ly/1HCjJik Find us on Facebook -- http://www.facebook.com/Packtvideo Follow us on Twitter - http://www.twitter.com/packtvideo</t>
  </si>
  <si>
    <t>https://i.ytimg.com/vi/zs8NudsN7Ac/maxresdefault.jpg</t>
  </si>
  <si>
    <t>uLQUxBAZi0E</t>
  </si>
  <si>
    <t>2017-03-20T05:38:14Z</t>
  </si>
  <si>
    <t>20/3/17 5:38</t>
  </si>
  <si>
    <t>Angular 2 Core Concepts : Using Decorators to Build and Style a Simple Component | packtpub.com</t>
  </si>
  <si>
    <t>This playlist/video has been uploaded for Marketing purposes and contains only selective videos. For the entire video course and code, visit [http://bit.ly/2n5sivS]. When writing an application component in TypeScript, there are several new paradigms that you must become familiar and comfortable with. â€¢ Note that the class definition is prefixed with an export keyword â€¢ Write your application in TypeScript and have the member property definition outside the constructor â€¢ Move the member initialization process inside the class constructor For the latest web development video tutorials, please visit http://bit.ly/1KYwKQ5 Find us on Facebook -- http://www.facebook.com/Packtvideo Follow us on Twitter - http://www.twitter.com/packtvideo</t>
  </si>
  <si>
    <t>https://i.ytimg.com/vi/uLQUxBAZi0E/maxresdefault.jpg</t>
  </si>
  <si>
    <t>5kmLcX-Zt2U</t>
  </si>
  <si>
    <t>2017-03-20T05:38:13Z</t>
  </si>
  <si>
    <t>Angular 2 Core Concepts : Implementing Simple Two-Way Data Binding with ngModel | packtpub.com</t>
  </si>
  <si>
    <t>This playlist/video has been uploaded for Marketing purposes and contains only selective videos. For the entire video course and code, visit [http://bit.ly/2n5sivS]. Angular 2 still has two-way data binding, but the way it behaves is a bit different from what we're used to. â€¢ Adding the directive to the application module â€¢ Fleshing out component â€¢ Binding to the event and property For the latest web development video tutorials, please visit http://bit.ly/1KYwKQ5 Find us on Facebook -- http://www.facebook.com/Packtvideo Follow us on Twitter - http://www.twitter.com/packtvideo</t>
  </si>
  <si>
    <t>https://i.ytimg.com/vi/5kmLcX-Zt2U/maxresdefault.jpg</t>
  </si>
  <si>
    <t>8LtgkBCYf4w</t>
  </si>
  <si>
    <t>Angular 2 Core Concepts : The Course Overview | packtpub.com</t>
  </si>
  <si>
    <t>This playlist/video has been uploaded for Marketing purposes and contains only selective videos. For the entire video course and code, visit [http://bit.ly/2n5sivS]. This video gives an overview of the entire course. For the latest web development video tutorials, please visit http://bit.ly/1KYwKQ5 Find us on Facebook -- http://www.facebook.com/Packtvideo Follow us on Twitter - http://www.twitter.com/packtvideo</t>
  </si>
  <si>
    <t>https://i.ytimg.com/vi/8LtgkBCYf4w/maxresdefault.jpg</t>
  </si>
  <si>
    <t>BUJAqQdwL6I</t>
  </si>
  <si>
    <t>2017-03-20T05:05:12Z</t>
  </si>
  <si>
    <t>20/3/17 5:05</t>
  </si>
  <si>
    <t>Building an Adventure Game with Unity : Introduction to Terrain | packtpub.com</t>
  </si>
  <si>
    <t>This playlist/video has been uploaded for Marketing purposes and contains only selective videos. For the entire video course and code, visit [http://bit.ly/2nBQvey]. Explaining about how to create exterior environment like building, houses and all. â€¢ Understand the introduction to Terrain and how to create them â€¢ Use Height maps â€¢ Use Hand sculpting For the latest Virtualization &amp; Cloud video tutorials, please visit http://bit.ly/2layAb4 Find us on Facebook -- http://www.facebook.com/Packtvideo Follow us on Twitter - http://www.twitter.com/packtvideo</t>
  </si>
  <si>
    <t>https://i.ytimg.com/vi/BUJAqQdwL6I/maxresdefault.jpg</t>
  </si>
  <si>
    <t>GuhACAL4fcY</t>
  </si>
  <si>
    <t>Building an Adventure Game with Unity : Creating Materials | packtpub.com</t>
  </si>
  <si>
    <t>This playlist/video has been uploaded for Marketing purposes and contains only selective videos. For the entire video course and code, visit [http://bit.ly/2nBQvey]. This video shows how to add polish when we are ready to ship, how to create materials for that, how a material works, and what kind of properties we want to deal with. â€¢ Learn how to import textures into Unity â€¢ Know how to create materials â€¢ Know the standard shader we use for a material For the latest Virtualization &amp; Cloud video tutorials, please visit http://bit.ly/2layAb4 Find us on Facebook -- http://www.facebook.com/Packtvideo Follow us on Twitter - http://www.twitter.com/packtvideo</t>
  </si>
  <si>
    <t>https://i.ytimg.com/vi/GuhACAL4fcY/maxresdefault.jpg</t>
  </si>
  <si>
    <t>_E6Z97cdlAU</t>
  </si>
  <si>
    <t>Building an Adventure Game with Unity : The Course Overview | packtpub.com</t>
  </si>
  <si>
    <t>This playlist/video has been uploaded for Marketing purposes and contains only selective videos. For the entire video course and code, visit [http://bit.ly/2nBQvey]. This video will the overview of an entire course For the latest Virtualization &amp; Cloud video tutorials, please visit http://bit.ly/2layAb4 Find us on Facebook -- http://www.facebook.com/Packtvideo Follow us on Twitter - http://www.twitter.com/packtvideo</t>
  </si>
  <si>
    <t>https://i.ytimg.com/vi/_E6Z97cdlAU/maxresdefault.jpg</t>
  </si>
  <si>
    <t>h5j6T1-bHCw</t>
  </si>
  <si>
    <t>Building an Adventure Game with Unity : Unity Interface, Windows, and Menus | packtpub.com</t>
  </si>
  <si>
    <t>This playlist/video has been uploaded for Marketing purposes and contains only selective videos. For the entire video course and code, visit [http://bit.ly/2nBQvey]. We will go over some basic fundamentals of Unity,exploring Unity's interface, the windows that it has, and the menus. â€¢ Explain about the Project window and the Hierarchy window â€¢ Explain about the Scene view and the tool bar â€¢ Explain about the Game view and the Inspector For the latest Virtualization &amp; Cloud video tutorials, please visit http://bit.ly/2layAb4 Find us on Facebook -- http://www.facebook.com/Packtvideo Follow us on Twitter - http://www.twitter.com/packtvideo</t>
  </si>
  <si>
    <t>https://i.ytimg.com/vi/h5j6T1-bHCw/maxresdefault.jpg</t>
  </si>
  <si>
    <t>u9vLaVbMgmk</t>
  </si>
  <si>
    <t>Building an Adventure Game with Unity : Introduction to Level Design | packtpub.com</t>
  </si>
  <si>
    <t>This playlist/video has been uploaded for Marketing purposes and contains only selective videos. For the entire video course and code, visit [http://bit.ly/2nBQvey]. This video introduces how level design works â€¢ Explain differences between a level designer and the Environmental Artist â€¢ Explain the architecture creation of Game studio â€¢ Plan how to build a level For the latest Virtualization &amp; Cloud video tutorials, please visit http://bit.ly/2layAb4 Find us on Facebook -- http://www.facebook.com/Packtvideo Follow us on Twitter - http://www.twitter.com/packtvideo</t>
  </si>
  <si>
    <t>https://i.ytimg.com/vi/u9vLaVbMgmk/maxresdefault.jpg</t>
  </si>
  <si>
    <t>ziaTvsfjNZ8</t>
  </si>
  <si>
    <t>https://i.ytimg.com/vi/ziaTvsfjNZ8/maxresdefault.jpg</t>
  </si>
  <si>
    <t>E4DKGp6VJlo</t>
  </si>
  <si>
    <t>2017-03-17T11:13:33Z</t>
  </si>
  <si>
    <t>17/3/17 11:13</t>
  </si>
  <si>
    <t>Tableau 10 Business Intelligence Solutions - Volume 1 : Creating a Bar Chart | packtpub.com</t>
  </si>
  <si>
    <t>This playlist/video has been uploaded for Marketing purposes and contains only selective videos. For the entire video course and code, visit [http://bit.ly/2nyQcOF]. The aim of this video is to show the data using a bar chart. â€¢ Connect to the data source â€¢ Drag the data to rows and columns â€¢ Sort in descending order with different colors For the latest Big Data and Business Intelligence video tutorials, please visit http://bit.ly/1HCjJik Find us on Facebook -- http://www.facebook.com/Packtvideo Follow us on Twitter - http://www.twitter.com/packtvideo</t>
  </si>
  <si>
    <t>https://i.ytimg.com/vi/E4DKGp6VJlo/maxresdefault.jpg</t>
  </si>
  <si>
    <t>gTvX9Bp8nRM</t>
  </si>
  <si>
    <t>Tableau 10 Business Intelligence Solutions - Volume 1 : Creating a Histogram | packtpub.com</t>
  </si>
  <si>
    <t>This playlist/video has been uploaded for Marketing purposes and contains only selective videos. For the entire video course and code, visit [http://bit.ly/2nyQcOF]. The aim of this video is to create a histogram to visualize the data of heights and weights of players. â€¢ Create bins for height and weight â€¢ Set correct dimensions to rows and columns â€¢ Annotate and mark the players according to the highest marks For the latest Big Data and Business Intelligence video tutorials, please visit http://bit.ly/1HCjJik Find us on Facebook -- http://www.facebook.com/Packtvideo Follow us on Twitter - http://www.twitter.com/packtvideo</t>
  </si>
  <si>
    <t>https://i.ytimg.com/vi/gTvX9Bp8nRM/maxresdefault.jpg</t>
  </si>
  <si>
    <t>i5GyPpOymnA</t>
  </si>
  <si>
    <t>2017-03-17T11:13:32Z</t>
  </si>
  <si>
    <t>Tableau 10 Business Intelligence Solutions - Volume 1 : The Course Overview | packtpub.com</t>
  </si>
  <si>
    <t>This playlist/video has been uploaded for Marketing purposes and contains only selective videos. For the entire video course and code, visit [http://bit.ly/2nyQcOF]. This video provides an overview of the entire course. For the latest Big Data and Business Intelligence video tutorials, please visit http://bit.ly/1HCjJik Find us on Facebook -- http://www.facebook.com/Packtvideo Follow us on Twitter - http://www.twitter.com/packtvideo</t>
  </si>
  <si>
    <t>https://i.ytimg.com/vi/i5GyPpOymnA/maxresdefault.jpg</t>
  </si>
  <si>
    <t>2fB80h6wqcI</t>
  </si>
  <si>
    <t>2017-03-17T10:58:29Z</t>
  </si>
  <si>
    <t>17/3/17 10:58</t>
  </si>
  <si>
    <t>Yii2 Application Development Solutions - Volume 2 : Using Different Log Routes | packtpub.com</t>
  </si>
  <si>
    <t>This playlist/video has been uploaded for Marketing purposes and contains only selective videos. For the entire video course and code, visit [http://bit.ly/2mCboCa]. Logging is the key to understanding what your application actually does when you have no chance to debug it. If we are expecting unusual behavior in our application, we need to know about it as soon as possible and have enough details to reproduce it. This is where logging comes in handy. â€¢ Configure logging and produce a few log messages â€¢ Open the Profiling page â€¢ Display all the messages and profiling information on the screen For the latest Application development video tutorials, please visit http://bit.ly/1VACBzh Find us on Facebook -- http://www.facebook.com/Packtvideo Follow us on Twitter - http://www.twitter.com/packtvideo</t>
  </si>
  <si>
    <t>https://i.ytimg.com/vi/2fB80h6wqcI/maxresdefault.jpg</t>
  </si>
  <si>
    <t>BPArclYhkE0</t>
  </si>
  <si>
    <t>Yii2 Application Development Solutions - Vol 2 : Testing Application with Codeception | packtpub.com</t>
  </si>
  <si>
    <t>This playlist/video has been uploaded for Marketing purposes and contains only selective videos. For the entire video course and code, visit [http://bit.ly/2mCboCa]. By default, the basic and advanced Yii2 application skeletons use Codeception as a testing framework. Codeception supports writing of unit, functional, and acceptance tests out of the box. â€¢ Run unit and functional tests and get the coverage reports. â€¢ Create DB fixtures, and write unit tests, functional test, and acceptance test â€¢ Create an API test suite For the latest Application development video tutorials, please visit http://bit.ly/1VACBzh Find us on Facebook -- http://www.facebook.com/Packtvideo Follow us on Twitter - http://www.twitter.com/packtvideo</t>
  </si>
  <si>
    <t>https://i.ytimg.com/vi/BPArclYhkE0/maxresdefault.jpg</t>
  </si>
  <si>
    <t>JfqLvCw_Gok</t>
  </si>
  <si>
    <t>Yii2 Application Development Solutions - Volume 2 : Following Best Practices | packtpub.com</t>
  </si>
  <si>
    <t>This playlist/video has been uploaded for Marketing purposes and contains only selective videos. For the entire video course and code, visit [http://bit.ly/2mCboCa]. The aim of this video is to follow the best practices. â€¢ Configure Yii2 for the best performance and some additional principles of building responsive applications â€¢ These principles are both general and Yii-related â€¢ You will be able to apply some of these even without using Yii2 For the latest Application development video tutorials, please visit http://bit.ly/1VACBzh Find us on Facebook -- http://www.facebook.com/Packtvideo Follow us on Twitter - http://www.twitter.com/packtvideo</t>
  </si>
  <si>
    <t>https://i.ytimg.com/vi/JfqLvCw_Gok/maxresdefault.jpg</t>
  </si>
  <si>
    <t>NnbmeD7XO5k</t>
  </si>
  <si>
    <t>Yii2 Application Development Solutions - Volume 2 : Creating Helpers | packtpub.com</t>
  </si>
  <si>
    <t>This playlist/video has been uploaded for Marketing purposes and contains only selective videos. For the entire video course and code, visit [http://bit.ly/2mCboCa]. There are a lot of built-in framework helpers such as StringHelper in the yii\helpers namespace. These contain sets of helpful static methods for manipulating strings, files, arrays, and other subjects. â€¢ Create an own helper and put any static function into one. Here we implement the number helper â€¢ Create the helpers directory in your project â€¢ Add the actionNumbers method to SiteController and add the view file For the latest Application development video tutorials, please visit http://bit.ly/1VACBzh Find us on Facebook -- http://www.facebook.com/Packtvideo Follow us on Twitter - http://www.twitter.com/packtvideo</t>
  </si>
  <si>
    <t>https://i.ytimg.com/vi/NnbmeD7XO5k/maxresdefault.jpg</t>
  </si>
  <si>
    <t>OTpjdLXk6dM</t>
  </si>
  <si>
    <t>Yii2 Application Development Solutions - Volume 2 : Changing the Yii Directory Layout | packtpub.com</t>
  </si>
  <si>
    <t>This playlist/video has been uploaded for Marketing purposes and contains only selective videos. For the entire video course and code, visit [http://bit.ly/2mCboCa]. By default, we have the Basic and Advanced Yii2 application skeletons with different directory structures. But these structures are not dogmatic, and we can customize them if required. â€¢ Changing the location of the runtime and vendor directory â€¢ Changing the location of the controllers â€¢ Changing the locations of the views directory For the latest Application development video tutorials, please visit http://bit.ly/1VACBzh Find us on Facebook -- http://www.facebook.com/Packtvideo Follow us on Twitter - http://www.twitter.com/packtvideo</t>
  </si>
  <si>
    <t>https://i.ytimg.com/vi/OTpjdLXk6dM/maxresdefault.jpg</t>
  </si>
  <si>
    <t>wWMwehRa54I</t>
  </si>
  <si>
    <t>Yii2 Application Development Solutions - Volume 2 : The Course Overview | packtpub.com</t>
  </si>
  <si>
    <t>This playlist/video has been uploaded for Marketing purposes and contains only selective videos. For the entire video course and code, visit [http://bit.ly/2mCboCa]. This video gives an overview of entire course. For the latest Application development video tutorials, please visit http://bit.ly/1VACBzh Find us on Facebook -- http://www.facebook.com/Packtvideo Follow us on Twitter - http://www.twitter.com/packtvideo</t>
  </si>
  <si>
    <t>https://i.ytimg.com/vi/wWMwehRa54I/maxresdefault.jpg</t>
  </si>
  <si>
    <t>FSDCGKYtt2Y</t>
  </si>
  <si>
    <t>2017-03-17T10:29:09Z</t>
  </si>
  <si>
    <t>17/3/17 10:29</t>
  </si>
  <si>
    <t>Real World Infusionsoft : Creating a One-Click Upsell | packtpub.com</t>
  </si>
  <si>
    <t>This playlist/video has been uploaded for Marketing purposes and contains only selective videos. For the entire video course and code, visit [http://bit.ly/2n5vrMC]. Selling additional offers immediately upon successful order is a great way to boost average order value. Let's explore how to build a one-click upsell mechanism. â€¢ Configure Action Set for an additional order â€¢ Setup an upsell campaign â€¢ Connect the order form to the upsell campaign For the latest Big Data and Business Intelligence video tutorials, please visit http://bit.ly/1HCjJik Find us on Facebook -- http://www.facebook.com/Packtvideo Follow us on Twitter - http://www.twitter.com/packtvideo</t>
  </si>
  <si>
    <t>https://i.ytimg.com/vi/FSDCGKYtt2Y/maxresdefault.jpg</t>
  </si>
  <si>
    <t>GE-D01y7XZ0</t>
  </si>
  <si>
    <t>Real World Infusionsoft : The Course Overview | packtpub.com</t>
  </si>
  <si>
    <t>This playlist/video has been uploaded for Marketing purposes and contains only selective videos. For the entire video course and code, visit [http://bit.ly/2n5vrMC]. This video will an overview of the entire course. For the latest Big Data and Business Intelligence video tutorials, please visit http://bit.ly/1HCjJik Find us on Facebook -- http://www.facebook.com/Packtvideo Follow us on Twitter - http://www.twitter.com/packtvideo</t>
  </si>
  <si>
    <t>https://i.ytimg.com/vi/GE-D01y7XZ0/maxresdefault.jpg</t>
  </si>
  <si>
    <t>HaM9BILZd_A</t>
  </si>
  <si>
    <t>Real World Infusionsoft : Setting Up a Sales Pipeline | packtpub.com</t>
  </si>
  <si>
    <t>This playlist/video has been uploaded for Marketing purposes and contains only selective videos. For the entire video course and code, visit [http://bit.ly/2n5vrMC]. A pipeline is an operational notion for tracking something (person, event, and so on) through a fixed series of milestones to achieve a certain end goal. Let's explore how to setup a sales pipeline so users can follow up with their leads/prospects and close more deals. â€¢ Discover pipeline milestones â€¢ Configure each stage â€¢ Configure the Opportunity settings For the latest Big Data and Business Intelligence video tutorials, please visit http://bit.ly/1HCjJik Find us on Facebook -- http://www.facebook.com/Packtvideo Follow us on Twitter - http://www.twitter.com/packtvideo</t>
  </si>
  <si>
    <t>https://i.ytimg.com/vi/HaM9BILZd_A/maxresdefault.jpg</t>
  </si>
  <si>
    <t>OOy3WKkMMP4</t>
  </si>
  <si>
    <t>Real World Infusionsoft : Implementing an Automated Cart Abandon Follow-Up | packtpub.com</t>
  </si>
  <si>
    <t>This playlist/video has been uploaded for Marketing purposes and contains only selective videos. For the entire video course and code, visit [http://bit.ly/2n5vrMC]. Following up with someone if they fall out during the checkout process is a great way to recover sales. Let's see how to modify an existing sales campaign and add a cart abandon mechanism. o Modify the existing campaign structure with the Link Click goal o Configure Link Click for all sales links o Setup automated follow-up For the latest Big Data and Business Intelligence video tutorials, please visit http://bit.ly/1HCjJik Find us on Facebook -- http://www.facebook.com/Packtvideo Follow us on Twitter - http://www.twitter.com/packtvideo</t>
  </si>
  <si>
    <t>https://i.ytimg.com/vi/OOy3WKkMMP4/maxresdefault.jpg</t>
  </si>
  <si>
    <t>ZASDeOHxF8E</t>
  </si>
  <si>
    <t>Real World Infusionsoft : Segmenting by Last Purchase Date | packtpub.com</t>
  </si>
  <si>
    <t>This playlist/video has been uploaded for Marketing purposes and contains only selective videos. For the entire video course and code, visit [http://bit.ly/2n5vrMC]. Knowing how long ago someone purchased is very handy. We can automatically build a timer that keeps track of someone's purchase recency. â€¢ Setup tracking tags â€¢ Build the campaign model â€¢ Configure the timer mechanism For the latest Big Data and Business Intelligence video tutorials, please visit http://bit.ly/1HCjJik Find us on Facebook -- http://www.facebook.com/Packtvideo Follow us on Twitter - http://www.twitter.com/packtvideo</t>
  </si>
  <si>
    <t>https://i.ytimg.com/vi/ZASDeOHxF8E/maxresdefault.jpg</t>
  </si>
  <si>
    <t>aIYsMzIdtZE</t>
  </si>
  <si>
    <t>Real World Infusionsoft : Automating Based on Lead Score Achievement | packtpub.com</t>
  </si>
  <si>
    <t>This playlist/video has been uploaded for Marketing purposes and contains only selective videos. For the entire video course and code, visit [http://bit.ly/2n5vrMC]. Lead scoring is not only a handy tool for the sales team, but can also be used for automation to enhance their efforts. â€¢ Setup the lead score goal â€¢ Configure automation â€¢ Write a notification e-mail For the latest Big Data and Business Intelligence video tutorials, please visit http://bit.ly/1HCjJik Find us on Facebook -- http://www.facebook.com/Packtvideo Follow us on Twitter - http://www.twitter.com/packtvideo</t>
  </si>
  <si>
    <t>https://i.ytimg.com/vi/aIYsMzIdtZE/maxresdefault.jpg</t>
  </si>
  <si>
    <t>byGeGwtNIWI</t>
  </si>
  <si>
    <t>Real World Infusionsoft : Setting Up a Basic Referral Partner Program | packtpub.com</t>
  </si>
  <si>
    <t>This playlist/video has been uploaded for Marketing purposes and contains only selective videos. For the entire video course and code, visit [http://bit.ly/2n5vrMC]. Infusionsoft has a built-in commission module called Referral Partners. Let's see how to setup a basic program for commissions on a product that has a sales page. â€¢ Create a product and a URL to drive traffic â€¢ Configure commission programs â€¢ Setup the referral tracking link For the latest Big Data and Business Intelligence video tutorials, please visit http://bit.ly/1HCjJik Find us on Facebook -- http://www.facebook.com/Packtvideo Follow us on Twitter - http://www.twitter.com/packtvideo</t>
  </si>
  <si>
    <t>https://i.ytimg.com/vi/byGeGwtNIWI/maxresdefault.jpg</t>
  </si>
  <si>
    <t>mqxh10P_g_M</t>
  </si>
  <si>
    <t>Real World Infusionsoft : Asking for Testimonials Automatically | packtpub.com</t>
  </si>
  <si>
    <t>This playlist/video has been uploaded for Marketing purposes and contains only selective videos. For the entire video course and code, visit [http://bit.ly/2n5vrMC]. Testimonials can be leveraged in your marketing and sales efforts. Let's see how to automatically collection testimonials. â€¢ Build a campaign model â€¢ Configure the testimonial form and publish â€¢ Setup invitation e-mails For the latest Big Data and Business Intelligence video tutorials, please visit http://bit.ly/1HCjJik Find us on Facebook -- http://www.facebook.com/Packtvideo Follow us on Twitter - http://www.twitter.com/packtvideo</t>
  </si>
  <si>
    <t>https://i.ytimg.com/vi/mqxh10P_g_M/maxresdefault.jpg</t>
  </si>
  <si>
    <t>n3kHbioKLCU</t>
  </si>
  <si>
    <t>Real World Infusionsoft : Saving Time with FAQ Workflows | packtpub.com</t>
  </si>
  <si>
    <t>This playlist/video has been uploaded for Marketing purposes and contains only selective videos. For the entire video course and code, visit [http://bit.ly/2n5vrMC]. Frequently asked questions occur in every business. A great way to save time and provide consistent experiences is by templating each answer and triggering them to send. Let's see how to setup this kind of mechanism. o Create a new Note goal and configure o Configure a follow-up response o Trigger e-mail as needed For the latest Big Data and Business Intelligence video tutorials, please visit http://bit.ly/1HCjJik Find us on Facebook -- http://www.facebook.com/Packtvideo Follow us on Twitter - http://www.twitter.com/packtvideo</t>
  </si>
  <si>
    <t>https://i.ytimg.com/vi/n3kHbioKLCU/maxresdefault.jpg</t>
  </si>
  <si>
    <t>shXGptKp6BI</t>
  </si>
  <si>
    <t>Real World Infusionsoft : Updating a Soon-to-be-Expired Credit Card Automatically | packtpub.com</t>
  </si>
  <si>
    <t>This playlist/video has been uploaded for Marketing purposes and contains only selective videos. For the entire video course and code, visit [http://bit.ly/2n5vrMC]. We can save time and money by attempting to collect an updated credit card automatically. This can prevent failed charges and minimize recovery hours. Setting up a credit card update e-mail is easy to do. â€¢ Configure the Billing Automation trigger â€¢ Write the e-mail â€¢ Save everything For the latest Big Data and Business Intelligence video tutorials, please visit http://bit.ly/1HCjJik Find us on Facebook -- http://www.facebook.com/Packtvideo Follow us on Twitter - http://www.twitter.com/packtvideo</t>
  </si>
  <si>
    <t>https://i.ytimg.com/vi/shXGptKp6BI/maxresdefault.jpg</t>
  </si>
  <si>
    <t>fEZxrwNlLyM</t>
  </si>
  <si>
    <t>2017-03-17T10:05:45Z</t>
  </si>
  <si>
    <t>17/3/17 10:05</t>
  </si>
  <si>
    <t>Getting started with Cloud Native Go : Overview of Kubernetes Archt &amp; Main Concept | packtpub.com</t>
  </si>
  <si>
    <t>This playlist/video has been uploaded for Marketing purposes and contains only selective videos. For the entire video course and code, visit [http://bit.ly/2ngjPqn]. Kubernetes is a cluster operating system used to run cloud native applications and microservices. The aim of this video is to give the audience a rough understanding of Kubernetes with its key concepts that are required this section. â€¢ Understand the basic architecture of Kubernetes â€¢ Know key concepts and building blocks â€¢ Use of the Kubernetes CLI to interact with Kubernetes cluster For the latest Application development video tutorials, please visit http://bit.ly/1VACBzh Find us on Facebook -- http://www.facebook.com/Packtvideo Follow us on Twitter - http://www.twitter.com/packtvideo</t>
  </si>
  <si>
    <t>https://i.ytimg.com/vi/fEZxrwNlLyM/maxresdefault.jpg</t>
  </si>
  <si>
    <t>RpKKQT_XCos</t>
  </si>
  <si>
    <t>2017-03-17T10:03:30Z</t>
  </si>
  <si>
    <t>17/3/17 10:03</t>
  </si>
  <si>
    <t>Getting started with Cloud Native Go : The Course Overview | packtpub.com</t>
  </si>
  <si>
    <t>This playlist/video has been uploaded for Marketing purposes and contains only selective videos. For the entire video course and code, visit [http://bit.ly/2ngjPqn]. This video gives an overview of the entire course. For the latest Application development video tutorials, please visit http://bit.ly/1VACBzh Find us on Facebook -- http://www.facebook.com/Packtvideo Follow us on Twitter - http://www.twitter.com/packtvideo</t>
  </si>
  <si>
    <t>https://i.ytimg.com/vi/RpKKQT_XCos/maxresdefault.jpg</t>
  </si>
  <si>
    <t>ZKCIh1MlDxI</t>
  </si>
  <si>
    <t>Getting started with Cloud Native Go : Simple Go HTTP Server Implementation | packtpub.com</t>
  </si>
  <si>
    <t>This playlist/video has been uploaded for Marketing purposes and contains only selective videos. For the entire video course and code, visit [http://bit.ly/2ngjPqn]. Every microservice needs an HTTP server to serve its API. The aim of this video is to show how this can be achieved with plain Go and standard packages only. â€¢ Implement simple HTTP server to listen on port 8080 â€¢ Implement basic handler function to serve plain text â€¢ Use environment variables to make the HTTP port configurable For the latest Application development video tutorials, please visit http://bit.ly/1VACBzh Find us on Facebook -- http://www.facebook.com/Packtvideo Follow us on Twitter - http://www.twitter.com/packtvideo</t>
  </si>
  <si>
    <t>https://i.ytimg.com/vi/ZKCIh1MlDxI/maxresdefault.jpg</t>
  </si>
  <si>
    <t>jDivl-tCWJM</t>
  </si>
  <si>
    <t>Getting started with Cloud Native Go : Basic Docker Workflow and Docker Commands | packtpub.com</t>
  </si>
  <si>
    <t>This playlist/video has been uploaded for Marketing purposes and contains only selective videos. For the entire video course and code, visit [http://bit.ly/2ngjPqn]. Docker is a virtualization technology that operates at the OS level.Cloud native applications are packaged, distributed, and run as containers. The aim of this video is to teach the Docker basics required throughout this section. â€¢ Know the differences between Docker images and containers â€¢ Understand the basic Docker workflow â€¢ Know the basic Docker commands used throughout this section For the latest Application development video tutorials, please visit http://bit.ly/1VACBzh Find us on Facebook -- http://www.facebook.com/Packtvideo Follow us on Twitter - http://www.twitter.com/packtvideo</t>
  </si>
  <si>
    <t>https://i.ytimg.com/vi/jDivl-tCWJM/maxresdefault.jpg</t>
  </si>
  <si>
    <t>5f9Hr3egxkk</t>
  </si>
  <si>
    <t>2017-03-17T07:53:38Z</t>
  </si>
  <si>
    <t>17/3/17 7:53</t>
  </si>
  <si>
    <t>Advanced Data Mining projects with R : What Is Recommendation? | packtpub.com</t>
  </si>
  <si>
    <t>This playlist/video has been uploaded for Marketing purposes and contains only selective videos. For the entire video course and code, visit [http://bit.ly/2n53Vi6]. Recommendation is a technique by which the algorithm detects what the user is buying. You would always like to be recommended things similar to your interest or things you have bought before. Recommendation engine helps in doing that. â€¢ Understand recommendation â€¢ Know its types and techniques For the latest Big Data and Business Intelligence video tutorials, please visit http://bit.ly/1HCjJik Find us on Facebook -- http://www.facebook.com/Packtvideo Follow us on Twitter - http://www.twitter.com/packtvideo</t>
  </si>
  <si>
    <t>https://i.ytimg.com/vi/5f9Hr3egxkk/maxresdefault.jpg</t>
  </si>
  <si>
    <t>C9cD9OW4zQo</t>
  </si>
  <si>
    <t>Advanced Data Mining projects with R : Why Dimensionality Reduction? | packtpub.com</t>
  </si>
  <si>
    <t>This playlist/video has been uploaded for Marketing purposes and contains only selective videos. For the entire video course and code, visit [http://bit.ly/2n53Vi6]. When there are a lot of variables, it becomes difficult to extract data. We need to devise something that will let us gather data in less number of variables. Dimensionality reduction provides you with that solution. â€¢ Get a numerical dataset â€¢ Calculate the covariance matrix â€¢ Create a feature vector. Create low dimension data. For the latest Big Data and Business Intelligence video tutorials, please visit http://bit.ly/1HCjJik Find us on Facebook -- http://www.facebook.com/Packtvideo Follow us on Twitter - http://www.twitter.com/packtvideo</t>
  </si>
  <si>
    <t>https://i.ytimg.com/vi/C9cD9OW4zQo/maxresdefault.jpg</t>
  </si>
  <si>
    <t>g1vk4-V3T24</t>
  </si>
  <si>
    <t>Advanced Data Mining projects with R : The Course Overview | packtpub.com</t>
  </si>
  <si>
    <t>This playlist/video has been uploaded for Marketing purposes and contains only selective videos. For the entire video course and code, visit [http://bit.ly/2n53Vi6]. This video provides an overview of the entire course. For the latest Big Data and Business Intelligence video tutorials, please visit http://bit.ly/1HCjJik Find us on Facebook -- http://www.facebook.com/Packtvideo Follow us on Twitter - http://www.twitter.com/packtvideo</t>
  </si>
  <si>
    <t>https://i.ytimg.com/vi/g1vk4-V3T24/maxresdefault.jpg</t>
  </si>
  <si>
    <t>z-TTTEvU2ko</t>
  </si>
  <si>
    <t>Advanced Data Mining projects with R : Introduction to Neural Networks | packtpub.com</t>
  </si>
  <si>
    <t>This playlist/video has been uploaded for Marketing purposes and contains only selective videos. For the entire video course and code, visit [http://bit.ly/2n53Vi6]. Before working on neural networks, we need to understand the theory behind neural networks. â€¢ Understand the logic behind neural networks â€¢ Understand different types of neural networks For the latest Big Data and Business Intelligence video tutorials, please visit http://bit.ly/1HCjJik Find us on Facebook -- http://www.facebook.com/Packtvideo Follow us on Twitter - http://www.twitter.com/packtvideo</t>
  </si>
  <si>
    <t>https://i.ytimg.com/vi/z-TTTEvU2ko/maxresdefault.jpg</t>
  </si>
  <si>
    <t>3pCJEwSw6sw</t>
  </si>
  <si>
    <t>2017-03-17T07:31:32Z</t>
  </si>
  <si>
    <t>17/3/17 7:31</t>
  </si>
  <si>
    <t>Unity Virtual Reality - Volume 2 : Multiplayer Networking | packtpub.com</t>
  </si>
  <si>
    <t>This playlist/video has been uploaded for Marketing purposes and contains only selective videos. For the entire video course and code, visit [http://bit.ly/2mB5ly0]. Learning the basics of multiplayer networking. â€¢ Learn about networking services and architecture â€¢ Learn the difference between local network and server â€¢ Learn about networking system For the latest Game development video tutorials, please visit http://bit.ly/1ST4ohm Find us on Facebook -- http://www.facebook.com/Packtvideo Follow us on Twitter - http://www.twitter.com/packtvideo</t>
  </si>
  <si>
    <t>https://i.ytimg.com/vi/3pCJEwSw6sw/maxresdefault.jpg</t>
  </si>
  <si>
    <t>56akKhfnTzQ</t>
  </si>
  <si>
    <t>Unity Virtual Reality - Volume 2 : 360-Degree Media | packtpub.com</t>
  </si>
  <si>
    <t>This playlist/video has been uploaded for Marketing purposes and contains only selective videos. For the entire video course and code, visit [http://bit.ly/2mB5ly0]. 360-degree" term refers to the viewing of prerecorded photos or videos in a manner that allows you to rotate your view's direction to reveal content that was just outside your field of view. â€¢ Learn about 360-degree media For the latest Game development video tutorials, please visit http://bit.ly/1ST4ohm Find us on Facebook -- http://www.facebook.com/Packtvideo Follow us on Twitter - http://www.twitter.com/packtvideo</t>
  </si>
  <si>
    <t>https://i.ytimg.com/vi/56akKhfnTzQ/maxresdefault.jpg</t>
  </si>
  <si>
    <t>Z7wn89p-Yro</t>
  </si>
  <si>
    <t>Unity Virtual Reality - Volume 2 : Unity Physics | packtpub.com</t>
  </si>
  <si>
    <t>This playlist/video has been uploaded for Marketing purposes and contains only selective videos. For the entire video course and code, visit [http://bit.ly/2mB5ly0]. In Unity, the behavior of an object that is based on physics is defined separately from its mesh (shape), materials (UV texture), and the renderer properties. â€¢ Learn about items that play into physics â€¢ Learn about rigid bodies â€¢ Learn about global gravity settings For the latest Game development video tutorials, please visit http://bit.ly/1ST4ohm Find us on Facebook -- http://www.facebook.com/Packtvideo Follow us on Twitter - http://www.twitter.com/packtvideo</t>
  </si>
  <si>
    <t>https://i.ytimg.com/vi/Z7wn89p-Yro/maxresdefault.jpg</t>
  </si>
  <si>
    <t>_JPNiR6PjL4</t>
  </si>
  <si>
    <t>Unity Virtual Reality - Volume 2 : The Course Overview | packtpub.com</t>
  </si>
  <si>
    <t>This playlist/video has been uploaded for Marketing purposes and contains only selective videos. For the entire video course and code, visit [http://bit.ly/2mB5ly0]. This video gives overview of the entire course. For the latest Game development video tutorials, please visit http://bit.ly/1ST4ohm Find us on Facebook -- http://www.facebook.com/Packtvideo Follow us on Twitter - http://www.twitter.com/packtvideo</t>
  </si>
  <si>
    <t>https://i.ytimg.com/vi/_JPNiR6PjL4/maxresdefault.jpg</t>
  </si>
  <si>
    <t>hItOhOgcpGM</t>
  </si>
  <si>
    <t>Unity Virtual Reality - Volume 2 : Building in Blender | packtpub.com</t>
  </si>
  <si>
    <t>This playlist/video has been uploaded for Marketing purposes and contains only selective videos. For the entire video course and code, visit [http://bit.ly/2mB5ly0]. Creating realistic models with convincing materials and lighting is an art and a science. â€¢ Start with simple object and extrude it and make the walls â€¢ Add a ceiling with two skylights For the latest Game development video tutorials, please visit http://bit.ly/1ST4ohm Find us on Facebook -- http://www.facebook.com/Packtvideo Follow us on Twitter - http://www.twitter.com/packtvideo</t>
  </si>
  <si>
    <t>https://i.ytimg.com/vi/hItOhOgcpGM/maxresdefault.jpg</t>
  </si>
  <si>
    <t>98LyAp1bHTk</t>
  </si>
  <si>
    <t>2017-03-17T04:51:19Z</t>
  </si>
  <si>
    <t>17/3/17 4:51</t>
  </si>
  <si>
    <t>Learning Data Visualization : Introducing Visualization Best Practices | packtpub.com</t>
  </si>
  <si>
    <t>This playlist/video has been uploaded for Marketing purposes and contains only selective videos. For the entire video course and code, visit [http://bit.ly/2mP8wD8]. In this video, we will introduce some visualization best practices that will start you on the path to creating effective visualizations. Our focus will be on understanding how to use spacing, focus, size, and color effectively. â€¢ Learn the data visualization best practices â€¢ Design visualizations to be clear and focused â€¢ Use size and color to maximize the impact of data visualization For the latest Big Data and Business Intelligence video tutorials, please visit http://bit.ly/1HCjJik Find us on Facebook -- http://www.facebook.com/Packtvideo Follow us on Twitter - http://www.twitter.com/packtvideo</t>
  </si>
  <si>
    <t>https://i.ytimg.com/vi/98LyAp1bHTk/maxresdefault.jpg</t>
  </si>
  <si>
    <t>TNVA0lx_4zA</t>
  </si>
  <si>
    <t>Learning Data Visualization : Data Types Overview | packtpub.com</t>
  </si>
  <si>
    <t>This playlist/video has been uploaded for Marketing purposes and contains only selective videos. For the entire video course and code, visit [http://bit.ly/2mP8wD8]. Before we can create great data visualizations, it is imperative to be familiar with the underlying data. Knowing the data type will allow us to choose the best way to display the data. â€¢ We need to be familiar with essential data types â€¢ We will learn about seven major data type categories â€¢ Proper data type identification will make display options easier For the latest Big Data and Business Intelligence video tutorials, please visit http://bit.ly/1HCjJik Find us on Facebook -- http://www.facebook.com/Packtvideo Follow us on Twitter - http://www.twitter.com/packtvideo</t>
  </si>
  <si>
    <t>https://i.ytimg.com/vi/TNVA0lx_4zA/maxresdefault.jpg</t>
  </si>
  <si>
    <t>UuoSaZk9b68</t>
  </si>
  <si>
    <t>Learning Data Visualization : Line Charts | packtpub.com</t>
  </si>
  <si>
    <t>This playlist/video has been uploaded for Marketing purposes and contains only selective videos. For the entire video course and code, visit [http://bit.ly/2mP8wD8]. Line charts are one of the most commonly used chart types, and are especially useful for display of time series data. Yet there are many opportunities to turn a basic line chart into a more effective visualization. â€¢ Line charts should be used for time series displays â€¢ Chart clutter should be minimized or removed â€¢ Proper use of color makes the chart more powerful For the latest Big Data and Business Intelligence video tutorials, please visit http://bit.ly/1HCjJik Find us on Facebook -- http://www.facebook.com/Packtvideo Follow us on Twitter - http://www.twitter.com/packtvideo</t>
  </si>
  <si>
    <t>https://i.ytimg.com/vi/UuoSaZk9b68/maxresdefault.jpg</t>
  </si>
  <si>
    <t>aR0yyHsH0gQ</t>
  </si>
  <si>
    <t>Learning Data Visualization : The Course Overview | packtpub.com</t>
  </si>
  <si>
    <t>This playlist/video has been uploaded for Marketing purposes and contains only selective videos. For the entire video course and code, visit [http://bit.ly/2mP8wD8]. This video gives an overview of the entire course. For the latest Big Data and Business Intelligence video tutorials, please visit http://bit.ly/1HCjJik Find us on Facebook -- http://www.facebook.com/Packtvideo Follow us on Twitter - http://www.twitter.com/packtvideo</t>
  </si>
  <si>
    <t>https://i.ytimg.com/vi/aR0yyHsH0gQ/maxresdefault.jpg</t>
  </si>
  <si>
    <t>IwxhvtOEdfU</t>
  </si>
  <si>
    <t>2017-03-17T04:18:44Z</t>
  </si>
  <si>
    <t>17/3/17 4:18</t>
  </si>
  <si>
    <t>Getting Started with Java Deep Learning : Long Short Term Memory Units | packtpub.com</t>
  </si>
  <si>
    <t>This playlist/video has been uploaded for Marketing purposes and contains only selective videos. For the entire video course and code, visit [http://bit.ly/2mVwA95]. Recurrent Neural Networks are good at sequence modelling; however, sometimes they tend to remember only recent events and forget about the past events. So, in this case, we are going to use Long Short Term Memory (LSTM). â€¢ Introduce an LSTM as a solution to this problem â€¢ Talk little bit about how it works â€¢ Show how we can implement them in Java For the latest Big Data and Business Intelligence video tutorials, please visit http://bit.ly/1HCjJik Find us on Facebook -- http://www.facebook.com/Packtvideo Follow us on Twitter - http://www.twitter.com/packtvideo</t>
  </si>
  <si>
    <t>https://i.ytimg.com/vi/IwxhvtOEdfU/maxresdefault.jpg</t>
  </si>
  <si>
    <t>LeW3kSNFim4</t>
  </si>
  <si>
    <t>Getting Started with Java Deep Learning : Hyper-Parameter Space | packtpub.com</t>
  </si>
  <si>
    <t>This playlist/video has been uploaded for Marketing purposes and contains only selective videos. For the entire video course and code, visit [http://bit.ly/2mVwA95]. Neural networks have something called as the hyper-parameter space, which means they have a lot of parameters to tune, which affect the model dramatically. Therefore in this video the goal is to give you some tips and tricks about parameter tuning. â€¢ Explain the hyper-parameter space â€¢ Explain hyper-parameter optimization techniques For the latest Big Data and Business Intelligence video tutorials, please visit http://bit.ly/1HCjJik Find us on Facebook -- http://www.facebook.com/Packtvideo Follow us on Twitter - http://www.twitter.com/packtvideo</t>
  </si>
  <si>
    <t>https://i.ytimg.com/vi/LeW3kSNFim4/maxresdefault.jpg</t>
  </si>
  <si>
    <t>NjALVzyoCmw</t>
  </si>
  <si>
    <t>Getting Started with Java Deep Learning : Classification and Clustering | packtpub.com</t>
  </si>
  <si>
    <t>This playlist/video has been uploaded for Marketing purposes and contains only selective videos. For the entire video course and code, visit [http://bit.ly/2mVwA95]. This video shows you what classification and clustering are and how they can be implemented in Java using industry standard framework deeplearning4j. â€¢ Understand the concept of classification and clustering â€¢ Load the data to the deeplearning4j framework for further application â€¢ Run the algorithms with a live example using the deeplearning4j framework For the latest Big Data and Business Intelligence video tutorials, please visit http://bit.ly/1HCjJik Find us on Facebook -- http://www.facebook.com/Packtvideo Follow us on Twitter - http://www.twitter.com/packtvideo</t>
  </si>
  <si>
    <t>https://i.ytimg.com/vi/NjALVzyoCmw/maxresdefault.jpg</t>
  </si>
  <si>
    <t>XbbafrkarMU</t>
  </si>
  <si>
    <t>Getting Started with Java Deep Learning : Gradient Descent | packtpub.com</t>
  </si>
  <si>
    <t>This playlist/video has been uploaded for Marketing purposes and contains only selective videos. For the entire video course and code, visit [http://bit.ly/2mVwA95]. This video tells you about one of the most important building block neural networks, which is optimizers, in specific, Gradient Descent. Because Neural Networks are not just black boxes and one cannot just take and use it without understanding the underlying concept it is very important for you to watch and understand fundamental concepts. â€¢ Understand what Gradient Descent is and how it works as an optimizer â€¢ The practical application of Gradient Descent which is well suited for large datasets, Stochastic Gradient Descent â€¢ Show how we configure our neural networks to use Stochastic Descent in DL4J For the latest Big Data and Business Intelligence video tutorials, please visit http://bit.ly/1HCjJik Find us on Facebook -- http://www.facebook.com/Packtvideo Follow us on Twitter - http://www.twitter.com/packtvideo</t>
  </si>
  <si>
    <t>https://i.ytimg.com/vi/XbbafrkarMU/maxresdefault.jpg</t>
  </si>
  <si>
    <t>jK353VYJXJs</t>
  </si>
  <si>
    <t>Getting Started with Java Deep Learning : The Course Overview | packtpub.com</t>
  </si>
  <si>
    <t>This playlist/video has been uploaded for Marketing purposes and contains only selective videos. For the entire video course and code, visit [http://bit.ly/2mVwA95]. This video will provide you an overview of the entire course. For the latest Big Data and Business Intelligence video tutorials, please visit http://bit.ly/1HCjJik Find us on Facebook -- http://www.facebook.com/Packtvideo Follow us on Twitter - http://www.twitter.com/packtvideo</t>
  </si>
  <si>
    <t>https://i.ytimg.com/vi/jK353VYJXJs/maxresdefault.jpg</t>
  </si>
  <si>
    <t>EzcpOXlfYnk</t>
  </si>
  <si>
    <t>2017-03-16T12:39:23Z</t>
  </si>
  <si>
    <t>16/3/17 12:39</t>
  </si>
  <si>
    <t>Getting Started with Elixir : The Course Overview | packtpub.com</t>
  </si>
  <si>
    <t>This playlist/video has been uploaded for Marketing purposes and contains only selective videos. For the entire video course and code, visit [http://bit.ly/2mw5p0R]. This video gives overview of the entire course. For the latest App development video tutorials, please visit http://bit.ly/1VACBzh Find us on Facebook -- http://www.facebook.com/Packtvideo Follow us on Twitter - http://www.twitter.com/packtvideo</t>
  </si>
  <si>
    <t>https://i.ytimg.com/vi/EzcpOXlfYnk/maxresdefault.jpg</t>
  </si>
  <si>
    <t>T0qtQHtNCpM</t>
  </si>
  <si>
    <t>Getting Started with Elixir : Literals and Operators | packtpub.com</t>
  </si>
  <si>
    <t>This playlist/video has been uploaded for Marketing purposes and contains only selective videos. For the entire video course and code, visit [http://bit.ly/2mw5p0R]. What basic literal types do we have in Elixir? How can we begin writing Elixir programs? â€¢ Introduce numeric types and operators â€¢ Introduce logical (Boolean) types and comparison expressions â€¢ Introduce text types â€“ Strings â€“ and some functions to manipulate them For the latest App development video tutorials, please visit http://bit.ly/1VACBzh Find us on Facebook -- http://www.facebook.com/Packtvideo Follow us on Twitter - http://www.twitter.com/packtvideo</t>
  </si>
  <si>
    <t>https://i.ytimg.com/vi/T0qtQHtNCpM/maxresdefault.jpg</t>
  </si>
  <si>
    <t>eARM4vshfO4</t>
  </si>
  <si>
    <t>Getting Started with Elixir : Recursion | packtpub.com</t>
  </si>
  <si>
    <t>This playlist/video has been uploaded for Marketing purposes and contains only selective videos. For the entire video course and code, visit [http://bit.ly/2mw5p0R]. What is recursion? How to design recursive computations? â€¢ Recap the concept of a function, now applied to Elixir â€¢ Define recursion using functions â€¢ Learn the types of recursion For the latest App development video tutorials, please visit http://bit.ly/1VACBzh Find us on Facebook -- http://www.facebook.com/Packtvideo Follow us on Twitter - http://www.twitter.com/packtvideo</t>
  </si>
  <si>
    <t>https://i.ytimg.com/vi/eARM4vshfO4/maxresdefault.jpg</t>
  </si>
  <si>
    <t>edPJKQcME94</t>
  </si>
  <si>
    <t>Getting Started with Elixir : Creating an Application | packtpub.com</t>
  </si>
  <si>
    <t>This playlist/video has been uploaded for Marketing purposes and contains only selective videos. For the entire video course and code, visit [http://bit.ly/2mw5p0R]. What are the necessary steps to create an application from scratch? Whatâ€™s the common structure of an application? How can we run it interactively? â€¢ Present the Mix toolset and how to create an GIF generation application â€¢ Show the structure of a common application and its files â€¢ Compile an application and run it interactively with iex -S mix For the latest App development video tutorials, please visit http://bit.ly/1VACBzh Find us on Facebook -- http://www.facebook.com/Packtvideo Follow us on Twitter - http://www.twitter.com/packtvideo</t>
  </si>
  <si>
    <t>https://i.ytimg.com/vi/edPJKQcME94/maxresdefault.jpg</t>
  </si>
  <si>
    <t>ndr7N2KRHxU</t>
  </si>
  <si>
    <t>Getting Started with Elixir : Functions and Modules | packtpub.com</t>
  </si>
  <si>
    <t>This playlist/video has been uploaded for Marketing purposes and contains only selective videos. For the entire video course and code, visit [http://bit.ly/2mw5p0R]. What is a function in Elixir? How do we define and compose them? â€¢ Recap the concept of a function, now applied to Elixir â€¢ Define, call and chain functions together â€¢ Define functions in modules and compose them For the latest App development video tutorials, please visit http://bit.ly/1VACBzh Find us on Facebook -- http://www.facebook.com/Packtvideo Follow us on Twitter - http://www.twitter.com/packtvideo</t>
  </si>
  <si>
    <t>https://i.ytimg.com/vi/ndr7N2KRHxU/maxresdefault.jpg</t>
  </si>
  <si>
    <t>ttxV25z64Lg</t>
  </si>
  <si>
    <t>Getting Started with Elixir : Standard IO | packtpub.com</t>
  </si>
  <si>
    <t>This playlist/video has been uploaded for Marketing purposes and contains only selective videos. For the entire video course and code, visit [http://bit.ly/2mw5p0R]. What is standard IO? How to write strings to the terminal screen? How to read from the keyboard? â€¢ Define Standard IO and IO module devices â€¢ Use this in an example to read from the keyboard â€¢ Learn how to write on screen using standard IO For the latest App development video tutorials, please visit http://bit.ly/1VACBzh Find us on Facebook -- http://www.facebook.com/Packtvideo Follow us on Twitter - http://www.twitter.com/packtvideo</t>
  </si>
  <si>
    <t>https://i.ytimg.com/vi/ttxV25z64Lg/maxresdefault.jpg</t>
  </si>
  <si>
    <t>zwPqQngLn9w</t>
  </si>
  <si>
    <t>Getting Started with Elixir : Pattern Matching versus Assignment | packtpub.com</t>
  </si>
  <si>
    <t>This playlist/video has been uploaded for Marketing purposes and contains only selective videos. For the entire video course and code, visit [http://bit.ly/2mw5p0R]. What is pattern matching and how does it differ from assignment? How can we use pattern matching? â€¢ Introduce the concept of assignment â€¢ Define pattern matching as opposed to assignment â€¢ Present the pin operator For the latest App development video tutorials, please visit http://bit.ly/1VACBzh Find us on Facebook -- http://www.facebook.com/Packtvideo Follow us on Twitter - http://www.twitter.com/packtvideo</t>
  </si>
  <si>
    <t>https://i.ytimg.com/vi/zwPqQngLn9w/maxresdefault.jpg</t>
  </si>
  <si>
    <t>HiRZq9_xDjg</t>
  </si>
  <si>
    <t>2017-03-16T09:53:23Z</t>
  </si>
  <si>
    <t>16/3/17 9:53</t>
  </si>
  <si>
    <t>Learning jMeter 3.0 : Recording the Application Under Test with JMeter | packtpub.com</t>
  </si>
  <si>
    <t>This playlist/video has been uploaded for Marketing purposes and contains only selective videos. For the entire video course and code, visit [http://bit.ly/2mwk4de]. How to configure the JMeter script recorder? How to configure the browser proxy? How to initiate the recording activity using test script recorder? â€¢ Add the test script recorder element into the test plan â€¢ Configure the proxy in JMeter and browser â€¢ You can now record a web application independently using JMeter For the latest Web development video tutorials, please visit http://bit.ly/1KYwKQ5 Find us on Facebook -- http://www.facebook.com/Packtvideo Follow us on Twitter - http://www.twitter.com/packtvideo</t>
  </si>
  <si>
    <t>https://i.ytimg.com/vi/HiRZq9_xDjg/maxresdefault.jpg</t>
  </si>
  <si>
    <t>dQPKYDNl4Wc</t>
  </si>
  <si>
    <t>2017-03-16T09:53:21Z</t>
  </si>
  <si>
    <t>Learning jMeter 3.0 : Assertions | packtpub.com</t>
  </si>
  <si>
    <t>This playlist/video has been uploaded for Marketing purposes and contains only selective videos. For the entire video course and code, visit [http://bit.ly/2mwk4de]. What are assertions? What is the importance of assertions in JMeter scripts? What are the types of assertions? How to apply assertions in your scripts? â€¢ Understand assertion and its types â€¢ Apply assertions in scripts and run them to validate â€¢ Assertions can now be used in JMeter scripts for response validation For the latest Web development video tutorials, please visit http://bit.ly/1KYwKQ5 Find us on Facebook -- http://www.facebook.com/Packtvideo Follow us on Twitter - http://www.twitter.com/packtvideo</t>
  </si>
  <si>
    <t>https://i.ytimg.com/vi/dQPKYDNl4Wc/maxresdefault.jpg</t>
  </si>
  <si>
    <t>fweFzccBYBw</t>
  </si>
  <si>
    <t>Learning jMeter 3.0 : JMeter Installation and Configuration | packtpub.com</t>
  </si>
  <si>
    <t>This playlist/video has been uploaded for Marketing purposes and contains only selective videos. For the entire video course and code, visit [http://bit.ly/2mwk4de]. How to download and install JMeter? How to configure the Pre-requisites? How to configure JMeter post installation? How to launch JMeter workbench post installation? â€¢ Know the Pre-requisites configuration prior to JMeter setup â€¢ Learn the JMeter download, installation, and configuration steps â€¢ Perform JMeter setup on your machine independently For the latest Web development video tutorials, please visit http://bit.ly/1KYwKQ5 Find us on Facebook -- http://www.facebook.com/Packtvideo Follow us on Twitter - http://www.twitter.com/packtvideo</t>
  </si>
  <si>
    <t>https://i.ytimg.com/vi/fweFzccBYBw/maxresdefault.jpg</t>
  </si>
  <si>
    <t>gX2GU2lQBSU</t>
  </si>
  <si>
    <t>Learning jMeter 3.0 : The Course Overview | packtpub.com</t>
  </si>
  <si>
    <t>This playlist/video has been uploaded for Marketing purposes and contains only selective videos. For the entire video course and code, visit [http://bit.ly/2mwk4de]. This video gives an overview of the entire course. For the latest Web development video tutorials, please visit http://bit.ly/1KYwKQ5 Find us on Facebook -- http://www.facebook.com/Packtvideo Follow us on Twitter - http://www.twitter.com/packtvideo</t>
  </si>
  <si>
    <t>https://i.ytimg.com/vi/gX2GU2lQBSU/maxresdefault.jpg</t>
  </si>
  <si>
    <t>2017-03-16T08:42:38Z</t>
  </si>
  <si>
    <t>16/3/17 8:42</t>
  </si>
  <si>
    <t>Unity Virtual Reality - Volume 1 : VR Device Integration Software | packtpub.com</t>
  </si>
  <si>
    <t>This playlist/video has been uploaded for Marketing purposes and contains only selective videos. For the entire video course and code, visit [http://bit.ly/2nHSEBq]. Understand the possible ways to integrate our Unity project with virtual reality devices. â€¢ Learn about Device specific SDK â€¢ Learn about OSVR project and WebVR â€¢ Learn about 3D worlds For the latest Game development video tutorials, please visit http://bit.ly/1ST4ohm Find us on Facebook -- http://www.facebook.com/Packtvideo Follow us on Twitter - http://www.twitter.com/packtvideo</t>
  </si>
  <si>
    <t>https://i.ytimg.com/vi/-w5_4778gmE/maxresdefault.jpg</t>
  </si>
  <si>
    <t>4sXhcn5joHE</t>
  </si>
  <si>
    <t>Unity Virtual Reality - Volume 1 : Ethan, the Walker | packtpub.com</t>
  </si>
  <si>
    <t>This playlist/video has been uploaded for Marketing purposes and contains only selective videos. For the entire video course and code, visit [http://bit.ly/2nHSEBq]. We are going to give our character, Ethan, a life of his own. â€¢ Define a NavMesh â€¢ Write a script that moves the WalkTarget object to random places â€¢ Adjust the NavMesh steering parameters to slow Ethan down to a nice zombie-like pace For the latest Game development video tutorials, please visit http://bit.ly/1ST4ohm Find us on Facebook -- http://www.facebook.com/Packtvideo Follow us on Twitter - http://www.twitter.com/packtvideo</t>
  </si>
  <si>
    <t>PT19M20S</t>
  </si>
  <si>
    <t>https://i.ytimg.com/vi/4sXhcn5joHE/maxresdefault.jpg</t>
  </si>
  <si>
    <t>7hGI5cOpWfk</t>
  </si>
  <si>
    <t>Unity Virtual Reality - Volume 1 : The Course Overview | packtpub.com</t>
  </si>
  <si>
    <t>This playlist/video has been uploaded for Marketing purposes and contains only selective videos. For the entire video course and code, visit [http://bit.ly/2nHSEBq]. This video gives an overview of the entire course. For the latest Game development video tutorials, please visit http://bit.ly/1ST4ohm Find us on Facebook -- http://www.facebook.com/Packtvideo Follow us on Twitter - http://www.twitter.com/packtvideo</t>
  </si>
  <si>
    <t>https://i.ytimg.com/vi/7hGI5cOpWfk/maxresdefault.jpg</t>
  </si>
  <si>
    <t>N1m69AD-tCg</t>
  </si>
  <si>
    <t>Unity Virtual Reality - Volume 1 : A Reusable Default Canvas | packtpub.com</t>
  </si>
  <si>
    <t>This playlist/video has been uploaded for Marketing purposes and contains only selective videos. For the entire video course and code, visit [http://bit.ly/2nHSEBq]. Unity's UI canvas provides lots of options and parameters to accommodate the kinds of graphical layout flexibility. â€¢ Create a new canvas then add an empty Image element â€¢ Add the text element â€¢ Save it to create a prefab For the latest Game development video tutorials, please visit http://bit.ly/1ST4ohm Find us on Facebook -- http://www.facebook.com/Packtvideo Follow us on Twitter - http://www.twitter.com/packtvideo</t>
  </si>
  <si>
    <t>https://i.ytimg.com/vi/N1m69AD-tCg/maxresdefault.jpg</t>
  </si>
  <si>
    <t>vn9GaO4S9Pk</t>
  </si>
  <si>
    <t>Unity Virtual Reality - Volume 1 : Getting Started with Unity | packtpub.com</t>
  </si>
  <si>
    <t>This playlist/video has been uploaded for Marketing purposes and contains only selective videos. For the entire video course and code, visit [http://bit.ly/2nHSEBq]. If you already know Unity and have developed your own games, it may be worthwhile revisiting the fundamental concepts. â€¢ Download and install Unity â€¢ Start a new unity project â€¢ Look at the camera view For the latest Game development video tutorials, please visit http://bit.ly/1ST4ohm Find us on Facebook -- http://www.facebook.com/Packtvideo Follow us on Twitter - http://www.twitter.com/packtvideo</t>
  </si>
  <si>
    <t>https://i.ytimg.com/vi/vn9GaO4S9Pk/maxresdefault.jpg</t>
  </si>
  <si>
    <t>3QKWpCrtpjQ</t>
  </si>
  <si>
    <t>2017-03-16T06:27:22Z</t>
  </si>
  <si>
    <t>16/3/17 6:27</t>
  </si>
  <si>
    <t>Getting Started with Elastic Stack : Netflix | packtpub.com</t>
  </si>
  <si>
    <t>This playlist/video has been uploaded for Marketing purposes and contains only selective videos. For the entire video course and code, visit [http://bit.ly/2mrZj1R]. In this video, we will discuss why Netflix implemented Elastic Stack and how it benefitted them. â€¢ Get introduced to who Netflix are â€¢ Talk about the need for Netflix to implement Elastic Stack â€¢ Explain how Elastic Stack helped them to resolve their problems For the latest Big Data and Business Intelligence video tutorials, please visit http://bit.ly/1HCjJik Find us on Facebook -- http://www.facebook.com/Packtvideo Follow us on Twitter - http://www.twitter.com/packtvideo</t>
  </si>
  <si>
    <t>https://i.ytimg.com/vi/3QKWpCrtpjQ/maxresdefault.jpg</t>
  </si>
  <si>
    <t>IbRPTURqa6Y</t>
  </si>
  <si>
    <t>Getting Started with Elastic Stack : Basic Concepts of Elasticsearch | packtpub.com</t>
  </si>
  <si>
    <t>This playlist/video has been uploaded for Marketing purposes and contains only selective videos. For the entire video course and code, visit [http://bit.ly/2mrZj1R]. In this video, we will have a look at the basic concepts of Elasticsearch. â€¢ Get introduced to the terminologies around Elasticsearch â€¢ Get introduced to Clusters, nodes, type, documents, index, shards, and replicas â€¢ Discuss the naming conventions to be used for the Elasticsearch components For the latest Big Data and Business Intelligence video tutorials, please visit http://bit.ly/1HCjJik Find us on Facebook -- http://www.facebook.com/Packtvideo Follow us on Twitter - http://www.twitter.com/packtvideo</t>
  </si>
  <si>
    <t>https://i.ytimg.com/vi/IbRPTURqa6Y/maxresdefault.jpg</t>
  </si>
  <si>
    <t>Lj3nK9_EQow</t>
  </si>
  <si>
    <t>Getting Started with Elastic Stack : Configuring Logstash Input | packtpub.com</t>
  </si>
  <si>
    <t>This playlist/video has been uploaded for Marketing purposes and contains only selective videos. For the entire video course and code, visit [http://bit.ly/2mrZj1R]. In this video, we will be walking through a practical implementation of Elastic Stack by setting the input stage. â€¢ Explain the structure of the input apache log file â€¢ Set up the input plugin â€¢ Create a logstash configuration file to parse the input file For the latest Big Data and Business Intelligence video tutorials, please visit http://bit.ly/1HCjJik Find us on Facebook -- http://www.facebook.com/Packtvideo Follow us on Twitter - http://www.twitter.com/packtvideo</t>
  </si>
  <si>
    <t>https://i.ytimg.com/vi/Lj3nK9_EQow/maxresdefault.jpg</t>
  </si>
  <si>
    <t>dH11p7t67zI</t>
  </si>
  <si>
    <t>Getting Started with Elastic Stack : Building Kibana Interface | packtpub.com</t>
  </si>
  <si>
    <t>This playlist/video has been uploaded for Marketing purposes and contains only selective videos. For the entire video course and code, visit [http://bit.ly/2mrZj1R]. In this video, we will have a look at how to build a Kibana interface. â€¢ Get introduced to Kibana â€¢ Define an index pattern â€¢ Discuss the discover feature of Kibana For the latest Big Data and Business Intelligence video tutorials, please visit http://bit.ly/1HCjJik Find us on Facebook -- http://www.facebook.com/Packtvideo Follow us on Twitter - http://www.twitter.com/packtvideo</t>
  </si>
  <si>
    <t>https://i.ytimg.com/vi/dH11p7t67zI/maxresdefault.jpg</t>
  </si>
  <si>
    <t>dTo0Mzw4ORc</t>
  </si>
  <si>
    <t>Getting Started with Elastic Stack : Stashing with Logstash | packtpub.com</t>
  </si>
  <si>
    <t>This playlist/video has been uploaded for Marketing purposes and contains only selective videos. For the entire video course and code, visit [http://bit.ly/2mrZj1R]. In this video, we will see how to stash events using Logstash. â€¢ Discuss on the structure of a Logstash pipeline â€¢ Build a Logstash pipeline to fetch the records from a CSV file containing the records of Olympic events held from 1896 to 2012 â€¢ Output the records as documents into Elasticsearch creating a dynamic index For the latest Big Data and Business Intelligence video tutorials, please visit http://bit.ly/1HCjJik Find us on Facebook -- http://www.facebook.com/Packtvideo Follow us on Twitter - http://www.twitter.com/packtvideo</t>
  </si>
  <si>
    <t>https://i.ytimg.com/vi/dTo0Mzw4ORc/maxresdefault.jpg</t>
  </si>
  <si>
    <t>wMQeZ8JMLiU</t>
  </si>
  <si>
    <t>Getting Started with Elastic Stack : The Course Overview | packtpub.com</t>
  </si>
  <si>
    <t>This playlist/video has been uploaded for Marketing purposes and contains only selective videos. For the entire video course and code, visit [http://bit.ly/2mrZj1R]. This video provides an overview of the entire course. For the latest Big Data and Business Intelligence video tutorials, please visit http://bit.ly/1HCjJik Find us on Facebook -- http://www.facebook.com/Packtvideo Follow us on Twitter - http://www.twitter.com/packtvideo</t>
  </si>
  <si>
    <t>https://i.ytimg.com/vi/wMQeZ8JMLiU/maxresdefault.jpg</t>
  </si>
  <si>
    <t>4R-LokOX3mg</t>
  </si>
  <si>
    <t>2017-03-15T11:21:50Z</t>
  </si>
  <si>
    <t>15/3/17 11:21</t>
  </si>
  <si>
    <t>Learning Data Analysis with R : Theoretical Background | packtpub.com</t>
  </si>
  <si>
    <t>This playlist/video has been uploaded for Marketing purposes and contains only selective videos. For the entire video course and code, visit [http://bit.ly/2mIPNJq]. There are numerous statistical learning algorithms that can be used to map environmental data. It is important to know every technique to understand where to use what. â€¢ Linear models â€¢ Regression trees â€¢ Support vector machines For the latest Big Data and Business Intelligence video tutorials, please visit http://bit.ly/1HCjJik Find us on Facebook -- http://www.facebook.com/Packtvideo Follow us on Twitter - http://www.twitter.com/packtvideo</t>
  </si>
  <si>
    <t>https://i.ytimg.com/vi/4R-LokOX3mg/maxresdefault.jpg</t>
  </si>
  <si>
    <t>BvaeeoGOrEs</t>
  </si>
  <si>
    <t>This playlist/video has been uploaded for Marketing purposes and contains only selective videos. For the entire video course and code, visit [http://bit.ly/2mIPNJq]. Cluster analysis is commonly used in many fields. The problem is that in order to use it correctly we need to understand the clustering process, which is what this video is about. â€¢ Unsupervised learning â€¢ K-Means Clustering â€¢ Hierarchical Clustering For the latest Big Data and Business Intelligence video tutorials, please visit http://bit.ly/1HCjJik Find us on Facebook -- http://www.facebook.com/Packtvideo Follow us on Twitter - http://www.twitter.com/packtvideo</t>
  </si>
  <si>
    <t>https://i.ytimg.com/vi/BvaeeoGOrEs/maxresdefault.jpg</t>
  </si>
  <si>
    <t>WDTDWXzt8NE</t>
  </si>
  <si>
    <t>This playlist/video has been uploaded for Marketing purposes and contains only selective videos. For the entire video course and code, visit [http://bit.ly/2mIPNJq]. Executing a point pattern analysis is technically easy in R. However, it is extremely important that practitioners understand the theory behind a point pattern analysis to ensure the correctness of the results. This video illustrates this theory. â€¢ Understand a point pattern â€¢ Assess its spatial distribution â€¢ Try to model the local intensity For the latest Big Data and Business Intelligence video tutorials, please visit http://bit.ly/1HCjJik Find us on Facebook -- http://www.facebook.com/Packtvideo Follow us on Twitter - http://www.twitter.com/packtvideo</t>
  </si>
  <si>
    <t>https://i.ytimg.com/vi/WDTDWXzt8NE/maxresdefault.jpg</t>
  </si>
  <si>
    <t>rQZtG85Z-P0</t>
  </si>
  <si>
    <t>This playlist/video has been uploaded for Marketing purposes and contains only selective videos. For the entire video course and code, visit [http://bit.ly/2mIPNJq]. Time series analysis is another important technique to master. However, it requires some specific knowledge to understand the process and what this technique can actually do. â€¢ Purpose of time-series analysis â€¢ Correlation â€¢ Forecasting For the latest Big Data and Business Intelligence video tutorials, please visit http://bit.ly/1HCjJik Find us on Facebook -- http://www.facebook.com/Packtvideo Follow us on Twitter - http://www.twitter.com/packtvideo</t>
  </si>
  <si>
    <t>https://i.ytimg.com/vi/rQZtG85Z-P0/maxresdefault.jpg</t>
  </si>
  <si>
    <t>0rGtTICJ1WM</t>
  </si>
  <si>
    <t>2017-03-15T11:21:49Z</t>
  </si>
  <si>
    <t>Learning Data Analysis with R : Plotting Basics | packtpub.com</t>
  </si>
  <si>
    <t>This playlist/video has been uploaded for Marketing purposes and contains only selective videos. For the entire video course and code, visit [http://bit.ly/2mIPNJq]. Syntactically plotting spatial data in R is no different than plotting other types of data. Therefore, users need to know the basics of plotting before they can start making maps. â€¢ Plotting symbols â€¢ Plotting colors â€¢ Save plots For the latest Big Data and Business Intelligence video tutorials, please visit http://bit.ly/1HCjJik Find us on Facebook -- http://www.facebook.com/Packtvideo Follow us on Twitter - http://www.twitter.com/packtvideo</t>
  </si>
  <si>
    <t>https://i.ytimg.com/vi/0rGtTICJ1WM/maxresdefault.jpg</t>
  </si>
  <si>
    <t>2nXiQ-8D-24</t>
  </si>
  <si>
    <t>Learning Data Analysis with R : Introduction | packtpub.com</t>
  </si>
  <si>
    <t>This playlist/video has been uploaded for Marketing purposes and contains only selective videos. For the entire video course and code, visit [http://bit.ly/2mIPNJq]. Raster objects are imported in R as rectangular matrixes. Users needs to be aware of this to properly work on these data, otherwise it may create some issues during the data analysis. â€¢ Understand raster data â€¢ Perform descriptive statistics on ra ster data â€¢ Re-projecting raster data For the latest Big Data and Business Intelligence video tutorials, please visit http://bit.ly/1HCjJik Find us on Facebook -- http://www.facebook.com/Packtvideo Follow us on Twitter - http://www.twitter.com/packtvideo</t>
  </si>
  <si>
    <t>https://i.ytimg.com/vi/2nXiQ-8D-24/maxresdefault.jpg</t>
  </si>
  <si>
    <t>MHH8VJ_Ei8o</t>
  </si>
  <si>
    <t>This playlist/video has been uploaded for Marketing purposes and contains only selective videos. For the entire video course and code, visit [http://bit.ly/2mIPNJq]. Using open data for our analysis requires a deep knowledge of the data provider and the actual data we are using. Without this knowledge we may end up with erroneous results. â€¢ Getting to know the World Bank data â€¢ What data are available â€¢ Presenting the R package to download them For the latest Big Data and Business Intelligence video tutorials, please visit http://bit.ly/1HCjJik Find us on Facebook -- http://www.facebook.com/Packtvideo Follow us on Twitter - http://www.twitter.com/packtvideo</t>
  </si>
  <si>
    <t>https://i.ytimg.com/vi/MHH8VJ_Ei8o/maxresdefault.jpg</t>
  </si>
  <si>
    <t>Qdfw5zAH-Dk</t>
  </si>
  <si>
    <t>Learning Data Analysis with R : The Course Overview | packtpub.com</t>
  </si>
  <si>
    <t>This playlist/video has been uploaded for Marketing purposes and contains only selective videos. For the entire video course and code, visit [http://bit.ly/2mIPNJq]. This video provides an overview of the entire course. For the latest Big Data and Business Intelligence video tutorials, please visit http://bit.ly/1HCjJik Find us on Facebook -- http://www.facebook.com/Packtvideo Follow us on Twitter - http://www.twitter.com/packtvideo</t>
  </si>
  <si>
    <t>https://i.ytimg.com/vi/Qdfw5zAH-Dk/maxresdefault.jpg</t>
  </si>
  <si>
    <t>RlMhk-SWfzY</t>
  </si>
  <si>
    <t>Learning Data Analysis with R : Exporting Data in Tables | packtpub.com</t>
  </si>
  <si>
    <t>This playlist/video has been uploaded for Marketing purposes and contains only selective videos. For the entire video course and code, visit [http://bit.ly/2mIPNJq]. Once we complete our analysis we often need to export our results and share them with colleagues. Popular formats are CSV and TXT files, which we learn how to export in this video. â€¢ Subset a dataset â€¢ Export in CSV â€¢ Export in TXT For the latest Big Data and Business Intelligence video tutorials, please visit http://bit.ly/1HCjJik Find us on Facebook -- http://www.facebook.com/Packtvideo Follow us on Twitter - http://www.twitter.com/packtvideo</t>
  </si>
  <si>
    <t>https://i.ytimg.com/vi/RlMhk-SWfzY/maxresdefault.jpg</t>
  </si>
  <si>
    <t>RlX-saZh45k</t>
  </si>
  <si>
    <t>Learning Data Analysis with R : Preparing the Dataset | packtpub.com</t>
  </si>
  <si>
    <t>This playlist/video has been uploaded for Marketing purposes and contains only selective videos. For the entire video course and code, visit [http://bit.ly/2mIPNJq]. In the previous volume we explored the basics R functions and syntaxes to import various types of data. In this video we will put these functions together, and overcome some unexpected challenges, to import a full year of NOAA data. â€¢ Download the raw data and import them â€¢ Find the coordinates and merge two data.frames â€¢ Save the cleaned dataset for later use For the latest Big Data and Business Intelligence video tutorials, please visit http://bit.ly/1HCjJik Find us on Facebook -- http://www.facebook.com/Packtvideo Follow us on Twitter - http://www.twitter.com/packtvideo</t>
  </si>
  <si>
    <t>https://i.ytimg.com/vi/RlX-saZh45k/maxresdefault.jpg</t>
  </si>
  <si>
    <t>dJAz7IdM-RM</t>
  </si>
  <si>
    <t>Learning Data Analysis with R : Introducing the Raster Format | packtpub.com</t>
  </si>
  <si>
    <t>This playlist/video has been uploaded for Marketing purposes and contains only selective videos. For the entire video course and code, visit [http://bit.ly/2mIPNJq]. Raster data is fundamentally different from vector data, since its values refer to specific areas (cells) and no single locations. This video will clearly explain this difference and teach users how to import this data in R. â€¢ Explain what raster data is â€¢ Importing with rgdal â€¢ Introducing the raster package For the latest Big Data and Business Intelligence video tutorials, please visit http://bit.ly/1HCjJik Find us on Facebook -- http://www.facebook.com/Packtvideo Follow us on Twitter - http://www.twitter.com/packtvideo</t>
  </si>
  <si>
    <t>https://i.ytimg.com/vi/dJAz7IdM-RM/maxresdefault.jpg</t>
  </si>
  <si>
    <t>efmFUccivWk</t>
  </si>
  <si>
    <t>This playlist/video has been uploaded for Marketing purposes and contains only selective videos. For the entire video course and code, visit [http://bit.ly/2mIPNJq]. Being able to plot spatial data on web maps is certainly helpful and a crucial skill to have, but it can be difficult since it requires knowledge of different technologies. R makes this process very easy with dedicated functions that allow us to plot on web GIS services a breeze. â€¢ Understand web mapping â€¢ Mapping platforms â€¢ Required packages For the latest Big Data and Business Intelligence video tutorials, please visit http://bit.ly/1HCjJik Find us on Facebook -- http://www.facebook.com/Packtvideo Follow us on Twitter - http://www.twitter.com/packtvideo</t>
  </si>
  <si>
    <t>https://i.ytimg.com/vi/efmFUccivWk/maxresdefault.jpg</t>
  </si>
  <si>
    <t>k5rBaPG0GEU</t>
  </si>
  <si>
    <t>This playlist/video has been uploaded for Marketing purposes and contains only selective videos. For the entire video course and code, visit [http://bit.ly/2mIPNJq]. This Section will be dedicated entirely to manipulating vector data. However, viewers first need to familiarize with some basic concepts, otherwise they may not be able to understand the rest of the section. â€¢ Understand the concept of bounding box â€¢ Understand the concept of centroid â€¢ Subset spatial objects by attribute For the latest Big Data and Business Intelligence video tutorials, please visit http://bit.ly/1HCjJik Find us on Facebook -- http://www.facebook.com/Packtvideo Follow us on Twitter - http://www.twitter.com/packtvideo</t>
  </si>
  <si>
    <t>https://i.ytimg.com/vi/k5rBaPG0GEU/maxresdefault.jpg</t>
  </si>
  <si>
    <t>mnbx1VBIl-s</t>
  </si>
  <si>
    <t>This playlist/video has been uploaded for Marketing purposes and contains only selective videos. For the entire video course and code, visit [http://bit.ly/2mIPNJq]. There are numerous geostatistical interpolation techniques that can be used to map environmental data. Kriging is probably the most famous but it not the only one available. It is important to know every technique to understand where to use what. â€¢ Deterministic estimators â€¢ Variogram â€¢ Kriging estimator For the latest Big Data and Business Intelligence video tutorials, please visit http://bit.ly/1HCjJik Find us on Facebook -- http://www.facebook.com/Packtvideo Follow us on Twitter - http://www.twitter.com/packtvideo</t>
  </si>
  <si>
    <t>https://i.ytimg.com/vi/mnbx1VBIl-s/maxresdefault.jpg</t>
  </si>
  <si>
    <t>w2_bb2ZTtkc</t>
  </si>
  <si>
    <t>Learning Data Analysis with R : Loading the Required Packages | packtpub.com</t>
  </si>
  <si>
    <t>This playlist/video has been uploaded for Marketing purposes and contains only selective videos. For the entire video course and code, visit [http://bit.ly/2mIPNJq]. To follow the exercises in the book viewers would need to install several important packages. This video will explain how to do and where to find information about them. â€¢ Check the CRAN website for info about packages â€¢ Install/load packages in R â€¢ Find additional information For the latest Big Data and Business Intelligence video tutorials, please visit http://bit.ly/1HCjJik Find us on Facebook -- http://www.facebook.com/Packtvideo Follow us on Twitter - http://www.twitter.com/packtvideo</t>
  </si>
  <si>
    <t>https://i.ytimg.com/vi/w2_bb2ZTtkc/maxresdefault.jpg</t>
  </si>
  <si>
    <t>3n7Lfp3wca8</t>
  </si>
  <si>
    <t>2017-03-15T11:19:10Z</t>
  </si>
  <si>
    <t>15/3/17 11:19</t>
  </si>
  <si>
    <t>Mastering Clip Studio : Adding Flat Colors Using Reference Layers | packtpub.com</t>
  </si>
  <si>
    <t>This playlist/video has been uploaded for Marketing purposes and contains only selective videos. For the entire video course and code, visit [http://bit.ly/2mrNQA4]. This video shows how to quickly flat a drawing. â€¢ Set the line work to the reference layer â€¢ Change the paint bucket tool options â€¢ Use paint bucket to flat a new layer For the latest Game development video tutorials, please visit http://bit.ly/1ST4ohm Find us on Facebook -- http://www.facebook.com/Packtvideo Follow us on Twitter - http://www.twitter.com/packtvideo</t>
  </si>
  <si>
    <t>https://i.ytimg.com/vi/3n7Lfp3wca8/maxresdefault.jpg</t>
  </si>
  <si>
    <t>4xeDojiK7_8</t>
  </si>
  <si>
    <t>Mastering Clip Studio : Creating Color Hold Line Art | packtpub.com</t>
  </si>
  <si>
    <t>This playlist/video has been uploaded for Marketing purposes and contains only selective videos. For the entire video course and code, visit [http://bit.ly/2mrNQA4]. This video shows how to create color holds (colored line art). â€¢ Start with black and transparent line art â€¢ Lock the transparency and use pen to color OR â€¢ Create new clipping layer above the lines For the latest Game development video tutorials, please visit http://bit.ly/1ST4ohm Find us on Facebook -- http://www.facebook.com/Packtvideo Follow us on Twitter - http://www.twitter.com/packtvideo</t>
  </si>
  <si>
    <t>https://i.ytimg.com/vi/4xeDojiK7_8/maxresdefault.jpg</t>
  </si>
  <si>
    <t>5AAZCloDTCE</t>
  </si>
  <si>
    <t>Mastering Clip Studio : Importing a Color Set from Photoshop | packtpub.com</t>
  </si>
  <si>
    <t>This playlist/video has been uploaded for Marketing purposes and contains only selective videos. For the entire video course and code, visit [http://bit.ly/2mrNQA4]. This video shows how to transfer color sets from Photoshop to CSP. â€¢ Save the swatches as an .aco file â€¢ Open the Color Set Palette â€¢ Import the color set For the latest Game development video tutorials, please visit http://bit.ly/1ST4ohm Find us on Facebook -- http://www.facebook.com/Packtvideo Follow us on Twitter - http://www.twitter.com/packtvideo</t>
  </si>
  <si>
    <t>https://i.ytimg.com/vi/5AAZCloDTCE/maxresdefault.jpg</t>
  </si>
  <si>
    <t>C8WkUN8HkTk</t>
  </si>
  <si>
    <t>Mastering Clip Studio : The Course Overview | packtpub.com</t>
  </si>
  <si>
    <t>This playlist/video has been uploaded for Marketing purposes and contains only selective videos. For the entire video course and code, visit [http://bit.ly/2mrNQA4]. This video gives an overview of the entire course. For the latest Game development video tutorials, please visit http://bit.ly/1ST4ohm Find us on Facebook -- http://www.facebook.com/Packtvideo Follow us on Twitter - http://www.twitter.com/packtvideo</t>
  </si>
  <si>
    <t>https://i.ytimg.com/vi/C8WkUN8HkTk/maxresdefault.jpg</t>
  </si>
  <si>
    <t>H0gbFUFkF28</t>
  </si>
  <si>
    <t>Mastering Clip Studio : Creating a New Animation File | packtpub.com</t>
  </si>
  <si>
    <t>This playlist/video has been uploaded for Marketing purposes and contains only selective videos. For the entire video course and code, visit [http://bit.ly/2mrNQA4]. This video shows how to prepare a file for animation. â€¢ Navigate to File | New â€¢ Select the animation category â€¢ Select a canvas size and options and click on OK For the latest Game development video tutorials, please visit http://bit.ly/1ST4ohm Find us on Facebook -- http://www.facebook.com/Packtvideo Follow us on Twitter - http://www.twitter.com/packtvideo</t>
  </si>
  <si>
    <t>https://i.ytimg.com/vi/H0gbFUFkF28/maxresdefault.jpg</t>
  </si>
  <si>
    <t>nR9wwJScagY</t>
  </si>
  <si>
    <t>2017-03-15T10:57:34Z</t>
  </si>
  <si>
    <t>15/3/17 10:57</t>
  </si>
  <si>
    <t>Ansible 2 for Beginners : Real-Life Playbook: Mattermost Deployment | packtpub.com</t>
  </si>
  <si>
    <t>This playlist/video has been uploaded for Marketing purposes and contains only selective videos. For the entire video course and code, visit [http://bit.ly/2mrCjje]. In this video, you'll see a real-life web application deployment. We'll be setting up Mattermost, an open-source alternative to the popular Slack team-chat application. o Deployed on a single test host o Install and configure the Mattermost application For the latest Networking &amp; Servers video tutorials, please visit http://bit.ly/2lkC8Kb Find us on Facebook -- http://www.facebook.com/Packtvideo Follow us on Twitter - http://www.twitter.com/packtvideo</t>
  </si>
  <si>
    <t>https://i.ytimg.com/vi/nR9wwJScagY/maxresdefault.jpg</t>
  </si>
  <si>
    <t>DuLn7CthaPo</t>
  </si>
  <si>
    <t>2017-03-15T10:47:30Z</t>
  </si>
  <si>
    <t>15/3/17 10:47</t>
  </si>
  <si>
    <t>Ansible 2 for Beginners : Ansible Configuration Hierarchy | packtpub.com</t>
  </si>
  <si>
    <t>This playlist/video has been uploaded for Marketing purposes and contains only selective videos. For the entire video course and code, visit [http://bit.ly/2mrCjje]. In this video, you'll learn where Ansible looks for its primary configuration file, and the different ways in which you can approach configuring Ansible. â€¢ The top-level Ansible configuration file â€¢ The user-level Ansible configuration file â€¢ A config file in the directory that Ansible is being executed from â€¢ The ANSIBLE-CONFIG environment variable For the latest Networking &amp; Servers video tutorials, please visit http://bit.ly/2lkC8Kb Find us on Facebook -- http://www.facebook.com/Packtvideo Follow us on Twitter - http://www.twitter.com/packtvideo</t>
  </si>
  <si>
    <t>https://i.ytimg.com/vi/DuLn7CthaPo/maxresdefault.jpg</t>
  </si>
  <si>
    <t>OXY32YiZASQ</t>
  </si>
  <si>
    <t>Ansible 2 for Beginners : Debugging and Troubleshooting | packtpub.com</t>
  </si>
  <si>
    <t>This playlist/video has been uploaded for Marketing purposes and contains only selective videos. For the entire video course and code, visit [http://bit.ly/2mrCjje]. While developing Ansible automation, you'll be doing a lot of troubleshooting as part of the process. In this video, I'll show you the most common Ansible features that you'll use for debugging, along with some of the most common Ansible errors you'll encounter. â€¢ Doing troubleshooting â€¢ Use debugging along with Ansible errors For the latest Networking &amp; Servers video tutorials, please visit http://bit.ly/2lkC8Kb Find us on Facebook -- http://www.facebook.com/Packtvideo Follow us on Twitter - http://www.twitter.com/packtvideo</t>
  </si>
  <si>
    <t>https://i.ytimg.com/vi/OXY32YiZASQ/maxresdefault.jpg</t>
  </si>
  <si>
    <t>iClbgdYq8Qk</t>
  </si>
  <si>
    <t>Ansible 2 for Beginners : Enemy AI â€“ The Course Overview | packtpub.com</t>
  </si>
  <si>
    <t>This playlist/video has been uploaded for Marketing purposes and contains only selective videos. For the entire video course and code, visit [http://bit.ly/2mrCjje]. This video provides an overview of the entire course. For the latest Networking &amp; Servers video tutorials, please visit http://bit.ly/2lkC8Kb Find us on Facebook -- http://www.facebook.com/Packtvideo Follow us on Twitter - http://www.twitter.com/packtvideo</t>
  </si>
  <si>
    <t>https://i.ytimg.com/vi/iClbgdYq8Qk/maxresdefault.jpg</t>
  </si>
  <si>
    <t>jjighYWw3CQ</t>
  </si>
  <si>
    <t>Ansible 2 for Beginners : Creating an Ansible Home Base | packtpub.com</t>
  </si>
  <si>
    <t>This playlist/video has been uploaded for Marketing purposes and contains only selective videos. For the entire video course and code, visit [http://bit.ly/2mrCjje]. In this video, we'll set up an environment that you can use to safely practice everything you see in this course. â€¢ Which type of VM to use for your Ansible Controller machine â€¢ How to set things up to make your learning experience comfortable For the latest Networking &amp; Servers video tutorials, please visit http://bit.ly/2lkC8Kb Find us on Facebook -- http://www.facebook.com/Packtvideo Follow us on Twitter - http://www.twitter.com/packtvideo</t>
  </si>
  <si>
    <t>https://i.ytimg.com/vi/jjighYWw3CQ/maxresdefault.jpg</t>
  </si>
  <si>
    <t>pWoFCphne5k</t>
  </si>
  <si>
    <t>Ansible 2 for Beginners : Ansible in the Cloud | packtpub.com</t>
  </si>
  <si>
    <t>This playlist/video has been uploaded for Marketing purposes and contains only selective videos. For the entire video course and code, visit [http://bit.ly/2mrCjje]. Ansible can be used to provision services on all major cloud providers: Amazon Web Services (AWS), OpenStack, Google Cloud, Microsoft Azure, and more. There are also Ansible modules for on-premise virtualization and cloud solutions, which makes it really easy to get started. â€¢ Use provision services on all major cloud providers â€¢ UseAnsible modules for on-premise virtualization and cloud solutions For the latest Networking &amp; Servers video tutorials, please visit http://bit.ly/2lkC8Kb Find us on Facebook -- http://www.facebook.com/Packtvideo Follow us on Twitter - http://www.twitter.com/packtvideo</t>
  </si>
  <si>
    <t>https://i.ytimg.com/vi/pWoFCphne5k/maxresdefault.jpg</t>
  </si>
  <si>
    <t>yIXWNOAohtY</t>
  </si>
  <si>
    <t>https://i.ytimg.com/vi/yIXWNOAohtY/maxresdefault.jpg</t>
  </si>
  <si>
    <t>2YVfvhFkiKk</t>
  </si>
  <si>
    <t>2017-03-14T11:15:47Z</t>
  </si>
  <si>
    <t>14/3/17 11:15</t>
  </si>
  <si>
    <t>Unity 5.x by Example : Getting Started with a Space Shooter | packtpub.com</t>
  </si>
  <si>
    <t>This playlist/video has been uploaded for Marketing purposes and contains only selective videos. For the entire video course and code, visit [http://bit.ly/2noue0J]. Learn to create a blank Unity 3D project without any packages or specific assets. â€¢ Create some basic folders to structure and organize the project assets from the outset. â€¢ Import the audio, simply drag and drop the files from Windows Explorer or Mac Finder For the latest Game development video tutorials, please visit http://bit.ly/1ST4ohm Find us on Facebook -- http://www.facebook.com/Packtvideo Follow us on Twitter - http://www.twitter.com/packtvideo</t>
  </si>
  <si>
    <t>https://i.ytimg.com/vi/2YVfvhFkiKk/maxresdefault.jpg</t>
  </si>
  <si>
    <t>50hVO91SIzY</t>
  </si>
  <si>
    <t>Unity 5.x by Example : The Course Overview | packtpub.com</t>
  </si>
  <si>
    <t>This playlist/video has been uploaded for Marketing purposes and contains only selective videos. For the entire video course and code, visit [http://bit.ly/2noue0J]. This is give you brief information about the course For the latest Game development video tutorials, please visit http://bit.ly/1ST4ohm Find us on Facebook -- http://www.facebook.com/Packtvideo Follow us on Twitter - http://www.twitter.com/packtvideo</t>
  </si>
  <si>
    <t>https://i.ytimg.com/vi/50hVO91SIzY/maxresdefault.jpg</t>
  </si>
  <si>
    <t>6VuXBUKz5pk</t>
  </si>
  <si>
    <t>Unity 5.x by Example : Enemy AI â€“ Range of Sight | packtpub.com</t>
  </si>
  <si>
    <t>This playlist/video has been uploaded for Marketing purposes and contains only selective videos. For the entire video course and code, visit [http://bit.ly/2noue0J]. Learn to develop enemy AI by thinking about your functional requirements. â€¢ Determine if the player is visible to the enemy at any one moment â€¢ Attach the LineSight.cs script file to the enemy character For the latest Game development video tutorials, please visit http://bit.ly/1ST4ohm Find us on Facebook -- http://www.facebook.com/Packtvideo Follow us on Twitter - http://www.twitter.com/packtvideo</t>
  </si>
  <si>
    <t>https://i.ytimg.com/vi/6VuXBUKz5pk/maxresdefault.jpg</t>
  </si>
  <si>
    <t>LFESRtihlgg</t>
  </si>
  <si>
    <t>Unity 5.x by Example : Creating a Coin Material | packtpub.com</t>
  </si>
  <si>
    <t>This playlist/video has been uploaded for Marketing purposes and contains only selective videos. For the entire video course and code, visit [http://bit.ly/2noue0J]. Learn to improve the coin's appearance using a material. â€¢ Creating a new material and name it project panel â€¢ Create a gold material for the coin For the latest Game development video tutorials, please visit http://bit.ly/1ST4ohm Find us on Facebook -- http://www.facebook.com/Packtvideo Follow us on Twitter - http://www.twitter.com/packtvideo</t>
  </si>
  <si>
    <t>https://i.ytimg.com/vi/LFESRtihlgg/maxresdefault.jpg</t>
  </si>
  <si>
    <t>PibIWHWU43k</t>
  </si>
  <si>
    <t>Unity 5.x by Example : Getting Started | packtpub.com</t>
  </si>
  <si>
    <t>This playlist/video has been uploaded for Marketing purposes and contains only selective videos. For the entire video course and code, visit [http://bit.ly/2noue0J]. Learn to create a new project and asset packages included with Unity. â€¢ Create a new terrain â€¢ Set the terrain dimensions as sculpting For the latest Game development video tutorials, please visit http://bit.ly/1ST4ohm Find us on Facebook -- http://www.facebook.com/Packtvideo Follow us on Twitter - http://www.twitter.com/packtvideo</t>
  </si>
  <si>
    <t>https://i.ytimg.com/vi/PibIWHWU43k/maxresdefault.jpg</t>
  </si>
  <si>
    <t>WPXfODMp4vM</t>
  </si>
  <si>
    <t>Unity 5.x by Example : Moving Platforms | packtpub.com</t>
  </si>
  <si>
    <t>This playlist/video has been uploaded for Marketing purposes and contains only selective videos. For the entire video course and code, visit [http://bit.ly/2noue0J]. Learn to add a moving element to the existing Scene, specifically, a moving platform object. â€¢ Drag and drop the platform texture onto the scene â€¢ Create a predefined animation sequence using the Animation Editor For the latest Game development video tutorials, please visit http://bit.ly/1ST4ohm Find us on Facebook -- http://www.facebook.com/Packtvideo Follow us on Twitter - http://www.twitter.com/packtvideo</t>
  </si>
  <si>
    <t>https://i.ytimg.com/vi/WPXfODMp4vM/maxresdefault.jpg</t>
  </si>
  <si>
    <t>WyQ5s20Sf40</t>
  </si>
  <si>
    <t>Unity 5.x by Example : Guns and Gun Turrets | packtpub.com</t>
  </si>
  <si>
    <t>This playlist/video has been uploaded for Marketing purposes and contains only selective videos. For the entire video course and code, visit [http://bit.ly/2noue0J]. Learn to tackle weapons and to shoot enemies. â€¢ Create the first turret â€¢ Create an Ammo prefab that can be instantiated as ammo For the latest Game development video tutorials, please visit http://bit.ly/1ST4ohm Find us on Facebook -- http://www.facebook.com/Packtvideo Follow us on Twitter - http://www.twitter.com/packtvideo</t>
  </si>
  <si>
    <t>https://i.ytimg.com/vi/WyQ5s20Sf40/maxresdefault.jpg</t>
  </si>
  <si>
    <t>fILaBm0dDBE</t>
  </si>
  <si>
    <t>Unity 5.x by Example : A 2D Adventure â€“ Getting Started | packtpub.com</t>
  </si>
  <si>
    <t>This playlist/video has been uploaded for Marketing purposes and contains only selective videos. For the entire video course and code, visit [http://bit.ly/2noue0J]. Learn to move the player around using the keyboard arrows or WASD keys. â€¢ Import the Particles, Effects, Characters, 2D, Particle Systems, and Cross Platform Input packages For the latest Game development video tutorials, please visit http://bit.ly/1ST4ohm Find us on Facebook -- http://www.facebook.com/Packtvideo Follow us on Twitter - http://www.twitter.com/packtvideo</t>
  </si>
  <si>
    <t>https://i.ytimg.com/vi/fILaBm0dDBE/maxresdefault.jpg</t>
  </si>
  <si>
    <t>rqPSc5zBlH8</t>
  </si>
  <si>
    <t>2017-03-14T10:37:50Z</t>
  </si>
  <si>
    <t>14/3/17 10:37</t>
  </si>
  <si>
    <t>Learning VMware vRealize Operations Manager : The Course Overview | packtpub.com</t>
  </si>
  <si>
    <t>This playlist/video has been uploaded for Marketing purposes and contains only selective videos. For the entire video course and code, visit [http://bit.ly/2n2kCeX]. This video gives an overview of the entire course. For the latest Virtualization and cloud video tutorials, please visit http://bit.ly/2mo1l6d Find us on Facebook -- http://www.facebook.com/Packtvideo Follow us on Twitter - http://www.twitter.com/packtvideo</t>
  </si>
  <si>
    <t>https://i.ytimg.com/vi/rqPSc5zBlH8/maxresdefault.jpg</t>
  </si>
  <si>
    <t>pjYxB3W6NOY</t>
  </si>
  <si>
    <t>2017-03-14T10:29:35Z</t>
  </si>
  <si>
    <t>14/3/17 10:29</t>
  </si>
  <si>
    <t>Ember.js Solutions : Defining an Application Route | packtpub.com</t>
  </si>
  <si>
    <t>This playlist/video has been uploaded for Marketing purposes and contains only selective videos. For the entire video course and code, visit [http://bit.ly/2m5lvzt]. Routers are important in Ember. Hence we need to learn the router basics like setting up a router, redirecting, query statements etc. â€¢ Create a new route and a template â€¢ Add link to helper to the application template â€¢ Add the message to you want displayed. Run ember server For the latest Web development video tutorials, please visit http://bit.ly/1KYwKQ5 Find us on Facebook -- http://www.facebook.com/Packtvideo Follow us on Twitter - http://www.twitter.com/packtvideo</t>
  </si>
  <si>
    <t>https://i.ytimg.com/vi/pjYxB3W6NOY/maxresdefault.jpg</t>
  </si>
  <si>
    <t>4J1ccdYRhmc</t>
  </si>
  <si>
    <t>2017-03-14T09:47:18Z</t>
  </si>
  <si>
    <t>14/3/17 9:47</t>
  </si>
  <si>
    <t>Python Machine Learning - Part 1 : Implementing a Perceptron Algorithm in Python | packtpub.com</t>
  </si>
  <si>
    <t>This playlist/video has been uploaded for Marketing purposes and contains only selective videos. For the entire video course and code, visit [http://bit.ly/2mV0hHA]. This video covers the implementation of a perceptron algorithm in Python. â€¢ Import numpy, matplotlib, and pandas â€¢ Define the perceptron class â€¢ Define the fit method For the latest Big Data and Business Intelligence video tutorials, please visit http://bit.ly/1HCjJik Find us on Facebook -- http://www.facebook.com/Packtvideo Follow us on Twitter - http://www.twitter.com/packtvideo</t>
  </si>
  <si>
    <t>https://i.ytimg.com/vi/4J1ccdYRhmc/maxresdefault.jpg</t>
  </si>
  <si>
    <t>dexLicNh7vs</t>
  </si>
  <si>
    <t>Python Machine Learning - Part 1 : The Course Overview | packtpub.com</t>
  </si>
  <si>
    <t>This playlist/video has been uploaded for Marketing purposes and contains only selective videos. For the entire video course and code, visit [http://bit.ly/2mV0hHA]. This video gives an overview of the entire course. For the latest Big Data and Business Intelligence video tutorials, please visit http://bit.ly/1HCjJik Find us on Facebook -- http://www.facebook.com/Packtvideo Follow us on Twitter - http://www.twitter.com/packtvideo</t>
  </si>
  <si>
    <t>https://i.ytimg.com/vi/dexLicNh7vs/maxresdefault.jpg</t>
  </si>
  <si>
    <t>oLane_Vh3CU</t>
  </si>
  <si>
    <t>Python Machine Learning - Part 1 : Scikit-Learn Perceptron | packtpub.com</t>
  </si>
  <si>
    <t>This playlist/video has been uploaded for Marketing purposes and contains only selective videos. For the entire video course and code, visit [http://bit.ly/2mV0hHA]. This video shows how to train a perceptron via skicit-learn. â€¢ Load and preprocess the iris data â€¢ Fit a model and performance evaluation â€¢ Update the 'plot_decision_regions' function For the latest Big Data and Business Intelligence video tutorials, please visit http://bit.ly/1HCjJik Find us on Facebook -- http://www.facebook.com/Packtvideo Follow us on Twitter - http://www.twitter.com/packtvideo</t>
  </si>
  <si>
    <t>https://i.ytimg.com/vi/oLane_Vh3CU/maxresdefault.jpg</t>
  </si>
  <si>
    <t>uJD_GznU4HM</t>
  </si>
  <si>
    <t>Python Machine Learning - Part 1 : Handling Data | packtpub.com</t>
  </si>
  <si>
    <t>This playlist/video has been uploaded for Marketing purposes and contains only selective videos. For the entire video course and code, visit [http://bit.ly/2mV0hHA]. This video shows how to train a perceptron via skicit-learn. â€¢ Create data and remove missing values â€¢ Impute the missing values â€¢ Handle categorical data For the latest Big Data and Business Intelligence video tutorials, please visit http://bit.ly/1HCjJik Find us on Facebook -- http://www.facebook.com/Packtvideo Follow us on Twitter - http://www.twitter.com/packtvideo</t>
  </si>
  <si>
    <t>https://i.ytimg.com/vi/uJD_GznU4HM/maxresdefault.jpg</t>
  </si>
  <si>
    <t>2017-03-14T09:39:50Z</t>
  </si>
  <si>
    <t>14/3/17 9:39</t>
  </si>
  <si>
    <t>Drupal 8 for Beginners : Introduction to Akka | packtpub.com</t>
  </si>
  <si>
    <t>This playlist/video has been uploaded for Marketing purposes and contains only selective videos. For the entire video course and code, visit [http://bit.ly/2mV9YpI]. In this video we're going to introduce Akka and Akka Streams. â€¢ What is Akka? â€¢ Understand what an actor-based concurrency is. â€¢ Get to know Akka Streams. For the latest web development video tutorials, please visit http://bit.ly/1KYwKQ5 Find us on Facebook -- http://www.facebook.com/Packtvideo Follow us on Twitter - http://www.twitter.com/packtvideo</t>
  </si>
  <si>
    <t>https://i.ytimg.com/vi/-7-p8pghAhM/maxresdefault.jpg</t>
  </si>
  <si>
    <t>0yVb5x2ibBY</t>
  </si>
  <si>
    <t>Drupal 8 for Beginners : Concurrency | packtpub.com</t>
  </si>
  <si>
    <t>This playlist/video has been uploaded for Marketing purposes and contains only selective videos. For the entire video course and code, visit [http://bit.ly/2mV9YpI]. The aim of this video is to add a video with autoplay in the background. o Add a video to your existing code folder o Recheck the specific path mentioned. o Save and run the code For the latest web development video tutorials, please visit http://bit.ly/1KYwKQ5 Find us on Facebook -- http://www.facebook.com/Packtvideo Follow us on Twitter - http://www.twitter.com/packtvideo</t>
  </si>
  <si>
    <t>https://i.ytimg.com/vi/0yVb5x2ibBY/maxresdefault.jpg</t>
  </si>
  <si>
    <t>9WfGkwMinv4</t>
  </si>
  <si>
    <t>Drupal 8 for Beginners :Java 9 Features | packtpub.com</t>
  </si>
  <si>
    <t>This playlist/video has been uploaded for Marketing purposes and contains only selective videos. For the entire video course and code, visit [http://bit.ly/2mV9YpI]. Java 9 comes with a bunch of new features. Do you want to know what is new and what has been deprecated? â€¢ Know about new features introduced in Java 9. â€¢ See some examples of how to use those features. â€¢ Learn about what has been deprecated in Java 9. For the latest web development video tutorials, please visit http://bit.ly/1KYwKQ5 Find us on Facebook -- http://www.facebook.com/Packtvideo Follow us on Twitter - http://www.twitter.com/packtvideo</t>
  </si>
  <si>
    <t>https://i.ytimg.com/vi/9WfGkwMinv4/maxresdefault.jpg</t>
  </si>
  <si>
    <t>ARTANQL4_l0</t>
  </si>
  <si>
    <t>Drupal 8 for Beginners : The Course Overview | packtpub.com</t>
  </si>
  <si>
    <t>This playlist/video has been uploaded for Marketing purposes and contains only selective videos. For the entire video course and code, visit [http://bit.ly/2mV9YpI]. This video gives overview of the entire course. For the latest web development video tutorials, please visit http://bit.ly/1KYwKQ5 Find us on Facebook -- http://www.facebook.com/Packtvideo Follow us on Twitter - http://www.twitter.com/packtvideo</t>
  </si>
  <si>
    <t>https://i.ytimg.com/vi/ARTANQL4_l0/maxresdefault.jpg</t>
  </si>
  <si>
    <t>OVRWZytokag</t>
  </si>
  <si>
    <t>Drupal 8 for Beginners :Introduction | packtpub.com</t>
  </si>
  <si>
    <t>This playlist/video has been uploaded for Marketing purposes and contains only selective videos. For the entire video course and code, visit [http://bit.ly/2mV9YpI]. In this video we're going to introduce RxJava so you know a bit more about it. â€¢ Know more about RxJava. â€¢ See the differences between RxJava1.x and RxJava 2.0. â€¢ Contribute to it if you are interested in it. For the latest web development video tutorials, please visit http://bit.ly/1KYwKQ5 Find us on Facebook -- http://www.facebook.com/Packtvideo Follow us on Twitter - http://www.twitter.com/packtvideo</t>
  </si>
  <si>
    <t>https://i.ytimg.com/vi/OVRWZytokag/maxresdefault.jpg</t>
  </si>
  <si>
    <t>U_xIcBN6NM4</t>
  </si>
  <si>
    <t>Drupal 8 for Beginners :Marble Diagrams | packtpub.com</t>
  </si>
  <si>
    <t>This playlist/video has been uploaded for Marketing purposes and contains only selective videos. For the entire video course and code, visit [http://bit.ly/2mV9YpI]. What is an operator? How we can use them? Why do we need Marble Diagrams? â€¢ Know about operators. â€¢ Learn how to interpret Marble Diagrams to understand operators. â€¢ Identify all the information we can get out of Marble Diagrams For the latest web development video tutorials, please visit http://bit.ly/1KYwKQ5 Find us on Facebook -- http://www.facebook.com/Packtvideo Follow us on Twitter - http://www.twitter.com/packtvideo</t>
  </si>
  <si>
    <t>https://i.ytimg.com/vi/U_xIcBN6NM4/maxresdefault.jpg</t>
  </si>
  <si>
    <t>tHbwrwZc9KI</t>
  </si>
  <si>
    <t>Drupal 8 for Beginners : Introducing Spring and Jersey | packtpub.com</t>
  </si>
  <si>
    <t>This playlist/video has been uploaded for Marketing purposes and contains only selective videos. For the entire video course and code, visit [http://bit.ly/2mV9YpI]. In this video, we're going to cover the basics of RESTful web services, Spring and Jersey. â€¢ Get to know the details of the application we're going to work on â€¢ Understand JAX-RS â€¢ Get introduced to Spring and Jersey For the latest web development video tutorials, please visit http://bit.ly/1KYwKQ5 Find us on Facebook -- http://www.facebook.com/Packtvideo Follow us on Twitter - http://www.twitter.com/packtvideo</t>
  </si>
  <si>
    <t>https://i.ytimg.com/vi/tHbwrwZc9KI/maxresdefault.jpg</t>
  </si>
  <si>
    <t>5S1d9nBiNCk</t>
  </si>
  <si>
    <t>2017-03-14T08:36:09Z</t>
  </si>
  <si>
    <t>14/3/17 8:36</t>
  </si>
  <si>
    <t>Test-Driven Android : Given, when, and then syntax | packtpub.com</t>
  </si>
  <si>
    <t>This playlist/video has been uploaded for Marketing purposes and contains only selective videos. For the entire video course and code, visit [http://bit.ly/2niGUZX]. Describe a history of BDD. Discuss how BDD relates to specifications. â€¢ Show a sample requirements document, and discuss the high-level assumptions and specifications. â€¢ Describe how specifications are expanded into examples, using BDD syntax. â€¢ Describe a history of BDD. Discuss how BDD relates to specifications. For the latest App development video tutorials, please visit http://bit.ly/1VACBzh Find us on Facebook -- http://www.facebook.com/Packtvideo Follow us on Twitter - http://www.twitter.com/packtvideo</t>
  </si>
  <si>
    <t>https://i.ytimg.com/vi/5S1d9nBiNCk/maxresdefault.jpg</t>
  </si>
  <si>
    <t>LLiO5nEBtWU</t>
  </si>
  <si>
    <t>Test-Driven Android : Best Practices â€“ Interfaces, DTOs, and Layers | packtpub.com</t>
  </si>
  <si>
    <t>This playlist/video has been uploaded for Marketing purposes and contains only selective videos. For the entire video course and code, visit [http://bit.ly/2niGUZX]. Discuss Java and Object Oriented Design best practices, why we use interfaces, how to create data transfer objects, UI, business logic, and DAO layers. â€¢ What are the parts of a Java class? â€¢ What is an interface? â€¢ Why do we use DTO, DAO, business logic, and UI layers? For the latest App development video tutorials, please visit http://bit.ly/1VACBzh Find us on Facebook -- http://www.facebook.com/Packtvideo Follow us on Twitter - http://www.twitter.com/packtvideo</t>
  </si>
  <si>
    <t>https://i.ytimg.com/vi/LLiO5nEBtWU/maxresdefault.jpg</t>
  </si>
  <si>
    <t>SANn40GFN4Y</t>
  </si>
  <si>
    <t>Test-Driven Android : Android Instrumentation Test | packtpub.com</t>
  </si>
  <si>
    <t>This playlist/video has been uploaded for Marketing purposes and contains only selective videos. For the entire video course and code, visit [http://bit.ly/2niGUZX]. Instrumentation tests run using the JUnit framework and have access to Android framework classes as well, such as Context and Parcelable. Instrumentation tests are ideal for functional and UI testing. â€¢ Show how instrumentation tests fit into the quality triangle â€¢ Describe the benefits of instrumentation tests â€¢ Explain how to build an instrumentation test For the latest App development video tutorials, please visit http://bit.ly/1VACBzh Find us on Facebook -- http://www.facebook.com/Packtvideo Follow us on Twitter - http://www.twitter.com/packtvideo</t>
  </si>
  <si>
    <t>https://i.ytimg.com/vi/SANn40GFN4Y/maxresdefault.jpg</t>
  </si>
  <si>
    <t>n9oAfchm4sA</t>
  </si>
  <si>
    <t>Test-Driven Android : The Course Overview | packtpub.com</t>
  </si>
  <si>
    <t>This playlist/video has been uploaded for Marketing purposes and contains only selective videos. For the entire video course and code, visit [http://bit.ly/2niGUZX]. This video gives an overview of the entire course. For the latest App development video tutorials, please visit http://bit.ly/1VACBzh Find us on Facebook -- http://www.facebook.com/Packtvideo Follow us on Twitter - http://www.twitter.com/packtvideo</t>
  </si>
  <si>
    <t>https://i.ytimg.com/vi/n9oAfchm4sA/maxresdefault.jpg</t>
  </si>
  <si>
    <t>oCMKSaVFHFg</t>
  </si>
  <si>
    <t>Test-Driven Android : Remove Dependencies with Mockito | packtpub.com</t>
  </si>
  <si>
    <t>This playlist/video has been uploaded for Marketing purposes and contains only selective videos. For the entire video course and code, visit [http://bit.ly/2niGUZX]. Use Mockito to mock out dependencies. This removes excuses for why we canâ€™t do unit tests. â€¢ What is Mockito? Why do we mock objects? â€¢ The build.gradle dependencies and the syntax of method mocking â€¢ Using mock objects in a JUnit test For the latest App development video tutorials, please visit http://bit.ly/1VACBzh Find us on Facebook -- http://www.facebook.com/Packtvideo Follow us on Twitter - http://www.twitter.com/packtvideo</t>
  </si>
  <si>
    <t>https://i.ytimg.com/vi/oCMKSaVFHFg/maxresdefault.jpg</t>
  </si>
  <si>
    <t>ppT_7GTl0Cg</t>
  </si>
  <si>
    <t>Test-Driven Android : JUnit Syntax | packtpub.com</t>
  </si>
  <si>
    <t>This playlist/video has been uploaded for Marketing purposes and contains only selective videos. For the entire video course and code, visit [http://bit.ly/2niGUZX]. Discuss fundamental JUnit frameworks: Fixtures, Test Suites, and Test Runners. Create a simple JUnit test with @Before and @Test annotations. â€¢ Discuss the fundamentals of a JUnit test â€¢ Create a simple JUnit 4 test with the @Test annotation â€¢ Run and view the results of the JUnit test For the latest App development video tutorials, please visit http://bit.ly/1VACBzh Find us on Facebook -- http://www.facebook.com/Packtvideo Follow us on Twitter - http://www.twitter.com/packtvideo</t>
  </si>
  <si>
    <t>https://i.ytimg.com/vi/ppT_7GTl0Cg/maxresdefault.jpg</t>
  </si>
  <si>
    <t>3OhU0ZNEniQ</t>
  </si>
  <si>
    <t>2017-03-14T08:16:13Z</t>
  </si>
  <si>
    <t>14/3/17 8:16</t>
  </si>
  <si>
    <t>R Data Mining Projects : Introduction to Market Basket Analysis | packtpub.com</t>
  </si>
  <si>
    <t>This playlist/video has been uploaded for Marketing purposes and contains only selective videos. For the entire video course and code, visit [http://bit.ly/2lVMHEP]. Market Basket Analysis is the study of relationships between various products and products that are purchased together or in a series of transactions. â€¢ Apply market basket analysis or association rules, to understand the relationship between various variables in large database For the latest Big Data and Business Intelligence video tutorials, please visit http://bit.ly/1HCjJik Find us on Facebook -- http://www.facebook.com/Packtvideo Follow us on Twitter - http://www.twitter.com/packtvideo</t>
  </si>
  <si>
    <t>https://i.ytimg.com/vi/3OhU0ZNEniQ/maxresdefault.jpg</t>
  </si>
  <si>
    <t>K7KViKdONzc</t>
  </si>
  <si>
    <t>R Data Mining Projects : Introduction to Data Visualization | packtpub.com</t>
  </si>
  <si>
    <t>This playlist/video has been uploaded for Marketing purposes and contains only selective videos. For the entire video course and code, visit [http://bit.ly/2lVMHEP]. This video will walk you through the basics of data visualization along with how to create advanced data visualization using existing libraries in R programming language. â€¢ Use ggplot() â€¢ Change colors, themes and size of a graph For the latest Big Data and Business Intelligence video tutorials, please visit http://bit.ly/1HCjJik Find us on Facebook -- http://www.facebook.com/Packtvideo Follow us on Twitter - http://www.twitter.com/packtvideo</t>
  </si>
  <si>
    <t>https://i.ytimg.com/vi/K7KViKdONzc/maxresdefault.jpg</t>
  </si>
  <si>
    <t>N68hhN7ndAM</t>
  </si>
  <si>
    <t>R Data Mining Projects : Introduction about Regression | packtpub.com</t>
  </si>
  <si>
    <t>This playlist/video has been uploaded for Marketing purposes and contains only selective videos. For the entire video course and code, visit [http://bit.ly/2lVMHEP]. How could you predict the future outcomes of a target variable? Regression is the answer to this. Let's have a brief introduction and understand regression. â€¢ Formulate the regression problem For the latest Big Data and Business Intelligence video tutorials, please visit http://bit.ly/1HCjJik Find us on Facebook -- http://www.facebook.com/Packtvideo Follow us on Twitter - http://www.twitter.com/packtvideo</t>
  </si>
  <si>
    <t>https://i.ytimg.com/vi/N68hhN7ndAM/maxresdefault.jpg</t>
  </si>
  <si>
    <t>itzEl2LgQY0</t>
  </si>
  <si>
    <t>R Data Mining Projects : The Course Overview | packtpub.com</t>
  </si>
  <si>
    <t>This playlist/video has been uploaded for Marketing purposes and contains only selective videos. For the entire video course and code, visit [http://bit.ly/2lVMHEP]. This video provides an overview of the entire course. For the latest Big Data and Business Intelligence video tutorials, please visit http://bit.ly/1HCjJik Find us on Facebook -- http://www.facebook.com/Packtvideo Follow us on Twitter - http://www.twitter.com/packtvideo</t>
  </si>
  <si>
    <t>https://i.ytimg.com/vi/itzEl2LgQY0/maxresdefault.jpg</t>
  </si>
  <si>
    <t>o1sh6VrG-zs</t>
  </si>
  <si>
    <t>R Data Mining Projects : Univariate Data Analysis | packtpub.com</t>
  </si>
  <si>
    <t>This playlist/video has been uploaded for Marketing purposes and contains only selective videos. For the entire video course and code, visit [http://bit.ly/2lVMHEP]. To generate univariate statistics about a dataset, we have to follow two approaches, one for continuous variables and the other for discrete or categorical variables. â€¢ Use two datasets, diamonds.csv and Cars93.csv â€¢ Use describe function to get a better understanding of the data description. â€¢ Use skewness and box plot to understand the shape of a distribution for a variable For the latest Big Data and Business Intelligence video tutorials, please visit http://bit.ly/1HCjJik Find us on Facebook -- http://www.facebook.com/Packtvideo Follow us on Twitter - http://www.twitter.com/packtvideo</t>
  </si>
  <si>
    <t>https://i.ytimg.com/vi/o1sh6VrG-zs/maxresdefault.jpg</t>
  </si>
  <si>
    <t>8TCPPE5-2_c</t>
  </si>
  <si>
    <t>2017-03-14T07:59:48Z</t>
  </si>
  <si>
    <t>14/3/17 7:59</t>
  </si>
  <si>
    <t>Building Data Visual with D3 &amp; Ang 2 : Access Real-time Data thru an Exp Serv | packtpub.com</t>
  </si>
  <si>
    <t>This playlist/video has been uploaded for Marketing purposes and contains only selective videos. For the entire video course and code, visit [http://bit.ly/2mmArZn]. In the previous sections, we worked with mock data in our Angular 2 apps. We now want to get our data from a server in real-time. â€¢ Need to add an Express server to our application â€¢ Need to learn how to connect to an API, in this case, the Twitter streaming API â€¢ Use Socketio in order to log tweets in real-time For the latest web development video tutorials, please visit http://bit.ly/1KYwKQ5 Find us on Facebook -- http://www.facebook.com/Packtvideo Follow us on Twitter - http://www.twitter.com/packtvideo</t>
  </si>
  <si>
    <t>https://i.ytimg.com/vi/8TCPPE5-2_c/maxresdefault.jpg</t>
  </si>
  <si>
    <t>EVRRWp_XjKM</t>
  </si>
  <si>
    <t>Building Data Visualizations with D3 and Angular 2 : Understanding GeoJSON &amp; TopoJSON | packtpub.com</t>
  </si>
  <si>
    <t>This playlist/video has been uploaded for Marketing purposes and contains only selective videos. For the entire video course and code, visit [http://bit.ly/2mmArZn]. D3 has powerful mapping capabilities, but requires one to understand several file types including shapefiles, geoJSON, and topoJSON. â€¢ A brief overview of mapping with D3 â€¢ An overview of both geoJSON and topoJSON â€¢ A discussion of resources for finding geographic data For the latest web development video tutorials, please visit http://bit.ly/1KYwKQ5 Find us on Facebook -- http://www.facebook.com/Packtvideo Follow us on Twitter - http://www.twitter.com/packtvideo</t>
  </si>
  <si>
    <t>https://i.ytimg.com/vi/EVRRWp_XjKM/maxresdefault.jpg</t>
  </si>
  <si>
    <t>HkvUB9AQd8Y</t>
  </si>
  <si>
    <t>Building Data Visualizations with D3 and Angular 2 :Creating a TweetComponent | packtpub.com</t>
  </si>
  <si>
    <t>This playlist/video has been uploaded for Marketing purposes and contains only selective videos. For the entire video course and code, visit [http://bit.ly/2mmArZn]. We now have tweets hitting our app in real-time. We now want to visualize this tweet data using Angular 2 components and D3. â€¢ Create a component that displays tweet details â€¢ Create a component that uses D3 to display a scatterplot of tweet data â€¢ Create a component that uses D3 to display a map of tweets. Add some basic interactivity and animations. For the latest web development video tutorials, please visit http://bit.ly/1KYwKQ5 Find us on Facebook -- http://www.facebook.com/Packtvideo Follow us on Twitter - http://www.twitter.com/packtvideo</t>
  </si>
  <si>
    <t>https://i.ytimg.com/vi/HkvUB9AQd8Y/maxresdefault.jpg</t>
  </si>
  <si>
    <t>Wc6RnHGVdPw</t>
  </si>
  <si>
    <t>Building Data Visualizations with D3 and Angular 2 : Modularity in Angular 2 Apps | packtpub.com</t>
  </si>
  <si>
    <t>This playlist/video has been uploaded for Marketing purposes and contains only selective videos. For the entire video course and code, visit [http://bit.ly/2mmArZn]. This video discusses modularity in Angular 2 apps and why building modular apps is beneficial â€¢ Introduction to NgModule and building a root module â€¢ Discussion of both JavaScript modules and Angular modules â€¢ Benefits of modularity in Angular 2 apps For the latest web development video tutorials, please visit http://bit.ly/1KYwKQ5 Find us on Facebook -- http://www.facebook.com/Packtvideo Follow us on Twitter - http://www.twitter.com/packtvideo</t>
  </si>
  <si>
    <t>https://i.ytimg.com/vi/Wc6RnHGVdPw/maxresdefault.jpg</t>
  </si>
  <si>
    <t>afIfgvJhjTo</t>
  </si>
  <si>
    <t>Building Data Visualizations with D3 and Angular 2 : Importing JSON Data| packtpub.com</t>
  </si>
  <si>
    <t>This playlist/video has been uploaded for Marketing purposes and contains only selective videos. For the entire video course and code, visit [http://bit.ly/2mmArZn]. In order to build interesting visualizations, the viewer will need to know how to import data sets. The most common data used with D3 is JSON, so that is what this video will focus on. â€¢ Set up a page and add D3 reference â€¢ Attach JSON data to the DOM â€¢ Import JSON data from a separate file For the latest web development video tutorials, please visit http://bit.ly/1KYwKQ5 Find us on Facebook -- http://www.facebook.com/Packtvideo Follow us on Twitter - http://www.twitter.com/packtvideo</t>
  </si>
  <si>
    <t>https://i.ytimg.com/vi/afIfgvJhjTo/maxresdefault.jpg</t>
  </si>
  <si>
    <t>b13mpLqcU_Q</t>
  </si>
  <si>
    <t>Building Data Visualizations with D3 and Angular 2 : Angular CLI | packtpub.com</t>
  </si>
  <si>
    <t>This playlist/video has been uploaded for Marketing purposes and contains only selective videos. For the entire video course and code, visit [http://bit.ly/2mmArZn]. In Installation and Setup we learned how to manually setup an Angular 2 application. Manually creating and configuring multiple files for systemjs, typings, and testing can get tedious. The Angular CLI solves this problem. â€¢ Discuss the benefits of Angular CLI â€¢ Walk through creating a new project using the Angular CLI â€¢ Take a look at the default structure of a project created using the Angular CLI For the latest web development video tutorials, please visit http://bit.ly/1KYwKQ5 Find us on Facebook -- http://www.facebook.com/Packtvideo Follow us on Twitter - http://www.twitter.com/packtvideo</t>
  </si>
  <si>
    <t>https://i.ytimg.com/vi/b13mpLqcU_Q/maxresdefault.jpg</t>
  </si>
  <si>
    <t>hJ2-OGHW8AA</t>
  </si>
  <si>
    <t>Building Data Visualizations with D3 and Angular 2 : Adding a Legend | packtpub.com</t>
  </si>
  <si>
    <t>This playlist/video has been uploaded for Marketing purposes and contains only selective videos. For the entire video course and code, visit [http://bit.ly/2mmArZn]. Our choropleth map looks great, but there's not currently a way to determine what range of values each color corresponds to. We need to add a legend which equates colors to values. â€¢ We will use a scale to establish a basic legend â€¢ We will add labels to our legend â€¢ We will position our legend within the svg canvas For the latest web development video tutorials, please visit http://bit.ly/1KYwKQ5 Find us on Facebook -- http://www.facebook.com/Packtvideo Follow us on Twitter - http://www.twitter.com/packtvideo</t>
  </si>
  <si>
    <t>https://i.ytimg.com/vi/hJ2-OGHW8AA/maxresdefault.jpg</t>
  </si>
  <si>
    <t>kR8l2fstPxw</t>
  </si>
  <si>
    <t>Building Data Visualizations with D3 and Angular 2 : The Course Overview| packtpub.com</t>
  </si>
  <si>
    <t>This playlist/video has been uploaded for Marketing purposes and contains only selective videos. For the entire video course and code, visit [http://bit.ly/2mmArZn]. This video gives an overview of the entire course. For the latest web development video tutorials, please visit http://bit.ly/1KYwKQ5 Find us on Facebook -- http://www.facebook.com/Packtvideo Follow us on Twitter - http://www.twitter.com/packtvideo</t>
  </si>
  <si>
    <t>https://i.ytimg.com/vi/kR8l2fstPxw/maxresdefault.jpg</t>
  </si>
  <si>
    <t>2017-03-14T07:48:56Z</t>
  </si>
  <si>
    <t>14/3/17 7:48</t>
  </si>
  <si>
    <t>Julia Solutions : Basic Statistics Concepts | packtpub.com</t>
  </si>
  <si>
    <t>This playlist/video has been uploaded for Marketing purposes and contains only selective videos. For the entire video course and code, visit [http://bit.ly/2no9W7i]. You will learn about doing statistics in Julia, along with common problems in handling data arrays, distributions, estimation, and sampling techniques. â€¢ Learn about the Stats Base package â€¢ Learn about weight vectors â€¢ Look at the general and geometric mean For the latest Big Data and Business Intelligence video tutorials, please visit http://bit.ly/1HCjJik Find us on Facebook -- http://www.facebook.com/Packtvideo Follow us on Twitter - http://www.twitter.com/packtvideo</t>
  </si>
  <si>
    <t>https://i.ytimg.com/vi/-oWUPTH9g0Q/maxresdefault.jpg</t>
  </si>
  <si>
    <t>9ouFO0FZlFg</t>
  </si>
  <si>
    <t>Julia Solutions : Representation of a Julia Program | packtpub.com</t>
  </si>
  <si>
    <t>This playlist/video has been uploaded for Marketing purposes and contains only selective videos. For the entire video course and code, visit [http://bit.ly/2no9W7i]. We will see Interpretation and representation of Julia programs. â€¢ Run Julia REPL â€¢ Learn about name function â€¢ Look at the dump function For the latest Big Data and Business Intelligence video tutorials, please visit http://bit.ly/1HCjJik Find us on Facebook -- http://www.facebook.com/Packtvideo Follow us on Twitter - http://www.twitter.com/packtvideo</t>
  </si>
  <si>
    <t>https://i.ytimg.com/vi/9ouFO0FZlFg/maxresdefault.jpg</t>
  </si>
  <si>
    <t>HS8W-qlPIUc</t>
  </si>
  <si>
    <t>Julia Solutions : Basic Concepts of Parallel Computing | packtpub.com</t>
  </si>
  <si>
    <t>This playlist/video has been uploaded for Marketing purposes and contains only selective videos. For the entire video course and code, visit [http://bit.ly/2no9W7i]. This style of computation is used when handling large amounts of data and also while running complex algorithms over significantly large data. â€¢ Fire up Julia in the multi-processing mode in your terminal â€¢ Execute the remote call() function â€¢ Run the fetch() function For the latest Big Data and Business Intelligence video tutorials, please visit http://bit.ly/1HCjJik Find us on Facebook -- http://www.facebook.com/Packtvideo Follow us on Twitter - http://www.twitter.com/packtvideo</t>
  </si>
  <si>
    <t>https://i.ytimg.com/vi/HS8W-qlPIUc/maxresdefault.jpg</t>
  </si>
  <si>
    <t>YEcbsCRF8qE</t>
  </si>
  <si>
    <t>Julia Solutions : Plotting Basic Arrays | packtpub.com</t>
  </si>
  <si>
    <t>This playlist/video has been uploaded for Marketing purposes and contains only selective videos. For the entire video course and code, visit [http://bit.ly/2no9W7i]. Plotting of arrays is important in visualization as arrays are quick to store data. â€¢ Install the Gadfly library â€¢ Generatetwo random arrays â€¢ Add the geom.line argument For the latest Big Data and Business Intelligence video tutorials, please visit http://bit.ly/1HCjJik Find us on Facebook -- http://www.facebook.com/Packtvideo Follow us on Twitter - http://www.twitter.com/packtvideo</t>
  </si>
  <si>
    <t>https://i.ytimg.com/vi/YEcbsCRF8qE/maxresdefault.jpg</t>
  </si>
  <si>
    <t>jL6ck3577fk</t>
  </si>
  <si>
    <t>Julia Solutions : The Course Overview | packtpub.com</t>
  </si>
  <si>
    <t>This playlist/video has been uploaded for Marketing purposes and contains only selective videos. For the entire video course and code, visit [http://bit.ly/2no9W7i]. This video gives an overview of the entire course. For the latest Big Data and Business Intelligence video tutorials, please visit http://bit.ly/1HCjJik Find us on Facebook -- http://www.facebook.com/Packtvideo Follow us on Twitter - http://www.twitter.com/packtvideo</t>
  </si>
  <si>
    <t>https://i.ytimg.com/vi/jL6ck3577fk/maxresdefault.jpg</t>
  </si>
  <si>
    <t>mrioZSUIRMk</t>
  </si>
  <si>
    <t>Julia Solutions : Dimensionality Reduction | packtpub.com</t>
  </si>
  <si>
    <t>This playlist/video has been uploaded for Marketing purposes and contains only selective videos. For the entire video course and code, visit [http://bit.ly/2no9W7i]. In this video, you will learn about the concept of dimensionality reduction. â€¢ Simulate about a hundred random observations â€¢ Fit the PCA algorithm on the simulated dataset â€¢ Know the total variance of the principal components of the instance For the latest Big Data and Business Intelligence video tutorials, please visit http://bit.ly/1HCjJik Find us on Facebook -- http://www.facebook.com/Packtvideo Follow us on Twitter - http://www.twitter.com/packtvideo</t>
  </si>
  <si>
    <t>https://i.ytimg.com/vi/mrioZSUIRMk/maxresdefault.jpg</t>
  </si>
  <si>
    <t>1lbUlnvMD5c</t>
  </si>
  <si>
    <t>2017-03-14T07:28:27Z</t>
  </si>
  <si>
    <t>14/3/17 7:28</t>
  </si>
  <si>
    <t>Unity 5.x Game Development Projects : Animating Sprites | packtpub.com</t>
  </si>
  <si>
    <t>This playlist/video has been uploaded for Marketing purposes and contains only selective videos. For the entire video course and code, visit [http://bit.ly/2niz7eP]. In this video, we will be creating animations in Unity. â€¢ Select all the PNG images in Platformer Pack and drop them into the Hierarchy Panel â€¢ Save the animation in our new folder â€¢ Select the desired animation and then drag the animation into a game object For the latest Game development video tutorials, please visit http://bit.ly/1ST4ohm Find us on Facebook -- http://www.facebook.com/Packtvideo Follow us on Twitter - http://www.twitter.com/packtvideo</t>
  </si>
  <si>
    <t>https://i.ytimg.com/vi/1lbUlnvMD5c/maxresdefault.jpg</t>
  </si>
  <si>
    <t>DaDos62wSYQ</t>
  </si>
  <si>
    <t>Unity 5.x Game Development Projects : 2D Physics | packtpub.com</t>
  </si>
  <si>
    <t>This playlist/video has been uploaded for Marketing purposes and contains only selective videos. For the entire video course and code, visit [http://bit.ly/2niz7eP]. It is important to understand that 2D physics components will not interact with 3D physics components if both exist within the same scene. â€¢ Control the physical behavior of any game object attached inside the scene â€¢ Add a collider component that defines shape â€¢ We can see that our player doesn't fall through the floor after we press the play button For the latest Game development video tutorials, please visit http://bit.ly/1ST4ohm Find us on Facebook -- http://www.facebook.com/Packtvideo Follow us on Twitter - http://www.twitter.com/packtvideo</t>
  </si>
  <si>
    <t>https://i.ytimg.com/vi/DaDos62wSYQ/maxresdefault.jpg</t>
  </si>
  <si>
    <t>RzJuu483vO8</t>
  </si>
  <si>
    <t>Unity 5.x Game Development Projects : Pathfinding | packtpub.com</t>
  </si>
  <si>
    <t>This playlist/video has been uploaded for Marketing purposes and contains only selective videos. For the entire video course and code, visit [http://bit.ly/2niz7eP]. Navigate a certain game object (AI character) around the scene by finding paths to overcome any obstacle in the way. â€¢ Use Astar algorithm â€¢ Find path For the latest Game development video tutorials, please visit http://bit.ly/1ST4ohm Find us on Facebook -- http://www.facebook.com/Packtvideo Follow us on Twitter - http://www.twitter.com/packtvideo</t>
  </si>
  <si>
    <t>https://i.ytimg.com/vi/RzJuu483vO8/maxresdefault.jpg</t>
  </si>
  <si>
    <t>Y1Q5AjOFRx4</t>
  </si>
  <si>
    <t>Unity 5.x Game Development Projects : Getting Ready and Waypoints for Enemies | packtpub.com</t>
  </si>
  <si>
    <t>This playlist/video has been uploaded for Marketing purposes and contains only selective videos. For the entire video course and code, visit [http://bit.ly/2niz7eP]. We are going to handle most of the logic remaining within a single script. â€¢ Create a game object â€¢ Finalize the waypointsâ€™ position â€¢ Create waypoints and add them to the game manager For the latest Game development video tutorials, please visit http://bit.ly/1ST4ohm Find us on Facebook -- http://www.facebook.com/Packtvideo Follow us on Twitter - http://www.twitter.com/packtvideo</t>
  </si>
  <si>
    <t>https://i.ytimg.com/vi/Y1Q5AjOFRx4/maxresdefault.jpg</t>
  </si>
  <si>
    <t>a9IFBgFaOCE</t>
  </si>
  <si>
    <t>Unity 5.x Game Development Projects : Getting Ready and Designing the UI | packtpub.com</t>
  </si>
  <si>
    <t>This playlist/video has been uploaded for Marketing purposes and contains only selective videos. For the entire video course and code, visit [http://bit.ly/2niz7eP]. Designing UI doesn't mean to just create the graphics but to decide where and how it will appear on the game screen. â€¢ Import sprites â€¢ Avoid placing some of the components along the path that our enemies will follow â€¢ Design your UI according to your own game For the latest Game development video tutorials, please visit http://bit.ly/1ST4ohm Find us on Facebook -- http://www.facebook.com/Packtvideo Follow us on Twitter - http://www.twitter.com/packtvideo</t>
  </si>
  <si>
    <t>https://i.ytimg.com/vi/a9IFBgFaOCE/maxresdefault.jpg</t>
  </si>
  <si>
    <t>dlU2a2TExgM</t>
  </si>
  <si>
    <t>Unity 5.x Game Development Projects : Tiled for 2D Level Design | packtpub.com</t>
  </si>
  <si>
    <t>This playlist/video has been uploaded for Marketing purposes and contains only selective videos. For the entire video course and code, visit [http://bit.ly/2niz7eP]. In this video, we will work on levels. â€¢ Download Tiled2Unity â€¢ Open Tiled â€¢ Import the map using Tiled2Unity For the latest Game development video tutorials, please visit http://bit.ly/1ST4ohm Find us on Facebook -- http://www.facebook.com/Packtvideo Follow us on Twitter - http://www.twitter.com/packtvideo</t>
  </si>
  <si>
    <t>https://i.ytimg.com/vi/dlU2a2TExgM/maxresdefault.jpg</t>
  </si>
  <si>
    <t>ozKqvkBYdao</t>
  </si>
  <si>
    <t>Unity 5.x Game Development Projects : Tower Defense Games and Getting Ready | packtpub.com</t>
  </si>
  <si>
    <t>This playlist/video has been uploaded for Marketing purposes and contains only selective videos. For the entire video course and code, visit [http://bit.ly/2niz7eP]. We will see how we can use Unity to create a Tower Defense game. â€¢ Create a new project â€¢ Name it tower defense â€¢ Download packages For the latest Game development video tutorials, please visit http://bit.ly/1ST4ohm Find us on Facebook -- http://www.facebook.com/Packtvideo Follow us on Twitter - http://www.twitter.com/packtvideo</t>
  </si>
  <si>
    <t>https://i.ytimg.com/vi/ozKqvkBYdao/maxresdefault.jpg</t>
  </si>
  <si>
    <t>r4aPdhkXVKo</t>
  </si>
  <si>
    <t>Unity 5.x Game Development Projects : The Course Overview | packtpub.com</t>
  </si>
  <si>
    <t>This playlist/video has been uploaded for Marketing purposes and contains only selective videos. For the entire video course and code, visit [http://bit.ly/2niz7eP]. This video provides an overview of the entire course. For the latest Game development video tutorials, please visit http://bit.ly/1ST4ohm Find us on Facebook -- http://www.facebook.com/Packtvideo Follow us on Twitter - http://www.twitter.com/packtvideo</t>
  </si>
  <si>
    <t>https://i.ytimg.com/vi/r4aPdhkXVKo/maxresdefault.jpg</t>
  </si>
  <si>
    <t>vKSSj-_N8J4</t>
  </si>
  <si>
    <t>Unity 5.x Game Development Projects : Role-Playing Games and Getting Ready | packtpub.com</t>
  </si>
  <si>
    <t>This playlist/video has been uploaded for Marketing purposes and contains only selective videos. For the entire video course and code, visit [http://bit.ly/2niz7eP]. In this video, we will discuss tinkering with the Unity 2D engine and creating our own Role-Playing Games. â€¢ Create a new project â€¢ Create new folders script and scenes â€¢ Import the assets For the latest Game development video tutorials, please visit http://bit.ly/1ST4ohm Find us on Facebook -- http://www.facebook.com/Packtvideo Follow us on Twitter - http://www.twitter.com/packtvideo</t>
  </si>
  <si>
    <t>https://i.ytimg.com/vi/vKSSj-_N8J4/maxresdefault.jpg</t>
  </si>
  <si>
    <t>exZzuQZgq6c</t>
  </si>
  <si>
    <t>2017-03-14T07:08:04Z</t>
  </si>
  <si>
    <t>14/3/17 7:08</t>
  </si>
  <si>
    <t>Machine Learning with TensorFlow : The Course Overview | packtpub.com</t>
  </si>
  <si>
    <t>This playlist/video has been uploaded for Marketing purposes and contains only selective videos. For the entire video course and code, visit [http://bit.ly/2mElMKL]. This video will provide an overview of the entire course. For the latest Big Data and Business Intelligence video tutorials, please visit http://bit.ly/1HCjJik Find us on Facebook -- http://www.facebook.com/Packtvideo Follow us on Twitter - http://www.twitter.com/packtvideo</t>
  </si>
  <si>
    <t>https://i.ytimg.com/vi/exZzuQZgq6c/maxresdefault.jpg</t>
  </si>
  <si>
    <t>orBn45eTR5g</t>
  </si>
  <si>
    <t>Machine Learning with TensorFlow : The Hand-Written Letters Dataset | packtpub.com</t>
  </si>
  <si>
    <t>This playlist/video has been uploaded for Marketing purposes and contains only selective videos. For the entire video course and code, visit [http://bit.ly/2mElMKL]. Which dataset do we use for our first classifier, and what attributes do we consider? Let's use a dataset of letters in numerous typefaces. â€¢ Find a suitable dataset for training our classifier â€¢ Review dataset attributes â€¢ Compare between MNIST and notMNIST datasets For the latest Big Data and Business Intelligence video tutorials, please visit http://bit.ly/1HCjJik Find us on Facebook -- http://www.facebook.com/Packtvideo Follow us on Twitter - http://www.twitter.com/packtvideo</t>
  </si>
  <si>
    <t>https://i.ytimg.com/vi/orBn45eTR5g/maxresdefault.jpg</t>
  </si>
  <si>
    <t>zAPeAwiHy8E</t>
  </si>
  <si>
    <t>Machine Learning with TensorFlow : Fully Connected Neural Networks | packtpub.com</t>
  </si>
  <si>
    <t>This playlist/video has been uploaded for Marketing purposes and contains only selective videos. For the entire video course and code, visit [http://bit.ly/2mElMKL]. How do we process images with more complex and better suited neural networks? For this purpose, we will use the well-known convolutional neural networks also known as CNNs. â€¢ Learn the difference between fully connected networks and CNNs â€¢ Learn how CNNs work better than normal NNs â€¢ Change our previous code to add CNN model for training For the latest Big Data and Business Intelligence video tutorials, please visit http://bit.ly/1HCjJik Find us on Facebook -- http://www.facebook.com/Packtvideo Follow us on Twitter - http://www.twitter.com/packtvideo</t>
  </si>
  <si>
    <t>https://i.ytimg.com/vi/zAPeAwiHy8E/maxresdefault.jpg</t>
  </si>
  <si>
    <t>zN-DLdMWck8</t>
  </si>
  <si>
    <t>Machine Learning with TensorFlow : Getting Started with TensorBoard | packtpub.com</t>
  </si>
  <si>
    <t>This playlist/video has been uploaded for Marketing purposes and contains only selective videos. For the entire video course and code, visit [http://bit.ly/2mElMKL]. How do we monitor the internals of our training setup and execution? We'll use TensorBoard to view our network architecture and probe values through the training. â€¢ Get TensorBoard up and running â€¢ Explorer Events and Histograms functionality â€¢ Learn Graph Explorer For the latest Big Data and Business Intelligence video tutorials, please visit http://bit.ly/1HCjJik Find us on Facebook -- http://www.facebook.com/Packtvideo Follow us on Twitter - http://www.twitter.com/packtvideo</t>
  </si>
  <si>
    <t>https://i.ytimg.com/vi/zN-DLdMWck8/maxresdefault.jpg</t>
  </si>
  <si>
    <t>ILt3plpo_y8</t>
  </si>
  <si>
    <t>2017-03-14T06:54:11Z</t>
  </si>
  <si>
    <t>14/3/17 6:54</t>
  </si>
  <si>
    <t>Learning React.js User Interfaces : Creating Reusable Utilities | packtpub.com</t>
  </si>
  <si>
    <t>This playlist/video has been uploaded for Marketing purposes and contains only selective videos. For the entire video course and code, visit [http://bit.ly/2n3UzDI]. While React is highly optimized to create reusable components, one of the common struggles of developers working with the library is figuring out where to place the code that needs to be shared among multiple components. In this video we will solve the first type of content â€“ non-visual content and where to place it in the lifecycle of a React component. â€¢ Understand what we need to do with non visual logic â€¢ Get introduced to external reusable utilities For the latest web development video tutorials, please visit http://bit.ly/1KYwKQ5 Find us on Facebook -- http://www.facebook.com/Packtvideo Follow us on Twitter - http://www.twitter.com/packtvideo</t>
  </si>
  <si>
    <t>https://i.ytimg.com/vi/ILt3plpo_y8/maxresdefault.jpg</t>
  </si>
  <si>
    <t>gJ5Goo8LhkE</t>
  </si>
  <si>
    <t>Learning React.js User Interfaces : Animating in React with Add-ons | packtpub.com</t>
  </si>
  <si>
    <t>This playlist/video has been uploaded for Marketing purposes and contains only selective videos. For the entire video course and code, visit [http://bit.ly/2n3UzDI]. We had fun building a few interfaces and itâ€™s time for you to continue building your own interfaces but before we wrap things up there are two last major topics that will help you create better interfaces. We will start with animation in this video. â€¢ Use the react-addons-css-transition-group module to get things to animate For the latest web development video tutorials, please visit http://bit.ly/1KYwKQ5 Find us on Facebook -- http://www.facebook.com/Packtvideo Follow us on Twitter - http://www.twitter.com/packtvideo</t>
  </si>
  <si>
    <t>https://i.ytimg.com/vi/gJ5Goo8LhkE/maxresdefault.jpg</t>
  </si>
  <si>
    <t>wyvS9L71i3c</t>
  </si>
  <si>
    <t>Learning React.js User Interfaces : Dynamically building CSS files with Webpack | packtpub.com</t>
  </si>
  <si>
    <t>This playlist/video has been uploaded for Marketing purposes and contains only selective videos. For the entire video course and code, visit [http://bit.ly/2n3UzDI]. One of my favorite features that work so wonderfully with React is using component-based CSS files. To get us to that goal we first need to know how to integrate CSS files modularly into our application. By the end of this video you will have webpack configured to grab CSS files as it is building up and output them into one single CSS output file. â€¢ Work with css-loader â€¢ Understand the usage of extract-text-webpack-plugin For the latest web development video tutorials, please visit http://bit.ly/1KYwKQ5 Find us on Facebook -- http://www.facebook.com/Packtvideo Follow us on Twitter - http://www.twitter.com/packtvideo</t>
  </si>
  <si>
    <t>https://i.ytimg.com/vi/wyvS9L71i3c/maxresdefault.jpg</t>
  </si>
  <si>
    <t>0Bl5OvQkF0E</t>
  </si>
  <si>
    <t>2017-03-14T06:54:10Z</t>
  </si>
  <si>
    <t>Learning React.js User Interfaces : Creating an ES6 React Component | packtpub.com</t>
  </si>
  <si>
    <t>This playlist/video has been uploaded for Marketing purposes and contains only selective videos. For the entire video course and code, visit [http://bit.ly/2n3UzDI]. We ended the last section with the creation of a JSX React component that was baked right into our main client.js file. In this video we will extract our component into its own ES6 class and in the process start to understand the importance of organizing and componentizing your code in React. â€¢ Get to know ES6 classes â€¢ Learn how to import and export modules in Node.js â€¢ Know more about JSX For the latest web development video tutorials, please visit http://bit.ly/1KYwKQ5 Find us on Facebook -- http://www.facebook.com/Packtvideo Follow us on Twitter - http://www.twitter.com/packtvideo</t>
  </si>
  <si>
    <t>https://i.ytimg.com/vi/0Bl5OvQkF0E/maxresdefault.jpg</t>
  </si>
  <si>
    <t>oLdycl_cKNw</t>
  </si>
  <si>
    <t>Learning React.js User Interfaces : Setting Up our Foundation Project | packtpub.com</t>
  </si>
  <si>
    <t>This playlist/video has been uploaded for Marketing purposes and contains only selective videos. For the entire video course and code, visit [http://bit.ly/2n3UzDI]. In this video, we will start up our foundations for our project. â€¢ Get an overview of the topics of the course â€¢ Start up NPM â€¢ Set up our basic HTML structure For the latest web development video tutorials, please visit http://bit.ly/1KYwKQ5 Find us on Facebook -- http://www.facebook.com/Packtvideo Follow us on Twitter - http://www.twitter.com/packtvideo</t>
  </si>
  <si>
    <t>https://i.ytimg.com/vi/oLdycl_cKNw/maxresdefault.jpg</t>
  </si>
  <si>
    <t>UxR1CUz1a3E</t>
  </si>
  <si>
    <t>2017-03-14T06:11:56Z</t>
  </si>
  <si>
    <t>14/3/17 6:11</t>
  </si>
  <si>
    <t>PHP 7 Functional Programming : What is Functional Programming? | packtpub.com</t>
  </si>
  <si>
    <t>This playlist/video has been uploaded for Marketing purposes and contains only selective videos. For the entire video course and code, visit [http://bit.ly/2n3uSDb]. The aim of this video is to provide a comprehensive definition of what Functional Programming (FP) is. â€¢ State the fundamental FP ideas that supplement this definition â€¢ Compare FP to other paradigms â€¢ Introduce a preamble to a pure function For the latest web development video tutorials, please visit http://bit.ly/1KYwKQ5 Find us on Facebook -- http://www.facebook.com/Packtvideo Follow us on Twitter - http://www.twitter.com/packtvideo</t>
  </si>
  <si>
    <t>https://i.ytimg.com/vi/UxR1CUz1a3E/maxresdefault.jpg</t>
  </si>
  <si>
    <t>_hnTRgFg704</t>
  </si>
  <si>
    <t>PHP 7 Functional Programming : The Course Overview | packtpub.com</t>
  </si>
  <si>
    <t>This playlist/video has been uploaded for Marketing purposes and contains only selective videos. For the entire video course and code, visit [http://bit.ly/2n3uSDb]. This video gives an overview of the entire course. For the latest web development video tutorials, please visit http://bit.ly/1KYwKQ5 Find us on Facebook -- http://www.facebook.com/Packtvideo Follow us on Twitter - http://www.twitter.com/packtvideo</t>
  </si>
  <si>
    <t>https://i.ytimg.com/vi/_hnTRgFg704/maxresdefault.jpg</t>
  </si>
  <si>
    <t>l8YFeA8lY6c</t>
  </si>
  <si>
    <t>PHP 7 Functional Programming : Reasoning About Your Code | packtpub.com</t>
  </si>
  <si>
    <t>This playlist/video has been uploaded for Marketing purposes and contains only selective videos. For the entire video course and code, visit [http://bit.ly/2n3uSDb]. The aim of this video is to learn how FP's mathematical foundation makes it easier for developers to reason about. â€¢ Demonstrate how it lessens the cognitive load in the developer's mind â€¢ Show how side effects are detrimental to the overall robustness of the code â€¢ Talk about programs as using only immutable data For the latest web development video tutorials, please visit http://bit.ly/1KYwKQ5 Find us on Facebook -- http://www.facebook.com/Packtvideo Follow us on Twitter - http://www.twitter.com/packtvideo</t>
  </si>
  <si>
    <t>https://i.ytimg.com/vi/l8YFeA8lY6c/maxresdefault.jpg</t>
  </si>
  <si>
    <t>q0HRCEKAcas</t>
  </si>
  <si>
    <t>PHP 7 Functional Programming : Lazy versus Eager Evaluation | packtpub.com</t>
  </si>
  <si>
    <t>This playlist/video has been uploaded for Marketing purposes and contains only selective videos. For the entire video course and code, visit [http://bit.ly/2n3uSDb]. The aim of this video is to compare PHP's eager evaluation with lazy evaluation commonly present in functional languages. â€¢ Explain the difference between both modes of function execution â€¢ Illustrate lazy evaluation techniques using PHP 7 generators â€¢ Implement lazy (deferred) function evaluation using pure higher-order functions For the latest web development video tutorials, please visit http://bit.ly/1KYwKQ5 Find us on Facebook -- http://www.facebook.com/Packtvideo Follow us on Twitter - http://www.twitter.com/packtvideo</t>
  </si>
  <si>
    <t>https://i.ytimg.com/vi/q0HRCEKAcas/maxresdefault.jpg</t>
  </si>
  <si>
    <t>zNc5bHADO0A</t>
  </si>
  <si>
    <t>PHP 7 Functional Programming : The Composer of Functions | packtpub.com</t>
  </si>
  <si>
    <t>This playlist/video has been uploaded for Marketing purposes and contains only selective videos. For the entire video course and code, visit [http://bit.ly/2n3uSDb]. The aim of this video is to show how composition is related to the overall general composition of a system and its libraries. â€¢ Relate composition to a familiar example, such as the Composer tool â€¢ Explain the principle of whole systems as being built from smaller systems â€¢ Correlate these statements with composition at the function level For the latest web development video tutorials, please visit http://bit.ly/1KYwKQ5 Find us on Facebook -- http://www.facebook.com/Packtvideo Follow us on Twitter - http://www.twitter.com/packtvideo</t>
  </si>
  <si>
    <t>https://i.ytimg.com/vi/zNc5bHADO0A/maxresdefault.jpg</t>
  </si>
  <si>
    <t>sJWmk292BoA</t>
  </si>
  <si>
    <t>2017-03-14T05:28:18Z</t>
  </si>
  <si>
    <t>14/3/17 5:28</t>
  </si>
  <si>
    <t>Mastering Node.js : Testing and spying | packtpub.com</t>
  </si>
  <si>
    <t>This playlist/video has been uploaded for Marketing purposes and contains only selective videos. For the entire video course and code, visit [http://bit.ly/2lVjd9W]. How do I test my code and spy on a method where we have no control on the outcome? â€¢ Explain Jasmine and Mocha â€¢ Explain spying â€¢ Explain the next steps (karma, and so on) For the latest web development video tutorials, please visit http://bit.ly/1KYwKQ5 Find us on Facebook -- http://www.facebook.com/Packtvideo Follow us on Twitter - http://www.twitter.com/packtvideo</t>
  </si>
  <si>
    <t>https://i.ytimg.com/vi/sJWmk292BoA/maxresdefault.jpg</t>
  </si>
  <si>
    <t>okvnobpweto</t>
  </si>
  <si>
    <t>2017-03-14T05:28:02Z</t>
  </si>
  <si>
    <t>Mastering Node.js : Express.js | packtpub.com</t>
  </si>
  <si>
    <t>This playlist/video has been uploaded for Marketing purposes and contains only selective videos. For the entire video course and code, visit [http://bit.ly/2lVjd9W]. If you want to build a big web application, using only the node.js APIsis a lot of effort. So in this chapter, we will dive into the libraries that are created on top of the http libraries of Node.js. â€¢ Handle a request with Express.js â€¢ Add some more REST API â€¢ Serve an HTML document with templates For the latest web development video tutorials, please visit http://bit.ly/1KYwKQ5 Find us on Facebook -- http://www.facebook.com/Packtvideo Follow us on Twitter - http://www.twitter.com/packtvideo</t>
  </si>
  <si>
    <t>https://i.ytimg.com/vi/okvnobpweto/maxresdefault.jpg</t>
  </si>
  <si>
    <t>2017-03-14T05:28:01Z</t>
  </si>
  <si>
    <t>Mastering Node.js : CLI Interactions | packtpub.com</t>
  </si>
  <si>
    <t>This playlist/video has been uploaded for Marketing purposes and contains only selective videos. For the entire video course and code, visit [http://bit.ly/2lVjd9W]. Understand that when you want to build a tool in the console, you can use node.js to build it for you. â€¢ Initialize an application â€¢ Accept commands with arguments in the console â€¢ React on interactions For the latest web development video tutorials, please visit http://bit.ly/1KYwKQ5 Find us on Facebook -- http://www.facebook.com/Packtvideo Follow us on Twitter - http://www.twitter.com/packtvideo</t>
  </si>
  <si>
    <t>https://i.ytimg.com/vi/-kdi5GyFOGc/maxresdefault.jpg</t>
  </si>
  <si>
    <t>3NVhqbCssi0</t>
  </si>
  <si>
    <t>Mastering Node.js : Using Bi-Directional Communication with Socket.IO | packtpub.com</t>
  </si>
  <si>
    <t>This playlist/video has been uploaded for Marketing purposes and contains only selective videos. For the entire video course and code, visit [http://bit.ly/2lVjd9W]. How to perform bidirectional communication in node.js? â€¢ Explain what websockets are â€¢ Create a server-side code, socket.io â€¢ Create a client-side code, socket.io For the latest web development video tutorials, please visit http://bit.ly/1KYwKQ5 Find us on Facebook -- http://www.facebook.com/Packtvideo Follow us on Twitter - http://www.twitter.com/packtvideo</t>
  </si>
  <si>
    <t>https://i.ytimg.com/vi/3NVhqbCssi0/maxresdefault.jpg</t>
  </si>
  <si>
    <t>9A4ObSDHD2Q</t>
  </si>
  <si>
    <t>Mastering Node.js : Exploring Streams | packtpub.com</t>
  </si>
  <si>
    <t>This playlist/video has been uploaded for Marketing purposes and contains only selective videos. For the entire video course and code, visit [http://bit.ly/2lVjd9W]. Streams are very useful to work with data and to manipulate data. But how are we going to do that? â€¢ Explain streams â€¢ Once done with the previous task, what is the ideal next step to solve the problem or achieving the goal? â€¢ The final step and the problem would be solvedor goal would be achieved! Also verify that the problem is solved for the viewer. For the latest web development video tutorials, please visit http://bit.ly/1KYwKQ5 Find us on Facebook -- http://www.facebook.com/Packtvideo Follow us on Twitter - http://www.twitter.com/packtvideo</t>
  </si>
  <si>
    <t>https://i.ytimg.com/vi/9A4ObSDHD2Q/maxresdefault.jpg</t>
  </si>
  <si>
    <t>FR3cHNiXpYA</t>
  </si>
  <si>
    <t>Mastering Node.js : Why Scale? | packtpub.com</t>
  </si>
  <si>
    <t>This playlist/video has been uploaded for Marketing purposes and contains only selective videos. For the entire video course and code, visit [http://bit.ly/2lVjd9W]. When do I need to scale, and how do I scale? â€¢ Explain about scaling â€¢ Discuss vertical scaling â€¢ Explain horizontal scaling For the latest web development video tutorials, please visit http://bit.ly/1KYwKQ5 Find us on Facebook -- http://www.facebook.com/Packtvideo Follow us on Twitter - http://www.twitter.com/packtvideo</t>
  </si>
  <si>
    <t>https://i.ytimg.com/vi/FR3cHNiXpYA/maxresdefault.jpg</t>
  </si>
  <si>
    <t>V0Y2cEKtFYA</t>
  </si>
  <si>
    <t>Mastering Node.js : The Course Overview | packtpub.com</t>
  </si>
  <si>
    <t>This playlist/video has been uploaded for Marketing purposes and contains only selective videos. For the entire video course and code, visit [http://bit.ly/2lVjd9W]. This video provides an overview of the entire course. For the latest web development video tutorials, please visit http://bit.ly/1KYwKQ5 Find us on Facebook -- http://www.facebook.com/Packtvideo Follow us on Twitter - http://www.twitter.com/packtvideo</t>
  </si>
  <si>
    <t>https://i.ytimg.com/vi/V0Y2cEKtFYA/maxresdefault.jpg</t>
  </si>
  <si>
    <t>hD2KP3DzgZM</t>
  </si>
  <si>
    <t>Mastering Node.js : Understanding Events | packtpub.com</t>
  </si>
  <si>
    <t>This playlist/video has been uploaded for Marketing purposes and contains only selective videos. For the entire video course and code, visit [http://bit.ly/2lVjd9W]. Understand what are the events in node.js and how can we use them in our advance. â€¢ Explain the Node.js docs â€¢ Explain the events â€¢ Use object with events For the latest web development video tutorials, please visit http://bit.ly/1KYwKQ5 Find us on Facebook -- http://www.facebook.com/Packtvideo Follow us on Twitter - http://www.twitter.com/packtvideo</t>
  </si>
  <si>
    <t>https://i.ytimg.com/vi/hD2KP3DzgZM/maxresdefault.jpg</t>
  </si>
  <si>
    <t>jQqhLuEzWhc</t>
  </si>
  <si>
    <t>Mastering Node.js : Iterating Over Files and Folders | packtpub.com</t>
  </si>
  <si>
    <t>This playlist/video has been uploaded for Marketing purposes and contains only selective videos. For the entire video course and code, visit [http://bit.ly/2lVjd9W]. When we want to search for a file, we need to iterate over files and folders. â€¢ Explain fs â€¢ Use fs to iterate over files and folders â€¢ Demonstrate the result For the latest web development video tutorials, please visit http://bit.ly/1KYwKQ5 Find us on Facebook -- http://www.facebook.com/Packtvideo Follow us on Twitter - http://www.twitter.com/packtvideo</t>
  </si>
  <si>
    <t>https://i.ytimg.com/vi/jQqhLuEzWhc/maxresdefault.jpg</t>
  </si>
  <si>
    <t>v_jYlf9dwD4</t>
  </si>
  <si>
    <t>Mastering Node.js : Taking Control Over the Process | packtpub.com</t>
  </si>
  <si>
    <t>This playlist/video has been uploaded for Marketing purposes and contains only selective videos. For the entire video course and code, visit [http://bit.ly/2lVjd9W]. How can we handle the Node.js process, what can we do against errors, and how can we react upon an exit off the process? â€¢ Show the process documentation â€¢ Show the 'exit' event â€¢ Show the uncaught exception For the latest web development video tutorials, please visit http://bit.ly/1KYwKQ5 Find us on Facebook -- http://www.facebook.com/Packtvideo Follow us on Twitter - http://www.twitter.com/packtvideo</t>
  </si>
  <si>
    <t>https://i.ytimg.com/vi/v_jYlf9dwD4/maxresdefault.jpg</t>
  </si>
  <si>
    <t>BPytHdPVW4k</t>
  </si>
  <si>
    <t>2017-03-10T12:09:26Z</t>
  </si>
  <si>
    <t>Advanced VMware vRealize Operations Manager : The Course Overview | packtpub.com</t>
  </si>
  <si>
    <t>This playlist/video has been uploaded for Marketing purposes and contains only selective videos. For the entire video course and code, visit [http://bit.ly/2mORYNW]. This video provides an overview of the entire course. For the latest Virtualization and cloud video tutorials, please visit http://bit.ly/2mo1l6d Find us on Facebook -- http://www.facebook.com/Packtvideo Follow us on Twitter - http://www.twitter.com/packtvideo</t>
  </si>
  <si>
    <t>https://i.ytimg.com/vi/BPytHdPVW4k/maxresdefault.jpg</t>
  </si>
  <si>
    <t>Fi72WFEkWNM</t>
  </si>
  <si>
    <t>Advanced VMware vRealize Operations Manager : Types of Notifications | packtpub.com</t>
  </si>
  <si>
    <t>This playlist/video has been uploaded for Marketing purposes and contains only selective videos. For the entire video course and code, visit [http://bit.ly/2mORYNW]. What are the different types of notifications in vRealize Operations Manager and what are they used for? â€¢ Notifications are used to send alerts to external systems such as an upstream enterprise alert management system â€¢ vROps supports notifications through Log File, Smarts, REST call, Network Log Location, SMTP, and SNMP â€¢ An Outbound Alert Instance must be created in Administration | Outbound Settings before Notifications can be created For the latest Virtualization and cloud video tutorials, please visit http://bit.ly/2mo1l6d Find us on Facebook -- http://www.facebook.com/Packtvideo Follow us on Twitter - http://www.twitter.com/packtvideo</t>
  </si>
  <si>
    <t>https://i.ytimg.com/vi/Fi72WFEkWNM/maxresdefault.jpg</t>
  </si>
  <si>
    <t>I9oVYAIuydw</t>
  </si>
  <si>
    <t>Advanced VMware vRealize Operations Manager : Super Metrics Overview | packtpub.com</t>
  </si>
  <si>
    <t>This playlist/video has been uploaded for Marketing purposes and contains only selective videos. For the entire video course and code, visit [http://bit.ly/2mORYNW]. What are Super Metrics in vRealize Operations Manager and where would they be used? What is the terminology that vROps uses for Super Metrics and how does this assist in creating Super Metrics? â€¢ A Super Metric is an administrator created metric based on a mathematical formula â€¢ Super Metrics are useful for creating metrics based on use cases that are missed by adapters (solutions) â€¢ Objects and Object Types are used for Super Metric creation which replace Resource and Resource Kinds For the latest Virtualization and cloud video tutorials, please visit http://bit.ly/2mo1l6d Find us on Facebook -- http://www.facebook.com/Packtvideo Follow us on Twitter - http://www.twitter.com/packtvideo</t>
  </si>
  <si>
    <t>https://i.ytimg.com/vi/I9oVYAIuydw/maxresdefault.jpg</t>
  </si>
  <si>
    <t>ZRMj6GqSEDE</t>
  </si>
  <si>
    <t>Advanced VMware vRealize Operations Manager : What Are Relationships? | packtpub.com</t>
  </si>
  <si>
    <t>This playlist/video has been uploaded for Marketing purposes and contains only selective videos. For the entire video course and code, visit [http://bit.ly/2mORYNW]. What are Relationships and what are they used for? â€¢ Dashboard Widgets â€¢ Troubleshooting â€¢ vROps Badges â€¢ Relationships are parent/child links between objects that are used to roll up alerts, metrics, and badges â€¢ Relationships are very useful in troubleshooting, as we can see what child objects are affected by different alerts and anomalies â€¢ Relationships are used in both Super Metrics and Badges to roll up data to higher levels For the latest Virtualization and cloud video tutorials, please visit http://bit.ly/2mo1l6d Find us on Facebook -- http://www.facebook.com/Packtvideo Follow us on Twitter - http://www.twitter.com/packtvideo</t>
  </si>
  <si>
    <t>https://i.ytimg.com/vi/ZRMj6GqSEDE/maxresdefault.jpg</t>
  </si>
  <si>
    <t>hQbGiq3r3qs</t>
  </si>
  <si>
    <t>Advanced VMware vRealize Operations Manager : What Is an Interactive Dashboard? | packtpub.com</t>
  </si>
  <si>
    <t>This playlist/video has been uploaded for Marketing purposes and contains only selective videos. For the entire video course and code, visit [http://bit.ly/2mORYNW]. Talk about the benefits of an advanced dashboard. â€¢ Get to know the differences between static dashboards and interactive dashboards â€¢ Navigate to Dashboards â€¢ View an example of an interactive dashboard For the latest Virtualization and cloud video tutorials, please visit http://bit.ly/2mo1l6d Find us on Facebook -- http://www.facebook.com/Packtvideo Follow us on Twitter - http://www.twitter.com/packtvideo</t>
  </si>
  <si>
    <t>https://i.ytimg.com/vi/hQbGiq3r3qs/maxresdefault.jpg</t>
  </si>
  <si>
    <t>jYAdtHkUuQE</t>
  </si>
  <si>
    <t>Advanced VMware vRealize Operations Manager : Using Groups | packtpub.com</t>
  </si>
  <si>
    <t>This playlist/video has been uploaded for Marketing purposes and contains only selective videos. For the entire video course and code, visit [http://bit.ly/2mORYNW]. This video describes what Groups are and how to create and configure them. â€¢ Navigate to the Environment section and select the Groups tab â€¢ Click on the plus icon to create a new group â€¢ Choose the rule set for the members of the group For the latest Virtualization and cloud video tutorials, please visit http://bit.ly/2mo1l6d Find us on Facebook -- http://www.facebook.com/Packtvideo Follow us on Twitter - http://www.twitter.com/packtvideo</t>
  </si>
  <si>
    <t>https://i.ytimg.com/vi/jYAdtHkUuQE/maxresdefault.jpg</t>
  </si>
  <si>
    <t>kUJdj4OtsjQ</t>
  </si>
  <si>
    <t>Advanced VMware vRealize Operations Manager : Custom Data â€“ Why? | packtpub.com</t>
  </si>
  <si>
    <t>This playlist/video has been uploaded for Marketing purposes and contains only selective videos. For the entire video course and code, visit [http://bit.ly/2mORYNW]. Why would custom data need to be imported? â€¢ Talk about use cases and limitations â€¢ Navigate to the environment section and select all objects â€¢ Browse to Open API to see the imported data For the latest Virtualization and cloud video tutorials, please visit http://bit.ly/2mo1l6d Find us on Facebook -- http://www.facebook.com/Packtvideo Follow us on Twitter - http://www.twitter.com/packtvideo</t>
  </si>
  <si>
    <t>https://i.ytimg.com/vi/kUJdj4OtsjQ/maxresdefault.jpg</t>
  </si>
  <si>
    <t>pMHj87etYjg</t>
  </si>
  <si>
    <t>Advanced VMware vRealize Operations Manager : Where Are the Logs? | packtpub.com</t>
  </si>
  <si>
    <t>This playlist/video has been uploaded for Marketing purposes and contains only selective videos. For the entire video course and code, visit [http://bit.ly/2mORYNW]. Log in to vROps and navigate to the admin section. â€¢ Click on support â€¢ Browse through the logs available â€¢ SSH to the vROps node and navigate to /usr/lib/vmware-vcops/user/logs to see the raw log files For the latest Virtualization and cloud video tutorials, please visit http://bit.ly/2mo1l6d Find us on Facebook -- http://www.facebook.com/Packtvideo Follow us on Twitter - http://www.twitter.com/packtvideo</t>
  </si>
  <si>
    <t>https://i.ytimg.com/vi/pMHj87etYjg/maxresdefault.jpg</t>
  </si>
  <si>
    <t>wxVolBlW-EU</t>
  </si>
  <si>
    <t>Advanced VMware vRealize Operations Manager : Dashboard Widgets Overview | packtpub.com</t>
  </si>
  <si>
    <t>This playlist/video has been uploaded for Marketing purposes and contains only selective videos. For the entire video course and code, visit [http://bit.ly/2mORYNW]. What are Dashboard Widgets and what are the different types? How are Widgets used in vROps based on different use cases? â€¢ Widgets are used for both Operation Center or Reporting dashboards as well as interactive troubleshooting dashboards â€¢ The Widget Self-Provider option should be used for static or reporting dashboards and not for interactive dashboards â€¢ Copy or edit the out-of-the-box dashboard to get an idea on how to design your own dashboards For the latest Virtualization and cloud video tutorials, please visit http://bit.ly/2mo1l6d Find us on Facebook -- http://www.facebook.com/Packtvideo Follow us on Twitter - http://www.twitter.com/packtvideo</t>
  </si>
  <si>
    <t>https://i.ytimg.com/vi/wxVolBlW-EU/maxresdefault.jpg</t>
  </si>
  <si>
    <t>7PTPi_5bJT0</t>
  </si>
  <si>
    <t>2017-03-10T11:41:09Z</t>
  </si>
  <si>
    <t>Data Science with Spark : Building the Training and Test Datasets | packtpub.com</t>
  </si>
  <si>
    <t>This playlist/video has been uploaded for Marketing purposes and contains only selective videos. For the entire video course and code, visit [http://bit.ly/2mIvyh4]. The aim of the video is to review the available Spark Algorithms to classify and prepare the needed datasets. â€¢ List the available algorithms for cassification and point their differences â€¢ Choose a Labeled Dataset for Sentiment Detection and split into Training and Test sets â€¢ Introduction to Model Selection For the latest Big Data and Business Intelligence video tutorials, please visit http://bit.ly/1HCjJik Find us on Facebook -- http://www.facebook.com/Packtvideo Follow us on Twitter - http://www.twitter.com/packtvideo</t>
  </si>
  <si>
    <t>https://i.ytimg.com/vi/7PTPi_5bJT0/maxresdefault.jpg</t>
  </si>
  <si>
    <t>H-35HW1d2Ik</t>
  </si>
  <si>
    <t>Data Science with Spark : Manipulating Data with the Core RDD API | packtpub.com</t>
  </si>
  <si>
    <t>This playlist/video has been uploaded for Marketing purposes and contains only selective videos. For the entire video course and code, visit [http://bit.ly/2mIvyh4]. Manipulate data with the core RDD API. â€¢ Create an RDD object pointing to a file â€¢ Filter header and split rows â€¢ Count, cache, and so on, the RDD, and save it to a file For the latest Big Data and Business Intelligence video tutorials, please visit http://bit.ly/1HCjJik Find us on Facebook -- http://www.facebook.com/Packtvideo Follow us on Twitter - http://www.twitter.com/packtvideo</t>
  </si>
  <si>
    <t>https://i.ytimg.com/vi/H-35HW1d2Ik/maxresdefault.jpg</t>
  </si>
  <si>
    <t>I6zfW_4Y2h8</t>
  </si>
  <si>
    <t>Data Science with Spark : Discovering spark.ml and spark.mllib - and Other Libraries | packtpub.com</t>
  </si>
  <si>
    <t>This playlist/video has been uploaded for Marketing purposes and contains only selective videos. For the entire video course and code, visit [http://bit.ly/2mIvyh4]. Data scientists use complex algorithms to analyze data with high-level libraries. Spark ships an out-of-the-box, complete solution for distributed machine learning. â€¢ Explore the ml and mllib packages â€¢ Show a linear regression teaser with the mllib and ml packages and show the difference â€¢ Justify the need for third-party libraries and show how to load them For the latest Big Data and Business Intelligence video tutorials, please visit http://bit.ly/1HCjJik Find us on Facebook -- http://www.facebook.com/Packtvideo Follow us on Twitter - http://www.twitter.com/packtvideo</t>
  </si>
  <si>
    <t>https://i.ytimg.com/vi/I6zfW_4Y2h8/maxresdefault.jpg</t>
  </si>
  <si>
    <t>LP-I2tlkP1w</t>
  </si>
  <si>
    <t>Data Science with Spark : Streaming Tweets to Disk | packtpub.com</t>
  </si>
  <si>
    <t>This playlist/video has been uploaded for Marketing purposes and contains only selective videos. For the entire video course and code, visit [http://bit.ly/2mIvyh4]. We want to connect to the Twitter API and store collected tweets in a persistent way. â€¢ Create a Twitter application and get the API keys â€¢ Add spark-streaming-twitter dependency to our Notebook â€¢ Create a Spark streaming context, create an RDD, store tweets on a file and load them back For the latest Big Data and Business Intelligence video tutorials, please visit http://bit.ly/1HCjJik Find us on Facebook -- http://www.facebook.com/Packtvideo Follow us on Twitter - http://www.twitter.com/packtvideo</t>
  </si>
  <si>
    <t>https://i.ytimg.com/vi/LP-I2tlkP1w/maxresdefault.jpg</t>
  </si>
  <si>
    <t>St4YRTHeg8I</t>
  </si>
  <si>
    <t>Data Science with Spark : Indicators, Correlations, and Sampling | packtpub.com</t>
  </si>
  <si>
    <t>This playlist/video has been uploaded for Marketing purposes and contains only selective videos. For the entire video course and code, visit [http://bit.ly/2mIvyh4]. The aim of this video is to understand your dataset better. â€¢ Get summary statistics indicators â€¢ Find correlations â€¢ Sample your dataset For the latest Big Data and Business Intelligence video tutorials, please visit http://bit.ly/1HCjJik Find us on Facebook -- http://www.facebook.com/Packtvideo Follow us on Twitter - http://www.twitter.com/packtvideo</t>
  </si>
  <si>
    <t>https://i.ytimg.com/vi/St4YRTHeg8I/maxresdefault.jpg</t>
  </si>
  <si>
    <t>hpxm2vw2484</t>
  </si>
  <si>
    <t>Data Science with Spark : Recommending Similar Users | packtpub.com</t>
  </si>
  <si>
    <t>This playlist/video has been uploaded for Marketing purposes and contains only selective videos. For the entire video course and code, visit [http://bit.ly/2mIvyh4]. Recommendation is widely use on web sites. It needs to learn from preferences. We don't do that in our Tweet dataset. The aim of this video is to show you alternatives techniques to recommend users. â€¢ Envisage Collaborative Filtering to recommend Users and explain why it is not possible â€¢ Introduce the Pair Similarity supported by Spark â€¢ Apply the TF-IDF run similarity to find similar users. For the latest Big Data and Business Intelligence video tutorials, please visit http://bit.ly/1HCjJik Find us on Facebook -- http://www.facebook.com/Packtvideo Follow us on Twitter - http://www.twitter.com/packtvideo</t>
  </si>
  <si>
    <t>https://i.ytimg.com/vi/hpxm2vw2484/maxresdefault.jpg</t>
  </si>
  <si>
    <t>pH7vkTYfyk0</t>
  </si>
  <si>
    <t>Data Science with Spark : Clustering Users by Followers and Friends | packtpub.com</t>
  </si>
  <si>
    <t>This playlist/video has been uploaded for Marketing purposes and contains only selective videos. For the entire video course and code, visit [http://bit.ly/2mIvyh4]. The aim of the video is to introduce clustering algorithms and run K-Means to identify a cluster based on User Followers and Friends. â€¢ Introduce clustering algorithms â€¢ Go through the steps to build a K-Means model with mllib â€¢ Display the clusters For the latest Big Data and Business Intelligence video tutorials, please visit http://bit.ly/1HCjJik Find us on Facebook -- http://www.facebook.com/Packtvideo Follow us on Twitter - http://www.twitter.com/packtvideo</t>
  </si>
  <si>
    <t>https://i.ytimg.com/vi/pH7vkTYfyk0/maxresdefault.jpg</t>
  </si>
  <si>
    <t>t3lDIbTYKqM</t>
  </si>
  <si>
    <t>Data Science with Spark : Analyzing Free Text from the Tweets | packtpub.com</t>
  </si>
  <si>
    <t>This playlist/video has been uploaded for Marketing purposes and contains only selective videos. For the entire video course and code, visit [http://bit.ly/2mIvyh4]. Free text is difficult for algorithms. We need to convert words into numerical values. â€¢ Tokenize and remove stop words â€¢ Create feature vectors with term frequencyâ€“inverse document Frequency (TF-IDF) and Word to Vector (Word2Vec) â€¢ Apply a learning algorithm, the count vectorizer, and asks for synonyms For the latest Big Data and Business Intelligence video tutorials, please visit http://bit.ly/1HCjJik Find us on Facebook -- http://www.facebook.com/Packtvideo Follow us on Twitter - http://www.twitter.com/packtvideo</t>
  </si>
  <si>
    <t>https://i.ytimg.com/vi/t3lDIbTYKqM/maxresdefault.jpg</t>
  </si>
  <si>
    <t>talYFvUO23I</t>
  </si>
  <si>
    <t>Data Science with Spark : Word Cloudify Your Dataset | packtpub.com</t>
  </si>
  <si>
    <t>This playlist/video has been uploaded for Marketing purposes and contains only selective videos. For the entire video course and code, visit [http://bit.ly/2mIvyh4]. The aim of this video is to visualize word clouds of data in Spark DataFrame. â€¢ Use R and Python libraries â€¢ Use the Kumo Java library â€¢ Use the D3.js JavaScript library For the latest Big Data and Business Intelligence video tutorials, please visit http://bit.ly/1HCjJik Find us on Facebook -- http://www.facebook.com/Packtvideo Follow us on Twitter - http://www.twitter.com/packtvideo</t>
  </si>
  <si>
    <t>https://i.ytimg.com/vi/talYFvUO23I/maxresdefault.jpg</t>
  </si>
  <si>
    <t>zP0B7XOxZVs</t>
  </si>
  <si>
    <t>Data Science with Spark : The Course Overview | packtpub.com</t>
  </si>
  <si>
    <t>This playlist/video has been uploaded for Marketing purposes and contains only selective videos. For the entire video course and code, visit [http://bit.ly/2mIvyh4]. This video provides you a synopsis of the course. For the latest Big Data and Business Intelligence video tutorials, please visit http://bit.ly/1HCjJik Find us on Facebook -- http://www.facebook.com/Packtvideo Follow us on Twitter - http://www.twitter.com/packtvideo</t>
  </si>
  <si>
    <t>https://i.ytimg.com/vi/zP0B7XOxZVs/maxresdefault.jpg</t>
  </si>
  <si>
    <t>CFh5OV4IUIY</t>
  </si>
  <si>
    <t>2017-03-10T11:23:32Z</t>
  </si>
  <si>
    <t>Migrating to Angular 2 â€“ Second Edition : Upgrading Our 1.x Services to Angular 2 | packtpub.com</t>
  </si>
  <si>
    <t>This playlist/video has been uploaded for Marketing purposes and contains only selective videos. For the entire video course and code, visit [http://bit.ly/2msPBPN]. Angular 2 handles services differently than Angular 1. We already made most of the required changes to our code. Let's see what's left to be done. â€¢ Introduce ngUpgrade and UpgradeAdapter â€¢ Bootstrap our Angular application using Upgrade Adapter â€¢ Update our services to Angular 2 services For the latest web development video tutorials, please visit http://bit.ly/1KYwKQ5 Find us on Facebook -- http://www.facebook.com/Packtvideo Follow us on Twitter - http://www.twitter.com/packtvideo</t>
  </si>
  <si>
    <t>https://i.ytimg.com/vi/CFh5OV4IUIY/maxresdefault.jpg</t>
  </si>
  <si>
    <t>b6mi6CEY1ow</t>
  </si>
  <si>
    <t>Migrating to Angular 2 â€“ Second Edition : The Course Overview | packtpub.com</t>
  </si>
  <si>
    <t>This playlist/video has been uploaded for Marketing purposes and contains only selective videos. For the entire video course and code, visit [http://bit.ly/2msPBPN]. This video will provide an overview of the course. For the latest web development video tutorials, please visit http://bit.ly/1KYwKQ5 Find us on Facebook -- http://www.facebook.com/Packtvideo Follow us on Twitter - http://www.twitter.com/packtvideo</t>
  </si>
  <si>
    <t>https://i.ytimg.com/vi/b6mi6CEY1ow/maxresdefault.jpg</t>
  </si>
  <si>
    <t>c0ez0L_VVL8</t>
  </si>
  <si>
    <t>Migrating to Angular 2 â€“ Second Edition : Best Practices for Angular 2 | packtpub.com</t>
  </si>
  <si>
    <t>This playlist/video has been uploaded for Marketing purposes and contains only selective videos. For the entire video course and code, visit [http://bit.ly/2msPBPN]. Angular 2 has a list of best practices to make our code aligned with the vision of the Angular team. What are those best practices? â€¢ Locate the best practices document â€¢ Highlight the most important best practices â€¢ Understand why it's important to follow those practices For the latest web development video tutorials, please visit http://bit.ly/1KYwKQ5 Find us on Facebook -- http://www.facebook.com/Packtvideo Follow us on Twitter - http://www.twitter.com/packtvideo</t>
  </si>
  <si>
    <t>https://i.ytimg.com/vi/c0ez0L_VVL8/maxresdefault.jpg</t>
  </si>
  <si>
    <t>cPz5OHIHuRA</t>
  </si>
  <si>
    <t>Migrating to Angular 2 â€“ Second Edition : Migrating Incrementally Is the Way to Go | packtpub.com</t>
  </si>
  <si>
    <t>This playlist/video has been uploaded for Marketing purposes and contains only selective videos. For the entire video course and code, visit [http://bit.ly/2msPBPN]. In this video, we will plan whether the migration to Angular 2 should be done all at once or incrementally. â€¢ Angular 2 and Angular 1 can run together in the same application â€¢ Mix components, services, and data binding and work across frameworks â€¢ Migrate your code in small increments, piece by piece For the latest web development video tutorials, please visit http://bit.ly/1KYwKQ5 Find us on Facebook -- http://www.facebook.com/Packtvideo Follow us on Twitter - http://www.twitter.com/packtvideo</t>
  </si>
  <si>
    <t>https://i.ytimg.com/vi/cPz5OHIHuRA/maxresdefault.jpg</t>
  </si>
  <si>
    <t>edpoR46FTLE</t>
  </si>
  <si>
    <t>Migrating to Angular 2 â€“ Second Edition : Cleaning Up Your $scopes | packtpub.com</t>
  </si>
  <si>
    <t>This playlist/video has been uploaded for Marketing purposes and contains only selective videos. For the entire video course and code, visit [http://bit.ly/2msPBPN]. Angular 2 handles scopes differently compared to Angular 1. That change of philosophy was already introduced in Angular 1 with the "controllerAs" syntax. â€¢ See what the "controllerAs" syntax looks like â€¢ Migrate our controllers to that new syntax â€¢ Migrate our HTML code to that new syntax For the latest web development video tutorials, please visit http://bit.ly/1KYwKQ5 Find us on Facebook -- http://www.facebook.com/Packtvideo Follow us on Twitter - http://www.twitter.com/packtvideo</t>
  </si>
  <si>
    <t>https://i.ytimg.com/vi/edpoR46FTLE/maxresdefault.jpg</t>
  </si>
  <si>
    <t>1xsmbe5s6j0</t>
  </si>
  <si>
    <t>2017-03-10T10:41:56Z</t>
  </si>
  <si>
    <t>Designing AWS Solutions : Classless Inter-Domain Routing | packtpub.com</t>
  </si>
  <si>
    <t>This playlist/video has been uploaded for Marketing purposes and contains only selective videos. For the entire video course and code, visit [http://bit.ly/2nd2iNg]. Defining a Virtual Private Cloud (VPC) on AWS begins with selecting an IP Address block for the instances that will run in the VPC. This requires an understanding the CIDR notation and the valid private IPv4 addresses ranges. â€¢ Understand how CIDR notation is used to define IP address blocks â€¢ Understand the IP Address ranges that are set aside for private networks â€¢ Understand that some IP addresses are reserved for use by AWS For the latest Virtualization &amp; Cloud video tutorials, please visit http://bit.ly/2layAb4 Find us on Facebook -- http://www.facebook.com/Packtvideo Follow us on Twitter - http://www.twitter.com/packtvideo</t>
  </si>
  <si>
    <t>https://i.ytimg.com/vi/1xsmbe5s6j0/maxresdefault.jpg</t>
  </si>
  <si>
    <t>DpTwHTH24NA</t>
  </si>
  <si>
    <t>Designing AWS Solutions : The Course Overview | packtpub.com</t>
  </si>
  <si>
    <t>This playlist/video has been uploaded for Marketing purposes and contains only selective videos. For the entire video course and code, visit [http://bit.ly/2nd2iNg]. This video gives an overview of the entire course. For the latest Virtualization &amp; Cloud video tutorials, please visit http://bit.ly/2layAb4 Find us on Facebook -- http://www.facebook.com/Packtvideo Follow us on Twitter - http://www.twitter.com/packtvideo</t>
  </si>
  <si>
    <t>https://i.ytimg.com/vi/DpTwHTH24NA/maxresdefault.jpg</t>
  </si>
  <si>
    <t>Klr-KZblaV8</t>
  </si>
  <si>
    <t>Designing AWS Solutions : Getting Started with VPCs | packtpub.com</t>
  </si>
  <si>
    <t>This playlist/video has been uploaded for Marketing purposes and contains only selective videos. For the entire video course and code, visit [http://bit.ly/2nd2iNg]. VPCs allow you to launch instances into a private network space. There are three primary ways to obtain a VPC including using a pre-defined Default VPC, building your own with the VPC wizard, and creating a completely custom VPC from scratch. â€¢ Using the Default VPC is easiest, but least secure â€¢ The VPC wizard will create a VPC from one of four standard configurations â€¢ Creating a VPC from scratch offers the most security and flexibility For the latest Virtualization &amp; Cloud video tutorials, please visit http://bit.ly/2layAb4 Find us on Facebook -- http://www.facebook.com/Packtvideo Follow us on Twitter - http://www.twitter.com/packtvideo</t>
  </si>
  <si>
    <t>https://i.ytimg.com/vi/Klr-KZblaV8/maxresdefault.jpg</t>
  </si>
  <si>
    <t>h4hl1aUkCdA</t>
  </si>
  <si>
    <t>Designing AWS Solutions : Amazon Machine Images | packtpub.com</t>
  </si>
  <si>
    <t>This playlist/video has been uploaded for Marketing purposes and contains only selective videos. For the entire video course and code, visit [http://bit.ly/2nd2iNg]. How to launch an EC2 instance from the AWS Management Console. â€¢ Select a Windows or Linux AMI â€¢ Select the instance type and size â€¢ Attach storage, add tags, and a security group For the latest Virtualization &amp; Cloud video tutorials, please visit http://bit.ly/2layAb4 Find us on Facebook -- http://www.facebook.com/Packtvideo Follow us on Twitter - http://www.twitter.com/packtvideo</t>
  </si>
  <si>
    <t>https://i.ytimg.com/vi/h4hl1aUkCdA/maxresdefault.jpg</t>
  </si>
  <si>
    <t>kI6Zvbga5X4</t>
  </si>
  <si>
    <t>Designing AWS Solutions : Key Pairs | packtpub.com</t>
  </si>
  <si>
    <t>This playlist/video has been uploaded for Marketing purposes and contains only selective videos. For the entire video course and code, visit [http://bit.ly/2nd2iNg]. Logging in to an EC2 instance requires that you create a key pair, specify the name of the key pair when you launch the instance, and provide the private key when you connect to the instance. â€¢ A key pair can be generated by several means â€¢ On Linux, users are authenticated by providing the private key â€¢ On Windows, the Administrator password is decrypted by the private key For the latest Virtualization &amp; Cloud video tutorials, please visit http://bit.ly/2layAb4 Find us on Facebook -- http://www.facebook.com/Packtvideo Follow us on Twitter - http://www.twitter.com/packtvideo</t>
  </si>
  <si>
    <t>https://i.ytimg.com/vi/kI6Zvbga5X4/maxresdefault.jpg</t>
  </si>
  <si>
    <t>6mfRqsKajmk</t>
  </si>
  <si>
    <t>2017-03-10T10:22:07Z</t>
  </si>
  <si>
    <t>Web Development with Angular 2 &amp; Bootstrap : Angular 2 Template Driven forms | packtpub.com</t>
  </si>
  <si>
    <t>This playlist/video has been uploaded for Marketing purposes and contains only selective videos. For the entire video course and code, visit [http://bit.ly/2lKb34f]. The aim of this video is to understand Angular 2 forms, form validation and capturing data from forms. â€¢ Discuss template-driven forms. â€¢ Understand template-driven form and form validations â€¢ Setup for basic forms. For the latest Web development video tutorials, please visit http://bit.ly/1KYwKQ5 Find us on Facebook -- http://www.facebook.com/Packtvideo Follow us on Twitter - http://www.twitter.com/packtvideo</t>
  </si>
  <si>
    <t>https://i.ytimg.com/vi/6mfRqsKajmk/maxresdefault.jpg</t>
  </si>
  <si>
    <t>CKXWdrdu2XQ</t>
  </si>
  <si>
    <t>Web Dev with Ang 2 &amp; Bootstrap : Writing an Application Using Typescript/ES5/ES6 | packtpub.com</t>
  </si>
  <si>
    <t>This playlist/video has been uploaded for Marketing purposes and contains only selective videos. For the entire video course and code, visit [http://bit.ly/2lKb34f]. Angular 2.0 is a language of the future, which can be written in different ways and can be compiled using different tools. Letâ€™s unveil these ways of writing angular code. Now, after writing the Code in ES5 and ES6 with typescript, we now become aware of the role of typescript and ES6 in angular 2.0. â€¢ Setup the environment for writing code in ES5 and ES6 and loaders configurations. â€¢ Add the configuration for adding transpilers and loaders for our angular components and write Typescript Decorators with angular code in ES6. â€¢ Use System JS or Web pack to run the application on the browser. For the latest Web development video tutorials, please visit http://bit.ly/1KYwKQ5 Find us on Facebook -- http://www.facebook.com/Packtvideo Follow us on Twitter - http://www.twitter.com/packtvideo</t>
  </si>
  <si>
    <t>https://i.ytimg.com/vi/CKXWdrdu2XQ/maxresdefault.jpg</t>
  </si>
  <si>
    <t>GX4zMP7sxrU</t>
  </si>
  <si>
    <t>Web Development with Angular 2 &amp; Bootstrap : Angular 2 - Property binding | packtpub.com</t>
  </si>
  <si>
    <t>This playlist/video has been uploaded for Marketing purposes and contains only selective videos. For the entire video course and code, visit [http://bit.ly/2lKb34f]. The aim of this video is to talk about property binding in angular components. â€¢ What is Property binding? â€¢ What is interpolation? For the latest Web development video tutorials, please visit http://bit.ly/1KYwKQ5 Find us on Facebook -- http://www.facebook.com/Packtvideo Follow us on Twitter - http://www.twitter.com/packtvideo</t>
  </si>
  <si>
    <t>https://i.ytimg.com/vi/GX4zMP7sxrU/maxresdefault.jpg</t>
  </si>
  <si>
    <t>OGWjX2zUK-E</t>
  </si>
  <si>
    <t>Ang 2 Unders Routing Basics, Observ Objects, &amp; Immutable Objects | packtpub.com</t>
  </si>
  <si>
    <t>This playlist/video has been uploaded for Marketing purposes and contains only selective videos. For the entire video course and code, visit [http://bit.ly/2lKb34f]. The aim of this video is to discuss the role of routing in Single Page Applications and Angular 2's new component router. â€¢ Basic setup for Routing applications. â€¢ Configure a basic route and see how that goes. app.routes.ts holds the base route configuration. â€¢ Create our route components. For the latest Web development video tutorials, please visit http://bit.ly/1KYwKQ5 Find us on Facebook -- http://www.facebook.com/Packtvideo Follow us on Twitter - http://www.twitter.com/packtvideo</t>
  </si>
  <si>
    <t>https://i.ytimg.com/vi/OGWjX2zUK-E/maxresdefault.jpg</t>
  </si>
  <si>
    <t>PTh8cC06MlI</t>
  </si>
  <si>
    <t>Web Dev with Ang 2 &amp; Bootstrap : Dependency Injection &amp; Inversion of Control Patterns | packtpub.com</t>
  </si>
  <si>
    <t>This playlist/video has been uploaded for Marketing purposes and contains only selective videos. For the entire video course and code, visit [http://bit.ly/2lKb34f]. The aim of this video is to understand the Dependency Injection and Inversion Of Control Patterns in software development. â€¢ Understand inversion of control and DI. â€¢ Create a service and use dependency injection to inject that service into any component that needs it. â€¢ Create a service, register that service, and examine how to use the service inside a component. For the latest Web development video tutorials, please visit http://bit.ly/1KYwKQ5 Find us on Facebook -- http://www.facebook.com/Packtvideo Follow us on Twitter - http://www.twitter.com/packtvideo</t>
  </si>
  <si>
    <t>https://i.ytimg.com/vi/PTh8cC06MlI/maxresdefault.jpg</t>
  </si>
  <si>
    <t>Z1n9UPDhJJo</t>
  </si>
  <si>
    <t>Web Development with Angular 2 &amp; Bootstrap : Scope of Variables using let and const | packtpub.com</t>
  </si>
  <si>
    <t>This playlist/video has been uploaded for Marketing purposes and contains only selective videos. For the entire video course and code, visit [http://bit.ly/2lKb34f]. The new version of JavaScript, "EcmaScript 6" or "ES6", offers a number of new features that extend the power of the language. ES6 is not widely supported in today's browsers. To run the code in browsers, we will be using typescript transpilers to transpile. â€¢ Setup the environment for writing code of angular 2.0 with ES6 features. â€¢ Understand the features of ES6 and run examples with Babel transpiler. â€¢ Use transpilers (Typescript/Babel) to transpile ES6 code to ES5 For the latest Web development video tutorials, please visit http://bit.ly/1KYwKQ5 Find us on Facebook -- http://www.facebook.com/Packtvideo Follow us on Twitter - http://www.twitter.com/packtvideo</t>
  </si>
  <si>
    <t>https://i.ytimg.com/vi/Z1n9UPDhJJo/maxresdefault.jpg</t>
  </si>
  <si>
    <t>fSuszDN082c</t>
  </si>
  <si>
    <t>Web Development with Angular 2 &amp; Bootstrap : The Course Overview | packtpub.com</t>
  </si>
  <si>
    <t>This playlist/video has been uploaded for Marketing purposes and contains only selective videos. For the entire video course and code, visit [http://bit.ly/2lKb34f]. This video provides an overview of the entire course. For the latest Web development video tutorials, please visit http://bit.ly/1KYwKQ5 Find us on Facebook -- http://www.facebook.com/Packtvideo Follow us on Twitter - http://www.twitter.com/packtvideo</t>
  </si>
  <si>
    <t>https://i.ytimg.com/vi/fSuszDN082c/maxresdefault.jpg</t>
  </si>
  <si>
    <t>r7kc3CiauDg</t>
  </si>
  <si>
    <t>Web Development with Angular 2 &amp; Bootstrap : Angular 2 Application Architecture | packtpub.com</t>
  </si>
  <si>
    <t>This playlist/video has been uploaded for Marketing purposes and contains only selective videos. For the entire video course and code, visit [http://bit.ly/2lKb34f]. The new version of JavaScript, "EcmaScript 6" or "ES6", offers a number of new features that extend the power of the language. ES6 is not widely supported in today's browsers. To run the code on the browser, we will be using typescript transpilers to transpile. â€¢ Setup the environment for writing code of angular 2.0 with ES6 features. â€¢ Understand the features of ES6 and run examples with Babel transpiler. â€¢ Letâ€™s use transpilers (Typescript/Babel) for transpiling ES6 code to ES5. For the latest Web development video tutorials, please visit http://bit.ly/1KYwKQ5 Find us on Facebook -- http://www.facebook.com/Packtvideo Follow us on Twitter - http://www.twitter.com/packtvideo</t>
  </si>
  <si>
    <t>https://i.ytimg.com/vi/r7kc3CiauDg/maxresdefault.jpg</t>
  </si>
  <si>
    <t>syhoHixywuY</t>
  </si>
  <si>
    <t>Web Development with Angular 2 &amp; Bootstrap : Ang 2.0 Underst Reactive Func Program | packtpub.com</t>
  </si>
  <si>
    <t>This playlist/video has been uploaded for Marketing purposes and contains only selective videos. For the entire video course and code, visit [http://bit.ly/2lKb34f]. The aim of this video is to understand the basics of reactive functional programming. â€¢ How observables are helping us to deal with asynchronous stream of Data? â€¢ What do you mean by a stream? For the latest Web development video tutorials, please visit http://bit.ly/1KYwKQ5 Find us on Facebook -- http://www.facebook.com/Packtvideo Follow us on Twitter - http://www.twitter.com/packtvideo</t>
  </si>
  <si>
    <t>https://i.ytimg.com/vi/syhoHixywuY/maxresdefault.jpg</t>
  </si>
  <si>
    <t>zaAYlJaQPTc</t>
  </si>
  <si>
    <t>Web Development with Angular 2 &amp; Bootstrap : Bootstrap Installation &amp; Setup | packtpub.com</t>
  </si>
  <si>
    <t>This playlist/video has been uploaded for Marketing purposes and contains only selective videos. For the entire video course and code, visit [http://bit.ly/2lKb34f]. Creating web design in the traditional approach is not responsive. The website doesnâ€™t show consistent behavior in different devices. Now, after adding bootstrap classes in the application, we can see consistent behavior of our application in different devices. â€¢ Introduce bootstrap in design and include the bootstrap scripts and styles in code. â€¢ Declare the bootstrap classes in your application. â€¢ Complete the code and check the application in different devices For the latest Web development video tutorials, please visit http://bit.ly/1KYwKQ5 Find us on Facebook -- http://www.facebook.com/Packtvideo Follow us on Twitter - http://www.twitter.com/packtvideo</t>
  </si>
  <si>
    <t>https://i.ytimg.com/vi/zaAYlJaQPTc/maxresdefault.jpg</t>
  </si>
  <si>
    <t>J4xoSigBQVc</t>
  </si>
  <si>
    <t>2017-03-10T10:00:17Z</t>
  </si>
  <si>
    <t>Build Complex Express Sites with Redis and Socket.io : Installing Socket.io | packtpub.com</t>
  </si>
  <si>
    <t>This playlist/video has been uploaded for Marketing purposes and contains only selective videos. For the entire video course and code, visit [http://bit.ly/2mq9QvN]. This is our first introduction to Socket.io. â€¢ What and why Socket.io? â€¢ Install Socket.io â€¢ The simplest use case of Socket.io For the latest web development video tutorials, please visit http://bit.ly/1KYwKQ5 Find us on Facebook -- http://www.facebook.com/Packtvideo Follow us on Twitter - http://www.twitter.com/packtvideo</t>
  </si>
  <si>
    <t>https://i.ytimg.com/vi/J4xoSigBQVc/maxresdefault.jpg</t>
  </si>
  <si>
    <t>V_9b95ecGcU</t>
  </si>
  <si>
    <t>Build Complex Express Sites with Redis and Socket.io : The Course Overview | packtpub.com</t>
  </si>
  <si>
    <t>This playlist/video has been uploaded for Marketing purposes and contains only selective videos. For the entire video course and code, visit [http://bit.ly/2mq9QvN]. This video gives overview of the entire course. For the latest web development video tutorials, please visit http://bit.ly/1KYwKQ5 Find us on Facebook -- http://www.facebook.com/Packtvideo Follow us on Twitter - http://www.twitter.com/packtvideo</t>
  </si>
  <si>
    <t>https://i.ytimg.com/vi/V_9b95ecGcU/maxresdefault.jpg</t>
  </si>
  <si>
    <t>Vqi9quwrAEs</t>
  </si>
  <si>
    <t>Build Complex Express Sites with Redis and Socket.io : Simple Redis Integration | packtpub.com</t>
  </si>
  <si>
    <t>This playlist/video has been uploaded for Marketing purposes and contains only selective videos. For the entire video course and code, visit [http://bit.ly/2mq9QvN]. How do we use what we know about Redis with Node.js? â€¢ Node.js Redis client â€¢ Using Redis with Express â€¢ Redis across multiple servers For the latest web development video tutorials, please visit http://bit.ly/1KYwKQ5 Find us on Facebook -- http://www.facebook.com/Packtvideo Follow us on Twitter - http://www.twitter.com/packtvideo</t>
  </si>
  <si>
    <t>https://i.ytimg.com/vi/Vqi9quwrAEs/maxresdefault.jpg</t>
  </si>
  <si>
    <t>gBpREAcBQXA</t>
  </si>
  <si>
    <t>Build Complex Express Sites with Redis and Socket.io : What Are Rooms? | packtpub.com</t>
  </si>
  <si>
    <t>This playlist/video has been uploaded for Marketing purposes and contains only selective videos. For the entire video course and code, visit [http://bit.ly/2mq9QvN]. What are rooms and why use them? â€¢ Understand what is a room â€¢ Understand the use of a room â€¢ Create a room For the latest web development video tutorials, please visit http://bit.ly/1KYwKQ5 Find us on Facebook -- http://www.facebook.com/Packtvideo Follow us on Twitter - http://www.twitter.com/packtvideo</t>
  </si>
  <si>
    <t>https://i.ytimg.com/vi/gBpREAcBQXA/maxresdefault.jpg</t>
  </si>
  <si>
    <t>ulzqNDYWTi4</t>
  </si>
  <si>
    <t>Build Complex Express Sites with Redis and Socket.io : Channels and Subscribe | packtpub.com</t>
  </si>
  <si>
    <t>This playlist/video has been uploaded for Marketing purposes and contains only selective videos. For the entire video course and code, visit [http://bit.ly/2mq9QvN]. Redis does simple messaging. We cover what that means and how to do it. â€¢ What is messaging? â€¢ Channels to listen and add messages â€¢ Subscribe in Redis For the latest web development video tutorials, please visit http://bit.ly/1KYwKQ5 Find us on Facebook -- http://www.facebook.com/Packtvideo Follow us on Twitter - http://www.twitter.com/packtvideo</t>
  </si>
  <si>
    <t>https://i.ytimg.com/vi/ulzqNDYWTi4/maxresdefault.jpg</t>
  </si>
  <si>
    <t>uvsMiGZaing</t>
  </si>
  <si>
    <t>Build Comp Exp Sites with Redis &amp; Socket.io : Share State Betw Socket.io &amp; Exp | packtpub.com</t>
  </si>
  <si>
    <t>This playlist/video has been uploaded for Marketing purposes and contains only selective videos. For the entire video course and code, visit [http://bit.ly/2mq9QvN]. We are now going to start integrating Socket.io and Express together. â€¢ Express and Socket.io â€¢ Socket.io middleware â€¢ Sessions in Socket.io For the latest web development video tutorials, please visit http://bit.ly/1KYwKQ5 Find us on Facebook -- http://www.facebook.com/Packtvideo Follow us on Twitter - http://www.twitter.com/packtvideo</t>
  </si>
  <si>
    <t>https://i.ytimg.com/vi/uvsMiGZaing/maxresdefault.jpg</t>
  </si>
  <si>
    <t>Aik9VOwgLWM</t>
  </si>
  <si>
    <t>2017-03-10T09:32:56Z</t>
  </si>
  <si>
    <t>Django by Example : The Course Overview | packtpub.com</t>
  </si>
  <si>
    <t>This playlist/video has been uploaded for Marketing purposes and contains only selective videos. For the entire video course and code, visit [http://bit.ly/2mpY84E]. This will give brief introduction to Entire course For the latest App development video tutorials, please visit http://bit.ly/1VACBzh Find us on Facebook -- http://www.facebook.com/Packtvideo Follow us on Twitter - http://www.twitter.com/packtvideo</t>
  </si>
  <si>
    <t>https://i.ytimg.com/vi/Aik9VOwgLWM/maxresdefault.jpg</t>
  </si>
  <si>
    <t>Oct9ydL7Wh0</t>
  </si>
  <si>
    <t>Django by Example : Building a Follower System | packtpub.com</t>
  </si>
  <si>
    <t>This playlist/video has been uploaded for Marketing purposes and contains only selective videos. For the entire video course and code, visit [http://bit.ly/2mpY84E]. Learn to build a follower system into our project which users will be able to follow each other and track what other users share on the platform. â€¢ Create many-to-many relationships with an intermediary model â€¢ Create list and detail views for user profiles â€¢ Build an AJAX view to follow users For the latest App development video tutorials, please visit http://bit.ly/1VACBzh Find us on Facebook -- http://www.facebook.com/Packtvideo Follow us on Twitter - http://www.twitter.com/packtvideo</t>
  </si>
  <si>
    <t>https://i.ytimg.com/vi/Oct9ydL7Wh0/maxresdefault.jpg</t>
  </si>
  <si>
    <t>QfRq6J-INys</t>
  </si>
  <si>
    <t>Django by Example : Creating a Social Website Project | packtpub.com</t>
  </si>
  <si>
    <t>This playlist/video has been uploaded for Marketing purposes and contains only selective videos. For the entire video course and code, visit [http://bit.ly/2mpY84E]. Learn to create a social application that will allow users to share images they find on the Internet. â€¢ Create a virtual environment for your project and activate it â€¢ Create the initial project structure For the latest App development video tutorials, please visit http://bit.ly/1VACBzh Find us on Facebook -- http://www.facebook.com/Packtvideo Follow us on Twitter - http://www.twitter.com/packtvideo</t>
  </si>
  <si>
    <t>https://i.ytimg.com/vi/QfRq6J-INys/maxresdefault.jpg</t>
  </si>
  <si>
    <t>XtbvBlCyfT4</t>
  </si>
  <si>
    <t>Django by Example : Creating Custom Template Tags and Filters | packtpub.com</t>
  </si>
  <si>
    <t>This playlist/video has been uploaded for Marketing purposes and contains only selective videos. For the entire video course and code, visit [http://bit.ly/2mpY84E]. The ability to create a template of tags and filters. â€¢ Create a simple tag to retrieve the total posts published in the blog â€¢ Define a tag called total_posts with a Python function â€¢ Pass the number of comments to display and the template For the latest App development video tutorials, please visit http://bit.ly/1VACBzh Find us on Facebook -- http://www.facebook.com/Packtvideo Follow us on Twitter - http://www.twitter.com/packtvideo</t>
  </si>
  <si>
    <t>https://i.ytimg.com/vi/XtbvBlCyfT4/maxresdefault.jpg</t>
  </si>
  <si>
    <t>Z5dBopZWOzo</t>
  </si>
  <si>
    <t>Django by Example : Integrating a Payment Gateway | packtpub.com</t>
  </si>
  <si>
    <t>This playlist/video has been uploaded for Marketing purposes and contains only selective videos. For the entire video course and code, visit [http://bit.ly/2mpY84E]. Learn to integrate PayPal, which is one of the most popular payment gateways. â€¢ Create a PayPal account â€¢ Install django-paypal â€¢ Add the payment gateway For the latest App development video tutorials, please visit http://bit.ly/1VACBzh Find us on Facebook -- http://www.facebook.com/Packtvideo Follow us on Twitter - http://www.twitter.com/packtvideo</t>
  </si>
  <si>
    <t>https://i.ytimg.com/vi/Z5dBopZWOzo/maxresdefault.jpg</t>
  </si>
  <si>
    <t>_dSCGMJcoe4</t>
  </si>
  <si>
    <t>Django by Example : Creating a Coupon System | packtpub.com</t>
  </si>
  <si>
    <t>This playlist/video has been uploaded for Marketing purposes and contains only selective videos. For the entire video course and code, visit [http://bit.ly/2mpY84E]. Learn to create a model to store the coupon code, a valid time frame, and the discount to apply. â€¢ Build the coupon models â€¢ Apply a coupon to the shopping cart â€¢ Apply coupons to orders For the latest App development video tutorials, please visit http://bit.ly/1VACBzh Find us on Facebook -- http://www.facebook.com/Packtvideo Follow us on Twitter - http://www.twitter.com/packtvideo</t>
  </si>
  <si>
    <t>https://i.ytimg.com/vi/_dSCGMJcoe4/maxresdefault.jpg</t>
  </si>
  <si>
    <t>aWEvWmMVCaA</t>
  </si>
  <si>
    <t>Django by Example : Building a RESTful API | packtpub.com</t>
  </si>
  <si>
    <t>This playlist/video has been uploaded for Marketing purposes and contains only selective videos. For the entire video course and code, visit [http://bit.ly/2mpY84E]. Learn to create an interface for other services to interact with your web application. â€¢ Install Django Rest Framework â€¢ Build list and detail views â€¢ Create nested serializes For the latest App development video tutorials, please visit http://bit.ly/1VACBzh Find us on Facebook -- http://www.facebook.com/Packtvideo Follow us on Twitter - http://www.twitter.com/packtvideo</t>
  </si>
  <si>
    <t>https://i.ytimg.com/vi/aWEvWmMVCaA/maxresdefault.jpg</t>
  </si>
  <si>
    <t>buMfg8by3Xc</t>
  </si>
  <si>
    <t>Django by Example : Displaying Courses | packtpub.com</t>
  </si>
  <si>
    <t>This playlist/video has been uploaded for Marketing purposes and contains only selective videos. For the entire video course and code, visit [http://bit.ly/2mpY84E]. Learnt to list all available courses, optionally filtered by subject. â€¢ Display a single course overview â€¢ Create a detail view for displaying a single course overview For the latest App development video tutorials, please visit http://bit.ly/1VACBzh Find us on Facebook -- http://www.facebook.com/Packtvideo Follow us on Twitter - http://www.twitter.com/packtvideo</t>
  </si>
  <si>
    <t>https://i.ytimg.com/vi/buMfg8by3Xc/maxresdefault.jpg</t>
  </si>
  <si>
    <t>jZ3DhppbUnM</t>
  </si>
  <si>
    <t>Django by Example : Creating an Online Shop Project | packtpub.com</t>
  </si>
  <si>
    <t>This playlist/video has been uploaded for Marketing purposes and contains only selective videos. For the entire video course and code, visit [http://bit.ly/2mpY84E]. This video will enable you to browse through a product catalog and add products to a shopping cart. Finally, you will be able to check out the cart and place an order. â€¢ Creating product catalog models â€¢ Register catalog models in the admin site â€¢ Building catalog views and Create catalog templates For the latest App development video tutorials, please visit http://bit.ly/1VACBzh Find us on Facebook -- http://www.facebook.com/Packtvideo Follow us on Twitter - http://www.twitter.com/packtvideo</t>
  </si>
  <si>
    <t>https://i.ytimg.com/vi/jZ3DhppbUnM/maxresdefault.jpg</t>
  </si>
  <si>
    <t>q8r6OgytI9Q</t>
  </si>
  <si>
    <t>Django by Example : Creating and Handling Forms | packtpub.com</t>
  </si>
  <si>
    <t>This playlist/video has been uploaded for Marketing purposes and contains only selective videos. For the entire video course and code, visit [http://bit.ly/2mpY84E]. Our objective in this video is to allow users to share posts by sending them by e-mail. To achieve this our video will help us to create forms and handle them in views. â€¢ Create forms with Django â€¢ Handle forms in views For the latest App development video tutorials, please visit http://bit.ly/1VACBzh Find us on Facebook -- http://www.facebook.com/Packtvideo Follow us on Twitter - http://www.twitter.com/packtvideo</t>
  </si>
  <si>
    <t>https://i.ytimg.com/vi/q8r6OgytI9Q/maxresdefault.jpg</t>
  </si>
  <si>
    <t>qN0D3VVdqBU</t>
  </si>
  <si>
    <t>Django by Example : Creating an E-Learning Platform | packtpub.com</t>
  </si>
  <si>
    <t>This playlist/video has been uploaded for Marketing purposes and contains only selective videos. For the entire video course and code, visit [http://bit.ly/2mpY84E]. Learn to build a flexible Content Management System (CMS) that allows instructors to create courses and manage their contents. â€¢ Create a virtual environment for your new project â€¢ Create a new application by using an educa directory For the latest App development video tutorials, please visit http://bit.ly/1VACBzh Find us on Facebook -- http://www.facebook.com/Packtvideo Follow us on Twitter - http://www.twitter.com/packtvideo</t>
  </si>
  <si>
    <t>https://i.ytimg.com/vi/qN0D3VVdqBU/maxresdefault.jpg</t>
  </si>
  <si>
    <t>zcwZlPLeWWg</t>
  </si>
  <si>
    <t>Django by Example : Creating an Image Bookmarking Website | packtpub.com</t>
  </si>
  <si>
    <t>This playlist/video has been uploaded for Marketing purposes and contains only selective videos. For the entire video course and code, visit [http://bit.ly/2mpY84E]. Learn to allow users to bookmark and share images they find in other websites and share them in our site. â€¢ Build the image model â€¢ Create many-to-many relationships â€¢ Register the image model in the administration site For the latest App development video tutorials, please visit http://bit.ly/1VACBzh Find us on Facebook -- http://www.facebook.com/Packtvideo Follow us on Twitter - http://www.twitter.com/packtvideo</t>
  </si>
  <si>
    <t>https://i.ytimg.com/vi/zcwZlPLeWWg/maxresdefault.jpg</t>
  </si>
  <si>
    <t>4OKAvi9qj3M</t>
  </si>
  <si>
    <t>2017-03-10T09:13:11Z</t>
  </si>
  <si>
    <t>Tkinter GUI Application Development Projects : Setting Up the Editor Skeleton | packtpub.com</t>
  </si>
  <si>
    <t>This playlist/video has been uploaded for Marketing purposes and contains only selective videos. For the entire video course and code, visit [http://bit.ly/2ncV37T]. Gain the ability to implement the broad visual elements of the text editor. â€¢ Provide a detailed overview of each widget and a useful reference â€¢ Complete the implementation of broader visual elements of the editor â€¢ Use the pack() geometry manager to place all the widgets For the latest Application development video tutorials, please visit http://bit.ly/1VACBzh Find us on Facebook -- http://www.facebook.com/Packtvideo Follow us on Twitter - http://www.twitter.com/packtvideo</t>
  </si>
  <si>
    <t>https://i.ytimg.com/vi/4OKAvi9qj3M/maxresdefault.jpg</t>
  </si>
  <si>
    <t>QDW1nGQ0YR0</t>
  </si>
  <si>
    <t>Tkinter GUI Applicatn Development Proj : Module Requirement for Programmable Drum M/c | packtpub.com</t>
  </si>
  <si>
    <t>This playlist/video has been uploaded for Marketing purposes and contains only selective videos. For the entire video course and code, visit [http://bit.ly/2ncV37T]. Learn to add built-in libraries from the standard Python distribution, which includes Tkinter, os, math, threading, and pickle modules to verify that these modules do exist. â€¢ Add an extra Python module called pygame â€¢ Use a small module from the package named pygame.mixer For the latest Application development video tutorials, please visit http://bit.ly/1VACBzh Find us on Facebook -- http://www.facebook.com/Packtvideo Follow us on Twitter - http://www.twitter.com/packtvideo</t>
  </si>
  <si>
    <t>https://i.ytimg.com/vi/QDW1nGQ0YR0/maxresdefault.jpg</t>
  </si>
  <si>
    <t>R4sMviziOv0</t>
  </si>
  <si>
    <t>Tkinter GUI Application Development Projects : Creating a Tiny Framework | packtpub.com</t>
  </si>
  <si>
    <t>This playlist/video has been uploaded for Marketing purposes and contains only selective videos. For the entire video course and code, visit [http://bit.ly/2ncV37T]. Gain the ability to create a framework on your own that makes menu generation easy for us. â€¢ Create a file, framework.py, and create a new class, Framework, to the file â€¢ Define the code for build_menu â€¢ Execute the framework.py file as a standalone program For the latest Application development video tutorials, please visit http://bit.ly/1VACBzh Find us on Facebook -- http://www.facebook.com/Packtvideo Follow us on Twitter - http://www.twitter.com/packtvideo</t>
  </si>
  <si>
    <t>https://i.ytimg.com/vi/R4sMviziOv0/maxresdefault.jpg</t>
  </si>
  <si>
    <t>h3WuntGJ9vs</t>
  </si>
  <si>
    <t>Tkinter GUI Application Development Projects : Structuring Our Program | packtpub.com</t>
  </si>
  <si>
    <t>This playlist/video has been uploaded for Marketing purposes and contains only selective videos. For the entire video course and code, visit [http://bit.ly/2ncV37T]. Learn to write programs in the Model-View-Controller (MVC) architecture. â€¢ Create an empty Model class, an empty View class, and a Controller class â€¢ Generate a blank file called configurations.py (4.01) to store all the constants and configurable values at one place â€¢ Define the get_clicked_row_column() method For the latest Application development video tutorials, please visit http://bit.ly/1VACBzh Find us on Facebook -- http://www.facebook.com/Packtvideo Follow us on Twitter - http://www.twitter.com/packtvideo</t>
  </si>
  <si>
    <t>https://i.ytimg.com/vi/h3WuntGJ9vs/maxresdefault.jpg</t>
  </si>
  <si>
    <t>kx9rHGXuT0Q</t>
  </si>
  <si>
    <t>Tkinter GUI Application Development Projects : The Course Overview | packtpub.com</t>
  </si>
  <si>
    <t>This playlist/video has been uploaded for Marketing purposes and contains only selective videos. For the entire video course and code, visit [http://bit.ly/2ncV37T]. This video provides an overview of the entire course. For the latest Application development video tutorials, please visit http://bit.ly/1VACBzh Find us on Facebook -- http://www.facebook.com/Packtvideo Follow us on Twitter - http://www.twitter.com/packtvideo</t>
  </si>
  <si>
    <t>https://i.ytimg.com/vi/kx9rHGXuT0Q/maxresdefault.jpg</t>
  </si>
  <si>
    <t>yaAICesRbaM</t>
  </si>
  <si>
    <t>Tkinter GUI Application Development Projects : External Library Requirements | packtpub.com</t>
  </si>
  <si>
    <t>This playlist/video has been uploaded for Marketing purposes and contains only selective videos. For the entire video course and code, visit [http://bit.ly/2ncV37T]. Learn to use cross-platform modules to write the code and to ensure that the player can play audio files on the Windows, Mac OS X, and Linux platforms. â€¢ Create your own widgets in Tkinter â€¢ Install binary packages for pyglet For the latest Application development video tutorials, please visit http://bit.ly/1VACBzh Find us on Facebook -- http://www.facebook.com/Packtvideo Follow us on Twitter - http://www.twitter.com/packtvideo</t>
  </si>
  <si>
    <t>https://i.ytimg.com/vi/yaAICesRbaM/maxresdefault.jpg</t>
  </si>
  <si>
    <t>4G8SULvyYLY</t>
  </si>
  <si>
    <t>2017-03-10T07:29:12Z</t>
  </si>
  <si>
    <t>Automated UI Testing in Java : Sample Scenarios Creation | packtpub.com</t>
  </si>
  <si>
    <t>This playlist/video has been uploaded for Marketing purposes and contains only selective videos. For the entire video course and code, visit [http://bit.ly/2n62GA6]. Here we prepare WebDriver and then adapt to our test. â€¢ Initial preparation for the WebDriver â€¢ Record sample tests â€¢ Clean up the code For the latest App development video tutorials, please visit http://bit.ly/1VACBzh Find us on Facebook -- http://www.facebook.com/Packtvideo Follow us on Twitter - http://www.twitter.com/packtvideo</t>
  </si>
  <si>
    <t>https://i.ytimg.com/vi/4G8SULvyYLY/maxresdefault.jpg</t>
  </si>
  <si>
    <t>AsZRQ5z5Ly0</t>
  </si>
  <si>
    <t>Automated UI Testing in Java : Major Concepts of Object-Driven Framework | packtpub.com</t>
  </si>
  <si>
    <t>This playlist/video has been uploaded for Marketing purposes and contains only selective videos. For the entire video course and code, visit [http://bit.ly/2n62GA6]. Describe the concept of object-driven framework. â€¢ The idea behind object driven framework â€¢ Figure out major entities â€¢ Finally describe the major flow that is to be implemented For the latest App development video tutorials, please visit http://bit.ly/1VACBzh Find us on Facebook -- http://www.facebook.com/Packtvideo Follow us on Twitter - http://www.twitter.com/packtvideo</t>
  </si>
  <si>
    <t>https://i.ytimg.com/vi/AsZRQ5z5Ly0/maxresdefault.jpg</t>
  </si>
  <si>
    <t>Bsy9J1Lazdk</t>
  </si>
  <si>
    <t>Automated UI Testing in Java : General Idea, Overview, and Main Design | packtpub.com</t>
  </si>
  <si>
    <t>This playlist/video has been uploaded for Marketing purposes and contains only selective videos. For the entire video course and code, visit [http://bit.ly/2n62GA6]. This video will have a general overview of what is going to be wrapped and why. â€¢ Define basic design â€¢ An overview of abstraction â€¢ Then look into general component structure For the latest App development video tutorials, please visit http://bit.ly/1VACBzh Find us on Facebook -- http://www.facebook.com/Packtvideo Follow us on Twitter - http://www.twitter.com/packtvideo</t>
  </si>
  <si>
    <t>https://i.ytimg.com/vi/Bsy9J1Lazdk/maxresdefault.jpg</t>
  </si>
  <si>
    <t>JyBxpMM2y3c</t>
  </si>
  <si>
    <t>Automated UI Testing in Java : The Course Overview | packtpub.com</t>
  </si>
  <si>
    <t>This playlist/video has been uploaded for Marketing purposes and contains only selective videos. For the entire video course and code, visit [http://bit.ly/2n62GA6]. This video gives an overview of the entire course. For the latest App development video tutorials, please visit http://bit.ly/1VACBzh Find us on Facebook -- http://www.facebook.com/Packtvideo Follow us on Twitter - http://www.twitter.com/packtvideo</t>
  </si>
  <si>
    <t>https://i.ytimg.com/vi/JyBxpMM2y3c/maxresdefault.jpg</t>
  </si>
  <si>
    <t>KAofDVvq5s4</t>
  </si>
  <si>
    <t>Automated UI Testing in Java : General Introduction to the Approach and Cucumber-JVM | packtpub.com</t>
  </si>
  <si>
    <t>This playlist/video has been uploaded for Marketing purposes and contains only selective videos. For the entire video course and code, visit [http://bit.ly/2n62GA6]. Describe the major idea behind keyword-driven approach. â€¢ A general introduction to keyword-driven approach â€¢ Introduce Cucumber-JVM â€¢ Finally look at initial preparation for a sample test For the latest App development video tutorials, please visit http://bit.ly/1VACBzh Find us on Facebook -- http://www.facebook.com/Packtvideo Follow us on Twitter - http://www.twitter.com/packtvideo</t>
  </si>
  <si>
    <t>https://i.ytimg.com/vi/KAofDVvq5s4/maxresdefault.jpg</t>
  </si>
  <si>
    <t>f6ehY6fR4-w</t>
  </si>
  <si>
    <t>Automated UI Testing in Java : Transferring Data between Steps | packtpub.com</t>
  </si>
  <si>
    <t>This playlist/video has been uploaded for Marketing purposes and contains only selective videos. For the entire video course and code, visit [http://bit.ly/2n62GA6]. The difference between object-driven data transferring and keyword-driven data transferring. â€¢ Look at different ways of data transferring between keywords â€¢ Introduce an additional set of keywords â€¢ Update the sample test For the latest App development video tutorials, please visit http://bit.ly/1VACBzh Find us on Facebook -- http://www.facebook.com/Packtvideo Follow us on Twitter - http://www.twitter.com/packtvideo</t>
  </si>
  <si>
    <t>https://i.ytimg.com/vi/f6ehY6fR4-w/maxresdefault.jpg</t>
  </si>
  <si>
    <t>yBfKU56Xgvc</t>
  </si>
  <si>
    <t>Automated UI Testing in Java : Platform-Specific Identifiers | packtpub.com</t>
  </si>
  <si>
    <t>This playlist/video has been uploaded for Marketing purposes and contains only selective videos. For the entire video course and code, visit [http://bit.ly/2n62GA6]. We will look at platform-specific identifiers and implement them in different platforms. â€¢ Introduce platform information handling â€¢ Introduce multiple locator annotation â€¢ And then we will look at a sample UI verification test For the latest App development video tutorials, please visit http://bit.ly/1VACBzh Find us on Facebook -- http://www.facebook.com/Packtvideo Follow us on Twitter - http://www.twitter.com/packtvideo</t>
  </si>
  <si>
    <t>https://i.ytimg.com/vi/yBfKU56Xgvc/maxresdefault.jpg</t>
  </si>
  <si>
    <t>0xyqbRPuczk</t>
  </si>
  <si>
    <t>2017-03-10T07:09:01Z</t>
  </si>
  <si>
    <t>Android Game Development for Beginners : The Game Loop | packtpub.com</t>
  </si>
  <si>
    <t>This playlist/video has been uploaded for Marketing purposes and contains only selective videos. For the entire video course and code, visit [http://bit.ly/2lJNbxG]. In this video, we are going to familiarize ourselves with the game loop. â€¢ Look at the SurfaceView as the renderer â€¢ Gain insights on the system clock For the latest App development video tutorials, please visit http://bit.ly/1VACBzh Find us on Facebook -- http://www.facebook.com/Packtvideo Follow us on Twitter - http://www.twitter.com/packtvideo</t>
  </si>
  <si>
    <t>https://i.ytimg.com/vi/0xyqbRPuczk/maxresdefault.jpg</t>
  </si>
  <si>
    <t>8PCLV0t7Bco</t>
  </si>
  <si>
    <t>Android Game Development for Beginners : Hello Android | packtpub.com</t>
  </si>
  <si>
    <t>This playlist/video has been uploaded for Marketing purposes and contains only selective videos. For the entire video course and code, visit [http://bit.ly/2lJNbxG]. In this video, we are going to go through how an Android app and its activities work. â€¢ Get introduced to the Android lifecycle â€¢ Look at the manifest in further detail For the latest App development video tutorials, please visit http://bit.ly/1VACBzh Find us on Facebook -- http://www.facebook.com/Packtvideo Follow us on Twitter - http://www.twitter.com/packtvideo</t>
  </si>
  <si>
    <t>https://i.ytimg.com/vi/8PCLV0t7Bco/maxresdefault.jpg</t>
  </si>
  <si>
    <t>8yT4LhSyrvw</t>
  </si>
  <si>
    <t>Android Game Development for Beginners : The Course Overview | packtpub.com</t>
  </si>
  <si>
    <t>This playlist/video has been uploaded for Marketing purposes and contains only selective videos. For the entire video course and code, visit [http://bit.ly/2lJNbxG]. This video provides an overview of the entire course. For the latest App development video tutorials, please visit http://bit.ly/1VACBzh Find us on Facebook -- http://www.facebook.com/Packtvideo Follow us on Twitter - http://www.twitter.com/packtvideo</t>
  </si>
  <si>
    <t>https://i.ytimg.com/vi/8yT4LhSyrvw/maxresdefault.jpg</t>
  </si>
  <si>
    <t>DZXwG4_niPQ</t>
  </si>
  <si>
    <t>Android Game Development for Beginners : Scenes | packtpub.com</t>
  </si>
  <si>
    <t>This playlist/video has been uploaded for Marketing purposes and contains only selective videos. For the entire video course and code, visit [http://bit.ly/2lJNbxG]. In this video, we are going to create a Scenes system for our Android game. â€¢ Create an abstract scene management system â€¢ Create a basic scene For the latest App development video tutorials, please visit http://bit.ly/1VACBzh Find us on Facebook -- http://www.facebook.com/Packtvideo Follow us on Twitter - http://www.twitter.com/packtvideo</t>
  </si>
  <si>
    <t>https://i.ytimg.com/vi/DZXwG4_niPQ/maxresdefault.jpg</t>
  </si>
  <si>
    <t>abTKUdeCus8</t>
  </si>
  <si>
    <t>Android Game Development for Beginners : LibGDX Setup | packtpub.com</t>
  </si>
  <si>
    <t>This playlist/video has been uploaded for Marketing purposes and contains only selective videos. For the entire video course and code, visit [http://bit.ly/2lJNbxG]. In this video, we are going to familiarise ourselves with the LibGDX setup. â€¢ Download and run the LibGDX Setup app â€¢ Import the Gradle project into Android Studio For the latest App development video tutorials, please visit http://bit.ly/1VACBzh Find us on Facebook -- http://www.facebook.com/Packtvideo Follow us on Twitter - http://www.twitter.com/packtvideo</t>
  </si>
  <si>
    <t>https://i.ytimg.com/vi/abTKUdeCus8/maxresdefault.jpg</t>
  </si>
  <si>
    <t>gtutd10RWRk</t>
  </si>
  <si>
    <t>Android Game Development for Beginners : Introduction to 3D | packtpub.com</t>
  </si>
  <si>
    <t>This playlist/video has been uploaded for Marketing purposes and contains only selective videos. For the entire video course and code, visit [http://bit.ly/2lJNbxG]. In this video, we are going to delve into 3D rendering with LibGDX. â€¢ Get to grips with a new camera system â€¢ Render a cube For the latest App development video tutorials, please visit http://bit.ly/1VACBzh Find us on Facebook -- http://www.facebook.com/Packtvideo Follow us on Twitter - http://www.twitter.com/packtvideo</t>
  </si>
  <si>
    <t>https://i.ytimg.com/vi/gtutd10RWRk/maxresdefault.jpg</t>
  </si>
  <si>
    <t>sKuekYCXt9Q</t>
  </si>
  <si>
    <t>Android Game Development for Beginners : Events | packtpub.com</t>
  </si>
  <si>
    <t>This playlist/video has been uploaded for Marketing purposes and contains only selective videos. For the entire video course and code, visit [http://bit.ly/2lJNbxG]. In this video, we are going to cover registering of touch events in LibGDX. â€¢ Register whether or not a touch event has occurred â€¢ Query the position of the touch event For the latest App development video tutorials, please visit http://bit.ly/1VACBzh Find us on Facebook -- http://www.facebook.com/Packtvideo Follow us on Twitter - http://www.twitter.com/packtvideo</t>
  </si>
  <si>
    <t>https://i.ytimg.com/vi/sKuekYCXt9Q/maxresdefault.jpg</t>
  </si>
  <si>
    <t>5sj58vAZ13Q</t>
  </si>
  <si>
    <t>2017-03-10T06:51:22Z</t>
  </si>
  <si>
    <t>Unreal Engine 4.x Projects : Project Analysis and Level 1 | packtpub.com</t>
  </si>
  <si>
    <t>This playlist/video has been uploaded for Marketing purposes and contains only selective videos. For the entire video course and code, visit [http://bit.ly/2mHjGLU]. How do we make a fun and interesting side-scrolling platform game? â€¢ Breakdown the basic elements we need to build â€¢ Implement rough versions of what will hold our elements â€¢ Create materials and a game mode for our game. For the latest Game development video tutorials, please visit http://bit.ly/1ST4ohm Find us on Facebook -- http://www.facebook.com/Packtvideo Follow us on Twitter - http://www.twitter.com/packtvideo</t>
  </si>
  <si>
    <t>PT16M47S</t>
  </si>
  <si>
    <t>https://i.ytimg.com/vi/5sj58vAZ13Q/maxresdefault.jpg</t>
  </si>
  <si>
    <t>947LP7i--lg</t>
  </si>
  <si>
    <t>Unreal Engine 4.x Projects : Design Analysis and Greybox | packtpub.com</t>
  </si>
  <si>
    <t>This playlist/video has been uploaded for Marketing purposes and contains only selective videos. For the entire video course and code, visit [http://bit.ly/2mHjGLU]. To setup our playfield and project files. â€¢ Set up project folders â€¢ Make our playfield and boundary meshes â€¢ Set up our UE4 Pong Game Mode. For the latest Game development video tutorials, please visit http://bit.ly/1ST4ohm Find us on Facebook -- http://www.facebook.com/Packtvideo Follow us on Twitter - http://www.twitter.com/packtvideo</t>
  </si>
  <si>
    <t>https://i.ytimg.com/vi/947LP7i--lg/maxresdefault.jpg</t>
  </si>
  <si>
    <t>DThGviJqEho</t>
  </si>
  <si>
    <t>Unreal Engine 4.x Projects : The Course Overview | packtpub.com</t>
  </si>
  <si>
    <t>This playlist/video has been uploaded for Marketing purposes and contains only selective videos. For the entire video course and code, visit [http://bit.ly/2mHjGLU]. This is to give you a brief information about the course. For the latest Game development video tutorials, please visit http://bit.ly/1ST4ohm Find us on Facebook -- http://www.facebook.com/Packtvideo Follow us on Twitter - http://www.twitter.com/packtvideo</t>
  </si>
  <si>
    <t>https://i.ytimg.com/vi/DThGviJqEho/maxresdefault.jpg</t>
  </si>
  <si>
    <t>JqQEf-7yDYI</t>
  </si>
  <si>
    <t>Unreal Engine 4.x Projects : Keeping Score | packtpub.com</t>
  </si>
  <si>
    <t>This playlist/video has been uploaded for Marketing purposes and contains only selective videos. For the entire video course and code, visit [http://bit.ly/2mHjGLU]. How do we change our game with polish to make it fun and interesting, and how do we display our score within the level? â€¢ Change perspective, and apply more complex shapes and materials â€¢ Add TextRender components to our BP_Paddle_P1 to display score â€¢ Design the score functionality within our BP_GameBall For the latest Game development video tutorials, please visit http://bit.ly/1ST4ohm Find us on Facebook -- http://www.facebook.com/Packtvideo Follow us on Twitter - http://www.twitter.com/packtvideo</t>
  </si>
  <si>
    <t>https://i.ytimg.com/vi/JqQEf-7yDYI/maxresdefault.jpg</t>
  </si>
  <si>
    <t>QzN3-tmMtq0</t>
  </si>
  <si>
    <t>Unreal Engine 4.x Projects : Raycasting and You | packtpub.com</t>
  </si>
  <si>
    <t>This playlist/video has been uploaded for Marketing purposes and contains only selective videos. For the entire video course and code, visit [http://bit.ly/2mHjGLU]. Can we trigger interaction via Linetracing/Raycasting? â€¢ Examine the example environment, and dissect the inner workings â€¢ Learn how to use the LineTraceByChannel node â€¢ Learn how to utilize the LineTraceForObject node For the latest Game development video tutorials, please visit http://bit.ly/1ST4ohm Find us on Facebook -- http://www.facebook.com/Packtvideo Follow us on Twitter - http://www.twitter.com/packtvideo</t>
  </si>
  <si>
    <t>https://i.ytimg.com/vi/QzN3-tmMtq0/maxresdefault.jpg</t>
  </si>
  <si>
    <t>m7sMjg5yHW0</t>
  </si>
  <si>
    <t>Unreal Engine 4.x Projects : Insert Coin | packtpub.com</t>
  </si>
  <si>
    <t>This playlist/video has been uploaded for Marketing purposes and contains only selective videos. For the entire video course and code, visit [http://bit.ly/2mHjGLU]. Can we create an in-game main menu with UE4, and what do we need to add or modify? â€¢ Look at the example menu â€¢ Discover the menu's features and functionality â€¢ Look at the UMG editor and Level BP that we will modify For the latest Game development video tutorials, please visit http://bit.ly/1ST4ohm Find us on Facebook -- http://www.facebook.com/Packtvideo Follow us on Twitter - http://www.twitter.com/packtvideo</t>
  </si>
  <si>
    <t>https://i.ytimg.com/vi/m7sMjg5yHW0/maxresdefault.jpg</t>
  </si>
  <si>
    <t>3WS32CLrZeA</t>
  </si>
  <si>
    <t>2017-03-10T06:37:31Z</t>
  </si>
  <si>
    <t>Clip Studio Paint EX Fundamentals : The Course Overview | packtpub.com</t>
  </si>
  <si>
    <t>This playlist/video has been uploaded for Marketing purposes and contains only selective videos. For the entire video course and code, visit [http://bit.ly/2m6cIwa]. This video gives an overview of the entire course. For the latest Game development video tutorials, please visit http://bit.ly/1ST4ohm Find us on Facebook -- http://www.facebook.com/Packtvideo Follow us on Twitter - http://www.twitter.com/packtvideo</t>
  </si>
  <si>
    <t>https://i.ytimg.com/vi/3WS32CLrZeA/maxresdefault.jpg</t>
  </si>
  <si>
    <t>9ssGHG-eAug</t>
  </si>
  <si>
    <t>Clip Studio Paint EX Fundamentals : Basic Rulers | packtpub.com</t>
  </si>
  <si>
    <t>This playlist/video has been uploaded for Marketing purposes and contains only selective videos. For the entire video course and code, visit [http://bit.ly/2m6cIwa]. How to use some of the basic ruler tools. â€¢ Select the Ruler sub-group â€¢ Select the appropriate ruler tool and draw the ruler â€¢ Use the ruler For the latest Game development video tutorials, please visit http://bit.ly/1ST4ohm Find us on Facebook -- http://www.facebook.com/Packtvideo Follow us on Twitter - http://www.twitter.com/packtvideo</t>
  </si>
  <si>
    <t>https://i.ytimg.com/vi/9ssGHG-eAug/maxresdefault.jpg</t>
  </si>
  <si>
    <t>EtjiDlC5r_0</t>
  </si>
  <si>
    <t>Clip Studio Paint EX Fundamentals : Making a Vector Layer | packtpub.com</t>
  </si>
  <si>
    <t>This playlist/video has been uploaded for Marketing purposes and contains only selective videos. For the entire video course and code, visit [http://bit.ly/2m6cIwa]. The video aims to show how to get started working with vectors. â€¢ Locate the Layer palette â€¢ Locate the new layer icons â€¢ Press the New Vector Layer icon For the latest Game development video tutorials, please visit http://bit.ly/1ST4ohm Find us on Facebook -- http://www.facebook.com/Packtvideo Follow us on Twitter - http://www.twitter.com/packtvideo</t>
  </si>
  <si>
    <t>https://i.ytimg.com/vi/EtjiDlC5r_0/maxresdefault.jpg</t>
  </si>
  <si>
    <t>GdIYVYhRrK0</t>
  </si>
  <si>
    <t>Clip Studio Paint EX Fundamentals : Adding 3D Objects from the Materials Library | packtpub.com</t>
  </si>
  <si>
    <t>This playlist/video has been uploaded for Marketing purposes and contains only selective videos. For the entire video course and code, visit [http://bit.ly/2m6cIwa]. This video shows how to get started working with 3D Objects in CSP. â€¢ Open the Materials Library â€¢ Locate the 3D Object folder â€¢ Select a 3D object and add it to the canvas For the latest Game development video tutorials, please visit http://bit.ly/1ST4ohm Find us on Facebook -- http://www.facebook.com/Packtvideo Follow us on Twitter - http://www.twitter.com/packtvideo</t>
  </si>
  <si>
    <t>https://i.ytimg.com/vi/GdIYVYhRrK0/maxresdefault.jpg</t>
  </si>
  <si>
    <t>wtFtSPogKG8</t>
  </si>
  <si>
    <t>Clip Studio Paint EX Fundamentals : One Point Perspective Ruler | packtpub.com</t>
  </si>
  <si>
    <t>This playlist/video has been uploaded for Marketing purposes and contains only selective videos. For the entire video course and code, visit [http://bit.ly/2m6cIwa]. The video aims at showing how to use the one-point perspective ruler to draw scenes in perspective. â€¢ Create a rough sketch â€¢ Apply a one-point perspective ruler â€¢ Refine the ruler and the sketch For the latest Game development video tutorials, please visit http://bit.ly/1ST4ohm Find us on Facebook -- http://www.facebook.com/Packtvideo Follow us on Twitter - http://www.twitter.com/packtvideo</t>
  </si>
  <si>
    <t>https://i.ytimg.com/vi/wtFtSPogKG8/maxresdefault.jpg</t>
  </si>
  <si>
    <t>Dr0jXOB6Ld4</t>
  </si>
  <si>
    <t>2017-03-10T06:07:26Z</t>
  </si>
  <si>
    <t>Mastering R Programming : Understanding the Components of a Time Series, &amp; xts Pkg | packtpub.com</t>
  </si>
  <si>
    <t>This playlist/video has been uploaded for Marketing purposes and contains only selective videos. For the entire video course and code, visit [http://bit.ly/2jDsrGS]. The goal of this video is to understand what a time series is, how to create time series of various frequencies, and the enhanced facilities available in the xts package. â€¢ Create a time series and understand its components â€¢ Get an overview of the xts package â€¢ Implement in R For the latest Big Data and Business Intelligence video tutorials, please visit http://bit.ly/1HCjJik Find us on Facebook -- http://www.facebook.com/Packtvideo Follow us on Twitter - http://www.twitter.com/packtvideo</t>
  </si>
  <si>
    <t>https://i.ytimg.com/vi/Dr0jXOB6Ld4/maxresdefault.jpg</t>
  </si>
  <si>
    <t>L3kcb1Ta6MU</t>
  </si>
  <si>
    <t>Mastering R Programming : Dimensionality Reduction with Principal Component Analysis | packtpub.com</t>
  </si>
  <si>
    <t>This playlist/video has been uploaded for Marketing purposes and contains only selective videos. For the entire video course and code, visit [http://bit.ly/2jDsrGS]. Our goal in this video would be to reduce the dimensionality of data with principal components, and understand the concept and how to implement it in R. â€¢ Understand the purpose and concepts behind principal component analysis â€¢ Plot it and interpret the principal components and Biplot â€¢ Implement in R For the latest Big Data and Business Intelligence video tutorials, please visit http://bit.ly/1HCjJik Find us on Facebook -- http://www.facebook.com/Packtvideo Follow us on Twitter - http://www.twitter.com/packtvideo</t>
  </si>
  <si>
    <t>https://i.ytimg.com/vi/L3kcb1Ta6MU/maxresdefault.jpg</t>
  </si>
  <si>
    <t>O-yHZx_ogRI</t>
  </si>
  <si>
    <t>Mastering R Programming : Building Linear Regressors | packtpub.com</t>
  </si>
  <si>
    <t>This playlist/video has been uploaded for Marketing purposes and contains only selective videos. For the entire video course and code, visit [http://bit.ly/2jDsrGS]. In this video we'll see what is linear regression, its purpose, when to use it, and how to implement in R. â€¢ The purpose of linear regression and the concept â€¢ How to build regression model in R â€¢ How to predict and compute accuracy measures. For the latest Big Data and Business Intelligence video tutorials, please visit http://bit.ly/1HCjJik Find us on Facebook -- http://www.facebook.com/Packtvideo Follow us on Twitter - http://www.twitter.com/packtvideo</t>
  </si>
  <si>
    <t>https://i.ytimg.com/vi/O-yHZx_ogRI/maxresdefault.jpg</t>
  </si>
  <si>
    <t>Tjlk_Am0-8Y</t>
  </si>
  <si>
    <t>Mastering R Programming : Understanding the Structure of an R Package | packtpub.com</t>
  </si>
  <si>
    <t>This playlist/video has been uploaded for Marketing purposes and contains only selective videos. For the entire video course and code, visit [http://bit.ly/2jDsrGS]. We'll take a look at the components of an R package in this video. â€¢ See the mandatory components such as R, Description and Namespace â€¢ See the optional components â€¢ Understand the purpose of each component and what goes inside them For the latest Big Data and Business Intelligence video tutorials, please visit http://bit.ly/1HCjJik Find us on Facebook -- http://www.facebook.com/Packtvideo Follow us on Twitter - http://www.twitter.com/packtvideo</t>
  </si>
  <si>
    <t>https://i.ytimg.com/vi/Tjlk_Am0-8Y/maxresdefault.jpg</t>
  </si>
  <si>
    <t>XXwjzcDl6MQ</t>
  </si>
  <si>
    <t>Mastering R Programming : Buildg a Basic ggplot2 &amp; Customizing Aesthetics &amp; Themes | packtpub.com</t>
  </si>
  <si>
    <t>This playlist/video has been uploaded for Marketing purposes and contains only selective videos. For the entire video course and code, visit [http://bit.ly/2jDsrGS]. The goal of this videos is to understand what is the basic structure of to make charts with ggplot, how to customize the aesthetics, and manipulate the theme elements. â€¢ Explain the structure of ggplot and how it is different from base graphics â€¢ Modify the aesthetics and theme â€¢ Implement in R and solve a challenge For the latest Big Data and Business Intelligence video tutorials, please visit http://bit.ly/1HCjJik Find us on Facebook -- http://www.facebook.com/Packtvideo Follow us on Twitter - http://www.twitter.com/packtvideo</t>
  </si>
  <si>
    <t>https://i.ytimg.com/vi/XXwjzcDl6MQ/maxresdefault.jpg</t>
  </si>
  <si>
    <t>f_FmrzOzfNg</t>
  </si>
  <si>
    <t>Mastering R Programming : Scraping Web Pages and Processing Texts | packtpub.com</t>
  </si>
  <si>
    <t>This playlist/video has been uploaded for Marketing purposes and contains only selective videos. For the entire video course and code, visit [http://bit.ly/2jDsrGS]. In this video, we'll take a look at how to scrape data from web pages and how to clean and process raw web and other textual data. â€¢ Show a web scraping example with rvest â€¢ Explain the structure of a typical webpage and basics of HTML and extract selector paths â€¢ Process and clean text data For the latest Big Data and Business Intelligence video tutorials, please visit http://bit.ly/1HCjJik Find us on Facebook -- http://www.facebook.com/Packtvideo Follow us on Twitter - http://www.twitter.com/packtvideo</t>
  </si>
  <si>
    <t>https://i.ytimg.com/vi/f_FmrzOzfNg/maxresdefault.jpg</t>
  </si>
  <si>
    <t>iv3Vz4y5I9A</t>
  </si>
  <si>
    <t>Mastering R Programming : Implementing Best Practices to Speed Up R Code | packtpub.com</t>
  </si>
  <si>
    <t>This playlist/video has been uploaded for Marketing purposes and contains only selective videos. For the entire video course and code, visit [http://bit.ly/2jDsrGS]. We will discuss the best practices that should be followed to minimize code runtime in this video. â€¢ Show various practices like vectorization, pre-allocation, and reducing condition checks inside for loops â€¢ Understand the smart usage of the which() function, and also the use of ifelse, apply family, and byte code compilation â€¢ Show how to implement in R with working examples For the latest Big Data and Business Intelligence video tutorials, please visit http://bit.ly/1HCjJik Find us on Facebook -- http://www.facebook.com/Packtvideo Follow us on Twitter - http://www.twitter.com/packtvideo</t>
  </si>
  <si>
    <t>https://i.ytimg.com/vi/iv3Vz4y5I9A/maxresdefault.jpg</t>
  </si>
  <si>
    <t>mnCytGU-KSM</t>
  </si>
  <si>
    <t>Mastering R Programming : Building Classifiers with Support Vector Machines | packtpub.com</t>
  </si>
  <si>
    <t>This playlist/video has been uploaded for Marketing purposes and contains only selective videos. For the entire video course and code, visit [http://bit.ly/2jDsrGS]. In this video, we will look at how support vector machines work. â€¢ Explain kernel trick, hyper places, linearly non-separable case â€¢ Show how to tune with various kernels â€¢ Implement in R For the latest Big Data and Business Intelligence video tutorials, please visit http://bit.ly/1HCjJik Find us on Facebook -- http://www.facebook.com/Packtvideo Follow us on Twitter - http://www.twitter.com/packtvideo</t>
  </si>
  <si>
    <t>https://i.ytimg.com/vi/mnCytGU-KSM/maxresdefault.jpg</t>
  </si>
  <si>
    <t>xU5dORKsotM</t>
  </si>
  <si>
    <t>Mastering R Programming : The Course Overview | packtpub.com</t>
  </si>
  <si>
    <t>This playlist/video has been uploaded for Marketing purposes and contains only selective videos. For the entire video course and code, visit [http://bit.ly/2jDsrGS]. This video gives an overview of the entire course. For the latest Big Data and Business Intelligence video tutorials, please visit http://bit.ly/1HCjJik Find us on Facebook -- http://www.facebook.com/Packtvideo Follow us on Twitter - http://www.twitter.com/packtvideo</t>
  </si>
  <si>
    <t>https://i.ytimg.com/vi/xU5dORKsotM/maxresdefault.jpg</t>
  </si>
  <si>
    <t>z9f6kAkgCgs</t>
  </si>
  <si>
    <t>Mastering R Programming : Buildg Logistic Regressors, Evaluatn Metrics, &amp; ROC Curve | packtpub.com</t>
  </si>
  <si>
    <t>This playlist/video has been uploaded for Marketing purposes and contains only selective videos. For the entire video course and code, visit [http://bit.ly/2jDsrGS]. Our goal in this video would be to understand logistic regression, evaluation metrics of binary classification problems, and interpretation of the ROC curve. â€¢ Explain the concept behind logistic regression â€¢ Understand the evaluation metrics and interpretation of the ROC curve â€¢ Implement in R For the latest Big Data and Business Intelligence video tutorials, please visit http://bit.ly/1HCjJik Find us on Facebook -- http://www.facebook.com/Packtvideo Follow us on Twitter - http://www.twitter.com/packtvideo</t>
  </si>
  <si>
    <t>https://i.ytimg.com/vi/z9f6kAkgCgs/maxresdefault.jpg</t>
  </si>
  <si>
    <t>1POL_pf6IPg</t>
  </si>
  <si>
    <t>2017-03-09T12:16:56Z</t>
  </si>
  <si>
    <t>Python Projects : Introducing Tkinter | packtpub.com</t>
  </si>
  <si>
    <t>This playlist/video has been uploaded for Marketing purposes and contains only selective videos. For the entire video course and code, visit [http://bit.ly/2nhZvRO]. In this video, we will introduce Python's built-in GUI framework, Tkinter. We will start with the fewest lines of code required to build a working GUI, and then we will change the GUI's default size and also fix its size. â€¢ In four lines of code, we build a working GUI â€¢ Change the default GUI size â€¢ Prevent the GUI from being resizable For the latest App development video tutorials, please visit http://bit.ly/1VACBzh Find us on Facebook -- http://www.facebook.com/Packtvideo Follow us on Twitter - http://www.twitter.com/packtvideo</t>
  </si>
  <si>
    <t>https://i.ytimg.com/vi/1POL_pf6IPg/maxresdefault.jpg</t>
  </si>
  <si>
    <t>AMTgB8H6o2M</t>
  </si>
  <si>
    <t>Python Projects : The Course Overview | packtpub.com</t>
  </si>
  <si>
    <t>This playlist/video has been uploaded for Marketing purposes and contains only selective videos. For the entire video course and code, visit [http://bit.ly/2nhZvRO]. This video will give you brief information about the course. For the latest App development video tutorials, please visit http://bit.ly/1VACBzh Find us on Facebook -- http://www.facebook.com/Packtvideo Follow us on Twitter - http://www.twitter.com/packtvideo</t>
  </si>
  <si>
    <t>https://i.ytimg.com/vi/AMTgB8H6o2M/maxresdefault.jpg</t>
  </si>
  <si>
    <t>j_dhVrsgFV4</t>
  </si>
  <si>
    <t>Python Projects : Getting Started with Python | packtpub.com</t>
  </si>
  <si>
    <t>This playlist/video has been uploaded for Marketing purposes and contains only selective videos. For the entire video course and code, visit [http://bit.ly/2nhZvRO]. In this video, we will get started writing programs in Python using the Eclipse IDE with the PyDev plugin. This will give us a foundation for all Python projects we are developing in this video series. â€¢ Write "Hello Python" in one line of code â€¢ Place the previous code into a function â€¢ Begin with an OOP class For the latest App development video tutorials, please visit http://bit.ly/1VACBzh Find us on Facebook -- http://www.facebook.com/Packtvideo Follow us on Twitter - http://www.twitter.com/packtvideo</t>
  </si>
  <si>
    <t>https://i.ytimg.com/vi/j_dhVrsgFV4/maxresdefault.jpg</t>
  </si>
  <si>
    <t>lE-i17a4APQ</t>
  </si>
  <si>
    <t>Python Projects : Creational Design patterns â€“ The "Maze" Labyrinth Game in Python | packtpub.com</t>
  </si>
  <si>
    <t>This playlist/video has been uploaded for Marketing purposes and contains only selective videos. For the entire video course and code, visit [http://bit.ly/2nhZvRO]. In this video, we will introduce the software classic "Design Patterns". We will then create the Maze labyrinth game from the Design Patterns book in Python using OOP. We will begin by not using any patterns so that we can see and understand the value of using patterns. â€¢ Introduction to creational design patterns â€¢ Creating the "Maze" labyrinth game in Python â€¢ Running the "Maze" game For the latest App development video tutorials, please visit http://bit.ly/1VACBzh Find us on Facebook -- http://www.facebook.com/Packtvideo Follow us on Twitter - http://www.twitter.com/packtvideo</t>
  </si>
  <si>
    <t>https://i.ytimg.com/vi/lE-i17a4APQ/maxresdefault.jpg</t>
  </si>
  <si>
    <t>mdpo3v5Wn64</t>
  </si>
  <si>
    <t>Python Projects : GettingDataHtml | packtpub.com</t>
  </si>
  <si>
    <t>This playlist/video has been uploaded for Marketing purposes and contains only selective videos. For the entire video course and code, visit [http://bit.ly/2nhZvRO]. In this video, we will reuse some code from the previous section, in which we collected live weather data from the NOAA website. We will then save this data in HTML format. â€¢ Getting data and weather icon from the NOAA website â€¢ Creating the HTML report from the data â€¢ Explaining the HTLM Python code For the latest App development video tutorials, please visit http://bit.ly/1VACBzh Find us on Facebook -- http://www.facebook.com/Packtvideo Follow us on Twitter - http://www.twitter.com/packtvideo</t>
  </si>
  <si>
    <t>https://i.ytimg.com/vi/mdpo3v5Wn64/maxresdefault.jpg</t>
  </si>
  <si>
    <t>3S7MyXVWWhY</t>
  </si>
  <si>
    <t>2017-03-09T11:44:28Z</t>
  </si>
  <si>
    <t>Mastering Flask : Setting Up | packtpub.com</t>
  </si>
  <si>
    <t>This playlist/video has been uploaded for Marketing purposes and contains only selective videos. For the entire video course and code, visit [http://bit.ly/2lGMR2M]. Our app needs a way for maintainers of the site to edit and administer the site from the Web. We will provide this functionality with Flask Admin. â€¢ Set up Flask Admin â€¢ Create a simple view object â€¢ Add the view to the admin interface For the latest web development video tutorials, please visit http://bit.ly/1KYwKQ5 Find us on Facebook -- http://www.facebook.com/Packtvideo Follow us on Twitter - http://www.twitter.com/packtvideo</t>
  </si>
  <si>
    <t>https://i.ytimg.com/vi/3S7MyXVWWhY/maxresdefault.jpg</t>
  </si>
  <si>
    <t>5e-2HQDvzzw</t>
  </si>
  <si>
    <t>Mastering Flask : What Is Unit Testing? | packtpub.com</t>
  </si>
  <si>
    <t>This playlist/video has been uploaded for Marketing purposes and contains only selective videos. For the entire video course and code, visit [http://bit.ly/2lGMR2M]. Our application has a lot of code in it now; we need to make sure that our code isn't buggy without manually testing every change. â€¢ Explain the concept of unit tests â€¢ Walkthrough a hypothetical example â€¢ Set up the necessary code for our unit tests For the latest web development video tutorials, please visit http://bit.ly/1KYwKQ5 Find us on Facebook -- http://www.facebook.com/Packtvideo Follow us on Twitter - http://www.twitter.com/packtvideo</t>
  </si>
  <si>
    <t>https://i.ytimg.com/vi/5e-2HQDvzzw/maxresdefault.jpg</t>
  </si>
  <si>
    <t>9QiKbqP5NJE</t>
  </si>
  <si>
    <t>Mastering Flask : Flask Debug Toolbar | packtpub.com</t>
  </si>
  <si>
    <t>This playlist/video has been uploaded for Marketing purposes and contains only selective videos. For the entire video course and code, visit [http://bit.ly/2lGMR2M]. When developing the app, we don't have a way of viewing the internals of Flask without a lot of print statements. â€¢ Install Flask Debug Toolbar â€¢ Walk through the different features of Flask Debug Toolbar For the latest web development video tutorials, please visit http://bit.ly/1KYwKQ5 Find us on Facebook -- http://www.facebook.com/Packtvideo Follow us on Twitter - http://www.twitter.com/packtvideo</t>
  </si>
  <si>
    <t>https://i.ytimg.com/vi/9QiKbqP5NJE/maxresdefault.jpg</t>
  </si>
  <si>
    <t>ARPCcXlShh8</t>
  </si>
  <si>
    <t>Mastering Flask : Preparing Dependencies for Deploying | packtpub.com</t>
  </si>
  <si>
    <t>This playlist/video has been uploaded for Marketing purposes and contains only selective videos. For the entire video course and code, visit [http://bit.ly/2lGMR2M]. Our app needs a way to recreate a virtual environment on a remote machine. It also needs a way to upgrade packages. â€¢ Create requirements.txt â€¢ Find outdated packages using pip and update them â€¢ Fix warnings in code that appeared after updating packages. For the latest web development video tutorials, please visit http://bit.ly/1KYwKQ5 Find us on Facebook -- http://www.facebook.com/Packtvideo Follow us on Twitter - http://www.twitter.com/packtvideo</t>
  </si>
  <si>
    <t>https://i.ytimg.com/vi/ARPCcXlShh8/maxresdefault.jpg</t>
  </si>
  <si>
    <t>QJPTDou4Fp4</t>
  </si>
  <si>
    <t>Mastering Flask : Creating Flask Blueprints | packtpub.com</t>
  </si>
  <si>
    <t>This playlist/video has been uploaded for Marketing purposes and contains only selective videos. For the entire video course and code, visit [http://bit.ly/2lGMR2M]. Many of our routes contain common attributes. We need an easy way to share this attributes between them. o Explain what blueprints are o Create the blueprints o Assign the routes to the blueprint For the latest web development video tutorials, please visit http://bit.ly/1KYwKQ5 Find us on Facebook -- http://www.facebook.com/Packtvideo Follow us on Twitter - http://www.twitter.com/packtvideo</t>
  </si>
  <si>
    <t>https://i.ytimg.com/vi/QJPTDou4Fp4/maxresdefault.jpg</t>
  </si>
  <si>
    <t>bqIwPX2HxA4</t>
  </si>
  <si>
    <t>Mastering Flask : Installing and Understanding Celery | packtpub.com</t>
  </si>
  <si>
    <t>This playlist/video has been uploaded for Marketing purposes and contains only selective videos. For the entire video course and code, visit [http://bit.ly/2lGMR2M]. Some functions or features in our application are too slow to run in the same process as our Flask server. â€¢ Explain what Celery is for and how it works â€¢ Install Celery and RabbitMQ â€¢ Write the configuration and setup code For the latest web development video tutorials, please visit http://bit.ly/1KYwKQ5 Find us on Facebook -- http://www.facebook.com/Packtvideo Follow us on Twitter - http://www.twitter.com/packtvideo</t>
  </si>
  <si>
    <t>https://i.ytimg.com/vi/bqIwPX2HxA4/maxresdefault.jpg</t>
  </si>
  <si>
    <t>r97PUZWda7A</t>
  </si>
  <si>
    <t>Mastering Flask : Connecting to the Database | packtpub.com</t>
  </si>
  <si>
    <t>This playlist/video has been uploaded for Marketing purposes and contains only selective videos. For the entire video course and code, visit [http://bit.ly/2lGMR2M]. Connecting to and querying databases can be verbose â€¢ Explain what SQLAlchemy is and install it â€¢ Show some example SQL queries versus equivalent SQLALchemy queries â€¢ Connect to the database with SQLAlchemy For the latest web development video tutorials, please visit http://bit.ly/1KYwKQ5 Find us on Facebook -- http://www.facebook.com/Packtvideo Follow us on Twitter - http://www.twitter.com/packtvideo</t>
  </si>
  <si>
    <t>https://i.ytimg.com/vi/r97PUZWda7A/maxresdefault.jpg</t>
  </si>
  <si>
    <t>stjXX1VMa30</t>
  </si>
  <si>
    <t>Mastering Flask : The Course Overview | packtpub.com</t>
  </si>
  <si>
    <t>This playlist/video has been uploaded for Marketing purposes and contains only selective videos. For the entire video course and code, visit [http://bit.ly/2lGMR2M]. The viewer needs to have a clear picture of where this course is going to take them. â€¢ Explain who the authors are and what they do â€¢ Explain and show what application the user will have built by the end of the course â€¢ Explain what software is needed to follow along in the course For the latest web development video tutorials, please visit http://bit.ly/1KYwKQ5 Find us on Facebook -- http://www.facebook.com/Packtvideo Follow us on Twitter - http://www.twitter.com/packtvideo</t>
  </si>
  <si>
    <t>https://i.ytimg.com/vi/stjXX1VMa30/maxresdefault.jpg</t>
  </si>
  <si>
    <t>vyfC1YtaDZU</t>
  </si>
  <si>
    <t>Mastering Flask : What Is Rest? | packtpub.com</t>
  </si>
  <si>
    <t>This playlist/video has been uploaded for Marketing purposes and contains only selective videos. For the entire video course and code, visit [http://bit.ly/2lGMR2M]. The aim of this video is to cover a basic overview of RESTful APIs. o Understand what an API is o Know what REST and JSON are For the latest web development video tutorials, please visit http://bit.ly/1KYwKQ5 Find us on Facebook -- http://www.facebook.com/Packtvideo Follow us on Twitter - http://www.twitter.com/packtvideo</t>
  </si>
  <si>
    <t>https://i.ytimg.com/vi/vyfC1YtaDZU/maxresdefault.jpg</t>
  </si>
  <si>
    <t>yCMKrgnYB74</t>
  </si>
  <si>
    <t>Mastering Flask : Loops and Control Structures | packtpub.com</t>
  </si>
  <si>
    <t>This playlist/video has been uploaded for Marketing purposes and contains only selective videos. For the entire video course and code, visit [http://bit.ly/2lGMR2M]. Jinja provides an easy way to replace values in an HTML document, but to structure dynamic pages, our Jinja templates need control logic. â€¢ Cover if statements in Jinja â€¢ Cover for statements in Jinja â€¢ Introduce the concept of Macros and how to create them For the latest web development video tutorials, please visit http://bit.ly/1KYwKQ5 Find us on Facebook -- http://www.facebook.com/Packtvideo Follow us on Twitter - http://www.twitter.com/packtvideo</t>
  </si>
  <si>
    <t>https://i.ytimg.com/vi/yCMKrgnYB74/maxresdefault.jpg</t>
  </si>
  <si>
    <t>yiFtqo5JzBY</t>
  </si>
  <si>
    <t>Mastering Flask : Installing and Configuring Flask-Login | packtpub.com</t>
  </si>
  <si>
    <t>This playlist/video has been uploaded for Marketing purposes and contains only selective videos. For the entire video course and code, visit [http://bit.ly/2lGMR2M]. Our site is fully functional, but we can't have any user-added content, such as comments, without a user system. â€¢ Introduce Flask-Login â€¢ Create the functions and methods to tie into our user system For the latest web development video tutorials, please visit http://bit.ly/1KYwKQ5 Find us on Facebook -- http://www.facebook.com/Packtvideo Follow us on Twitter - http://www.twitter.com/packtvideo</t>
  </si>
  <si>
    <t>https://i.ytimg.com/vi/yiFtqo5JzBY/maxresdefault.jpg</t>
  </si>
  <si>
    <t>0aoMjcRDgLU</t>
  </si>
  <si>
    <t>2017-03-09T10:47:59Z</t>
  </si>
  <si>
    <t>Go Projects : Deployment Options | packtpub.com</t>
  </si>
  <si>
    <t>This playlist/video has been uploaded for Marketing purposes and contains only selective videos. For the entire video course and code, visit [http://bit.ly/2m2cHtm]. Deploy any Go application in production. â€¢ Learn about the different deployment options available â€¢ Get to know how to perform a simple deployment â€¢ Verify that the app is functional For the latest App development video tutorials, please visit http://bit.ly/1VACBzh Find us on Facebook -- http://www.facebook.com/Packtvideo Follow us on Twitter - http://www.twitter.com/packtvideo</t>
  </si>
  <si>
    <t>https://i.ytimg.com/vi/0aoMjcRDgLU/maxresdefault.jpg</t>
  </si>
  <si>
    <t>N5vBy0o3oCY</t>
  </si>
  <si>
    <t>Go Projects : Concurrency | packtpub.com</t>
  </si>
  <si>
    <t>This playlist/video has been uploaded for Marketing purposes and contains only selective videos. For the entire video course and code, visit [http://bit.ly/2m2cHtm]. Introducing Go's concurrency model before writing a chat server. â€¢ Explain Goroutines â€¢ Explore channels â€¢ Learn other concurrency-related concepts, such as locks For the latest App development video tutorials, please visit http://bit.ly/1VACBzh Find us on Facebook -- http://www.facebook.com/Packtvideo Follow us on Twitter - http://www.twitter.com/packtvideo</t>
  </si>
  <si>
    <t>https://i.ytimg.com/vi/N5vBy0o3oCY/maxresdefault.jpg</t>
  </si>
  <si>
    <t>JDE1vXLWeH0</t>
  </si>
  <si>
    <t>2017-03-09T10:47:58Z</t>
  </si>
  <si>
    <t>Go Projects : Debugging | packtpub.com</t>
  </si>
  <si>
    <t>This playlist/video has been uploaded for Marketing purposes and contains only selective videos. For the entire video course and code, visit [http://bit.ly/2m2cHtm]. To debug the existing programs. â€¢ Install Delve â€¢ Use Delve to debug a running program â€¢ Use the Race Detector to debug a program For the latest App development video tutorials, please visit http://bit.ly/1VACBzh Find us on Facebook -- http://www.facebook.com/Packtvideo Follow us on Twitter - http://www.twitter.com/packtvideo</t>
  </si>
  <si>
    <t>https://i.ytimg.com/vi/JDE1vXLWeH0/maxresdefault.jpg</t>
  </si>
  <si>
    <t>QQdQVPO9_JM</t>
  </si>
  <si>
    <t>Go Projects : Usernames and Passwords | packtpub.com</t>
  </si>
  <si>
    <t>This playlist/video has been uploaded for Marketing purposes and contains only selective videos. For the entire video course and code, visit [http://bit.ly/2m2cHtm]. You will need to know how to handle username/password combinations, specifically how to hash and salt passwords. â€¢ Create a simple store for the users â€¢ Learn how to hash and salt a password â€¢ Compare a password For the latest App development video tutorials, please visit http://bit.ly/1VACBzh Find us on Facebook -- http://www.facebook.com/Packtvideo Follow us on Twitter - http://www.twitter.com/packtvideo</t>
  </si>
  <si>
    <t>https://i.ytimg.com/vi/QQdQVPO9_JM/maxresdefault.jpg</t>
  </si>
  <si>
    <t>dTFUeb8a5Cw</t>
  </si>
  <si>
    <t>Go Projects : Project Showcase | packtpub.com</t>
  </si>
  <si>
    <t>This playlist/video has been uploaded for Marketing purposes and contains only selective videos. For the entire video course and code, visit [http://bit.ly/2m2cHtm]. In this video, we will review the road map of our course and take a look at what we are going to build. â€¢ Review the topics that we will cover in the course and introduce the project â€¢ Go over the components of the project â€¢ Explain how the audience will benefit from building the project For the latest App development video tutorials, please visit http://bit.ly/1VACBzh Find us on Facebook -- http://www.facebook.com/Packtvideo Follow us on Twitter - http://www.twitter.com/packtvideo</t>
  </si>
  <si>
    <t>https://i.ytimg.com/vi/dTFUeb8a5Cw/maxresdefault.jpg</t>
  </si>
  <si>
    <t>jCPiX1Y8Lzg</t>
  </si>
  <si>
    <t>Go Projects : Dynamic Content with Go | packtpub.com</t>
  </si>
  <si>
    <t>This playlist/video has been uploaded for Marketing purposes and contains only selective videos. For the entire video course and code, visit [http://bit.ly/2m2cHtm]. Render HTML templates. â€¢ Learn how to read HTML templates from a file â€¢ Know how to populate HTML templates with data â€¢ Finally render an HTML template For the latest App development video tutorials, please visit http://bit.ly/1VACBzh Find us on Facebook -- http://www.facebook.com/Packtvideo Follow us on Twitter - http://www.twitter.com/packtvideo</t>
  </si>
  <si>
    <t>https://i.ytimg.com/vi/jCPiX1Y8Lzg/maxresdefault.jpg</t>
  </si>
  <si>
    <t>nwFL3PsSGzE</t>
  </si>
  <si>
    <t>Go Projects : A Simple Static File Server | packtpub.com</t>
  </si>
  <si>
    <t>This playlist/video has been uploaded for Marketing purposes and contains only selective videos. For the entire video course and code, visit [http://bit.ly/2m2cHtm]. Write a very simple Go application, and not something too complex, to get introduced to the language and tooling. A static file server is an 11-line Go program that actually does something. â€¢ Learn how to structure the Go program â€¢ Learn how variables and functions work â€¢ Learn how to run their code For the latest App development video tutorials, please visit http://bit.ly/1VACBzh Find us on Facebook -- http://www.facebook.com/Packtvideo Follow us on Twitter - http://www.twitter.com/packtvideo</t>
  </si>
  <si>
    <t>https://i.ytimg.com/vi/nwFL3PsSGzE/maxresdefault.jpg</t>
  </si>
  <si>
    <t>qKIGIMBtYCQ</t>
  </si>
  <si>
    <t>Go Projects : JSON in Go | packtpub.com</t>
  </si>
  <si>
    <t>This playlist/video has been uploaded for Marketing purposes and contains only selective videos. For the entire video course and code, visit [http://bit.ly/2m2cHtm]. Learn how to handle JSON in Go. â€¢ Know how to unmarshal JSON â€¢ Marshal JSON â€¢ Format JSON responses For the latest App development video tutorials, please visit http://bit.ly/1VACBzh Find us on Facebook -- http://www.facebook.com/Packtvideo Follow us on Twitter - http://www.twitter.com/packtvideo</t>
  </si>
  <si>
    <t>https://i.ytimg.com/vi/qKIGIMBtYCQ/maxresdefault.jpg</t>
  </si>
  <si>
    <t>zjD24Nl7GoY</t>
  </si>
  <si>
    <t>Go Projects : Variadic Functions, Function Chaining, and Callbacks | packtpub.com</t>
  </si>
  <si>
    <t>This playlist/video has been uploaded for Marketing purposes and contains only selective videos. For the entire video course and code, visit [http://bit.ly/2m2cHtm]. See the techniques that apply to write HTTP middleware. â€¢ Learn how to use variadic functions â€¢ Learn how function chaining works â€¢ Learn how callbacks work For the latest App development video tutorials, please visit http://bit.ly/1VACBzh Find us on Facebook -- http://www.facebook.com/Packtvideo Follow us on Twitter - http://www.twitter.com/packtvideo</t>
  </si>
  <si>
    <t>https://i.ytimg.com/vi/zjD24Nl7GoY/maxresdefault.jpg</t>
  </si>
  <si>
    <t>2017-03-09T10:41:40Z</t>
  </si>
  <si>
    <t>Socket.IO Solutions : Implementing Basic Authentication | packtpub.com</t>
  </si>
  <si>
    <t>This playlist/video has been uploaded for Marketing purposes and contains only selective videos. For the entire video course and code, visit [http://bit.ly/2n2taCJ]. Most applications need a way to authenticate users. In this video, we will create a simple form to create and authenticate users. â€¢ Create a simple form to create and authenticate users â€¢ Keep authenticated users in the session â€¢ Retrieve the authenticated profiles For the latest web development video tutorials, please visit http://bit.ly/1KYwKQ5 Find us on Facebook -- http://www.facebook.com/Packtvideo Follow us on Twitter - http://www.twitter.com/packtvideo</t>
  </si>
  <si>
    <t>https://i.ytimg.com/vi/-Y_3FUmK33A/maxresdefault.jpg</t>
  </si>
  <si>
    <t>8syOJhdNqfg</t>
  </si>
  <si>
    <t>Socket.IO Solutions : The Course Overview | packtpub.com</t>
  </si>
  <si>
    <t>This playlist/video has been uploaded for Marketing purposes and contains only selective videos. For the entire video course and code, visit [http://bit.ly/2n2taCJ]. This video gives an overview of the entire course. For the latest web development video tutorials, please visit http://bit.ly/1KYwKQ5 Find us on Facebook -- http://www.facebook.com/Packtvideo Follow us on Twitter - http://www.twitter.com/packtvideo</t>
  </si>
  <si>
    <t>https://i.ytimg.com/vi/8syOJhdNqfg/maxresdefault.jpg</t>
  </si>
  <si>
    <t>J57CcyS1hno</t>
  </si>
  <si>
    <t>Socket.IO Solutions : Loading Static Data from the Server | packtpub.com</t>
  </si>
  <si>
    <t>This playlist/video has been uploaded for Marketing purposes and contains only selective videos. For the entire video course and code, visit [http://bit.ly/2n2taCJ]. We will create an application that emits a static object. The client side doesn't concern itself with the frequency of state changes, so the difference between emitting data once and emitting data frequently is inconsequential. If we can re-render the state of a dashboard once, we can re-render it many times. â€¢ Check if Express is installed â€¢ Create a server that includes the comments and posts controllers â€¢ Build the client side using Bootstrap For the latest web development video tutorials, please visit http://bit.ly/1KYwKQ5 Find us on Facebook -- http://www.facebook.com/Packtvideo Follow us on Twitter - http://www.twitter.com/packtvideo</t>
  </si>
  <si>
    <t>https://i.ytimg.com/vi/J57CcyS1hno/maxresdefault.jpg</t>
  </si>
  <si>
    <t>RCXDlpCorhk</t>
  </si>
  <si>
    <t>Socket.IO Solutions : Broadcasting an Image to Other Sockets | packtpub.com</t>
  </si>
  <si>
    <t>This playlist/video has been uploaded for Marketing purposes and contains only selective videos. For the entire video course and code, visit [http://bit.ly/2n2taCJ]. We can use Socket.IO to send images from a browser to a server. We can then display them in another browser without storing them on a server, a filesystem, or a database of any kind. In instances where we don't need the data to be stored, this can be really useful. â€¢ Create a server that allows us to load the image progressively â€¢ Build the client side to render the image in pieces â€¢ Modify the server code to add delay For the latest web development video tutorials, please visit http://bit.ly/1KYwKQ5 Find us on Facebook -- http://www.facebook.com/Packtvideo Follow us on Twitter - http://www.twitter.com/packtvideo</t>
  </si>
  <si>
    <t>https://i.ytimg.com/vi/RCXDlpCorhk/maxresdefault.jpg</t>
  </si>
  <si>
    <t>SAxvToEouB8</t>
  </si>
  <si>
    <t>Socket.IO Solutions : Creating Chat Channels with Namespaces | packtpub.com</t>
  </si>
  <si>
    <t>This playlist/video has been uploaded for Marketing purposes and contains only selective videos. For the entire video course and code, visit [http://bit.ly/2n2taCJ]. Many applications have multiple customers, which should never be mixed. In the same way, our Socket.IO sockets can be namespaced to minimize concerns about intermingling data and messaging. Let's look at how to create namespaces. â€¢ Set up the client-server â€¢ Create two separate namespaces For the latest web development video tutorials, please visit http://bit.ly/1KYwKQ5 Find us on Facebook -- http://www.facebook.com/Packtvideo Follow us on Twitter - http://www.twitter.com/packtvideo</t>
  </si>
  <si>
    <t>https://i.ytimg.com/vi/SAxvToEouB8/maxresdefault.jpg</t>
  </si>
  <si>
    <t>kZtTsFvxX94</t>
  </si>
  <si>
    <t>Socket.IO Solutions : Throwing an Alert When the Socket Connects | packtpub.com</t>
  </si>
  <si>
    <t>This playlist/video has been uploaded for Marketing purposes and contains only selective videos. For the entire video course and code, visit [http://bit.ly/2n2taCJ]. Apache Cordova wraps your application in a web view and uses JavaScript to expose certain native events to the application. Let's see how we do it in this video. â€¢ Install Cordova â€¢ Create a new app using the Cordova command-line interface â€¢ Set up the client-server to throw the alert For the latest web development video tutorials, please visit http://bit.ly/1KYwKQ5 Find us on Facebook -- http://www.facebook.com/Packtvideo Follow us on Twitter - http://www.twitter.com/packtvideo</t>
  </si>
  <si>
    <t>https://i.ytimg.com/vi/kZtTsFvxX94/maxresdefault.jpg</t>
  </si>
  <si>
    <t>uiSUaZ3AOPA</t>
  </si>
  <si>
    <t>Socket.IO Solutions : Creating a Simple Chat Room | packtpub.com</t>
  </si>
  <si>
    <t>This playlist/video has been uploaded for Marketing purposes and contains only selective videos. For the entire video course and code, visit [http://bit.ly/2n2taCJ]. The goal of this video is to create a simple chat room using Socket.IO. â€¢ We write the server-side code â€¢ Create our index.html page â€¢ See our chatroom come alive For the latest web development video tutorials, please visit http://bit.ly/1KYwKQ5 Find us on Facebook -- http://www.facebook.com/Packtvideo Follow us on Twitter - http://www.twitter.com/packtvideo</t>
  </si>
  <si>
    <t>https://i.ytimg.com/vi/uiSUaZ3AOPA/maxresdefault.jpg</t>
  </si>
  <si>
    <t>x-ydCL8pj40</t>
  </si>
  <si>
    <t>Socket.IO Solutions : Performing Load Balancing with the Nginx Server | packtpub.com</t>
  </si>
  <si>
    <t>This playlist/video has been uploaded for Marketing purposes and contains only selective videos. For the entire video course and code, visit [http://bit.ly/2n2taCJ]. A single-node server can typically handle several thousand simultaneous connections. However, as the audience of an application grows, it is important to make sure that the application is scalable. In this video, we'll see Nginx in action performing load balancing. â€¢ Install Nginx â€¢ Create upstream nodes â€¢ Watch load balancing in action For the latest web development video tutorials, please visit http://bit.ly/1KYwKQ5 Find us on Facebook -- http://www.facebook.com/Packtvideo Follow us on Twitter - http://www.twitter.com/packtvideo</t>
  </si>
  <si>
    <t>https://i.ytimg.com/vi/x-ydCL8pj40/maxresdefault.jpg</t>
  </si>
  <si>
    <t>JrJteXzR0cc</t>
  </si>
  <si>
    <t>2017-03-09T10:08:21Z</t>
  </si>
  <si>
    <t>Learning VMware vRealize Operations Manager : What Are badges? | packtpub.com</t>
  </si>
  <si>
    <t>This playlist/video has been uploaded for Marketing purposes and contains only selective videos. For the entire video course and code, visit [http://bit.ly/2n2kCeX]. What are badges and how do they assist with troubleshooting issues? What are the different major and minor badges and how do they relate to each other? â€¢ Major Badges can be viewed by selecting an object and navigating to the Summary tab â€¢ Minor Badges can be viewed by selecting an object and navigating to Analysis tab â€¢ Each major badge has 2-3 related minor badges that are vital in understanding your environment For the latest Virtualization and cloud video tutorials, please visit http://bit.ly/2mo1l6d Find us on Facebook -- http://www.facebook.com/Packtvideo Follow us on Twitter - http://www.twitter.com/packtvideo</t>
  </si>
  <si>
    <t>https://i.ytimg.com/vi/JrJteXzR0cc/maxresdefault.jpg</t>
  </si>
  <si>
    <t>Mds3Mc1HnRo</t>
  </si>
  <si>
    <t>2017-03-09T10:08:20Z</t>
  </si>
  <si>
    <t>Learning VMware vRealize Operations Manager : Home Page | packtpub.com</t>
  </si>
  <si>
    <t>This playlist/video has been uploaded for Marketing purposes and contains only selective videos. For the entire video course and code, visit [http://bit.ly/2n2kCeX]. Familiarize yourself with the Home page. â€¢ Log in to vROps â€¢ Explore the Home page â€¢ Know where to navigate to next For the latest Virtualization and cloud video tutorials, please visit http://bit.ly/2mo1l6d Find us on Facebook -- http://www.facebook.com/Packtvideo Follow us on Twitter - http://www.twitter.com/packtvideo</t>
  </si>
  <si>
    <t>https://i.ytimg.com/vi/Mds3Mc1HnRo/maxresdefault.jpg</t>
  </si>
  <si>
    <t>WXdMDZi3X-I</t>
  </si>
  <si>
    <t>https://i.ytimg.com/vi/WXdMDZi3X-I/maxresdefault.jpg</t>
  </si>
  <si>
    <t>XmxAQmL9cNU</t>
  </si>
  <si>
    <t>Learning VMware vRealize Operations Manager : What Are Policies? | packtpub.com</t>
  </si>
  <si>
    <t>This playlist/video has been uploaded for Marketing purposes and contains only selective videos. For the entire video course and code, visit [http://bit.ly/2n2kCeX]. Describe what policies are and what role they play. â€¢ Navigate to the administration section and select policies â€¢ Select a policy to view the information â€¢ Get familiar with the page and layout For the latest Virtualization and cloud video tutorials, please visit http://bit.ly/2mo1l6d Find us on Facebook -- http://www.facebook.com/Packtvideo Follow us on Twitter - http://www.twitter.com/packtvideo</t>
  </si>
  <si>
    <t>https://i.ytimg.com/vi/XmxAQmL9cNU/maxresdefault.jpg</t>
  </si>
  <si>
    <t>uWi7oY_c0j4</t>
  </si>
  <si>
    <t>Learning VMware vRealize Operations Manager : Resource Containers | packtpub.com</t>
  </si>
  <si>
    <t>This playlist/video has been uploaded for Marketing purposes and contains only selective videos. For the entire video course and code, visit [http://bit.ly/2n2kCeX]. What are Resource Containers and how do they assist me with Capacity Management? Which resource containers should be used for Capacity Management? â€¢ Resource Containers can be viewed under the Capacity and Time Remaining Badges â€¢ The most constraining resource container is always used to calculate remaining capacity â€¢ Containers can be enabled or disabled inside the applying policy For the latest Virtualization and cloud video tutorials, please visit http://bit.ly/2mo1l6d Find us on Facebook -- http://www.facebook.com/Packtvideo Follow us on Twitter - http://www.twitter.com/packtvideo</t>
  </si>
  <si>
    <t>https://i.ytimg.com/vi/uWi7oY_c0j4/maxresdefault.jpg</t>
  </si>
  <si>
    <t>zSV7PLm1SrY</t>
  </si>
  <si>
    <t>Learning VMware vRealize Operations Manager : Users | packtpub.com</t>
  </si>
  <si>
    <t>This playlist/video has been uploaded for Marketing purposes and contains only selective videos. For the entire video course and code, visit [http://bit.ly/2n2kCeX]. Role-Based Access Control (RBAC) is vital to leverage in order to move any system into production. By default,vROps only has a single shared admin account. This section covers the important topic of how to create and import users for enterprise-grade RBAC. â€¢ Navigate to the Access Control Menu under Administration â€¢ Decide if you are creating a local user or importing an AD user â€¢ Create or import a user; then assign them to a role and object For the latest Virtualization and cloud video tutorials, please visit http://bit.ly/2mo1l6d Find us on Facebook -- http://www.facebook.com/Packtvideo Follow us on Twitter - http://www.twitter.com/packtvideo</t>
  </si>
  <si>
    <t>https://i.ytimg.com/vi/zSV7PLm1SrY/maxresdefault.jpg</t>
  </si>
  <si>
    <t>zp2NCyObwZI</t>
  </si>
  <si>
    <t>Learning VMware vRealize Operations Manager : What Are Solutions? | packtpub.com</t>
  </si>
  <si>
    <t>This playlist/video has been uploaded for Marketing purposes and contains only selective videos. For the entire video course and code, visit [http://bit.ly/2n2kCeX]. This video aims at giving a general look at solutions and the role they play within vROps. â€¢ Log into vROps and navigate to the Admin section â€¢ Select Solutions to view what's installed â€¢ Step through all the available solutions, getting familiar with the layout For the latest Virtualization and cloud video tutorials, please visit http://bit.ly/2mo1l6d Find us on Facebook -- http://www.facebook.com/Packtvideo Follow us on Twitter - http://www.twitter.com/packtvideo</t>
  </si>
  <si>
    <t>https://i.ytimg.com/vi/zp2NCyObwZI/maxresdefault.jpg</t>
  </si>
  <si>
    <t>E6KzxQ2wAxc</t>
  </si>
  <si>
    <t>2017-03-09T09:48:17Z</t>
  </si>
  <si>
    <t>Learning Full Stack React : The Course Overview | packtpub.com</t>
  </si>
  <si>
    <t>This playlist/video has been uploaded for Marketing purposes and contains only selective videos. For the entire video course and code, visit [http://bit.ly/2mlYM2Y]. This video provides an overview of the entire course. For the latest Web development video tutorials, please visit http://bit.ly/1KYwKQ5 Find us on Facebook -- http://www.facebook.com/Packtvideo Follow us on Twitter - http://www.twitter.com/packtvideo</t>
  </si>
  <si>
    <t>https://i.ytimg.com/vi/E6KzxQ2wAxc/maxresdefault.jpg</t>
  </si>
  <si>
    <t>MMwuGwPztYs</t>
  </si>
  <si>
    <t>Learning Full Stack React : Installing MongoDB | packtpub.com</t>
  </si>
  <si>
    <t>This playlist/video has been uploaded for Marketing purposes and contains only selective videos. For the entire video course and code, visit [http://bit.ly/2mlYM2Y]. In this video, you will understand what is so special about NoSQL and install MongoDB on MAC. â€¢ Talk about NoSQL â€¢ Understand the difference between a driver and a database â€¢ Install the database For the latest Web development video tutorials, please visit http://bit.ly/1KYwKQ5 Find us on Facebook -- http://www.facebook.com/Packtvideo Follow us on Twitter - http://www.twitter.com/packtvideo</t>
  </si>
  <si>
    <t>https://i.ytimg.com/vi/MMwuGwPztYs/maxresdefault.jpg</t>
  </si>
  <si>
    <t>OgiHZHcTiSg</t>
  </si>
  <si>
    <t>Learning Full Stack React : The Node.js Hello World | packtpub.com</t>
  </si>
  <si>
    <t>This playlist/video has been uploaded for Marketing purposes and contains only selective videos. For the entire video course and code, visit [http://bit.ly/2mlYM2Y]. The aim of this video is to start developing in Node.js and work out a simple sample application. â€¢ Understand why Node.js is so powerful â€¢ Instantiate your application and create a simple hello world one For the latest Web development video tutorials, please visit http://bit.ly/1KYwKQ5 Find us on Facebook -- http://www.facebook.com/Packtvideo Follow us on Twitter - http://www.twitter.com/packtvideo</t>
  </si>
  <si>
    <t>https://i.ytimg.com/vi/OgiHZHcTiSg/maxresdefault.jpg</t>
  </si>
  <si>
    <t>eYEtkGQjb-w</t>
  </si>
  <si>
    <t>Learning Full Stack React : Setting Up the Server | packtpub.com</t>
  </si>
  <si>
    <t>This playlist/video has been uploaded for Marketing purposes and contains only selective videos. For the entire video course and code, visit [http://bit.ly/2mlYM2Y]. You learned so many things throughout the last few hours and you are about to learn a pile of more thingsâ€”before that and to avoid confusion, let's start overâ€”much faster and start building up our server from scratch. This time, our aim will build up more efficiently and more focused. â€¢ Set up Express â€¢ Use the body parser â€¢ Connect the routes For the latest Web development video tutorials, please visit http://bit.ly/1KYwKQ5 Find us on Facebook -- http://www.facebook.com/Packtvideo Follow us on Twitter - http://www.twitter.com/packtvideo</t>
  </si>
  <si>
    <t>https://i.ytimg.com/vi/eYEtkGQjb-w/maxresdefault.jpg</t>
  </si>
  <si>
    <t>kqeqlFPeMac</t>
  </si>
  <si>
    <t>Learning Full Stack React : Setting up a Terminal for Windows Users | packtpub.com</t>
  </si>
  <si>
    <t>This playlist/video has been uploaded for Marketing purposes and contains only selective videos. For the entire video course and code, visit [http://bit.ly/2mlYM2Y]. If you are developing on a Windows OS, you will need to first install a Linux command prompt emulator. The good news is that this is easily done with the help of Cygwin. Let's see that in action. â€¢ Install Cygwin from http://cygwin.com/install.html â€¢ Set up a terminal on Windows to mimic the one on Mac or Linux For the latest Web development video tutorials, please visit http://bit.ly/1KYwKQ5 Find us on Facebook -- http://www.facebook.com/Packtvideo Follow us on Twitter - http://www.twitter.com/packtvideo</t>
  </si>
  <si>
    <t>https://i.ytimg.com/vi/kqeqlFPeMac/maxresdefault.jpg</t>
  </si>
  <si>
    <t>Mwu-6sPn_Ck</t>
  </si>
  <si>
    <t>2017-03-09T09:48:16Z</t>
  </si>
  <si>
    <t>Learning Full Stack React : Starting up an Express.js Server | packtpub.com</t>
  </si>
  <si>
    <t>This playlist/video has been uploaded for Marketing purposes and contains only selective videos. For the entire video course and code, visit [http://bit.ly/2mlYM2Y]. In this video, you will know the basics of setting up an Express.js server. â€¢ Understand what is Express.js â€¢ Install a fresh new Express.js server â€¢ Get the server up and running For the latest Web development video tutorials, please visit http://bit.ly/1KYwKQ5 Find us on Facebook -- http://www.facebook.com/Packtvideo Follow us on Twitter - http://www.twitter.com/packtvideo</t>
  </si>
  <si>
    <t>https://i.ytimg.com/vi/Mwu-6sPn_Ck/maxresdefault.jpg</t>
  </si>
  <si>
    <t>bBI02tpWvEc</t>
  </si>
  <si>
    <t>Learning Full Stack React : Updating Your NPM Version | packtpub.com</t>
  </si>
  <si>
    <t>This playlist/video has been uploaded for Marketing purposes and contains only selective videos. For the entire video course and code, visit [http://bit.ly/2mlYM2Y]. Node.js doesn't get updated as frequently as NPM does; it's always a good idea to have the latest version of NPM. In this video, you will learn how to find out what is our version of NPM and how to update it. â€¢ Understand what node is and take a look at the Node package manager â€¢ Fix the permissions of NPM â€¢ Install the latest version of NPM For the latest Web development video tutorials, please visit http://bit.ly/1KYwKQ5 Find us on Facebook -- http://www.facebook.com/Packtvideo Follow us on Twitter - http://www.twitter.com/packtvideo</t>
  </si>
  <si>
    <t>https://i.ytimg.com/vi/bBI02tpWvEc/maxresdefault.jpg</t>
  </si>
  <si>
    <t>89RSQfWXblM</t>
  </si>
  <si>
    <t>2017-03-09T08:33:07Z</t>
  </si>
  <si>
    <t>Drupal 8 Development Solutions : Configuring the WYSIWYG Editor | packtpub.com</t>
  </si>
  <si>
    <t>This playlist/video has been uploaded for Marketing purposes and contains only selective videos. For the entire video course and code, visit [http://bit.ly/2m5lF9K]. In order to configure WYSIWYG, we have to create a new text format with a custom CKEditor. â€¢ Creating the new text format â€¢ Configuring the CKEditor Toolbar For the latest Web development video tutorials, please visit http://bit.ly/1KYwKQ5 Find us on Facebook -- http://www.facebook.com/Packtvideo Follow us on Twitter - http://www.twitter.com/packtvideo</t>
  </si>
  <si>
    <t>https://i.ytimg.com/vi/89RSQfWXblM/maxresdefault.jpg</t>
  </si>
  <si>
    <t>iSqc-zF_Dm0</t>
  </si>
  <si>
    <t>2017-03-09T08:33:06Z</t>
  </si>
  <si>
    <t>Drupal 8 Development Solutions : Creating a Custom-Based Theme on Classy | packtpub.com</t>
  </si>
  <si>
    <t>This playlist/video has been uploaded for Marketing purposes and contains only selective videos. For the entire video course and code, visit [http://bit.ly/2m5lF9K]. Have you ever been curious about creating themes? So it's time to break your curiosity and learn how to do it. Here we shall see how to create a custom-based theme on classy. â€¢ Create a folder and a file in the Drupal root directory â€¢ Define the theme and set the values â€¢ Install and set the theme For the latest Web development video tutorials, please visit http://bit.ly/1KYwKQ5 Find us on Facebook -- http://www.facebook.com/Packtvideo Follow us on Twitter - http://www.twitter.com/packtvideo</t>
  </si>
  <si>
    <t>https://i.ytimg.com/vi/iSqc-zF_Dm0/maxresdefault.jpg</t>
  </si>
  <si>
    <t>0Bb9s8bSOC4</t>
  </si>
  <si>
    <t>2017-03-09T08:33:05Z</t>
  </si>
  <si>
    <t>Drupal 8 Development Solutions : Listing Content | packtpub.com</t>
  </si>
  <si>
    <t>This playlist/video has been uploaded for Marketing purposes and contains only selective videos. For the entire video course and code, visit [http://bit.ly/2m5lF9K]. In order to create a content listing and link it in the main menu, we will use the Article content type provided by the standard installation and make an articles landing page. â€¢ Generating new views â€¢ Modifying your new views For the latest Web development video tutorials, please visit http://bit.ly/1KYwKQ5 Find us on Facebook -- http://www.facebook.com/Packtvideo Follow us on Twitter - http://www.twitter.com/packtvideo</t>
  </si>
  <si>
    <t>https://i.ytimg.com/vi/0Bb9s8bSOC4/maxresdefault.jpg</t>
  </si>
  <si>
    <t>4e_DqU2V4Lk</t>
  </si>
  <si>
    <t>Drupal 8 Development Solutions : Translating Administrative Interfaces | packtpub.com</t>
  </si>
  <si>
    <t>This playlist/video has been uploaded for Marketing purposes and contains only selective videos. For the entire video course and code, visit [http://bit.ly/2m5lF9K]. The interface translation module provides a method for translating strings found in the Drupal user interface. So, let's see how we can use it. â€¢ Configure and add language â€¢ Install and Import translation language files For the latest Web development video tutorials, please visit http://bit.ly/1KYwKQ5 Find us on Facebook -- http://www.facebook.com/Packtvideo Follow us on Twitter - http://www.twitter.com/packtvideo</t>
  </si>
  <si>
    <t>https://i.ytimg.com/vi/4e_DqU2V4Lk/maxresdefault.jpg</t>
  </si>
  <si>
    <t>W39VIjv5xYo</t>
  </si>
  <si>
    <t>Drupal 8 Development Solutions : Implementing and Using a Third-Party JSC Library | packtpub.com</t>
  </si>
  <si>
    <t>This playlist/video has been uploaded for Marketing purposes and contains only selective videos. For the entire video course and code, visit [http://bit.ly/2m5lF9K]. Learn to create a module that provides Angular.js as a library and a custom Angular application. o Create a Bower project in our module o Install the AngularJS library using bower install o Implement the build method to return our Angular app's HTM For the latest Web development video tutorials, please visit http://bit.ly/1KYwKQ5 Find us on Facebook -- http://www.facebook.com/Packtvideo Follow us on Twitter - http://www.twitter.com/packtvideo</t>
  </si>
  <si>
    <t>https://i.ytimg.com/vi/W39VIjv5xYo/maxresdefault.jpg</t>
  </si>
  <si>
    <t>cHkT5BEsuqE</t>
  </si>
  <si>
    <t>Drupal 8 Development Solutions : Creating a Form | packtpub.com</t>
  </si>
  <si>
    <t>This playlist/video has been uploaded for Marketing purposes and contains only selective videos. For the entire video course and code, visit [http://bit.ly/2m5lF9K]. Forms are excessively used features in web applications. Drupal enables you to create and edit forms and form features quite easily. So, let's see how to work with it. â€¢ Create a file called ExampleForm.php in your module's source directory â€¢ Edit the ExampleForm.php file. Add proper PHP namespace and classes â€¢ Add simple text and a submit button For the latest Web development video tutorials, please visit http://bit.ly/1KYwKQ5 Find us on Facebook -- http://www.facebook.com/Packtvideo Follow us on Twitter - http://www.twitter.com/packtvideo</t>
  </si>
  <si>
    <t>https://i.ytimg.com/vi/cHkT5BEsuqE/maxresdefault.jpg</t>
  </si>
  <si>
    <t>dBC2GDaCKiY</t>
  </si>
  <si>
    <t>Drupal 8 Development Solutions : Creating Blocks Using Plugins | packtpub.com</t>
  </si>
  <si>
    <t>This playlist/video has been uploaded for Marketing purposes and contains only selective videos. For the entire video course and code, visit [http://bit.ly/2m5lF9K]. Define a block that will display a copyright snippet and the current year, and place it in the footer region. â€¢ Discover the block module's plugin manager â€¢ Provide the block's identifier, administrative label, and category For the latest Web development video tutorials, please visit http://bit.ly/1KYwKQ5 Find us on Facebook -- http://www.facebook.com/Packtvideo Follow us on Twitter - http://www.twitter.com/packtvideo</t>
  </si>
  <si>
    <t>https://i.ytimg.com/vi/dBC2GDaCKiY/maxresdefault.jpg</t>
  </si>
  <si>
    <t>m2hFHTWgkOY</t>
  </si>
  <si>
    <t>Drupal 8 Development Solutions : Creating a Module | packtpub.com</t>
  </si>
  <si>
    <t>This playlist/video has been uploaded for Marketing purposes and contains only selective videos. For the entire video course and code, visit [http://bit.ly/2m5lF9K]. Learn that to extend Drupal is to create a custom module. â€¢ Provide functionalities and customizations â€¢ Discover extensions, and enabling the module â€¢ Execute a hook or register services For the latest Web development video tutorials, please visit http://bit.ly/1KYwKQ5 Find us on Facebook -- http://www.facebook.com/Packtvideo Follow us on Twitter - http://www.twitter.com/packtvideo</t>
  </si>
  <si>
    <t>https://i.ytimg.com/vi/m2hFHTWgkOY/maxresdefault.jpg</t>
  </si>
  <si>
    <t>oY07alYvsgg</t>
  </si>
  <si>
    <t>Drupal 8 Development Solutions : Installing Drupal | packtpub.com</t>
  </si>
  <si>
    <t>This playlist/video has been uploaded for Marketing purposes and contains only selective videos. For the entire video course and code, visit [http://bit.ly/2m5lF9K]. Learn to set up the files for Drupal 8 and go through the installation process. â€¢ The ability to upload or move files to the server! â€¢ Download Drupal and set it up on basic Linux, Apache, MySQL, and PHP (LAMP) servers For the latest Web development video tutorials, please visit http://bit.ly/1KYwKQ5 Find us on Facebook -- http://www.facebook.com/Packtvideo Follow us on Twitter - http://www.twitter.com/packtvideo</t>
  </si>
  <si>
    <t>https://i.ytimg.com/vi/oY07alYvsgg/maxresdefault.jpg</t>
  </si>
  <si>
    <t>s46oXPDsJ3M</t>
  </si>
  <si>
    <t>Drupal 8 Development Solutions : Importing and Exporting Configurations | packtpub.com</t>
  </si>
  <si>
    <t>This playlist/video has been uploaded for Marketing purposes and contains only selective videos. For the entire video course and code, visit [http://bit.ly/2m5lF9K]. Explore the configuration management system and how to deploy configuration changes. â€¢ Provide a new unified system for managing configurations â€¢ Provide a standard way of deploying the configuration â€¢ Update the site configuration For the latest Web development video tutorials, please visit http://bit.ly/1KYwKQ5 Find us on Facebook -- http://www.facebook.com/Packtvideo Follow us on Twitter - http://www.twitter.com/packtvideo</t>
  </si>
  <si>
    <t>https://i.ytimg.com/vi/s46oXPDsJ3M/maxresdefault.jpg</t>
  </si>
  <si>
    <t>6tDafid8yF4</t>
  </si>
  <si>
    <t>2017-03-09T07:58:51Z</t>
  </si>
  <si>
    <t>Ember.js Solutions : Working with Classes and Instances | packtpub.com</t>
  </si>
  <si>
    <t>This playlist/video has been uploaded for Marketing purposes and contains only selective videos. For the entire video course and code, visit [http://bit.ly/2m5lvzt]. This video will show how to work with classes and instances. â€¢ Creating a very simple Ember class â€¢ Accessing properties within the bulb instance â€¢ Initializing the Ember object and reopening classes For the latest Web development video tutorials, please visit http://bit.ly/1KYwKQ5 Find us on Facebook -- http://www.facebook.com/Packtvideo Follow us on Twitter - http://www.twitter.com/packtvideo</t>
  </si>
  <si>
    <t>https://i.ytimg.com/vi/6tDafid8yF4/maxresdefault.jpg</t>
  </si>
  <si>
    <t>F9wjb0nI6tg</t>
  </si>
  <si>
    <t>This playlist/video has been uploaded for Marketing purposes and contains only selective videos. For the entire video course and code, visit [http://bit.ly/2m5lvzt]. This video will help us to learn how to work with templates. â€¢ Create a new application using Ember CLI â€¢ Create a new route to add new template â€¢ Generate a controller For the latest Web development video tutorials, please visit http://bit.ly/1KYwKQ5 Find us on Facebook -- http://www.facebook.com/Packtvideo Follow us on Twitter - http://www.twitter.com/packtvideo</t>
  </si>
  <si>
    <t>https://i.ytimg.com/vi/F9wjb0nI6tg/maxresdefault.jpg</t>
  </si>
  <si>
    <t>NDdhUY6ZB2w</t>
  </si>
  <si>
    <t>Ember.js Solutions : Using Services with a Component | packtpub.com</t>
  </si>
  <si>
    <t>This playlist/video has been uploaded for Marketing purposes and contains only selective videos. For the entire video course and code, visit [http://bit.ly/2m5lvzt]. In this video, we'll create and inject a service into a component. â€¢ Inject services into different parts of the Ember application â€¢ Access the service information and display the template For the latest Web development video tutorials, please visit http://bit.ly/1KYwKQ5 Find us on Facebook -- http://www.facebook.com/Packtvideo Follow us on Twitter - http://www.twitter.com/packtvideo</t>
  </si>
  <si>
    <t>https://i.ytimg.com/vi/NDdhUY6ZB2w/maxresdefault.jpg</t>
  </si>
  <si>
    <t>NFgovEf-0xg</t>
  </si>
  <si>
    <t>Ember.js Solutions : Using Components in an Application | packtpub.com</t>
  </si>
  <si>
    <t>This playlist/video has been uploaded for Marketing purposes and contains only selective videos. For the entire video course and code, visit [http://bit.ly/2m5lvzt]. Components are an important part of Ember. We need to know how to create them and add them to a template. â€¢ Create component and add properties â€¢ Edit the application file and add yield to the component file â€¢ Run Ember server and check the output in browser For the latest Web development video tutorials, please visit http://bit.ly/1KYwKQ5 Find us on Facebook -- http://www.facebook.com/Packtvideo Follow us on Twitter - http://www.twitter.com/packtvideo</t>
  </si>
  <si>
    <t>https://i.ytimg.com/vi/NFgovEf-0xg/maxresdefault.jpg</t>
  </si>
  <si>
    <t>NQjrZoDRaRA</t>
  </si>
  <si>
    <t>Ember.js Solutions : The Course Overview | packtpub.com</t>
  </si>
  <si>
    <t>This playlist/video has been uploaded for Marketing purposes and contains only selective videos. For the entire video course and code, visit [http://bit.ly/2m5lvzt]. This video gives an overview of the entire course. For the latest Web development video tutorials, please visit http://bit.ly/1KYwKQ5 Find us on Facebook -- http://www.facebook.com/Packtvideo Follow us on Twitter - http://www.twitter.com/packtvideo</t>
  </si>
  <si>
    <t>https://i.ytimg.com/vi/NQjrZoDRaRA/maxresdefault.jpg</t>
  </si>
  <si>
    <t>RZxHq8_fRZk</t>
  </si>
  <si>
    <t>Ember.js Solutions : Using Ember.Logger | packtpub.com</t>
  </si>
  <si>
    <t>This playlist/video has been uploaded for Marketing purposes and contains only selective videos. For the entire video course and code, visit [http://bit.ly/2m5lvzt]. In this video, we'll take a look at some examples on how to work with it in your application. â€¢ Create a simple program to use Ember.logger â€¢ Check different types of loggers For the latest Web development video tutorials, please visit http://bit.ly/1KYwKQ5 Find us on Facebook -- http://www.facebook.com/Packtvideo Follow us on Twitter - http://www.twitter.com/packtvideo</t>
  </si>
  <si>
    <t>https://i.ytimg.com/vi/RZxHq8_fRZk/maxresdefault.jpg</t>
  </si>
  <si>
    <t>S9Vydstlfsc</t>
  </si>
  <si>
    <t>Ember.js Solutions : Understanding the Functionalities of Ember | packtpub.com</t>
  </si>
  <si>
    <t>This playlist/video has been uploaded for Marketing purposes and contains only selective videos. For the entire video course and code, visit [http://bit.ly/2m5lvzt]. In this video, we'll create a simple application that retrieves a list of books and displays it to the user. â€¢ Use Ember Data to store, update, and retrieve data from a server â€¢ Use REST adapter to parse, store, and display data For the latest Web development video tutorials, please visit http://bit.ly/1KYwKQ5 Find us on Facebook -- http://www.facebook.com/Packtvideo Follow us on Twitter - http://www.twitter.com/packtvideo</t>
  </si>
  <si>
    <t>https://i.ytimg.com/vi/S9Vydstlfsc/maxresdefault.jpg</t>
  </si>
  <si>
    <t>cbbhql3DLw0</t>
  </si>
  <si>
    <t>This playlist/video has been uploaded for Marketing purposes and contains only selective videos. For the entire video course and code, visit [http://bit.ly/2m5lvzt]. In this video, we'll take a look at a few different types of properties and how they can be displayed in a template. â€¢ Store all our properties â€¢ Update the application controller â€¢ Update the template to display the properties For the latest Web development video tutorials, please visit http://bit.ly/1KYwKQ5 Find us on Facebook -- http://www.facebook.com/Packtvideo Follow us on Twitter - http://www.twitter.com/packtvideo</t>
  </si>
  <si>
    <t>https://i.ytimg.com/vi/cbbhql3DLw0/maxresdefault.jpg</t>
  </si>
  <si>
    <t>kT4tCOypfAY</t>
  </si>
  <si>
    <t>Ember.js Solutions : Using Ember Validations | packtpub.com</t>
  </si>
  <si>
    <t>This playlist/video has been uploaded for Marketing purposes and contains only selective videos. For the entire video course and code, visit [http://bit.ly/2m5lvzt]. Data form validation is a very common use case in web development which the end user knows immediately if they've made a mistake. This is achieved with validation. We shall see how we could apply validations in Ember. â€¢ Create a val-example.js component file and add a check action and validation method â€¢ Add the component to the application.hbs template file For the latest Web development video tutorials, please visit http://bit.ly/1KYwKQ5 Find us on Facebook -- http://www.facebook.com/Packtvideo Follow us on Twitter - http://www.twitter.com/packtvideo</t>
  </si>
  <si>
    <t>https://i.ytimg.com/vi/kT4tCOypfAY/maxresdefault.jpg</t>
  </si>
  <si>
    <t>F0yv3DOoFRI</t>
  </si>
  <si>
    <t>2017-03-09T07:09:43Z</t>
  </si>
  <si>
    <t>Learning Spring Boot : Touring the Remote Shell | packtpub.com</t>
  </si>
  <si>
    <t>This playlist/video has been uploaded for Marketing purposes and contains only selective videos. For the entire video course and code, visit [http://bit.ly/2n8XN6d]. What if you wanted a command-line way to manage your application? â€¢ Add Spring Boot's Remote Shell module and launch the app â€¢ Do SSH into the app using the randomly generated password â€¢ Discover the built-in commands to manage your app For the latest Application development video tutorials, please visit http://bit.ly/1VACBzh Find us on Facebook -- http://www.facebook.com/Packtvideo Follow us on Twitter - http://www.twitter.com/packtvideo</t>
  </si>
  <si>
    <t>https://i.ytimg.com/vi/F0yv3DOoFRI/maxresdefault.jpg</t>
  </si>
  <si>
    <t>NCOiyR35FvA</t>
  </si>
  <si>
    <t>Learning Spring Boot : Building a Web Template to Fetch Images | packtpub.com</t>
  </si>
  <si>
    <t>This playlist/video has been uploaded for Marketing purposes and contains only selective videos. For the entire video course and code, visit [http://bit.ly/2n8XN6d]. Create a web template to display a page of images. â€¢ Serve up a single page of images from the service â€¢ Create a Spring MVC "home" link to serve up a template â€¢ Write a simple Thymeleaf template to render the page of images For the latest Application development video tutorials, please visit http://bit.ly/1VACBzh Find us on Facebook -- http://www.facebook.com/Packtvideo Follow us on Twitter - http://www.twitter.com/packtvideo</t>
  </si>
  <si>
    <t>https://i.ytimg.com/vi/NCOiyR35FvA/maxresdefault.jpg</t>
  </si>
  <si>
    <t>UHt-ptXcf84</t>
  </si>
  <si>
    <t>Learning Spring Boot : Adding a Form to Upload an Image | packtpub.com</t>
  </si>
  <si>
    <t>This playlist/video has been uploaded for Marketing purposes and contains only selective videos. For the entire video course and code, visit [http://bit.ly/2n8XN6d]. How do you pick a file and upload it to a backend website â€¢ Create a flash-scoped message element â€¢ Create an HTML5 upload form â€¢ Use flash-scope messages to report success/failure For the latest Application development video tutorials, please visit http://bit.ly/1VACBzh Find us on Facebook -- http://www.facebook.com/Packtvideo Follow us on Twitter - http://www.twitter.com/packtvideo</t>
  </si>
  <si>
    <t>https://i.ytimg.com/vi/UHt-ptXcf84/maxresdefault.jpg</t>
  </si>
  <si>
    <t>mpKaAqsmmsU</t>
  </si>
  <si>
    <t>Learning Spring Boot : Creating a Service to Store Images | packtpub.com</t>
  </si>
  <si>
    <t>This playlist/video has been uploaded for Marketing purposes and contains only selective videos. For the entire video course and code, visit [http://bit.ly/2n8XN6d]. We need to find, store, and delete images on disk and in the database. These operations must be made available as web operations. â€¢ Create a service focused on interacting with the disk store as well as the database â€¢ Create a Spring MVC controller to field web requests, delegating to the service â€¢ Verify this interface using the command-line tool cURL For the latest Application development video tutorials, please visit http://bit.ly/1VACBzh Find us on Facebook -- http://www.facebook.com/Packtvideo Follow us on Twitter - http://www.twitter.com/packtvideo</t>
  </si>
  <si>
    <t>https://i.ytimg.com/vi/mpKaAqsmmsU/maxresdefault.jpg</t>
  </si>
  <si>
    <t>qrwQOMUcsV4</t>
  </si>
  <si>
    <t>Learning Spring Boot : Adding WebSocket and SockJS Modules to the Frontend | packtpub.com</t>
  </si>
  <si>
    <t>This playlist/video has been uploaded for Marketing purposes and contains only selective videos. For the entire video course and code, visit [http://bit.ly/2n8XN6d]. How do you subscribe for WebSocket messages in the frontend? â€¢ Add WebSocket WebJar dependencies to the build â€¢ Load up WebJars in the template â€¢ Create a scoped chunk of JavaScript to handle WebSocket messages For the latest Application development video tutorials, please visit http://bit.ly/1VACBzh Find us on Facebook -- http://www.facebook.com/Packtvideo Follow us on Twitter - http://www.twitter.com/packtvideo</t>
  </si>
  <si>
    <t>https://i.ytimg.com/vi/qrwQOMUcsV4/maxresdefault.jpg</t>
  </si>
  <si>
    <t>2017-03-09T07:09:42Z</t>
  </si>
  <si>
    <t>Learning Spring Boot : Configuring WebSocket Support on the Server Side | packtpub.com</t>
  </si>
  <si>
    <t>This playlist/video has been uploaded for Marketing purposes and contains only selective videos. For the entire video course and code, visit [http://bit.ly/2n8XN6d]. How do you enable a Spring Boot app to send and receive WebSocket messages? â€¢ Add Spring Boot's WebSocket starter module â€¢ Configure a WebSocket message broker For the latest Application development video tutorials, please visit http://bit.ly/1VACBzh Find us on Facebook -- http://www.facebook.com/Packtvideo Follow us on Twitter - http://www.twitter.com/packtvideo</t>
  </si>
  <si>
    <t>https://i.ytimg.com/vi/-nkqavotBrc/maxresdefault.jpg</t>
  </si>
  <si>
    <t>8_JZTTJ3yZY</t>
  </si>
  <si>
    <t>Learning Spring Boot : Securing Our Site with a Simple Policy | packtpub.com</t>
  </si>
  <si>
    <t>This playlist/video has been uploaded for Marketing purposes and contains only selective videos. For the entire video course and code, visit [http://bit.ly/2n8XN6d]. How do I lock down a website? â€¢ Add Spring Security to the build â€¢ Define a simple policy that requires all users to be authenticated â€¢ Add user-specific elements to the top of the site For the latest Application development video tutorials, please visit http://bit.ly/1VACBzh Find us on Facebook -- http://www.facebook.com/Packtvideo Follow us on Twitter - http://www.twitter.com/packtvideo</t>
  </si>
  <si>
    <t>https://i.ytimg.com/vi/8_JZTTJ3yZY/maxresdefault.jpg</t>
  </si>
  <si>
    <t>BuSo4QEmSlo</t>
  </si>
  <si>
    <t>Learning Spring Boot : Adding User Data to the Domain Model | packtpub.com</t>
  </si>
  <si>
    <t>This playlist/video has been uploaded for Marketing purposes and contains only selective videos. For the entire video course and code, visit [http://bit.ly/2n8XN6d]. How do you move from an in-memory set of users to a real one based on a database? â€¢ Create a User object and corresponding Spring Data repository â€¢ Create a Spring Security user details service that leverages the repository to manage user data, and register it with the policy â€¢ Pre-load the database with similar test accounts For the latest Application development video tutorials, please visit http://bit.ly/1VACBzh Find us on Facebook -- http://www.facebook.com/Packtvideo Follow us on Twitter - http://www.twitter.com/packtvideo</t>
  </si>
  <si>
    <t>https://i.ytimg.com/vi/BuSo4QEmSlo/maxresdefault.jpg</t>
  </si>
  <si>
    <t>SCwCSBTuND4</t>
  </si>
  <si>
    <t>Learning Spring Boot : Adding URL-based Security Controls | packtpub.com</t>
  </si>
  <si>
    <t>This playlist/video has been uploaded for Marketing purposes and contains only selective videos. For the entire video course and code, visit [http://bit.ly/2n8XN6d]. How do I restrict access based on the URL? â€¢ Let anyone view the images â€¢ Only let logged-in users upload/delete images â€¢ Filter out UI options based on the user's profile For the latest Application development video tutorials, please visit http://bit.ly/1VACBzh Find us on Facebook -- http://www.facebook.com/Packtvideo Follow us on Twitter - http://www.twitter.com/packtvideo</t>
  </si>
  <si>
    <t>https://i.ytimg.com/vi/SCwCSBTuND4/maxresdefault.jpg</t>
  </si>
  <si>
    <t>nlnk4tn0VNk</t>
  </si>
  <si>
    <t>Learning Spring Boot : Creating a JPA Entity to Represent an Image | packtpub.com</t>
  </si>
  <si>
    <t>This playlist/video has been uploaded for Marketing purposes and contains only selective videos. For the entire video course and code, visit [http://bit.ly/2n8XN6d]. When we upload images, there is always extra data that need to be associated with them. What is the easiest, simplest way to declare that data and associate it with an image? â€¢ Create an image-based class and flag it as a JPA entity via standard annotations â€¢ Add any necessary fields â€¢ Create an empty constructor to support JPA requirements, and a convenient constructor. Also add idiomatic getters and setters For the latest Application development video tutorials, please visit http://bit.ly/1VACBzh Find us on Facebook -- http://www.facebook.com/Packtvideo Follow us on Twitter - http://www.twitter.com/packtvideo</t>
  </si>
  <si>
    <t>https://i.ytimg.com/vi/nlnk4tn0VNk/maxresdefault.jpg</t>
  </si>
  <si>
    <t>q9LXX8WG8Bg</t>
  </si>
  <si>
    <t>Learning Spring Boot : The Course Overview | packtpub.com</t>
  </si>
  <si>
    <t>This playlist/video has been uploaded for Marketing purposes and contains only selective videos. For the entire video course and code, visit [http://bit.ly/2n8XN6d]. This video gives an overview of the entire course. For the latest Application development video tutorials, please visit http://bit.ly/1VACBzh Find us on Facebook -- http://www.facebook.com/Packtvideo Follow us on Twitter - http://www.twitter.com/packtvideo</t>
  </si>
  <si>
    <t>https://i.ytimg.com/vi/q9LXX8WG8Bg/maxresdefault.jpg</t>
  </si>
  <si>
    <t>v72LHN75Vgg</t>
  </si>
  <si>
    <t>Learning Spring Boot : Touring the Management Endpoints | packtpub.com</t>
  </si>
  <si>
    <t>This playlist/video has been uploaded for Marketing purposes and contains only selective videos. For the entire video course and code, visit [http://bit.ly/2n8XN6d]. When it's time to go to production, do you really have everything you need? â€¢ Add Actuator to your build â€¢ Check out the autoconfig report, beans, Spring MVC mappings, configuration properties, metrics, health stats, and traces For the latest Application development video tutorials, please visit http://bit.ly/1VACBzh Find us on Facebook -- http://www.facebook.com/Packtvideo Follow us on Twitter - http://www.twitter.com/packtvideo</t>
  </si>
  <si>
    <t>https://i.ytimg.com/vi/v72LHN75Vgg/maxresdefault.jpg</t>
  </si>
  <si>
    <t>zw0O8UGY1oI</t>
  </si>
  <si>
    <t>Learning Spring Boot : Exploring Hot Swapping of Code and De-caching Templates | packtpub.com</t>
  </si>
  <si>
    <t>This playlist/video has been uploaded for Marketing purposes and contains only selective videos. For the entire video course and code, visit [http://bit.ly/2n8XN6d]. How can you speed up the cycle of updating and changing backend code and frontend templates? â€¢ With Spring Boot's DevTools, enable the embedded LiveReload server â€¢ Make some code and template changes in the IDE â€¢ Refresh the project and watch DevTools reload the page in minimal time For the latest Application development video tutorials, please visit http://bit.ly/1VACBzh Find us on Facebook -- http://www.facebook.com/Packtvideo Follow us on Twitter - http://www.twitter.com/packtvideo</t>
  </si>
  <si>
    <t>https://i.ytimg.com/vi/zw0O8UGY1oI/maxresdefault.jpg</t>
  </si>
  <si>
    <t>Hb1yw_rKYR8</t>
  </si>
  <si>
    <t>2017-03-09T07:04:06Z</t>
  </si>
  <si>
    <t>Learning vSphere 6 : Installing vCenter | packtpub.com</t>
  </si>
  <si>
    <t>This playlist/video has been uploaded for Marketing purposes and contains only selective videos. For the entire video course and code, visit [http://bit.ly/2m5dbiX]. Any environment with more than a single host will be well served by adding vCenter, and all the interesting vSphere features require it. vCenter and Platform Services Controller provide a highly scalable infrastructure, but configurations with multiple vCenter and PSC servers can get quite complex. â€¢ Analyse the different deployment models for vSphere and some of the differences between the vCenter appliance and vCenter for Windows â€¢ Go through the server sizing and database requirements â€¢ Perform an installation of vCenter for Windows using the Embedded Services model For the latest Virtualization and cloud video tutorials, please visit http://bit.ly/2mo1l6d Find us on Facebook -- http://www.facebook.com/Packtvideo Follow us on Twitter - http://www.twitter.com/packtvideo</t>
  </si>
  <si>
    <t>https://i.ytimg.com/vi/Hb1yw_rKYR8/maxresdefault.jpg</t>
  </si>
  <si>
    <t>MY1dLWBRkN8</t>
  </si>
  <si>
    <t>Learning vSphere 6 : VMFS and VAAI | packtpub.com</t>
  </si>
  <si>
    <t>This playlist/video has been uploaded for Marketing purposes and contains only selective videos. For the entire video course and code, visit [http://bit.ly/2m5dbiX]. We briefly introduced VMFS and the datastore concept earlier, but it is important to understand not only how to work with VMFS but also how vSphere will interact with storage. We'll review various mechanisms that vSphere uses to provide deep storage integration. â€¢ vSphere Advanced Array Integration features are key to unlocking maximum performance, scalability and manageability â€¢ Discuss the new concept of Virtual Volumes and vSphere API for Storage Awareness â€¢ Discuss the use of the vmkfstools utility For the latest Virtualization and cloud video tutorials, please visit http://bit.ly/2mo1l6d Find us on Facebook -- http://www.facebook.com/Packtvideo Follow us on Twitter - http://www.twitter.com/packtvideo</t>
  </si>
  <si>
    <t>https://i.ytimg.com/vi/MY1dLWBRkN8/maxresdefault.jpg</t>
  </si>
  <si>
    <t>Y1WKJ7nLziU</t>
  </si>
  <si>
    <t>Learning vSphere 6 : Course Overview and Virtualization Concepts | packtpub.com</t>
  </si>
  <si>
    <t>This playlist/video has been uploaded for Marketing purposes and contains only selective videos. For the entire video course and code, visit [http://bit.ly/2m5dbiX]. For viewers who are new to virtualization or for those who are not familiar with VMware vSphere, we'll introduce some of the key information you'll need to orient yourself for the rest of the course. â€¢ Discuss virtual machines, containers, and software-defined infrastructure â€¢ Explore VMware vSphere 6 and the features it offers â€¢ Introduce many of the vSphere features we'll be looking at throughout this course For the latest Virtualization and cloud video tutorials, please visit http://bit.ly/2mo1l6d Find us on Facebook -- http://www.facebook.com/Packtvideo Follow us on Twitter - http://www.twitter.com/packtvideo</t>
  </si>
  <si>
    <t>https://i.ytimg.com/vi/Y1WKJ7nLziU/maxresdefault.jpg</t>
  </si>
  <si>
    <t>ckttZXsW-MI</t>
  </si>
  <si>
    <t>Learning vSphere 6 : Basic VM | packtpub.com</t>
  </si>
  <si>
    <t>This playlist/video has been uploaded for Marketing purposes and contains only selective videos. For the entire video course and code, visit [http://bit.ly/2m5dbiX]. A number of techniques exist for provisioning virtual machines, but we'll first look at the basics of a creating a single virtual machine. â€¢ Create the initial virtual machine and configure hardware settings â€¢ Select a storage location and talk about thick/thin provisioning â€¢ Install Windows Server 2012 R2 and install VMware Tools For the latest Virtualization and cloud video tutorials, please visit http://bit.ly/2mo1l6d Find us on Facebook -- http://www.facebook.com/Packtvideo Follow us on Twitter - http://www.twitter.com/packtvideo</t>
  </si>
  <si>
    <t>https://i.ytimg.com/vi/ckttZXsW-MI/maxresdefault.jpg</t>
  </si>
  <si>
    <t>lITsgladnQE</t>
  </si>
  <si>
    <t>Learning vSphere 6 : Performance Monitoring | packtpub.com</t>
  </si>
  <si>
    <t>This playlist/video has been uploaded for Marketing purposes and contains only selective videos. For the entire video course and code, visit [http://bit.ly/2m5dbiX]. vSphere integrates a large number of infrastructure components and requires capacity and load management in order to ensure best performance and avoid problems. â€¢ Highlight some of the key performance indicators for hosts and virtual machines â€¢ Look at how we can review real-time and historical performance data charts â€¢ Take a peek under the hood with the esxtop utility For the latest Virtualization and cloud video tutorials, please visit http://bit.ly/2mo1l6d Find us on Facebook -- http://www.facebook.com/Packtvideo Follow us on Twitter - http://www.twitter.com/packtvideo</t>
  </si>
  <si>
    <t>https://i.ytimg.com/vi/lITsgladnQE/maxresdefault.jpg</t>
  </si>
  <si>
    <t>lxiN2QJ0AxA</t>
  </si>
  <si>
    <t>Learning vSphere 6 : Working with Standard vSwitches | packtpub.com</t>
  </si>
  <si>
    <t>This playlist/video has been uploaded for Marketing purposes and contains only selective videos. For the entire video course and code, visit [http://bit.ly/2m5dbiX]. Virtual switches are used to provide internal and external connectivity between virtual machines, VMkernel adapters and external networks. Proper network functionality depends not only on vSphere configuration but also on external physical switches. â€¢ Look at vSphere networking concepts related to switches and port groups â€¢ Review the differences between the standard and distributed virtual switches For the latest Virtualization and cloud video tutorials, please visit http://bit.ly/2mo1l6d Find us on Facebook -- http://www.facebook.com/Packtvideo Follow us on Twitter - http://www.twitter.com/packtvideo</t>
  </si>
  <si>
    <t>https://i.ytimg.com/vi/lxiN2QJ0AxA/maxresdefault.jpg</t>
  </si>
  <si>
    <t>vP1icFPOzaE</t>
  </si>
  <si>
    <t>Learning vSphere 6 : Cold Migration and vMotion | packtpub.com</t>
  </si>
  <si>
    <t>This playlist/video has been uploaded for Marketing purposes and contains only selective videos. For the entire video course and code, visit [http://bit.ly/2m5dbiX]. vMotion is the absolute rock star feature that truly rocked the industry. Host and storage portability of running virtual machines makes all of vSphere's advanced workload management features possible. It works like magic, but like all magic, it requires careful preparation and some behind-the-scenes tricks. â€¢ Look at how vMotion functions and the requirements to support it for hosts and virtual machines â€¢ Configure networking for vMotion and discuss how to support vMotion in a complex network environment â€¢ See how to perform different types of migration For the latest Virtualization and cloud video tutorials, please visit http://bit.ly/2mo1l6d Find us on Facebook -- http://www.facebook.com/Packtvideo Follow us on Twitter - http://www.twitter.com/packtvideo</t>
  </si>
  <si>
    <t>PT23M44S</t>
  </si>
  <si>
    <t>https://i.ytimg.com/vi/vP1icFPOzaE/maxresdefault.jpg</t>
  </si>
  <si>
    <t>6017ttCgOqw</t>
  </si>
  <si>
    <t>2017-03-09T06:32:03Z</t>
  </si>
  <si>
    <t>Unity 5 Fundamentals : User Interface Walkthrough | packtpub.com</t>
  </si>
  <si>
    <t>This playlist/video has been uploaded for Marketing purposes and contains only selective videos. For the entire video course and code, visit [http://bit.ly/2mlwWUw]. Provide the viewer with a walkthrough of the user interface. â€¢ Introduce the user to layouts â€¢ Introduce the user to views â€¢ Introduce the user to transform tools For the latest Game development video tutorials, please visit http://bit.ly/1ST4ohm Find us on Facebook -- http://www.facebook.com/Packtvideo Follow us on Twitter - http://www.twitter.com/packtvideo</t>
  </si>
  <si>
    <t>https://i.ytimg.com/vi/6017ttCgOqw/maxresdefault.jpg</t>
  </si>
  <si>
    <t>TfAUmNjF3ac</t>
  </si>
  <si>
    <t>Unity 5 Fundamentals : The Course Overview | packtpub.com</t>
  </si>
  <si>
    <t>This playlist/video has been uploaded for Marketing purposes and contains only selective videos. For the entire video course and code, visit [http://bit.ly/2mlwWUw]. This video provides an overview of the entire course. For the latest Game development video tutorials, please visit http://bit.ly/1ST4ohm Find us on Facebook -- http://www.facebook.com/Packtvideo Follow us on Twitter - http://www.twitter.com/packtvideo</t>
  </si>
  <si>
    <t>https://i.ytimg.com/vi/TfAUmNjF3ac/maxresdefault.jpg</t>
  </si>
  <si>
    <t>YougTy12ukM</t>
  </si>
  <si>
    <t>Unity 5 Fundamentals : Unity Overview | packtpub.com</t>
  </si>
  <si>
    <t>This playlist/video has been uploaded for Marketing purposes and contains only selective videos. For the entire video course and code, visit [http://bit.ly/2mlwWUw]. Provide the viewer with an overview of game engines and survey key game engines, and explain Unity 3D's capabilities. o Provide an introduction to game engines o Provide a survey of existing game engines o Defend the selection of Unity 3D For the latest Game development video tutorials, please visit http://bit.ly/1ST4ohm Find us on Facebook -- http://www.facebook.com/Packtvideo Follow us on Twitter - http://www.twitter.com/packtvideo</t>
  </si>
  <si>
    <t>https://i.ytimg.com/vi/YougTy12ukM/maxresdefault.jpg</t>
  </si>
  <si>
    <t>ebJ0TY2KKog</t>
  </si>
  <si>
    <t>Unity 5 Fundamentals : Creating Basic Shapes | packtpub.com</t>
  </si>
  <si>
    <t>This playlist/video has been uploaded for Marketing purposes and contains only selective videos. For the entire video course and code, visit [http://bit.ly/2mlwWUw]. Provide the viewer with instructions on how to create 3D objects using native Unity tools. â€¢ Demonstrate how to instantiate basic 3D objects â€¢ Demonstrate how to use the Transform tools to modify 3D objects â€¢ Introduce basic manipulation of 3D objects For the latest Game development video tutorials, please visit http://bit.ly/1ST4ohm Find us on Facebook -- http://www.facebook.com/Packtvideo Follow us on Twitter - http://www.twitter.com/packtvideo</t>
  </si>
  <si>
    <t>https://i.ytimg.com/vi/ebJ0TY2KKog/maxresdefault.jpg</t>
  </si>
  <si>
    <t>f03bF4dFMLM</t>
  </si>
  <si>
    <t>Unity 5 Fundamentals : Asset Package Overview | packtpub.com</t>
  </si>
  <si>
    <t>This playlist/video has been uploaded for Marketing purposes and contains only selective videos. For the entire video course and code, visit [http://bit.ly/2mlwWUw]. Provide the viewer with an overview of asset packages. â€¢ Discuss asset packages and what they are used for â€¢ Explore the asset basics â€¢ Introduce the different types of assets For the latest Game development video tutorials, please visit http://bit.ly/1ST4ohm Find us on Facebook -- http://www.facebook.com/Packtvideo Follow us on Twitter - http://www.twitter.com/packtvideo</t>
  </si>
  <si>
    <t>https://i.ytimg.com/vi/f03bF4dFMLM/maxresdefault.jpg</t>
  </si>
  <si>
    <t>m8vqlLeAiNc</t>
  </si>
  <si>
    <t>2017-03-09T06:32:02Z</t>
  </si>
  <si>
    <t>Unity 5 Fundamentals : Downloading and Installing Unity | packtpub.com</t>
  </si>
  <si>
    <t>This playlist/video has been uploaded for Marketing purposes and contains only selective videos. For the entire video course and code, visit [http://bit.ly/2mlwWUw]. The viewer does not yet have Unity installed on their computer. This video explores the various Unity licenses, downloads the game engine, installs Unity, and launches it. â€¢ Visit the Unity website and decide which license to obtain â€¢ Select and download a Unity license â€¢ Install Unity and launch the game engine to verify success For the latest Game development video tutorials, please visit http://bit.ly/1ST4ohm Find us on Facebook -- http://www.facebook.com/Packtvideo Follow us on Twitter - http://www.twitter.com/packtvideo</t>
  </si>
  <si>
    <t>https://i.ytimg.com/vi/m8vqlLeAiNc/maxresdefault.jpg</t>
  </si>
  <si>
    <t>EQL9r8UlrPA</t>
  </si>
  <si>
    <t>2017-03-09T06:09:34Z</t>
  </si>
  <si>
    <t>Learning Node.js : Introducing the Event Loop | packtpub.com</t>
  </si>
  <si>
    <t>This playlist/video has been uploaded for Marketing purposes and contains only selective videos. For the entire video course and code, visit [http://bit.ly/2m1A1XP]. Understand the asynchronous nature of node by the event loop. â€¢ Explain the anatomy of the event loop â€¢ Describe the asynchronous processing model for the blocking I/O operations â€¢ Write a testing program to illustrate the asynchronous nature of node For the latest web development video tutorials, please visit http://bit.ly/1KYwKQ5 Find us on Facebook -- http://www.facebook.com/Packtvideo Follow us on Twitter - http://www.twitter.com/packtvideo</t>
  </si>
  <si>
    <t>https://i.ytimg.com/vi/EQL9r8UlrPA/maxresdefault.jpg</t>
  </si>
  <si>
    <t>GY1jgMpA0lY</t>
  </si>
  <si>
    <t>Learning Node.js : Middleware and Serving Static Files | packtpub.com</t>
  </si>
  <si>
    <t>This playlist/video has been uploaded for Marketing purposes and contains only selective videos. For the entire video course and code, visit [http://bit.ly/2m1A1XP]. Learn how to extend the functionalities of express through middleware with the help of this video. â€¢ Introduce the basic pattern of using express middleware â€¢ Install and configure some commonly used middleware methods â€¢ Give a middleware example of serving static files in an express app For the latest web development video tutorials, please visit http://bit.ly/1KYwKQ5 Find us on Facebook -- http://www.facebook.com/Packtvideo Follow us on Twitter - http://www.twitter.com/packtvideo</t>
  </si>
  <si>
    <t>https://i.ytimg.com/vi/GY1jgMpA0lY/maxresdefault.jpg</t>
  </si>
  <si>
    <t>MAuBrNUSVdo</t>
  </si>
  <si>
    <t>Learning Node.js : Creating a Simple Web Server | packtpub.com</t>
  </si>
  <si>
    <t>This playlist/video has been uploaded for Marketing purposes and contains only selective videos. For the entire video course and code, visit [http://bit.ly/2m1A1XP]. The goal of this video is to create a web application that can handle request parameters. â€¢ Learn about the HTTP request object â€¢ Pass parameters through the query string in the GET method â€¢ Understand global and local variables For the latest web development video tutorials, please visit http://bit.ly/1KYwKQ5 Find us on Facebook -- http://www.facebook.com/Packtvideo Follow us on Twitter - http://www.twitter.com/packtvideo</t>
  </si>
  <si>
    <t>https://i.ytimg.com/vi/MAuBrNUSVdo/maxresdefault.jpg</t>
  </si>
  <si>
    <t>RAa15Nk3HFY</t>
  </si>
  <si>
    <t>Learning Node.js :The Course Overview | packtpub.com</t>
  </si>
  <si>
    <t>This playlist/video has been uploaded for Marketing purposes and contains only selective videos. For the entire video course and code, visit [http://bit.ly/2m1A1XP]. The Course Overview This video gives an overview of the entire course. For the latest web development video tutorials, please visit http://bit.ly/1KYwKQ5 Find us on Facebook -- http://www.facebook.com/Packtvideo Follow us on Twitter - http://www.twitter.com/packtvideo</t>
  </si>
  <si>
    <t>https://i.ytimg.com/vi/RAa15Nk3HFY/maxresdefault.jpg</t>
  </si>
  <si>
    <t>UCoU6LG-s_I</t>
  </si>
  <si>
    <t>Learning Node.js : Preparing MongoDB | packtpub.com</t>
  </si>
  <si>
    <t>This playlist/video has been uploaded for Marketing purposes and contains only selective videos. For the entire video course and code, visit [http://bit.ly/2m1A1XP]. We will discuss the setting up of MongoDB in this video. â€¢ Install MongoDB â€¢ Get proficient in the MongoDB shell â€¢ Create the DB and collection for your application For the latest web development video tutorials, please visit http://bit.ly/1KYwKQ5 Find us on Facebook -- http://www.facebook.com/Packtvideo Follow us on Twitter - http://www.twitter.com/packtvideo</t>
  </si>
  <si>
    <t>https://i.ytimg.com/vi/UCoU6LG-s_I/maxresdefault.jpg</t>
  </si>
  <si>
    <t>flAAT_WQFHE</t>
  </si>
  <si>
    <t>Learning Node.js : Setting Things Up | packtpub.com</t>
  </si>
  <si>
    <t>This playlist/video has been uploaded for Marketing purposes and contains only selective videos. For the entire video course and code, visit [http://bit.ly/2m1A1XP]. How to quickly start using MySQL in Node.js? Let's check it out. â€¢ Install and set up MySQL â€¢ Create a database and a table â€¢ Prepare the project folder structure For the latest web development video tutorials, please visit http://bit.ly/1KYwKQ5 Find us on Facebook -- http://www.facebook.com/Packtvideo Follow us on Twitter - http://www.twitter.com/packtvideo</t>
  </si>
  <si>
    <t>https://i.ytimg.com/vi/flAAT_WQFHE/maxresdefault.jpg</t>
  </si>
  <si>
    <t>oIC3zA1r-lg</t>
  </si>
  <si>
    <t>Learning Node.js : Making AJAX calls | packtpub.com</t>
  </si>
  <si>
    <t>This playlist/video has been uploaded for Marketing purposes and contains only selective videos. For the entire video course and code, visit [http://bit.ly/2m1A1XP]. In this video, we will look at how to make an AJAX client work with the express application. â€¢ Install jQuery â€¢ Use the jQuery.ajax method to initiate an AJAX GET request â€¢ Write an express server app to respond to the AJAX GET request For the latest web development video tutorials, please visit http://bit.ly/1KYwKQ5 Find us on Facebook -- http://www.facebook.com/Packtvideo Follow us on Twitter - http://www.twitter.com/packtvideo</t>
  </si>
  <si>
    <t>https://i.ytimg.com/vi/oIC3zA1r-lg/maxresdefault.jpg</t>
  </si>
  <si>
    <t>rVoJrUQk7II</t>
  </si>
  <si>
    <t>Learning Node.js : Adding Configuration | packtpub.com</t>
  </si>
  <si>
    <t>This playlist/video has been uploaded for Marketing purposes and contains only selective videos. For the entire video course and code, visit [http://bit.ly/2m1A1XP]. Our goal in this video is to prepare the application to be deployed to production â€¢ Install the node-config package â€¢ Add configuration files to target different environments â€¢ Use the NODE_ENV environment variable to switch between different environments For the latest web development video tutorials, please visit http://bit.ly/1KYwKQ5 Find us on Facebook -- http://www.facebook.com/Packtvideo Follow us on Twitter - http://www.twitter.com/packtvideo</t>
  </si>
  <si>
    <t>https://i.ytimg.com/vi/rVoJrUQk7II/maxresdefault.jpg</t>
  </si>
  <si>
    <t>QvccKs6_MgA</t>
  </si>
  <si>
    <t>2017-03-09T06:02:54Z</t>
  </si>
  <si>
    <t>Getting Started with R for Data Science : The Tools Available for Cleaning Data | packtpub.com</t>
  </si>
  <si>
    <t>This playlist/video has been uploaded for Marketing purposes and contains only selective videos. For the entire video course and code, visit [http://bit.ly/2mDUOF4]. The aim of this video is to allow the user to start cleaning datasets. â€¢ Learn how to normalize strings and change case â€¢ Learn how to handle outliers â€¢ Learn how to format dates For the latest Big Data and Business Intelligence video tutorials, please visit http://bit.ly/1HCjJik Find us on Facebook -- http://www.facebook.com/Packtvideo Follow us on Twitter - http://www.twitter.com/packtvideo</t>
  </si>
  <si>
    <t>https://i.ytimg.com/vi/QvccKs6_MgA/maxresdefault.jpg</t>
  </si>
  <si>
    <t>b6lpP9XnRS8</t>
  </si>
  <si>
    <t>Getting Started with R for Data Science : What Is a Codebook and Why Create One? | packtpub.com</t>
  </si>
  <si>
    <t>This playlist/video has been uploaded for Marketing purposes and contains only selective videos. For the entire video course and code, visit [http://bit.ly/2mDUOF4]. The aim of this video is to allow the user to understand the importance of a codebook. â€¢ Understand what a codebook is â€¢ Know what goes into a codebook â€¢ Learn the use of variables and metadata For the latest Big Data and Business Intelligence video tutorials, please visit http://bit.ly/1HCjJik Find us on Facebook -- http://www.facebook.com/Packtvideo Follow us on Twitter - http://www.twitter.com/packtvideo</t>
  </si>
  <si>
    <t>https://i.ytimg.com/vi/b6lpP9XnRS8/maxresdefault.jpg</t>
  </si>
  <si>
    <t>bLxi-no3UM0</t>
  </si>
  <si>
    <t>Getting Started with R for Data Science : Data Visualization Tools | packtpub.com</t>
  </si>
  <si>
    <t>This playlist/video has been uploaded for Marketing purposes and contains only selective videos. For the entire video course and code, visit [http://bit.ly/2mDUOF4]. The aim of this video is to introduce the concept of data visualization and some of the tools available. â€¢ Introduction to visualization â€¢ Look at graphing data â€¢ Learn how to map data in R For the latest Big Data and Business Intelligence video tutorials, please visit http://bit.ly/1HCjJik Find us on Facebook -- http://www.facebook.com/Packtvideo Follow us on Twitter - http://www.twitter.com/packtvideo</t>
  </si>
  <si>
    <t>https://i.ytimg.com/vi/bLxi-no3UM0/maxresdefault.jpg</t>
  </si>
  <si>
    <t>cjbwusCyiS8</t>
  </si>
  <si>
    <t>Getting Started with R for Data Science : Introduction to Data Mining and Analysis | packtpub.com</t>
  </si>
  <si>
    <t>This playlist/video has been uploaded for Marketing purposes and contains only selective videos. For the entire video course and code, visit [http://bit.ly/2mDUOF4]. The aim of this video is to allow the user to understand what data mining is and the steps involved. â€¢ Define what data mining is â€¢ Look at the steps needed to mine data For the latest Big Data and Business Intelligence video tutorials, please visit http://bit.ly/1HCjJik Find us on Facebook -- http://www.facebook.com/Packtvideo Follow us on Twitter - http://www.twitter.com/packtvideo</t>
  </si>
  <si>
    <t>https://i.ytimg.com/vi/cjbwusCyiS8/maxresdefault.jpg</t>
  </si>
  <si>
    <t>iKQkBGNeTVk</t>
  </si>
  <si>
    <t>Getting Started with R for Data Science : The Course Overview | packtpub.com</t>
  </si>
  <si>
    <t>This playlist/video has been uploaded for Marketing purposes and contains only selective videos. For the entire video course and code, visit [http://bit.ly/2mDUOF4]. This will be an overview of entire course. For the latest Big Data and Business Intelligence video tutorials, please visit http://bit.ly/1HCjJik Find us on Facebook -- http://www.facebook.com/Packtvideo Follow us on Twitter - http://www.twitter.com/packtvideo</t>
  </si>
  <si>
    <t>https://i.ytimg.com/vi/iKQkBGNeTVk/maxresdefault.jpg</t>
  </si>
  <si>
    <t>lrDxvBOFaWg</t>
  </si>
  <si>
    <t>Getting Started with R for Data Science : The Structure of a DataFrame | packtpub.com</t>
  </si>
  <si>
    <t>This playlist/video has been uploaded for Marketing purposes and contains only selective videos. For the entire video course and code, visit [http://bit.ly/2mDUOF4]. The aim of this video is to introduce the concept of a data frame. How it can be initialized as well as how data can be added to it. â€¢ Create a data frame and add data â€¢ Access columns, rows and individual items â€¢ Delete data from a data frame and remove all the data For the latest Big Data and Business Intelligence video tutorials, please visit http://bit.ly/1HCjJik Find us on Facebook -- http://www.facebook.com/Packtvideo Follow us on Twitter - http://www.twitter.com/packtvideo</t>
  </si>
  <si>
    <t>https://i.ytimg.com/vi/lrDxvBOFaWg/maxresdefault.jpg</t>
  </si>
  <si>
    <t>0uUPphGF8mE</t>
  </si>
  <si>
    <t>2017-03-08T11:41:05Z</t>
  </si>
  <si>
    <t>Expert Programming in C# and .NET : New Lightbulb | packtpub.com</t>
  </si>
  <si>
    <t>This playlist/video has been uploaded for Marketing purposes and contains only selective videos. For the entire video course and code, visit [http://bit.ly/2lRylQK]. Explore the changes in the IDE of Visual Studio. â€¢Demonstration of Lightbulb â€¢Recall and compare the features with Visual Studio 2013 â€¢Learn the benefits in using this feature For the latest Big Data and Business Intelligence video tutorials, please visit http://bit.ly/1VACBzh Find us on Facebook -- http://www.facebook.com/Packtvideo Follow us on Twitter - http://www.twitter.com/packtvideo</t>
  </si>
  <si>
    <t>https://i.ytimg.com/vi/0uUPphGF8mE/maxresdefault.jpg</t>
  </si>
  <si>
    <t>6Q9pfXHp2Ig</t>
  </si>
  <si>
    <t>Expert Programming in C# &amp; .NET Cryptography â€“ Suprt for X509 Cert Containing ECDSA | packtpub.com</t>
  </si>
  <si>
    <t>This playlist/video has been uploaded for Marketing purposes and contains only selective videos. For the entire video course and code, visit [http://bit.ly/2lRylQK]. Explain Cryptography and the new Support for X509 certificates containing ECDSA. â€¢Overview on Cryptography â€¢Take a look at the new enhancements introduced â€¢Learn the need to create certificates For the latest Big Data and Business Intelligence video tutorials, please visit http://bit.ly/1VACBzh Find us on Facebook -- http://www.facebook.com/Packtvideo Follow us on Twitter - http://www.twitter.com/packtvideo</t>
  </si>
  <si>
    <t>https://i.ytimg.com/vi/6Q9pfXHp2Ig/maxresdefault.jpg</t>
  </si>
  <si>
    <t>8-ShEqc9wqM</t>
  </si>
  <si>
    <t>Expert Programming in C# and .NET : .Net Core and Cross Platform | packtpub.com</t>
  </si>
  <si>
    <t>This playlist/video has been uploaded for Marketing purposes and contains only selective videos. For the entire video course and code, visit [http://bit.ly/2lRylQK]. The aim of this video is to learn about .NET Core and its ability to be cross platform. â€¢ Explore the concept on Microsoft's ability in developing .NET Core to deploy self-contained applications â€¢ Learn to Install .NET Core on a separate environment For the latest Big Data and Business Intelligence video tutorials, please visit http://bit.ly/1VACBzh Find us on Facebook -- http://www.facebook.com/Packtvideo Follow us on Twitter - http://www.twitter.com/packtvideo</t>
  </si>
  <si>
    <t>https://i.ytimg.com/vi/8-ShEqc9wqM/maxresdefault.jpg</t>
  </si>
  <si>
    <t>jb0Uy5rtz9Y</t>
  </si>
  <si>
    <t>Expert Programming in C# and .NET : Building Calculator UI | packtpub.com</t>
  </si>
  <si>
    <t>This playlist/video has been uploaded for Marketing purposes and contains only selective videos. For the entire video course and code, visit [http://bit.ly/2lRylQK]. The aim of this video is to learn to setup the Mortgage calculator UI. â€¢ Start by adding controls such as labels, textboxes and button â€¢ Include values in them â€¢ Build and Debug the code For the latest Big Data and Business Intelligence video tutorials, please visit http://bit.ly/1VACBzh Find us on Facebook -- http://www.facebook.com/Packtvideo Follow us on Twitter - http://www.twitter.com/packtvideo</t>
  </si>
  <si>
    <t>https://i.ytimg.com/vi/jb0Uy5rtz9Y/maxresdefault.jpg</t>
  </si>
  <si>
    <t>liRuOmUQlwU</t>
  </si>
  <si>
    <t>Expert Programming in C# and .NET : Using static | packtpub.com</t>
  </si>
  <si>
    <t>This playlist/video has been uploaded for Marketing purposes and contains only selective videos. For the entire video course and code, visit [http://bit.ly/2lRylQK]. The aim of this video is to know more on "Using Static Clause" that was introduced. â€¢ Use the keyword Using with static â€¢ Demo Using Static Clause â€¢ Notice the difference For the latest Big Data and Business Intelligence video tutorials, please visit http://bit.ly/1VACBzh Find us on Facebook -- http://www.facebook.com/Packtvideo Follow us on Twitter - http://www.twitter.com/packtvideo</t>
  </si>
  <si>
    <t>https://i.ytimg.com/vi/liRuOmUQlwU/maxresdefault.jpg</t>
  </si>
  <si>
    <t>pMF1zuD8U6w</t>
  </si>
  <si>
    <t>Expert Programming in C# and .NET : .Net Overview | packtpub.com</t>
  </si>
  <si>
    <t>Expert Programming in C# and .NET : The Course Overview | packtpub.com This playlist/video has been uploaded for Marketing purposes and contains only selective videos. For the entire video course and code, visit [http://bit.ly/2lRylQK]. This video provides an overview of the entire course. For the latest Big Data and Business Intelligence video tutorials, please visit http://bit.ly/1VACBzh Find us on Facebook -- http://www.facebook.com/Packtvideo Follow us on Twitter - http://www.twitter.com/packtvideo</t>
  </si>
  <si>
    <t>https://i.ytimg.com/vi/pMF1zuD8U6w/maxresdefault.jpg</t>
  </si>
  <si>
    <t>DaVVLzvmJDA</t>
  </si>
  <si>
    <t>2017-03-07T09:40:24Z</t>
  </si>
  <si>
    <t>Learning Data Mining with R : Data Points &amp; Distn in a Multidimensional Vector Space | packtpub.com</t>
  </si>
  <si>
    <t>This playlist/video has been uploaded for Marketing purposes and contains only selective videos. For the entire video course and code, visit [http://bit.ly/2lXhDAx]. We want to explain that data is nothing but points in a multidimensional vector space exemplified by an example. â€¢ Learn how to transform a table into a multi-dimensional vector space â€¢ Learn about distance measures and multidimensional vector spaces For the latest Big Data and Business Intelligence video tutorials, please visit http://bit.ly/1HCjJik Find us on Facebook -- http://www.facebook.com/Packtvideo Follow us on Twitter - http://www.twitter.com/packtvideo</t>
  </si>
  <si>
    <t>https://i.ytimg.com/vi/DaVVLzvmJDA/maxresdefault.jpg</t>
  </si>
  <si>
    <t>HKjxt7v_MPA</t>
  </si>
  <si>
    <t>Learning Data Mining with R : The Course Overview | packtpub.com</t>
  </si>
  <si>
    <t>This playlist/video has been uploaded for Marketing purposes and contains only selective videos. For the entire video course and code, visit [http://bit.ly/2lXhDAx]. This video gives an overview of the entire course. For the latest Big Data and Business Intelligence video tutorials, please visit http://bit.ly/1HCjJik Find us on Facebook -- http://www.facebook.com/Packtvideo Follow us on Twitter - http://www.twitter.com/packtvideo</t>
  </si>
  <si>
    <t>https://i.ytimg.com/vi/HKjxt7v_MPA/maxresdefault.jpg</t>
  </si>
  <si>
    <t>be6E5eGeQTE</t>
  </si>
  <si>
    <t>Learning Data Mining with R : Mathematical Foundations | packtpub.com</t>
  </si>
  <si>
    <t>This playlist/video has been uploaded for Marketing purposes and contains only selective videos. For the entire video course and code, visit [http://bit.ly/2lXhDAx]. This video introduces the discipline of classification, the mathematical foundation for understanding Bayes' theorem and the NaÃ¯ve Bayes classifier. â€¢ Get introduced to classification â€¢ Get insights into the mathematical foundations for understanding Bayes' theorem â€¢ Learn Bayes' theorem For the latest Big Data and Business Intelligence video tutorials, please visit http://bit.ly/1HCjJik Find us on Facebook -- http://www.facebook.com/Packtvideo Follow us on Twitter - http://www.twitter.com/packtvideo</t>
  </si>
  <si>
    <t>https://i.ytimg.com/vi/be6E5eGeQTE/maxresdefault.jpg</t>
  </si>
  <si>
    <t>ef5pDYgn6qo</t>
  </si>
  <si>
    <t>Learning Data Mining with R : Introduction to Neural Networks and Deep Learning | packtpub.com</t>
  </si>
  <si>
    <t>This playlist/video has been uploaded for Marketing purposes and contains only selective videos. For the entire video course and code, visit [http://bit.ly/2lXhDAx]. This video introduces neural networks. â€¢ Learn about the Perceptron â€¢ NN training and non-linearity â€¢ Delve into deep learning For the latest Big Data and Business Intelligence video tutorials, please visit http://bit.ly/1HCjJik Find us on Facebook -- http://www.facebook.com/Packtvideo Follow us on Twitter - http://www.twitter.com/packtvideo</t>
  </si>
  <si>
    <t>https://i.ytimg.com/vi/ef5pDYgn6qo/maxresdefault.jpg</t>
  </si>
  <si>
    <t>l4dQBiZ6jjQ</t>
  </si>
  <si>
    <t>Learning Data Mining with R : Market Basket Analysis | packtpub.com</t>
  </si>
  <si>
    <t>This playlist/video has been uploaded for Marketing purposes and contains only selective videos. For the entire video course and code, visit [http://bit.ly/2lXhDAx]. The aim of this video is to show a little example to motivate the attendee based on the standard market basket analysis. â€¢ Load and parse transaction data â€¢ Calculate measures on the data â€¢ Generate and inspect association rules For the latest Big Data and Business Intelligence video tutorials, please visit http://bit.ly/1HCjJik Find us on Facebook -- http://www.facebook.com/Packtvideo Follow us on Twitter - http://www.twitter.com/packtvideo</t>
  </si>
  <si>
    <t>https://i.ytimg.com/vi/l4dQBiZ6jjQ/maxresdefault.jpg</t>
  </si>
  <si>
    <t>yg-I0at8344</t>
  </si>
  <si>
    <t>Learning Data Mining with R : Hierarchical Clustering | packtpub.com</t>
  </si>
  <si>
    <t>This playlist/video has been uploaded for Marketing purposes and contains only selective videos. For the entire video course and code, visit [http://bit.ly/2lXhDAx]. This video introduces the discipline of hierarchical clustering. â€¢ Recap of classification from the previous section â€¢ Description of the algorithm â€¢ Description of the result based on a cluster hierarchy For the latest Big Data and Business Intelligence video tutorials, please visit http://bit.ly/1HCjJik Find us on Facebook -- http://www.facebook.com/Packtvideo Follow us on Twitter - http://www.twitter.com/packtvideo</t>
  </si>
  <si>
    <t>https://i.ytimg.com/vi/yg-I0at8344/maxresdefault.jpg</t>
  </si>
  <si>
    <t>zqYkUOSF6Cc</t>
  </si>
  <si>
    <t>Learning Data Mining with R : Example â€“ Using a Single Line of Code in R | packtpub.com</t>
  </si>
  <si>
    <t>This playlist/video has been uploaded for Marketing purposes and contains only selective videos. For the entire video course and code, visit [http://bit.ly/2lXhDAx]. The aim of this video is to show how powerful R is as a data language. We will query an internal example dataset and show how it can be filtered and aggregated on. â€¢ Learn about the structure of the internal mtcars dataset â€¢ Filter on the dataset â€¢ Aggregate on the dataset For the latest Big Data and Business Intelligence video tutorials, please visit http://bit.ly/1HCjJik Find us on Facebook -- http://www.facebook.com/Packtvideo Follow us on Twitter - http://www.twitter.com/packtvideo</t>
  </si>
  <si>
    <t>https://i.ytimg.com/vi/zqYkUOSF6Cc/maxresdefault.jpg</t>
  </si>
  <si>
    <t>6-sZDGcYIPI</t>
  </si>
  <si>
    <t>2017-02-20T13:17:40Z</t>
  </si>
  <si>
    <t>20/2/17 13:17</t>
  </si>
  <si>
    <t>Building Practical Recommd Engines Part 2 : The Course Overview | packtpub.com</t>
  </si>
  <si>
    <t>This playlist/video has been uploaded for Marketing purposes and contains only selective videos. For the entire video course and code, visit [http://bit.ly/2mehIiW]. This video provides an overview of the entire course. For the latest Big Data and Business Intelligence video tutorials, please visit http://bit.ly/1HCjJik Find us on Facebook -- http://www.facebook.com/Packtvideo Follow us on Twitter - http://www.twitter.com/packtvideo</t>
  </si>
  <si>
    <t>https://i.ytimg.com/vi/6-sZDGcYIPI/maxresdefault.jpg</t>
  </si>
  <si>
    <t>81qjD7BxnZw</t>
  </si>
  <si>
    <t>Building Practical Recommd Engines Part 2 : Setting up Mahout with Genr Intro | packtpub.com</t>
  </si>
  <si>
    <t>This playlist/video has been uploaded for Marketing purposes and contains only selective videos. For the entire video course and code, visit [http://bit.ly/2mehIiW]. Learn to setup the Apache mahout software. â€¢ Download the required Mahout jar â€¢ Create a Java Maven project in Eclipse â€¢ Set Java runtime as 1.7 or a higher version For the latest Big Data and Business Intelligence video tutorials, please visit http://bit.ly/1HCjJik Find us on Facebook -- http://www.facebook.com/Packtvideo Follow us on Twitter - http://www.twitter.com/packtvideo</t>
  </si>
  <si>
    <t>https://i.ytimg.com/vi/81qjD7BxnZw/maxresdefault.jpg</t>
  </si>
  <si>
    <t>d-FKfpIj5NM</t>
  </si>
  <si>
    <t>Building Practical Recommd Engines Part 2 : Discerning Different Graph Databases | packtpub.com</t>
  </si>
  <si>
    <t>This playlist/video has been uploaded for Marketing purposes and contains only selective videos. For the entire video course and code, visit [http://bit.ly/2mehIiW]. Learn to understand the concept of databases and where to apply them. â€¢ Understanding the concept of databases â€¢ Apply database concepts â€¢ Understanding labeled property graphs and graphDB core concepts For the latest Big Data and Business Intelligence video tutorials, please visit http://bit.ly/1HCjJik Find us on Facebook -- http://www.facebook.com/Packtvideo Follow us on Twitter - http://www.twitter.com/packtvideo</t>
  </si>
  <si>
    <t>https://i.ytimg.com/vi/d-FKfpIj5NM/maxresdefault.jpg</t>
  </si>
  <si>
    <t>iw8sanOcjig</t>
  </si>
  <si>
    <t>Building Practical Recommd Engines Part 2 : About Spark 2.0 | packtpub.com</t>
  </si>
  <si>
    <t>This playlist/video has been uploaded for Marketing purposes and contains only selective videos. For the entire video course and code, visit [http://bit.ly/2mehIiW]. Learn the basics of spark and its architectures. â€¢ Integrating spark data bricks For the latest Big Data and Business Intelligence video tutorials, please visit http://bit.ly/1HCjJik Find us on Facebook -- http://www.facebook.com/Packtvideo Follow us on Twitter - http://www.twitter.com/packtvideo</t>
  </si>
  <si>
    <t>https://i.ytimg.com/vi/iw8sanOcjig/maxresdefault.jpg</t>
  </si>
  <si>
    <t>vYxAxemCsvM</t>
  </si>
  <si>
    <t>Building Practical Recommd Engines Part 2 : Future &amp; Phases of Recommend Engines | packtpub.com</t>
  </si>
  <si>
    <t>This playlist/video has been uploaded for Marketing purposes and contains only selective videos. For the entire video course and code, visit [http://bit.ly/2mehIiW]. Understand the directions in which recommendation engines are evolving to cope with futuristic situations. â€¢ Look at phase 1 of recommendation engines â€¢ Learn about phase 2 of recommendation engines â€¢ Learn about phase 3 of recommendation engines For the latest Big Data and Business Intelligence video tutorials, please visit http://bit.ly/1HCjJik Find us on Facebook -- http://www.facebook.com/Packtvideo Follow us on Twitter - http://www.twitter.com/packtvideo</t>
  </si>
  <si>
    <t>https://i.ytimg.com/vi/vYxAxemCsvM/maxresdefault.jpg</t>
  </si>
  <si>
    <t>84dvCxyyQvY</t>
  </si>
  <si>
    <t>2017-02-20T12:47:45Z</t>
  </si>
  <si>
    <t>20/2/17 12:47</t>
  </si>
  <si>
    <t>Building Practical Recommd Engines Part 1: Inst recommenderlab pacg in RStudio | packtpub.com</t>
  </si>
  <si>
    <t>This playlist/video has been uploaded for Marketing purposes and contains only selective videos. For the entire video course and code, visit [http://bit.ly/2ldq24U]. The recommenderlab R package is a framework for developing and testing recommendation algorithms used to build recommendation engines. In this video, weâ€™ll see how to installrecommenderlab â€¢ Install the recommenderlab package â€¢ Load the package â€¢ See how to get help on recommenderlab For the latest Big Data and Business Intelligence video tutorials, please visit http://bit.ly/1HCjJik Find us on Facebook -- http://www.facebook.com/Packtvideo Follow us on Twitter - http://www.twitter.com/packtvideo</t>
  </si>
  <si>
    <t>https://i.ytimg.com/vi/84dvCxyyQvY/maxresdefault.jpg</t>
  </si>
  <si>
    <t>9KS_6afclIc</t>
  </si>
  <si>
    <t>Building Practical Recommd Engines Part 1 : Nearest neighbor recommend engines | packtpub.com</t>
  </si>
  <si>
    <t>This playlist/video has been uploaded for Marketing purposes and contains only selective videos. For the entire video course and code, visit [http://bit.ly/2ldq24U]. Learn to develop new and different approaches â€¢ User-based collaborative filtering â€¢ Item-based collaborative filtering For the latest Big Data and Business Intelligence video tutorials, please visit http://bit.ly/1HCjJik Find us on Facebook -- http://www.facebook.com/Packtvideo Follow us on Twitter - http://www.twitter.com/packtvideo</t>
  </si>
  <si>
    <t>https://i.ytimg.com/vi/9KS_6afclIc/maxresdefault.jpg</t>
  </si>
  <si>
    <t>Dc8MIXXihoI</t>
  </si>
  <si>
    <t>Building Practical Recommd Engines Part 1 : Loading and formatting data | packtpub.com</t>
  </si>
  <si>
    <t>This playlist/video has been uploaded for Marketing purposes and contains only selective videos. For the entire video course and code, visit [http://bit.ly/2ldq24U]. Learn to install R Package in Rstudio to know how to load and format data â€¢ Import the packages â€¢ Load the data from a CSV file in R For the latest Big Data and Business Intelligence video tutorials, please visit http://bit.ly/1HCjJik Find us on Facebook -- http://www.facebook.com/Packtvideo Follow us on Twitter - http://www.twitter.com/packtvideo</t>
  </si>
  <si>
    <t>https://i.ytimg.com/vi/Dc8MIXXihoI/maxresdefault.jpg</t>
  </si>
  <si>
    <t>GZdhgZCp1RQ</t>
  </si>
  <si>
    <t>Building Practical Recommd Engines Part 1 : The Course Overview | packtpub.com</t>
  </si>
  <si>
    <t>This playlist/video has been uploaded for Marketing purposes and contains only selective videos. For the entire video course and code, visit [http://bit.ly/2ldq24U]. This video will brief introduction about the entire course For the latest Big Data and Business Intelligence video tutorials, please visit http://bit.ly/1HCjJik Find us on Facebook -- http://www.facebook.com/Packtvideo Follow us on Twitter - http://www.twitter.com/packtvideo</t>
  </si>
  <si>
    <t>https://i.ytimg.com/vi/GZdhgZCp1RQ/maxresdefault.jpg</t>
  </si>
  <si>
    <t>VnlEWyyzyZw</t>
  </si>
  <si>
    <t>Building Practical Recommd Engines Part 1 : Neighborhood-based techniques | packtpub.com</t>
  </si>
  <si>
    <t>This playlist/video has been uploaded for Marketing purposes and contains only selective videos. For the entire video course and code, visit [http://bit.ly/2ldq24U]. Learn to know the simple mathematical calculation that is applied between two vectors â€¢ Calculating the Euclidean distance For the latest Big Data and Business Intelligence video tutorials, please visit http://bit.ly/1HCjJik Find us on Facebook -- http://www.facebook.com/Packtvideo Follow us on Twitter - http://www.twitter.com/packtvideo</t>
  </si>
  <si>
    <t>https://i.ytimg.com/vi/VnlEWyyzyZw/maxresdefault.jpg</t>
  </si>
  <si>
    <t>CXDggl3trCo</t>
  </si>
  <si>
    <t>2017-02-20T12:12:02Z</t>
  </si>
  <si>
    <t>20/2/17 12:12</t>
  </si>
  <si>
    <t>Getting Started Unity 2D Game Dev : Creating Scripts | packtpub.com</t>
  </si>
  <si>
    <t>This playlist/video has been uploaded for Marketing purposes and contains only selective videos. For the entire video course and code, visit [http://bit.ly/2kPXL0A]. Creating and using scripts is the key to working in Unity. â€¢ How to create a script. â€¢ How to open a script. â€¢ How to attach a script. For the latest Game Development video tutorials, please visit http://bit.ly/1ST4ohm Find us on Facebook -- http://www.facebook.com/Packtvideo Follow us on Twitter - http://www.twitter.com/packtvideo</t>
  </si>
  <si>
    <t>https://i.ytimg.com/vi/CXDggl3trCo/maxresdefault.jpg</t>
  </si>
  <si>
    <t>EUZszeh-Cx0</t>
  </si>
  <si>
    <t>Getting Started Unity 2D Game Dev : Planning the Adventure | packtpub.com</t>
  </si>
  <si>
    <t>This playlist/video has been uploaded for Marketing purposes and contains only selective videos. For the entire video course and code, visit [http://bit.ly/2kPXL0A]. Taking the proper steps to make sure you organize your text adventure game will save you a lot of headache. â€¢ Create a flow chart to organize the story of your game. â€¢ Create a scene in your game. â€¢ Duplicate that scene and change all the values to make additional scenes. For the latest Game Development video tutorials, please visit http://bit.ly/1ST4ohm Find us on Facebook -- http://www.facebook.com/Packtvideo Follow us on Twitter - http://www.twitter.com/packtvideo</t>
  </si>
  <si>
    <t>https://i.ytimg.com/vi/EUZszeh-Cx0/maxresdefault.jpg</t>
  </si>
  <si>
    <t>RdYbCc8ytO4</t>
  </si>
  <si>
    <t>Getting Started Unity 2D Game Dev : Sprite Import Settings | packtpub.com</t>
  </si>
  <si>
    <t>This playlist/video has been uploaded for Marketing purposes and contains only selective videos. For the entire video course and code, visit [http://bit.ly/2kPXL0A]. Determining the correct import settings for your sprites is an important first step in working with sprites. â€¢ Define a sprite. â€¢ Learn how to import a sprite into a project. â€¢ Learn how to select the correct settings for a sprite. For the latest Game Development video tutorials, please visit http://bit.ly/1ST4ohm Find us on Facebook -- http://www.facebook.com/Packtvideo Follow us on Twitter - http://www.twitter.com/packtvideo</t>
  </si>
  <si>
    <t>https://i.ytimg.com/vi/RdYbCc8ytO4/maxresdefault.jpg</t>
  </si>
  <si>
    <t>STaw7sBgUYU</t>
  </si>
  <si>
    <t>Getting Started Unity 2D Game Dev : UI Canvas and Panels | packtpub.com</t>
  </si>
  <si>
    <t>This playlist/video has been uploaded for Marketing purposes and contains only selective videos. For the entire video course and code, visit [http://bit.ly/2kPXL0A]. Canvases are required to create UI elements and panels help to organize the layout appropriately. â€¢ Learn what a canvas is and how to create one. â€¢ Learn what panels are and how to create them. â€¢ Start building a pause menu with canvases and panels. For the latest Game Development video tutorials, please visit http://bit.ly/1ST4ohm Find us on Facebook -- http://www.facebook.com/Packtvideo Follow us on Twitter - http://www.twitter.com/packtvideo</t>
  </si>
  <si>
    <t>https://i.ytimg.com/vi/STaw7sBgUYU/maxresdefault.jpg</t>
  </si>
  <si>
    <t>4zQWYTJUEWk</t>
  </si>
  <si>
    <t>2017-02-20T12:12:01Z</t>
  </si>
  <si>
    <t>Getting Started Unity 2D Game Dev : The Course Overview | packtpub.com</t>
  </si>
  <si>
    <t>This playlist/video has been uploaded for Marketing purposes and contains only selective videos. For the entire video course and code, visit [http://bit.ly/2kPXL0A]. This video gives an overview of the entire course. For the latest Game Development video tutorials, please visit http://bit.ly/1ST4ohm Find us on Facebook -- http://www.facebook.com/Packtvideo Follow us on Twitter - http://www.twitter.com/packtvideo</t>
  </si>
  <si>
    <t>https://i.ytimg.com/vi/4zQWYTJUEWk/maxresdefault.jpg</t>
  </si>
  <si>
    <t>2017-02-16T12:08:16Z</t>
  </si>
  <si>
    <t>16/2/17 12:08</t>
  </si>
  <si>
    <t>OpenCV 3 by Example : Background Subtraction | packtpub.com</t>
  </si>
  <si>
    <t>This playlist/video has been uploaded for Marketing purposes and contains only selective videos. For the entire video course and code, visit [http://bit.ly/2kBgYD6]. The background subtraction technique performs really well where we need to detect moving objects in a static scene. â€¢ Build a model of the background â€¢ Background model is then used to detect background pixels â€¢ The difference between background model and image is computed For the latest App development video tutorials, please visit http://bit.ly/1VACBzh Find us on Facebook -- http://www.facebook.com/Packtvideo Follow us on Twitter - http://www.twitter.com/packtvideo</t>
  </si>
  <si>
    <t>https://i.ytimg.com/vi/-kiAOiJDqAE/maxresdefault.jpg</t>
  </si>
  <si>
    <t>1HatHN7_2Bw</t>
  </si>
  <si>
    <t>OpenCV 3 by Example : The OpenCVUser Interface and a Basic GUI | packtpub.com</t>
  </si>
  <si>
    <t>This playlist/video has been uploaded for Marketing purposes and contains only selective videos. For the entire video course and code, visit [http://bit.ly/2kBgYD6]. OpenCV has its own cross-operating system user interface that allows developers to create their own applications without the need to learn complex libraries for theuser interface. This video will introduce the OpenCV user interface and help us creating a basic UI with OpenCV. â€¢ Learn about the OpenCV user interface â€¢ Create a basic user interface with OpenCV For the latest App development video tutorials, please visit http://bit.ly/1VACBzh Find us on Facebook -- http://www.facebook.com/Packtvideo Follow us on Twitter - http://www.twitter.com/packtvideo</t>
  </si>
  <si>
    <t>https://i.ytimg.com/vi/1HatHN7_2Bw/maxresdefault.jpg</t>
  </si>
  <si>
    <t>J3x4wUKntXc</t>
  </si>
  <si>
    <t>OpenCV 3 by Example : Introducing Optical Character Recognition | packtpub.com</t>
  </si>
  <si>
    <t>This playlist/video has been uploaded for Marketing purposes and contains only selective videos. For the entire video course and code, visit [http://bit.ly/2kBgYD6]. Basics of OCR. â€¢ Text preprocessing and segmentation â€¢ Text identification For the latest App development video tutorials, please visit http://bit.ly/1VACBzh Find us on Facebook -- http://www.facebook.com/Packtvideo Follow us on Twitter - http://www.twitter.com/packtvideo</t>
  </si>
  <si>
    <t>https://i.ytimg.com/vi/J3x4wUKntXc/maxresdefault.jpg</t>
  </si>
  <si>
    <t>SfDq6aDxhGU</t>
  </si>
  <si>
    <t>OpenCV 3 by Example : Introducing Machine Learning Concepts | packtpub.com</t>
  </si>
  <si>
    <t>This playlist/video has been uploaded for Marketing purposes and contains only selective videos. For the entire video course and code, visit [http://bit.ly/2kBgYD6]. Pattern recognition and the learning theory in artificial intelligence and are related to computational statistics. â€¢ Use a supervisedlearning classification algorithm â€¢ Learn and Categorize results obtain from machine learning For the latest App development video tutorials, please visit http://bit.ly/1VACBzh Find us on Facebook -- http://www.facebook.com/Packtvideo Follow us on Twitter - http://www.twitter.com/packtvideo</t>
  </si>
  <si>
    <t>https://i.ytimg.com/vi/SfDq6aDxhGU/maxresdefault.jpg</t>
  </si>
  <si>
    <t>VvMMOOWzuSk</t>
  </si>
  <si>
    <t>OpenCV 3 by Example : Isolating Objects in a Scene | packtpub.com</t>
  </si>
  <si>
    <t>This playlist/video has been uploaded for Marketing purposes and contains only selective videos. For the entire video course and code, visit [http://bit.ly/2kBgYD6]. Isolating different parts or objects in a scene. â€¢ Preprocess The image â€¢ Segment the image For the latest App development video tutorials, please visit http://bit.ly/1VACBzh Find us on Facebook -- http://www.facebook.com/Packtvideo Follow us on Twitter - http://www.twitter.com/packtvideo</t>
  </si>
  <si>
    <t>https://i.ytimg.com/vi/VvMMOOWzuSk/maxresdefault.jpg</t>
  </si>
  <si>
    <t>_VO2wmDHagE</t>
  </si>
  <si>
    <t>OpenCV 3 by Example : Tracking Objects of a Specific Color | packtpub.com</t>
  </si>
  <si>
    <t>This playlist/video has been uploaded for Marketing purposes and contains only selective videos. For the entire video course and code, visit [http://bit.ly/2kBgYD6]. Understand what characteristics can be used to make our tracking robust and accurate. â€¢ Use colorspaces to come up with a good visual tracker â€¢ Take the pixels of an image to the HSV space â€¢ Use colorspace distances and threshold in this space thresholding to track a given object For the latest App development video tutorials, please visit http://bit.ly/1VACBzh Find us on Facebook -- http://www.facebook.com/Packtvideo Follow us on Twitter - http://www.twitter.com/packtvideo</t>
  </si>
  <si>
    <t>https://i.ytimg.com/vi/_VO2wmDHagE/maxresdefault.jpg</t>
  </si>
  <si>
    <t>chVajR9IYic</t>
  </si>
  <si>
    <t>OpenCV 3 by Example : Understanding Haar Cascades | packtpub.com</t>
  </si>
  <si>
    <t>This playlist/video has been uploaded for Marketing purposes and contains only selective videos. For the entire video course and code, visit [http://bit.ly/2kBgYD6]. It is simply a concatenation of a set of weak classifiers that can be used to create a strong classifier. â€¢ Extract these features â€¢ Pass them through a cascade of classifiers â€¢ Check all the different rectangular sub regions and keep discarding the ones that don't have faces in them For the latest App development video tutorials, please visit http://bit.ly/1VACBzh Find us on Facebook -- http://www.facebook.com/Packtvideo Follow us on Twitter - http://www.twitter.com/packtvideo</t>
  </si>
  <si>
    <t>https://i.ytimg.com/vi/chVajR9IYic/maxresdefault.jpg</t>
  </si>
  <si>
    <t>ea8niT7xFgo</t>
  </si>
  <si>
    <t>OpenCV 3 by Example : The Course Overview | packtpub.com</t>
  </si>
  <si>
    <t>This playlist/video has been uploaded for Marketing purposes and contains only selective videos. For the entire video course and code, visit [http://bit.ly/2kBgYD6]. This video gives an overview of the entire course. For the latest App development video tutorials, please visit http://bit.ly/1VACBzh Find us on Facebook -- http://www.facebook.com/Packtvideo Follow us on Twitter - http://www.twitter.com/packtvideo</t>
  </si>
  <si>
    <t>https://i.ytimg.com/vi/ea8niT7xFgo/maxresdefault.jpg</t>
  </si>
  <si>
    <t>pS6tK6fToKM</t>
  </si>
  <si>
    <t>OpenCV 3 by Example : Basic CMakeConfiguration and Creating a Library | packtpub.com</t>
  </si>
  <si>
    <t>This playlist/video has been uploaded for Marketing purposes and contains only selective videos. For the entire video course and code, visit [http://bit.ly/2kBgYD6]. We are going to use CMake to configure and check all the required dependencies of our project. So, letâ€™s learn basic CMake configuration files and creating a library. â€¢ Take a look CMakelists.txt file â€¢ Use add_library function For the latest App development video tutorials, please visit http://bit.ly/1VACBzh Find us on Facebook -- http://www.facebook.com/Packtvideo Follow us on Twitter - http://www.twitter.com/packtvideo</t>
  </si>
  <si>
    <t>https://i.ytimg.com/vi/pS6tK6fToKM/maxresdefault.jpg</t>
  </si>
  <si>
    <t>uLbTEtYFqGE</t>
  </si>
  <si>
    <t>OpenCV 3 by Example : Generating a CMakeScript File | packtpub.com</t>
  </si>
  <si>
    <t>This playlist/video has been uploaded for Marketing purposes and contains only selective videos. For the entire video course and code, visit [http://bit.ly/2kBgYD6]. Prepare a CMake script file that enables us to compile our project, structure, and executable. â€¢ Generate CMakeLists.txt file â€¢ Finad the OpenCV library and show a message about the OpenCV library version â€¢ Add the source files to link them to OpenCV library. For the latest App development video tutorials, please visit http://bit.ly/1VACBzh Find us on Facebook -- http://www.facebook.com/Packtvideo Follow us on Twitter - http://www.twitter.com/packtvideo</t>
  </si>
  <si>
    <t>https://i.ytimg.com/vi/uLbTEtYFqGE/maxresdefault.jpg</t>
  </si>
  <si>
    <t>0dbHZxwtEVU</t>
  </si>
  <si>
    <t>2017-02-16T11:22:21Z</t>
  </si>
  <si>
    <t>16/2/17 11:22</t>
  </si>
  <si>
    <t>Learning ElasticSearch 5.0 : What Is ElasticStack? | packtpub.com</t>
  </si>
  <si>
    <t>This playlist/video has been uploaded for Marketing purposes and contains only selective videos. For the entire video course and code, visit [http://bit.ly/2lVlcXj]. ElasticSearch alone doesn't provide security, cluster management, log analysis and so on. Thus, ElasticStack was created. â€¢ Define components of ElasticStack â€¢ Discuss ElasticStack advantages â€¢ Highlight importance of ElasticStack For the latest Big Data and Business Intelligence video tutorials, please visit http://bit.ly/1HCjJik Find us on Facebook -- http://www.facebook.com/Packtvideo Follow us on Twitter - http://www.twitter.com/packtvideo</t>
  </si>
  <si>
    <t>https://i.ytimg.com/vi/0dbHZxwtEVU/maxresdefault.jpg</t>
  </si>
  <si>
    <t>1QcwBXH38Ik</t>
  </si>
  <si>
    <t>Learning ElasticSearch 5.0 : Introduction to REST API | packtpub.com</t>
  </si>
  <si>
    <t>This playlist/video has been uploaded for Marketing purposes and contains only selective videos. For the entire video course and code, visit [http://bit.ly/2lVlcXj]. Interfacing with technology from external systems can be challenging and often requires a high degree of expertise. The REST API in ElasticSearch solves this problem. â€¢ Look at how the REST API makes interaction easy â€¢ Gain an understanding of verbs / methods â€¢ Walk through the dichotomy of a REST API request string For the latest Big Data and Business Intelligence video tutorials, please visit http://bit.ly/1HCjJik Find us on Facebook -- http://www.facebook.com/Packtvideo Follow us on Twitter - http://www.twitter.com/packtvideo</t>
  </si>
  <si>
    <t>https://i.ytimg.com/vi/1QcwBXH38Ik/maxresdefault.jpg</t>
  </si>
  <si>
    <t>2PWbJdhcTAk</t>
  </si>
  <si>
    <t>Learning ElasticSearch 5.0 : The Course Overview | packtpub.com</t>
  </si>
  <si>
    <t>This playlist/video has been uploaded for Marketing purposes and contains only selective videos. For the entire video course and code, visit [http://bit.ly/2lVlcXj]. To get a feel for the course we do an end-to-end overview of what will be covered. â€¢ Start by walking through the areas covered in the introductory section of the course â€¢ Look at how to get started with the process of learning ElasticSearch â€¢ Dive deeper into ElasticSearch's concepts and related technologies For the latest Big Data and Business Intelligence video tutorials, please visit http://bit.ly/1HCjJik Find us on Facebook -- http://www.facebook.com/Packtvideo Follow us on Twitter - http://www.twitter.com/packtvideo</t>
  </si>
  <si>
    <t>https://i.ytimg.com/vi/2PWbJdhcTAk/maxresdefault.jpg</t>
  </si>
  <si>
    <t>EJE8Qusn4Mo</t>
  </si>
  <si>
    <t>Learning ElasticSearch 5.0 : Adding and Deleting an Index | packtpub.com</t>
  </si>
  <si>
    <t>This playlist/video has been uploaded for Marketing purposes and contains only selective videos. For the entire video course and code, visit [http://bit.ly/2lVlcXj]. Index and Mapping set the stage for data search and analysis. Knowledge of how each work is important for effective ElasticSearch usage. â€¢ Add an index in ElasticSearch â€¢ Setup mapping for documents â€¢ Delete an index in ElasticSearch For the latest Big Data and Business Intelligence video tutorials, please visit http://bit.ly/1HCjJik Find us on Facebook -- http://www.facebook.com/Packtvideo Follow us on Twitter - http://www.twitter.com/packtvideo</t>
  </si>
  <si>
    <t>https://i.ytimg.com/vi/EJE8Qusn4Mo/maxresdefault.jpg</t>
  </si>
  <si>
    <t>SfjrGtSWscc</t>
  </si>
  <si>
    <t>Learning ElasticSearch 5.0 : Preparing for Log Analysis | packtpub.com</t>
  </si>
  <si>
    <t>This playlist/video has been uploaded for Marketing purposes and contains only selective videos. For the entire video course and code, visit [http://bit.ly/2lVlcXj]. Log analysis is a multi-step process that requires attention to detail. Clear understanding of the process is essential. o Define Apache log analysis o Explain the dichotomy of an Apache log message o Walk through processes of building and testing logstash pipeline For the latest Big Data and Business Intelligence video tutorials, please visit http://bit.ly/1HCjJik Find us on Facebook -- http://www.facebook.com/Packtvideo Follow us on Twitter - http://www.twitter.com/packtvideo</t>
  </si>
  <si>
    <t>https://i.ytimg.com/vi/SfjrGtSWscc/maxresdefault.jpg</t>
  </si>
  <si>
    <t>TOayxM5WzVI</t>
  </si>
  <si>
    <t>Learning ElasticSearch 5.0 : Choosing between ElasticSearch and Apache Solr | packtpub.com</t>
  </si>
  <si>
    <t>This playlist/video has been uploaded for Marketing purposes and contains only selective videos. For the entire video course and code, visit [http://bit.ly/2lVlcXj]. ElasticSearch isn't the only high-octane text search engine in existence. Understanding a competing technology helps to identify where ElasticSearch stands. o Discuss Apache Solr o Provide comparison along with ElasticSearch advantages and challenges o Render final comments For the latest Big Data and Business Intelligence video tutorials, please visit http://bit.ly/1HCjJik Find us on Facebook -- http://www.facebook.com/Packtvideo Follow us on Twitter - http://www.twitter.com/packtvideo</t>
  </si>
  <si>
    <t>https://i.ytimg.com/vi/TOayxM5WzVI/maxresdefault.jpg</t>
  </si>
  <si>
    <t>Z0mxqWKOEDk</t>
  </si>
  <si>
    <t>Learning ElasticSearch 5.0 : Introduction to DSL | packtpub.com</t>
  </si>
  <si>
    <t>This playlist/video has been uploaded for Marketing purposes and contains only selective videos. For the entire video course and code, visit [http://bit.ly/2lVlcXj]. Accessing the power of ElasticSearch necessitates understanding of its query language, DSL. A breakdown of DSL and how it works is essential. â€¢ Define DSL (domain specific language) in ElasticSearch â€¢ Look at the clauses that make up a DSL query â€¢ Examine various types of queries For the latest Big Data and Business Intelligence video tutorials, please visit http://bit.ly/1HCjJik Find us on Facebook -- http://www.facebook.com/Packtvideo Follow us on Twitter - http://www.twitter.com/packtvideo</t>
  </si>
  <si>
    <t>https://i.ytimg.com/vi/Z0mxqWKOEDk/maxresdefault.jpg</t>
  </si>
  <si>
    <t>_IzwfX6iJtA</t>
  </si>
  <si>
    <t>Learning ElasticSearch 5.0 : What Is an Index? | packtpub.com</t>
  </si>
  <si>
    <t>This playlist/video has been uploaded for Marketing purposes and contains only selective videos. For the entire video course and code, visit [http://bit.ly/2lVlcXj]. The indices are easily the cornerstone of ElasticSearch. As such, understanding indices and how they work is key. â€¢ Define an index â€¢ Define shards relative to an index â€¢ Walk through the process of index creation For the latest Big Data and Business Intelligence video tutorials, please visit http://bit.ly/1HCjJik Find us on Facebook -- http://www.facebook.com/Packtvideo Follow us on Twitter - http://www.twitter.com/packtvideo</t>
  </si>
  <si>
    <t>https://i.ytimg.com/vi/_IzwfX6iJtA/maxresdefault.jpg</t>
  </si>
  <si>
    <t>gjPHXhLd3v0</t>
  </si>
  <si>
    <t>Learning ElasticSearch 5.0 : Myths about ElasticSearch | packtpub.com</t>
  </si>
  <si>
    <t>This playlist/video has been uploaded for Marketing purposes and contains only selective videos. For the entire video course and code, visit [http://bit.ly/2lVlcXj]. Not understanding the intended use of a technology can lead to bad implementations or even worse. It is imperative to understand what ElasticSearch is NOT designed for. o Compare ElasticSearch to relational database systems o Discuss when to use ElasticSearch o Explain why ElasticSearch makes a better "in addition toâ€¦" system For the latest Big Data and Business Intelligence video tutorials, please visit http://bit.ly/1HCjJik Find us on Facebook -- http://www.facebook.com/Packtvideo Follow us on Twitter - http://www.twitter.com/packtvideo</t>
  </si>
  <si>
    <t>https://i.ytimg.com/vi/gjPHXhLd3v0/maxresdefault.jpg</t>
  </si>
  <si>
    <t>zzhKtuAN0Ec</t>
  </si>
  <si>
    <t>Learning ElasticSearch 5.0 : Sorting in ElasticSearch | packtpub.com</t>
  </si>
  <si>
    <t>This playlist/video has been uploaded for Marketing purposes and contains only selective videos. For the entire video course and code, visit [http://bit.ly/2lVlcXj]. In the world of data management, sorting is an absolute must have feature. Learning to sort in ElasticSearch can greatly improve search results â€¢ Discuss the whats and whys of sorting â€¢ Explain how sorting is done in ElasticSearch â€¢ Gain hands on experience with sorting in ElasticSearch For the latest Big Data and Business Intelligence video tutorials, please visit http://bit.ly/1HCjJik Find us on Facebook -- http://www.facebook.com/Packtvideo Follow us on Twitter - http://www.twitter.com/packtvideo</t>
  </si>
  <si>
    <t>https://i.ytimg.com/vi/zzhKtuAN0Ec/maxresdefault.jpg</t>
  </si>
  <si>
    <t>2017-02-16T11:01:15Z</t>
  </si>
  <si>
    <t>16/2/17 11:01</t>
  </si>
  <si>
    <t>Learning React.js Scalable &amp; High-Perf Apps : Setting up Hot Refresh Middleware | packtpub.com</t>
  </si>
  <si>
    <t>This playlist/video has been uploaded for Marketing purposes and contains only selective videos. For the entire video course and code, visit [http://bit.ly/2kBkBJ7]. Now that we have server-side code on our project, our original webpack can't work without gaining access to this server. In this video, we will set up the capability to perform hot refreshes. â€¢ Create the packaging â€¢ Integrate Webpack into the server For the latest Web development video tutorials, please visit http://bit.ly/1KYwKQ5 Find us on Facebook -- http://www.facebook.com/Packtvideo Follow us on Twitter - http://www.twitter.com/packtvideo</t>
  </si>
  <si>
    <t>https://i.ytimg.com/vi/-tFJfJOFn0c/maxresdefault.jpg</t>
  </si>
  <si>
    <t>4Wn0dcLMZTg</t>
  </si>
  <si>
    <t>Learning React.js Scalable &amp; High-Perf Apps : Building an Express Server | packtpub.com</t>
  </si>
  <si>
    <t>This playlist/video has been uploaded for Marketing purposes and contains only selective videos. For the entire video course and code, visit [http://bit.ly/2kBkBJ7]. In this video we will learn how to create a Node Server using Express. â€¢ See how Webpack uses Express to run our development server â€¢ Build and optimize the outcome of our files to gain control over the server â€¢ Get our server to render our react application on the server For the latest Web development video tutorials, please visit http://bit.ly/1KYwKQ5 Find us on Facebook -- http://www.facebook.com/Packtvideo Follow us on Twitter - http://www.twitter.com/packtvideo</t>
  </si>
  <si>
    <t>https://i.ytimg.com/vi/4Wn0dcLMZTg/maxresdefault.jpg</t>
  </si>
  <si>
    <t>T5187t8qAAo</t>
  </si>
  <si>
    <t>Learning React.js Scalable &amp; High-Perf Apps : Setting Up Depend in the Rgt Way | packtpub.com</t>
  </si>
  <si>
    <t>This playlist/video has been uploaded for Marketing purposes and contains only selective videos. For the entire video course and code, visit [http://bit.ly/2kBkBJ7]. As a React.js developer, in this first video, we will be building our application setup using NPM. â€¢ Get a quick overview of the course â€¢ Start building up our project setup for our user interface demonstration â€¢ Talk about the importance of not using dependencies when your saved items are dev-dependencies For the latest Web development video tutorials, please visit http://bit.ly/1KYwKQ5 Find us on Facebook -- http://www.facebook.com/Packtvideo Follow us on Twitter - http://www.twitter.com/packtvideo</t>
  </si>
  <si>
    <t>https://i.ytimg.com/vi/T5187t8qAAo/maxresdefault.jpg</t>
  </si>
  <si>
    <t>XzAx9AS7ccs</t>
  </si>
  <si>
    <t>Learning React.js Scalable &amp; High-Perf Apps : Enhancing Perf wth let &amp; const in ES6 | packtpub.com</t>
  </si>
  <si>
    <t>This playlist/video has been uploaded for Marketing purposes and contains only selective videos. For the entire video course and code, visit [http://bit.ly/2kBkBJ7]. One of the bigger performance eaters are variables. To address this problem ES6 added two main new ways into JavaScript to work with variables so you can use them instead of vars. In this video, we will understand when to use let and const and where to place them in our React components. â€¢ Take a look at why variables are performance killers â€¢ Know the importance of scope â€¢ Learn about the importance of changeability For the latest Web development video tutorials, please visit http://bit.ly/1KYwKQ5 Find us on Facebook -- http://www.facebook.com/Packtvideo Follow us on Twitter - http://www.twitter.com/packtvideo</t>
  </si>
  <si>
    <t>https://i.ytimg.com/vi/XzAx9AS7ccs/maxresdefault.jpg</t>
  </si>
  <si>
    <t>sennttUIZhI</t>
  </si>
  <si>
    <t>Learning React.js Scalable &amp; High-Perf Apps : Why ES6 Isn't Always Faster | packtpub.com</t>
  </si>
  <si>
    <t>This playlist/video has been uploaded for Marketing purposes and contains only selective videos. For the entire video course and code, visit [http://bit.ly/2kBkBJ7]. Most often you wouldn't worry much about that level of optimization but in some situations when you need to slice off performance issues, you might want to use ES5. In this video we will talk about how you should focus your energy when improving performance issues of your application. â€¢ Why we don't need to worry about ES6 vs. ES5 â€¢ Improve your code performance â€¢ Take a look at the most often called functions such as loops, conditions, local references For the latest Web development video tutorials, please visit http://bit.ly/1KYwKQ5 Find us on Facebook -- http://www.facebook.com/Packtvideo Follow us on Twitter - http://www.twitter.com/packtvideo</t>
  </si>
  <si>
    <t>https://i.ytimg.com/vi/sennttUIZhI/maxresdefault.jpg</t>
  </si>
  <si>
    <t>HGjESlyXo6g</t>
  </si>
  <si>
    <t>2017-02-16T10:29:46Z</t>
  </si>
  <si>
    <t>16/2/17 10:29</t>
  </si>
  <si>
    <t>Building iOS 10 Applications with Swift : Project Explanation | packtpub.com</t>
  </si>
  <si>
    <t>This playlist/video has been uploaded for Marketing purposes and contains only selective videos. For the entire video course and code, visit [http://bit.ly/2lkV77y]. In this video, we are going to see the project that will be developed through this section and set up the project skeleton. â€¢ View an explanation about the project â€¢ Create an Xcode project â€¢ Set up the UI For the latest App development video tutorials, please visit http://bit.ly/1VACBzh Find us on Facebook -- http://www.facebook.com/Packtvideo Follow us on Twitter - http://www.twitter.com/packtvideo</t>
  </si>
  <si>
    <t>https://i.ytimg.com/vi/HGjESlyXo6g/maxresdefault.jpg</t>
  </si>
  <si>
    <t>K_xi2J18n00</t>
  </si>
  <si>
    <t>Building iOS 10 Applications with Swift : Rest Services | packtpub.com</t>
  </si>
  <si>
    <t>This playlist/video has been uploaded for Marketing purposes and contains only selective videos. For the entire video course and code, visit [http://bit.ly/2lkV77y]. There are times when we need to receive data from an external source. Here is when we need to connect to a server for receiving such information. This video is about the basic concepts of communicating with a server. â€¢ Know the concepts about http communication â€¢ See the classes available â€¢ Convert server data into local objects For the latest App development video tutorials, please visit http://bit.ly/1VACBzh Find us on Facebook -- http://www.facebook.com/Packtvideo Follow us on Twitter - http://www.twitter.com/packtvideo</t>
  </si>
  <si>
    <t>https://i.ytimg.com/vi/K_xi2J18n00/maxresdefault.jpg</t>
  </si>
  <si>
    <t>MMH6PUsu7_c</t>
  </si>
  <si>
    <t>Building iOS 10 Applications with Swift : Creating Files | packtpub.com</t>
  </si>
  <si>
    <t>This playlist/video has been uploaded for Marketing purposes and contains only selective videos. For the entire video course and code, visit [http://bit.ly/2lkV77y]. Sometimes it is imperative to save data on the device, that way we don't need to consume RAM and we can have the data even if the device restarts. â€¢ Understand the directory structure â€¢ Save the data â€¢ Read the data For the latest App development video tutorials, please visit http://bit.ly/1VACBzh Find us on Facebook -- http://www.facebook.com/Packtvideo Follow us on Twitter - http://www.twitter.com/packtvideo</t>
  </si>
  <si>
    <t>https://i.ytimg.com/vi/MMH6PUsu7_c/maxresdefault.jpg</t>
  </si>
  <si>
    <t>Mif9V49DS_E</t>
  </si>
  <si>
    <t>Building iOS 10 Applications with Swift : Location Concepts | packtpub.com</t>
  </si>
  <si>
    <t>This playlist/video has been uploaded for Marketing purposes and contains only selective videos. For the entire video course and code, visit [http://bit.ly/2lkV77y]. Sometimes it is necessary to use the GPS for getting the user's location. â€¢ Know different ways of getting the user's location â€¢ Know how GPS works â€¢ Set up the delegate For the latest App development video tutorials, please visit http://bit.ly/1VACBzh Find us on Facebook -- http://www.facebook.com/Packtvideo Follow us on Twitter - http://www.twitter.com/packtvideo</t>
  </si>
  <si>
    <t>https://i.ytimg.com/vi/Mif9V49DS_E/maxresdefault.jpg</t>
  </si>
  <si>
    <t>ZE6hzc3CxY8</t>
  </si>
  <si>
    <t>Building iOS 10 Applications with Swift : Deploying an App | packtpub.com</t>
  </si>
  <si>
    <t>This playlist/video has been uploaded for Marketing purposes and contains only selective videos. For the entire video course and code, visit [http://bit.ly/2lkV77y]. Before submitting an app it is necessary to sign it with our own certificate. â€¢ Understand the concepts â€¢ Generate certificates and provision profiles â€¢ Apply them on our app For the latest App development video tutorials, please visit http://bit.ly/1VACBzh Find us on Facebook -- http://www.facebook.com/Packtvideo Follow us on Twitter - http://www.twitter.com/packtvideo</t>
  </si>
  <si>
    <t>https://i.ytimg.com/vi/ZE6hzc3CxY8/maxresdefault.jpg</t>
  </si>
  <si>
    <t>nGoy40jkpaw</t>
  </si>
  <si>
    <t>Building iOS 10 Applications with Swift : Creating a Project | packtpub.com</t>
  </si>
  <si>
    <t>This playlist/video has been uploaded for Marketing purposes and contains only selective videos. For the entire video course and code, visit [http://bit.ly/2lkV77y]. In this video, we will set up our project and understand our application cycle. â€¢ Create a single view application project â€¢ Call the app delegate methods to understand how they work â€¢ Learn how to create a function and call it For the latest App development video tutorials, please visit http://bit.ly/1VACBzh Find us on Facebook -- http://www.facebook.com/Packtvideo Follow us on Twitter - http://www.twitter.com/packtvideo</t>
  </si>
  <si>
    <t>https://i.ytimg.com/vi/nGoy40jkpaw/maxresdefault.jpg</t>
  </si>
  <si>
    <t>ndYijulT34A</t>
  </si>
  <si>
    <t>Building iOS 10 Applications with Swift : Introduction to Table Views | packtpub.com</t>
  </si>
  <si>
    <t>This playlist/video has been uploaded for Marketing purposes and contains only selective videos. For the entire video course and code, visit [http://bit.ly/2lkV77y]. Sometimes we have to display multiple options to the user, here is when we have to use table views. â€¢ See an example of a table view â€¢ Learn the concept of data source and delegate â€¢ Get to know about a table view cell For the latest App development video tutorials, please visit http://bit.ly/1VACBzh Find us on Facebook -- http://www.facebook.com/Packtvideo Follow us on Twitter - http://www.twitter.com/packtvideo</t>
  </si>
  <si>
    <t>https://i.ytimg.com/vi/ndYijulT34A/maxresdefault.jpg</t>
  </si>
  <si>
    <t>rnXnW2I5GTM</t>
  </si>
  <si>
    <t>Building iOS 10 Applications with Swift : The Course Overview | packtpub.com</t>
  </si>
  <si>
    <t>This playlist/video has been uploaded for Marketing purposes and contains only selective videos. For the entire video course and code, visit [http://bit.ly/2lkV77y]. This video provides an overview of the entire course. For the latest App development video tutorials, please visit http://bit.ly/1VACBzh Find us on Facebook -- http://www.facebook.com/Packtvideo Follow us on Twitter - http://www.twitter.com/packtvideo</t>
  </si>
  <si>
    <t>https://i.ytimg.com/vi/rnXnW2I5GTM/maxresdefault.jpg</t>
  </si>
  <si>
    <t>zi6dlNBEjMU</t>
  </si>
  <si>
    <t>Building iOS 10 Applications with Swift : Basic Architecture | packtpub.com</t>
  </si>
  <si>
    <t>This playlist/video has been uploaded for Marketing purposes and contains only selective videos. For the entire video course and code, visit [http://bit.ly/2lkV77y]. Learn how to develop a basic app for the Apple Watch. â€¢ Learn the basic concepts â€¢ Create a new app â€¢ Check differences with an iOS app For the latest App development video tutorials, please visit http://bit.ly/1VACBzh Find us on Facebook -- http://www.facebook.com/Packtvideo Follow us on Twitter - http://www.twitter.com/packtvideo</t>
  </si>
  <si>
    <t>https://i.ytimg.com/vi/zi6dlNBEjMU/maxresdefault.jpg</t>
  </si>
  <si>
    <t>89VC5LCqyRU</t>
  </si>
  <si>
    <t>2017-02-16T09:53:09Z</t>
  </si>
  <si>
    <t>16/2/17 9:53</t>
  </si>
  <si>
    <t>DevOps for Web Developers : Getting Started with Chef | packtpub.com</t>
  </si>
  <si>
    <t>This playlist/video has been uploaded for Marketing purposes and contains only selective videos. For the entire video course and code, visit [http://bit.ly/2kMAKwc]. Get a hands-on with provisioning instances and configuration management. â€¢ Configure and manage nodes using Chef workstations For the latest Web development video tutorials, please visit http://bit.ly/1KYwKQ5 Find us on Facebook -- http://www.facebook.com/Packtvideo Follow us on Twitter - http://www.twitter.com/packtvideo</t>
  </si>
  <si>
    <t>https://i.ytimg.com/vi/89VC5LCqyRU/maxresdefault.jpg</t>
  </si>
  <si>
    <t>P6no9ej0-tE</t>
  </si>
  <si>
    <t>DevOps for Web Developers : Creating Build Jobs for End-to-end Automation | packtpub.com</t>
  </si>
  <si>
    <t>This playlist/video has been uploaded for Marketing purposes and contains only selective videos. For the entire video course and code, visit [http://bit.ly/2kMAKwc]. Achieve the ability to configure end-to-end automation for build job execution â€¢ Use deployment for configuration management â€¢ Introduce build jobs for end-to-end automation For the latest Web development video tutorials, please visit http://bit.ly/1KYwKQ5 Find us on Facebook -- http://www.facebook.com/Packtvideo Follow us on Twitter - http://www.twitter.com/packtvideo</t>
  </si>
  <si>
    <t>https://i.ytimg.com/vi/P6no9ej0-tE/maxresdefault.jpg</t>
  </si>
  <si>
    <t>S57A2jWO-dA</t>
  </si>
  <si>
    <t>DevOps for Web Developers : Creating Built-in Delivery Pipelines | packtpub.com</t>
  </si>
  <si>
    <t>This playlist/video has been uploaded for Marketing purposes and contains only selective videos. For the entire video course and code, visit [http://bit.ly/2kMAKwc]. Achieve the ability to create delivery pipelines using a domain-specific language (DSL). â€¢ Generate a new pipeline â€¢ Add an input for the pipeline in the script box â€¢ Execute the demo pipeline and verify the console For the latest Web development video tutorials, please visit http://bit.ly/1KYwKQ5 Find us on Facebook -- http://www.facebook.com/Packtvideo Follow us on Twitter - http://www.twitter.com/packtvideo</t>
  </si>
  <si>
    <t>https://i.ytimg.com/vi/S57A2jWO-dA/maxresdefault.jpg</t>
  </si>
  <si>
    <t>XBAbBIdxEno</t>
  </si>
  <si>
    <t>DevOps for Web Developers : Getting Started â€“ Monitoring | packtpub.com</t>
  </si>
  <si>
    <t>This playlist/video has been uploaded for Marketing purposes and contains only selective videos. For the entire video course and code, visit [http://bit.ly/2kMAKwc]. Learn to notify the respective stakeholders for corrective measures. â€¢ Make an application highly available and avoid failures For the latest Web development video tutorials, please visit http://bit.ly/1KYwKQ5 Find us on Facebook -- http://www.facebook.com/Packtvideo Follow us on Twitter - http://www.twitter.com/packtvideo</t>
  </si>
  <si>
    <t>https://i.ytimg.com/vi/XBAbBIdxEno/maxresdefault.jpg</t>
  </si>
  <si>
    <t>Z_6F53vpL2I</t>
  </si>
  <si>
    <t>DevOps for Web Developers : Chef and Cloud Provisioning | packtpub.com</t>
  </si>
  <si>
    <t>This playlist/video has been uploaded for Marketing purposes and contains only selective videos. For the entire video course and code, visit [http://bit.ly/2kMAKwc]. Learn provisioning in a Cloud environment and setting up a runtime environment. â€¢ Create instances in different cloud environments â€¢ Setup a consistent runtime environment For the latest Web development video tutorials, please visit http://bit.ly/1KYwKQ5 Find us on Facebook -- http://www.facebook.com/Packtvideo Follow us on Twitter - http://www.twitter.com/packtvideo</t>
  </si>
  <si>
    <t>https://i.ytimg.com/vi/Z_6F53vpL2I/maxresdefault.jpg</t>
  </si>
  <si>
    <t>dqGWRB7YFag</t>
  </si>
  <si>
    <t>DevOps for Web Developers : Installing Jenkins and the Jenkins Dashboards | packtpub.com</t>
  </si>
  <si>
    <t>This playlist/video has been uploaded for Marketing purposes and contains only selective videos. For the entire video course and code, visit [http://bit.ly/2kMAKwc]. Learn to provide us with multiple ways to install Jenkins for all types of users, then we can manage all builds and therefore manage the application delivery pipeline as well. â€¢ Set up Jenkins â€¢ Customize the Jenkins page â€¢ Create the first admin user page For the latest Web development video tutorials, please visit http://bit.ly/1KYwKQ5 Find us on Facebook -- http://www.facebook.com/Packtvideo Follow us on Twitter - http://www.twitter.com/packtvideo</t>
  </si>
  <si>
    <t>https://i.ytimg.com/vi/dqGWRB7YFag/maxresdefault.jpg</t>
  </si>
  <si>
    <t>fz-0ygUvGG8</t>
  </si>
  <si>
    <t>DevOps for Web Developers : Understanding the Diff Btw Virtual Machn &amp; Containers | packtpub.com</t>
  </si>
  <si>
    <t>This playlist/video has been uploaded for Marketing purposes and contains only selective videos. For the entire video course and code, visit [http://bit.ly/2kMAKwc]. Learn to understand what containers is. â€¢ Find out the reason behind the popularity of containers For the latest Web development video tutorials, please visit http://bit.ly/1KYwKQ5 Find us on Facebook -- http://www.facebook.com/Packtvideo Follow us on Twitter - http://www.twitter.com/packtvideo</t>
  </si>
  <si>
    <t>https://i.ytimg.com/vi/fz-0ygUvGG8/maxresdefault.jpg</t>
  </si>
  <si>
    <t>grPqMakPxSY</t>
  </si>
  <si>
    <t>DevOps for Web Developers : Prerequisites â€“ Deploying Our App on a Remote Srvr | packtpub.com</t>
  </si>
  <si>
    <t>This playlist/video has been uploaded for Marketing purposes and contains only selective videos. For the entire video course and code, visit [http://bit.ly/2kMAKwc]. Learn to use Windows Agent for compilation and deployment to see how an Agent-based architecture can be utilized. â€¢ Verify the status of the agent on the master node â€¢ Prepare a remote server by downloading and setting up Tomcat For the latest Web development video tutorials, please visit http://bit.ly/1KYwKQ5 Find us on Facebook -- http://www.facebook.com/Packtvideo Follow us on Twitter - http://www.twitter.com/packtvideo</t>
  </si>
  <si>
    <t>https://i.ytimg.com/vi/grPqMakPxSY/maxresdefault.jpg</t>
  </si>
  <si>
    <t>luN8uutWLz0</t>
  </si>
  <si>
    <t>DevOps for Web Developers : The Course Overview | packtpub.com</t>
  </si>
  <si>
    <t>This playlist/video has been uploaded for Marketing purposes and contains only selective videos. For the entire video course and code, visit [http://bit.ly/2kMAKwc]. This video will give us the overview of the entire course. For the latest Web development video tutorials, please visit http://bit.ly/1KYwKQ5 Find us on Facebook -- http://www.facebook.com/Packtvideo Follow us on Twitter - http://www.twitter.com/packtvideo</t>
  </si>
  <si>
    <t>https://i.ytimg.com/vi/luN8uutWLz0/maxresdefault.jpg</t>
  </si>
  <si>
    <t>5f_HMXParW8</t>
  </si>
  <si>
    <t>2017-02-16T09:16:55Z</t>
  </si>
  <si>
    <t>16/2/17 9:16</t>
  </si>
  <si>
    <t>Mastering Go Programming : Go with MySQL | packtpub.com</t>
  </si>
  <si>
    <t>This playlist/video has been uploaded for Marketing purposes and contains only selective videos. For the entire video course and code, visit [http://bit.ly/2lRGXbe]. The aim of this video is to cover Goâ€™s support for MySQL. â€¢ Explore Goâ€™s database/SQL package for SQL databases â€¢ Learn how to do read and modify operations in MySQL â€¢ Visit advanced features like transactions and prepared statements For the latest App development video tutorials, please visit http://bit.ly/1VACBzh Find us on Facebook -- http://www.facebook.com/Packtvideo Follow us on Twitter - http://www.twitter.com/packtvideo</t>
  </si>
  <si>
    <t>PT28M6S</t>
  </si>
  <si>
    <t>https://i.ytimg.com/vi/5f_HMXParW8/maxresdefault.jpg</t>
  </si>
  <si>
    <t>Chys1QbqZDw</t>
  </si>
  <si>
    <t>Mastering Go Programming : Syncs and Locks | packtpub.com</t>
  </si>
  <si>
    <t>This playlist/video has been uploaded for Marketing purposes and contains only selective videos. For the entire video course and code, visit [http://bit.ly/2lRGXbe]. The aim of this video is to cover how to lock concurrent Go in code using the sync package. â€¢ Cover normal locks as well as read-write locks â€¢ Cover executing code only once using the once type â€¢ Explain how to govern multiple goroutines using wait groups For the latest App development video tutorials, please visit http://bit.ly/1VACBzh Find us on Facebook -- http://www.facebook.com/Packtvideo Follow us on Twitter - http://www.twitter.com/packtvideo</t>
  </si>
  <si>
    <t>PT27M10S</t>
  </si>
  <si>
    <t>https://i.ytimg.com/vi/Chys1QbqZDw/maxresdefault.jpg</t>
  </si>
  <si>
    <t>Qn1YJMDuk5M</t>
  </si>
  <si>
    <t>Mastering Go Programming : The Course Overview | packtpub.com</t>
  </si>
  <si>
    <t>This playlist/video has been uploaded for Marketing purposes and contains only selective videos. For the entire video course and code, visit [http://bit.ly/2lRGXbe]. This video gives an overview of the entire course. For the latest App development video tutorials, please visit http://bit.ly/1VACBzh Find us on Facebook -- http://www.facebook.com/Packtvideo Follow us on Twitter - http://www.twitter.com/packtvideo</t>
  </si>
  <si>
    <t>https://i.ytimg.com/vi/Qn1YJMDuk5M/maxresdefault.jpg</t>
  </si>
  <si>
    <t>Tc6TexyQqfs</t>
  </si>
  <si>
    <t>Mastering Go Programming : Packages, Variables, and Functions | packtpub.com</t>
  </si>
  <si>
    <t>This playlist/video has been uploaded for Marketing purposes and contains only selective videos. For the entire video course and code, visit [http://bit.ly/2lRGXbe]. The aim of the video is explain Goâ€™s packages, functions, and variables from an advanced point of view. We will do that by building up the concepts from easy to difficult. â€¢ Explore packages â€¢ Learn more about functions â€¢ Explanation on variables For the latest App development video tutorials, please visit http://bit.ly/1VACBzh Find us on Facebook -- http://www.facebook.com/Packtvideo Follow us on Twitter - http://www.twitter.com/packtvideo</t>
  </si>
  <si>
    <t>https://i.ytimg.com/vi/Tc6TexyQqfs/maxresdefault.jpg</t>
  </si>
  <si>
    <t>hfwXJAFi5cQ</t>
  </si>
  <si>
    <t>Mastering Go Programming : File Handling in Go | packtpub.com</t>
  </si>
  <si>
    <t>This playlist/video has been uploaded for Marketing purposes and contains only selective videos. For the entire video course and code, visit [http://bit.ly/2lRGXbe]. The aim of this video is to teach how to work with files in Go. â€¢ Explore the opening and creation of files â€¢ Cover file manipulation: reads, writes, copies, and deletes â€¢ Explore file status checks and file watching For the latest App development video tutorials, please visit http://bit.ly/1VACBzh Find us on Facebook -- http://www.facebook.com/Packtvideo Follow us on Twitter - http://www.twitter.com/packtvideo</t>
  </si>
  <si>
    <t>https://i.ytimg.com/vi/hfwXJAFi5cQ/maxresdefault.jpg</t>
  </si>
  <si>
    <t>j_Isq09hZG8</t>
  </si>
  <si>
    <t>Mastering Go Programming : Unit Testing in Go | packtpub.com</t>
  </si>
  <si>
    <t>This playlist/video has been uploaded for Marketing purposes and contains only selective videos. For the entire video course and code, visit [http://bit.ly/2lRGXbe]. The aim of this video is to cover unit testing in Go. â€¢ Learn how unit tests are done in Go â€¢ Write some unit tests â€¢ Run the unit tests and understand the results For the latest App development video tutorials, please visit http://bit.ly/1VACBzh Find us on Facebook -- http://www.facebook.com/Packtvideo Follow us on Twitter - http://www.twitter.com/packtvideo</t>
  </si>
  <si>
    <t>https://i.ytimg.com/vi/j_Isq09hZG8/maxresdefault.jpg</t>
  </si>
  <si>
    <t>mEVv6FsB468</t>
  </si>
  <si>
    <t>Mastering Go Programming : TCP communication â€“ Clients | packtpub.com</t>
  </si>
  <si>
    <t>This playlist/video has been uploaded for Marketing purposes and contains only selective videos. For the entire video course and code, visit [http://bit.ly/2lRGXbe]. The aim of this video is to cover Goâ€™s support for the TCP protocol. â€¢ Provide an overview on TCP â€¢ Cover the Go Net package â€¢ Implement a TCP client in Go For the latest App development video tutorials, please visit http://bit.ly/1VACBzh Find us on Facebook -- http://www.facebook.com/Packtvideo Follow us on Twitter - http://www.twitter.com/packtvideo</t>
  </si>
  <si>
    <t>https://i.ytimg.com/vi/mEVv6FsB468/maxresdefault.jpg</t>
  </si>
  <si>
    <t>r0yAVjUaFos</t>
  </si>
  <si>
    <t>Mastering Go Programming : Web Server Applications in Go | packtpub.com</t>
  </si>
  <si>
    <t>This playlist/video has been uploaded for Marketing purposes and contains only selective videos. For the entire video course and code, visit [http://bit.ly/2lRGXbe]. The aim of this video is to cover web servers in Go. â€¢ Define web applications â€¢ Implement servers and routers in Go â€¢ Cover requests, responses, and queries For the latest App development video tutorials, please visit http://bit.ly/1VACBzh Find us on Facebook -- http://www.facebook.com/Packtvideo Follow us on Twitter - http://www.twitter.com/packtvideo</t>
  </si>
  <si>
    <t>PT42M47S</t>
  </si>
  <si>
    <t>https://i.ytimg.com/vi/r0yAVjUaFos/maxresdefault.jpg</t>
  </si>
  <si>
    <t>wnay3AnrGis</t>
  </si>
  <si>
    <t>Mastering Go Programming : Closer Look at Interfaces and Methods in Go 1 | packtpub.com</t>
  </si>
  <si>
    <t>This playlist/video has been uploaded for Marketing purposes and contains only selective videos. For the entire video course and code, visit [http://bit.ly/2lRGXbe]. The aim of this video is to take a deep look into the advanced features of methods and interfaces in Go. â€¢ Explore switching types in interfaces â€¢ Discover common tricks and gotchas with interface types â€¢ Learn the power of the empty interface For the latest App development video tutorials, please visit http://bit.ly/1VACBzh Find us on Facebook -- http://www.facebook.com/Packtvideo Follow us on Twitter - http://www.twitter.com/packtvideo</t>
  </si>
  <si>
    <t>https://i.ytimg.com/vi/wnay3AnrGis/maxresdefault.jpg</t>
  </si>
  <si>
    <t>rljqYnpuQyg</t>
  </si>
  <si>
    <t>2016-07-18T12:37:27Z</t>
  </si>
  <si>
    <t>18/7/16 12:37</t>
  </si>
  <si>
    <t>Welcome to Mapt | packtpub.com/mapt</t>
  </si>
  <si>
    <t>Mapt is the premier developer learning service, powered by Packt. Whether youâ€™re a data scientist or web developer, pentester or designer, Mapt will help you stay relevant by taking you directly to the knowledge and training you need. With 3500+ developer created courses that help you master the latest frameworks, languages, and methodologies, you have everything you need to stay sharp and in demand. Try it for free now at - http://www.packtpub.com/mapt Find us on Facebook -- http://www.facebook.com/PacktPub Follow us on Twitter - http://www.twitter.com/packtpub</t>
  </si>
  <si>
    <t>wm4ppHEOWmw</t>
  </si>
  <si>
    <t>2016-06-08T03:51:14Z</t>
  </si>
  <si>
    <t>Learning ASP.NET Web API: Dependency Injection | packtpub.com</t>
  </si>
  <si>
    <t>This playlist/video has been uploaded for Marketing purposes and contains only selective videos. For the entire video course and code, visit [http://bit.ly/1U5qr2Q]. This video discusses dependency injection. Get to know how ASP.NET Core supports caching and its default DI container. â€¢ What and why dependency injection? â€¢ How does ASP.NET Core support its default container? â€¢ Various options for registering services For the latest web development video tutorials, please visit http://bit.ly/1KYwKQ5 Find us on Facebook -- http://www.facebook.com/Packtvideo Follow us on Twitter - http://www.twitter.com/packtvideo</t>
  </si>
  <si>
    <t>https://i.ytimg.com/vi/wm4ppHEOWmw/maxresdefault.jpg</t>
  </si>
  <si>
    <t>Fzg3ACxdVNM</t>
  </si>
  <si>
    <t>2016-06-06T06:50:59Z</t>
  </si>
  <si>
    <t>Mastering Grunt: Adding Quality Checks with ESLint | packtpub.com</t>
  </si>
  <si>
    <t>This playlist/video has been uploaded for Marketing purposes and contains only selective videos. For the entire video course and code, visit [http://bit.ly/1U3jiAb]. We are using ESLint to verify that our application source code complies with our coding guidelines and doesnâ€™t contain problematic pieces of code. These checks are either manual, using a command line to run, or atomic, by checking only the current file within an IDE. Wouldn't it be excellent if we could just integrate the ESLint checks in our build process using Grunt? â€¢ Search for the appropriate Grunt plugin and install it â€¢ Register and configure the plugin â€¢ Run and test our configured plugin with Grunt For the latest web development video tutorials, please visit http://bit.ly/1KYwKQ5 Find us on Facebook -- http://www.facebook.com/Packtvideo Follow us on Twitter - http://www.twitter.com/packtvideo</t>
  </si>
  <si>
    <t>https://i.ytimg.com/vi/Fzg3ACxdVNM/maxresdefault.jpg</t>
  </si>
  <si>
    <t>c7OQ5s1Uy2A</t>
  </si>
  <si>
    <t>Mastering Grunt: The Course Overview | packtpub.com</t>
  </si>
  <si>
    <t>This playlist/video has been uploaded for Marketing purposes and contains only selective videos. For the entire video course and code, visit [http://bit.ly/1U3jiAb]. This video will provide you an overview of entire course. For the latest web development video tutorials, please visit http://bit.ly/1KYwKQ5 Find us on Facebook -- http://www.facebook.com/Packtvideo Follow us on Twitter - http://www.twitter.com/packtvideo</t>
  </si>
  <si>
    <t>https://i.ytimg.com/vi/c7OQ5s1Uy2A/maxresdefault.jpg</t>
  </si>
  <si>
    <t>m2-Psr9wr68</t>
  </si>
  <si>
    <t>2016-05-06T07:50:44Z</t>
  </si>
  <si>
    <t>Learning Dart: The Course Overview | packtpub.com</t>
  </si>
  <si>
    <t>This playlist/video has been uploaded for Marketing purposes and contains only selective videos. For the entire video course and code, visit [http://bit.ly/1NUHVQ7]. This video provides an overview of the entire course. For the latest web development video tutorials, please visit http://bit.ly/1KYwKQ5 Find us on Facebook -- http://www.facebook.com/Packtvideo Follow us on Twitter - http://www.twitter.com/packtvideo</t>
  </si>
  <si>
    <t>https://i.ytimg.com/vi/m2-Psr9wr68/maxresdefault.jpg</t>
  </si>
  <si>
    <t>40AuhRwhdi0</t>
  </si>
  <si>
    <t>2016-05-05T07:09:10Z</t>
  </si>
  <si>
    <t>Learning Dart: Introduction to Angular 2 | packtpub.com</t>
  </si>
  <si>
    <t>This playlist/video has been uploaded for Marketing purposes and contains only selective videos. For the entire video course and code, visit [http://bit.ly/1NUHVQ7]. In the past, we used the low-level browser APIs and packages in Dart. This leads to a lot of boilerplate code. When we use a framework, we can write reusable components and code that only matters to us. â€¢ List the frontend frameworks in Dart â€¢ Set up an Angular 2 project â€¢ Use and explain Dart transformers For the latest web development video tutorials, please visit http://bit.ly/1KYwKQ5 Find us on Facebook -- http://www.facebook.com/Packtvideo Follow us on Twitter - http://www.twitter.com/packtvideo</t>
  </si>
  <si>
    <t>https://i.ytimg.com/vi/40AuhRwhdi0/maxresdefault.jpg</t>
  </si>
  <si>
    <t>9HUQQtn4SxY</t>
  </si>
  <si>
    <t>Learning Dart: Using localstorage | packtpub.com</t>
  </si>
  <si>
    <t>This playlist/video has been uploaded for Marketing purposes and contains only selective videos. For the entire video course and code, visit [http://bit.ly/1NUHVQ7]. At the time of leaving our page, we donâ€™t have any way to save the state of our game. So when we open our browser again, we need to go to the same location where we left. We can do this with localstorage. â€¢ Collect the data we want to save â€¢ Write at localstorage â€¢ Read from localstorage For the latest web development video tutorials, please visit http://bit.ly/1KYwKQ5 Find us on Facebook -- http://www.facebook.com/Packtvideo Follow us on Twitter - http://www.twitter.com/packtvideo</t>
  </si>
  <si>
    <t>https://i.ytimg.com/vi/9HUQQtn4SxY/maxresdefault.jpg</t>
  </si>
  <si>
    <t>LqQlIqN-JRA</t>
  </si>
  <si>
    <t>Learning Dart: Unit Testing | packtpub.com</t>
  </si>
  <si>
    <t>This playlist/video has been uploaded for Marketing purposes and contains only selective videos. For the entire video course and code, visit [http://bit.ly/1NUHVQ7]. When you write software, it is important to test your code in an automated way. How can we do this in Dart? This is what this video is all about. â€¢ Explain develop dependencies â€¢ Create a test â€¢ Run a test For the latest web development video tutorials, please visit http://bit.ly/1KYwKQ5 Find us on Facebook -- http://www.facebook.com/Packtvideo Follow us on Twitter - http://www.twitter.com/packtvideo</t>
  </si>
  <si>
    <t>https://i.ytimg.com/vi/LqQlIqN-JRA/maxresdefault.jpg</t>
  </si>
  <si>
    <t>PZudc_wx_Kc</t>
  </si>
  <si>
    <t>Learning Dart: Creating Classes and Objects | packtpub.com</t>
  </si>
  <si>
    <t>This playlist/video has been uploaded for Marketing purposes and contains only selective videos. For the entire video course and code, visit [http://bit.ly/1NUHVQ7]. In many languages, you can structure your code according to certain paradigms. Dart is an object-oriented programming language. In this video, we will learn how to write multiple classes and how to inherit from another class. â€¢ Write a class definition â€¢ How to create an instance of the class â€¢ How to use a class by calling a method and use a constructor For the latest web development video tutorials, please visit http://bit.ly/1KYwKQ5 Find us on Facebook -- http://www.facebook.com/Packtvideo Follow us on Twitter - http://www.twitter.com/packtvideo</t>
  </si>
  <si>
    <t>https://i.ytimg.com/vi/PZudc_wx_Kc/maxresdefault.jpg</t>
  </si>
  <si>
    <t>ZCmSRqhgyps</t>
  </si>
  <si>
    <t>Learning Dart: Factory Constructor | packtpub.com</t>
  </si>
  <si>
    <t>This playlist/video has been uploaded for Marketing purposes and contains only selective videos. For the entire video course and code, visit [http://bit.ly/1NUHVQ7]. When you want to create an object of some kind but donâ€™t know what kind of object it should be because you want to create it around a certain context, you can use a Factory constructor. Dart has the native Factory pattern. This is what we are going to teach our viewers in this video. â€¢ Choose from multiple possible objects â€¢ Implement the factory constructor â€¢ Return one object that comes out of the factory pattern For the latest web development video tutorials, please visit http://bit.ly/1KYwKQ5 Find us on Facebook -- http://www.facebook.com/Packtvideo Follow us on Twitter - http://www.twitter.com/packtvideo</t>
  </si>
  <si>
    <t>https://i.ytimg.com/vi/ZCmSRqhgyps/maxresdefault.jpg</t>
  </si>
  <si>
    <t>cPA0I4OkGbw</t>
  </si>
  <si>
    <t>Learning Dart: Creating DOM Interactions | packtpub.com</t>
  </si>
  <si>
    <t>This playlist/video has been uploaded for Marketing purposes and contains only selective videos. For the entire video course and code, visit [http://bit.ly/1NUHVQ7]. The user doesnâ€™t know how to program in Dart. How can we adapt our application with custom logic? So, we will start teaching them the basics with the creation of a function and reacting upon some actions that a user does in the HTML page. â€¢ Work on the HTML â€¢ Add a submit function â€¢ Add input text to a div For the latest web development video tutorials, please visit http://bit.ly/1KYwKQ5 Find us on Facebook -- http://www.facebook.com/Packtvideo Follow us on Twitter - http://www.twitter.com/packtvideo</t>
  </si>
  <si>
    <t>https://i.ytimg.com/vi/cPA0I4OkGbw/maxresdefault.jpg</t>
  </si>
  <si>
    <t>eW6fYGnrBOU</t>
  </si>
  <si>
    <t>This playlist/video has been uploaded for Marketing purposes and contains only selective videos. For the entire video course and code, visit [http://bit.ly/1NUHVQ7]. We, as a user, want to interact with a server, because we want to configure our application without changing our code. The first step for this is creating a REST API. In this video, we are going to describe how you can create a REST API in Dart. â€¢ Create a server.dart file â€¢ Use a server-side REST API package â€¢ To return JSON from our API For the latest web development video tutorials, please visit http://bit.ly/1KYwKQ5 Find us on Facebook -- http://www.facebook.com/Packtvideo Follow us on Twitter - http://www.twitter.com/packtvideo</t>
  </si>
  <si>
    <t>fNbxXqVn-oc</t>
  </si>
  <si>
    <t>Learning Dart: Observatory | packtpub.com</t>
  </si>
  <si>
    <t>This playlist/video has been uploaded for Marketing purposes and contains only selective videos. For the entire video course and code, visit [http://bit.ly/1NUHVQ7]. When an application is very slow, and you want to know why some of this web application takes too much memory, you need to profile the application to find the root case. This video will give an introduction to the tool that can help you with this. â€¢ Explain observatory â€¢ Start a dart application with observatory â€¢ Explain the observatory functionality For the latest web development video tutorials, please visit http://bit.ly/1KYwKQ5 Find us on Facebook -- http://www.facebook.com/Packtvideo Follow us on Twitter - http://www.twitter.com/packtvideo</t>
  </si>
  <si>
    <t>https://i.ytimg.com/vi/fNbxXqVn-oc/maxresdefault.jpg</t>
  </si>
  <si>
    <t>DLYKCOk0zdo</t>
  </si>
  <si>
    <t>2016-05-04T05:53:01Z</t>
  </si>
  <si>
    <t>Beginning Python: The Course Overview and Installing Python | packtpub.com</t>
  </si>
  <si>
    <t>This playlist/video has been uploaded for Marketing purposes and contains only selective videos. For the entire video course and code, visit [http://bit.ly/1rlGKyF]. Install Python 3.4. â€¢ Go to the Python.org website â€¢ Download Python â€¢ Install Python For the latest App development video tutorials, please visit http://bit.ly/1VACBzh Find us on Facebook -- http://www.facebook.com/Packtvideo Follow us on Twitter - http://www.twitter.com/packtvideo</t>
  </si>
  <si>
    <t>https://i.ytimg.com/vi/DLYKCOk0zdo/maxresdefault.jpg</t>
  </si>
  <si>
    <t>EBOGqyY-ido</t>
  </si>
  <si>
    <t>Beginning Python: Control Flow | packtpub.com</t>
  </si>
  <si>
    <t>This playlist/video has been uploaded for Marketing purposes and contains only selective videos. For the entire video course and code, visit [http://bit.ly/1rlGKyF]. We aim to introduce to what control flow and branching is. â€¢ Explain how the computer can make a decision with an â€œifâ€ statement â€¢ Take a look at a simple example of how to use an if statement by writing a program to identify a given name For the latest App development video tutorials, please visit http://bit.ly/1VACBzh Find us on Facebook -- http://www.facebook.com/Packtvideo Follow us on Twitter - http://www.twitter.com/packtvideo</t>
  </si>
  <si>
    <t>https://i.ytimg.com/vi/EBOGqyY-ido/maxresdefault.jpg</t>
  </si>
  <si>
    <t>ZeeOGg4cJCU</t>
  </si>
  <si>
    <t>Beginning Python: Introduction to Lists | packtpub.com</t>
  </si>
  <si>
    <t>This playlist/video has been uploaded for Marketing purposes and contains only selective videos. For the entire video course and code, visit [http://bit.ly/1rlGKyF]. In this video, we want to introduce the user to lists. â€¢ Create a simple list with names and another with numbers â€¢ Explain the concept of indexing â€¢ Access and delete elements with indexing For the latest App development video tutorials, please visit http://bit.ly/1VACBzh Find us on Facebook -- http://www.facebook.com/Packtvideo Follow us on Twitter - http://www.twitter.com/packtvideo</t>
  </si>
  <si>
    <t>dTYf3carzrc</t>
  </si>
  <si>
    <t>Beginning Python: Import, as, and from | packtpub.com</t>
  </si>
  <si>
    <t>This playlist/video has been uploaded for Marketing purposes and contains only selective videos. For the entire video course and code, visit [http://bit.ly/1rlGKyF]. Get introduced to the â€œimportâ€, â€œfromâ€, and â€œasâ€ keywords. â€¢ See a demo of importing the math module â€¢ Take a look at the difference between importing and importing with from â€¢ Know when to use the â€œasâ€ keyword while importing something For the latest App development video tutorials, please visit http://bit.ly/1VACBzh Find us on Facebook -- http://www.facebook.com/Packtvideo Follow us on Twitter - http://www.twitter.com/packtvideo</t>
  </si>
  <si>
    <t>gdK2hRE24g8</t>
  </si>
  <si>
    <t>Beginning Python: Function Basics | packtpub.com</t>
  </si>
  <si>
    <t>This playlist/video has been uploaded for Marketing purposes and contains only selective videos. For the entire video course and code, visit [http://bit.ly/1rlGKyF]. Get introduced to functions. â€¢ Know what a function is and why you would want to use one â€¢ Learn about condensed code, which is code that is clearer, reusable, and with fewer bugs â€¢ Take a look at a small example function to calculate the area of a circle for instance For the latest App development video tutorials, please visit http://bit.ly/1VACBzh Find us on Facebook -- http://www.facebook.com/Packtvideo Follow us on Twitter - http://www.twitter.com/packtvideo</t>
  </si>
  <si>
    <t>https://i.ytimg.com/vi/gdK2hRE24g8/maxresdefault.jpg</t>
  </si>
  <si>
    <t>gypNaWyUlkY</t>
  </si>
  <si>
    <t>Beginning Python: For Loop | packtpub.com</t>
  </si>
  <si>
    <t>This playlist/video has been uploaded for Marketing purposes and contains only selective videos. For the entire video course and code, visit [http://bit.ly/1rlGKyF]. In this video we want to introduce for loops â€¢ Introduce the â€œinâ€ keyword used in the for loop structure â€¢ Do a demo of how to use a for loop with a list â€¢ Loop over a list with a for loop displaying the index of each element For the latest App development video tutorials, please visit http://bit.ly/1VACBzh Find us on Facebook -- http://www.facebook.com/Packtvideo Follow us on Twitter - http://www.twitter.com/packtvideo</t>
  </si>
  <si>
    <t>hnAPbuxY5Hk</t>
  </si>
  <si>
    <t>Beginning Python: Introduction to Strings | packtpub.com</t>
  </si>
  <si>
    <t>This playlist/video has been uploaded for Marketing purposes and contains only selective videos. For the entire video course and code, visit [http://bit.ly/1rlGKyF]. In this video, you will be introduced to single-quote and double-quote strings. Also, we will take a look at the usage of triple quotes. â€¢ Do A demo of what a string is â€¢ Explain difference between single quotes and double quotes â€¢ Take a look at an example of how to use triple quotes For the latest App development video tutorials, please visit http://bit.ly/1VACBzh Find us on Facebook -- http://www.facebook.com/Packtvideo Follow us on Twitter - http://www.twitter.com/packtvideo</t>
  </si>
  <si>
    <t>xvhjcQY2lqM</t>
  </si>
  <si>
    <t>Beginning Python: Installing PIL/Pillow | packtpub.com</t>
  </si>
  <si>
    <t>This playlist/video has been uploaded for Marketing purposes and contains only selective videos. For the entire video course and code, visit [http://bit.ly/1rlGKyF]. Get introduced to installing third-party libraries. â€¢ Begin by introducing pip, a Python command-line utility â€¢ Learn how to install PIL/Pillow for picture manipulation â€¢ Run a small program with the new library just to make sure it works For the latest App development video tutorials, please visit http://bit.ly/1VACBzh Find us on Facebook -- http://www.facebook.com/Packtvideo Follow us on Twitter - http://www.twitter.com/packtvideo</t>
  </si>
  <si>
    <t>https://i.ytimg.com/vi/xvhjcQY2lqM/maxresdefault.jpg</t>
  </si>
  <si>
    <t>3wGEDMtCWok</t>
  </si>
  <si>
    <t>2016-05-04T04:55:59Z</t>
  </si>
  <si>
    <t>Learning Lodash 4.0: Displaying a Collection of Recipes | packtpub.com</t>
  </si>
  <si>
    <t>This playlist/video has been uploaded for Marketing purposes and contains only selective videos. For the entire video course and code, visit [http://bit.ly/1rgg2HF]. The first thing we want to display to the user is a list of recipes. In this video, weâ€™ll create a component that uses Lodash to iterate a list of recipes returned from the API and display each recipe title and description in a card format. â€¢ Write the API endpoint to display a list of recipes â€¢ Introduce the base and card components that we will populate with recipes â€¢ Write the list component that will generate the cards for display For the latest web development video tutorials, please visit http://bit.ly/1KYwKQ5 Find us on Facebook -- http://www.facebook.com/Packtvideo Follow us on Twitter - http://www.twitter.com/packtvideo</t>
  </si>
  <si>
    <t>https://i.ytimg.com/vi/3wGEDMtCWok/maxresdefault.jpg</t>
  </si>
  <si>
    <t>GPLmLdzBQsA</t>
  </si>
  <si>
    <t>Learning Lodash 4.0: Escaping, Trimming, and Padding Strings | packtpub.com</t>
  </si>
  <si>
    <t>This playlist/video has been uploaded for Marketing purposes and contains only selective videos. For the entire video course and code, visit [http://bit.ly/1rgg2HF]. In our API and client, we have implemented search and filter inputs, but without any escaping of input. Weâ€™ve also used native trim functions that are not supported in all browsers. The viewer will add code to escape regular expression characters and to import Lodash methods into a template. â€¢ Refactor the API to use Lodash escapeRegExp and trim methods â€¢ Add escapeRegExp and trim methods to the InputFilter component â€¢ Update the BaseComponent constructor to import Lodash functions into a template For the latest web development video tutorials, please visit http://bit.ly/1KYwKQ5 Find us on Facebook -- http://www.facebook.com/Packtvideo Follow us on Twitter - http://www.twitter.com/packtvideo</t>
  </si>
  <si>
    <t>https://i.ytimg.com/vi/GPLmLdzBQsA/maxresdefault.jpg</t>
  </si>
  <si>
    <t>GUGuXsEYtLc</t>
  </si>
  <si>
    <t>Learning Lodash 4.0: The Course Overview | packtpub.com</t>
  </si>
  <si>
    <t>This playlist/video has been uploaded for Marketing purposes and contains only selective videos. For the entire video course and code, visit [http://bit.ly/1rgg2HF]. This video provides an overview of the entire course. For the latest web development video tutorials, please visit http://bit.ly/1KYwKQ5 Find us on Facebook -- http://www.facebook.com/Packtvideo Follow us on Twitter - http://www.twitter.com/packtvideo</t>
  </si>
  <si>
    <t>NA0dAcZDt3U</t>
  </si>
  <si>
    <t>Learning Lodash 4.0: Entering a Unique Set of Tags | packtpub.com</t>
  </si>
  <si>
    <t>This playlist/video has been uploaded for Marketing purposes and contains only selective videos. For the entire video course and code, visit [http://bit.ly/1rgg2HF]. When we enter a new set of tags for a recipe, we want to make sure weâ€™re not duplicating data. This video will introduce a Lodash method to verify that all tags entered are unique in the data store. â€¢ Review the recipe-client component used to add a new recipe â€¢ Update the component to split the input into an array of tags â€¢ Update the API to add only unique tags to the data store For the latest web development video tutorials, please visit http://bit.ly/1KYwKQ5 Find us on Facebook -- http://www.facebook.com/Packtvideo Follow us on Twitter - http://www.twitter.com/packtvideo</t>
  </si>
  <si>
    <t>https://i.ytimg.com/vi/NA0dAcZDt3U/maxresdefault.jpg</t>
  </si>
  <si>
    <t>aCca3KLV5r8</t>
  </si>
  <si>
    <t>Learning Lodash 4.0: Building a Minified Application for Production | packtpub.com</t>
  </si>
  <si>
    <t>This playlist/video has been uploaded for Marketing purposes and contains only selective videos. For the entire video course and code, visit [http://bit.ly/1rgg2HF]. We already have a build process for our frontend that bundles our applicationâ€™s modules into a single JavaScript file for deployment. For a production scenario though, we will want to provide a minified version of our application to reduce the final size of the code base. In this video, the viewer will install a minification tool and add it to the npm build script. â€¢ Review minification tools and install UglifyJS through npm â€¢ Add a post-build script to run minification after Browserify â€¢ Run our build script and test the output For the latest web development video tutorials, please visit http://bit.ly/1KYwKQ5 Find us on Facebook -- http://www.facebook.com/Packtvideo Follow us on Twitter - http://www.twitter.com/packtvideo</t>
  </si>
  <si>
    <t>https://i.ytimg.com/vi/aCca3KLV5r8/maxresdefault.jpg</t>
  </si>
  <si>
    <t>cBiQDY5Fa20</t>
  </si>
  <si>
    <t>Learning Lodash 4.0: Adding the Timestamp of a User Login | packtpub.com</t>
  </si>
  <si>
    <t>This playlist/video has been uploaded for Marketing purposes and contains only selective videos. For the entire video course and code, visit [http://bit.ly/1rgg2HF]. Now that the recipes application has recipe and user details on display, we need to provide user authentication and recipe editing functionality. This video will focus on the API endpoint to log a user in to the application. It will highlight the Lodash functions used to generate a timestamp, and find and update a user in the system. â€¢ Review the dependencies required to build a login route â€¢ Build a login route to authenticate a user and generate a token â€¢ Test the login route using cURL and one of the users in our data store For the latest web development video tutorials, please visit http://bit.ly/1KYwKQ5 Find us on Facebook -- http://www.facebook.com/Packtvideo Follow us on Twitter - http://www.twitter.com/packtvideo</t>
  </si>
  <si>
    <t>https://i.ytimg.com/vi/cBiQDY5Fa20/maxresdefault.jpg</t>
  </si>
  <si>
    <t>soaNYf-m2dg</t>
  </si>
  <si>
    <t>Learning Lodash 4.0: Extending the Properties of the Base Controller | packtpub.com</t>
  </si>
  <si>
    <t>This playlist/video has been uploaded for Marketing purposes and contains only selective videos. For the entire video course and code, visit [http://bit.ly/1rgg2HF]. Lodash gives us the ability to extend objects using _.assign, and this video will utilize that to create a BaseComponent method for adding delegated events to the frontend components. This will help you write cleaner code as they add more functionality into the application. â€¢ Write an events object in the FilterInput component to explain its utility â€¢ Write a BaseComponent method to add event listeners â€¢ Review the Lodash Object and Lang methods used to make changes For the latest web development video tutorials, please visit http://bit.ly/1KYwKQ5 Find us on Facebook -- http://www.facebook.com/Packtvideo Follow us on Twitter - http://www.twitter.com/packtvideo</t>
  </si>
  <si>
    <t>https://i.ytimg.com/vi/soaNYf-m2dg/maxresdefault.jpg</t>
  </si>
  <si>
    <t>0S5lztJq_ek</t>
  </si>
  <si>
    <t>2016-05-03T10:52:02Z</t>
  </si>
  <si>
    <t>Learning Angular 2 directives: Unit Testing Angular 2 Components | packtpub.com</t>
  </si>
  <si>
    <t>This playlist/video has been uploaded for Marketing purposes and contains only selective videos. For the entire video course and code, visit [http://bit.ly/1rQtO4H]. Writing a unit test for our Angular 2 component. â€¢ Learn about the setup with Karma and Jasmine â€¢ Introduce TestComponentBuilder and ComponentFixture â€¢ Write some tests involving testing the component API and the changes in the template For the latest web development video tutorials, please visit http://bit.ly/1KYwKQ5 Find us on Facebook -- http://www.facebook.com/Packtvideo Follow us on Twitter - http://www.twitter.com/packtvideo</t>
  </si>
  <si>
    <t>https://i.ytimg.com/vi/0S5lztJq_ek/maxresdefault.jpg</t>
  </si>
  <si>
    <t>8SCZLqYTln0</t>
  </si>
  <si>
    <t>Learning Angular 2 directives: Decomposing and Building Application Foundation | packtpub.com</t>
  </si>
  <si>
    <t>This playlist/video has been uploaded for Marketing purposes and contains only selective videos. For the entire video course and code, visit [http://bit.ly/1rQtO4H]. We identify components on a static HTML page representing our app layout. â€¢ We decompose the UI into components, following an iterative workflow. â€¢ We apply a common naming convention and folder to structure on our new components â€¢ We identify components on a static HTML page representing our app layout For the latest web development video tutorials, please visit http://bit.ly/1KYwKQ5 Find us on Facebook -- http://www.facebook.com/Packtvideo Follow us on Twitter - http://www.twitter.com/packtvideo</t>
  </si>
  <si>
    <t>https://i.ytimg.com/vi/8SCZLqYTln0/maxresdefault.jpg</t>
  </si>
  <si>
    <t>CDMkzYk-hN4</t>
  </si>
  <si>
    <t>Learning Angular 2 directives: Selecting and Configuring a New Sensor | packtpub.com</t>
  </si>
  <si>
    <t>This playlist/video has been uploaded for Marketing purposes and contains only selective videos. For the entire video course and code, visit [http://bit.ly/1rQtO4H]. Develop a modal dialog, style it via dedicated component properties, and establish two-way data binding with the passed data. â€¢ Create a component and apply styles to it via the styles property â€¢ We use ngModel to bind data onto our component's template â€¢ Connect the new component with the other components and establish the data flow For the latest web development video tutorials, please visit http://bit.ly/1KYwKQ5 Find us on Facebook -- http://www.facebook.com/Packtvideo Follow us on Twitter - http://www.twitter.com/packtvideo</t>
  </si>
  <si>
    <t>https://i.ytimg.com/vi/CDMkzYk-hN4/maxresdefault.jpg</t>
  </si>
  <si>
    <t>CXfmJLzryl8</t>
  </si>
  <si>
    <t>Learning Angular 2 directives: Creating a Dashboard Widget | packtpub.com</t>
  </si>
  <si>
    <t>This playlist/video has been uploaded for Marketing purposes and contains only selective videos. For the entire video course and code, visit [http://bit.ly/1rQtO4H]. Learn how to interact with child content that is projected in a ng-content region. â€¢ Create a widget and a tabbed component consisting of tabs and child tab components â€¢ Make use of the @ContentChildren decorator to get an instance of all child components â€¢ Interact with the list of child components in the ngAfterContentInit() lifecycle event For the latest web development video tutorials, please visit http://bit.ly/1KYwKQ5 Find us on Facebook -- http://www.facebook.com/Packtvideo Follow us on Twitter - http://www.twitter.com/packtvideo</t>
  </si>
  <si>
    <t>https://i.ytimg.com/vi/CXfmJLzryl8/maxresdefault.jpg</t>
  </si>
  <si>
    <t>V_lScsDrIzM</t>
  </si>
  <si>
    <t>Learning Angular 2 directives: The Course Overview | packtpub.com</t>
  </si>
  <si>
    <t>This playlist/video has been uploaded for Marketing purposes and contains only selective videos. For the entire video course and code, visit [http://bit.ly/1rQtO4H]. This video will provide an overview of the entire course. For the latest web development video tutorials, please visit http://bit.ly/1KYwKQ5 Find us on Facebook -- http://www.facebook.com/Packtvideo Follow us on Twitter - http://www.twitter.com/packtvideo</t>
  </si>
  <si>
    <t>https://i.ytimg.com/vi/V_lScsDrIzM/maxresdefault.jpg</t>
  </si>
  <si>
    <t>YiLsruN0tA4</t>
  </si>
  <si>
    <t>Learning Angular 2 directives: Upgrading from Angular 1.x | packtpub.com</t>
  </si>
  <si>
    <t>This playlist/video has been uploaded for Marketing purposes and contains only selective videos. For the entire video course and code, visit [http://bit.ly/1rQtO4H]. Many people already have huge Angular 1.x applications. In the long run people will want to upgrade in order to benefit from Angular 2â€™s new features. This video shows some possible upgrade paths and measures that should be taken. â€¢ Follow the Angular 1 Style Guide, and then refactor controllers into directives. â€¢ Add TypeScript for ES6 support and SystemJS for module loading â€¢ Use UpgradeAdapter to allow Angular 1 and Angular 2 apps to run side by side For the latest web development video tutorials, please visit http://bit.ly/1KYwKQ5 Find us on Facebook -- http://www.facebook.com/Packtvideo Follow us on Twitter - http://www.twitter.com/packtvideo</t>
  </si>
  <si>
    <t>https://i.ytimg.com/vi/YiLsruN0tA4/maxresdefault.jpg</t>
  </si>
  <si>
    <t>gf5ts81-4tU</t>
  </si>
  <si>
    <t>Learning Angular 2 directives: Angular 2 Goes Mobile with Ionic 2 | packtpub.com</t>
  </si>
  <si>
    <t>This playlist/video has been uploaded for Marketing purposes and contains only selective videos. For the entire video course and code, visit [http://bit.ly/1rQtO4H]. Learn how to build hybrid mobile apps with Angular 2. â€¢ Create an Ionic 2 setup â€¢ Show how to reuse the dashboard widget on the mobile app â€¢ Build as Android and iOS application For the latest web development video tutorials, please visit http://bit.ly/1KYwKQ5 Find us on Facebook -- http://www.facebook.com/Packtvideo Follow us on Twitter - http://www.twitter.com/packtvideo</t>
  </si>
  <si>
    <t>7-IRKHpuBrk</t>
  </si>
  <si>
    <t>2016-05-03T09:54:21Z</t>
  </si>
  <si>
    <t>Advanced Swift 2 Application Development: Introducing Unit Tests | packtpub.com</t>
  </si>
  <si>
    <t>This playlist/video has been uploaded for Marketing purposes and contains only selective videos. For the entire video course and code, visit [http://bit.ly/1W5Orqa]. The quality of our code is only as good as the quality of our tests, so letâ€™s add some unit tests to validate our code base. â€¢ Go to the project â€¢ Click on add target and select Unit Tests â€¢ Enter the relevant information and click on enter For the latest App development video tutorials, please visit http://bit.ly/1VACBzh Find us on Facebook -- http://www.facebook.com/Packtvideo Follow us on Twitter - http://www.twitter.com/packtvideo</t>
  </si>
  <si>
    <t>https://i.ytimg.com/vi/7-IRKHpuBrk/maxresdefault.jpg</t>
  </si>
  <si>
    <t>8KJsDEqtjcU</t>
  </si>
  <si>
    <t>Advanced Swift 2 Application Development: Adding a Watch Target | packtpub.com</t>
  </si>
  <si>
    <t>This playlist/video has been uploaded for Marketing purposes and contains only selective videos. For the entire video course and code, visit [http://bit.ly/1W5Orqa]. Before we can start creating a Watch application that will be paired to our iOS application, we need to add a WatchOS target to our project. â€¢ Add a watch target to the project â€¢ Choose the WatchOS components â€¢ Review the new schemes created For the latest App development video tutorials, please visit http://bit.ly/1VACBzh Find us on Facebook -- http://www.facebook.com/Packtvideo Follow us on Twitter - http://www.twitter.com/packtvideo</t>
  </si>
  <si>
    <t>https://i.ytimg.com/vi/8KJsDEqtjcU/maxresdefault.jpg</t>
  </si>
  <si>
    <t>S_HYZZ_pG3Y</t>
  </si>
  <si>
    <t>Advanced Swift 2 Application Development: Animating Our Views with UIView | packtpub.com</t>
  </si>
  <si>
    <t>This playlist/video has been uploaded for Marketing purposes and contains only selective videos. For the entire video course and code, visit [http://bit.ly/1W5Orqa]. We need to add an animation that will present a view and then fade out to reveal our main screen. â€¢ Create a view programmatically â€¢ Add the view to the parent view â€¢ Use UIView class animations to animate the alpha property For the latest App development video tutorials, please visit http://bit.ly/1VACBzh Find us on Facebook -- http://www.facebook.com/Packtvideo Follow us on Twitter - http://www.twitter.com/packtvideo</t>
  </si>
  <si>
    <t>https://i.ytimg.com/vi/S_HYZZ_pG3Y/maxresdefault.jpg</t>
  </si>
  <si>
    <t>YDSwUhm1utw</t>
  </si>
  <si>
    <t>Advanced Swift 2 Application Development: Understanding Core Data Terminology | packtpub.com</t>
  </si>
  <si>
    <t>This playlist/video has been uploaded for Marketing purposes and contains only selective videos. For the entire video course and code, visit [http://bit.ly/1W5Orqa]. In order to take advantage of better data persistence and working with the preferred methodology, we should make use of Core Data. â€¢ Add the Core Data Model to the project â€¢ Create a helper class to manage the Core Data functionality â€¢ Create the required CoreDataPersistent Store and Managed Object Contexts For the latest App development video tutorials, please visit http://bit.ly/1VACBzh Find us on Facebook -- http://www.facebook.com/Packtvideo Follow us on Twitter - http://www.twitter.com/packtvideo</t>
  </si>
  <si>
    <t>https://i.ytimg.com/vi/YDSwUhm1utw/maxresdefault.jpg</t>
  </si>
  <si>
    <t>c-IwB7b2AEI</t>
  </si>
  <si>
    <t>Advanced Swift 2 Application Development: Creating a Distribution Certificate | packtpub.com</t>
  </si>
  <si>
    <t>This playlist/video has been uploaded for Marketing purposes and contains only selective videos. For the entire video course and code, visit [http://bit.ly/1W5Orqa]. In order to be able to upload our application, we must first sign it with a Distribution certificate and provisioning profiles. â€¢ Go to Membercenter and click on the Certificates, Identifers and Provisioning profiles section â€¢ Add a certificate and follow instructions â€¢ Create provisioning profiles on App Ids and sign with the certificate For the latest App development video tutorials, please visit http://bit.ly/1VACBzh Find us on Facebook -- http://www.facebook.com/Packtvideo Follow us on Twitter - http://www.twitter.com/packtvideo</t>
  </si>
  <si>
    <t>https://i.ytimg.com/vi/c-IwB7b2AEI/maxresdefault.jpg</t>
  </si>
  <si>
    <t>kJhYzu8hkxs</t>
  </si>
  <si>
    <t>Advanced Swift 2 Application Development: The Course Overview | packtpub.com</t>
  </si>
  <si>
    <t>This playlist/video has been uploaded for Marketing purposes and contains only selective videos. For the entire video course and code, visit [http://bit.ly/1W5Orqa]. This video describes the overview of the entire course. For the latest App development video tutorials, please visit http://bit.ly/1VACBzh Find us on Facebook -- http://www.facebook.com/Packtvideo Follow us on Twitter - http://www.twitter.com/packtvideo</t>
  </si>
  <si>
    <t>https://i.ytimg.com/vi/kJhYzu8hkxs/maxresdefault.jpg</t>
  </si>
  <si>
    <t>xmgDVGeWPq8</t>
  </si>
  <si>
    <t>Advnc Swift 2 App Dev: Implementing Core Location to Receive Ur ursâ€™ Locn Upds| packtpub.com</t>
  </si>
  <si>
    <t>This playlist/video has been uploaded for Marketing purposes and contains only selective videos. For the entire video course and code, visit [http://bit.ly/1W5Orqa]. We want to be able to work with our userâ€™s location to provide great location-based services. â€¢ Create an instance of LocationManager â€¢ Set the usage type and start updating the location â€¢ Add a user message into Info.plist For the latest App development video tutorials, please visit http://bit.ly/1VACBzh Find us on Facebook -- http://www.facebook.com/Packtvideo Follow us on Twitter - http://www.twitter.com/packtvideo</t>
  </si>
  <si>
    <t>https://i.ytimg.com/vi/xmgDVGeWPq8/maxresdefault.jpg</t>
  </si>
  <si>
    <t>FWlCak-tEYM</t>
  </si>
  <si>
    <t>2016-05-03T09:18:47Z</t>
  </si>
  <si>
    <t>Mastering Swift 2 Pgming: Identifying Performance Bottlenecks XCTst and Time Profiler | packtpub.com</t>
  </si>
  <si>
    <t>This playlist/video has been uploaded for Marketing purposes and contains only selective videos. For the entire video course and code, visit [http://bit.ly/24v60RH]. There are times when your application runs slow and you donâ€™t know why. In this video, weâ€™ll demonstrate two ways to test the performance of your code. â€¢ Run â€˜Game of Lifeâ€™ in Time Profiler â€¢ Identify the expensive computation â€¢ Test the computation for performance For the latest App development video tutorials, please visit http://bit.ly/1VACBzh Find us on Facebook -- http://www.facebook.com/Packtvideo Follow us on Twitter - http://www.twitter.com/packtvideo</t>
  </si>
  <si>
    <t>https://i.ytimg.com/vi/FWlCak-tEYM/maxresdefault.jpg</t>
  </si>
  <si>
    <t>LaL05ubnFZQ</t>
  </si>
  <si>
    <t>Mastering Swift 2 Programming: The Course Overview | packtpub.com</t>
  </si>
  <si>
    <t>This playlist/video has been uploaded for Marketing purposes and contains only selective videos. For the entire video course and code, visit [http://bit.ly/24v60RH]. This video gives an overview of the entire course. For the latest App development video tutorials, please visit http://bit.ly/1VACBzh Find us on Facebook -- http://www.facebook.com/Packtvideo Follow us on Twitter - http://www.twitter.com/packtvideo</t>
  </si>
  <si>
    <t>https://i.ytimg.com/vi/LaL05ubnFZQ/maxresdefault.jpg</t>
  </si>
  <si>
    <t>RgEkaJAerCQ</t>
  </si>
  <si>
    <t>Mastering Swift 2 Programming: What Is ARC? | packtpub.com</t>
  </si>
  <si>
    <t>This playlist/video has been uploaded for Marketing purposes and contains only selective videos. For the entire video course and code, visit [http://bit.ly/24v60RH]. Sometimes, itâ€™s hard to understand why we face memory problems, which causes memory issues to go unresolved. Weâ€™ll explore how Swift does memory management with ARC. â€¢ Discuss a brief history of memory management â€¢ Explain how ARC reduces problems â€¢ Provide an example of allocation and deallocation in Swift For the latest App development video tutorials, please visit http://bit.ly/1VACBzh Find us on Facebook -- http://www.facebook.com/Packtvideo Follow us on Twitter - http://www.twitter.com/packtvideo</t>
  </si>
  <si>
    <t>RkzJB_TqSRE</t>
  </si>
  <si>
    <t>Mastering Swift 2 Programming: Introducing Game of Life | packtpub.com</t>
  </si>
  <si>
    <t>This playlist/video has been uploaded for Marketing purposes and contains only selective videos. For the entire video course and code, visit [http://bit.ly/24v60RH]. This video exposes the user to Game of Life. Our application needs a starting point. In this video weâ€™ll get our program up and running. â€¢ Introduce Game Of Life â€¢ Set up the boilerplate code for the application â€¢ Run the application For the latest App development video tutorials, please visit http://bit.ly/1VACBzh Find us on Facebook -- http://www.facebook.com/Packtvideo Follow us on Twitter - http://www.twitter.com/packtvideo</t>
  </si>
  <si>
    <t>https://i.ytimg.com/vi/RkzJB_TqSRE/maxresdefault.jpg</t>
  </si>
  <si>
    <t>hGTaq-XzvWY</t>
  </si>
  <si>
    <t>Mastering Swift 2 Programming: Understanding Concurrency | packtpub.com</t>
  </si>
  <si>
    <t>This playlist/video has been uploaded for Marketing purposes and contains only selective videos. For the entire video course and code, visit [http://bit.ly/24v60RH]. Concurrency is a topic that introduces a lot of confusion to new programmers. Weâ€™ll clarify what it is and why we need to manage it. â€¢ Take a look at single-core processing â€¢ Learn how multicore processors manage tasks â€¢ Learn about threads For the latest App development video tutorials, please visit http://bit.ly/1VACBzh Find us on Facebook -- http://www.facebook.com/Packtvideo Follow us on Twitter - http://www.twitter.com/packtvideo</t>
  </si>
  <si>
    <t>https://i.ytimg.com/vi/hGTaq-XzvWY/maxresdefault.jpg</t>
  </si>
  <si>
    <t>lYpiBfRYj4g</t>
  </si>
  <si>
    <t>Mastering Swift 2 Programming: Design Patterns Overview | packtpub.com</t>
  </si>
  <si>
    <t>This playlist/video has been uploaded for Marketing purposes and contains only selective videos. For the entire video course and code, visit [http://bit.ly/24v60RH]. Not all programmers are aware of design patterns or, if they are, why they are important. In this video, weâ€™ll discuss design patterns and explain how they can help resolve common programming problems. â€¢ Introduce the concept of design patterns â€¢ Understand why we need design patterns â€¢ Take a look at the three types of design patterns For the latest App development video tutorials, please visit http://bit.ly/1VACBzh Find us on Facebook -- http://www.facebook.com/Packtvideo Follow us on Twitter - http://www.twitter.com/packtvideo</t>
  </si>
  <si>
    <t>https://i.ytimg.com/vi/lYpiBfRYj4g/maxresdefault.jpg</t>
  </si>
  <si>
    <t>lwZ8AcWHp9w</t>
  </si>
  <si>
    <t>Mastering Swift 2 Programming: The LLDB Debugger | packtpub.com</t>
  </si>
  <si>
    <t>This playlist/video has been uploaded for Marketing purposes and contains only selective videos. For the entire video course and code, visit [http://bit.ly/24v60RH]. The LLDB debugger offers quite a few tools to inspect our code; unfortunately, our code wonâ€™t inspect itself. In this video, weâ€™ll learn about the different debugging tools we have at our fingertips. â€¢ Introduce the breakpoint navigator â€¢ Introduce the variable pane â€¢ Explain the lldb prompt For the latest App development video tutorials, please visit http://bit.ly/1VACBzh Find us on Facebook -- http://www.facebook.com/Packtvideo Follow us on Twitter - http://www.twitter.com/packtvideo</t>
  </si>
  <si>
    <t>https://i.ytimg.com/vi/lwZ8AcWHp9w/maxresdefault.jpg</t>
  </si>
  <si>
    <t>y0qCHitUOb8</t>
  </si>
  <si>
    <t>Mastering Swift 2 Programming: Implicit Bridging and Cocoa | packtpub.com</t>
  </si>
  <si>
    <t>This playlist/video has been uploaded for Marketing purposes and contains only selective videos. For the entire video course and code, visit [http://bit.ly/24v60RH]. In order to work with other languages in Cocoa, we should be aware of how Swift and Objective-C interact. This video discusses implicit bridging in Swift. â€¢ Investigate common Swift syntax â€¢ Discuss how Swift converts simplicity to Objective-C For the latest App development video tutorials, please visit http://bit.ly/1VACBzh Find us on Facebook -- http://www.facebook.com/Packtvideo Follow us on Twitter - http://www.twitter.com/packtvideo</t>
  </si>
  <si>
    <t>https://i.ytimg.com/vi/y0qCHitUOb8/maxresdefault.jpg</t>
  </si>
  <si>
    <t>5PsSTGRWHeU</t>
  </si>
  <si>
    <t>2016-05-03T04:51:22Z</t>
  </si>
  <si>
    <t>RESTful Web API Design with Node.js: A Look at OAuth 1.0a | packtpub.com</t>
  </si>
  <si>
    <t>This playlist/video has been uploaded for Marketing purposes and contains only selective videos. For the entire video course and code, visit [http://bit.ly/21rSYT0]. This video deals with the problem of authentication in REST APIs on behalf of users. It presents an overview of OAuth, which is an open standard for authentication that is common in REST APIs. â€¢ Explain OAuth and its uses â€¢ List the parties involved in OAuth â€¢ Show the process or authentication flow of OAuth For the latest web development video tutorials, please visit http://bit.ly/1KYwKQ5 Find us on Facebook -- http://www.facebook.com/Packtvideo Follow us on Twitter - http://www.twitter.com/packtvideo</t>
  </si>
  <si>
    <t>https://i.ytimg.com/vi/5PsSTGRWHeU/maxresdefault.jpg</t>
  </si>
  <si>
    <t>H9xKaT2Pu5Q</t>
  </si>
  <si>
    <t>RESTful Web API Design with Node.js: Security Considerations | packtpub.com</t>
  </si>
  <si>
    <t>This playlist/video has been uploaded for Marketing purposes and contains only selective videos. For the entire video course and code, visit [http://bit.ly/21rSYT0]. In this course, weâ€™ve taken a pedagogical approach to explaining how APIs and authentication is done. In this video, we will look at the security issues with our API and what needs to be done to handle them. â€¢ Explain the importance of using HTTPS everywhere â€¢ We describe session hijacking, our APIâ€™s vulnerability, and the solution â€¢ Emphasize the importance of securing secret keys For the latest web development video tutorials, please visit http://bit.ly/1KYwKQ5 Find us on Facebook -- http://www.facebook.com/Packtvideo Follow us on Twitter - http://www.twitter.com/packtvideo</t>
  </si>
  <si>
    <t>https://i.ytimg.com/vi/H9xKaT2Pu5Q/maxresdefault.jpg</t>
  </si>
  <si>
    <t>M-9vLJPqM6k</t>
  </si>
  <si>
    <t>RESTful Web API Design with Node.js: Designing the API Specifications | packtpub.com</t>
  </si>
  <si>
    <t>This playlist/video has been uploaded for Marketing purposes and contains only selective videos. For the entire video course and code, visit [http://bit.ly/21rSYT0]. The first step while building an API is to write the specifications. In this video, we will learn how to design the specifications from the data we have and the requirements that we want. â€¢ We look at the data in our database â€¢ Choose a representation by finding the requirements â€¢ We define the REST resources for our API For the latest web development video tutorials, please visit http://bit.ly/1KYwKQ5 Find us on Facebook -- http://www.facebook.com/Packtvideo Follow us on Twitter - http://www.twitter.com/packtvideo</t>
  </si>
  <si>
    <t>https://i.ytimg.com/vi/M-9vLJPqM6k/maxresdefault.jpg</t>
  </si>
  <si>
    <t>_F9cLrI_thg</t>
  </si>
  <si>
    <t>RESTful Web API Design with Node.js: Facebook Graph API | packtpub.com</t>
  </si>
  <si>
    <t>This playlist/video has been uploaded for Marketing purposes and contains only selective videos. For the entire video course and code, visit [http://bit.ly/21rSYT0]. A single API structure cannot fit all applications. We will look at how Facebook structured its API as a social graph. By the end of this video, you will understand what the Facebook Graph API is and how to use it. â€¢ Explain the graphâ€™s structure and its use of REST resources â€¢ Look at Facebookâ€™s API permissions â€¢ Use the Graph API Explorer to post and read posts For the latest web development video tutorials, please visit http://bit.ly/1KYwKQ5 Find us on Facebook -- http://www.facebook.com/Packtvideo Follow us on Twitter - http://www.twitter.com/packtvideo</t>
  </si>
  <si>
    <t>https://i.ytimg.com/vi/_F9cLrI_thg/maxresdefault.jpg</t>
  </si>
  <si>
    <t>n3J2Wb1Jy3o</t>
  </si>
  <si>
    <t>RESTful Web API Design with Node.js: The Course Overview | packtpub.com</t>
  </si>
  <si>
    <t>This playlist/video has been uploaded for Marketing purposes and contains only selective videos. For the entire video course and code, visit [http://bit.ly/21rSYT0]. This video provides an overview of the entire course. For the latest web development video tutorials, please visit http://bit.ly/1KYwKQ5 Find us on Facebook -- http://www.facebook.com/Packtvideo Follow us on Twitter - http://www.twitter.com/packtvideo</t>
  </si>
  <si>
    <t>https://i.ytimg.com/vi/n3J2Wb1Jy3o/maxresdefault.jpg</t>
  </si>
  <si>
    <t>_w0SWv1nnbw</t>
  </si>
  <si>
    <t>2016-04-07T10:11:28Z</t>
  </si>
  <si>
    <t>Learning Python Web Penetration Testing: HTTP Proxy Anatomy | packtpub.com</t>
  </si>
  <si>
    <t>This playlist/video has been uploaded for Marketing purposes and contains only selective videos. For the entire video course and code, visit [http://bit.ly/1WecDoL]. Being the proxy is one of the most useful tools in web app security testing. You will learn how it works, why they are used, and finally, the different types of HTTP proxies available. â€¢ Introduction to HTTP proxies â€¢ Learn why proxies are used/needed â€¢ Note the different types of HTTP proxies For the latest web development video tutorials, please visit http://bit.ly/1KYwKQ5 Find us on Facebook -- http://www.facebook.com/Packtvideo Follow us on Twitter - http://www.twitter.com/packtvideo</t>
  </si>
  <si>
    <t>https://i.ytimg.com/vi/_w0SWv1nnbw/maxresdefault.jpg</t>
  </si>
  <si>
    <t>TA1qJ53_oJg</t>
  </si>
  <si>
    <t>2016-04-07T10:11:26Z</t>
  </si>
  <si>
    <t>Learning Python Web Penetration Testing: How Password Attacks Work? | packtpub.com</t>
  </si>
  <si>
    <t>This playlist/video has been uploaded for Marketing purposes and contains only selective videos. For the entire video course and code, visit [http://bit.ly/1WecDoL]. For the latest web development video tutorials, please visit http://bit.ly/1KYwKQ5 Find us on Facebook -- http://www.facebook.com/Packtvideo Follow us on Twitter - http://www.twitter.com/packtvideo</t>
  </si>
  <si>
    <t>https://i.ytimg.com/vi/TA1qJ53_oJg/maxresdefault.jpg</t>
  </si>
  <si>
    <t>Jtb3IsgFmto</t>
  </si>
  <si>
    <t>2016-04-07T10:11:24Z</t>
  </si>
  <si>
    <t>Learning Python Web Penetration Testing: SQL Injection Vulnerability | packtpub.com</t>
  </si>
  <si>
    <t>This playlist/video has been uploaded for Marketing purposes and contains only selective videos. For the entire video course and code, visit [http://bit.ly/1WecDoL]. SQL injection vulnerabilities are one of the most dangerous issues that can affect a Web application. In this section, you will learn what it is, how it works, and see the difference between SQLi and Blind SQLi. â€¢ Learn what is SQL injection â€¢ Know how it works â€¢ See the difference between SQLi and Blind SQLi For the latest web development video tutorials, please visit http://bit.ly/1KYwKQ5 Find us on Facebook -- http://www.facebook.com/Packtvideo Follow us on Twitter - http://www.twitter.com/packtvideo</t>
  </si>
  <si>
    <t>https://i.ytimg.com/vi/Jtb3IsgFmto/maxresdefault.jpg</t>
  </si>
  <si>
    <t>AylMdPjrYL8</t>
  </si>
  <si>
    <t>2016-04-07T10:11:22Z</t>
  </si>
  <si>
    <t>Learning Python Web Penetration Testing: What Is Resource Discovery? | packtpub.com</t>
  </si>
  <si>
    <t>This playlist/video has been uploaded for Marketing purposes and contains only selective videos. For the entire video course and code, visit [http://bit.ly/1WecDoL]. Most applications have resources that are not linked and tools such as crawlers or proxies wonâ€™t find. So, we need to discover resources with other methods. â€¢ Explain what resource discovery is and how it complements other tools â€¢ Note why it is important to use resource discovery techniques â€¢ Explore useful dictionaries that can be used to discover resources For the latest web development video tutorials, please visit http://bit.ly/1KYwKQ5 Find us on Facebook -- http://www.facebook.com/Packtvideo Follow us on Twitter - http://www.twitter.com/packtvideo</t>
  </si>
  <si>
    <t>https://i.ytimg.com/vi/AylMdPjrYL8/maxresdefault.jpg</t>
  </si>
  <si>
    <t>tk_041HCieY</t>
  </si>
  <si>
    <t>2016-04-07T10:11:15Z</t>
  </si>
  <si>
    <t>Learning Python Web Penetration Testing: Web Application Mapping | packtpub.com</t>
  </si>
  <si>
    <t>This playlist/video has been uploaded for Marketing purposes and contains only selective videos. For the entire video course and code, visit [http://bit.ly/1WecDoL]. Youâ€™ll learn about web application mapping, what it is, and how to do it. â€¢ Revisit the penetration testing process â€¢ Check out the different options of performing the mapping â€¢ Check out a mapping example from Burp suite For the latest web development video tutorials, please visit http://bit.ly/1KYwKQ5 Find us on Facebook -- http://www.facebook.com/Packtvideo Follow us on Twitter - http://www.twitter.com/packtvideo</t>
  </si>
  <si>
    <t>https://i.ytimg.com/vi/tk_041HCieY/maxresdefault.jpg</t>
  </si>
  <si>
    <t>zoGW8JD-04M</t>
  </si>
  <si>
    <t>2016-04-07T10:02:51Z</t>
  </si>
  <si>
    <t>Learning Python Web Penetration Testing: HTTP Protocol Basics | packtpub.com</t>
  </si>
  <si>
    <t>This playlist/video has been uploaded for Marketing purposes and contains only selective videos. For the entire video course and code, visit [http://bit.ly/1WecDoL]. This video introduces HTTP, how it works, and the different methods available to communicate with an HTTP server. â€¢ Introduce HTTP and how it works â€¢ Cover the secure version of HTTP(S) â€¢ Cover the different methods available to communicate with a server For the latest web development video tutorials, please visit http://bit.ly/1KYwKQ5 Find us on Facebook -- http://www.facebook.com/Packtvideo Follow us on Twitter - http://www.twitter.com/packtvideo</t>
  </si>
  <si>
    <t>https://i.ytimg.com/vi/zoGW8JD-04M/maxresdefault.jpg</t>
  </si>
  <si>
    <t>Jby6Luu0-ME</t>
  </si>
  <si>
    <t>2016-04-07T10:00:48Z</t>
  </si>
  <si>
    <t>Learning Python Web Penetration Testing: The Course Overview | packtpub.com</t>
  </si>
  <si>
    <t>This playlist/video has been uploaded for Marketing purposes and contains only selective videos. For the entire video course and code, visit [http://bit.ly/1WecDoL]. This video provides an overview of the entire course. For the latest web development video tutorials, please visit http://bit.ly/1KYwKQ5 Find us on Facebook -- http://www.facebook.com/Packtvideo Follow us on Twitter - http://www.twitter.com/packtvideo</t>
  </si>
  <si>
    <t>https://i.ytimg.com/vi/Jby6Luu0-ME/maxresdefault.jpg</t>
  </si>
  <si>
    <t>83uJC1Vn64w</t>
  </si>
  <si>
    <t>2016-04-07T07:08:06Z</t>
  </si>
  <si>
    <t>Julia for Data Science: Reading and Writing Data Files and Julia Data | packtpub.com</t>
  </si>
  <si>
    <t>This playlist/video has been uploaded for Marketing purposes and contains only selective videos. For the entire video course and code, visit [http://bit.ly/1VaP1ls]. In order to process data, we need to get them out of their data-sources and into our Julia program. â€¢ We first learn how to do this with CSV files â€¢ We then extend this to work with HDF5 and JSON formats â€¢ Finally, we also work with the Julia way to store and read data in the JLD format For the latest Big Data and Business Intelligence video tutorials, please visit http://bit.ly/1HCjJik Find us on Facebook -- http://www.facebook.com/Packtvideo Follow us on Twitter - http://www.twitter.com/packtvideo</t>
  </si>
  <si>
    <t>aC03jhUng2k</t>
  </si>
  <si>
    <t>Julia for Data Science: Using Types and Parameterized Methods | packtpub.com</t>
  </si>
  <si>
    <t>This playlist/video has been uploaded for Marketing purposes and contains only selective videos. For the entire video course and code, visit [http://bit.ly/1VaP1ls]. The aim of the video is to show you the importance of using types and parametrized methods in writing generic and performant code. â€¢ Get some more background knowledge on using types, and defining our own types. â€¢ Show how to use general types in functions â€¢ Demonstrate multiple dispatch and show how this enhances performance For the latest Big Data and Business Intelligence video tutorials, please visit http://bit.ly/1HCjJik Find us on Facebook -- http://www.facebook.com/Packtvideo Follow us on Twitter - http://www.twitter.com/packtvideo</t>
  </si>
  <si>
    <t>https://i.ytimg.com/vi/aC03jhUng2k/maxresdefault.jpg</t>
  </si>
  <si>
    <t>iIViYweWD8Q</t>
  </si>
  <si>
    <t>Julia for Data Science: Basic Machine Learning Techniques | packtpub.com</t>
  </si>
  <si>
    <t>This playlist/video has been uploaded for Marketing purposes and contains only selective videos. For the entire video course and code, visit [http://bit.ly/1VaP1ls]. Data must be prepared before machine learning algorithms can be applied. Furthermore, applying an algorithm follows a specific cycle, which we will review here. The MLBase package will be used in this section. â€¢ We will highlight some data-preprocessing techniques â€¢ We will walk through a typical algorithm application cycle â€¢ We will discuss some techniques to validate how well a model performs For the latest Big Data and Business Intelligence video tutorials, please visit http://bit.ly/1HCjJik Find us on Facebook -- http://www.facebook.com/Packtvideo Follow us on Twitter - http://www.twitter.com/packtvideo</t>
  </si>
  <si>
    <t>qhkU0AKf9pg</t>
  </si>
  <si>
    <t>Julia for Data Science: The Course Overview | packtpub.com</t>
  </si>
  <si>
    <t>This playlist/video has been uploaded for Marketing purposes and contains only selective videos. For the entire video course and code, visit [http://bit.ly/1VaP1ls]. This video provides an overview of the entire course. For the latest Big Data and Business Intelligence video tutorials, please visit http://bit.ly/1HCjJik Find us on Facebook -- http://www.facebook.com/Packtvideo Follow us on Twitter - http://www.twitter.com/packtvideo</t>
  </si>
  <si>
    <t>https://i.ytimg.com/vi/qhkU0AKf9pg/maxresdefault.jpg</t>
  </si>
  <si>
    <t>xgeHnyChvKU</t>
  </si>
  <si>
    <t>Julia for Data Science: Exploring and Understanding a Dataset Statistically | packtpub.com</t>
  </si>
  <si>
    <t>This playlist/video has been uploaded for Marketing purposes and contains only selective videos. For the entire video course and code, visit [http://bit.ly/1VaP1ls]. We need to calculate various statistical numbers to get insight into a dataset. How can we do this with Julia? â€¢ How to calculate extrema and quartiles â€¢ How to calculate histograms and countmaps â€¢ How to calculate correlations For the latest Big Data and Business Intelligence video tutorials, please visit http://bit.ly/1HCjJik Find us on Facebook -- http://www.facebook.com/Packtvideo Follow us on Twitter - http://www.twitter.com/packtvideo</t>
  </si>
  <si>
    <t>UCqqjG95wVU</t>
  </si>
  <si>
    <t>2016-04-07T06:40:30Z</t>
  </si>
  <si>
    <t>Migrating to Angular 2: Upgrading Our 1.x Services to Angular 2 | packtpub.com</t>
  </si>
  <si>
    <t>This playlist/video has been uploaded for Marketing purposes and contains only selective videos. For the entire video course and code, visit [http://bit.ly/23dIKdO]. Angular 2 handles services differently than Angular 1. We have already made most of the required changes to our code. Let's see what's left to be done. â€¢ Introduce ngUpgrade and UpgradeAdapter â€¢ Update your services accordingly â€¢ See how dependency injection is handled in Angular 2 For the latest web development video tutorials, please visit http://bit.ly/1KYwKQ5 Find us on Facebook -- http://www.facebook.com/Packtvideo Follow us on Twitter - http://www.twitter.com/packtvideo</t>
  </si>
  <si>
    <t>https://i.ytimg.com/vi/UCqqjG95wVU/maxresdefault.jpg</t>
  </si>
  <si>
    <t>ZgFGq9y3iw8</t>
  </si>
  <si>
    <t>Migrating to Angular 2: Best Practices for Angular 2 | packtpub.com</t>
  </si>
  <si>
    <t>This playlist/video has been uploaded for Marketing purposes and contains only selective videos. For the entire video course and code, visit [http://bit.ly/23dIKdO]. Angular 2 has a list of best practices to make our code aligned with the vision of the Angular team. In this video, we will see what those best practices are. â€¢ Locate the best practices document â€¢ Highlight the most important best practices â€¢ Understand why it's important to follow those practices For the latest web development video tutorials, please visit http://bit.ly/1KYwKQ5 Find us on Facebook -- http://www.facebook.com/Packtvideo Follow us on Twitter - http://www.twitter.com/packtvideo</t>
  </si>
  <si>
    <t>https://i.ytimg.com/vi/ZgFGq9y3iw8/maxresdefault.jpg</t>
  </si>
  <si>
    <t>fOKQajobJkk</t>
  </si>
  <si>
    <t>Migrating to Angular 2: Migrating Incrementally Is the Way to Go | packtpub.com</t>
  </si>
  <si>
    <t>This playlist/video has been uploaded for Marketing purposes and contains only selective videos. For the entire video course and code, visit [http://bit.ly/23dIKdO]. In this video, we will plan whether the migration to Angular 2 should be done all at once or incrementally. â€¢ Angular 2 and Angular 1 can run together in the same application â€¢ Mix components, services, and data binding and work across frameworks. â€¢ Migrate your code in small increments, piece by piece. For the latest web development video tutorials, please visit http://bit.ly/1KYwKQ5 Find us on Facebook -- http://www.facebook.com/Packtvideo Follow us on Twitter - http://www.twitter.com/packtvideo</t>
  </si>
  <si>
    <t>https://i.ytimg.com/vi/fOKQajobJkk/maxresdefault.jpg</t>
  </si>
  <si>
    <t>ptrwqfGwDoc</t>
  </si>
  <si>
    <t>Migrating to Angular 2: The Course Overview | packtpub.com</t>
  </si>
  <si>
    <t>This playlist/video has been uploaded for Marketing purposes and contains only selective videos. For the entire video course and code, visit [http://bit.ly/23dIKdO]. This video will provide an overview of the course. For the latest web development video tutorials, please visit http://bit.ly/1KYwKQ5 Find us on Facebook -- http://www.facebook.com/Packtvideo Follow us on Twitter - http://www.twitter.com/packtvideo</t>
  </si>
  <si>
    <t>https://i.ytimg.com/vi/ptrwqfGwDoc/maxresdefault.jpg</t>
  </si>
  <si>
    <t>trF0rpWJCFE</t>
  </si>
  <si>
    <t>Migrating to Angular 2: Cleaning Up Your $scopes | packtpub.com</t>
  </si>
  <si>
    <t>This playlist/video has been uploaded for Marketing purposes and contains only selective videos. For the entire video course and code, visit [http://bit.ly/23dIKdO]. Angular 2 handles scopes differently compared to Angular 1. That change of philosophy was already introduced in Angular 1 with the "controllerAs" syntax. â€¢ See what the "controllerAs" syntax looks like â€¢ Migrate our controllers to that new syntax â€¢ Migrate our HTML code to that new syntax For the latest web development video tutorials, please visit http://bit.ly/1KYwKQ5 Find us on Facebook -- http://www.facebook.com/Packtvideo Follow us on Twitter - http://www.twitter.com/packtvideo</t>
  </si>
  <si>
    <t>33sRy9b2BRc</t>
  </si>
  <si>
    <t>2016-04-05T07:12:59Z</t>
  </si>
  <si>
    <t>Learning PHP 7: Creating an API for the RSS Feed | packtpub.com</t>
  </si>
  <si>
    <t>This playlist/video has been uploaded for Marketing purposes and contains only selective videos. For the entire video course and code, visit [http://bit.ly/228mmN8]. In the video, we will create an RSS API to display the homepageâ€™s posts. â€¢ Learning what an RSS feed means â€¢ Understanding the XML feed representation â€¢ Creating a controller to display the feed For the latest web development video tutorials, please visit http://bit.ly/1KYwKQ5 Find us on Facebook -- http://www.facebook.com/Packtvideo Follow us on Twitter - http://www.twitter.com/packtvideo</t>
  </si>
  <si>
    <t>4Ln1YsMWXs8</t>
  </si>
  <si>
    <t>Learning PHP 7: Ajax Calls with jQuery | packtpub.com</t>
  </si>
  <si>
    <t>This playlist/video has been uploaded for Marketing purposes and contains only selective videos. For the entire video course and code, visit [http://bit.ly/228mmN8]. The user will learn to use asynchronous call with jQuery to submit a post. â€¢ What are Ajax and REST â€¢ Inspecting the code provided â€¢ Testing the application For the latest web development video tutorials, please visit http://bit.ly/1KYwKQ5 Find us on Facebook -- http://www.facebook.com/Packtvideo Follow us on Twitter - http://www.twitter.com/packtvideo</t>
  </si>
  <si>
    <t>https://i.ytimg.com/vi/4Ln1YsMWXs8/maxresdefault.jpg</t>
  </si>
  <si>
    <t>5B9ddTSs5mM</t>
  </si>
  <si>
    <t>Learning PHP 7: TDD and BDD | packtpub.com</t>
  </si>
  <si>
    <t>This playlist/video has been uploaded for Marketing purposes and contains only selective videos. For the entire video course and code, visit [http://bit.ly/228mmN8]. This video is an introduction to application testing and widely used testing practices. â€¢ Introduction to testing and why itâ€™s important â€¢ Learning what test-driven development is â€¢ Learning what behavior-driven development is For the latest web development video tutorials, please visit http://bit.ly/1KYwKQ5 Find us on Facebook -- http://www.facebook.com/Packtvideo Follow us on Twitter - http://www.twitter.com/packtvideo</t>
  </si>
  <si>
    <t>https://i.ytimg.com/vi/5B9ddTSs5mM/maxresdefault.jpg</t>
  </si>
  <si>
    <t>CWs4j6-tqYI</t>
  </si>
  <si>
    <t>Learning PHP 7: The Course Overview | packtpub.com</t>
  </si>
  <si>
    <t>This playlist/video has been uploaded for Marketing purposes and contains only selective videos. For the entire video course and code, visit [http://bit.ly/228mmN8]. This video will provide you an overview of entire course. For the latest web development video tutorials, please visit http://bit.ly/1KYwKQ5 Find us on Facebook -- http://www.facebook.com/Packtvideo Follow us on Twitter - http://www.twitter.com/packtvideo</t>
  </si>
  <si>
    <t>https://i.ytimg.com/vi/CWs4j6-tqYI/maxresdefault.jpg</t>
  </si>
  <si>
    <t>JVGNPrPtWds</t>
  </si>
  <si>
    <t>Learning PHP 7: Backend Overview | packtpub.com</t>
  </si>
  <si>
    <t>This playlist/video has been uploaded for Marketing purposes and contains only selective videos. For the entire video course and code, visit [http://bit.ly/228mmN8]. Setup a back-end administration panel â€¢ Creating a new authentication firewall for admin users â€¢ Installing a JavaScript library to provide a table dynamic layout â€¢ Creating the first admin page and testing it For the latest web development video tutorials, please visit http://bit.ly/1KYwKQ5 Find us on Facebook -- http://www.facebook.com/Packtvideo Follow us on Twitter - http://www.twitter.com/packtvideo</t>
  </si>
  <si>
    <t>https://i.ytimg.com/vi/JVGNPrPtWds/maxresdefault.jpg</t>
  </si>
  <si>
    <t>KL2vYHuYVec</t>
  </si>
  <si>
    <t>Learning PHP 7: Functions | packtpub.com</t>
  </si>
  <si>
    <t>This playlist/video has been uploaded for Marketing purposes and contains only selective videos. For the entire video course and code, visit [http://bit.ly/228mmN8]. This video will show how to create and use functions with type hinting and return types. It will also show variables and anonymous functions. â€¢ Understanding what a function is and how to use it â€¢ Solving a sample problem â€¢ Learning about variables and anonymous functions For the latest web development video tutorials, please visit http://bit.ly/1KYwKQ5 Find us on Facebook -- http://www.facebook.com/Packtvideo Follow us on Twitter - http://www.twitter.com/packtvideo</t>
  </si>
  <si>
    <t>https://i.ytimg.com/vi/KL2vYHuYVec/maxresdefault.jpg</t>
  </si>
  <si>
    <t>Qth8XjGLaKw</t>
  </si>
  <si>
    <t>Learning PHP 7: MySQL and Basic SQL Syntax | packtpub.com</t>
  </si>
  <si>
    <t>This playlist/video has been uploaded for Marketing purposes and contains only selective videos. For the entire video course and code, visit [http://bit.ly/228mmN8]. This video will show you how to create a table schema and how to use the MySQL command line to perform the database operation (INSERT, SELECT, ...). â€¢ Knowing what is MySQL and SQL â€¢ Learning how to use the MySQL command line inside the Docker container â€¢ Running queries via the command line For the latest web development video tutorials, please visit http://bit.ly/1KYwKQ5 Find us on Facebook -- http://www.facebook.com/Packtvideo Follow us on Twitter - http://www.twitter.com/packtvideo</t>
  </si>
  <si>
    <t>https://i.ytimg.com/vi/Qth8XjGLaKw/maxresdefault.jpg</t>
  </si>
  <si>
    <t>tUYFRoYOoNQ</t>
  </si>
  <si>
    <t>Learning PHP 7: Basic Security Concepts | packtpub.com</t>
  </si>
  <si>
    <t>This playlist/video has been uploaded for Marketing purposes and contains only selective videos. For the entire video course and code, visit [http://bit.ly/228mmN8]. The user should be aware of the most common security weaknesses, and will know the best practices to mitigate security problems. â€¢ Understanding the importance of security for a web application â€¢ Knowing what the common security weaknesses are â€¢ Learning how to prevent or mitigate security issues For the latest web development video tutorials, please visit http://bit.ly/1KYwKQ5 Find us on Facebook -- http://www.facebook.com/Packtvideo Follow us on Twitter - http://www.twitter.com/packtvideo</t>
  </si>
  <si>
    <t>https://i.ytimg.com/vi/tUYFRoYOoNQ/maxresdefault.jpg</t>
  </si>
  <si>
    <t>tdpDradOc-I</t>
  </si>
  <si>
    <t>Learning PHP 7: Web Application Basic Concepts | packtpub.com</t>
  </si>
  <si>
    <t>This playlist/video has been uploaded for Marketing purposes and contains only selective videos. For the entire video course and code, visit [http://bit.ly/228mmN8]. This video shows how the client-server communication is structured. â€¢ What are TCP/IP and HTTP â€¢ A brief introduction to Cookie and Ajax â€¢ Learning the working of Request and Response cycle For the latest web development video tutorials, please visit http://bit.ly/1KYwKQ5 Find us on Facebook -- http://www.facebook.com/Packtvideo Follow us on Twitter - http://www.twitter.com/packtvideo</t>
  </si>
  <si>
    <t>https://i.ytimg.com/vi/tdpDradOc-I/maxresdefault.jpg</t>
  </si>
  <si>
    <t>8AM7ybqPoJI</t>
  </si>
  <si>
    <t>2016-04-04T08:07:41Z</t>
  </si>
  <si>
    <t>Learning R for Data Visualization: Getting Started with Shiny | packtpub.com</t>
  </si>
  <si>
    <t>This playlist/video has been uploaded for Marketing purposes and contains only selective videos. For the entire video course and code, visit [http://bit.ly/1pN4v28]. Shiny is a package to build fully featured websites from scratch in R. The way it communicates between the user interface and the server may seem difficult to understand. However, with some explanation, understanding Shiny becomes very easy and intuitive. â€¢ Introduce the Shiny package â€¢ Explain the tutorial and examples â€¢ Understand the basic structure of a Shiny website For the latest Big Data and Business Intelligence video tutorials, please visit http://bit.ly/1HCjJik Find us on Facebook -- http://www.facebook.com/Packtvideo Follow us on Twitter - http://www.twitter.com/packtvideo</t>
  </si>
  <si>
    <t>https://i.ytimg.com/vi/8AM7ybqPoJI/maxresdefault.jpg</t>
  </si>
  <si>
    <t>8iMVxyPY6ss</t>
  </si>
  <si>
    <t>Learning R for Data Visualization: The Course Overview | packtpub.com</t>
  </si>
  <si>
    <t>This playlist/video has been uploaded for Marketing purposes and contains only selective videos. For the entire video course and code, visit [http://bit.ly/1pN4v28]. This video provides an overview of the entire course. For the latest Big Data and Business Intelligence video tutorials, please visit http://bit.ly/1HCjJik Find us on Facebook -- http://www.facebook.com/Packtvideo Follow us on Twitter - http://www.twitter.com/packtvideo</t>
  </si>
  <si>
    <t>https://i.ytimg.com/vi/8iMVxyPY6ss/maxresdefault.jpg</t>
  </si>
  <si>
    <t>PD_eMppyIZE</t>
  </si>
  <si>
    <t>Learning R for Data Visualization: Changing Theme | packtpub.com</t>
  </si>
  <si>
    <t>This playlist/video has been uploaded for Marketing purposes and contains only selective videos. For the entire video course and code, visit [http://bit.ly/1pN4v28]. By default, ggplot2 creates plots with a grayish background, and without axes lines and white gridlines. This is not the standard look you normally find in scientific manuscripts. â€¢ Explain the graphical elements of the standard theme â€¢ Change the default theme â€¢ Explore the differences between the default theme and the others For the latest Big Data and Business Intelligence video tutorials, please visit http://bit.ly/1HCjJik Find us on Facebook -- http://www.facebook.com/Packtvideo Follow us on Twitter - http://www.twitter.com/packtvideo</t>
  </si>
  <si>
    <t>https://i.ytimg.com/vi/PD_eMppyIZE/maxresdefault.jpg</t>
  </si>
  <si>
    <t>VNTSP9IyCXM</t>
  </si>
  <si>
    <t>Learning R for Data Visualization: Exporting Plots as Images | packtpub.com</t>
  </si>
  <si>
    <t>This playlist/video has been uploaded for Marketing purposes and contains only selective videos. For the entire video course and code, visit [http://bit.ly/1pN4v28]. We could easily save our plots as images directly from R Studio. This way of saving however, does not provide much flexibility. If we want to customize our images, we need to learn how to export plots from the R code. â€¢ Create an object with the plot we want to save â€¢ Learn the basics of the ggsave function â€¢ Change the size of the image For the latest Big Data and Business Intelligence video tutorials, please visit http://bit.ly/1HCjJik Find us on Facebook -- http://www.facebook.com/Packtvideo Follow us on Twitter - http://www.twitter.com/packtvideo</t>
  </si>
  <si>
    <t>https://i.ytimg.com/vi/VNTSP9IyCXM/maxresdefault.jpg</t>
  </si>
  <si>
    <t>Y3pUxTHvVNI</t>
  </si>
  <si>
    <t>Learning R for Data Visualization: Creating Histograms | packtpub.com</t>
  </si>
  <si>
    <t>This playlist/video has been uploaded for Marketing purposes and contains only selective videos. For the entire video course and code, visit [http://bit.ly/1pN4v28]. Producing elegant plots in ggplot2 may seem difficult but it is actually quite easy to do. In fact, ggplot2 takes care, by default, of most of the graphical design of the plot, meaning that we can produce beautiful histograms with just a few lines of code. â€¢ Load ggplot2 and then import the dataset â€¢ Plot a simple histogram, using the default settings. â€¢ Plot multiple distributions with faceting For the latest Big Data and Business Intelligence video tutorials, please visit http://bit.ly/1HCjJik Find us on Facebook -- http://www.facebook.com/Packtvideo Follow us on Twitter - http://www.twitter.com/packtvideo</t>
  </si>
  <si>
    <t>https://i.ytimg.com/vi/Y3pUxTHvVNI/maxresdefault.jpg</t>
  </si>
  <si>
    <t>cBfbYecTVho</t>
  </si>
  <si>
    <t>Learning R for Data Visualization: Getting Started with Interactive Plotting | packtpub.com</t>
  </si>
  <si>
    <t>This playlist/video has been uploaded for Marketing purposes and contains only selective videos. For the entire video course and code, visit [http://bit.ly/1pN4v28]. Static plots are the standard for publishing in traditional media, such as journal papers. However, the world is moving towards an internet-based presentation of results and even scientific journals are quickly adapting it. Many now offer the possibility of including interactive plots. In R, we can create plots for the Web with the rCharts package, which is a bit more difficult to install than ggplot2. â€¢ Explain the rCharts package â€¢ Install devtools â€¢ Install rCharts from GitHub For the latest Big Data and Business Intelligence video tutorials, please visit http://bit.ly/1HCjJik Find us on Facebook -- http://www.facebook.com/Packtvideo Follow us on Twitter - http://www.twitter.com/packtvideo</t>
  </si>
  <si>
    <t>https://i.ytimg.com/vi/cBfbYecTVho/maxresdefault.jpg</t>
  </si>
  <si>
    <t>GNrXzcelZk0</t>
  </si>
  <si>
    <t>2016-03-17T10:05:10Z</t>
  </si>
  <si>
    <t>17/3/16 10:05</t>
  </si>
  <si>
    <t>Introduction to ASP.NET MVC 6: Customizing the User Model | packtpub.com</t>
  </si>
  <si>
    <t>This playlist/video has been uploaded for Marketing purposes and contains only selective videos. For the entire video course and code, visit [http://bit.ly/1pN4v28]. How do we customize the user model for a profile in ASP.NET 5? â€¢ Add a couple fields to the user model â€¢ Modify the registration form â€¢ Deal with the EF 7 migrations that exist for the new user model For the latest App development video tutorials, please visit http://bit.ly/1VACBzh Find us on Facebook -- http://www.facebook.com/Packtvideo Follow us on Twitter - http://www.twitter.com/packtvideo</t>
  </si>
  <si>
    <t>https://i.ytimg.com/vi/GNrXzcelZk0/maxresdefault.jpg</t>
  </si>
  <si>
    <t>kcVAYxs_z_E</t>
  </si>
  <si>
    <t>Introduction to ASP.NET MVC 6: Listing Tasks | packtpub.com</t>
  </si>
  <si>
    <t>This playlist/video has been uploaded for Marketing purposes and contains only selective videos. For the entire video course and code, visit [http://bit.ly/1pN4v28]. How do we show all tasks in the system? â€¢ Add some UI to list tasks â€¢ Hook up the controller to provide data â€¢ View the tasks For the latest App development video tutorials, please visit http://bit.ly/1VACBzh Find us on Facebook -- http://www.facebook.com/Packtvideo Follow us on Twitter - http://www.twitter.com/packtvideo</t>
  </si>
  <si>
    <t>https://i.ytimg.com/vi/kcVAYxs_z_E/maxresdefault.jpg</t>
  </si>
  <si>
    <t>sGYHjUeQcJI</t>
  </si>
  <si>
    <t>Introduction to ASP.NET MVC 6: The Course Overview | packtpub.com</t>
  </si>
  <si>
    <t>This playlist/video has been uploaded for Marketing purposes and contains only selective videos. For the entire video course and code, visit [http://bit.ly/1pN4v28]. This video will provide you with an overview of the entire course. For the latest App development video tutorials, please visit http://bit.ly/1VACBzh Find us on Facebook -- http://www.facebook.com/Packtvideo Follow us on Twitter - http://www.twitter.com/packtvideo</t>
  </si>
  <si>
    <t>https://i.ytimg.com/vi/sGYHjUeQcJI/maxresdefault.jpg</t>
  </si>
  <si>
    <t>hySuCBNyLpU</t>
  </si>
  <si>
    <t>2016-03-15T06:49:20Z</t>
  </si>
  <si>
    <t>15/3/16 6:49</t>
  </si>
  <si>
    <t>Introducing Ionic 2: Generating Pages | packtpub.com</t>
  </si>
  <si>
    <t>This playlist/video has been uploaded for Marketing purposes and contains only introductory videos. For the entire video course and code, visit [http://bit.ly/20G8F9h]. Apps always contain several pages. We need to create them and ensure that they are navigable. â€¢ Use the Ionic generator to bootstrap a new page â€¢ Modify the page content â€¢ Add the new page to the menu to enable navigation For the latest web development video tutorials, please visit http://bit.ly/1KYwKQ5 Find us on Facebook -- http://www.facebook.com/Packtvideo Follow us on Twitter - http://www.twitter.com/packtvideo</t>
  </si>
  <si>
    <t>https://i.ytimg.com/vi/hySuCBNyLpU/maxresdefault.jpg</t>
  </si>
  <si>
    <t>lNlnVVCesbs</t>
  </si>
  <si>
    <t>2016-03-02T09:36:17Z</t>
  </si>
  <si>
    <t>Introducing Ionic 2: Styling the App | packtpub.com</t>
  </si>
  <si>
    <t>This playlist/video has been uploaded for Marketing purposes and contains only introductory videos. For the entire video course and code, visit [http://bit.ly/20G8F9h]. Though the app looks really nice, it is rare that your corporate colors match the out-of-the-box Ionic feel. Ionic uses a large number of SASS variables, which you can override in order to make the app feel more like your own. â€¢ Learn to override SASS variables â€¢ Override platform-specific variables â€¢ Place style in the right file to override page-specific look and feel For the latest web development video tutorials, please visit http://bit.ly/1KYwKQ5 Find us on Facebook -- http://www.facebook.com/Packtvideo Follow us on Twitter - http://www.twitter.com/packtvideo</t>
  </si>
  <si>
    <t>https://i.ytimg.com/vi/lNlnVVCesbs/maxresdefault.jpg</t>
  </si>
  <si>
    <t>KlYoSOLhb0k</t>
  </si>
  <si>
    <t>2016-03-02T08:02:24Z</t>
  </si>
  <si>
    <t>Deep Learning with Python: Theano "for" Loops â€“ the "scan" Module | packtpub.com</t>
  </si>
  <si>
    <t>This playlist/video has been uploaded for Marketing purposes and contains only introductory videos. For the entire video course and code, visit [http://bit.ly/1TNKtzC]. How to write a loop in Theano? â€¢ Define the "step" function â€¢ Iterate the step with "scan" â€¢ Compile and test the for/scan output For the latest Big Data and Business Intelligence video tutorials, please visit http://bit.ly/1HCjJik</t>
  </si>
  <si>
    <t>https://i.ytimg.com/vi/KlYoSOLhb0k/maxresdefault.jpg</t>
  </si>
  <si>
    <t>O_tZoyoBaes</t>
  </si>
  <si>
    <t>Deep Learning with Python: Keras Behind the Scenes | packtpub.com</t>
  </si>
  <si>
    <t>This playlist/video has been uploaded for Marketing purposes and contains only introductory videos. For the entire video course and code, visit [http://bit.ly/1TNKtzC]. How does Keras work? â€¢ Show a Keras basic model â€¢ Understand how layers are connected in Keras â€¢ Show how a model is compiled and optimized For the latest Big Data and Business Intelligence video tutorials, please visit http://bit.ly/1HCjJik</t>
  </si>
  <si>
    <t>https://i.ytimg.com/vi/O_tZoyoBaes/maxresdefault.jpg</t>
  </si>
  <si>
    <t>RUsdCFMuhWU</t>
  </si>
  <si>
    <t>Deep Learning with Python: Introduction to Backpropagation | packtpub.com</t>
  </si>
  <si>
    <t>This playlist/video has been uploaded for Marketing purposes and contains only introductory videos. For the entire video course and code, visit [http://bit.ly/1TNKtzC]. How are neural networks trained? â€¢ Define a neural network â€¢ Present the backpropagation algorithm â€¢ Show how a backpropagation-powered network layer would look in Python For the latest Big Data and Business Intelligence video tutorials, please visit http://bit.ly/1HCjJik</t>
  </si>
  <si>
    <t>https://i.ytimg.com/vi/RUsdCFMuhWU/maxresdefault.jpg</t>
  </si>
  <si>
    <t>j3apAUl1fBA</t>
  </si>
  <si>
    <t>Deep Learning with Python: The Course Overview | packtpub.com</t>
  </si>
  <si>
    <t>This playlist/video has been uploaded for Marketing purposes and contains only introductory videos. For the entire video course and code, visit [http://bit.ly/1TNKtzC]. This video will provide an overview of the course. For the latest Big Data and Business Intelligence video tutorials, please visit http://bit.ly/1HCjJik</t>
  </si>
  <si>
    <t>https://i.ytimg.com/vi/j3apAUl1fBA/maxresdefault.jpg</t>
  </si>
  <si>
    <t>nvPSKqSZO4k</t>
  </si>
  <si>
    <t>Deep Learning with Python: Large Scale Datasets, ImageNet, Very Deep Neural Nwrks | packtpub.com</t>
  </si>
  <si>
    <t>This playlist/video has been uploaded for Marketing purposes and contains only introductory videos. For the entire video course and code, visit [http://bit.ly/1TNKtzC]. How can we solve complex image datasets (for example, cats versus dogs) without training a full model from scratch? â€¢ Define a problem and dataset representing the problem as an input-output mapping â€¢ Get a pretrained deep neural network and load it in Python â€¢ Extract features from the input dataset with the deep network and classify these features For the latest Big Data and Business Intelligence video tutorials, please visit http://bit.ly/1HCjJik</t>
  </si>
  <si>
    <t>https://i.ytimg.com/vi/nvPSKqSZO4k/maxresdefault.jpg</t>
  </si>
  <si>
    <t>wGknJXIFdmE</t>
  </si>
  <si>
    <t>Deep Learning with Python: Bonus Challenge â€“ Automatic Image Captioning | packtpub.com</t>
  </si>
  <si>
    <t>This playlist/video has been uploaded for Marketing purposes and contains only introductory videos. For the entire video course and code, visit [http://bit.ly/1TNKtzC]. How can we automatically describe an image in English? â€¢ Extract image features using deep neural networks â€¢ Use the features as input to an RNN that outputs text â€¢ Train RNN on proposed captions for each image For the latest Big Data and Business Intelligence video tutorials, please visit http://bit.ly/1HCjJik</t>
  </si>
  <si>
    <t>https://i.ytimg.com/vi/wGknJXIFdmE/maxresdefault.jpg</t>
  </si>
  <si>
    <t>LgQ9JmguCfM</t>
  </si>
  <si>
    <t>2016-03-02T07:37:21Z</t>
  </si>
  <si>
    <t>Learning LESS: The Anatomy of a Mixin | packtpub.com</t>
  </si>
  <si>
    <t>This playlist/video has been uploaded for Marketing purposes and contains only introductory videos. For the entire video course and code, visit [http://bit.ly/1To9O2E]. Mixins are an awesome feature of LESS, but itâ€™s difficult to understand what they do. â€¢ Learn what a mixin is â€¢ Learn how to write a mixin â€¢ Call a mixin and show the output For the latest web development video tutorials, please visit http://bit.ly/1KYwKQ5 Find us on Facebook -- http://www.facebook.com/Packtvideo Follow us on Twitter - http://www.twitter.com/packtvideo</t>
  </si>
  <si>
    <t>https://i.ytimg.com/vi/LgQ9JmguCfM/maxresdefault.jpg</t>
  </si>
  <si>
    <t>SjF7y0ipT3U</t>
  </si>
  <si>
    <t>Learning LESS: Color Functions | packtpub.com</t>
  </si>
  <si>
    <t>This playlist/video has been uploaded for Marketing purposes and contains only introductory videos. For the entire video course and code, visit [http://bit.ly/1To9O2E]. While building our color palette, we may want to have varying shades of our primary colors. We would want an easy way to adjust the colors. â€¢ Set up some colors â€¢ Apply the functions and take a look at some new colors For the latest web development video tutorials, please visit http://bit.ly/1KYwKQ5 Find us on Facebook -- http://www.facebook.com/Packtvideo Follow us on Twitter - http://www.twitter.com/packtvideo</t>
  </si>
  <si>
    <t>https://i.ytimg.com/vi/SjF7y0ipT3U/maxresdefault.jpg</t>
  </si>
  <si>
    <t>jbfDrM4o6p0</t>
  </si>
  <si>
    <t>Learning LESS: LESS.js | packtpub.com</t>
  </si>
  <si>
    <t>This playlist/video has been uploaded for Marketing purposes and contains only introductory videos. For the entire video course and code, visit [http://bit.ly/1To9O2E]. The aim of this video is to show the viewer the easiest (but not necessarily the best) way to get up and running with LESS using the direct LESS.js file parser. â€¢ Include the LESS.js file â€¢ Include the styles.less file â€¢ View it in the browser For the latest web development video tutorials, please visit http://bit.ly/1KYwKQ5 Find us on Facebook -- http://www.facebook.com/Packtvideo Follow us on Twitter - http://www.twitter.com/packtvideo</t>
  </si>
  <si>
    <t>https://i.ytimg.com/vi/jbfDrM4o6p0/maxresdefault.jpg</t>
  </si>
  <si>
    <t>pLjP_RXY49E</t>
  </si>
  <si>
    <t>Learning LESS: What Is a Variable and How Does It Work? | packtpub.com</t>
  </si>
  <si>
    <t>This playlist/video has been uploaded for Marketing purposes and contains only introductory videos. For the entire video course and code, visit [http://bit.ly/1To9O2E]. We will explain what variables are and how they work. â€¢ Identify a value that can be replaced with a variable â€¢ Write the variable â€¢ Explain what variables are and how they work For the latest web development video tutorials, please visit http://bit.ly/1KYwKQ5 Find us on Facebook -- http://www.facebook.com/Packtvideo Follow us on Twitter - http://www.twitter.com/packtvideo</t>
  </si>
  <si>
    <t>https://i.ytimg.com/vi/pLjP_RXY49E/maxresdefault.jpg</t>
  </si>
  <si>
    <t>wGFHOSWwVe0</t>
  </si>
  <si>
    <t>Learning LESS: The Course Overview | packtpub.com</t>
  </si>
  <si>
    <t>This playlist/video has been uploaded for Marketing purposes and contains only introductory videos. For the entire video course and code, visit [http://bit.ly/1To9O2E]. This video provides you with an overview of the entire course. For the latest web development video tutorials, please visit http://bit.ly/1KYwKQ5 Find us on Facebook -- http://www.facebook.com/Packtvideo Follow us on Twitter - http://www.twitter.com/packtvideo</t>
  </si>
  <si>
    <t>https://i.ytimg.com/vi/wGFHOSWwVe0/maxresdefault.jpg</t>
  </si>
  <si>
    <t>y3h3WcTL_Oo</t>
  </si>
  <si>
    <t>Learning LESS: Task Runners Such as Grunt or Gulp | packtpub.com</t>
  </si>
  <si>
    <t>This playlist/video has been uploaded for Marketing purposes and contains only introductory videos. For the entire video course and code, visit [http://bit.ly/1To9O2E]. Learn about automating repetitive tasks when developing websites. â€¢ Install your task runner â€¢ Install and configure your plugins â€¢ Run your task runner For the latest web development video tutorials, please visit http://bit.ly/1KYwKQ5 Find us on Facebook -- http://www.facebook.com/Packtvideo Follow us on Twitter - http://www.twitter.com/packtvideo</t>
  </si>
  <si>
    <t>https://i.ytimg.com/vi/y3h3WcTL_Oo/maxresdefault.jpg</t>
  </si>
  <si>
    <t>o7GS255DTnU</t>
  </si>
  <si>
    <t>2016-02-26T13:20:26Z</t>
  </si>
  <si>
    <t>26/2/16 13:20</t>
  </si>
  <si>
    <t>Introducing Ionic 2: Creating a List | packtpub.com</t>
  </si>
  <si>
    <t>This playlist/video has been uploaded for Marketing purposes and contains only introductory videos. For the entire video course and code, visit [http://bit.ly/20G8F9h]. We need to present the list of search results in a visually attractive list. Ionic makes this easy with the ion-list and ion-icon components, and Angular allows us to repeat the items using ngFor as well as bind the values of attributes to the DOM elements' properties. â€¢ Create the list item to be repeated using ion-list and ion-icon â€¢ Repeat the same step for all items in the array of data using ngFor â€¢ Bind data to attributes, such as the source of an image or the content of a title For the latest web development video tutorials, please visit http://bit.ly/1KYwKQ5 Find us on Facebook -- http://www.facebook.com/Packtvideo Follow us on Twitter - http://www.twitter.com/packtvideo</t>
  </si>
  <si>
    <t>https://i.ytimg.com/vi/o7GS255DTnU/maxresdefault.jpg</t>
  </si>
  <si>
    <t>t6G_NDyE7GE</t>
  </si>
  <si>
    <t>2016-02-26T13:06:10Z</t>
  </si>
  <si>
    <t>26/2/16 13:06</t>
  </si>
  <si>
    <t>Mastering ReactJS: Writing Unit Tests for React Components | packtpub.com</t>
  </si>
  <si>
    <t>This playlist/video has been uploaded for Marketing purposes and contains only introductory videos. For the entire video course and code, visit [http://bit.ly/1VAlWM4]. We will write a unit test for the individual order row component with mocha and TestUtils. â€¢ Install mocha and expect.js â€¢ Use shallow rendering for DOMless tests â€¢ Write our first unit test for the OrderRow component For the latest web development video tutorials, please visit http://bit.ly/1KYwKQ5 Find us on Facebook -- http://www.facebook.com/Packtvideo Follow us on Twitter - http://www.twitter.com/packtvideo</t>
  </si>
  <si>
    <t>https://i.ytimg.com/vi/t6G_NDyE7GE/maxresdefault.jpg</t>
  </si>
  <si>
    <t>8qi9lLuSjcs</t>
  </si>
  <si>
    <t>2016-02-25T16:21:44Z</t>
  </si>
  <si>
    <t>25/2/16 16:21</t>
  </si>
  <si>
    <t>Packt Explains... Deep Learning | packtpub.com</t>
  </si>
  <si>
    <t>Find more out about Deep Learning at Packt ---http://www.packtpub.com Find us on Facebook -- http://www.facebook.com/PacktPub Follow us on Twitter - http://www.twitter.com/packtpub</t>
  </si>
  <si>
    <t>https://i.ytimg.com/vi/8qi9lLuSjcs/maxresdefault.jpg</t>
  </si>
  <si>
    <t>WvXibY9oVcc</t>
  </si>
  <si>
    <t>2016-02-22T14:46:26Z</t>
  </si>
  <si>
    <t>22/2/16 14:46</t>
  </si>
  <si>
    <t>What is Deep Learning? | packtpub.com</t>
  </si>
  <si>
    <t>Packt Managing Editor Dave Barnes provides a concise explanation of the concept of Deep Learning. Find out more at --- http://www.packtpub.com Find us on Facebook -- http://www.facebook.com/PacktPub Follow us on Twitter - http://www.twitter.com/packtpub</t>
  </si>
  <si>
    <t>https://i.ytimg.com/vi/WvXibY9oVcc/maxresdefault.jpg</t>
  </si>
  <si>
    <t>w1xMdwUq5ww</t>
  </si>
  <si>
    <t>2016-02-18T07:40:53Z</t>
  </si>
  <si>
    <t>18/2/16 7:40</t>
  </si>
  <si>
    <t>https://i.ytimg.com/vi/w1xMdwUq5ww/maxresdefault.jpg</t>
  </si>
  <si>
    <t>1_FVHKrk6cc</t>
  </si>
  <si>
    <t>2016-02-05T08:53:42Z</t>
  </si>
  <si>
    <t>Learning Highcharts: Making Graphs Zoomable | packtpub.com</t>
  </si>
  <si>
    <t>This playlist/video has been uploaded for Marketing purposes and contains only introductory videos. For the entire video course and code, visit [http://bit.ly/1TmGIia]. Sometimes, having too much data can make a chart look dense and details can be hidden. Zooming in helps bring up the chart details and see a smaller fraction of the graph. â€¢ See how zooming is a good way to focus on details when working with a large set of data â€¢ Set up a chart and add the zoomType: 'x' zooming option â€¢ Check out the zooming availability in the y direction and both x and y For the latest Web Development video tutorials, please visit http://bit.ly/1KYwKQ5 Find us on Facebook -- http://www.facebook.com/Packtvideo Follow us on Twitter - http://www.twitter.com/packtvideo</t>
  </si>
  <si>
    <t>https://i.ytimg.com/vi/1_FVHKrk6cc/maxresdefault.jpg</t>
  </si>
  <si>
    <t>AI_hmqY-sOo</t>
  </si>
  <si>
    <t>Learning Highcharts: The Course Overview | packtpub.com</t>
  </si>
  <si>
    <t>This playlist/video has been uploaded for Marketing purposes and contains only introductory videos. For the entire video course and code, visit [http://bit.ly/1TmGIia]. This video will offer an overview of the course For the latest Web Development video tutorials, please visit http://bit.ly/1KYwKQ5 Find us on Facebook -- http://www.facebook.com/Packtvideo Follow us on Twitter - http://www.twitter.com/packtvideo</t>
  </si>
  <si>
    <t>https://i.ytimg.com/vi/AI_hmqY-sOo/maxresdefault.jpg</t>
  </si>
  <si>
    <t>EAZ0NrUMrNE</t>
  </si>
  <si>
    <t>Learning Highcharts: Line, Scatter, and Bubble Charts | packtpub.com</t>
  </si>
  <si>
    <t>This playlist/video has been uploaded for Marketing purposes and contains only introductory videos. For the entire video course and code, visit [http://bit.ly/1TmGIia]. This will introduce you to the basic chart types, namely line, area and scatter charts. â€¢ Have a look at an example and set the options for a line chart â€¢ Take a look at an example and set the options for a scatter chart â€¢ Have a look at an example and set the options for a bubble chart For the latest Web Development video tutorials, please visit http://bit.ly/1KYwKQ5 Find us on Facebook -- http://www.facebook.com/Packtvideo Follow us on Twitter - http://www.twitter.com/packtvideo</t>
  </si>
  <si>
    <t>https://i.ytimg.com/vi/EAZ0NrUMrNE/maxresdefault.jpg</t>
  </si>
  <si>
    <t>LzF3kvH4vgA</t>
  </si>
  <si>
    <t>Learning Highcharts: A Brief Introduction to jQuery Mobile | packtpub.com</t>
  </si>
  <si>
    <t>This playlist/video has been uploaded for Marketing purposes and contains only introductory videos. For the entire video course and code, visit [http://bit.ly/1TmGIia]. We want to use Highcharts on mobile devices with a mobile framework technique. â€¢ Understand the jQuery Mobile framework â€¢ Go through a list of the key features â€¢ Have a look at a sample page For the latest Web Development video tutorials, please visit http://bit.ly/1KYwKQ5 Find us on Facebook -- http://www.facebook.com/Packtvideo Follow us on Twitter - http://www.twitter.com/packtvideo</t>
  </si>
  <si>
    <t>https://i.ytimg.com/vi/LzF3kvH4vgA/maxresdefault.jpg</t>
  </si>
  <si>
    <t>Vk1drF_2uBE</t>
  </si>
  <si>
    <t>Learning Highcharts: Tooltips, Labels, and String Formatting | packtpub.com</t>
  </si>
  <si>
    <t>This playlist/video has been uploaded for Marketing purposes and contains only introductory videos. For the entire video course and code, visit [http://bit.ly/1TmGIia]. This video will demonstrate the various ways that can be used to format tooltips, labels, and strings on a chart. â€¢ Set options for tooltip formatting â€¢ Configure labels â€¢ Get to know the general practices for string formatting For the latest Web Development video tutorials, please visit http://bit.ly/1KYwKQ5 Find us on Facebook -- http://www.facebook.com/Packtvideo Follow us on Twitter - http://www.twitter.com/packtvideo</t>
  </si>
  <si>
    <t>https://i.ytimg.com/vi/Vk1drF_2uBE/maxresdefault.jpg</t>
  </si>
  <si>
    <t>OIsqQ0euuzU</t>
  </si>
  <si>
    <t>2016-02-04T09:45:52Z</t>
  </si>
  <si>
    <t>Web Development with Node.JS and MongoDB: Express.js Basics | packtpub.com</t>
  </si>
  <si>
    <t>This playlist/video has been uploaded for Marketing purposes and contains only introductory videos. For the entire video course and code, visit [http://bit.ly/1Pz380q]. Node.js allows us to create what we want, but we will have to make a lot of repeating solutions ourselves to have a working web application. This can be solved by using a web framework and third-party libraries. â€¢ What is Express.js â€¢ Display the hello world example â€¢ Know where to find more information For the latest web development video tutorials, please visit http://bit.ly/1KYwKQ5 Find us on Facebook -- http://www.facebook.com/Packtvideo Follow us on Twitter - http://www.twitter.com/packtvideo</t>
  </si>
  <si>
    <t>https://i.ytimg.com/vi/OIsqQ0euuzU/maxresdefault.jpg</t>
  </si>
  <si>
    <t>0ND6JIfvbQk</t>
  </si>
  <si>
    <t>2016-02-04T08:58:40Z</t>
  </si>
  <si>
    <t>Web API Development with Flask: The Course Overview | packtpub.com</t>
  </si>
  <si>
    <t>This playlist/video has been uploaded for Marketing purposes and contains only introductory videos. For the entire video course and code, visit [http://bit.ly/1QbGsQb]. This video will provide an overview of the entire course. For the latest web development video tutorials, please visit http://bit.ly/1KYwKQ5 Find us on Facebook -- http://www.facebook.com/Packtvideo Follow us on Twitter - http://www.twitter.com/packtvideo</t>
  </si>
  <si>
    <t>https://i.ytimg.com/vi/0ND6JIfvbQk/maxresdefault.jpg</t>
  </si>
  <si>
    <t>APbPtQg3_04</t>
  </si>
  <si>
    <t>2016-02-04T05:25:28Z</t>
  </si>
  <si>
    <t>Web API Development with Flask: Using the Flask Test Client | packtpub.com</t>
  </si>
  <si>
    <t>This playlist/video has been uploaded for Marketing purposes and contains only introductory videos. For the entire video course and code, visit [http://bit.ly/1QbGsQb]. The aim of this video is to present the Flask test client and how can it be used for application testing. â€¢ Basics of testing â€¢ Reviewing the code for the tests â€¢ Executing the tests For the latest web development video tutorials, please visit http://bit.ly/1KYwKQ5 Find us on Facebook -- http://www.facebook.com/Packtvideo Follow us on Twitter - http://www.twitter.com/packtvideo</t>
  </si>
  <si>
    <t>https://i.ytimg.com/vi/APbPtQg3_04/maxresdefault.jpg</t>
  </si>
  <si>
    <t>TJx_MKN58fI</t>
  </si>
  <si>
    <t>Web API Development with Flask: Why Use HTTPS? | packtpub.com</t>
  </si>
  <si>
    <t>This playlist/video has been uploaded for Marketing purposes and contains only introductory videos. For the entire video course and code, visit [http://bit.ly/1QbGsQb]. The aim of this video is to present why HTTPS should be used for APIs. â€¢ What is HTTPS â€¢ Why use HTTPS â€¢ Whatâ€™s needed for HTTPS For the latest web development video tutorials, please visit http://bit.ly/1KYwKQ5 Find us on Facebook -- http://www.facebook.com/Packtvideo Follow us on Twitter - http://www.twitter.com/packtvideo</t>
  </si>
  <si>
    <t>https://i.ytimg.com/vi/TJx_MKN58fI/maxresdefault.jpg</t>
  </si>
  <si>
    <t>X_POCAYKDdM</t>
  </si>
  <si>
    <t>Web API Development with Flask: CRUD and REST BasicsI | packtpub.com</t>
  </si>
  <si>
    <t>This playlist/video has been uploaded for Marketing purposes and contains only introductory videos. For the entire video course and code, visit [http://bit.ly/1QbGsQb]. The purpose of this video is to present the basic concepts behind CRUD operations and the REST software architecture style. â€¢ Checking what CRUD basics are â€¢ Checking what REST basics are â€¢ Checking REST best practices For the latest web development video tutorials, please visit http://bit.ly/1KYwKQ5 Find us on Facebook -- http://www.facebook.com/Packtvideo Follow us on Twitter - http://www.twitter.com/packtvideo</t>
  </si>
  <si>
    <t>https://i.ytimg.com/vi/X_POCAYKDdM/maxresdefault.jpg</t>
  </si>
  <si>
    <t>mtuwnttAxxU</t>
  </si>
  <si>
    <t>Web API Development with Flask: Implementing Update | packtpub.com</t>
  </si>
  <si>
    <t>This playlist/video has been uploaded for Marketing purposes and contains only introductory videos. For the entire video course and code, visit [http://bit.ly/1QbGsQb]. In this video, we aim to cover how to implement the Update operation from CRUD using Flask and SQLAlchemy as a RESTful API. â€¢ Taking a look at the characteristics of the Update operation â€¢ Reviewing the code that implements the Update operation â€¢ Seeing the API working in action For the latest web development video tutorials, please visit http://bit.ly/1KYwKQ5 Find us on Facebook -- http://www.facebook.com/Packtvideo Follow us on Twitter - http://www.twitter.com/packtvideo</t>
  </si>
  <si>
    <t>https://i.ytimg.com/vi/mtuwnttAxxU/maxresdefault.jpg</t>
  </si>
  <si>
    <t>q1iX8WnLutI</t>
  </si>
  <si>
    <t>Web API Development with Flask: RESTful Authentication | packtpub.com</t>
  </si>
  <si>
    <t>This playlist/video has been uploaded for Marketing purposes and contains only introductory videos. For the entire video course and code, visit [http://bit.ly/1QbGsQb]. In this video, we are going to cover how to implement authentication in RESTful APIs. â€¢ Why is authentication needed â€¢ What methods do we have for authentication â€¢ Implementation of authentication in our RESTful API For the latest web development video tutorials, please visit http://bit.ly/1KYwKQ5 Find us on Facebook -- http://www.facebook.com/Packtvideo Follow us on Twitter - http://www.twitter.com/packtvideo</t>
  </si>
  <si>
    <t>https://i.ytimg.com/vi/q1iX8WnLutI/maxresdefault.jpg</t>
  </si>
  <si>
    <t>1TvqsOYWYjw</t>
  </si>
  <si>
    <t>2016-02-03T11:55:38Z</t>
  </si>
  <si>
    <t>Web Development with Node.JS and MongoDB: Optimizing Page Performance | packtpub.com</t>
  </si>
  <si>
    <t>This playlist/video has been uploaded for Marketing purposes and contains only introductory videos. For the entire video course and code, visit [http://bit.ly/1Pz380q]. Slow applications can lead to lost users and revenue. Optimizing page performance enables users to continue using the application. â€¢ What is page performance â€¢ How to improve page performance â€¢ Taking a look at the tools for analyzing page performance For the latest web development video tutorials, please visit http://bit.ly/1KYwKQ5 Find us on Facebook -- http://www.facebook.com/Packtvideo Follow us on Twitter - http://www.twitter.com/packtvideo</t>
  </si>
  <si>
    <t>https://i.ytimg.com/vi/1TvqsOYWYjw/maxresdefault.jpg</t>
  </si>
  <si>
    <t>1rOteXxoDoA</t>
  </si>
  <si>
    <t>Web Development with Node.JS and MongoDB: CommonJS | packtpub.com</t>
  </si>
  <si>
    <t>This playlist/video has been uploaded for Marketing purposes and contains only introductory videos. For the entire video course and code, visit [http://bit.ly/1Pz380q]. To have good quality code, it's important to separate it into small pieces (modules). You will learn about CommonJS and how to make your code modular. â€¢ What is CommonJS â€¢ How to import and export modules â€¢ How to organize modules For the latest web development video tutorials, please visit http://bit.ly/1KYwKQ5 Find us on Facebook -- http://www.facebook.com/Packtvideo Follow us on Twitter - http://www.twitter.com/packtvideo</t>
  </si>
  <si>
    <t>https://i.ytimg.com/vi/1rOteXxoDoA/maxresdefault.jpg</t>
  </si>
  <si>
    <t>704hIYUT0bc</t>
  </si>
  <si>
    <t>Web Development with Node.JS and MongoDB: RESTful APIs | packtpub.com</t>
  </si>
  <si>
    <t>This playlist/video has been uploaded for Marketing purposes and contains only introductory videos. For the entire video course and code, visit [http://bit.ly/1Pz380q]. There can be a scenario where you need to consume data from another vendor or provide your data to a vendor. RESTful APIs provide a simple way of sharing and consuming the data. â€¢ What is REST â€¢ Why should one use REST â€¢ Take a dive into the resources and methods in REST APIs For the latest web development video tutorials, please visit http://bit.ly/1KYwKQ5 Find us on Facebook -- http://www.facebook.com/Packtvideo Follow us on Twitter - http://www.twitter.com/packtvideo</t>
  </si>
  <si>
    <t>https://i.ytimg.com/vi/704hIYUT0bc/maxresdefault.jpg</t>
  </si>
  <si>
    <t>Q3raQBxKSq8</t>
  </si>
  <si>
    <t>Web Development with Node.JS and MongoDB: The Course Overview | packtpub.com</t>
  </si>
  <si>
    <t>This playlist/video has been uploaded for Marketing purposes and contains only introductory videos. For the entire video course and code, visit [http://bit.ly/1Pz380q]. This video will provide the overview of the entire course. For the latest web development video tutorials, please visit http://bit.ly/1KYwKQ5 Find us on Facebook -- http://www.facebook.com/Packtvideo Follow us on Twitter - http://www.twitter.com/packtvideo</t>
  </si>
  <si>
    <t>https://i.ytimg.com/vi/Q3raQBxKSq8/maxresdefault.jpg</t>
  </si>
  <si>
    <t>TrPKuHoN-3w</t>
  </si>
  <si>
    <t>Web Development with Node.JS and MongoDB: Unit Testing and TDD | packtpub.com</t>
  </si>
  <si>
    <t>This playlist/video has been uploaded for Marketing purposes and contains only introductory videos. For the entire video course and code, visit [http://bit.ly/1Pz380q]. Fixing bugs and manual testing takes a lot of time and effort. Using unit testing and test-driven development allows us to automate testing and fix bugs early. â€¢ Understanding what unit testing is â€¢ Taking a look at test-driven development â€¢ Getting to know the benefits that testing provides For the latest web development video tutorials, please visit http://bit.ly/1KYwKQ5 Find us on Facebook -- http://www.facebook.com/Packtvideo Follow us on Twitter - http://www.twitter.com/packtvideo</t>
  </si>
  <si>
    <t>https://i.ytimg.com/vi/TrPKuHoN-3w/maxresdefault.jpg</t>
  </si>
  <si>
    <t>Yz9bBFdu5GQ</t>
  </si>
  <si>
    <t>Web Development with Node.JS and MongoDB: Dependencies and SemVer | packtpub.com</t>
  </si>
  <si>
    <t>This playlist/video has been uploaded for Marketing purposes and contains only introductory videos. For the entire video course and code, visit [http://bit.ly/1Pz380q]. Our applications are glued from multiple modules that become the dependencies for it to work. Using semantic versioning, we can better manage the dependencies and have a better understanding then they might break something. â€¢ What is dependency hell â€¢ What is semantic versioning â€¢ Why use semantic versioning For the latest web development video tutorials, please visit http://bit.ly/1KYwKQ5 Find us on Facebook -- http://www.facebook.com/Packtvideo Follow us on Twitter - http://www.twitter.com/packtvideo</t>
  </si>
  <si>
    <t>https://i.ytimg.com/vi/Yz9bBFdu5GQ/maxresdefault.jpg</t>
  </si>
  <si>
    <t>lpE2J2YNkoY</t>
  </si>
  <si>
    <t>Web Development with Node.JS and MongoDB: MongoDB Basics | packtpub.com</t>
  </si>
  <si>
    <t>This playlist/video has been uploaded for Marketing purposes and contains only introductory videos. For the entire video course and code, visit [http://bit.ly/1Pz380q]. It's very hard to make a dynamic application without storing our data for retrieval and manipulation. We will learn about the MongoDB database for persisting our data. â€¢ What is MongoDB â€¢ Why use MongoDB â€¢ How to install MongoDB For the latest web development video tutorials, please visit http://bit.ly/1KYwKQ5 Find us on Facebook -- http://www.facebook.com/Packtvideo Follow us on Twitter - http://www.twitter.com/packtvideo</t>
  </si>
  <si>
    <t>https://i.ytimg.com/vi/lpE2J2YNkoY/maxresdefault.jpg</t>
  </si>
  <si>
    <t>MaubYdDqJU4</t>
  </si>
  <si>
    <t>2016-02-03T08:29:39Z</t>
  </si>
  <si>
    <t>Introducing Ionic 2: Using Dialogs | packtpub.com</t>
  </si>
  <si>
    <t>This playlist/video has been uploaded for Marketing purposes and contains only introductory videos. For the entire video course and code, visit [http://bit.ly/20G8F9h]. The application needs to communicate with the user. Through the use of various dialogs, an alert, a confirm box, and a prompt, we will make the app clearer and more interactive with the user. â€¢ Create and present an alert â€¢ Create and present a confirm box and handle its click (yes/no) â€¢ Create and present a prompt and handle its typed-in value when pressing the positive button For the latest web development video tutorials, please visit http://bit.ly/1KYwKQ5 Find us on Facebook -- http://www.facebook.com/Packtvideo Follow us on Twitter - http://www.twitter.com/packtvideo</t>
  </si>
  <si>
    <t>https://i.ytimg.com/vi/MaubYdDqJU4/maxresdefault.jpg</t>
  </si>
  <si>
    <t>R07W_RA4ano</t>
  </si>
  <si>
    <t>https://i.ytimg.com/vi/R07W_RA4ano/maxresdefault.jpg</t>
  </si>
  <si>
    <t>_YYHCqowh58</t>
  </si>
  <si>
    <t>Part of ' Introducing Ionic 2' video series. For full Course visit: http://bit.ly/20G8F9h We need to present the list of search results in a visually attractive list. Ionic makes this easy with the ion-list and ion-icon components, and Angular allows us to repeat the items using ngFor as well as bind the values of attributes to the DOM elements' properties. â€¢ Create the list item to be repeated using ion-list and ion-icon â€¢ Repeat the same step for all items in the array of data using ngFor â€¢ Bind data to attributes, such as the source of an image or the content of a title For the latest web development video tutorials, please visit http://bit.ly/1KYwKQ5 Find us on Facebook -- http://www.facebook.com/Packtvideo Follow us on Twitter - http://www.twitter.com/packtvideo</t>
  </si>
  <si>
    <t>https://i.ytimg.com/vi/_YYHCqowh58/maxresdefault.jpg</t>
  </si>
  <si>
    <t>bQeJQKjuxhs</t>
  </si>
  <si>
    <t>Introducing Ionic 2: The Course Overview | packtpub.com</t>
  </si>
  <si>
    <t>This playlist/video has been uploaded for Marketing purposes and contains only introductory videos. For the entire video course and code, visit [http://bit.ly/20G8F9h]. This video will provide an overview of the course. For the latest web development video tutorials, please visit http://bit.ly/1KYwKQ5 Find us on Facebook -- http://www.facebook.com/Packtvideo Follow us on Twitter - http://www.twitter.com/packtvideo</t>
  </si>
  <si>
    <t>https://i.ytimg.com/vi/bQeJQKjuxhs/maxresdefault.jpg</t>
  </si>
  <si>
    <t>kt4j55yB0NM</t>
  </si>
  <si>
    <t>Introducing Ionic 2: Making API Calls | packtpub.com</t>
  </si>
  <si>
    <t>This playlist/video has been uploaded for Marketing purposes and contains only introductory videos. For the entire video course and code, visit [http://bit.ly/20G8F9h]. We need to load real data from an API. For this, we need HTTP_PROVIDERS to be provided and the HTTP service to be dependency injected. â€¢ Add HTTP_PROVIDERS to the app level â€¢ Dependency inject the HTTP service into the page â€¢ Make the call and handle Observable's response For the latest web development video tutorials, please visit http://bit.ly/1KYwKQ5 Find us on Facebook -- http://www.facebook.com/Packtvideo Follow us on Twitter - http://www.twitter.com/packtvideo</t>
  </si>
  <si>
    <t>https://i.ytimg.com/vi/kt4j55yB0NM/maxresdefault.jpg</t>
  </si>
  <si>
    <t>wMGIH-4PMO0</t>
  </si>
  <si>
    <t>Introducing Ionic 2: Using an ActionSheet | packtpub.com</t>
  </si>
  <si>
    <t>This playlist/video has been uploaded for Marketing purposes and contains only introductory videos. For the entire video course and code, visit [http://bit.ly/20G8F9h]. Filtering and other calls for actions are vital in any app but not easy to present smartly in a mobile application. Action sheet is a great solution to this issue; it displays a nice overlay, and we can code what happens when we click on each button. â€¢ Create the ActionSheet with its title and buttons â€¢ Present the sheet to display nicely â€¢ Code actions for each of the buttons For the latest web development video tutorials, please visit http://bit.ly/1KYwKQ5 Find us on Facebook -- http://www.facebook.com/Packtvideo Follow us on Twitter - http://www.twitter.com/packtvideo</t>
  </si>
  <si>
    <t>https://i.ytimg.com/vi/wMGIH-4PMO0/maxresdefault.jpg</t>
  </si>
  <si>
    <t>HQHauq7ZE0E</t>
  </si>
  <si>
    <t>2016-02-03T07:24:06Z</t>
  </si>
  <si>
    <t>Mastering Django Web Development: Generic Relationships | packtpub.com</t>
  </si>
  <si>
    <t>This playlist/video has been uploaded for Marketing purposes and contains only introductory videos. For the entire video course and code, visit [http://bit.ly/1JXn5h8]. Sometimes, you want to combine data from different models. It's not hard to do this with Python, but generic relationships allow Django to do this for you. â€¢ Include the ContentType and GenericForeignKey modules â€¢ Define a model that has GenericForeignKey â€¢ Ensure that the GenericForeignKey keys are all the same datatype For the latest web development video tutorials, please visit http://bit.ly/1KYwKQ5 Find us on Facebook -- http://www.facebook.com/Packtvideo Follow us on Twitter - http://www.twitter.com/packtvideo</t>
  </si>
  <si>
    <t>https://i.ytimg.com/vi/HQHauq7ZE0E/maxresdefault.jpg</t>
  </si>
  <si>
    <t>4M0euDlEzDE</t>
  </si>
  <si>
    <t>2016-02-03T07:24:05Z</t>
  </si>
  <si>
    <t>Mastering Django Web Development: Model Managers | packtpub.com</t>
  </si>
  <si>
    <t>This playlist/video has been uploaded for Marketing purposes and contains only introductory videos. For the entire video course and code, visit [http://bit.ly/1JXn5h8]. Do you frequently perform the same query and filter operation in multiple views? Avoid duplication using model managers. â€¢ Models already have a manager called objects â€¢ Override objects with your own manager to add custom functionality â€¢ Add new methods for each of your frequently used filters For the latest web development video tutorials, please visit http://bit.ly/1KYwKQ5 Find us on Facebook -- http://www.facebook.com/Packtvideo Follow us on Twitter - http://www.twitter.com/packtvideo</t>
  </si>
  <si>
    <t>https://i.ytimg.com/vi/4M0euDlEzDE/maxresdefault.jpg</t>
  </si>
  <si>
    <t>B2W7tGe8YnY</t>
  </si>
  <si>
    <t>Mastering Django Web Development: What Is Middleware? | packtpub.com</t>
  </si>
  <si>
    <t>This playlist/video has been uploaded for Marketing purposes and contains only introductory videos. For the entire video course and code, visit [http://bit.ly/1JXn5h8]. Code that is used in many views can be moved into middleware, allowing it to operate either before or after your view code is executed. â€¢ Process the Request and Process view hooks to run before your view â€¢ Make Process Template Response and Process Response run after your view â€¢ Get Process Exception running if there is an unhandled exception For the latest web development video tutorials, please visit http://bit.ly/1KYwKQ5 Find us on Facebook -- http://www.facebook.com/Packtvideo Follow us on Twitter - http://www.twitter.com/packtvideo</t>
  </si>
  <si>
    <t>https://i.ytimg.com/vi/B2W7tGe8YnY/maxresdefault.jpg</t>
  </si>
  <si>
    <t>Yz7kudIfaLA</t>
  </si>
  <si>
    <t>Mastering Django Web Development: Low-level Caching | packtpub.com</t>
  </si>
  <si>
    <t>This playlist/video has been uploaded for Marketing purposes and contains only introductory videos. For the entire video course and code, visit [http://bit.ly/1JXn5h8]. Is your application running slow? You may be performing expensive operations more often than necessary. We can use low-level caching operations to have tight control over our application's performance. â€¢ Enable caching using memcached, redis, or your database â€¢ Take a look at how cache.get and cache.set allow you to set and retrieve cached data â€¢ Use database caching during development and another style in production For the latest web development video tutorials, please visit http://bit.ly/1KYwKQ5 Find us on Facebook -- http://www.facebook.com/Packtvideo Follow us on Twitter - http://www.twitter.com/packtvideo</t>
  </si>
  <si>
    <t>https://i.ytimg.com/vi/Yz7kudIfaLA/maxresdefault.jpg</t>
  </si>
  <si>
    <t>ZG63J3SzPXs</t>
  </si>
  <si>
    <t>Mastering Django Web Development: The Course Overview | packtpub.com</t>
  </si>
  <si>
    <t>This playlist/video has been uploaded for Marketing purposes and contains only introductory videos. For the entire video course and code, visit [http://bit.ly/1JXn5h8]. This video will provide an overview of the course. For the latest web development video tutorials, please visit http://bit.ly/1KYwKQ5 Find us on Facebook -- http://www.facebook.com/Packtvideo Follow us on Twitter - http://www.twitter.com/packtvideo</t>
  </si>
  <si>
    <t>https://i.ytimg.com/vi/ZG63J3SzPXs/maxresdefault.jpg</t>
  </si>
  <si>
    <t>oH2jWuVNAWI</t>
  </si>
  <si>
    <t>Mastering Django Web Development: Creating Template Filters | packtpub.com</t>
  </si>
  <si>
    <t>This playlist/video has been uploaded for Marketing purposes and contains only introductory videos. For the entire video course and code, visit [http://bit.ly/1JXn5h8]. In this video we will explore the possibility of creating custom filters to make frequently used behaviors easily reusable for everyone on our team. â€¢ Create a submodule of templatetags â€¢ Register your filter with the register.filter decorator â€¢ Include your custom filter on any template that uses it For the latest web development video tutorials, please visit http://bit.ly/1KYwKQ5 Find us on Facebook -- http://www.facebook.com/Packtvideo Follow us on Twitter - http://www.twitter.com/packtvideo</t>
  </si>
  <si>
    <t>https://i.ytimg.com/vi/oH2jWuVNAWI/maxresdefault.jpg</t>
  </si>
  <si>
    <t>q7OhBu6TF_4</t>
  </si>
  <si>
    <t>Mastering Django Web Development: Using Tastypie to Create a REST API | packtpub.com</t>
  </si>
  <si>
    <t>This playlist/video has been uploaded for Marketing purposes and contains only introductory videos. For the entire video course and code, visit [http://bit.ly/1JXn5h8]. With the growing popularity of Angular.js and similar tools, more applications need to provide a RESTful API. Tastypie is a Python module that does most of the work for us. Let's check it out. â€¢ Install the Django-tastypie module â€¢ Use the Resource or ModelResource modules to autogenerate an API from your data â€¢ Activate your URLs to get a basic read-only API For the latest web development video tutorials, please visit http://bit.ly/1KYwKQ5 Find us on Facebook -- http://www.facebook.com/Packtvideo Follow us on Twitter - http://www.twitter.com/packtvideo</t>
  </si>
  <si>
    <t>https://i.ytimg.com/vi/q7OhBu6TF_4/maxresdefault.jpg</t>
  </si>
  <si>
    <t>EqSewi7MbtI</t>
  </si>
  <si>
    <t>2016-02-03T06:47:14Z</t>
  </si>
  <si>
    <t>Learning Akka: Balancing Workload Across Nodes | packtpub.com</t>
  </si>
  <si>
    <t>This playlist/video has been uploaded for Marketing purposes and contains only introductory videos. For the entire video course and code, visit [http://bit.ly/1TwDqLS] In this video, we will introduce Balancing Workload Across Nodes pattern. â€¢ Revisiting the Balancing Dispatcher router â€¢ Getting an overview of patterns â€¢ Checking pattern implementations For the latest App development video tutorials, please visit http://bit.ly/1VACBzh Find us on Facebook -- http://www.facebook.com/Packtvideo Follow us on Twitter - http://www.twitter.com/packtvideo</t>
  </si>
  <si>
    <t>https://i.ytimg.com/vi/EqSewi7MbtI/maxresdefault.jpg</t>
  </si>
  <si>
    <t>LVkBPTJm7Jg</t>
  </si>
  <si>
    <t>Learning Akka: Introduction to Akka Streams | packtpub.com</t>
  </si>
  <si>
    <t>This playlist/video has been uploaded for Marketing purposes and contains only introductory videos. For the entire video course and code, visit [http://bit.ly/1TwDqLS] When you start dealing with processing big data, you will face two main problems, Blocking and Back pressure. So, we will introduce Akka Streams to solve your problems. â€¢ Discussing problems of a Big data processing â€¢ Discussing Akka Stream and how it solves these problems. We will also introduce the Akka Stream terminology. â€¢ Implementing a simpler application to make sure we understand the basic terminologies For the latest App development video tutorials, please visit http://bit.ly/1VACBzh Find us on Facebook -- http://www.facebook.com/Packtvideo Follow us on Twitter - http://www.twitter.com/packtvideo</t>
  </si>
  <si>
    <t>https://i.ytimg.com/vi/LVkBPTJm7Jg/maxresdefault.jpg</t>
  </si>
  <si>
    <t>QwsA8hkNGOA</t>
  </si>
  <si>
    <t>Learning Akka: Introduction to Akka Persistence | packtpub.com</t>
  </si>
  <si>
    <t>This playlist/video has been uploaded for Marketing purposes and contains only introductory videos. For the entire video course and code, visit [http://bit.ly/1TwDqLS] To increase the efficiency of our actors, we need to understand persistence in Akka. This video is dedicated to get us started on the persistence front. â€¢ Discussing Akka Persistence module â€¢ Discussing components in Akka Persistence For the latest App development video tutorials, please visit http://bit.ly/1VACBzh Find us on Facebook -- http://www.facebook.com/Packtvideo Follow us on Twitter - http://www.twitter.com/packtvideo</t>
  </si>
  <si>
    <t>https://i.ytimg.com/vi/QwsA8hkNGOA/maxresdefault.jpg</t>
  </si>
  <si>
    <t>_-phK52_xlE</t>
  </si>
  <si>
    <t>Learning Akka: How to Test an Actor? | packtpub.com</t>
  </si>
  <si>
    <t>This playlist/video has been uploaded for Marketing purposes and contains only introductory videos. For the entire video course and code, visit [http://bit.ly/1TwDqLS] The Actor class is not like a normal class and actors do their work asynchronously. So, we can't test it like a normal class. Hence, we will introduce some ways to test the actor logic. â€¢ Preparing our project for testing â€¢ Defining our Counter Actor â€¢ Writing test cases for Counter Actor For the latest App development video tutorials, please visit http://bit.ly/1VACBzh Find us on Facebook -- http://www.facebook.com/Packtvideo Follow us on Twitter - http://www.twitter.com/packtvideo</t>
  </si>
  <si>
    <t>https://i.ytimg.com/vi/_-phK52_xlE/maxresdefault.jpg</t>
  </si>
  <si>
    <t>j8jiAmtHdi4</t>
  </si>
  <si>
    <t>Learning Akka: Introduction to Akka HTTP | packtpub.com</t>
  </si>
  <si>
    <t>This playlist/video has been uploaded for Marketing purposes and contains only introductory videos. For the entire video course and code, visit [http://bit.ly/1TwDqLS] In some cases, we want your application to interact with the external world. So, we will introduce the Akka HTTP Module. â€¢ Discussing the Akka HTTP Module â€¢ Discussing the structure for the Akka HTTP Module For the latest App development video tutorials, please visit http://bit.ly/1VACBzh Find us on Facebook -- http://www.facebook.com/Packtvideo Follow us on Twitter - http://www.twitter.com/packtvideo</t>
  </si>
  <si>
    <t>https://i.ytimg.com/vi/j8jiAmtHdi4/maxresdefault.jpg</t>
  </si>
  <si>
    <t>p6zG55rHq5k</t>
  </si>
  <si>
    <t>Learning Akka: Playing with Remote Actors | packtpub.com</t>
  </si>
  <si>
    <t>This playlist/video has been uploaded for Marketing purposes and contains only introductory videos. For the entire video course and code, visit [http://bit.ly/1TwDqLS] In real life, your application might get divided in multiple nodes. For this, we need to deal with remote actors. â€¢ Introducing Akka Remoting â€¢ Implementing the Lookup remote interaction â€¢ Implementing the Creation remote interaction For the latest App development video tutorials, please visit http://bit.ly/1VACBzh Find us on Facebook -- http://www.facebook.com/Packtvideo Follow us on Twitter - http://www.twitter.com/packtvideo</t>
  </si>
  <si>
    <t>FlUZMNSSLow</t>
  </si>
  <si>
    <t>2016-02-01T12:30:00Z</t>
  </si>
  <si>
    <t>Learning Akka: The Course Overview | packtpub.com</t>
  </si>
  <si>
    <t>This playlist/video has been uploaded for Marketing purposes and contains only introductory videos. For the entire video course and code, visit [http://bit.ly/1TwDqLS]. This video provides an overview of the entire course. For the latest App development video tutorials, please visit http://bit.ly/1VACBzh Find us on Facebook -- http://www.facebook.com/Packtvideo Follow us on Twitter - http://www.twitter.com/packtvideo</t>
  </si>
  <si>
    <t>https://i.ytimg.com/vi/FlUZMNSSLow/maxresdefault.jpg</t>
  </si>
  <si>
    <t>L1ylTdAe8cw</t>
  </si>
  <si>
    <t>Learning Akka: Actor System and Hierarchical Structure | packtpub.com</t>
  </si>
  <si>
    <t>This playlist/video has been uploaded for Marketing purposes and contains only introductory videos. For the entire video course and code, visit [http://bit.ly/1TwDqLS] In this video, we will talk about Actor System and the structure for actors to understand the actor relationships better. â€¢ Discussing hierarchical structure for Actors â€¢ Discussing Actor System â€¢ Introducing the Actor System component For the latest App development video tutorials, please visit http://bit.ly/1VACBzh Find us on Facebook -- http://www.facebook.com/Packtvideo Follow us on Twitter - http://www.twitter.com/packtvideo</t>
  </si>
  <si>
    <t>https://i.ytimg.com/vi/L1ylTdAe8cw/maxresdefault.jpg</t>
  </si>
  <si>
    <t>QqurITyYRsg</t>
  </si>
  <si>
    <t>Learning Akka: ActorRef Vs Actor Path Vs Actor Selection | packtpub.com</t>
  </si>
  <si>
    <t>This playlist/video has been uploaded for Marketing purposes and contains only introductory videos. For the entire video course and code, visit [http://bit.ly/1TwDqLS] To be able to work with actors, we need to grasp the basics of how to identify and locate actors. In this video, we will see these methods to do just that. â€¢ Explaining the difference between Actor Reference, Actor Path, and Actor Selection â€¢ Implementing examples to show the difference between ActorRef and Actor Selection â€¢ Implementing an example to get ActorRef from Actor Selection For the latest App development video tutorials, please visit http://bit.ly/1VACBzh Find us on Facebook -- http://www.facebook.com/Packtvideo Follow us on Twitter - http://www.twitter.com/packtvideo</t>
  </si>
  <si>
    <t>https://i.ytimg.com/vi/QqurITyYRsg/maxresdefault.jpg</t>
  </si>
  <si>
    <t>2MDxvcd2TRw</t>
  </si>
  <si>
    <t>2016-01-06T11:33:22Z</t>
  </si>
  <si>
    <t>Learning CSS: Defining Backgrounds | packtpub.com</t>
  </si>
  <si>
    <t>This playlist/video has been uploaded for Marketing purposes and contains only introductory videos. For the entire video course and code, visit [http://bit.ly/1IQnFww]. Color is probably the thing you think most of when creating pages in CSS. In this section as a whole, we will spend a lot of time adding color to our HTML page. â€¢ Look at the different ways of defining backgrounds for our site â€¢ Set different background properties and watch them in action For the latest web development video tutorials, please visit http://bit.ly/1KYwKQ5 Find us on Facebook -- http://www.facebook.com/Packtvideo Follow us on Twitter - http://www.twitter.com/packtvideo</t>
  </si>
  <si>
    <t>https://i.ytimg.com/vi/2MDxvcd2TRw/maxresdefault.jpg</t>
  </si>
  <si>
    <t>6HD2U9WhelQ</t>
  </si>
  <si>
    <t>Learning CSS: Making Things Float | packtpub.com</t>
  </si>
  <si>
    <t>This playlist/video has been uploaded for Marketing purposes and contains only introductory videos. For the entire video course and code, visit [http://bit.ly/1IQnFww]. Now that our items talk with items that that surround them, letâ€™s take a look at how to define the elementsâ€™ layout. We will discuss using clear and float commands in this video. â€¢ Learn how to change the way elements are laid out â€¢ Take a look at the way elements interact with the items that are right next to them For the latest web development video tutorials, please visit http://bit.ly/1KYwKQ5 Find us on Facebook -- http://www.facebook.com/Packtvideo Follow us on Twitter - http://www.twitter.com/packtvideo</t>
  </si>
  <si>
    <t>https://i.ytimg.com/vi/6HD2U9WhelQ/maxresdefault.jpg</t>
  </si>
  <si>
    <t>LeZ-L5ckryE</t>
  </si>
  <si>
    <t>Learning CSS: CSS Selector Rule | packtpub.com</t>
  </si>
  <si>
    <t>This playlist/video has been uploaded for Marketing purposes and contains only introductory videos. For the entire video course and code, visit [http://bit.ly/1IQnFww]. In the last few videos, we focused on positioning our code and learning how we can reuse it in the document. In this video, we will take a deeper look into the process of defining CSS rules. â€¢ How to select something in HTML to define it â€¢ Define CSS rules â€¢ Integrate the rules into HTML elements For the latest web development video tutorials, please visit http://bit.ly/1KYwKQ5 Find us on Facebook -- http://www.facebook.com/Packtvideo Follow us on Twitter - http://www.twitter.com/packtvideo</t>
  </si>
  <si>
    <t>https://i.ytimg.com/vi/LeZ-L5ckryE/maxresdefault.jpg</t>
  </si>
  <si>
    <t>PX8YaDyaF38</t>
  </si>
  <si>
    <t>Learning CSS: Dealing with Bi-directional Paragraphs | packtpub.com</t>
  </si>
  <si>
    <t>This playlist/video has been uploaded for Marketing purposes and contains only introductory videos. For the entire video course and code, visit [http://bit.ly/1IQnFww]. Up until now, the copy that was added to our HTML object was treated as it is; however, in reality, we want to give it a style and make it our own. The following section describes ways we can manipulate text in CSS. We will start our exploration with bidirectional text. By the end of this video, you will know how to spot a copy that isn't well rendered, even if itâ€™s not in your native language and how to fix it. â€¢ Manipulate text in CSS â€¢ Explore bi-directional text For the latest web development video tutorials, please visit http://bit.ly/1KYwKQ5 Find us on Facebook -- http://www.facebook.com/Packtvideo Follow us on Twitter - http://www.twitter.com/packtvideo</t>
  </si>
  <si>
    <t>https://i.ytimg.com/vi/PX8YaDyaF38/maxresdefault.jpg</t>
  </si>
  <si>
    <t>kHH3vnmwWKg</t>
  </si>
  <si>
    <t>Learning CSS: Defining Opacity Levels | packtpub.com</t>
  </si>
  <si>
    <t>This playlist/video has been uploaded for Marketing purposes and contains only introductory videos. For the entire video course and code, visit [http://bit.ly/1IQnFww]. We are now ready to take a look at controlling the opacity of elements. â€¢ Manipulate the opacity of elements â€¢ Define the best background and foreground combinations for our site For the latest web development video tutorials, please visit http://bit.ly/1KYwKQ5 Find us on Facebook -- http://www.facebook.com/Packtvideo Follow us on Twitter - http://www.twitter.com/packtvideo</t>
  </si>
  <si>
    <t>https://i.ytimg.com/vi/kHH3vnmwWKg/maxresdefault.jpg</t>
  </si>
  <si>
    <t>l5eXViEYHK4</t>
  </si>
  <si>
    <t>Learning CSS: Cutting Things Out | packtpub.com</t>
  </si>
  <si>
    <t>This playlist/video has been uploaded for Marketing purposes and contains only introductory videos. For the entire video course and code, visit [http://bit.ly/1IQnFww]. Sometimes we want to hide things for a minute or forever; CSS hands us this capability. Letâ€™s take a look at this in action. â€¢ Clip out images â€¢ Hide the overflowing text For the latest web development video tutorials, please visit http://bit.ly/1KYwKQ5 Find us on Facebook -- http://www.facebook.com/Packtvideo Follow us on Twitter - http://www.twitter.com/packtvideo</t>
  </si>
  <si>
    <t>https://i.ytimg.com/vi/l5eXViEYHK4/maxresdefault.jpg</t>
  </si>
  <si>
    <t>shFZk5XAwKk</t>
  </si>
  <si>
    <t>Learning CSS: The Course Overview | packtpub.com</t>
  </si>
  <si>
    <t>This playlist/video has been uploaded for Marketing purposes and contains only introductory videos. For the entire video course and code, visit [http://bit.ly/1IQnFww]. This video will provide an overview of the course. For the latest web development video tutorials, please visit http://bit.ly/1KYwKQ5 Find us on Facebook -- http://www.facebook.com/Packtvideo Follow us on Twitter - http://www.twitter.com/packtvideo</t>
  </si>
  <si>
    <t>https://i.ytimg.com/vi/shFZk5XAwKk/maxresdefault.jpg</t>
  </si>
  <si>
    <t>sqRgGl4B9rI</t>
  </si>
  <si>
    <t>Learning CSS: Controlling the Width and Height of Elements | packtpub.com</t>
  </si>
  <si>
    <t>This playlist/video has been uploaded for Marketing purposes and contains only introductory videos. For the entire video course and code, visit [http://bit.ly/1IQnFww]. The first task in this section is to define the width and height of elements. We will discuss explicit and relative sizes and even how to control the range of sizes that an element can be of as the HTML page scales. â€¢ Know everything about sizes of HTML elements â€¢ Take a look at the width and height of elements that is dynamic â€¢ Resize the elementsâ€™ shapes based on the screen resolution that they are viewed at For the latest web development video tutorials, please visit http://bit.ly/1KYwKQ5 Find us on Facebook -- http://www.facebook.com/Packtvideo Follow us on Twitter - http://www.twitter.com/packtvideo</t>
  </si>
  <si>
    <t>https://i.ytimg.com/vi/sqRgGl4B9rI/maxresdefault.jpg</t>
  </si>
  <si>
    <t>D5xs0FKWfsI</t>
  </si>
  <si>
    <t>2016-01-06T11:02:38Z</t>
  </si>
  <si>
    <t>Mastering CSS3 Selectors: The Course Overview | packtpub.com</t>
  </si>
  <si>
    <t>This playlist/video has been uploaded for Marketing purposes and contains only introductory videos. For the entire video course and code, visit [http://bit.ly/1OzFkJi]. This video will provide an overview of the course. For the latest web development video tutorials, please visit http://bit.ly/1KYwKQ5 Find us on Facebook -- http://www.facebook.com/Packtvideo Follow us on Twitter - http://www.twitter.com/packtvideo</t>
  </si>
  <si>
    <t>https://i.ytimg.com/vi/D5xs0FKWfsI/maxresdefault.jpg</t>
  </si>
  <si>
    <t>eVqZ_uC42x0</t>
  </si>
  <si>
    <t>Mastering CSS3 Selectors: Adding Dynamic Content Before / after an Element | packtpub.com</t>
  </si>
  <si>
    <t>This playlist/video has been uploaded for Marketing purposes and contains only introductory videos. For the entire video course and code, visit [http://bit.ly/1OzFkJi]. In this video, you will know how to dynamically add anything to your HTML content before or after the element using the CSS2 content-adding selectors. â€¢ Inject content into the HTML page â€¢ Add content before and after the elements using CSS3 selectors For the latest web development video tutorials, please visit http://bit.ly/1KYwKQ5 Find us on Facebook -- http://www.facebook.com/Packtvideo Follow us on Twitter - http://www.twitter.com/packtvideo</t>
  </si>
  <si>
    <t>https://i.ytimg.com/vi/eVqZ_uC42x0/maxresdefault.jpg</t>
  </si>
  <si>
    <t>sCIdNih4H_s</t>
  </si>
  <si>
    <t>Mastering CSS3 Selectors: Localizing ur Site Lang Selectors | packtpub.com</t>
  </si>
  <si>
    <t>This playlist/video has been uploaded for Marketing purposes and contains only introductory videos. For the entire video course and code, visit [http://bit.ly/1OzFkJi]. You might speak only one language, but there are differences in the way users expect content to look like when they are from different countries. The language attribute enables you to create small custom rules that will apply to specific sublanguages at ease without you having to create separate pages for each sublanguage. By the end of this video, you will know the basics of how to work with the lang attribute in HTML and the lang-CSS selector. â€¢ Work with different language selectors â€¢ Understand the rules that govern language selectors in CSS2 â€¢ Watch these language selectors in action on our site For the latest web development video tutorials, please visit http://bit.ly/1KYwKQ5 Find us on Facebook -- http://www.facebook.com/Packtvideo Follow us on Twitter - http://www.twitter.com/packtvideo</t>
  </si>
  <si>
    <t>https://i.ytimg.com/vi/sCIdNih4H_s/maxresdefault.jpg</t>
  </si>
  <si>
    <t>SxcTgKvbvtU</t>
  </si>
  <si>
    <t>2016-01-06T10:40:49Z</t>
  </si>
  <si>
    <t>Learning AngularJS Testing: Creating an accordion Directive | packtpub.com</t>
  </si>
  <si>
    <t>This playlist/video has been uploaded for Marketing purposes and contains only introductory videos. For the entire video course and code, visit [http://bit.ly/1RroME8]. We require a custom user interface component. So, we will create a directive. â€¢ Create a directive specification with comments â€¢ Create a template and directive â€¢ Create the directive's controller and manually check it against the specification For the latest web development video tutorials, please visit http://bit.ly/1KYwKQ5 Find us on Facebook -- http://www.facebook.com/Packtvideo Follow us on Twitter - http://www.twitter.com/packtvideo</t>
  </si>
  <si>
    <t>https://i.ytimg.com/vi/SxcTgKvbvtU/maxresdefault.jpg</t>
  </si>
  <si>
    <t>ULGJ0Lw0vss</t>
  </si>
  <si>
    <t>Learning AngularJS Testing: The Course Overview | packtpub.com</t>
  </si>
  <si>
    <t>This playlist/video has been uploaded for Marketing purposes and contains only introductory videos. For the entire video course and code, visit [http://bit.ly/1RroME8]. This video will offer the overview of the course. â€¢ Have an author introduction â€¢ Look at the overview of the course goal â€¢ Have a look at the sample application architecture and software/hardware pre-requisites For the latest web development video tutorials, please visit http://bit.ly/1KYwKQ5 Find us on Facebook -- http://www.facebook.com/Packtvideo Follow us on Twitter - http://www.twitter.com/packtvideo</t>
  </si>
  <si>
    <t>https://i.ytimg.com/vi/ULGJ0Lw0vss/maxresdefault.jpg</t>
  </si>
  <si>
    <t>iZ05vNCUPnY</t>
  </si>
  <si>
    <t>Learning AngularJS Testing: Testing Controllers That Have No Dependencies | packtpub.com</t>
  </si>
  <si>
    <t>This playlist/video has been uploaded for Marketing purposes and contains only introductory videos. For the entire video course and code, visit [http://bit.ly/1RroME8]. A controller needs testing and is self-contained. We will write unit tests for this. â€¢ Create the controller and template â€¢ Manually test and write the controller methods â€¢ Write unit tests for the controller For the latest web development video tutorials, please visit http://bit.ly/1KYwKQ5 Find us on Facebook -- http://www.facebook.com/Packtvideo Follow us on Twitter - http://www.twitter.com/packtvideo</t>
  </si>
  <si>
    <t>https://i.ytimg.com/vi/iZ05vNCUPnY/maxresdefault.jpg</t>
  </si>
  <si>
    <t>zXhYvYrCuaQ</t>
  </si>
  <si>
    <t>Learning AngularJS Testing: Mocks and Spies | packtpub.com</t>
  </si>
  <si>
    <t>This playlist/video has been uploaded for Marketing purposes and contains only introductory videos. For the entire video course and code, visit [http://bit.ly/1RroME8]. We want to interface with the REST API. We will use the $resource service that is included with AngularJS. â€¢ Write unit test and code for service â€¢ Mock out the $resource service â€¢ Write the service that uses $resource For the latest web development video tutorials, please visit http://bit.ly/1KYwKQ5 Find us on Facebook -- http://www.facebook.com/Packtvideo Follow us on Twitter - http://www.twitter.com/packtvideo</t>
  </si>
  <si>
    <t>https://i.ytimg.com/vi/zXhYvYrCuaQ/maxresdefault.jpg</t>
  </si>
  <si>
    <t>Lj_H0nH_eGs</t>
  </si>
  <si>
    <t>2016-01-06T10:11:13Z</t>
  </si>
  <si>
    <t>UX Design for Web Developers: Understanding the Need for Structure | packtpub.com</t>
  </si>
  <si>
    <t>This playlist/video has been uploaded for Marketing purposes and contains only introductory videos. For the entire video course and code, visit [http://bit.ly/1Z4Tl3l]. Understanding the definition of UX problems and why structure helps solve problems. â€¢ Know what Information Architecture is â€¢ Take a look at the section plan for improving site structure and site mapping For the latest web development video tutorials, please visit http://bit.ly/1KYwKQ5 Find us on Facebook -- http://www.facebook.com/Packtvideo Follow us on Twitter - http://www.twitter.com/packtvideo</t>
  </si>
  <si>
    <t>https://i.ytimg.com/vi/Lj_H0nH_eGs/maxresdefault.jpg</t>
  </si>
  <si>
    <t>QjhvPGHuCW8</t>
  </si>
  <si>
    <t>UX Design for Web Developers: Wireframe Setup for Prototyping | packtpub.com</t>
  </si>
  <si>
    <t>This playlist/video has been uploaded for Marketing purposes and contains only introductory videos. For the entire video course and code, visit [http://bit.ly/1Z4Tl3l]. Connect your wireframes into a clickable prototype. â€¢ What is a Prototype â€¢ Why to Prototype â€¢ Export the page labels in order for Page organization For the latest web development video tutorials, please visit http://bit.ly/1KYwKQ5 Find us on Facebook -- http://www.facebook.com/Packtvideo Follow us on Twitter - http://www.twitter.com/packtvideo</t>
  </si>
  <si>
    <t>https://i.ytimg.com/vi/QjhvPGHuCW8/maxresdefault.jpg</t>
  </si>
  <si>
    <t>WktxBFYX0kI</t>
  </si>
  <si>
    <t>UX Design for Web Developers: LEAN User Testing | packtpub.com</t>
  </si>
  <si>
    <t>This playlist/video has been uploaded for Marketing purposes and contains only introductory videos. For the entire video course and code, visit [http://bit.ly/1Z4Tl3l]. Learn from prototyping and test ideas quickly. â€¢ Understand the principles of LEAN User Testing â€¢ Test your prototype For the latest web development video tutorials, please visit http://bit.ly/1KYwKQ5 Find us on Facebook -- http://www.facebook.com/Packtvideo Follow us on Twitter - http://www.twitter.com/packtvideo</t>
  </si>
  <si>
    <t>https://i.ytimg.com/vi/WktxBFYX0kI/maxresdefault.jpg</t>
  </si>
  <si>
    <t>YtoW_Q98Z5E</t>
  </si>
  <si>
    <t>UX Design for Web Developers: Home Page Wireframes | packtpub.com</t>
  </si>
  <si>
    <t>This playlist/video has been uploaded for Marketing purposes and contains only introductory videos. For the entire video course and code, visit [http://bit.ly/1Z4Tl3l]. Why wireframing home page is important? â€¢ Understand why home page is crucial â€¢ See how iteration works For the latest web development video tutorials, please visit http://bit.ly/1KYwKQ5 Find us on Facebook -- http://www.facebook.com/Packtvideo Follow us on Twitter - http://www.twitter.com/packtvideo</t>
  </si>
  <si>
    <t>https://i.ytimg.com/vi/YtoW_Q98Z5E/maxresdefault.jpg</t>
  </si>
  <si>
    <t>ZgCHZckg5Zo</t>
  </si>
  <si>
    <t>UX Design for Web Developers: The Course Overview | packtpub.com</t>
  </si>
  <si>
    <t>This playlist/video has been uploaded for Marketing purposes and contains only introductory videos. For the entire video course and code, visit [http://bit.ly/1Z4Tl3l]. A quick overview of UX, what it is, and who is involved in it. â€¢ What UX is â€¢ What UX consists of â€¢ Who is involved in it and why it matters For the latest web development video tutorials, please visit http://bit.ly/1KYwKQ5 Find us on Facebook -- http://www.facebook.com/Packtvideo Follow us on Twitter - http://www.twitter.com/packtvideo</t>
  </si>
  <si>
    <t>https://i.ytimg.com/vi/ZgCHZckg5Zo/maxresdefault.jpg</t>
  </si>
  <si>
    <t>cKNRwRn5oWs</t>
  </si>
  <si>
    <t>UX Design for Web Developers: Media Types | packtpub.com</t>
  </si>
  <si>
    <t>This playlist/video has been uploaded for Marketing purposes and contains only introductory videos. For the entire video course and code, visit [http://bit.ly/1Z4Tl3l]. Understanding how media should be considered and used during web design. â€¢ Learn media through definitions and examples â€¢ Learn how to upload media on a web hosting system along with meeting the requirements â€¢ Learn the pro's and con's involved while uploading a media on the web For the latest web development video tutorials, please visit http://bit.ly/1KYwKQ5 Find us on Facebook -- http://www.facebook.com/Packtvideo Follow us on Twitter - http://www.twitter.com/packtvideo</t>
  </si>
  <si>
    <t>https://i.ytimg.com/vi/cKNRwRn5oWs/maxresdefault.jpg</t>
  </si>
  <si>
    <t>f-tBE3U5-Dw</t>
  </si>
  <si>
    <t>UX Design for Web Developers: Essentials of Human-centered Design | packtpub.com</t>
  </si>
  <si>
    <t>This playlist/video has been uploaded for Marketing purposes and contains only introductory videos. For the entire video course and code, visit [http://bit.ly/1Z4Tl3l]. Build your observation skills and learn how to improve empathy for your users. â€¢ Start by observing our users â€¢ Build your empathy skills â€¢ Employ tools to understand your userâ€™s experience For the latest web development video tutorials, please visit http://bit.ly/1KYwKQ5 Find us on Facebook -- http://www.facebook.com/Packtvideo Follow us on Twitter - http://www.twitter.com/packtvideo</t>
  </si>
  <si>
    <t>https://i.ytimg.com/vi/f-tBE3U5-Dw/maxresdefault.jpg</t>
  </si>
  <si>
    <t>rYU7dnIgcuA</t>
  </si>
  <si>
    <t>UX Design for Web Developers: Responsive Web Design | packtpub.com</t>
  </si>
  <si>
    <t>This playlist/video has been uploaded for Marketing purposes and contains only introductory videos. For the entire video course and code, visit [http://bit.ly/1Z4Tl3l]. Why mobile first matters. â€¢ A quick discussion on Responsive Web Designs â€¢ Building a layout using the Twitter bootstrap grid â€¢ Defining Breakpoints, content cascading, and high-level layouts For the latest web development video tutorials, please visit http://bit.ly/1KYwKQ5 Find us on Facebook -- http://www.facebook.com/Packtvideo Follow us on Twitter - http://www.twitter.com/packtvideo</t>
  </si>
  <si>
    <t>https://i.ytimg.com/vi/rYU7dnIgcuA/maxresdefault.jpg</t>
  </si>
  <si>
    <t>w_7OnJDVWTs</t>
  </si>
  <si>
    <t>UX Design for Web Developers: Discuss Best Practices in UX Design | packtpub.com</t>
  </si>
  <si>
    <t>This playlist/video has been uploaded for Marketing purposes and contains only introductory videos. For the entire video course and code, visit [http://bit.ly/1Z4Tl3l]. Go through the best practices in place for UX design. â€¢ Define best practices and usability â€¢ Where you find best practices â€¢ Why UX uses best practices For the latest web development video tutorials, please visit http://bit.ly/1KYwKQ5 Find us on Facebook -- http://www.facebook.com/Packtvideo Follow us on Twitter - http://www.twitter.com/packtvideo</t>
  </si>
  <si>
    <t>https://i.ytimg.com/vi/w_7OnJDVWTs/maxresdefault.jpg</t>
  </si>
  <si>
    <t>w_Seo-86Sx8</t>
  </si>
  <si>
    <t>UX Design for Web Developers: Wireframe Your Mobile Screen | packtpub.com</t>
  </si>
  <si>
    <t>This playlist/video has been uploaded for Marketing purposes and contains only introductory videos. For the entire video course and code, visit [http://bit.ly/1Z4Tl3l]. Defining your system pages. â€¢ Building out a wireframing plan for each section â€¢ Wireframing each section, starting with product details â€¢ Reviewing mobile screens For the latest web development video tutorials, please visit http://bit.ly/1KYwKQ5 Find us on Facebook -- http://www.facebook.com/Packtvideo Follow us on Twitter - http://www.twitter.com/packtvideo</t>
  </si>
  <si>
    <t>https://i.ytimg.com/vi/w_Seo-86Sx8/maxresdefault.jpg</t>
  </si>
  <si>
    <t>1aT_1Ac7Bnc</t>
  </si>
  <si>
    <t>2016-01-06T08:48:23Z</t>
  </si>
  <si>
    <t>App Dvlpm Swift 2: Embedding Your View Controllers within UINavigationController | packtpub.com</t>
  </si>
  <si>
    <t>This playlist/video has been uploaded for Marketing purposes and contains only introductory videos. For the entire video course and code, visit [http://bit.ly/1S3pTvv]. In order to move around our application, we first have to implement UINavigationController. â€¢ Select the current initial view controller â€¢ Go to the menu on top and navigate to Editor Embed in Navigation Controller â€¢ Review the changes you've made For the latest App development video tutorials, please visit http://bit.ly/1VACBzh Find us on Facebook -- http://www.facebook.com/Packtvideo Follow us on Twitter - http://www.twitter.com/packtvideo</t>
  </si>
  <si>
    <t>https://i.ytimg.com/vi/1aT_1Ac7Bnc/maxresdefault.jpg</t>
  </si>
  <si>
    <t>3ynt1TkvTGo</t>
  </si>
  <si>
    <t>Application Development with Swift 2: Visualizing the User Interface in Storyboards | packtpub.com</t>
  </si>
  <si>
    <t>This playlist/video has been uploaded for Marketing purposes and contains only introductory videos. For the entire video course and code, visit [http://bit.ly/1S3pTvv]. In order to create our app, we first need to create our user interface. â€¢ Define the user interface elements that you want â€¢ Select the element in Object Library â€¢ Drag it to the storyboard For the latest App development video tutorials, please visit http://bit.ly/1VACBzh Find us on Facebook -- http://www.facebook.com/Packtvideo Follow us on Twitter - http://www.twitter.com/packtvideo</t>
  </si>
  <si>
    <t>https://i.ytimg.com/vi/3ynt1TkvTGo/maxresdefault.jpg</t>
  </si>
  <si>
    <t>4vA-ZtZBz-8</t>
  </si>
  <si>
    <t>Application Development with Swift 2: Creating Your Model for Your Requirements | packtpub.com</t>
  </si>
  <si>
    <t>This playlist/video has been uploaded for Marketing purposes and contains only introductory videos. For the entire video course and code, visit [http://bit.ly/1S3pTvv]. In order to work effectively with you data structure, you need to create a model. â€¢ Define the data structure you require â€¢ Create a class or struct with the appropriate properties â€¢ Initialize and set the properties as required For the latest App development video tutorials, please visit http://bit.ly/1VACBzh Find us on Facebook -- http://www.facebook.com/Packtvideo Follow us on Twitter - http://www.twitter.com/packtvideo</t>
  </si>
  <si>
    <t>https://i.ytimg.com/vi/4vA-ZtZBz-8/maxresdefault.jpg</t>
  </si>
  <si>
    <t>DTKfIDSsZU8</t>
  </si>
  <si>
    <t>Application Development with Swift 2: The Course Overview | packtpub.com</t>
  </si>
  <si>
    <t>This playlist/video has been uploaded for Marketing purposes and contains only introductory videos. For the entire video course and code, visit [http://bit.ly/1S3pTvv]. Before diving into the topic, it is best to get an overview of what will be covered in the entire course of this video. â€¢ You'll be introduced the course and its author â€¢ Then, you'll be provided an overview of all the sections and the topics that are covered For the latest App development video tutorials, please visit http://bit.ly/1VACBzh Find us on Facebook -- http://www.facebook.com/Packtvideo Follow us on Twitter - http://www.twitter.com/packtvideo</t>
  </si>
  <si>
    <t>https://i.ytimg.com/vi/DTKfIDSsZU8/maxresdefault.jpg</t>
  </si>
  <si>
    <t>UvXDubdJHdM</t>
  </si>
  <si>
    <t>Application Development with Swift 2: Creating a Tableview | packtpub.com</t>
  </si>
  <si>
    <t>This playlist/video has been uploaded for Marketing purposes and contains only introductory videos. For the entire video course and code, visit [http://bit.ly/1S3pTvv]. We want to display all our dreams in an easy-to-use fashion. â€¢ CreateUITableViewController in Storyboard â€¢ Create a UITableViewController subclass â€¢ Tell the storyboard UITableview to use your new subclass For the latest App development video tutorials, please visit http://bit.ly/1VACBzh Find us on Facebook -- http://www.facebook.com/Packtvideo Follow us on Twitter - http://www.twitter.com/packtvideo</t>
  </si>
  <si>
    <t>https://i.ytimg.com/vi/UvXDubdJHdM/maxresdefault.jpg</t>
  </si>
  <si>
    <t>nNfrQb_biCU</t>
  </si>
  <si>
    <t>Application Development with Swift 2: Adding App Icons | packtpub.com</t>
  </si>
  <si>
    <t>This playlist/video has been uploaded for Marketing purposes and contains only introductory videos. For the entire video course and code, visit [http://bit.ly/1S3pTvv]. We want our application to be recognized on the app store and phone, so we want to add an icon. â€¢ Create Icons in various sizes as per Apple's specifications â€¢ Add icons of each size in your XCAsset file â€¢ Run and test the app with the icons For the latest App development video tutorials, please visit http://bit.ly/1VACBzh Find us on Facebook -- http://www.facebook.com/Packtvideo Follow us on Twitter - http://www.twitter.com/packtvideo</t>
  </si>
  <si>
    <t>https://i.ytimg.com/vi/nNfrQb_biCU/maxresdefault.jpg</t>
  </si>
  <si>
    <t>niCEmWvE-M4</t>
  </si>
  <si>
    <t>Application Development with Swift 2: Creating the DreamSeekr Project | packtpub.com</t>
  </si>
  <si>
    <t>This playlist/video has been uploaded for Marketing purposes and contains only introductory videos. For the entire video course and code, visit [http://bit.ly/1S3pTvv]. In order to create our application, we need to first create our own project. â€¢ Open Xcode and select 'Create a New Project' â€¢ Select 'Single View Application' in iOS â€¢ Complete the fields and select the location For the latest App development video tutorials, please visit http://bit.ly/1VACBzh Find us on Facebook -- http://www.facebook.com/Packtvideo Follow us on Twitter - http://www.twitter.com/packtvideo</t>
  </si>
  <si>
    <t>https://i.ytimg.com/vi/niCEmWvE-M4/maxresdefault.jpg</t>
  </si>
  <si>
    <t>5TSel2wgkNo</t>
  </si>
  <si>
    <t>2016-01-06T07:57:22Z</t>
  </si>
  <si>
    <t>Mastering HTML5 Canvas: The Course Overview | packtpub.com</t>
  </si>
  <si>
    <t>This playlist/video has been uploaded for Marketing purposes and contains only introductory videos. For the entire video course and code, visit [http://bit.ly/1RagiCY]. This video will offer an overview of the course. For the latest Web Development video tutorials, please visit http://bit.ly/1KYwKQ5 Find us on Facebook -- http://www.facebook.com/Packtvideo Follow us on Twitter - http://www.twitter.com/packtvideo</t>
  </si>
  <si>
    <t>https://i.ytimg.com/vi/5TSel2wgkNo/maxresdefault.jpg</t>
  </si>
  <si>
    <t>Fl2Zb4Nf52I</t>
  </si>
  <si>
    <t>Mastering HTML5 Canvas: Drawing Arcs | packtpub.com</t>
  </si>
  <si>
    <t>This playlist/video has been uploaded for Marketing purposes and contains only introductory videos. For the entire video course and code, visit [http://bit.ly/1RagiCY]. There are three types of curves that we can create in Canvasâ€”using the arc, quadratic curves, and Bezier curves. In this video, we will shift our attention to the arc again, and, this time, we'll really master its full capabilities. At the end of this video, we will create a pacman and a pie chart example. â€¢ Create a pie chart â€¢ Create a pacman â€¢ Work with arcs For the latest Web Development video tutorials, please visit http://bit.ly/1KYwKQ5 Find us on Facebook -- http://www.facebook.com/Packtvideo Follow us on Twitter - http://www.twitter.com/packtvideo</t>
  </si>
  <si>
    <t>https://i.ytimg.com/vi/Fl2Zb4Nf52I/maxresdefault.jpg</t>
  </si>
  <si>
    <t>NcdrPUl-mZQ</t>
  </si>
  <si>
    <t>Mastering HTML5 Canvas: Working with Text | packtpub.com</t>
  </si>
  <si>
    <t>This playlist/video has been uploaded for Marketing purposes and contains only introductory videos. For the entire video course and code, visit [http://bit.ly/1RagiCY]. Although the main usage of Canvas is to draw, at times, you might need to add text to canvas. To do this, we will take advantage of a few build int methods and properties of the canvas 2D API. â€¢ Add text to Canvas â€¢ Grasp the text capabilities of canvas â€¢ Work around a text box For the latest Web Development video tutorials, please visit http://bit.ly/1KYwKQ5 Find us on Facebook -- http://www.facebook.com/Packtvideo Follow us on Twitter - http://www.twitter.com/packtvideo</t>
  </si>
  <si>
    <t>https://i.ytimg.com/vi/NcdrPUl-mZQ/maxresdefault.jpg</t>
  </si>
  <si>
    <t>ik7JhcvXnaw</t>
  </si>
  <si>
    <t>Mastering HTML5 Canvas: Drawing Our First Canvas Lines | packtpub.com</t>
  </si>
  <si>
    <t>This playlist/video has been uploaded for Marketing purposes and contains only introductory videos. For the entire video course and code, visit [http://bit.ly/1RagiCY]. We learned as we created the flag for Palau that when we create a circle using the arc method, we have to trigger a request separately to fill the shape. This is true for all shapes that we create from scratch, and it is true for the creation of lines as well. In this video, we shift our attention to lines. â€¢ We'll move our mouse pointer with the moveTo method â€¢ Draw a line with the lineTo method â€¢ Here, you'll see the difference between fill and stroke For the latest Web Development video tutorials, please visit http://bit.ly/1KYwKQ5 Find us on Facebook -- http://www.facebook.com/Packtvideo Follow us on Twitter - http://www.twitter.com/packtvideo</t>
  </si>
  <si>
    <t>https://i.ytimg.com/vi/ik7JhcvXnaw/maxresdefault.jpg</t>
  </si>
  <si>
    <t>u49lF7zAQ1A</t>
  </si>
  <si>
    <t>Mastering HTML5 Canvas: Working with Sine, Cosine, and Radians | packtpub.com</t>
  </si>
  <si>
    <t>This playlist/video has been uploaded for Marketing purposes and contains only introductory videos. For the entire video course and code, visit [http://bit.ly/1RagiCY]. As you start to develop more complex shapes, you will need to take advantage of the sine and cosine functions to create complex shapes and animations. In this video, we will revisit the basics of working with sine and cosine as we get ready to build an analog clock flag. â€¢ Work with the sine and cosine functions â€¢ Find points in a circle â€¢ Understand radians For the latest Web Development video tutorials, please visit http://bit.ly/1KYwKQ5 Find us on Facebook -- http://www.facebook.com/Packtvideo Follow us on Twitter - http://www.twitter.com/packtvideo</t>
  </si>
  <si>
    <t>https://i.ytimg.com/vi/u49lF7zAQ1A/maxresdefault.jpg</t>
  </si>
  <si>
    <t>VexLry9XDrk</t>
  </si>
  <si>
    <t>2016-01-06T06:50:11Z</t>
  </si>
  <si>
    <t>Mastering CSS3 Colors: Working with currentColor | packtpub.com</t>
  </si>
  <si>
    <t>This playlist/video has been uploaded for Marketing purposes and contains only introductory videos. For the entire video course and code, visit [http://bit.ly/1RagiCY]. So far, we've worked with colors by defining them in absolute terms: by name, RGB or HSL values. We now turn our attention to relative colors. The first of them is currentColor. The currentColor keyword enables us to get a reference to the current color. This can become very handy, and we will explore it in this video. â€¢ Understand why CSS3 doesn't have variables â€¢ Fathom the possibility of using the same color all over, maybe in CSS4 For the latest Web Development video tutorials, please visit http://bit.ly/1KYwKQ5 Find us on Facebook -- http://www.facebook.com/Packtvideo Follow us on Twitter - http://www.twitter.com/packtvideo</t>
  </si>
  <si>
    <t>https://i.ytimg.com/vi/VexLry9XDrk/maxresdefault.jpg</t>
  </si>
  <si>
    <t>h1Xg6iEL-BU</t>
  </si>
  <si>
    <t>Mastering CSS3 Colors: The Course Overview | packtpub.com</t>
  </si>
  <si>
    <t>This playlist/video has been uploaded for Marketing purposes and contains only introductory videos. For the entire video course and code, visit [http://bit.ly/1RagiCY]. This video will offer the overview of the course. For the latest Web Development video tutorials, please visit http://bit.ly/1KYwKQ5 Find us on Facebook -- http://www.facebook.com/Packtvideo Follow us on Twitter - http://www.twitter.com/packtvideo</t>
  </si>
  <si>
    <t>https://i.ytimg.com/vi/h1Xg6iEL-BU/maxresdefault.jpg</t>
  </si>
  <si>
    <t>8slfPNkK8Ik</t>
  </si>
  <si>
    <t>2016-01-05T11:27:50Z</t>
  </si>
  <si>
    <t>Learning Application Deployment with Laravel: The Course Overview | packtpub.com</t>
  </si>
  <si>
    <t>This playlist/video has been uploaded for Marketing purposes and contains only introductory videos. For the entire video course and code, visit [http://bit.ly/1mycQFy]. This video acts as a trailer to the course. It will show the highlights of this course. â€¢ Go through a short description of the course â€¢ Understand what you'll learn from the course â€¢ Take a look at what you'll need before starting the course For the latest Web Development video tutorials, please visit http://bit.ly/1KYwKQ5 Find us on Facebook -- http://www.facebook.com/Packtvideo Follow us on Twitter - http://www.twitter.com/packtvideo</t>
  </si>
  <si>
    <t>https://i.ytimg.com/vi/8slfPNkK8Ik/maxresdefault.jpg</t>
  </si>
  <si>
    <t>KEN4Rd8YFL0</t>
  </si>
  <si>
    <t>Learning Application Deployment with Laravel: Database Environments | packtpub.com</t>
  </si>
  <si>
    <t>This playlist/video has been uploaded for Marketing purposes and contains only introductory videos. For the entire video course and code, visit [http://bit.ly/1mycQFy]. You may not want to work off the production database during development, especially if the database is already live. You can create a different database staging environments to solve this problem. â€¢ Understand what the environments are and when to use them â€¢ Create a local database and connect to it â€¢ Deploy a database to production server For the latest Web Development video tutorials, please visit http://bit.ly/1KYwKQ5 Find us on Facebook -- http://www.facebook.com/Packtvideo Follow us on Twitter - http://www.twitter.com/packtvideo</t>
  </si>
  <si>
    <t>https://i.ytimg.com/vi/KEN4Rd8YFL0/maxresdefault.jpg</t>
  </si>
  <si>
    <t>L9oKRqh4b7I</t>
  </si>
  <si>
    <t>Learning Application Deployment with Laravel: Git Basics | packtpub.com</t>
  </si>
  <si>
    <t>This playlist/video has been uploaded for Marketing purposes and contains only introductory videos. For the entire video course and code, visit [http://bit.ly/1mycQFy]. Many techniques in this section will revolve around using Git. So, this video will help you get up to speed with some of the basics of Git. â€¢ Work with init, add, and commit â€¢ Have a look at the process of pushing, pulling and merging â€¢ Learn branching For the latest Web Development video tutorials, please visit http://bit.ly/1KYwKQ5 Find us on Facebook -- http://www.facebook.com/Packtvideo Follow us on Twitter - http://www.twitter.com/packtvideo</t>
  </si>
  <si>
    <t>https://i.ytimg.com/vi/L9oKRqh4b7I/maxresdefault.jpg</t>
  </si>
  <si>
    <t>LGyYXQWXuhU</t>
  </si>
  <si>
    <t>Learning Application Deployment with Laravel: What You Learned? | packtpub.com</t>
  </si>
  <si>
    <t>This playlist/video has been uploaded for Marketing purposes and contains only introductory videos. For the entire video course and code, visit [http://bit.ly/1mycQFy]. You may not have gone through all the materials of this course. This section will just summarize everything for you. â€¢ Look at the common problems â€¢ Reiterate the purpose of the course For the latest Web Development video tutorials, please visit http://bit.ly/1KYwKQ5 Find us on Facebook -- http://www.facebook.com/Packtvideo Follow us on Twitter - http://www.twitter.com/packtvideo</t>
  </si>
  <si>
    <t>https://i.ytimg.com/vi/LGyYXQWXuhU/maxresdefault.jpg</t>
  </si>
  <si>
    <t>QbWqQPw3TLY</t>
  </si>
  <si>
    <t>Learning Application Deployment with Laravel: FTP with FileZilla | packtpub.com</t>
  </si>
  <si>
    <t>This playlist/video has been uploaded for Marketing purposes and contains only introductory videos. For the entire video course and code, visit [http://bit.ly/1mycQFy]. Learning deployment and learning something as daunting as a terminal can be difficult. An FTP through FileZilla is a great place for beginners to start learning deployment. â€¢ Set up the host, username, and password â€¢ Deploy a website to production using FTP â€¢ Test the site in a live environment to ensure that it worked For the latest Web Development video tutorials, please visit http://bit.ly/1KYwKQ5 Find us on Facebook -- http://www.facebook.com/Packtvideo Follow us on Twitter - http://www.twitter.com/packtvideo</t>
  </si>
  <si>
    <t>https://i.ytimg.com/vi/QbWqQPw3TLY/maxresdefault.jpg</t>
  </si>
  <si>
    <t>RzFAzrZmTk8</t>
  </si>
  <si>
    <t>Learning Application Deployment with Laravel: Creating a Deployment Interface | packtpub.com</t>
  </si>
  <si>
    <t>This playlist/video has been uploaded for Marketing purposes and contains only introductory videos. For the entire video course and code, visit [http://bit.ly/1mycQFy]. Most of the time, the deployment of a project is done in the terminal. It can be daunting and confusing at times, with so many options available. A solution to this is to build an interface with Laravel that is specific to your project's needs. â€¢ Study a deployment script â€¢ Learn button deployment â€¢ Study form option deployment For the latest Web Development video tutorials, please visit http://bit.ly/1KYwKQ5 Find us on Facebook -- http://www.facebook.com/Packtvideo Follow us on Twitter - http://www.twitter.com/packtvideo</t>
  </si>
  <si>
    <t>https://i.ytimg.com/vi/RzFAzrZmTk8/maxresdefault.jpg</t>
  </si>
  <si>
    <t>cQt1bBMbXao</t>
  </si>
  <si>
    <t>Learning Application Deployment with Laravel: Life of an Application | packtpub.com</t>
  </si>
  <si>
    <t>This playlist/video has been uploaded for Marketing purposes and contains only introductory videos. For the entire video course and code, visit [http://bit.ly/1mycQFy]. Deployment is usually thought of too late in an application's life cycle. Walking through the life of an application will help you see how deployment is related to the flow of the application. â€¢ Flow of an application â€¢ Deployment introduction â€¢ Deployment frequency For the latest Web Development video tutorials, please visit http://bit.ly/1KYwKQ5 Find us on Facebook -- http://www.facebook.com/Packtvideo Follow us on Twitter - http://www.twitter.com/packtvideo</t>
  </si>
  <si>
    <t>https://i.ytimg.com/vi/cQt1bBMbXao/maxresdefault.jpg</t>
  </si>
  <si>
    <t>wMcyCpBRPDE</t>
  </si>
  <si>
    <t>Learning Application Deployment with Laravel: Deploying to Heroku | packtpub.com</t>
  </si>
  <si>
    <t>This playlist/video has been uploaded for Marketing purposes and contains only introductory videos. For the entire video course and code, visit [http://bit.ly/1mycQFy]. Many hosting services can be expensive and cumbersome. By using a service such as Heroku, you can customize your service and pay for what you need. â€¢ Prepare the server and development environments â€¢ Push the application files to Heroku â€¢ Test the application to ensure that it is running properly For the latest Web Development video tutorials, please visit http://bit.ly/1KYwKQ5 Find us on Facebook -- http://www.facebook.com/Packtvideo Follow us on Twitter - http://www.twitter.com/packtvideo</t>
  </si>
  <si>
    <t>https://i.ytimg.com/vi/wMcyCpBRPDE/maxresdefault.jpg</t>
  </si>
  <si>
    <t>3ycyhO3kKw0</t>
  </si>
  <si>
    <t>2016-01-05T11:01:32Z</t>
  </si>
  <si>
    <t>Go for Web Development: The Course Overview | packtpub.com</t>
  </si>
  <si>
    <t>This playlist/video has been uploaded for Marketing purposes and contains only introductory videos. For the entire video course and code, visit [http://bit.ly/1Pd34zf]. This video will offer an overview of the course. For the latest Web Development video tutorials, please visit http://bit.ly/1KYwKQ5 Find us on Facebook -- http://www.facebook.com/Packtvideo Follow us on Twitter - http://www.twitter.com/packtvideo</t>
  </si>
  <si>
    <t>https://i.ytimg.com/vi/3ycyhO3kKw0/maxresdefault.jpg</t>
  </si>
  <si>
    <t>GhxM9me_Lqg</t>
  </si>
  <si>
    <t>Go for Web Development: Talking to the Server | packtpub.com</t>
  </si>
  <si>
    <t>This playlist/video has been uploaded for Marketing purposes and contains only introductory videos. For the entire video course and code, visit [http://bit.ly/1Pd34zf]. The UI will be incomplete until the server delivers meaningful data. We'll put together a very basic search UI and fetch fake data from the server to present to the user. â€¢ Create a search UI â€¢ Return data from the server â€¢ Dynamically present results to the user For the latest Web Development video tutorials, please visit http://bit.ly/1KYwKQ5 Find us on Facebook -- http://www.facebook.com/Packtvideo Follow us on Twitter - http://www.twitter.com/packtvideo</t>
  </si>
  <si>
    <t>https://i.ytimg.com/vi/GhxM9me_Lqg/maxresdefault.jpg</t>
  </si>
  <si>
    <t>Xn6koP4RR_I</t>
  </si>
  <si>
    <t>Go for Web Development: Authenticated Users Only | packtpub.com</t>
  </si>
  <si>
    <t>This playlist/video has been uploaded for Marketing purposes and contains only introductory videos. For the entire video course and code, visit [http://bit.ly/1Pd34zf]. A library should support multiple users using the system. We need a method to identify each user. We'll build a basic login UI to allow authentication with the library application. â€¢ Design a login template â€¢ Build a login route handler â€¢ Redirect authenticated users For the latest Web Development video tutorials, please visit http://bit.ly/1KYwKQ5 Find us on Facebook -- http://www.facebook.com/Packtvideo Follow us on Twitter - http://www.twitter.com/packtvideo</t>
  </si>
  <si>
    <t>mJ4cjXaEimY</t>
  </si>
  <si>
    <t>Go for Web Development: Using go-gorp | packtpub.com</t>
  </si>
  <si>
    <t>This playlist/video has been uploaded for Marketing purposes and contains only introductory videos. For the entire video course and code, visit [http://bit.ly/1Pd34zf]. Manually building Go objects from SQL results can be difficult to write and dangerous to modify. We'll use go-gorp to clean up our database calls. â€¢ Get go-gorp â€¢ Setup a database map â€¢ Update database queries to utilize mapping For the latest Web Development video tutorials, please visit http://bit.ly/1KYwKQ5 Find us on Facebook -- http://www.facebook.com/Packtvideo Follow us on Twitter - http://www.twitter.com/packtvideo</t>
  </si>
  <si>
    <t>qo9Ik8ogX0c</t>
  </si>
  <si>
    <t>Go for Web Development: Replacing the Default Template Engine | packtpub.com</t>
  </si>
  <si>
    <t>This playlist/video has been uploaded for Marketing purposes and contains only introductory videos. For the entire video course and code, visit [http://bit.ly/1Pd34zf]. Raw HTML is very verbose and, at times, repetitive. We will utilize a third-party template engine, called Ace, which will let us write cleaner, more succinct markup. â€¢ Choose a new template engine â€¢ Use the new renderer â€¢ Update the template file For the latest Web Development video tutorials, please visit http://bit.ly/1KYwKQ5 Find us on Facebook -- http://www.facebook.com/Packtvideo Follow us on Twitter - http://www.twitter.com/packtvideo</t>
  </si>
  <si>
    <t>sJ9qqhvVxxQ</t>
  </si>
  <si>
    <t>Go for Web Development: The Road Not Taken | packtpub.com</t>
  </si>
  <si>
    <t>This playlist/video has been uploaded for Marketing purposes and contains only introductory videos. For the entire video course and code, visit [http://bit.ly/1Pd34zf]. Building a web application with standard library components can take a long time and result in redundant code. We could explore a number of potential frameworks to make writing web applications easier. â€¢ Goji â€¢ Martini â€¢ Revel For the latest Web Development video tutorials, please visit http://bit.ly/1KYwKQ5 Find us on Facebook -- http://www.facebook.com/Packtvideo Follow us on Twitter - http://www.twitter.com/packtvideo</t>
  </si>
  <si>
    <t>https://i.ytimg.com/vi/sJ9qqhvVxxQ/maxresdefault.jpg</t>
  </si>
  <si>
    <t>6Ez6-KJZRxo</t>
  </si>
  <si>
    <t>2016-01-05T10:23:30Z</t>
  </si>
  <si>
    <t>Mastering TypeScript: Sharing Code Across Applications | packtpub.com</t>
  </si>
  <si>
    <t>This playlist/video has been uploaded for Marketing purposes and contains only introductory videos. For the entire video course and code, visit [http://bit.ly/1O280Jy]. How can we share code across multiple applications? â€¢ Store code in one application and pushing/pulling it to/from the other application â€¢ Store the code separately and pushing/pulling it to/from the applications â€¢ Take a look at the slice-it pizza sample application For the latest Web Development video tutorials, please visit http://bit.ly/1KYwKQ5 Find us on Facebook -- http://www.facebook.com/Packtvideo Follow us on Twitter - http://www.twitter.com/packtvideo</t>
  </si>
  <si>
    <t>https://i.ytimg.com/vi/6Ez6-KJZRxo/maxresdefault.jpg</t>
  </si>
  <si>
    <t>5jHn-X-ENps</t>
  </si>
  <si>
    <t>2016-01-05T06:54:09Z</t>
  </si>
  <si>
    <t>This playlist/video has been uploaded for Marketing purposes and contains only introductory videos. For the entire video course and code, visit [http://bit.ly/1O280Jy]. What are generators? How do they work? â€¢ Introduce what a generator is â€¢ Show their execution path â€¢ More practical example For the latest Web Development video tutorials, please visit http://bit.ly/1KYwKQ5 Find us on Facebook -- http://www.facebook.com/Packtvideo Follow us on Twitter - http://www.twitter.com/packtvideo</t>
  </si>
  <si>
    <t>https://i.ytimg.com/vi/5jHn-X-ENps/maxresdefault.jpg</t>
  </si>
  <si>
    <t>XCX6bhgFNfw</t>
  </si>
  <si>
    <t>This playlist/video has been uploaded for Marketing purposes and contains only introductory videos. For the entire video course and code, visit [http://bit.ly/1O280Jy]. What is let and const? How do they differ from 'var'? â€¢ Problems with var â€¢ What is let â€¢ What is const For the latest Web Development video tutorials, please visit http://bit.ly/1KYwKQ5 Find us on Facebook -- http://www.facebook.com/Packtvideo Follow us on Twitter - http://www.twitter.com/packtvideo</t>
  </si>
  <si>
    <t>https://i.ytimg.com/vi/XCX6bhgFNfw/maxresdefault.jpg</t>
  </si>
  <si>
    <t>enoUR3GuW88</t>
  </si>
  <si>
    <t>Mastering TypeScript: Introduction â€“ Before Moving | packtpub.com</t>
  </si>
  <si>
    <t>This playlist/video has been uploaded for Marketing purposes and contains only introductory videos. For the entire video course and code, visit [http://bit.ly/1O280Jy]. This video will introduce the viewer to moving towards ES6 classes. â€¢ Talk about non-ES6 class patterns â€¢ Discuss what makes a good candidate for an ES6 class â€¢ Get an overview of steps for switching to ES6 classes For the latest Web Development video tutorials, please visit http://bit.ly/1KYwKQ5 Find us on Facebook -- http://www.facebook.com/Packtvideo Follow us on Twitter - http://www.twitter.com/packtvideo</t>
  </si>
  <si>
    <t>https://i.ytimg.com/vi/enoUR3GuW88/maxresdefault.jpg</t>
  </si>
  <si>
    <t>j-z2ltLOGLI</t>
  </si>
  <si>
    <t>This playlist/video has been uploaded for Marketing purposes and contains only introductory videos. For the entire video course and code, visit [http://bit.ly/1O280Jy]. What is type assertion and type guarding and how can we use them appropriately? â€¢ Check a simple example showing type guarding and then type assertion â€¢ Look at the new syntax for type assertion â€¢ Discuss when we should use a type assertion and when we should use a type guard For the latest Web Development video tutorials, please visit http://bit.ly/1KYwKQ5 Find us on Facebook -- http://www.facebook.com/Packtvideo Follow us on Twitter - http://www.twitter.com/packtvideo</t>
  </si>
  <si>
    <t>https://i.ytimg.com/vi/j-z2ltLOGLI/maxresdefault.jpg</t>
  </si>
  <si>
    <t>nKvh8Lug5yA</t>
  </si>
  <si>
    <t>This playlist/video has been uploaded for Marketing purposes and contains only introductory videos. For the entire video course and code, visit [http://bit.ly/1O280Jy]. This video will offer the overview of the course. For the latest Web Development video tutorials, please visit http://bit.ly/1KYwKQ5 Find us on Facebook -- http://www.facebook.com/Packtvideo Follow us on Twitter - http://www.twitter.com/packtvideo</t>
  </si>
  <si>
    <t>https://i.ytimg.com/vi/nKvh8Lug5yA/maxresdefault.jpg</t>
  </si>
  <si>
    <t>ss1uh6Qke7w</t>
  </si>
  <si>
    <t>Mastering TypeScript: Implicit or Explicit Types | packtpub.com</t>
  </si>
  <si>
    <t>This playlist/video has been uploaded for Marketing purposes and contains only introductory videos. For the entire video course and code, visit [http://bit.ly/1O280Jy]. When should implicit types be used and when should explicit types be used? â€¢ Point out an example of an implicit and an explicit type in the application â€¢ Understand the case for using implicit types â€¢ Where we should implement explicit types For the latest Web Development video tutorials, please visit http://bit.ly/1KYwKQ5 Find us on Facebook -- http://www.facebook.com/Packtvideo Follow us on Twitter - http://www.twitter.com/packtvideo</t>
  </si>
  <si>
    <t>https://i.ytimg.com/vi/ss1uh6Qke7w/maxresdefault.jpg</t>
  </si>
  <si>
    <t>tJyhY7G2K5o</t>
  </si>
  <si>
    <t>This playlist/video has been uploaded for Marketing purposes and contains only introductory videos. For the entire video course and code, visit [http://bit.ly/1O280Jy]. What are definition files? â€¢ Outline the problem â€¢ Explain what a definition file is â€¢ Compile a file with the declaration argument in order to demonstrate a definition file For the latest Web Development video tutorials, please visit http://bit.ly/1KYwKQ5 Find us on Facebook -- http://www.facebook.com/Packtvideo Follow us on Twitter - http://www.twitter.com/packtvideo</t>
  </si>
  <si>
    <t>https://i.ytimg.com/vi/tJyhY7G2K5o/maxresdefault.jpg</t>
  </si>
  <si>
    <t>2FWhn6xteU0</t>
  </si>
  <si>
    <t>2016-01-05T06:06:01Z</t>
  </si>
  <si>
    <t>Mastering Selenium Testing Tools: Introducing WebDriver | packtpub.com</t>
  </si>
  <si>
    <t>This playlist/video has been uploaded for Marketing purposes and contains only introductory videos. For the entire video course and code, visit [http://bit.ly/1ZLkWsw]. Exploit the flexibility of Selenium WebDriver such as many programming languages, different browsers, OS, and so on; test repeat and iteration, W3C draft, Java, JUnit, and Maven. â€¢ Write customized test scripts using Selenium WebDriver â€¢ Learn to use WebDriver with Java using JUnit and Maven, a command line tool â€¢ Understand why we should use WebDriver For the latest Web Development video tutorials, please visit http://bit.ly/1KYwKQ5 Find us on Facebook -- http://www.facebook.com/Packtvideo Follow us on Twitter - http://www.twitter.com/packtvideo</t>
  </si>
  <si>
    <t>https://i.ytimg.com/vi/2FWhn6xteU0/maxresdefault.jpg</t>
  </si>
  <si>
    <t>8bZvevzeq-o</t>
  </si>
  <si>
    <t>Mastering Selenium Testing Tools: Setting Up the Project | packtpub.com</t>
  </si>
  <si>
    <t>This playlist/video has been uploaded for Marketing purposes and contains only introductory videos. For the entire video course and code, visit [http://bit.ly/1ZLkWsw]. Step into the setup and implementation of the project environment. Learn how to make the Git repository. â€¢ Observe how to make the project infrastructure using different kinds of tools such as Git, Maven, Jenkins, Cucumber, Java, JUnit, Selenium WebDriver, IDEA, and many more â€¢ Analyze the various implementation tools for setting up the Cucumber Selenium project â€¢ Output a complete, worked example with acceptance testing done using Selenium integrated with Cucumber For the latest Web Development video tutorials, please visit http://bit.ly/1KYwKQ5 Find us on Facebook -- http://www.facebook.com/Packtvideo Follow us on Twitter - http://www.twitter.com/packtvideo</t>
  </si>
  <si>
    <t>https://i.ytimg.com/vi/8bZvevzeq-o/maxresdefault.jpg</t>
  </si>
  <si>
    <t>A_2QOAzq-4U</t>
  </si>
  <si>
    <t>Mastering Selenium Testing Tools: Advanced Usage of Selenium | packtpub.com</t>
  </si>
  <si>
    <t>This playlist/video has been uploaded for Marketing purposes and contains only introductory videos. For the entire video course and code, visit [http://bit.ly/1ZLkWsw]. Some common advanced usage of Selenium is Explicit Waits, taking a screenshot, and advanced user interactions, mainly keyboard and mouse. Practical experience includes semantic verification, performing an actual transaction, for example, purchase, automation of service manager, and creating and adding user automatically. â€¢ Advanced and complicated usage and interactions of Selenium â€¢ Complex, complicated, and advanced usage of Selenium â€¢ Web based mobile app testing using AndroidDriver, iPhoneDriver, iOSDriver, Selendroid, and Appium. Selenium is used for various testing by integrating with other tools such as Sikuli, AutoIt, and so on For the latest Web Development video tutorials, please visit http://bit.ly/1KYwKQ5 Find us on Facebook -- http://www.facebook.com/Packtvideo Follow us on Twitter - http://www.twitter.com/packtvideo</t>
  </si>
  <si>
    <t>https://i.ytimg.com/vi/A_2QOAzq-4U/maxresdefault.jpg</t>
  </si>
  <si>
    <t>DF22Q5_vkT0</t>
  </si>
  <si>
    <t>Mastering Selenium Testing Tools: Introduction to the Selenium Server | packtpub.com</t>
  </si>
  <si>
    <t>This playlist/video has been uploaded for Marketing purposes and contains only introductory videos. For the entire video course and code, visit [http://bit.ly/1ZLkWsw]. Understand Why, How, and When the Selenium Server is used. â€¢ Implement Remote testing using the Selenium Server â€¢ Run/execute many tests parallely on many different platforms and browsers â€¢ Get to know why the Selenium Server is mostly important for cross-browser testing For the latest Web Development video tutorials, please visit http://bit.ly/1KYwKQ5 Find us on Facebook -- http://www.facebook.com/Packtvideo Follow us on Twitter - http://www.twitter.com/packtvideo</t>
  </si>
  <si>
    <t>https://i.ytimg.com/vi/DF22Q5_vkT0/maxresdefault.jpg</t>
  </si>
  <si>
    <t>HrW7ZvARMeg</t>
  </si>
  <si>
    <t>Mastering Selenium Testing Tools: A Quick Introduction to Selenium IDE | packtpub.com</t>
  </si>
  <si>
    <t>This playlist/video has been uploaded for Marketing purposes and contains only introductory videos. For the entire video course and code, visit [http://bit.ly/1ZLkWsw]. What selenium IDE is, why to use it? Installation and setting up Selenium IDE. How to record and replay tests in Selenium IDE. Finding and locating elements in the page with Selenium IDE. â€¢ Taking a look at Selenium IDE, a Firefox plugin â€¢ Installing Selenium IDE and recording and replaying tests in Selenium IDE â€¢ Getting an introduction and overview of Selenium IDE For the latest Web Development video tutorials, please visit http://bit.ly/1KYwKQ5 Find us on Facebook -- http://www.facebook.com/Packtvideo Follow us on Twitter - http://www.twitter.com/packtvideo</t>
  </si>
  <si>
    <t>https://i.ytimg.com/vi/HrW7ZvARMeg/maxresdefault.jpg</t>
  </si>
  <si>
    <t>Wh4Y5JkTfqA</t>
  </si>
  <si>
    <t>Mastering Selenium Testing Tools: Business Facing | packtpub.com</t>
  </si>
  <si>
    <t>This playlist/video has been uploaded for Marketing purposes and contains only introductory videos. For the entire video course and code, visit [http://bit.ly/1ZLkWsw]. Understand what Gherkin is and take a look at terms such as â€˜Givenâ€™, â€˜Whenâ€™, and â€˜Thenâ€™. Also understand the software requirements in the perspective of business. â€¢ Convert plain text specification to test script â€¢ Implement effective communication between tester, developer, and stakeholder with a BDD tool such as Cucumber â€¢ Dive into BDD style testing using Cucumber For the latest Web Development video tutorials, please visit http://bit.ly/1KYwKQ5 Find us on Facebook -- http://www.facebook.com/Packtvideo Follow us on Twitter - http://www.twitter.com/packtvideo</t>
  </si>
  <si>
    <t>https://i.ytimg.com/vi/Wh4Y5JkTfqA/maxresdefault.jpg</t>
  </si>
  <si>
    <t>pUB0u5Cgsio</t>
  </si>
  <si>
    <t>Mastering Selenium Testing Tools: The Course Overview | packtpub.com</t>
  </si>
  <si>
    <t>This playlist/video has been uploaded for Marketing purposes and contains only introductory videos. For the entire video course and code, visit [http://bit.ly/1ZLkWsw]. Take a peek at the entire course and all its topics. â€¢ Introduction to the course, prerequisites, and the scope â€¢ Get a brief overview of all the sections and their content For the latest Web Development video tutorials, please visit http://bit.ly/1KYwKQ5 Find us on Facebook -- http://www.facebook.com/Packtvideo Follow us on Twitter - http://www.twitter.com/packtvideo</t>
  </si>
  <si>
    <t>https://i.ytimg.com/vi/pUB0u5Cgsio/maxresdefault.jpg</t>
  </si>
  <si>
    <t>Rw6PZjeo_b0</t>
  </si>
  <si>
    <t>2015-12-04T07:29:32Z</t>
  </si>
  <si>
    <t>Learning Highcharts: Exporting Images in Different Formats | packtpub.com</t>
  </si>
  <si>
    <t>This playlist/video has been uploaded for Marketing purposes and contains only introductory videos. For the entire video course and code, visit [http://bit.ly/1TmGIia]. We need to be able to export charts in different image formats on our own server. â€¢ Prepare a chart to export it as an image through AJAX â€¢ Set up PhantomJS for command-line use â€¢ Create a server-side image For the latest Web Development video tutorials, please visit http://bit.ly/1KYwKQ5 Find us on Facebook -- http://www.facebook.com/Packtvideo Follow us on Twitter - http://www.twitter.com/packtvideo</t>
  </si>
  <si>
    <t>https://i.ytimg.com/vi/Rw6PZjeo_b0/maxresdefault.jpg</t>
  </si>
  <si>
    <t>urNX0y0IkJI</t>
  </si>
  <si>
    <t>Learning Highcharts: Working with Different Data Formats | packtpub.com</t>
  </si>
  <si>
    <t>This playlist/video has been uploaded for Marketing purposes and contains only introductory videos. For the entire video course and code, visit [http://bit.ly/1TmGIia]. We will explore the three types of formats of the data that can be added to Highcharts as a data source. â€¢ Use a list of values as a data source â€¢ Use an array of arrays as a data source â€¢ Use a list of objects as a data source For the latest Web Development video tutorials, please visit http://bit.ly/1KYwKQ5 Find us on Facebook -- http://www.facebook.com/Packtvideo Follow us on Twitter - http://www.twitter.com/packtvideo</t>
  </si>
  <si>
    <t>https://i.ytimg.com/vi/urNX0y0IkJI/maxresdefault.jpg</t>
  </si>
  <si>
    <t>xiirp5sY3Ww</t>
  </si>
  <si>
    <t>Learning Highcharts: Common Charting Features | packtpub.com</t>
  </si>
  <si>
    <t>This playlist/video has been uploaded for Marketing purposes and contains only introductory videos. For the entire video course and code, visit [http://bit.ly/1TmGIia]. Learn the common features of a standard chart. â€¢ Get an image of an example chart â€¢ Define its features by reading from the image â€¢ Explain how each feature is connected to the chart For the latest Web Development video tutorials, please visit http://bit.ly/1KYwKQ5 Find us on Facebook -- http://www.facebook.com/Packtvideo Follow us on Twitter - http://www.twitter.com/packtvideo</t>
  </si>
  <si>
    <t>https://i.ytimg.com/vi/xiirp5sY3Ww/maxresdefault.jpg</t>
  </si>
  <si>
    <t>07gF1l1tYnc</t>
  </si>
  <si>
    <t>2015-12-03T11:23:27Z</t>
  </si>
  <si>
    <t>Learning Hadoop 2: Coding "Word Count" in MapReduce | packtpub.com</t>
  </si>
  <si>
    <t>This playlist/video has been uploaded for Marketing purposes and contains only introductory videos. For the entire video course and code, visit [http://bit.ly/1TmPyfG]. This video will explore how to build â€œWord Countâ€ in Eclipse, then save it to a .jar and run it from MapReduce. â€¢ Opening Eclipse and using it to import the â€œWord Countâ€ code â€¢ Save the .jar to the local file system â€¢ Run the code in MapReduce, check the progress of the job, and view the result For the latest Big Data and Business Intelligence video tutorials, please visit http://bit.ly/1HCjJik Find us on Facebook -- http://www.facebook.com/Packtvideo Follow us on Twitter - http://www.twitter.com/packtvideo</t>
  </si>
  <si>
    <t>https://i.ytimg.com/vi/07gF1l1tYnc/maxresdefault.jpg</t>
  </si>
  <si>
    <t>H36ThUSurr0</t>
  </si>
  <si>
    <t>Learning Hadoop 2: Downloading and Installing Hadoop | packtpub.com</t>
  </si>
  <si>
    <t>This playlist/video has been uploaded for Marketing purposes and contains only introductory videos. For the entire video course and code, visit [http://bit.ly/1TmPyfG]. Put a working Hadoop installation on a laptop or server. You will need Hadoop on your laptop or server in order to continue. â€¢ Download the Quickstart VM from Cloudera.com â€¢ Start the VM For the latest Big Data and Business Intelligence video tutorials, please visit http://bit.ly/1HCjJik Find us on Facebook -- http://www.facebook.com/Packtvideo Follow us on Twitter - http://www.twitter.com/packtvideo</t>
  </si>
  <si>
    <t>https://i.ytimg.com/vi/H36ThUSurr0/maxresdefault.jpg</t>
  </si>
  <si>
    <t>N2y2P7czUas</t>
  </si>
  <si>
    <t>Learning Hadoop 2: Importing Data from HDFS into Hive | packtpub.com</t>
  </si>
  <si>
    <t>This playlist/video has been uploaded for Marketing purposes and contains only introductory videos. For the entire video course and code, visit [http://bit.ly/1TmPyfG]. Create a database in Hive. â€¢ Import data into an internal table (the default) â€¢ Import data into an external table â€¢ How to get data from HDFS into Hive For the latest Big Data and Business Intelligence video tutorials, please visit http://bit.ly/1HCjJik Find us on Facebook -- http://www.facebook.com/Packtvideo Follow us on Twitter - http://www.twitter.com/packtvideo</t>
  </si>
  <si>
    <t>https://i.ytimg.com/vi/N2y2P7czUas/maxresdefault.jpg</t>
  </si>
  <si>
    <t>aAsKjTbdlro</t>
  </si>
  <si>
    <t>Learning Hadoop 2: The Course Overview | packtpub.com</t>
  </si>
  <si>
    <t>This playlist/video has been uploaded for Marketing purposes and contains only introductory videos. For the entire video course and code, visit [http://bit.ly/1TmPyfG]. This video will offer the overview of the course. For the latest Big Data and Business Intelligence video tutorials, please visit http://bit.ly/1HCjJik Find us on Facebook -- http://www.facebook.com/Packtvideo Follow us on Twitter - http://www.twitter.com/packtvideo</t>
  </si>
  <si>
    <t>https://i.ytimg.com/vi/aAsKjTbdlro/maxresdefault.jpg</t>
  </si>
  <si>
    <t>r2hu2_P7VDo</t>
  </si>
  <si>
    <t>Learning Hadoop 2: Manual Import | packtpub.com</t>
  </si>
  <si>
    <t>This playlist/video has been uploaded for Marketing purposes and contains only introductory videos. For the entire video course and code, visit [http://bit.ly/1TmPyfG]. This video will cover how to get data into HDFS manually. â€¢ Use Hue to pull data from local file system to HDFS â€¢ Use the command line to move data from the local file system onto HDFS For the latest Big Data and Business Intelligence video tutorials, please visit http://bit.ly/1HCjJik Find us on Facebook -- http://www.facebook.com/Packtvideo Follow us on Twitter - http://www.twitter.com/packtvideo</t>
  </si>
  <si>
    <t>https://i.ytimg.com/vi/r2hu2_P7VDo/maxresdefault.jpg</t>
  </si>
  <si>
    <t>rlsejz4XOxs</t>
  </si>
  <si>
    <t>2015-12-03T07:20:34Z</t>
  </si>
  <si>
    <t>Mastering Meteor JavaScript: The Course Overview | packtpub.com</t>
  </si>
  <si>
    <t>This playlist/video has been uploaded for Marketing purposes and contains only introductory videos. For the entire video course and code, visit [http://bit.ly/1O5qAxG]. This video will offer an overview of the course. For the latest Web Development video tutorials, please visit http://bit.ly/1KYwKQ5 Find us on Facebook -- http://www.facebook.com/Packtvideo Follow us on Twitter - http://www.twitter.com/packtvideo</t>
  </si>
  <si>
    <t>https://i.ytimg.com/vi/rlsejz4XOxs/maxresdefault.jpg</t>
  </si>
  <si>
    <t>2x0Yz1n1Fwc</t>
  </si>
  <si>
    <t>2015-12-03T07:11:18Z</t>
  </si>
  <si>
    <t>Mastering Meteor JavaScript: Types of Testing | packtpub.com</t>
  </si>
  <si>
    <t>This playlist/video has been uploaded for Marketing purposes and contains only introductory videos. For the entire video course and code, visit [http://bit.ly/1O5qAxG]. There are several testing frameworks to choose from â€¢ Add Cucumber for end-to-end testing â€¢ Add Jasmine for unit testing and integration testing For the latest Web Development video tutorials, please visit http://bit.ly/1KYwKQ5 Find us on Facebook -- http://www.facebook.com/Packtvideo Follow us on Twitter - http://www.twitter.com/packtvideo</t>
  </si>
  <si>
    <t>https://i.ytimg.com/vi/2x0Yz1n1Fwc/maxresdefault.jpg</t>
  </si>
  <si>
    <t>8E86pACdfrI</t>
  </si>
  <si>
    <t>Mastering Meteor JavaScript: Invoking Methods from the Client | packtpub.com</t>
  </si>
  <si>
    <t>This playlist/video has been uploaded for Marketing purposes and contains only introductory videos. For the entire video course and code, visit [http://bit.ly/1O5qAxG]. Database interaction is not secure when done from the client â€¢ Add server methods and invoke them from the client â€¢ Remove insecure packages, which should be used only for development For the latest Web Development video tutorials, please visit http://bit.ly/1KYwKQ5 Find us on Facebook -- http://www.facebook.com/Packtvideo Follow us on Twitter - http://www.twitter.com/packtvideo</t>
  </si>
  <si>
    <t>https://i.ytimg.com/vi/8E86pACdfrI/maxresdefault.jpg</t>
  </si>
  <si>
    <t>A_sNjW6AZSE</t>
  </si>
  <si>
    <t>Mastering Meteor JavaScript: Deploying Locally | packtpub.com</t>
  </si>
  <si>
    <t>This playlist/video has been uploaded for Marketing purposes and contains only introductory videos. For the entire video course and code, visit [http://bit.ly/1O5qAxG]. Building a Meteor application is most quickly facilitated by developing locally first â€¢ Deploy your application on your development server â€¢ View the console commands that provide options for local deployment For the latest Web Development video tutorials, please visit http://bit.ly/1KYwKQ5 Find us on Facebook -- http://www.facebook.com/Packtvideo Follow us on Twitter - http://www.twitter.com/packtvideo</t>
  </si>
  <si>
    <t>https://i.ytimg.com/vi/A_sNjW6AZSE/maxresdefault.jpg</t>
  </si>
  <si>
    <t>SYuTnlDpIUU</t>
  </si>
  <si>
    <t>Mastering Meteor JavaScript: Templates Expressions | packtpub.com</t>
  </si>
  <si>
    <t>This playlist/video has been uploaded for Marketing purposes and contains only introductory videos. For the entire video course and code, visit [http://bit.ly/1O5qAxG]. Adding dynamic variables in a template requires a handlebars type language. â€¢ Cover the available template expressions for variable replacement â€¢ Cover the template expressions for conditions â€¢ Cover the template expressions for looping through an array For the latest Web Development video tutorials, please visit http://bit.ly/1KYwKQ5 Find us on Facebook -- http://www.facebook.com/Packtvideo Follow us on Twitter - http://www.twitter.com/packtvideo</t>
  </si>
  <si>
    <t>https://i.ytimg.com/vi/SYuTnlDpIUU/maxresdefault.jpg</t>
  </si>
  <si>
    <t>iibsBLn11ng</t>
  </si>
  <si>
    <t>Mastering Meteor JavaScript: Authentication | packtpub.com</t>
  </si>
  <si>
    <t>This playlist/video has been uploaded for Marketing purposes and contains only introductory videos. For the entire video course and code, visit [http://bit.ly/1O5qAxG]. Without authorizing, our application is insecure. So, secure the application. â€¢ Add packages for authentication and authorization â€¢ Build an accounts management â€¢ Configure routes for registration, sign-in, and resetting passwords For the latest Web Development video tutorials, please visit http://bit.ly/1KYwKQ5 Find us on Facebook -- http://www.facebook.com/Packtvideo Follow us on Twitter - http://www.twitter.com/packtvideo</t>
  </si>
  <si>
    <t>https://i.ytimg.com/vi/iibsBLn11ng/maxresdefault.jpg</t>
  </si>
  <si>
    <t>izSyrDlwuJM</t>
  </si>
  <si>
    <t>Mastering Meteor JavaScript: Template-based Subscriptions | packtpub.com</t>
  </si>
  <si>
    <t>This playlist/video has been uploaded for Marketing purposes and contains only introductory videos. For the entire video course and code, visit [http://bit.ly/1O5qAxG]. Templates are not modular, but they still need a route to get the data context â€¢ Add a route-based subscription â€¢ We style our product list within a category â€¢ Check for subscription availability within the template For the latest Web Development video tutorials, please visit http://bit.ly/1KYwKQ5 Find us on Facebook -- http://www.facebook.com/Packtvideo Follow us on Twitter - http://www.twitter.com/packtvideo</t>
  </si>
  <si>
    <t>https://i.ytimg.com/vi/izSyrDlwuJM/maxresdefault.jpg</t>
  </si>
  <si>
    <t>jSy22qsrOy4</t>
  </si>
  <si>
    <t>Mastering Meteor JavaScript: Single Page Applications | packtpub.com</t>
  </si>
  <si>
    <t>This playlist/video has been uploaded for Marketing purposes and contains only introductory videos. For the entire video course and code, visit [http://bit.ly/1O5qAxG]. Understanding single page applications â€¢ Explain single page applications â€¢ Explain why we use single page applications â€¢ Explain the benefits of routing For the latest Web Development video tutorials, please visit http://bit.ly/1KYwKQ5 Find us on Facebook -- http://www.facebook.com/Packtvideo Follow us on Twitter - http://www.twitter.com/packtvideo</t>
  </si>
  <si>
    <t>https://i.ytimg.com/vi/jSy22qsrOy4/maxresdefault.jpg</t>
  </si>
  <si>
    <t>jZBZ_hNvtD0</t>
  </si>
  <si>
    <t>Mastering Meteor JavaScript: Adding PayPal Integration | packtpub.com</t>
  </si>
  <si>
    <t>This playlist/video has been uploaded for Marketing purposes and contains only introductory videos. For the entire video course and code, visit [http://bit.ly/1O5qAxG]. Our store needs to facilitate a checkout â€¢ Configure the Paypal package â€¢ Place the card form within the checkout dialog For the latest Web Development video tutorials, please visit http://bit.ly/1KYwKQ5 Find us on Facebook -- http://www.facebook.com/Packtvideo Follow us on Twitter - http://www.twitter.com/packtvideo</t>
  </si>
  <si>
    <t>https://i.ytimg.com/vi/jZBZ_hNvtD0/maxresdefault.jpg</t>
  </si>
  <si>
    <t>pJRpurZKeaA</t>
  </si>
  <si>
    <t>Mastering Meteor JavaScript: Data Context and Helpers | packtpub.com</t>
  </si>
  <si>
    <t>This playlist/video has been uploaded for Marketing purposes and contains only introductory videos. For the entire video course and code, visit [http://bit.ly/1O5qAxG]. Templates use dynamic placeholders â€¢ Add helper methods to fill in dynamic data â€¢ Add placeholders within templates For the latest Web Development video tutorials, please visit http://bit.ly/1KYwKQ5 Find us on Facebook -- http://www.facebook.com/Packtvideo Follow us on Twitter - http://www.twitter.com/packtvideo</t>
  </si>
  <si>
    <t>https://i.ytimg.com/vi/pJRpurZKeaA/maxresdefault.jpg</t>
  </si>
  <si>
    <t>s2rwLicOLzk</t>
  </si>
  <si>
    <t>Mastering Meteor JavaScript: Client Debugging | packtpub.com</t>
  </si>
  <si>
    <t>This playlist/video has been uploaded for Marketing purposes and contains only introductory videos. For the entire video course and code, visit [http://bit.ly/1O5qAxG]. Finding problems can seem difficult â€¢ Use the console to output messages â€¢ Use the shell to observe Meteor commands â€¢ Place debugger statements to step through the code For the latest Web Development video tutorials, please visit http://bit.ly/1KYwKQ5 Find us on Facebook -- http://www.facebook.com/Packtvideo Follow us on Twitter - http://www.twitter.com/packtvideo</t>
  </si>
  <si>
    <t>https://i.ytimg.com/vi/s2rwLicOLzk/maxresdefault.jpg</t>
  </si>
  <si>
    <t>xjhwXE5oS3Y</t>
  </si>
  <si>
    <t>Mastering Meteor JavaScript: Defining a Collection | packtpub.com</t>
  </si>
  <si>
    <t>This playlist/video has been uploaded for Marketing purposes and contains only introductory videos. For the entire video course and code, visit [http://bit.ly/1O5qAxG]. Without collections, you can't make any data persist. So add collections. â€¢ Add all collections used in the sample application â€¢ Define allow/deny rules for collections â€¢ Show client database calls For the latest Web Development video tutorials, please visit http://bit.ly/1KYwKQ5 Find us on Facebook -- http://www.facebook.com/Packtvideo Follow us on Twitter - http://www.twitter.com/packtvideo</t>
  </si>
  <si>
    <t>https://i.ytimg.com/vi/xjhwXE5oS3Y/maxresdefault.jpg</t>
  </si>
  <si>
    <t>CdnqT8bgJQQ</t>
  </si>
  <si>
    <t>2015-12-03T06:03:26Z</t>
  </si>
  <si>
    <t>Web Visualization with HTML5, CSS3, and JavaScript: Browser Support and Canvas | packtpub.com</t>
  </si>
  <si>
    <t>This playlist/video has been uploaded for Marketing purposes and contains only introductory videos. For the entire video course and code, visit [http://bit.ly/1Py5TAm]. Canvas is new, and with it, some older browsers will not support the full features. Although we won't worry about the overall experience of browsers that don't support canvas in this title, we want to show you the steps involved in figuring out whether the browser supports a feature or not. â€¢ Create a canvas â€¢ Start the code when the page loads â€¢ Test for support For the latest Web Development video tutorials, please visit http://bit.ly/1KYwKQ5 Find us on Facebook -- http://www.facebook.com/Packtvideo Follow us on Twitter - http://www.twitter.com/packtvideo</t>
  </si>
  <si>
    <t>https://i.ytimg.com/vi/CdnqT8bgJQQ/maxresdefault.jpg</t>
  </si>
  <si>
    <t>hbCQi5l0-Ds</t>
  </si>
  <si>
    <t>Web Visualization with HTML5, CSS3, and JavaScript: The Course Overview | packtpub.com</t>
  </si>
  <si>
    <t>This playlist/video has been uploaded for Marketing purposes and contains only introductory videos. For the entire video course and code, visit [http://bit.ly/1Py5TAm]. This video will offer an overview of the course. For the latest Web Development video tutorials, please visit http://bit.ly/1KYwKQ5 Find us on Facebook -- http://www.facebook.com/Packtvideo Follow us on Twitter - http://www.twitter.com/packtvideo</t>
  </si>
  <si>
    <t>https://i.ytimg.com/vi/hbCQi5l0-Ds/maxresdefault.jpg</t>
  </si>
  <si>
    <t>ocb_VJ3KwyU</t>
  </si>
  <si>
    <t>Web Visualization with HTML5, CSS3, and JavaScript: Creating a Basic SVG Image | packtpub.com</t>
  </si>
  <si>
    <t>This playlist/video has been uploaded for Marketing purposes and contains only introductory videos. For the entire video course and code, visit [http://bit.ly/1Py5TAm]. Before we learn how to integrate SVG into an HTML document, we need to know the basics of how to work with SVG. â€¢ Declare the SVG format â€¢ Define a version for the SVG â€¢ Draw a rectangle with a fill and stroke For the latest Web Development video tutorials, please visit http://bit.ly/1KYwKQ5 Find us on Facebook -- http://www.facebook.com/Packtvideo Follow us on Twitter - http://www.twitter.com/packtvideo</t>
  </si>
  <si>
    <t>https://i.ytimg.com/vi/ocb_VJ3KwyU/maxresdefault.jpg</t>
  </si>
  <si>
    <t>tpSQV0VaQRE</t>
  </si>
  <si>
    <t>Web Visualization with HTML5, CSS3, and JavaScript: Dynamic Visualization | packtpub.com</t>
  </si>
  <si>
    <t>This playlist/video has been uploaded for Marketing purposes and contains only introductory videos. For the entire video course and code, visit [http://bit.ly/1Py5TAm]. One of the powers of JavaScript when it comes to visualization is the capability of improving user experience based on variables and changes, even in user environment. In this section, we will test to see the time of the day and based on it, change the CSS to create a darker or lighter background based on whether it's day or night. â€¢ Load jQuery â€¢ Load CSS â€¢ Create custom user experience with JavaScript For the latest Web Development video tutorials, please visit http://bit.ly/1KYwKQ5 Find us on Facebook -- http://www.facebook.com/Packtvideo Follow us on Twitter - http://www.twitter.com/packtvideo</t>
  </si>
  <si>
    <t>https://i.ytimg.com/vi/tpSQV0VaQRE/maxresdefault.jpg</t>
  </si>
  <si>
    <t>ydM9cM1U0Ek</t>
  </si>
  <si>
    <t>Web Visualization with HTML5, CSS3, and JavaScript: 2D Transformations with CSS3 | packtpub.com</t>
  </si>
  <si>
    <t>This playlist/video has been uploaded for Marketing purposes and contains only introductory videos. For the entire video course and code, visit [http://bit.ly/1Py5TAm]. Transforms in CSS are really easy. All that you need to really know about is the transform command and the methods that you can use to control and manipulate the transformation. â€¢ Learn how to scale elements â€¢ Learn how to rotate elements â€¢ Learn how to translate elements For the latest Web Development video tutorials, please visit http://bit.ly/1KYwKQ5 Find us on Facebook -- http://www.facebook.com/Packtvideo Follow us on Twitter - http://www.twitter.com/packtvideo</t>
  </si>
  <si>
    <t>https://i.ytimg.com/vi/ydM9cM1U0Ek/maxresdefault.jpg</t>
  </si>
  <si>
    <t>0KHhk38gVe0</t>
  </si>
  <si>
    <t>2015-12-02T07:08:57Z</t>
  </si>
  <si>
    <t>Beginning Docker: Using the Docker Remote API | packtpub.com</t>
  </si>
  <si>
    <t>This playlist/video has been uploaded for Marketing purposes and contains only introductory videos. For the entire video course and code, visit [http://bit.ly/1IDf6zB]. We will explore the idea of automation in Docker. â€¢ Take a look at the Docker API and set up the environment â€¢ Demonstrate hitting of the endpoint to retrieve a list of containers â€¢ Set up Python and pip and demonstrate the working of the interactive Python shell For the latest Application Development video tutorials, please visit http://bit.ly/1VACBzh Find us on Facebook -- http://www.facebook.com/Packtvideo Follow us on Twitter - http://www.twitter.com/packtvideo</t>
  </si>
  <si>
    <t>https://i.ytimg.com/vi/0KHhk38gVe0/maxresdefault.jpg</t>
  </si>
  <si>
    <t>MWxezZP16JE</t>
  </si>
  <si>
    <t>Beginning Docker: Writing a Simple Application | packtpub.com</t>
  </si>
  <si>
    <t>This playlist/video has been uploaded for Marketing purposes and contains only introductory videos. For the entire video course and code, visit [http://bit.ly/1IDf6zB]. Although Docker is great for running backing services and infrastructure, its real value comes from shipping your application. Unlike the supporting infrastructure, your application will be updated and shipped quite frequently. Docker can make this process much easier. In order to demonstrate this, weâ€™re going to build a simple web application to deploy with Docker. â€¢ Start with setting up the environment. We will install Redis, Python, and pip, a Python package manager. Remember that weâ€™re installing these on our VM, not in a Docker container. â€¢ We start our app in another terminal session in our VM. We can curl this URL. â€¢ We make changes to our application and illustrate how it works prior to publishing it For the latest Application Development video tutorials, please visit http://bit.ly/1VACBzh Find us on Facebook -- http://www.facebook.com/Packtvideo Follow us on Twitter - http://www.twitter.com/packtvideo</t>
  </si>
  <si>
    <t>https://i.ytimg.com/vi/MWxezZP16JE/maxresdefault.jpg</t>
  </si>
  <si>
    <t>Md0CKAAxBEA</t>
  </si>
  <si>
    <t>Beginning Docker: The Course Overview | packtpub.com</t>
  </si>
  <si>
    <t>This playlist/video has been uploaded for Marketing purposes and contains only introductory videos. For the entire video course and code, visit [http://bit.ly/1IDf6zB]. This video will offer an overview of the course. For the latest Application Development video tutorials, please visit http://bit.ly/1VACBzh Find us on Facebook -- http://www.facebook.com/Packtvideo Follow us on Twitter - http://www.twitter.com/packtvideo</t>
  </si>
  <si>
    <t>https://i.ytimg.com/vi/Md0CKAAxBEA/maxresdefault.jpg</t>
  </si>
  <si>
    <t>PlAs_IS4VnA</t>
  </si>
  <si>
    <t>Beginning Docker: Writing and Building a Dockerfile | packtpub.com</t>
  </si>
  <si>
    <t>This playlist/video has been uploaded for Marketing purposes and contains only introductory videos. For the entire video course and code, visit [http://bit.ly/1IDf6zB]. We want to quickly and consistently produce and reproduce a container image, so we use a Dockerfile to define a container. â€¢ Create a directory with a file named Dockerfile â€¢ Add minimal Dockerfile contents: FROM, AUTHOR, and RUN â€¢ Use with 'docker build' to create an image from Dockerfile For the latest Application Development video tutorials, please visit http://bit.ly/1VACBzh Find us on Facebook -- http://www.facebook.com/Packtvideo Follow us on Twitter - http://www.twitter.com/packtvideo</t>
  </si>
  <si>
    <t>https://i.ytimg.com/vi/PlAs_IS4VnA/maxresdefault.jpg</t>
  </si>
  <si>
    <t>YLvJrYrvJng</t>
  </si>
  <si>
    <t>Beginning Docker: Constraining the Container Resource | packtpub.com</t>
  </si>
  <si>
    <t>This playlist/video has been uploaded for Marketing purposes and contains only introductory videos. For the entire video course and code, visit [http://bit.ly/1IDf6zB]. Using the Docker run command to improve performance, and exploring some of the features it provides us when running containerized commands. â€¢ Examine ways in which we can use Docker commands to prioritize the CPU for certain container processes â€¢ Use memory allocation tuning to improve the buildâ€™s performance â€¢ Run tests to demonstrate that the performance changes have had the desired effect For the latest Application Development video tutorials, please visit http://bit.ly/1VACBzh Find us on Facebook -- http://www.facebook.com/Packtvideo Follow us on Twitter - http://www.twitter.com/packtvideo</t>
  </si>
  <si>
    <t>https://i.ytimg.com/vi/YLvJrYrvJng/maxresdefault.jpg</t>
  </si>
  <si>
    <t>dL9R2xZCry0</t>
  </si>
  <si>
    <t>Beginning Docker: Running the Containerized Commands | packtpub.com</t>
  </si>
  <si>
    <t>This playlist/video has been uploaded for Marketing purposes and contains only introductory videos. For the entire video course and code, visit [http://bit.ly/1IDf6zB]. We have Docker and want to run a command in an isolated container, so we use "docker run" to work with commands in containers. â€¢ Run simple foreground commands, such as ls and ping. Attempt an interactive command with apt-get. Also, we introduce the --rm flag. â€¢ Run interactive commands, including 'bash', 'apt-get install', and 'vim' â€¢ Run a detached SSH server daemon. See how to kill a container process with 'docker kill', and see its output with 'docker logs'. For the latest Application Development video tutorials, please visit http://bit.ly/1VACBzh Find us on Facebook -- http://www.facebook.com/Packtvideo Follow us on Twitter - http://www.twitter.com/packtvideo</t>
  </si>
  <si>
    <t>https://i.ytimg.com/vi/dL9R2xZCry0/maxresdefault.jpg</t>
  </si>
  <si>
    <t>8htXUfk98WY</t>
  </si>
  <si>
    <t>2015-12-01T10:33:42Z</t>
  </si>
  <si>
    <t>Learning Redis: Storing and Retrieving Strings | packtpub.com</t>
  </si>
  <si>
    <t>This playlist/video has been uploaded for Marketing purposes and contains only introductory videos. For the entire video course and code, visit [http://bit.ly/1XDKhli]. How to store and retrieve basic data. â€¢ Understanding the single Redis data type and using basic data access commands in the CLI â€¢ Using atomic commands to store and retrieve multiple values at a time â€¢ Using data expiration, increments, range, and bit operations. For the latest Big Data and Business Intelligence video tutorials, please visit http://bit.ly/1HCjJik Find us on Facebook -- http://www.facebook.com/Packtvideo Follow us on Twitter - http://www.twitter.com/packtvideo</t>
  </si>
  <si>
    <t>https://i.ytimg.com/vi/8htXUfk98WY/maxresdefault.jpg</t>
  </si>
  <si>
    <t>DJwEoGwrNCY</t>
  </si>
  <si>
    <t>Learning Redis: Sets and Membership | packtpub.com</t>
  </si>
  <si>
    <t>This playlist/video has been uploaded for Marketing purposes and contains only introductory videos. For the entire video course and code, visit [http://bit.ly/1XDKhli]. We need a dictionary of words to validate game plays. â€¢ Why do we need a dictionary â€¢ Understanding how a Redis set works and its basic commands â€¢ Understanding the manipulation of Sets using set arithmetic For the latest Big Data and Business Intelligence video tutorials, please visit http://bit.ly/1HCjJik Find us on Facebook -- http://www.facebook.com/Packtvideo Follow us on Twitter - http://www.twitter.com/packtvideo</t>
  </si>
  <si>
    <t>https://i.ytimg.com/vi/DJwEoGwrNCY/maxresdefault.jpg</t>
  </si>
  <si>
    <t>lNYM57WVPA8</t>
  </si>
  <si>
    <t>Learning Redis: Understanding the Game | packtpub.com</t>
  </si>
  <si>
    <t>This playlist/video has been uploaded for Marketing purposes and contains only introductory videos. For the entire video course and code, visit [http://bit.ly/1XDKhli]. Understanding the game play and user interaction. â€¢ Examine how users will play the game â€¢ Break down the data access patterns â€¢ Put together a basic model of our data For the latest Big Data and Business Intelligence video tutorials, please visit http://bit.ly/1HCjJik Find us on Facebook -- http://www.facebook.com/Packtvideo Follow us on Twitter - http://www.twitter.com/packtvideo</t>
  </si>
  <si>
    <t>https://i.ytimg.com/vi/lNYM57WVPA8/maxresdefault.jpg</t>
  </si>
  <si>
    <t>mRWH4_QmrdY</t>
  </si>
  <si>
    <t>Learning Redis: What Have You Learned? | packtpub.com</t>
  </si>
  <si>
    <t>This playlist/video has been uploaded for Marketing purposes and contains only introductory videos. For the entire video course and code, visit [http://bit.ly/1XDKhli]. We want to review what you have done and learned. â€¢ Review what is Redis â€¢ Review use of Redis â€¢ Review Redis data structures For the latest Big Data and Business Intelligence video tutorials, please visit http://bit.ly/1HCjJik Find us on Facebook -- http://www.facebook.com/Packtvideo Follow us on Twitter - http://www.twitter.com/packtvideo</t>
  </si>
  <si>
    <t>https://i.ytimg.com/vi/mRWH4_QmrdY/maxresdefault.jpg</t>
  </si>
  <si>
    <t>mZ4RzHQoSps</t>
  </si>
  <si>
    <t>Learning Redis: The Course Overview | packtpub.com</t>
  </si>
  <si>
    <t>This playlist/video has been uploaded for Marketing purposes and contains only introductory videos. For the entire video course and code, visit [http://bit.ly/1XDKhli]. Explain the requirements and the purpose of the course. â€¢ What you should already know â€¢ What you will learn â€¢ What you will do For the latest Big Data and Business Intelligence video tutorials, please visit http://bit.ly/1HCjJik Find us on Facebook -- http://www.facebook.com/Packtvideo Follow us on Twitter - http://www.twitter.com/packtvideo</t>
  </si>
  <si>
    <t>https://i.ytimg.com/vi/mZ4RzHQoSps/maxresdefault.jpg</t>
  </si>
  <si>
    <t>nhv8gn068P0</t>
  </si>
  <si>
    <t>Learning Redis: Redis Events | packtpub.com</t>
  </si>
  <si>
    <t>This playlist/video has been uploaded for Marketing purposes and contains only introductory videos. For the entire video course and code, visit [http://bit.ly/1XDKhli]. We need to learn how to use events to inform players about the status. â€¢ Understand the Redis Publish/Subscribe mechanism â€¢ Learn the basic pub/sub commands â€¢ Learn how to use pattern-based subscriptions For the latest Big Data and Business Intelligence video tutorials, please visit http://bit.ly/1HCjJik Find us on Facebook -- http://www.facebook.com/Packtvideo Follow us on Twitter - http://www.twitter.com/packtvideo</t>
  </si>
  <si>
    <t>https://i.ytimg.com/vi/nhv8gn068P0/maxresdefault.jpg</t>
  </si>
  <si>
    <t>oF_4iVcYmZg</t>
  </si>
  <si>
    <t>Learning Redis: How Does a Sorted Set Work? | packtpub.com</t>
  </si>
  <si>
    <t>This playlist/video has been uploaded for Marketing purposes and contains only introductory videos. For the entire video course and code, visit [http://bit.ly/1XDKhli]. We need to understand how a sorted set works to implement a leaderboard. â€¢ Learn what a sorted set does â€¢ Learn the basic sorted set commands â€¢ Learn about using ranges in a sorted set For the latest Big Data and Business Intelligence video tutorials, please visit http://bit.ly/1HCjJik Find us on Facebook -- http://www.facebook.com/Packtvideo Follow us on Twitter - http://www.twitter.com/packtvideo</t>
  </si>
  <si>
    <t>https://i.ytimg.com/vi/oF_4iVcYmZg/maxresdefault.jpg</t>
  </si>
  <si>
    <t>u9akzy4U61g</t>
  </si>
  <si>
    <t>Learning Redis: The Player's Tray | packtpub.com</t>
  </si>
  <si>
    <t>This playlist/video has been uploaded for Marketing purposes and contains only introductory videos. For the entire video course and code, visit [http://bit.ly/1XDKhli]. Each player must maintain a Tray of tiles. How can we model this in Redis. â€¢ Examine what a game turn looks like for a player â€¢ Filling and refilling a player's Tray from the tile bag â€¢ Storing the Tray as a List in Redis For the latest Big Data and Business Intelligence video tutorials, please visit http://bit.ly/1HCjJik Find us on Facebook -- http://www.facebook.com/Packtvideo Follow us on Twitter - http://www.twitter.com/packtvideo</t>
  </si>
  <si>
    <t>https://i.ytimg.com/vi/u9akzy4U61g/maxresdefault.jpg</t>
  </si>
  <si>
    <t>vhZVZg0mTME</t>
  </si>
  <si>
    <t>Learning Redis: Installation | packtpub.com</t>
  </si>
  <si>
    <t>This playlist/video has been uploaded for Marketing purposes and contains only introductory videos. For the entire video course and code, visit [http://bit.ly/1XDKhli]. How to get Redis installed and running on your local machine. â€¢ Installing on OS X via homebrew â€¢ Installing on OS X or Linux from the source code â€¢ Installing on Windows For the latest Big Data and Business Intelligence video tutorials, please visit http://bit.ly/1HCjJik Find us on Facebook -- http://www.facebook.com/Packtvideo Follow us on Twitter - http://www.twitter.com/packtvideo</t>
  </si>
  <si>
    <t>https://i.ytimg.com/vi/vhZVZg0mTME/maxresdefault.jpg</t>
  </si>
  <si>
    <t>wOXYfoFxiT4</t>
  </si>
  <si>
    <t>Learning Redis: Modeling a Player | packtpub.com</t>
  </si>
  <si>
    <t>This playlist/video has been uploaded for Marketing purposes and contains only introductory videos. For the entire video course and code, visit [http://bit.ly/1XDKhli]. What is a player in our game and how can we model it. â€¢ Determine what a player is by examining its purpose â€¢ What must a player entity track and how â€¢ Understanding the relationship between the game and the player For the latest Big Data and Business Intelligence video tutorials, please visit http://bit.ly/1HCjJik Find us on Facebook -- http://www.facebook.com/Packtvideo Follow us on Twitter - http://www.twitter.com/packtvideo</t>
  </si>
  <si>
    <t>https://i.ytimg.com/vi/wOXYfoFxiT4/maxresdefault.jpg</t>
  </si>
  <si>
    <t>2Hm--bRWT-s</t>
  </si>
  <si>
    <t>2015-11-09T10:49:50Z</t>
  </si>
  <si>
    <t>Learning Yii 2: All about Yii 2 Layouts | packtpub.com</t>
  </si>
  <si>
    <t>This playlist/video has been uploaded for Marketing purposes and contains only introductory videos. For the entire video course and code, visit [http://bit.ly/1OnDOLz]. Some visual aspects of a web application are common to multiple pages, and having to update those aspects in each page would be very tedious. Weâ€™ll learn how to use Yii layouts to manage our common UI elements. â€¢ Explore the default layout and learn how it works â€¢ Edit the menu to reflect the needs of our application â€¢ Learn how to create and apply multiple layouts to a single application For the latest web development video tutorials, please visit http://bit.ly/1KYwKQ5 Find us on Facebook -- http://www.facebook.com/Packtvideo Follow us on Twitter - http://www.twitter.com/packtvideo</t>
  </si>
  <si>
    <t>https://i.ytimg.com/vi/2Hm--bRWT-s/maxresdefault.jpg</t>
  </si>
  <si>
    <t>D-b4rTO4v4w</t>
  </si>
  <si>
    <t>Learning Yii 2: Introducing the Codeception Testing Framework | packtpub.com</t>
  </si>
  <si>
    <t>This playlist/video has been uploaded for Marketing purposes and contains only introductory videos. For the entire video course and code, visit [http://bit.ly/1OnDOLz]. Automated testing can be difficult to configure and implement. Yii ships with an integrated version of the Codeception testing framework in order to simplify the process of writing automated tests. â€¢ Explain what Codeception is, and how it helps to run unit, functional, and acceptance tests â€¢ Learn how to configure Codeception â€¢ Learn how to create and populate a test database For the latest web development video tutorials, please visit http://bit.ly/1KYwKQ5 Find us on Facebook -- http://www.facebook.com/Packtvideo Follow us on Twitter - http://www.twitter.com/packtvideo</t>
  </si>
  <si>
    <t>https://i.ytimg.com/vi/D-b4rTO4v4w/maxresdefault.jpg</t>
  </si>
  <si>
    <t>Gs38Le2CO2g</t>
  </si>
  <si>
    <t>Learning Yii 2: Configuring and Using Gii | packtpub.com</t>
  </si>
  <si>
    <t>This playlist/video has been uploaded for Marketing purposes and contains only introductory videos. For the entire video course and code, visit [http://bit.ly/1OnDOLz]. Learn how to configure Gii, which is a tool that quickly generates code templates in order to cut development time dramatically. â€¢ Explain what Gii does â€¢ Configure Giiâ€™s security settings â€¢ Load Gii and click through a few screens For the latest web development video tutorials, please visit http://bit.ly/1KYwKQ5 Find us on Facebook -- http://www.facebook.com/Packtvideo Follow us on Twitter - http://www.twitter.com/packtvideo</t>
  </si>
  <si>
    <t>https://i.ytimg.com/vi/Gs38Le2CO2g/maxresdefault.jpg</t>
  </si>
  <si>
    <t>J0kfj06lHXM</t>
  </si>
  <si>
    <t>Learning Yii 2: Sending E-mails Using Swiftmailer | packtpub.com</t>
  </si>
  <si>
    <t>This playlist/video has been uploaded for Marketing purposes and contains only introductory videos. For the entire video course and code, visit [http://bit.ly/1OnDOLz]. Applications frequently need to send e-mails. Weâ€™ll learn how to use the built-in Swiftmailer component in order to easily send HTML e-mails. â€¢ Configure the component â€¢ Learn how to format our message â€¢ Learn how to send the message For the latest web development video tutorials, please visit http://bit.ly/1KYwKQ5 Find us on Facebook -- http://www.facebook.com/Packtvideo Follow us on Twitter - http://www.twitter.com/packtvideo</t>
  </si>
  <si>
    <t>https://i.ytimg.com/vi/J0kfj06lHXM/maxresdefault.jpg</t>
  </si>
  <si>
    <t>KNdb_AcMxdo</t>
  </si>
  <si>
    <t>Learning Yii 2: Finding the Right Ghoul-mate Using ActiveQuery | packtpub.com</t>
  </si>
  <si>
    <t>This playlist/video has been uploaded for Marketing purposes and contains only introductory videos. For the entire video course and code, visit [http://bit.ly/1OnDOLz]. A dating site needs a method for users to search for their match. Yiiâ€™s ActiveQuery component makes generating complex SQL queries very easy. â€¢ Demonstrate how to do partial versus strict matches â€¢ Create a search feature by age range â€¢ Search by skin tone For the latest web development video tutorials, please visit http://bit.ly/1KYwKQ5 Find us on Facebook -- http://www.facebook.com/Packtvideo Follow us on Twitter - http://www.twitter.com/packtvideo</t>
  </si>
  <si>
    <t>https://i.ytimg.com/vi/KNdb_AcMxdo/maxresdefault.jpg</t>
  </si>
  <si>
    <t>sU1raNrhxjU</t>
  </si>
  <si>
    <t>Learning Yii 2: Itâ€™s Alive â€“ Creating Our First Monster | packtpub.com</t>
  </si>
  <si>
    <t>This playlist/video has been uploaded for Marketing purposes and contains only introductory videos. For the entire video course and code, visit [http://bit.ly/1OnDOLz]. Every application needs a means to authenticate users. Weâ€™ll explore the auto-generated User model that comes with the Yii 2 basic application template. â€¢ Take a look at the basic application template User model â€¢ Learn about the IdentityInterface â€¢ Explore the LoginForm model For the latest web development video tutorials, please visit http://bit.ly/1KYwKQ5 Find us on Facebook -- http://www.facebook.com/Packtvideo Follow us on Twitter - http://www.twitter.com/packtvideo</t>
  </si>
  <si>
    <t>https://i.ytimg.com/vi/sU1raNrhxjU/maxresdefault.jpg</t>
  </si>
  <si>
    <t>KOb5W_5IRIM</t>
  </si>
  <si>
    <t>2015-11-05T11:45:14Z</t>
  </si>
  <si>
    <t>JS Dsgn Patterns 20 Patterns for Advancing Your JS Skills: Singleton Dsgn Pattern | packtpub.com</t>
  </si>
  <si>
    <t>This playlist/video has been uploaded for Marketing purposes and contains only introductory videos. For the entire video course and code, visit [http://bit.ly/20tpuVA]. The Singleton design pattern restricts instantiation to a single instance and enables a delayed instantiation. This enables a public constant API to retrieve the instance while validating that only one instance of it can ever be created. This makes it easy to share the object with multiple objects. â€¢ Check out the delayed instantiation of an object â€¢ Take a look at the constant interface to gain access to the object â€¢ Check out how only one instance of the object is needed For the latest web development video tutorials, please visit http://bit.ly/1KYwKQ5 Find us on Facebook -- http://www.facebook.com/Packtvideo Follow us on Twitter - http://www.twitter.com/packtvideo</t>
  </si>
  <si>
    <t>https://i.ytimg.com/vi/KOb5W_5IRIM/maxresdefault.jpg</t>
  </si>
  <si>
    <t>FGtbRHeXeck</t>
  </si>
  <si>
    <t>2015-11-05T11:42:22Z</t>
  </si>
  <si>
    <t>Learning Yii 2: The Course Overview | packtpub.com</t>
  </si>
  <si>
    <t>This playlist/video has been uploaded for Marketing purposes and contains only introductory videos. For the entire video course and code, visit [http://bit.ly/1OnDOLz]. This video will offer the overview of the course. For the latest web development video tutorials, please visit http://bit.ly/1KYwKQ5 Find us on Facebook -- http://www.facebook.com/Packtvideo Follow us on Twitter - http://www.twitter.com/packtvideo</t>
  </si>
  <si>
    <t>https://i.ytimg.com/vi/FGtbRHeXeck/maxresdefault.jpg</t>
  </si>
  <si>
    <t>st_90HCoHqk</t>
  </si>
  <si>
    <t>2015-11-05T11:31:40Z</t>
  </si>
  <si>
    <t>JS Dsgn Patterns 20 Patterns for Advancing Your JS Skills: The Course Overview | packtpub.com</t>
  </si>
  <si>
    <t>This playlist/video has been uploaded for Marketing purposes and contains only introductory videos. For the entire video course and code, visit [http://bit.ly/20tpuVA]. This video will offer an overview of the course. For the latest web development video tutorials, please visit http://bit.ly/1KYwKQ5 Find us on Facebook -- http://www.facebook.com/Packtvideo Follow us on Twitter - http://www.twitter.com/packtvideo</t>
  </si>
  <si>
    <t>https://i.ytimg.com/vi/st_90HCoHqk/maxresdefault.jpg</t>
  </si>
  <si>
    <t>9NwnaDlksak</t>
  </si>
  <si>
    <t>2015-11-05T10:52:50Z</t>
  </si>
  <si>
    <t>Part of 'JavaScript Design Patterns 20 Patterns for Advancing Your JavaScript Skills' video series. For full Course visit: http://bit.ly/20tpuVA This video will offer an overview of the course. For the latest web development video tutorials, please visit http://bit.ly/1KYwKQ5 Find us on Facebook -- http://www.facebook.com/Packtvideo Follow us on Twitter - http://www.twitter.com/packtvideo</t>
  </si>
  <si>
    <t>https://i.ytimg.com/vi/9NwnaDlksak/maxresdefault.jpg</t>
  </si>
  <si>
    <t>90z9Kxe-5Zg</t>
  </si>
  <si>
    <t>2015-11-04T10:28:33Z</t>
  </si>
  <si>
    <t>JS Dsgn Patterns 20 Patterns for Advancing Your JS Skills: Abstracting Our Singleton | packtpub.com</t>
  </si>
  <si>
    <t>This playlist/video has been uploaded for Marketing purposes and contains only introductory videos. For the entire video course and code, visit [http://bit.ly/20tpuVA]. Our goal is to make our Singleton abstract so it can be less aware of the items that it is controlling, thereby opening the doors for us to change the interface that will be used. â€¢ Understand the key to making flexible designs, which is Abstraction â€¢ Learn why everything doesn't need to be planned in advance â€¢ Modularly update components to fit changes For the latest web development video tutorials, please visit http://bit.ly/1KYwKQ5 Find us on Facebook -- http://www.facebook.com/Packtvideo Follow us on Twitter - http://www.twitter.com/packtvideo</t>
  </si>
  <si>
    <t>https://i.ytimg.com/vi/90z9Kxe-5Zg/maxresdefault.jpg</t>
  </si>
  <si>
    <t>Oe61Y08Ejfg</t>
  </si>
  <si>
    <t>JS Dsgn Patterns 20 Patterns for Advnc Your JS Skills: The Chain of Responsibility | packtpub.com</t>
  </si>
  <si>
    <t>This playlist/video has been uploaded for Marketing purposes and contains only introductory videos. For the entire video course and code, visit [http://bit.ly/20tpuVA]. The Chain design pattern enables us to connect objects to each other as if they were chains. Before we can implement this design pattern, we will need to update the logic of our core circle to enable it to store the next link in a chain. â€¢ Link objects to each other in a chain â€¢ Ensure that there is no central control; each link decides whether to continue â€¢ Ascertain why this is ideal for complex animations that affect other objects For the latest web development video tutorials, please visit http://bit.ly/1KYwKQ5 Find us on Facebook -- http://www.facebook.com/Packtvideo Follow us on Twitter - http://www.twitter.com/packtvideo</t>
  </si>
  <si>
    <t>https://i.ytimg.com/vi/Oe61Y08Ejfg/maxresdefault.jpg</t>
  </si>
  <si>
    <t>gNDF3fUhq40</t>
  </si>
  <si>
    <t>JS Dsgn Patterns 20 Patterns for Advancing Your JS Skills: Fly Weight Dsgn Pattern | packtpub.com</t>
  </si>
  <si>
    <t>This playlist/video has been uploaded for Marketing purposes and contains only introductory videos. For the entire video course and code, visit [http://bit.ly/20tpuVA]. The Fly Weight design pattern is focused on memory optimization. Its goal is to reduce the size of objects and extract functionalities that aren't vital to the object into sub-objects that would enable these features based on needs only. â€¢ Reduce memory usage in large objects â€¢ Reduce the size of multiple used objects by extracting/reducing properties and methods For the latest web development video tutorials, please visit http://bit.ly/1KYwKQ5 Find us on Facebook -- http://www.facebook.com/Packtvideo Follow us on Twitter - http://www.twitter.com/packtvideo</t>
  </si>
  <si>
    <t>https://i.ytimg.com/vi/gNDF3fUhq40/maxresdefault.jpg</t>
  </si>
  <si>
    <t>qJdXpkPnVVA</t>
  </si>
  <si>
    <t>https://i.ytimg.com/vi/qJdXpkPnVVA/maxresdefault.jpg</t>
  </si>
  <si>
    <t>x81qNYeBJc8</t>
  </si>
  <si>
    <t>Part of 'JavaScript Design Patterns 20 Patterns for Advancing Your JavaScript Skills' video series. For full Course visit: http://bit.ly/20tpuVA The Singleton design pattern restricts instantiation to a single instance and enables a delayed instantiation. This enables a public constant API to retrieve the instance while validating that only one instance of it can ever be created. This makes it easy to share the object with multiple objects. â€¢ Check out the delayed instantiation of an object â€¢ Take a look at the constant interface to gain access to the object â€¢ Check out how only one instance of the object is needed For the latest web development video tutorials, please visit http://bit.ly/1KYwKQ5 Find us on Facebook -- http://www.facebook.com/Packtvideo Follow us on Twitter - http://www.twitter.com/packtvideo</t>
  </si>
  <si>
    <t>https://i.ytimg.com/vi/x81qNYeBJc8/maxresdefault.jpg</t>
  </si>
  <si>
    <t>CqLK9QTuNBA</t>
  </si>
  <si>
    <t>2015-11-04T06:59:28Z</t>
  </si>
  <si>
    <t>Part of 'Learning Yii 2' video series. For full Course visit: http://bit.ly/1OnDOLz Applications frequently need to send e-mails. Weâ€™ll learn how to use the built-in Swiftmailer component in order to easily send HTML e-mails. â€¢ Configure the component â€¢ Learn how to format our message â€¢ Learn how to send the message For the latest web development video tutorials, please visit http://bit.ly/1KYwKQ5 Find us on Facebook -- http://www.facebook.com/Packtvideo Follow us on Twitter - http://www.twitter.com/packtvideo</t>
  </si>
  <si>
    <t>https://i.ytimg.com/vi/CqLK9QTuNBA/maxresdefault.jpg</t>
  </si>
  <si>
    <t>Kbb9pJftA2I</t>
  </si>
  <si>
    <t>Part of 'Learning Yii 2' video series. For full Course visit: http://bit.ly/1OnDOLz Every application needs a means to authenticate users. Weâ€™ll explore the auto-generated User model that comes with the Yii 2 basic application template. â€¢ Take a look at the basic application template User model â€¢ Learn about the IdentityInterface â€¢ Explore the LoginForm model For the latest web development video tutorials, please visit http://bit.ly/1KYwKQ5 Find us on Facebook -- http://www.facebook.com/Packtvideo Follow us on Twitter - http://www.twitter.com/packtvideo</t>
  </si>
  <si>
    <t>https://i.ytimg.com/vi/Kbb9pJftA2I/maxresdefault.jpg</t>
  </si>
  <si>
    <t>NGyzQqERkaM</t>
  </si>
  <si>
    <t>Part of 'Learning Yii 2' video series. For full Course visit: http://bit.ly/1OnDOLz Learn how to configure Gii, which is a tool that quickly generates code templates in order to cut development time dramatically. â€¢ Explain what Gii does â€¢ Configure Giiâ€™s security settings â€¢ Load Gii and click through a few screens For the latest web development video tutorials, please visit http://bit.ly/1KYwKQ5 Find us on Facebook -- http://www.facebook.com/Packtvideo Follow us on Twitter - http://www.twitter.com/packtvideo</t>
  </si>
  <si>
    <t>https://i.ytimg.com/vi/NGyzQqERkaM/maxresdefault.jpg</t>
  </si>
  <si>
    <t>QlCm0khItoQ</t>
  </si>
  <si>
    <t>Part of 'Learning Yii 2' video series. For full Course visit: http://bit.ly/1OnDOLz A dating site needs a method for users to search for their match. Yiiâ€™s ActiveQuery component makes generating complex SQL queries very easy. â€¢ Demonstrate how to do partial versus strict matches â€¢ Create a search feature by age range â€¢ Search by skin tone For the latest web development video tutorials, please visit http://bit.ly/1KYwKQ5 Find us on Facebook -- http://www.facebook.com/Packtvideo Follow us on Twitter - http://www.twitter.com/packtvideo</t>
  </si>
  <si>
    <t>https://i.ytimg.com/vi/QlCm0khItoQ/maxresdefault.jpg</t>
  </si>
  <si>
    <t>T1hRsorb3JM</t>
  </si>
  <si>
    <t>Part of 'Learning Yii 2' video series. For full Course visit: http://bit.ly/1OnDOLz This video will offer the overview of the course. For the latest web development video tutorials, please visit http://bit.ly/1KYwKQ5 Find us on Facebook -- http://www.facebook.com/Packtvideo Follow us on Twitter - http://www.twitter.com/packtvideo</t>
  </si>
  <si>
    <t>https://i.ytimg.com/vi/T1hRsorb3JM/maxresdefault.jpg</t>
  </si>
  <si>
    <t>jQ1_UR1cqug</t>
  </si>
  <si>
    <t>Part of 'Learning Yii 2' video series. For full Course visit: http://bit.ly/1OnDOLz Some visual aspects of a web application are common to multiple pages, and having to update those aspects in each page would be very tedious. Weâ€™ll learn how to use Yii layouts to manage our common UI elements. â€¢ Explore the default layout and learn how it works â€¢ Edit the menu to reflect the needs of our application â€¢ Learn how to create and apply multiple layouts to a single application For the latest web development video tutorials, please visit http://bit.ly/1KYwKQ5 Find us on Facebook -- http://www.facebook.com/Packtvideo Follow us on Twitter - http://www.twitter.com/packtvideo</t>
  </si>
  <si>
    <t>https://i.ytimg.com/vi/jQ1_UR1cqug/maxresdefault.jpg</t>
  </si>
  <si>
    <t>uwkn5ERSUZ8</t>
  </si>
  <si>
    <t>Part of 'Learning Yii 2' video series. For full Course visit: http://bit.ly/1OnDOLz Automated testing can be difficult to configure and implement. Yii ships with an integrated version of the Codeception testing framework in order to simplify the process of writing automated tests. â€¢ Explain what Codeception is, and how it helps to run unit, functional, and acceptance tests â€¢ Learn how to configure Codeception â€¢ Learn how to create and populate a test database For the latest web development video tutorials, please visit http://bit.ly/1KYwKQ5 Find us on Facebook -- http://www.facebook.com/Packtvideo Follow us on Twitter - http://www.twitter.com/packtvideo</t>
  </si>
  <si>
    <t>https://i.ytimg.com/vi/uwkn5ERSUZ8/maxresdefault.jpg</t>
  </si>
  <si>
    <t>faLLfAEHljs</t>
  </si>
  <si>
    <t>2015-11-04T05:32:08Z</t>
  </si>
  <si>
    <t>Learning JS Promises: Practical App in ES6 and AngularJS: Creating ES6 Promises | packtpub.com</t>
  </si>
  <si>
    <t>This playlist/video has been uploaded for Marketing purposes and contains only introductory videos. For the entire video course and code, visit [http://bit.ly/1izPyMw]. Promises have become so popular that the new iteration of JavaScript ES6 implements them. This implementation is slightly different than the Angular $q service. We will learn how to create promises using the ES6 promises API. â€¢ Create an executor â€¢ Create an promise with this executor â€¢ Use the two parameters callbacks For the latest web development video tutorials, please visit http://bit.ly/1KYwKQ5 Find us on Facebook -- http://www.facebook.com/Packtvideo Follow us on Twitter - http://www.twitter.com/packtvideo</t>
  </si>
  <si>
    <t>https://i.ytimg.com/vi/faLLfAEHljs/maxresdefault.jpg</t>
  </si>
  <si>
    <t>UZiGc2moVSg</t>
  </si>
  <si>
    <t>2015-11-04T05:31:23Z</t>
  </si>
  <si>
    <t>Learning JS Promises: Practical App in ES6 and AngularJS: The Course Overview | packtpub.com</t>
  </si>
  <si>
    <t>This playlist/video has been uploaded for Marketing purposes and contains only introductory videos. For the entire video course and code, visit [http://bit.ly/1izPyMw]. This video will offer an overview of the course. For the latest web development video tutorials, please visit http://bit.ly/1KYwKQ5 Find us on Facebook -- http://www.facebook.com/Packtvideo Follow us on Twitter - http://www.twitter.com/packtvideo</t>
  </si>
  <si>
    <t>https://i.ytimg.com/vi/UZiGc2moVSg/maxresdefault.jpg</t>
  </si>
  <si>
    <t>ha5imDjXZHU</t>
  </si>
  <si>
    <t>2015-11-03T10:54:57Z</t>
  </si>
  <si>
    <t>Learning JS Promises: Practical App in ES6 and AngularJS: Chaining Promises | packtpub.com</t>
  </si>
  <si>
    <t>This playlist/video has been uploaded for Marketing purposes and contains only introductory videos. For the entire video course and code, visit [http://bit.ly/1izPyMw]. JavaScript applications are becoming more powerful and complex, and so are corresponding asynchronous flows. One major trouble is to accomplish several processes leading to the next, even though the time taken for completion is unknown and the main thread doesnâ€™t wait for these processes. Promises help controlling such flows by using chaining, which not only allows to run processes one after the other but also to alter the value that comes out of the fulfillment of this, or even the success or failure path taken by the promise. â€¢ Create a flow by chaining several promises â€¢ Prepare data to be ready for display â€¢ Change resolves into rejects and vice versa For the latest web development video tutorials, please visit http://bit.ly/1KYwKQ5 Find us on Facebook -- http://www.facebook.com/Packtvideo Follow us on Twitter - http://www.twitter.com/packtvideo</t>
  </si>
  <si>
    <t>https://i.ytimg.com/vi/ha5imDjXZHU/maxresdefault.jpg</t>
  </si>
  <si>
    <t>fMrFlw4lRYo</t>
  </si>
  <si>
    <t>2015-11-03T10:54:08Z</t>
  </si>
  <si>
    <t>Lrng JS Promises: Practical App in ES6 and Ang JS: Parallel and Independent Tasks | packtpub.com</t>
  </si>
  <si>
    <t>This playlist/video has been uploaded for Marketing purposes and contains only introductory videos. For the entire video course and code, visit [http://bit.ly/1izPyMw]. More than one action is needed and wherever possible, it is better to complete these actions in parallel without having to wait for the other to complete. We will use two API calls and display data in a simple case where the calls are independent of each other. â€¢ Call several APIs â€¢ Handle responses independently â€¢ Review when each action and completion occurs For the latest web development video tutorials, please visit http://bit.ly/1KYwKQ5 Find us on Facebook -- http://www.facebook.com/Packtvideo Follow us on Twitter - http://www.twitter.com/packtvideo</t>
  </si>
  <si>
    <t>https://i.ytimg.com/vi/fMrFlw4lRYo/maxresdefault.jpg</t>
  </si>
  <si>
    <t>rN-6EuQWvNE</t>
  </si>
  <si>
    <t>2015-11-03T10:16:39Z</t>
  </si>
  <si>
    <t>Learning JS Promises: Practical App in ES6 and AngularJS: Make It All Asynchronous | packtpub.com</t>
  </si>
  <si>
    <t>This playlist/video has been uploaded for Marketing purposes and contains only introductory videos. For the entire video course and code, visit [http://bit.ly/1izPyMw]. When a function needs to return a promise, for example, a service that's returning to a controller, but the return value is not guaranteed to be a promise, $q.when can be used to ensure that the return is indeed a promise. â€¢ Create a function that needs to return a promise â€¢ Use $q.when to guarantee the "thenable" object â€¢ Use $q.when to make synchronous processes appear asynchronous For the latest web development video tutorials, please visit http://bit.ly/1KYwKQ5 Find us on Facebook -- http://www.facebook.com/Packtvideo Follow us on Twitter - http://www.twitter.com/packtvideo</t>
  </si>
  <si>
    <t>https://i.ytimg.com/vi/rN-6EuQWvNE/maxresdefault.jpg</t>
  </si>
  <si>
    <t>0k6WfX_qK40</t>
  </si>
  <si>
    <t>2015-11-03T07:33:47Z</t>
  </si>
  <si>
    <t>Mastering Yii 2: Improving Performance in Highload | packtpub.com</t>
  </si>
  <si>
    <t>This playlist/video has been uploaded for Marketing purposes and contains only introductory videos. For the entire video course and code, visit [http://bit.ly/1KVWxGq]. Often, a web application generates the same data even if it is a time consuming operation. This may slow down our high loaded web application overload the server. However, cache features help us a lot to avoid the regeneration of the same data. We can do this easily with the help of the Yii 2 framework features. â€¢ Store some data in a cache and retrieve it from the cache later â€¢ Caching the table schema â€¢ Query caching as a special feature to cache the result of database queries For the latest web development video tutorials, please visit http://bit.ly/1KYwKQ5 Find us on Facebook -- http://www.facebook.com/Packtvideo Follow us on Twitter - http://www.twitter.com/packtvideo</t>
  </si>
  <si>
    <t>https://i.ytimg.com/vi/0k6WfX_qK40/maxresdefault.jpg</t>
  </si>
  <si>
    <t>5GkUG7TIbRU</t>
  </si>
  <si>
    <t>Mastering Yii 2: Installing and Configuring the Test Components | packtpub.com</t>
  </si>
  <si>
    <t>This playlist/video has been uploaded for Marketing purposes and contains only introductory videos. For the entire video course and code, visit [http://bit.ly/1KVWxGq]. If our web application is large and complex, it is difficult to check each page to see if it works appropriately. Codeception and Yii 2 related components will help us to do this job automatically. â€¢ Install the Yii 2 Codeception components â€¢ Update the Highload test config files â€¢ Run tests and see how they work For the latest web development video tutorials, please visit http://bit.ly/1KYwKQ5 Find us on Facebook -- http://www.facebook.com/Packtvideo Follow us on Twitter - http://www.twitter.com/packtvideo</t>
  </si>
  <si>
    <t>https://i.ytimg.com/vi/5GkUG7TIbRU/maxresdefault.jpg</t>
  </si>
  <si>
    <t>7IlO-w2zZUg</t>
  </si>
  <si>
    <t>Mastering Yii 2: Using Sphinx with Yii 2 | packtpub.com</t>
  </si>
  <si>
    <t>This playlist/video has been uploaded for Marketing purposes and contains only introductory videos. For the entire video course and code, visit [http://bit.ly/1KVWxGq]. A full text search in long strings is complex and a time consuming task. It is better to use the Sphinx software and related Yii 2 components for this purpose. â€¢ Install the Yii 2 Sphinx components â€¢ Add Sphinx options to the config file â€¢ Refresh the page and see the results For the latest web development video tutorials, please visit http://bit.ly/1KYwKQ5 Find us on Facebook -- http://www.facebook.com/Packtvideo Follow us on Twitter - http://www.twitter.com/packtvideo</t>
  </si>
  <si>
    <t>https://i.ytimg.com/vi/7IlO-w2zZUg/maxresdefault.jpg</t>
  </si>
  <si>
    <t>RVFsAdzPLQM</t>
  </si>
  <si>
    <t>Mastering Yii 2: Implementing RBAC in Highload | packtpub.com</t>
  </si>
  <si>
    <t>This playlist/video has been uploaded for Marketing purposes and contains only introductory videos. For the entire video course and code, visit [http://bit.ly/1KVWxGq]. We canâ€™t imagine complex web applications without a reliable access control system. With the Yii 2 framework components, we can develop reliable and clear access control systems easily. â€¢ An overview of access control systems in Yii 2 â€¢ Create users, roles, and permissions â€¢ Assign roles to the users and see how they work For the latest web development video tutorials, please visit http://bit.ly/1KYwKQ5 Find us on Facebook -- http://www.facebook.com/Packtvideo Follow us on Twitter - http://www.twitter.com/packtvideo</t>
  </si>
  <si>
    <t>https://i.ytimg.com/vi/RVFsAdzPLQM/maxresdefault.jpg</t>
  </si>
  <si>
    <t>TQQ9x_eoI0A</t>
  </si>
  <si>
    <t>Mastering Yii 2: Changing Highload Session Storage to the Database | packtpub.com</t>
  </si>
  <si>
    <t>This playlist/video has been uploaded for Marketing purposes and contains only introductory videos. For the entire video course and code, visit [http://bit.ly/1KVWxGq]. PHP uses files to store user sessions by default. This is definitely enough for most of the sites. But if you develop high-loaded web application, session files may slow down your website. To resolve such problem, you need to store your usersâ€™ sessions in database. Fortunately, Yii 2 framework has these features for us. â€¢ Change session storage to database â€¢ Move cache storage to database â€¢ Update the page and it works For the latest web development video tutorials, please visit http://bit.ly/1KYwKQ5 Find us on Facebook -- http://www.facebook.com/Packtvideo Follow us on Twitter - http://www.twitter.com/packtvideo</t>
  </si>
  <si>
    <t>https://i.ytimg.com/vi/TQQ9x_eoI0A/maxresdefault.jpg</t>
  </si>
  <si>
    <t>tBCwQTX5ktA</t>
  </si>
  <si>
    <t>Mastering Yii 2: Combining Highload with Twitter Bootstrap Framework | packtpub.com</t>
  </si>
  <si>
    <t>This playlist/video has been uploaded for Marketing purposes and contains only introductory videos. For the entire video course and code, visit [http://bit.ly/1KVWxGq]. It takes a lot of time to develop responsive and fancy page designs. The Twitter Bootstrap framework makes this job easy. â€¢ You need to first understand screen sizes in Bootstrap â€¢ Specify block classes as bootstrap columns â€¢ Tweak columns for responsive designs For the latest web development video tutorials, please visit http://bit.ly/1KYwKQ5 Find us on Facebook -- http://www.facebook.com/Packtvideo Follow us on Twitter - http://www.twitter.com/packtvideo</t>
  </si>
  <si>
    <t>https://i.ytimg.com/vi/tBCwQTX5ktA/maxresdefault.jpg</t>
  </si>
  <si>
    <t>xt_GAMS01nc</t>
  </si>
  <si>
    <t>Mastering Yii 2: The Course Overview | packtpub.com</t>
  </si>
  <si>
    <t>This playlist/video has been uploaded for Marketing purposes and contains only introductory videos. For the entire video course and code, visit [http://bit.ly/1KVWxGq]. This video will offer an overview of the course. For the latest web development video tutorials, please visit http://bit.ly/1KYwKQ5 Find us on Facebook -- http://www.facebook.com/Packtvideo Follow us on Twitter - http://www.twitter.com/packtvideo</t>
  </si>
  <si>
    <t>https://i.ytimg.com/vi/xt_GAMS01nc/maxresdefault.jpg</t>
  </si>
  <si>
    <t>2015-11-02T12:08:46Z</t>
  </si>
  <si>
    <t>Learning JavaScript Data Structures and Algorithms: All about Queues | packtpub.com</t>
  </si>
  <si>
    <t>This playlist/video has been uploaded for Marketing purposes and contains only introductory videos. For the entire video course and code, visit [http://bit.ly/1LLFafi]. Queues are lists that preserve the insertion order of its elements, such that the first element added is the next first to be removed (FIFO). A common use case for a queue is a task queue. Tasks to be performed are added to a queue, and then they're processed in the order they were added to the queue. â€¢ Take a look at supported operations (such as enqueue, dequeue, and length) â€¢ Implement and check the code in JavaScript â€¢ Complete a hands-on exercise, such as performing background I/O tasks For the latest web development video tutorials, please visit http://bit.ly/1KYwKQ5 Find us on Facebook -- http://www.facebook.com/Packtvideo Follow us on Twitter - http://www.twitter.com/packtvideo</t>
  </si>
  <si>
    <t>https://i.ytimg.com/vi/-Sx7aLSKmQ8/maxresdefault.jpg</t>
  </si>
  <si>
    <t>8GRQtvpXBbQ</t>
  </si>
  <si>
    <t>Learning JavaScript Data Structures and Algorithms: Introduction to Arrays | packtpub.com</t>
  </si>
  <si>
    <t>This playlist/video has been uploaded for Marketing purposes and contains only introductory videos. For the entire video course and code, visit [http://bit.ly/1LLFafi]. JavaScript allows us to work with simple native types, as well as complex custom objects. Arrays allow us to group related data as a single collection of elements. â€¢ Discuss supported operations (such as push, pop, find, slice, and splice) â€¢ Take a look at the JavaScript 5 Array.prototype transformation methods â€¢ Perform a hands-on exercise such as an array of authors For the latest web development video tutorials, please visit http://bit.ly/1KYwKQ5 Find us on Facebook -- http://www.facebook.com/Packtvideo Follow us on Twitter - http://www.twitter.com/packtvideo</t>
  </si>
  <si>
    <t>https://i.ytimg.com/vi/8GRQtvpXBbQ/maxresdefault.jpg</t>
  </si>
  <si>
    <t>RH0FSurvXQ8</t>
  </si>
  <si>
    <t>Learning JavaScript Data Structures and Algorithms: Introduction to Binary Trees | packtpub.com</t>
  </si>
  <si>
    <t>This playlist/video has been uploaded for Marketing purposes and contains only introductory videos. For the entire video course and code, visit [http://bit.ly/1LLFafi]. Binary trees are special types of trees that are most commonly used to search over a data space very quickly. Binary trees are also very fast to insert and delete, much like linked lists, but finding operations are much faster. â€¢ Discussing supported operations such as add, remove, balance â€¢ Implementation of binary trees in JavaScript â€¢ Complete a hands-on exercise such as converting an array of users to a binary tree for faster searches For the latest web development video tutorials, please visit http://bit.ly/1KYwKQ5 Find us on Facebook -- http://www.facebook.com/Packtvideo Follow us on Twitter - http://www.twitter.com/packtvideo</t>
  </si>
  <si>
    <t>https://i.ytimg.com/vi/RH0FSurvXQ8/maxresdefault.jpg</t>
  </si>
  <si>
    <t>Ymh_AurrMbA</t>
  </si>
  <si>
    <t>Learning JavaScript Data Structures and Algorithms: Sorting | packtpub.com</t>
  </si>
  <si>
    <t>This playlist/video has been uploaded for Marketing purposes and contains only introductory videos. For the entire video course and code, visit [http://bit.ly/1LLFafi]. This class of algorithms will describe three of the most popular sorting algorithms, namely, bubble sort, merge sort, and quicksort. â€¢ Why you should not use Bubble sort â€¢ Understanding the pros of Merge Sort â€¢ Why Quicksort is the fastest and the best For the latest web development video tutorials, please visit http://bit.ly/1KYwKQ5 Find us on Facebook -- http://www.facebook.com/Packtvideo Follow us on Twitter - http://www.twitter.com/packtvideo</t>
  </si>
  <si>
    <t>https://i.ytimg.com/vi/Ymh_AurrMbA/maxresdefault.jpg</t>
  </si>
  <si>
    <t>v8e7VPATs1k</t>
  </si>
  <si>
    <t>Learning JavaScript Data Structures and Algorithms: The Course Overview | packtpub.com</t>
  </si>
  <si>
    <t>This playlist/video has been uploaded for Marketing purposes and contains only introductory videos. For the entire video course and code, visit [http://bit.ly/1LLFafi]. Who am I, and what is this course about. â€¢ Author introduces himself â€¢ This course will teach you what data structures and algorithms are, and how to use them in JavaScript â€¢ This course assumes that you are familiar with basic JavaScript concepts For the latest web development video tutorials, please visit http://bit.ly/1KYwKQ5 Find us on Facebook -- http://www.facebook.com/Packtvideo Follow us on Twitter - http://www.twitter.com/packtvideo</t>
  </si>
  <si>
    <t>https://i.ytimg.com/vi/v8e7VPATs1k/maxresdefault.jpg</t>
  </si>
  <si>
    <t>vuj4s1B0-EY</t>
  </si>
  <si>
    <t>Learning JS Data Structures and Algorithms: Describing Algorithms with Big-O Notation | packtpub.com</t>
  </si>
  <si>
    <t>This playlist/video has been uploaded for Marketing purposes and contains only introductory videos. For the entire video course and code, visit [http://bit.ly/1LLFafi]. An algorithm is a set of steps taken in order to solve a specific problem. One way to compare different algorithms in order to determine the best one needed, is to describe its complexity using Big-O. â€¢ What is an algorithm â€¢ Describing the performance of algorithms using the Big-O notation For the latest web development video tutorials, please visit http://bit.ly/1KYwKQ5 Find us on Facebook -- http://www.facebook.com/Packtvideo Follow us on Twitter - http://www.twitter.com/packtvideo</t>
  </si>
  <si>
    <t>https://i.ytimg.com/vi/vuj4s1B0-EY/maxresdefault.jpg</t>
  </si>
  <si>
    <t>1uRRaUDYZOA</t>
  </si>
  <si>
    <t>2015-10-14T11:21:47Z</t>
  </si>
  <si>
    <t>14/10/15 11:21</t>
  </si>
  <si>
    <t>Part of 'Mastering ReactJS' video series. For full Course visit: http://bit.ly/1VAlWM4 We will write a unit test for the individual order row component with mocha and TestUtils. â€¢ Install mocha and expect.js â€¢ Use shallow rendering for DOMless tests â€¢ Write our first unit test for the OrderRow component For the latest web development video tutorials, please visit http://bit.ly/1KYwKQ5 Find us on Facebook -- http://www.facebook.com/Packtvideo Follow us on Twitter - http://www.twitter.com/packtvideo</t>
  </si>
  <si>
    <t>https://i.ytimg.com/vi/1uRRaUDYZOA/maxresdefault.jpg</t>
  </si>
  <si>
    <t>AIjqpyDPREc</t>
  </si>
  <si>
    <t>2015-10-06T06:15:46Z</t>
  </si>
  <si>
    <t>Learning Flask: Installing Flask-WTF | packtpub.com</t>
  </si>
  <si>
    <t>Part of 'Learning Flask' video series. For full Course visit: http://bit.ly/1DjZNPf To make web forms, we need to use Flask-WTF. â€¢ Outline where a sign up page fits in with the Request-Response cycle â€¢ Installing Flask-WTF For the latest web development video tutorials, please visit http://bit.ly/1KYwKQ5 Find us on Facebook -- http://www.facebook.com/Packtvideo Follow us on Twitter - http://www.twitter.com/packtvideo</t>
  </si>
  <si>
    <t>https://i.ytimg.com/vi/AIjqpyDPREc/maxresdefault.jpg</t>
  </si>
  <si>
    <t>10uYdAWmorQ</t>
  </si>
  <si>
    <t>2015-10-06T06:04:29Z</t>
  </si>
  <si>
    <t>Learning Web Development with the MEAN Stack: The Application Introduction | packtpub.com</t>
  </si>
  <si>
    <t>This playlist/video has been uploaded for Marketing purposes and contains only introductory videos. For the entire video course and code, visit [http://bit.ly/1LsdCi2]. Before building an application we need to understand what we are building. Generally, this is where youâ€™d get an introduction from the customer, but we have a complete application to look at. â€¢ Walk through the dashboard and discuss the functionalities of the components â€¢ Navigate to the All Customers screen and also review the New Customer and New Sale screens â€¢ Review Edit Customer and Edit Sale For the latest web development video tutorials, please visit http://bit.ly/1KYwKQ5 Find us on Facebook -- http://www.facebook.com/Packtvideo Follow us on Twitter - http://www.twitter.com/packtvideo</t>
  </si>
  <si>
    <t>https://i.ytimg.com/vi/10uYdAWmorQ/maxresdefault.jpg</t>
  </si>
  <si>
    <t>xhsEdP1mCCg</t>
  </si>
  <si>
    <t>2015-10-05T11:02:39Z</t>
  </si>
  <si>
    <t>RWD: Advancing your Design to the Modern Web: What Is Responsive Design? | packtpub.com</t>
  </si>
  <si>
    <t>This playlist/video has been uploaded for Marketing purposes and contains only introductory videos. For the entire video course and code, visit [http://bit.ly/1j8T3Lc]. Responsive design is a design that changes and adapts to the user dynamically. This type of design helps us create sites that look great on many devices and has many different usages. â€¢ Learn what static design is â€¢ Learn what adoptive design is â€¢ Learn what liquid design is â€¢ Learn what responsive design is For the latest web development video tutorials, please visit http://bit.ly/1KYwKQ5 Find us on Facebook -- http://www.facebook.com/Packtvideo Follow us on Twitter - http://www.twitter.com/packtvideo</t>
  </si>
  <si>
    <t>https://i.ytimg.com/vi/xhsEdP1mCCg/maxresdefault.jpg</t>
  </si>
  <si>
    <t>6VyiYAWXNYw</t>
  </si>
  <si>
    <t>2015-10-05T10:49:09Z</t>
  </si>
  <si>
    <t>Developing Real Time Applications with WebRTC: Initiating a WebRTC Session | packtpub.com</t>
  </si>
  <si>
    <t>This playlist/video has been uploaded for Marketing purposes and contains only introductory videos. For the entire video course and code, visit [http://bit.ly/1Z2y1y0]. Introducing the example. Node.js and socket.io as tools for the example. Getting our media and creating a room. â€¢ Introducing the codelab example â€” a WebRTC git repository with progressive examples â€¢ Talking about Node.js as an application server and socket.io as a provider of signaling methods â€¢ Taking a look in the code where the local media is asked for and the room is created For the latest Application development video tutorials, please visit http://bit.ly/1PZVKJc Find us on Facebook -- http://www.facebook.com/Packtvideo Follow us on Twitter - http://www.twitter.com/packtvideo</t>
  </si>
  <si>
    <t>ZLYJOCMRqo0</t>
  </si>
  <si>
    <t>Developing Real Time Applications with WebRTC: The WebRTC Browser API | packtpub.com</t>
  </si>
  <si>
    <t>This playlist/video has been uploaded for Marketing purposes and contains only introductory videos. For the entire video course and code, visit [http://bit.ly/1Z2y1y0]. Introducing the basic elements of the API that will make communication using WebRTC possible. â€¢ Introducing getUserMedia, the method for reaching media streams from your computer â€¢ Understanding the PeerConnection object, the createOffer and createAnswer methods, and negotiation between the peers â€¢ Going through ICE, TURN, STUNâ€”because a P2P connection won't be enough for going through some Internet barriers For the latest Application development video tutorials, please visit http://bit.ly/1PZVKJc Find us on Facebook -- http://www.facebook.com/Packtvideo Follow us on Twitter - http://www.twitter.com/packtvideo</t>
  </si>
  <si>
    <t>https://i.ytimg.com/vi/ZLYJOCMRqo0/maxresdefault.jpg</t>
  </si>
  <si>
    <t>rbXP1mjvc30</t>
  </si>
  <si>
    <t>Developing Real Time App with WebRTC: Understanding the Need for a Signaling Protocol | packtpub.com</t>
  </si>
  <si>
    <t>This playlist/video has been uploaded for Marketing purposes and contains only introductory videos. For the entire video course and code, visit [http://bit.ly/1Z2y1y0]. WebRTC doesnâ€™t provide signaling by itselfâ€”is this a good thing or a bad one? â€¢ Going through the arguments for standardizing a signaling protocol with WebRTC â€¢ Debating against standardizing a signaling protocol with WebRTC â€¢ Conclusions For the latest Application development video tutorials, please visit http://bit.ly/1PZVKJc Find us on Facebook -- http://www.facebook.com/Packtvideo Follow us on Twitter - http://www.twitter.com/packtvideo</t>
  </si>
  <si>
    <t>https://i.ytimg.com/vi/rbXP1mjvc30/maxresdefault.jpg</t>
  </si>
  <si>
    <t>1Q_SQwyyuWM</t>
  </si>
  <si>
    <t>2015-10-05T10:22:26Z</t>
  </si>
  <si>
    <t>Mastering JavaScript Design Patterns: Adding Different Skins for the Player Header | packtpub.com</t>
  </si>
  <si>
    <t>This playlist/video has been uploaded for Marketing purposes and contains only introductory videos. For the entire video course and code, visit [http://bit.ly/1KVBB5P]. Weâ€™ll use the Template method pattern that will allow to have an object with main functionality and subclassed objects with a specific functionality. â€¢ Create a base object for the player header view â€¢ Extend the base object to implement specific views â€¢ Use duck typing to detect single tracks For the latest web development video tutorials, please visit http://bit.ly/1KYwKQ5 Find us on Facebook -- http://www.facebook.com/Packtvideo Follow us on Twitter - http://www.twitter.com/packtvideo</t>
  </si>
  <si>
    <t>https://i.ytimg.com/vi/1Q_SQwyyuWM/maxresdefault.jpg</t>
  </si>
  <si>
    <t>7bXKVVjOdQY</t>
  </si>
  <si>
    <t>Mastering JS Design Patterns: Decoupling the Tracks Queue from the Tracks Player | packtpub.com</t>
  </si>
  <si>
    <t>This playlist/video has been uploaded for Marketing purposes and contains only introductory videos. For the entire video course and code, visit [http://bit.ly/1KVBB5P]. Make the application more robust by decoupling tracks queue from tracks player. â€¢ Decouple the tracks queue from the tracks player â€¢ Use PubSub pattern for communication between queue and player â€¢ Use a Configuration Object to initialize the queue controller For the latest web development video tutorials, please visit http://bit.ly/1KYwKQ5 Find us on Facebook -- http://www.facebook.com/Packtvideo Follow us on Twitter - http://www.twitter.com/packtvideo</t>
  </si>
  <si>
    <t>https://i.ytimg.com/vi/7bXKVVjOdQY/maxresdefault.jpg</t>
  </si>
  <si>
    <t>BAEFP2BLWCQ</t>
  </si>
  <si>
    <t>Mastering JavaScript Design Patterns: The Course Overview | packtpub.com</t>
  </si>
  <si>
    <t>This playlist/video has been uploaded for Marketing purposes and contains only introductory videos. For the entire video course and code, visit [http://bit.ly/1KVBB5P]. Introduction of all the sections of the course. â€¢ Have a look at what will be built â€¢ Explore the prerequisites for the course â€¢ Know the list of patterns covered in this course For the latest web development video tutorials, please visit http://bit.ly/1KYwKQ5 Find us on Facebook -- http://www.facebook.com/Packtvideo Follow us on Twitter - http://www.twitter.com/packtvideo</t>
  </si>
  <si>
    <t>https://i.ytimg.com/vi/BAEFP2BLWCQ/maxresdefault.jpg</t>
  </si>
  <si>
    <t>H5y9SSf1Yto</t>
  </si>
  <si>
    <t>Mastering JavaScript Design Patterns: Adding a Few Types of Tracks | packtpub.com</t>
  </si>
  <si>
    <t>This playlist/video has been uploaded for Marketing purposes and contains only introductory videos. For the entire video course and code, visit [http://bit.ly/1KVBB5P]. We'll add multiple types of tracks and we'll use Factory pattern to create them. Also we'll implement lazy initialization that will defer initialization of objects until they are necessary. â€¢ Add few types of tracks â€¢ Use a Factory pattern to initialize tracks â€¢ Implement lazy initialization For the latest web development video tutorials, please visit http://bit.ly/1KYwKQ5 Find us on Facebook -- http://www.facebook.com/Packtvideo Follow us on Twitter - http://www.twitter.com/packtvideo</t>
  </si>
  <si>
    <t>https://i.ytimg.com/vi/H5y9SSf1Yto/maxresdefault.jpg</t>
  </si>
  <si>
    <t>HyvVpGA8HXo</t>
  </si>
  <si>
    <t>Mastering JavaScript Design Patterns: Loading Tracks' Additional Data from the Server | packtpub.com</t>
  </si>
  <si>
    <t>This playlist/video has been uploaded for Marketing purposes and contains only introductory videos. For the entire video course and code, visit [http://bit.ly/1KVBB5P]. Until now, we loaded only main data about track. Now, we need more data about each track. So, on track play, weâ€™ll ask the server for more data about active track. â€¢ Return secondary data for each track from server â€¢ Load secondary data only on demand â€¢ Render tracks' secondary data For the latest web development video tutorials, please visit http://bit.ly/1KYwKQ5 Find us on Facebook -- http://www.facebook.com/Packtvideo Follow us on Twitter - http://www.twitter.com/packtvideo</t>
  </si>
  <si>
    <t>https://i.ytimg.com/vi/HyvVpGA8HXo/maxresdefault.jpg</t>
  </si>
  <si>
    <t>_7RT4crr-0A</t>
  </si>
  <si>
    <t>Mastering JavaScript Design Patterns: Bootstrapping the Project | packtpub.com</t>
  </si>
  <si>
    <t>This playlist/video has been uploaded for Marketing purposes and contains only introductory videos. For the entire video course and code, visit [http://bit.ly/1KVBB5P]. Rendering the tracks list. â€¢ List down the course software prerequisites â€¢ Initialize the project â€¢ Render the list of tracks For the latest web development video tutorials, please visit http://bit.ly/1KYwKQ5 Find us on Facebook -- http://www.facebook.com/Packtvideo Follow us on Twitter - http://www.twitter.com/packtvideo</t>
  </si>
  <si>
    <t>https://i.ytimg.com/vi/_7RT4crr-0A/maxresdefault.jpg</t>
  </si>
  <si>
    <t>idzGpPCIjCg</t>
  </si>
  <si>
    <t>Mastering JavaScript Design Patterns: Creating the Server Using Node.js | packtpub.com</t>
  </si>
  <si>
    <t>This playlist/video has been uploaded for Marketing purposes and contains only introductory videos. For the entire video course and code, visit [http://bit.ly/1KVBB5P]. Storing the data in application code is a bad practice. Weâ€™ll defer that to the server. â€¢ Ensure that Node.js and npm are installed and install the Express module â€¢ Create a simple Node.js server â€¢ Run the server For the latest web development video tutorials, please visit http://bit.ly/1KYwKQ5 Find us on Facebook -- http://www.facebook.com/Packtvideo Follow us on Twitter - http://www.twitter.com/packtvideo</t>
  </si>
  <si>
    <t>https://i.ytimg.com/vi/idzGpPCIjCg/maxresdefault.jpg</t>
  </si>
  <si>
    <t>jVrvdRxmD7I</t>
  </si>
  <si>
    <t>Mastering JavaScript Design Patterns: Modularizing the Application Using Namespaces | packtpub.com</t>
  </si>
  <si>
    <t>This playlist/video has been uploaded for Marketing purposes and contains only introductory videos. For the entire video course and code, visit [http://bit.ly/1KVBB5P]. The application grew quite a bit, so it has become hard to manage it. Separating it into smaller modules will make it more manageable. â€¢ Split the application into multiple files â€¢ Use Namespace pattern as a technique to manage and modularize application objects â€¢ Use a singleton object as the namespace root For the latest web development video tutorials, please visit http://bit.ly/1KYwKQ5 Find us on Facebook -- http://www.facebook.com/Packtvideo Follow us on Twitter - http://www.twitter.com/packtvideo</t>
  </si>
  <si>
    <t>https://i.ytimg.com/vi/jVrvdRxmD7I/maxresdefault.jpg</t>
  </si>
  <si>
    <t>1qhWb7_EHJQ</t>
  </si>
  <si>
    <t>2015-10-05T09:51:59Z</t>
  </si>
  <si>
    <t>Mastering ReactJS: Adding a Digest E-mail with Inline Styles | packtpub.com</t>
  </si>
  <si>
    <t>This playlist/video has been uploaded for Marketing purposes and contains only introductory videos. For the entire video course and code, visit [http://bit.ly/1VAlWM4]. We will add a digest e-mail to the application and explore how we can hide a lot of ugly hacks that are needed in e-mail authoring in order to support a multitude of e-mail clients. â€¢ Render e-mails using renderToStaticMarkup â€¢ Use the juice tool to inline CSS â€¢ Deliver e-mails to the inbox For the latest web development video tutorials, please visit http://bit.ly/1KYwKQ5 Find us on Facebook -- http://www.facebook.com/Packtvideo Follow us on Twitter - http://www.twitter.com/packtvideo</t>
  </si>
  <si>
    <t>gshWucOdUIw</t>
  </si>
  <si>
    <t>Mastering ReactJS: Server-side Rendering and Routing | packtpub.com</t>
  </si>
  <si>
    <t>This playlist/video has been uploaded for Marketing purposes and contains only introductory videos. For the entire video course and code, visit [http://bit.ly/1VAlWM4]. React is primarily a client-side framework for single-page applications; however, it can be used to render HTML on the server as well. â€¢ Use react-router on the server â€¢ Use our components and React.renderToString on the server For the latest web development video tutorials, please visit http://bit.ly/1KYwKQ5 Find us on Facebook -- http://www.facebook.com/Packtvideo Follow us on Twitter - http://www.twitter.com/packtvideo</t>
  </si>
  <si>
    <t>https://i.ytimg.com/vi/gshWucOdUIw/maxresdefault.jpg</t>
  </si>
  <si>
    <t>ps8b6Hp3vTk</t>
  </si>
  <si>
    <t>Mastering ReactJS: Utilizing a Router to Manage Our URLs and Main Entry Points | packtpub.com</t>
  </si>
  <si>
    <t>This playlist/video has been uploaded for Marketing purposes and contains only introductory videos. For the entire video course and code, visit [http://bit.ly/1VAlWM4]. We will add a router to our application and the new Dashboard page as the main page. â€¢ Install React Router â€¢ Understand why URLs are important â€¢ Add the new dashboard URL For the latest web development video tutorials, please visit http://bit.ly/1KYwKQ5 Find us on Facebook -- http://www.facebook.com/Packtvideo Follow us on Twitter - http://www.twitter.com/packtvideo</t>
  </si>
  <si>
    <t>https://i.ytimg.com/vi/ps8b6Hp3vTk/maxresdefault.jpg</t>
  </si>
  <si>
    <t>rDqC3cDXsfA</t>
  </si>
  <si>
    <t>Mastering ReactJS: Setting Up a React Native iOS App | packtpub.com</t>
  </si>
  <si>
    <t>This playlist/video has been uploaded for Marketing purposes and contains only introductory videos. For the entire video course and code, visit [http://bit.ly/1VAlWM4]. We navigate Xcode and React Native to set up a new app â€¢ Install React Native and initialize our application â€¢ Make changes to the example app â€¢ Show the debugging tools For the latest web development video tutorials, please visit http://bit.ly/1KYwKQ5 Find us on Facebook -- http://www.facebook.com/Packtvideo Follow us on Twitter - http://www.twitter.com/packtvideo</t>
  </si>
  <si>
    <t>https://i.ytimg.com/vi/rDqC3cDXsfA/maxresdefault.jpg</t>
  </si>
  <si>
    <t>1MksW0QClmw</t>
  </si>
  <si>
    <t>2015-10-05T09:51:58Z</t>
  </si>
  <si>
    <t>Mastering ReactJS: Fetching Orders from the Server | packtpub.com</t>
  </si>
  <si>
    <t>This playlist/video has been uploaded for Marketing purposes and contains only introductory videos. For the entire video course and code, visit [http://bit.ly/1VAlWM4]. We will empower our list of orders with real data from our server by looking at the best practices for a simple and maintainable system. â€¢ Get introduced to flux â€¢ Move the state management to the flux pattern â€¢ Fetch data from the server For the latest web development video tutorials, please visit http://bit.ly/1KYwKQ5 Find us on Facebook -- http://www.facebook.com/Packtvideo Follow us on Twitter - http://www.twitter.com/packtvideo</t>
  </si>
  <si>
    <t>https://i.ytimg.com/vi/1MksW0QClmw/maxresdefault.jpg</t>
  </si>
  <si>
    <t>6NE50EdFN3Q</t>
  </si>
  <si>
    <t>Mastering ReactJS: The Course Overview | packtpub.com</t>
  </si>
  <si>
    <t>This playlist/video has been uploaded for Marketing purposes and contains only introductory videos. For the entire video course and code, visit [http://bit.ly/1VAlWM4]. This video will offer the overview of the course. For the latest web development video tutorials, please visit http://bit.ly/1KYwKQ5 Find us on Facebook -- http://www.facebook.com/Packtvideo Follow us on Twitter - http://www.twitter.com/packtvideo</t>
  </si>
  <si>
    <t>https://i.ytimg.com/vi/6NE50EdFN3Q/maxresdefault.jpg</t>
  </si>
  <si>
    <t>B79ShrtmiHc</t>
  </si>
  <si>
    <t>Mastering ReactJS: Building a Solid Foundation | packtpub.com</t>
  </si>
  <si>
    <t>This playlist/video has been uploaded for Marketing purposes and contains only introductory videos. For the entire video course and code, visit [http://bit.ly/1VAlWM4]. We will learn how to choose a solid foundation for our application that is flexible and maintainable as the application grows. â€¢ Take a look at Storekeeper, our e-commerce sample application â€¢ Decompose the design into React components â€¢ Build the application foundation For the latest web development video tutorials, please visit http://bit.ly/1KYwKQ5 Find us on Facebook -- http://www.facebook.com/Packtvideo Follow us on Twitter - http://www.twitter.com/packtvideo</t>
  </si>
  <si>
    <t>https://i.ytimg.com/vi/B79ShrtmiHc/maxresdefault.jpg</t>
  </si>
  <si>
    <t>bnWIBeImVKg</t>
  </si>
  <si>
    <t>https://i.ytimg.com/vi/bnWIBeImVKg/maxresdefault.jpg</t>
  </si>
  <si>
    <t>sUess26TvbY</t>
  </si>
  <si>
    <t>Mastering ReactJS: shouldComponentUpdate and React.addons.Perf | packtpub.com</t>
  </si>
  <si>
    <t>This playlist/video has been uploaded for Marketing purposes and contains only introductory videos. For the entire video course and code, visit [http://bit.ly/1VAlWM4]. We will explain the importance of shouldComponentUpdate for performance and use React.addons.Perf to find the place where such optimizations are needed the most. â€¢ Understand what shouldComponentUpdate is and why itâ€™s important â€¢ Track down performance bottlenecks with the Perf add-on For the latest web development video tutorials, please visit http://bit.ly/1KYwKQ5 Find us on Facebook -- http://www.facebook.com/Packtvideo Follow us on Twitter - http://www.twitter.com/packtvideo</t>
  </si>
  <si>
    <t>https://i.ytimg.com/vi/sUess26TvbY/maxresdefault.jpg</t>
  </si>
  <si>
    <t>OT0zI59uhIw</t>
  </si>
  <si>
    <t>2015-10-05T09:32:33Z</t>
  </si>
  <si>
    <t>Part of 'Responsive Web Design: Advancing your Design to the Modern Web' video series. For full Course visit: http://bit.ly/1j8T3Lc Responsive design is a design that changes and adapts to the user dynamically. This type of design helps us create sites that look great on many devices and has many different usages. â€¢ Learn what static design is â€¢ Learn what adoptive design is â€¢ Learn what liquid design is â€¢ Learn what responsive design is For the latest web development video tutorials, please visit http://bit.ly/1KYwKQ5 Find us on Facebook -- http://www.facebook.com/Packtvideo Follow us on Twitter - http://www.twitter.com/packtvideo</t>
  </si>
  <si>
    <t>https://i.ytimg.com/vi/OT0zI59uhIw/maxresdefault.jpg</t>
  </si>
  <si>
    <t>4g7_0eIrvOI</t>
  </si>
  <si>
    <t>2015-10-05T08:36:05Z</t>
  </si>
  <si>
    <t>Developing Real Time Applications with WebRTC: Introducing the Debugging Tools | packtpub.com</t>
  </si>
  <si>
    <t>This playlist/video has been uploaded for Marketing purposes and contains only introductory videos. For the entire video course and code, visit [http://bit.ly/1Z2y1y0]. Introducing the main tools available for debugging WebRTC apps. â€¢ Taking a look at Developerâ€™s toolâ€”a console inside the browser â€¢ Understanding WebRTC internals and the Chrome and Firefox tabs for monitoring streams â€¢ Taking a look at WebRTC internals in our app, before we focus on how to use each of them For the latest Application development video tutorials, please visit http://bit.ly/1PZVKJc Find us on Facebook -- http://www.facebook.com/Packtvideo Follow us on Twitter - http://www.twitter.com/packtvideo</t>
  </si>
  <si>
    <t>https://i.ytimg.com/vi/4g7_0eIrvOI/maxresdefault.jpg</t>
  </si>
  <si>
    <t>H1S8mQbCNxw</t>
  </si>
  <si>
    <t>Part of 'Developing Real Time Applications with WebRTC' video series. For full Course visit: http://bit.ly/1Z2y1y0 Introducing the basic elements of the API that will make communication using WebRTC possible. â€¢ Introducing getUserMedia, the method for reaching media streams from your computer â€¢ Understanding the PeerConnection object, the createOffer and createAnswer methods, and negotiation between the peers â€¢ Going through ICE, TURN, STUNâ€”because a P2P connection won't be enough for going through some Internet barriers For the latest Application development video tutorials, please visit http://bit.ly/1PZVKJc Find us on Facebook -- http://www.facebook.com/Packtvideo Follow us on Twitter - http://www.twitter.com/packtvideo</t>
  </si>
  <si>
    <t>https://i.ytimg.com/vi/H1S8mQbCNxw/maxresdefault.jpg</t>
  </si>
  <si>
    <t>Y1UfMKzFjCE</t>
  </si>
  <si>
    <t>Part of 'Developing Real Time Applications with WebRTC' video series. For full Course visit: http://bit.ly/1Z2y1y0 WebRTC doesnâ€™t provide signaling by itselfâ€”is this a good thing or a bad one? â€¢ Going through the arguments for standardizing a signaling protocol with WebRTC â€¢ Debating against standardizing a signaling protocol with WebRTC â€¢ Conclusions For the latest Application development video tutorials, please visit http://bit.ly/1PZVKJc Find us on Facebook -- http://www.facebook.com/Packtvideo Follow us on Twitter - http://www.twitter.com/packtvideo</t>
  </si>
  <si>
    <t>https://i.ytimg.com/vi/Y1UfMKzFjCE/maxresdefault.jpg</t>
  </si>
  <si>
    <t>aJGgUgP2uJU</t>
  </si>
  <si>
    <t>Developing Real Time Applications with WebRTC: The Course Overview | packtpub.com</t>
  </si>
  <si>
    <t>This playlist/video has been uploaded for Marketing purposes and contains only introductory videos. For the entire video course and code, visit [http://bit.ly/1Z2y1y0]. Introducing the full outline from the course. â€¢ Explain what WebRTC is and what makes it different, and give a further view of how it works â€¢ Learn how to actually share your media with other people at any instance on the Web â€¢ Using all the previous concepts, weâ€™ll design and debug our first WebRTC application For the latest Application development video tutorials, please visit http://bit.ly/1VACBzh Find us on Facebook -- http://www.facebook.com/Packtvideo Follow us on Twitter - http://www.twitter.com/packtvideo</t>
  </si>
  <si>
    <t>https://i.ytimg.com/vi/aJGgUgP2uJU/maxresdefault.jpg</t>
  </si>
  <si>
    <t>h1fdZgGVWrk</t>
  </si>
  <si>
    <t>Part of 'Developing Real Time Applications with WebRTC' video series. For full Course visit: http://bit.ly/1Z2y1y0 Introducing the example. Node.js and socket.io as tools for the example. Getting our media and creating a room. â€¢ Introducing the codelab example â€” a WebRTC git repository with progressive examples â€¢ Talking about Node.js as an application server and socket.io as a provider of signaling methods â€¢ Taking a look in the code where the local media is asked for and the room is created For the latest Application development video tutorials, please visit http://bit.ly/1PZVKJc Find us on Facebook -- http://www.facebook.com/Packtvideo Follow us on Twitter - http://www.twitter.com/packtvideo</t>
  </si>
  <si>
    <t>https://i.ytimg.com/vi/h1fdZgGVWrk/maxresdefault.jpg</t>
  </si>
  <si>
    <t>N4l6gan-cPA</t>
  </si>
  <si>
    <t>2015-10-05T07:29:51Z</t>
  </si>
  <si>
    <t>RWD: Advancing your Design to the Modern Web: The Future of Media Types | packtpub.com</t>
  </si>
  <si>
    <t>This playlist/video has been uploaded for Marketing purposes and contains only introductory videos. For the entire video course and code, visit [http://bit.ly/1j8T3Lc]. Which media types will stay and which media types are likely to leave us? The answer might surprise you, but it will change the way you develop today if you want to be ready for the future. â€¢ Keep the print, screen, and speech and remove the rest â€¢ Move to a feature-based approach â€¢ Learn how to prepare for the future now For the latest web development video tutorials, please visit http://bit.ly/1KYwKQ5 Find us on Facebook -- http://www.facebook.com/Packtvideo Follow us on Twitter - http://www.twitter.com/packtvideo</t>
  </si>
  <si>
    <t>https://i.ytimg.com/vi/N4l6gan-cPA/maxresdefault.jpg</t>
  </si>
  <si>
    <t>VoGklBtayJI</t>
  </si>
  <si>
    <t>RWD: Advancing your Design to the Modern Web: The Course Overview | packtpub.com</t>
  </si>
  <si>
    <t>This playlist/video has been uploaded for Marketing purposes and contains only introductory videos. For the entire video course and code, visit [http://bit.ly/1j8T3Lc]. This video will offer the overview of the course. For the latest web development video tutorials, please visit http://bit.ly/1KYwKQ5 Find us on Facebook -- http://www.facebook.com/Packtvideo Follow us on Twitter - http://www.twitter.com/packtvideo</t>
  </si>
  <si>
    <t>https://i.ytimg.com/vi/VoGklBtayJI/maxresdefault.jpg</t>
  </si>
  <si>
    <t>lRPsem8KF-o</t>
  </si>
  <si>
    <t>RWD: Advancing your Design to the Modern Web: What Are Responsive Frameworks? | packtpub.com</t>
  </si>
  <si>
    <t>This playlist/video has been uploaded for Marketing purposes and contains only introductory videos. For the entire video course and code, visit [http://bit.ly/1j8T3Lc]. Responsive frameworks or web development frameworks cut down the need for developers to build their own starting point. The libraries usually are very rich and provide common developer needs quickly and with limited effort. â€¢ Understand what the advantages of working with frameworks are â€¢ Have a look at what the disadvantages of working with frameworks are For the latest web development video tutorials, please visit http://bit.ly/1KYwKQ5 Find us on Facebook -- http://www.facebook.com/Packtvideo Follow us on Twitter - http://www.twitter.com/packtvideo</t>
  </si>
  <si>
    <t>https://i.ytimg.com/vi/lRPsem8KF-o/maxresdefault.jpg</t>
  </si>
  <si>
    <t>oGAzymsINBo</t>
  </si>
  <si>
    <t>RWD: Advancing your Design to the Modern Web: Thinking Fluid | packtpub.com</t>
  </si>
  <si>
    <t>This playlist/video has been uploaded for Marketing purposes and contains only introductory videos. For the entire video course and code, visit [http://bit.ly/1j8T3Lc]. A good fluid design starts with a good strategy that can be used to pick the measurement types that need to be used in an HTML/CSS project. In this video, you will get to know the different CSS measurement types. We will then showcase a plan on how to make almost any design fluid ready. â€¢ Learn the different CSS measurement types â€¢ Check out the difference between the absolute and relative measurement types â€¢ Understand which measurement type should be used according to the situation at hand For the latest web development video tutorials, please visit http://bit.ly/1KYwKQ5 Find us on Facebook -- http://www.facebook.com/Packtvideo Follow us on Twitter - http://www.twitter.com/packtvideo</t>
  </si>
  <si>
    <t>https://i.ytimg.com/vi/oGAzymsINBo/maxresdefault.jpg</t>
  </si>
  <si>
    <t>oZDzkRuVgbA</t>
  </si>
  <si>
    <t>https://i.ytimg.com/vi/oZDzkRuVgbA/maxresdefault.jpg</t>
  </si>
  <si>
    <t>HPOAz4of38c</t>
  </si>
  <si>
    <t>2015-10-05T06:39:26Z</t>
  </si>
  <si>
    <t>Learning Web Development with the MEAN Stack: Learning Helpful Plugins | packtpub.com</t>
  </si>
  <si>
    <t>This playlist/video has been uploaded for Marketing purposes and contains only introductory videos. For the entire video course and code, visit [http://bit.ly/1LsdCi2]. There are some helpful plugins for Sublime that will make it easier; letâ€™s review those. â€¢ Talk about Sublime and how you can get plugins â€¢ Install package control â€¢ Install some helpful plugins and provide an overview of them For the latest web development video tutorials, please visit http://bit.ly/1KYwKQ5 Find us on Facebook -- http://www.facebook.com/Packtvideo Follow us on Twitter - http://www.twitter.com/packtvideo</t>
  </si>
  <si>
    <t>https://i.ytimg.com/vi/HPOAz4of38c/maxresdefault.jpg</t>
  </si>
  <si>
    <t>1nj3ACjg1O8</t>
  </si>
  <si>
    <t>2015-10-05T06:29:46Z</t>
  </si>
  <si>
    <t>Learning Web Development with the MEAN Stack: Editing a Customer | packtpub.com</t>
  </si>
  <si>
    <t>This playlist/video has been uploaded for Marketing purposes and contains only introductory videos. For the entire video course and code, visit [http://bit.ly/1LsdCi2]. Listing data is great, but a database is no good if you canâ€™t edit it. Letâ€™s walk through how we might edit a customer record. â€¢ Build a detail form to show the data specific to a single customer and save any changes â€¢ Leverage a controller after building the view â€¢ Add a route to navigate to this view For the latest web development video tutorials, please visit http://bit.ly/1KYwKQ5 Find us on Facebook -- http://www.facebook.com/Packtvideo Follow us on Twitter - http://www.twitter.com/packtvideo</t>
  </si>
  <si>
    <t>https://i.ytimg.com/vi/1nj3ACjg1O8/maxresdefault.jpg</t>
  </si>
  <si>
    <t>IELsD42Quhk</t>
  </si>
  <si>
    <t>Learning Web Dev with the MEAN Stack: Node.js and MongoDB â€“ Modeling in Mongoose | packtpub.com</t>
  </si>
  <si>
    <t>This playlist/video has been uploaded for Marketing purposes and contains only introductory videos. For the entire video course and code, visit [http://bit.ly/1LsdCi2]. Letâ€™s get to the other side of the stack and start building the server-side pieces. The first part is building our Mongoose models. â€¢ Build the simplest of models, the Customer model, and talk about other data types available â€¢ Make the more complex structure, the Sale model â€¢ Talk about one-to-many relationships For the latest web development video tutorials, please visit http://bit.ly/1KYwKQ5 Find us on Facebook -- http://www.facebook.com/Packtvideo Follow us on Twitter - http://www.twitter.com/packtvideo</t>
  </si>
  <si>
    <t>https://i.ytimg.com/vi/IELsD42Quhk/maxresdefault.jpg</t>
  </si>
  <si>
    <t>MuhAx_raXHc</t>
  </si>
  <si>
    <t>Learning Web Development with the MEAN Stack: Grunt â€“ Building a Distribution | packtpub.com</t>
  </si>
  <si>
    <t>This playlist/video has been uploaded for Marketing purposes and contains only introductory videos. For the entire video course and code, visit [http://bit.ly/1LsdCi2]. We need to build a distribution package. However, we need concatenation and uglification. Letâ€™s count on Grunt to do this for us. â€¢ Discuss why we need a distribution task anyway â€¢ Dig into Grunt and see just what it means to build a distribution â€¢ We build a distribution and prepare our code base for production For the latest web development video tutorials, please visit http://bit.ly/1KYwKQ5 Find us on Facebook -- http://www.facebook.com/Packtvideo Follow us on Twitter - http://www.twitter.com/packtvideo</t>
  </si>
  <si>
    <t>https://i.ytimg.com/vi/MuhAx_raXHc/maxresdefault.jpg</t>
  </si>
  <si>
    <t>emGxP5GDJ_c</t>
  </si>
  <si>
    <t>Learning Web Development with the MEAN Stack: Node.js â€“ Testing the Routes | packtpub.com</t>
  </si>
  <si>
    <t>This playlist/video has been uploaded for Marketing purposes and contains only introductory videos. For the entire video course and code, visit [http://bit.ly/1LsdCi2]. We want to make sure that all the routes exist that are published. Letâ€™s test them. â€¢ Build a spec in Mocha and see how itâ€™s similar to Jasmine â€¢ Write tests that ensure that the routes we say are published exist, including building mocks for verification â€¢ Execute the tests using Grunt For the latest web development video tutorials, please visit http://bit.ly/1KYwKQ5 Find us on Facebook -- http://www.facebook.com/Packtvideo Follow us on Twitter - http://www.twitter.com/packtvideo</t>
  </si>
  <si>
    <t>https://i.ytimg.com/vi/emGxP5GDJ_c/maxresdefault.jpg</t>
  </si>
  <si>
    <t>nB9YeQSPziY</t>
  </si>
  <si>
    <t>Learning Web Development with the MEAN Stack: Automated Seeding of Data | packtpub.com</t>
  </si>
  <si>
    <t>This playlist/video has been uploaded for Marketing purposes and contains only introductory videos. For the entire video course and code, visit [http://bit.ly/1LsdCi2]. There are times when you need a specific set of data to test something that will grow over time. A dashboard is perfect here. â€¢ Review what the Chance library is and how it can be used â€¢ Review the ways we can use the Chance library and understand why to build mock data â€¢ We review the algorithm that wraps our use of the Chance algorithm, and explain why we wrapped it For the latest web development video tutorials, please visit http://bit.ly/1KYwKQ5 Find us on Facebook -- http://www.facebook.com/Packtvideo Follow us on Twitter - http://www.twitter.com/packtvideo</t>
  </si>
  <si>
    <t>https://i.ytimg.com/vi/nB9YeQSPziY/maxresdefault.jpg</t>
  </si>
  <si>
    <t>tXohoSuSBBo</t>
  </si>
  <si>
    <t>Learning Web Development with the MEAN Stack: The Course Overview | packtpub.com</t>
  </si>
  <si>
    <t>This playlist/video has been uploaded for Marketing purposes and contains only introductory videos. For the entire video course and code, visit [http://bit.ly/1LsdCi2]. There is a lot of information out there about the MEAN stack. Letâ€™s bring it all together, giftwrap it, and deliver a real-world application. â€¢ Demystifying the tools and technologies â€¢ Building and testing a real-world application â€¢ Deploying a real-world application For the latest web development video tutorials, please visit http://bit.ly/1KYwKQ5 Find us on Facebook -- http://www.facebook.com/Packtvideo Follow us on Twitter - http://www.twitter.com/packtvideo</t>
  </si>
  <si>
    <t>https://i.ytimg.com/vi/tXohoSuSBBo/maxresdefault.jpg</t>
  </si>
  <si>
    <t>vLcSFeNp8F8</t>
  </si>
  <si>
    <t>Part of 'Learning Web Development with the MEAN Stack' video series. For full Course visit: http://bit.ly/1LsdCi2 Before building an application we need to understand what we are building. Generally, this is where youâ€™d get an introduction from the customer, but we have a complete application to look at. â€¢ Walk through the dashboard and discuss the functionalities of the components â€¢ Navigate to the All Customers screen and also review the New Customer and New Sale screens â€¢ Review Edit Customer and Edit Sale For the latest web development video tutorials, please visit http://bit.ly/1KYwKQ5 Find us on Facebook -- http://www.facebook.com/Packtvideo Follow us on Twitter - http://www.twitter.com/packtvideo</t>
  </si>
  <si>
    <t>https://i.ytimg.com/vi/vLcSFeNp8F8/maxresdefault.jpg</t>
  </si>
  <si>
    <t>fc8RJBgcKbg</t>
  </si>
  <si>
    <t>2015-09-15T05:59:15Z</t>
  </si>
  <si>
    <t>15/9/15 5:59</t>
  </si>
  <si>
    <t>Bldng Interactive Data Vslns D3.js: Getting GeoJSON frm Natural Earth | packtpub.com</t>
  </si>
  <si>
    <t>This playlist/video has been uploaded for Marketing purposes and contains only introductory videos. For the entire video course and code, visit [http://bit.ly/1OsaAJO]. Geographic maps tend to be encoded such that the shape, size, and position are fixed, but these variables are crucial to creating a good visualization. In this video, we shall convert raw geographic data to GeoJSON, a format that D3.js can then manipulate to our liking. â€¢ Get and unzip the raw data from the Natural Earth website â€¢ Convert raw geographic data to GeoJSON with GDAL, installing it if necessary. Inspect the GeoJSON file to get an understanding of what we'll be working with â€¢ Compress the GeoJSON file to just the necessary elements using TopoJSON, installing it if necessary For the latest web development video tutorials, please visit http://bit.ly/1KYwKQ5 Find us on Facebook -- http://www.facebook.com/Packtvideo Follow us on Twitter - http://www.twitter.com/packtvideo</t>
  </si>
  <si>
    <t>https://i.ytimg.com/vi/fc8RJBgcKbg/maxresdefault.jpg</t>
  </si>
  <si>
    <t>0ZDu_DZLyOs</t>
  </si>
  <si>
    <t>2015-09-15T05:53:39Z</t>
  </si>
  <si>
    <t>15/9/15 5:53</t>
  </si>
  <si>
    <t>Building Interactive Data Visualizations with D3.js: Retrieving Data | packtpub.com</t>
  </si>
  <si>
    <t>This playlist/video has been uploaded for Marketing purposes and contains only introductory videos. For the entire video course and code, visit [http://bit.ly/1OsaAJO]. Large datasets will often require you to make a background request to a server to fetch data. Using D3's AJAX methods, we can easily request data to use in our visualizations. â€¢ Read documentations about the Observatory of Economic Complexity's (OEC) API â€¢ Determine which data call to use â€¢ Use the D3.json() method to fetch data from the server â€¢ Merge 2010 and 2011 data calls to the OEC API For the latest web development video tutorials, please visit http://bit.ly/1KYwKQ5 Find us on Facebook -- http://www.facebook.com/Packtvideo Follow us on Twitter - http://www.twitter.com/packtvideo</t>
  </si>
  <si>
    <t>https://i.ytimg.com/vi/0ZDu_DZLyOs/maxresdefault.jpg</t>
  </si>
  <si>
    <t>Cu6mYV-k8wI</t>
  </si>
  <si>
    <t>Building Interactive Data Visualizations with D3.js: SVG and Other Image Formats | packtpub.com</t>
  </si>
  <si>
    <t>This playlist/video has been uploaded for Marketing purposes and contains only introductory videos. For the entire video course and code, visit [http://bit.ly/1OsaAJO]. SVG can be used in all modern browsers. We take a look at how to create SVGs by hand. â€¢ Create SVG shapes in the browser â€¢ Learn about the coordinate system â€¢ Set styles and attributes for our SVG elements For the latest web development video tutorials, please visit http://bit.ly/1KYwKQ5 Find us on Facebook -- http://www.facebook.com/Packtvideo Follow us on Twitter - http://www.twitter.com/packtvideo</t>
  </si>
  <si>
    <t>https://i.ytimg.com/vi/Cu6mYV-k8wI/maxresdefault.jpg</t>
  </si>
  <si>
    <t>Q9XcM00PCNc</t>
  </si>
  <si>
    <t>Building Interactive Data Visualizations with D3.js: Planning Our Page | packtpub.com</t>
  </si>
  <si>
    <t>This playlist/video has been uploaded for Marketing purposes and contains only introductory videos. For the entire video course and code, visit [http://bit.ly/1OsaAJO]. It's important to plan out how you expect your page to look and behave before you start to code it. We'll take a look at what our intentions are and plan accordingly. â€¢ Plan out the look of our page â€¢ Think about and build a mock-up of our data structure â€¢ Use D3's selectAll/enter paradigm to generate an initial skeleton of the page structure For the latest web development video tutorials, please visit http://bit.ly/1KYwKQ5 Find us on Facebook -- http://www.facebook.com/Packtvideo Follow us on Twitter - http://www.twitter.com/packtvideo</t>
  </si>
  <si>
    <t>https://i.ytimg.com/vi/Q9XcM00PCNc/maxresdefault.jpg</t>
  </si>
  <si>
    <t>UADjIgBA6xY</t>
  </si>
  <si>
    <t>Building Interactive Data Vslns D3.js: Adding Shapes Dynamically Based on Data | packtpub.com</t>
  </si>
  <si>
    <t>This playlist/video has been uploaded for Marketing purposes and contains only introductory videos. For the entire video course and code, visit [http://bit.ly/1OsaAJO]. Oftentimes, we will need to add an undisclosed number of elements to a page. This section teaches us how to make our visualizations ready for dynamic datasets. â€¢ Use the JavaScript map function to add a random value to our JSON data â€¢ Discuss how enter() and exit() are used to dynamically add and subtract items based on the number of items in the data â€¢ Use enter() to add SVG rectangles to the page based on the dataset â€¢ Adjust the height of rectangles based on the random "value" variable For the latest web development video tutorials, please visit http://bit.ly/1KYwKQ5 Find us on Facebook -- http://www.facebook.com/Packtvideo Follow us on Twitter - http://www.twitter.com/packtvideo</t>
  </si>
  <si>
    <t>https://i.ytimg.com/vi/UADjIgBA6xY/maxresdefault.jpg</t>
  </si>
  <si>
    <t>dsaMP8gOo7E</t>
  </si>
  <si>
    <t>Building Interactive Data Visualizations with D3.js: Registering Events on Elements | packtpub.com</t>
  </si>
  <si>
    <t>This playlist/video has been uploaded for Marketing purposes and contains only introductory videos. For the entire video course and code, visit [http://bit.ly/1OsaAJO]. Having the country codes displayed alongside their data points is useful, but it can be distracting. In this video, we will attach an event listener to a button to toggle the country code visibility on and off. â€¢ Look over how D3.js event handlers work â€¢ Attach a click event handler to a button â€¢ Have the event handler toggle between on and off based on the current visible state â€¢ Toggle the text of the toggle button to reflect the current visible state For the latest web development video tutorials, please visit http://bit.ly/1KYwKQ5 Find us on Facebook -- http://www.facebook.com/Packtvideo Follow us on Twitter - http://www.twitter.com/packtvideo</t>
  </si>
  <si>
    <t>https://i.ytimg.com/vi/dsaMP8gOo7E/maxresdefault.jpg</t>
  </si>
  <si>
    <t>nTTrZUFvuI4</t>
  </si>
  <si>
    <t>Building Interactive Data Visualizations with D3.js: Introduction to Transitions | packtpub.com</t>
  </si>
  <si>
    <t>This playlist/video has been uploaded for Marketing purposes and contains only introductory videos. For the entire video course and code, visit [http://bit.ly/1OsaAJO]. Animations can help draw the eye of the user to specific data in a visualization that one wants to highlight. We will learn the basics of creating animations that can later be incorporated into our scatter-plot visualization. â€¢ Present how transitions work for a duration with a delay time and with predetermined animated effects or easing â€¢ Explore potential pitfalls and strange behavior that may occur while chaining transitions as well as transitioning between shapes â€¢ Fade out and remove elements using transitions For the latest web development video tutorials, please visit http://bit.ly/1KYwKQ5 Find us on Facebook -- http://www.facebook.com/Packtvideo Follow us on Twitter - http://www.twitter.com/packtvideo</t>
  </si>
  <si>
    <t>https://i.ytimg.com/vi/nTTrZUFvuI4/maxresdefault.jpg</t>
  </si>
  <si>
    <t>tXIc9ki1ZVU</t>
  </si>
  <si>
    <t>Building Interactive Data Visualizations with D3.js: Refactoring and Planning | packtpub.com</t>
  </si>
  <si>
    <t>This playlist/video has been uploaded for Marketing purposes and contains only introductory videos. For the entire video course and code, visit [http://bit.ly/1OsaAJO]. For the final visualization, merge the scatter-plot that you learned about in Section 7 with drawing maps, as learned in Section 8, to create a Geo-scatter. â€¢ Using the final code from Section 8 as a base, rearrange the HTML and CSS for the controller for use on a two-axis visualization â€¢ Update the user interface event listeners to handle selections from two axes â€¢ Add queue.js to streamline the AJAX request queue â€¢ Refactor the data processing code when the data is returned from the AJAX calls For the latest web development video tutorials, please visit http://bit.ly/1KYwKQ5 Find us on Facebook -- http://www.facebook.com/Packtvideo Follow us on Twitter - http://www.twitter.com/packtvideo</t>
  </si>
  <si>
    <t>https://i.ytimg.com/vi/tXIc9ki1ZVU/maxresdefault.jpg</t>
  </si>
  <si>
    <t>wu73wfnoNy8</t>
  </si>
  <si>
    <t>Building Interactive Data Visualizations with D3.js: The Course Overview | packtpub.com</t>
  </si>
  <si>
    <t>This playlist/video has been uploaded for Marketing purposes and contains only introductory videos. For the entire video course and code, visit [http://bit.ly/1OsaAJO]. This video will offer the overview of the course. For the latest web development video tutorials, please visit http://bit.ly/1KYwKQ5 Find us on Facebook -- http://www.facebook.com/Packtvideo Follow us on Twitter - http://www.twitter.com/packtvideo</t>
  </si>
  <si>
    <t>https://i.ytimg.com/vi/wu73wfnoNy8/maxresdefault.jpg</t>
  </si>
  <si>
    <t>4rMsaUKCgO0</t>
  </si>
  <si>
    <t>2015-09-03T12:12:16Z</t>
  </si>
  <si>
    <t>Beginning Ionic Hybrid Application Development: The Course Overview | packtpub.com</t>
  </si>
  <si>
    <t>Part of 'Beginning Ionic Hybrid Application Development' video series. For full Course visit: http://bit.ly/1LgVEeY Ionic is a new framework that is unfamiliar to many. We now introduce this framework. For the latest web development video tutorials, please visit http://bit.ly/1KYwKQ5 Find us on Facebook -- http://www.facebook.com/Packtvideo Follow us on Twitter - http://www.twitter.com/packtvideo</t>
  </si>
  <si>
    <t>https://i.ytimg.com/vi/4rMsaUKCgO0/maxresdefault.jpg</t>
  </si>
  <si>
    <t>HljWztYhKWI</t>
  </si>
  <si>
    <t>2015-09-03T10:35:11Z</t>
  </si>
  <si>
    <t>Mastering JavaScript: Building a Conditional Logic Flow | packtpub.com</t>
  </si>
  <si>
    <t>Part of 'Mastering JavaScript' video series. For full Course visit: http://bit.ly/1XfrW0s There is a new feature in town called querySelectorAll. Before we can start working with it, we need to filter out and define the browsers that support this feature, while building the foundation for an alternative solution. â€¢ Discover the available support levels in browsers â€¢ Create a conditional feature script â€¢ Take a first look at the querySelectorAll method For the latest web development video tutorials, please visit http://bit.ly/1KYwKQ5 Find us on Facebook -- http://www.facebook.com/Packtvideo Follow us on Twitter - http://www.twitter.com/packtvideo</t>
  </si>
  <si>
    <t>https://i.ytimg.com/vi/HljWztYhKWI/maxresdefault.jpg</t>
  </si>
  <si>
    <t>A4cLeX5pNRY</t>
  </si>
  <si>
    <t>2015-09-03T08:02:58Z</t>
  </si>
  <si>
    <t>Mastering JavaScript: Introducing the Facade Design Pattern | packtpub.com</t>
  </si>
  <si>
    <t>Part of 'Mastering JavaScript' video series. For full Course visit: http://bit.ly/1XfrW0s In this video, we will discover the Facade Design Pattern. Creating a simple constant interface. This interface is going to be sent to the user no matter what library element they are using. â€¢ We march towards our main goalâ€”hiding everything â€¢ We want users to always get the same object; let's do that â€¢ Keep what happens behind the hood behind the hood For the latest web development video tutorials, please visit http://bit.ly/1KYwKQ5 Find us on Facebook -- http://www.facebook.com/Packtvideo Follow us on Twitter - http://www.twitter.com/packtvideo</t>
  </si>
  <si>
    <t>https://i.ytimg.com/vi/A4cLeX5pNRY/maxresdefault.jpg</t>
  </si>
  <si>
    <t>gZsg50eFrjM</t>
  </si>
  <si>
    <t>Mastering JavaScript: Targeting at JavaScript Versions or Features | packtpub.com</t>
  </si>
  <si>
    <t>Part of 'Mastering JavaScript' video series. For full Course visit: http://bit.ly/1XfrW0s One of the vital parts of building a library, a framework, or original code that interacts directly with the browser is the need to test and validate compatibility with the browser. â€¢ The important decision is: should we focus on the JavaScript version or feature availability? â€¢ Create a pure JavaScript onLoad script â€¢ Learn JavaScript feature detection and workarounds For the latest web development video tutorials, please visit http://bit.ly/1KYwKQ5 Find us on Facebook -- http://www.facebook.com/Packtvideo Follow us on Twitter - http://www.twitter.com/packtvideo</t>
  </si>
  <si>
    <t>https://i.ytimg.com/vi/gZsg50eFrjM/maxresdefault.jpg</t>
  </si>
  <si>
    <t>9pvlz-O6Sak</t>
  </si>
  <si>
    <t>2015-09-02T12:00:33Z</t>
  </si>
  <si>
    <t>Mastering JavaScript: Creating a Singleton | packtpub.com</t>
  </si>
  <si>
    <t>Part of 'Mastering JavaScript' video series. For full Course visit: http://bit.ly/1XfrW0s We need a global object that is always available for all the elements in an application. Letâ€™s use a singleton, which is a design pattern that helps us create an object only one time. â€¢ What is a singleton â€¢ When do you need to use one â€¢ How to create a singleton in JavaScript For the latest web development video tutorials, please visit http://bit.ly/1KYwKQ5 Find us on Facebook -- http://www.facebook.com/Packtvideo Follow us on Twitter - http://www.twitter.com/packtvideo</t>
  </si>
  <si>
    <t>https://i.ytimg.com/vi/9pvlz-O6Sak/maxresdefault.jpg</t>
  </si>
  <si>
    <t>50EnQZm0jP0</t>
  </si>
  <si>
    <t>2015-09-02T12:00:32Z</t>
  </si>
  <si>
    <t>https://i.ytimg.com/vi/50EnQZm0jP0/maxresdefault.jpg</t>
  </si>
  <si>
    <t>DjUQPugP8vc</t>
  </si>
  <si>
    <t>Mastering JavaScript: Defining a Namespace | packtpub.com</t>
  </si>
  <si>
    <t>Part of 'Mastering JavaScript' video series. For full Course visit: http://bit.ly/1XfrW0s Namespaces provide a way for us to avoid overwriting code. Most of the times, we use namespaces to provide a structure for our library elements. â€¢ Learn how to avoid overwriting code â€¢ See how easy it is to create a namespace â€¢ Start building your library skeleton For the latest web development video tutorials, please visit http://bit.ly/1KYwKQ5 Find us on Facebook -- http://www.facebook.com/Packtvideo Follow us on Twitter - http://www.twitter.com/packtvideo</t>
  </si>
  <si>
    <t>https://i.ytimg.com/vi/DjUQPugP8vc/maxresdefault.jpg</t>
  </si>
  <si>
    <t>HjzQOQohda0</t>
  </si>
  <si>
    <t>https://i.ytimg.com/vi/HjzQOQohda0/maxresdefault.jpg</t>
  </si>
  <si>
    <t>RxZq2Xs1Ot8</t>
  </si>
  <si>
    <t>https://i.ytimg.com/vi/RxZq2Xs1Ot8/maxresdefault.jpg</t>
  </si>
  <si>
    <t>VpdamWfnH5o</t>
  </si>
  <si>
    <t>Mastering JavaScript: Thinking with Interfaces | packtpub.com</t>
  </si>
  <si>
    <t>Part of 'Mastering JavaScript' video series. For full Course visit: http://bit.ly/1XfrW0s While interfaces don't exist in JavaScript, the ideas behind them are very relevant for JavaScript. Letâ€™s understand what interfaces are and how to implement the logic behind them in JavaScript. â€¢ What is an interface â€¢ How to implement interfaces in JavaScript â€¢ Getting ready to create an adapter For the latest web development video tutorials, please visit http://bit.ly/1KYwKQ5 Find us on Facebook -- http://www.facebook.com/Packtvideo Follow us on Twitter - http://www.twitter.com/packtvideo</t>
  </si>
  <si>
    <t>https://i.ytimg.com/vi/VpdamWfnH5o/maxresdefault.jpg</t>
  </si>
  <si>
    <t>e3ms5HKvtZ8</t>
  </si>
  <si>
    <t>Mastering JavaScript: The Course Overview | packtpub.com</t>
  </si>
  <si>
    <t>Part of 'Mastering JavaScript' video series. For full Course visit: http://bit.ly/1XfrW0s This video provides you a synopsis of the course. For the latest web development video tutorials, please visit http://bit.ly/1KYwKQ5 Find us on Facebook -- http://www.facebook.com/Packtvideo Follow us on Twitter - http://www.twitter.com/packtvideo</t>
  </si>
  <si>
    <t>https://i.ytimg.com/vi/e3ms5HKvtZ8/maxresdefault.jpg</t>
  </si>
  <si>
    <t>u09AxLDR4Jo</t>
  </si>
  <si>
    <t>Mastering JavaScript: Creating an Event Dispatcher | packtpub.com</t>
  </si>
  <si>
    <t>Part of 'Mastering JavaScript' video series. For full Course visit: http://bit.ly/1XfrW0s An event dispatcher is a type of design pattern derived from the Observer Design pattern that enables the developerâ€™s objects to listen to changes in another object without creating a direct two-directional linkage between the objects. In this video, we will have a working event dispatcher. â€¢ Add events to the dispatcher â€¢ Dispatch the events â€¢ Test whether everything works as planned For the latest web development video tutorials, please visit http://bit.ly/1KYwKQ5 Find us on Facebook -- http://www.facebook.com/Packtvideo Follow us on Twitter - http://www.twitter.com/packtvideo</t>
  </si>
  <si>
    <t>https://i.ytimg.com/vi/u09AxLDR4Jo/maxresdefault.jpg</t>
  </si>
  <si>
    <t>8O-jXwtFQ-8</t>
  </si>
  <si>
    <t>2015-09-01T10:24:39Z</t>
  </si>
  <si>
    <t>Learning Knockout.JS: Creating Computed and Pure Computed Observables | packtpub.com</t>
  </si>
  <si>
    <t>Part of 'Learning Knockout.JS' video series. For full Course visit: http://bit.ly/1JzfLoa There are times when you want to bind to a different representation of your data than what is provided in the raw data. Using computed and pureComputed observables, you can accomplish this task. â€¢ Update the "BorrowerViewModel.js" and "MediaViewModel.js" scripts to use computed observables that sort the data before itâ€™s displayed in the View â€¢ Update the "DefaultViewModel.js" script as well as its supporting Models, Views, and data to support displaying of the Media assets separately from the borrower assets, using the same data source â€¢ Demonstrate how to create and use a writable computed observable. Also discuss when to use a computed versus a pureComputed observable For the latest web development video tutorials, please visit http://bit.ly/1KYwKQ5 Find us on Facebook -- http://www.facebook.com/Packtvideo Follow us on Twitter - http://www.twitter.com/packtvideo</t>
  </si>
  <si>
    <t>https://i.ytimg.com/vi/8O-jXwtFQ-8/maxresdefault.jpg</t>
  </si>
  <si>
    <t>8eT6VNIVw0Q</t>
  </si>
  <si>
    <t>Learning Knockout.JS: Creating Custom Functions | packtpub.com</t>
  </si>
  <si>
    <t>Part of 'Learning Knockout.JS' video series. For full Course visit: http://bit.ly/1JzfLoa You can attach custom functions to Knockoutâ€™s core value types to extend their functionality. â€¢ Create a new View, View Model, and script file for Knockout extensions to demonstrate custom functions â€¢ Add a new function to Knockoutâ€™s observableArray 'fn' object to filter array items by property values â€¢ Add tables to the view that bind to observableArrays in the View Model that are populated using the custom function For the latest web development video tutorials, please visit http://bit.ly/1KYwKQ5 Find us on Facebook -- http://www.facebook.com/Packtvideo Follow us on Twitter - http://www.twitter.com/packtvideo</t>
  </si>
  <si>
    <t>https://i.ytimg.com/vi/8eT6VNIVw0Q/maxresdefault.jpg</t>
  </si>
  <si>
    <t>DZmYgA2utss</t>
  </si>
  <si>
    <t>Learning Knockout.JS: Examining the Different Types of Context | packtpub.com</t>
  </si>
  <si>
    <t>Part of 'Learning Knockout.JS' video series. For full Course visit: http://bit.ly/1JzfLoa Context is fundamental to the MVVM pattern and data-binding. Yet, itâ€™s often misunderstood. Demonstrate and explain the commonly used context objects in Knockout.JS. â€¢ Build a View and a View Model to demonstrate the usage of the 'foreach' binding and utilize the $data, $index, and $parentContext objects â€¢ Create a View and a View Model to show how to use the 'with' binding as well as the $parents and $parent context objects â€¢ Expand the Views by adding functionality that takes advantage of the $root and $element contexts For the latest web development video tutorials, please visit http://bit.ly/1KYwKQ5 Find us on Facebook -- http://www.facebook.com/Packtvideo Follow us on Twitter - http://www.twitter.com/packtvideo</t>
  </si>
  <si>
    <t>https://i.ytimg.com/vi/DZmYgA2utss/maxresdefault.jpg</t>
  </si>
  <si>
    <t>GYazJYzYghI</t>
  </si>
  <si>
    <t>Learning Knockout.JS: Creating Models, Views, and ViewModels | packtpub.com</t>
  </si>
  <si>
    <t>Part of 'Learning Knockout.JS' video series. For full Course visit: http://bit.ly/1JzfLoa We will create a website with the necessary Models, Views, and ViewModels to establish a Knockout.JS application. â€¢ Set up a folder structure and add jQuery, Knockout.JS, and a JSON file of data for our project â€¢ Create a Model based on our data and add a View Model to support our View â€¢ Produce a JavaScript Module to retrieve our data from the server, update our View Model to use that Module, and add an HTML page with references to our JavaScript files For the latest web development video tutorials, please visit http://bit.ly/1KYwKQ5 Find us on Facebook -- http://www.facebook.com/Packtvideo Follow us on Twitter - http://www.twitter.com/packtvideo</t>
  </si>
  <si>
    <t>https://i.ytimg.com/vi/GYazJYzYghI/maxresdefault.jpg</t>
  </si>
  <si>
    <t>RFQ21Z6rhMM</t>
  </si>
  <si>
    <t>Learning Knockout.JS: The Course Overview | packtpub.com</t>
  </si>
  <si>
    <t>Part of 'Learning Knockout.JS' video series. For full Course visit: http://bit.ly/1JzfLoa This video will provide an overview of what will be taught in this course. We will orient the viewer on what Knockout.JS is and what it can accomplish for them; also, a sample project will be demonstrated. â€¢ Give an overview of the topics that are covered in this course â€¢ Describe common obstacles to building dynamic data-driven websites and explain how Knockout.JS is a solution to those roadblocks; highlight the various features of Knockout.JS â€¢ Discuss the problem of how to catalog books, CDâ€™s, and DVDâ€™s. Track their location and find out who may have borrowed them. Cover a tour of the application and demonstrate the various features For the latest web development video tutorials, please visit http://bit.ly/1KYwKQ5 Find us on Facebook -- http://www.facebook.com/Packtvideo Follow us on Twitter - http://www.twitter.com/packtvideo</t>
  </si>
  <si>
    <t>https://i.ytimg.com/vi/RFQ21Z6rhMM/maxresdefault.jpg</t>
  </si>
  <si>
    <t>iZFvv7JE67Q</t>
  </si>
  <si>
    <t>Learning Knockout.JS: Updating the Model from the View and Vice Versa | packtpub.com</t>
  </si>
  <si>
    <t>Part of 'Learning Knockout.JS' video series. For full Course visit: http://bit.ly/1JzfLoa We will take a closer look at how to update the View Model from an HTML form element as well as populate an HTML form element with data from the View Model. â€¢ Add a new HTML page, data-binding.html, and a JavaScript View Model to the project â€¢ Create an HTML "input" element and use Knockoutâ€™s data-binding syntaxâ€”both "value" and "textInput"â€”to bind to a View Model property and show the output â€¢ Insert code for "button." Bind a View Model function to retrieve data and populate the 'input' element in the View For the latest web development video tutorials, please visit http://bit.ly/1KYwKQ5 Find us on Facebook -- http://www.facebook.com/Packtvideo Follow us on Twitter - http://www.twitter.com/packtvideo</t>
  </si>
  <si>
    <t>https://i.ytimg.com/vi/iZFvv7JE67Q/maxresdefault.jpg</t>
  </si>
  <si>
    <t>obNhg87fZFw</t>
  </si>
  <si>
    <t>Learning Knockout.JS: Using Components and Custom Elements | packtpub.com</t>
  </si>
  <si>
    <t>Part of 'Learning Knockout.JS' video series. For full Course visit: http://bit.ly/1JzfLoa Components and custom elements allow you to consolidate often-used code into a single, reusable unit. â€¢ Add a new View and a View Model to your project â€¢ Create a component to display a list of colors and a function to interact with the list â€¢ Implement the component in the View For the latest web development video tutorials, please visit http://bit.ly/1KYwKQ5 Find us on Facebook -- http://www.facebook.com/Packtvideo Follow us on Twitter - http://www.twitter.com/packtvideo</t>
  </si>
  <si>
    <t>https://i.ytimg.com/vi/obNhg87fZFw/maxresdefault.jpg</t>
  </si>
  <si>
    <t>ELLLOggns6A</t>
  </si>
  <si>
    <t>2015-09-01T09:27:16Z</t>
  </si>
  <si>
    <t>Mastering AngularJS UI Development: Creating a TV Show Diary Feature | packtpub.com</t>
  </si>
  <si>
    <t>Part of 'Mastering AngularJS UI Development' video series. For full Course visit: http://bit.ly/1JIKala Hardcore TV show enthusiasts will appreciate the ability to track their thoughts as they watch a show, so we will add this to our TvTracker app. â€¢ Extend the show component to display the number of diary entries for each show, and provide a link to add and view entries â€¢ Build on top of the show page section to display a list of current diary entries for each individual show â€¢ Implement a basic form to allow the user to add a new diary entry to their tracked shows For the latest web development video tutorials, please visit http://bit.ly/1KYwKQ5 Find us on Facebook -- http://www.facebook.com/Packtvideo Follow us on Twitter - http://www.twitter.com/packtvideo</t>
  </si>
  <si>
    <t>https://i.ytimg.com/vi/ELLLOggns6A/maxresdefault.jpg</t>
  </si>
  <si>
    <t>1WjYe084CwE</t>
  </si>
  <si>
    <t>2015-09-01T08:14:38Z</t>
  </si>
  <si>
    <t>Mastering AngularJS UI Development: Directive Basics and Best Practices | packtpub.com</t>
  </si>
  <si>
    <t>Part of 'Mastering AngularJS UI Development' video series. For full Course visit: http://bit.ly/1JIKala Understand the complex AngularJS directive API and how to create custom directives. â€¢ Know what problem directives solve â€¢ Find out the options available â€¢ Discuss when to use which options and what directive components we will be creating for the TvTracker app For the latest web development video tutorials, please visit http://bit.ly/1KYwKQ5 Find us on Facebook -- http://www.facebook.com/Packtvideo Follow us on Twitter - http://www.twitter.com/packtvideo</t>
  </si>
  <si>
    <t>https://i.ytimg.com/vi/1WjYe084CwE/maxresdefault.jpg</t>
  </si>
  <si>
    <t>L87keyAhaVg</t>
  </si>
  <si>
    <t>Mastering AngularJS UI Development: Providing TV Show Search Functionality | packtpub.com</t>
  </si>
  <si>
    <t>Part of 'Mastering AngularJS UI Development' video series. For full Course visit: http://bit.ly/1JIKala This video will explore how to interact with an API and deal with the response. â€¢ Interface with the TMDB API using the $http service â€¢ Provide a method to retrieve the user query and submit the request â€¢ Store the response ready to be displayed within a UI For the latest web development video tutorials, please visit http://bit.ly/1KYwKQ5 Find us on Facebook -- http://www.facebook.com/Packtvideo Follow us on Twitter - http://www.twitter.com/packtvideo</t>
  </si>
  <si>
    <t>https://i.ytimg.com/vi/L87keyAhaVg/maxresdefault.jpg</t>
  </si>
  <si>
    <t>cySuLd7AVEc</t>
  </si>
  <si>
    <t>Mastering AngularJS UI Development: Adding Suggested Search | packtpub.com</t>
  </si>
  <si>
    <t>Part of 'Mastering AngularJS UI Development' video series. For full Course visit: http://bit.ly/1JIKala Allow the user to get a hint of the available TV shows before submitting their search. â€¢ Learn about the AngularUI Bootstrap typeahead directive â€¢ Add the AngularUI Bootstrap typeahead directive to our search page â€¢ Configure the directive to provide typeahead or the suggested search functionality in our search page For the latest web development video tutorials, please visit http://bit.ly/1KYwKQ5 Find us on Facebook -- http://www.facebook.com/Packtvideo Follow us on Twitter - http://www.twitter.com/packtvideo</t>
  </si>
  <si>
    <t>https://i.ytimg.com/vi/cySuLd7AVEc/maxresdefault.jpg</t>
  </si>
  <si>
    <t>dN0HAN9NNm0</t>
  </si>
  <si>
    <t>https://i.ytimg.com/vi/dN0HAN9NNm0/maxresdefault.jpg</t>
  </si>
  <si>
    <t>jNmcnWXOvZc</t>
  </si>
  <si>
    <t>Mastering AngularJS UI Development: Two-way Data Binding Not Working | packtpub.com</t>
  </si>
  <si>
    <t>Part of 'Mastering AngularJS UI Development' video series. For full Course visit: http://bit.ly/1JIKala As an AngularJS developer, you may spend many hours debugging because your data isnâ€™t updating as you would expect. This video will provide a better understanding of AngularJS's two-way data binding, and AngularJS objects can go a long way to prevent these kinds of issues. â€¢ See a live example where the bound data is not working as you might expect â€¢ Understand the difference between primitive and complex JavaScript objects and why it matters â€¢ See how using the controller as syntax easily solves this issue For the latest web development video tutorials, please visit http://bit.ly/1KYwKQ5 Find us on Facebook -- http://www.facebook.com/Packtvideo Follow us on Twitter - http://www.twitter.com/packtvideo</t>
  </si>
  <si>
    <t>https://i.ytimg.com/vi/jNmcnWXOvZc/maxresdefault.jpg</t>
  </si>
  <si>
    <t>r-LuG6_JXgk</t>
  </si>
  <si>
    <t>Mastering AngularJS UI Development: The Course Overview | packtpub.com</t>
  </si>
  <si>
    <t>Part of 'Mastering AngularJS UI Development' video series. For full Course visit: http://bit.ly/1JIKala This video will offer an overview of the course. For the latest web development video tutorials, please visit http://bit.ly/1KYwKQ5 Find us on Facebook -- http://www.facebook.com/Packtvideo Follow us on Twitter - http://www.twitter.com/packtvideo</t>
  </si>
  <si>
    <t>https://i.ytimg.com/vi/r-LuG6_JXgk/maxresdefault.jpg</t>
  </si>
  <si>
    <t>8wyyKFHYM8E</t>
  </si>
  <si>
    <t>2015-08-27T13:07:57Z</t>
  </si>
  <si>
    <t>27/8/15 13:07</t>
  </si>
  <si>
    <t>Learning Backbone.js Testing: The Course Overview | packtpub.com</t>
  </si>
  <si>
    <t>Part of 'Learning Backbone.js Testing' video series. For full Course visit: http://bit.ly/1EZ48CB The viewer may not know whatâ€™s in store for them in this course yet. Weâ€™ll tell you what the scope of the course is, what the goals are, and how weâ€™ll go about it. â€¢ Introduction to the scope of the course â€¢ Understand the process of how weâ€™ll be working through the material â€¢ Go through the sample app weâ€™ll be building along the way For the latest web development video tutorials, please visit http://bit.ly/1KYwKQ5 Find us on Facebook -- http://www.facebook.com/Packtvideo Follow us on Twitter - http://www.twitter.com/packtvideo</t>
  </si>
  <si>
    <t>https://i.ytimg.com/vi/8wyyKFHYM8E/maxresdefault.jpg</t>
  </si>
  <si>
    <t>A8qNoW2U-os</t>
  </si>
  <si>
    <t>Learning Backbone.js Testing: Collecting Our Recipes | packtpub.com</t>
  </si>
  <si>
    <t>Part of 'Learning Backbone.js Testing' video series. For full Course visit: http://bit.ly/1EZ48CB We don't have a way to store recipes together. Weâ€™ll create a recipe collection. â€¢ Create the collection test, modify the fixtures, and create the collection â€¢ Write tests for a getCurrentRecipes method â€¢ Write a getCurrentRecipes method For the latest web development video tutorials, please visit http://bit.ly/1KYwKQ5 Find us on Facebook -- http://www.facebook.com/Packtvideo Follow us on Twitter - http://www.twitter.com/packtvideo</t>
  </si>
  <si>
    <t>https://i.ytimg.com/vi/A8qNoW2U-os/maxresdefault.jpg</t>
  </si>
  <si>
    <t>FfkUZx4Zo7w</t>
  </si>
  <si>
    <t>Learning Backbone.js Testing: Embracing Laziness | packtpub.com</t>
  </si>
  <si>
    <t>Part of 'Learning Backbone.js Testing' video series. For full Course visit: http://bit.ly/1EZ48CB Running automated tests manually is tedious and repetitive. Karma can serve as the automation we need. â€¢ Summarize the testing process so far â€¢ Go through the process in multiple browsers â€¢ Introduce Karma as a solution to this tedious work For the latest web development video tutorials, please visit http://bit.ly/1KYwKQ5 Find us on Facebook -- http://www.facebook.com/Packtvideo Follow us on Twitter - http://www.twitter.com/packtvideo</t>
  </si>
  <si>
    <t>https://i.ytimg.com/vi/FfkUZx4Zo7w/maxresdefault.jpg</t>
  </si>
  <si>
    <t>JjH2_ALrHpE</t>
  </si>
  <si>
    <t>Learning Backbone.js Testing: Cooking Up a Model | packtpub.com</t>
  </si>
  <si>
    <t>Part of 'Learning Backbone.js Testing' video series. For full Course visit: http://bit.ly/1EZ48CB Our section will rely on an understanding of what the recipe model should do. Weâ€™ll introduce that understanding here. â€¢ Describe the use case â€¢ Enumerate the features of our recipe model â€¢ Describe what we should test For the latest web development video tutorials, please visit http://bit.ly/1KYwKQ5 Find us on Facebook -- http://www.facebook.com/Packtvideo Follow us on Twitter - http://www.twitter.com/packtvideo</t>
  </si>
  <si>
    <t>https://i.ytimg.com/vi/JjH2_ALrHpE/maxresdefault.jpg</t>
  </si>
  <si>
    <t>LMYLKmGlX0g</t>
  </si>
  <si>
    <t>Learning Backbone.js Testing: Introducing Jasmine | packtpub.com</t>
  </si>
  <si>
    <t>Part of 'Learning Backbone.js Testing' video series. For full Course visit: http://bit.ly/1EZ48CB You may not have experience with Jasmine, and may not even have it on your computer. Weâ€™ll download the library and go through an overview of the directory structure. â€¢ Discuss in depth what Jasmine is â€¢ Download Jasmine on your machine â€¢ Understand the directory structure For the latest web development video tutorials, please visit http://bit.ly/1KYwKQ5 Find us on Facebook -- http://www.facebook.com/Packtvideo Follow us on Twitter - http://www.twitter.com/packtvideo</t>
  </si>
  <si>
    <t>https://i.ytimg.com/vi/LMYLKmGlX0g/maxresdefault.jpg</t>
  </si>
  <si>
    <t>MiJmfKSVzsY</t>
  </si>
  <si>
    <t>Learning Backbone.js Testing: Unit Testing Routers | packtpub.com</t>
  </si>
  <si>
    <t>Part of 'Learning Backbone.js Testing' video series. For full Course visit: http://bit.ly/1EZ48CB Routers are often left to functional testing, but it can be worth unit testing them. We'll discuss when and where to unit test routers. â€¢ Review the purpose of a router in a Backbone.js application â€¢ Discuss the separation of responsibilities in a Backbone.js application â€¢ Understand what we should focus on when testing routers For the latest web development video tutorials, please visit http://bit.ly/1KYwKQ5 Find us on Facebook -- http://www.facebook.com/Packtvideo Follow us on Twitter - http://www.twitter.com/packtvideo</t>
  </si>
  <si>
    <t>https://i.ytimg.com/vi/MiJmfKSVzsY/maxresdefault.jpg</t>
  </si>
  <si>
    <t>j4PfDKoZ3VY</t>
  </si>
  <si>
    <t>Learning Backbone.js Testing: Setting Up Our Views | packtpub.com</t>
  </si>
  <si>
    <t>Part of 'Learning Backbone.js Testing' video series. For full Course visit: http://bit.ly/1EZ48CB Testing views presents a new set of challenges related to dependence on the DOM. Weâ€™ll start writing tests and run into these issues. â€¢ Set up a basic view test â€¢ Set up a basic recipe view â€¢ Run into issues with DOM dependence and custom assertions For the latest web development video tutorials, please visit http://bit.ly/1KYwKQ5 Find us on Facebook -- http://www.facebook.com/Packtvideo Follow us on Twitter - http://www.twitter.com/packtvideo</t>
  </si>
  <si>
    <t>https://i.ytimg.com/vi/j4PfDKoZ3VY/maxresdefault.jpg</t>
  </si>
  <si>
    <t>2RgIntEjtrA</t>
  </si>
  <si>
    <t>2015-08-27T07:53:03Z</t>
  </si>
  <si>
    <t>27/8/15 7:53</t>
  </si>
  <si>
    <t>Beginning Ionic Hybrid Application Development: The Ionic App Structure | packtpub.com</t>
  </si>
  <si>
    <t>Part of 'Beginning Ionic Hybrid Application Development' video series. For full Course visit: http://bit.ly/1LgVEeY Ionic uses a program structure unfamiliar to many developers. The starter templates create the basic structure of the app. â€¢ Discuss the app structure For the latest web development video tutorials, please visit http://bit.ly/1KYwKQ5 Find us on Facebook -- http://www.facebook.com/Packtvideo Follow us on Twitter - http://www.twitter.com/packtvideo</t>
  </si>
  <si>
    <t>https://i.ytimg.com/vi/2RgIntEjtrA/maxresdefault.jpg</t>
  </si>
  <si>
    <t>IQVXFn-Jvtw</t>
  </si>
  <si>
    <t>2015-08-18T08:22:41Z</t>
  </si>
  <si>
    <t>18/8/15 8:22</t>
  </si>
  <si>
    <t>Beginning Ionic Hybrid Application Development: CSS and JavaScript Components | packtpub.com</t>
  </si>
  <si>
    <t>Part of 'Beginning Ionic Hybrid Application Development' video series. For full Course visit: http://bit.ly/1LgVEeY Ionic has a large number of CSS and JavaScript components. We tour the components to get familiar with them. â€¢ Show the CSS components â€¢ Show some JavaScript components â€¢ Add a JavaScript component to a view For the latest web development video tutorials, please visit http://bit.ly/1KYwKQ5 Find us on Facebook -- http://www.facebook.com/Packtvideo Follow us on Twitter - http://www.twitter.com/packtvideo</t>
  </si>
  <si>
    <t>https://i.ytimg.com/vi/IQVXFn-Jvtw/maxresdefault.jpg</t>
  </si>
  <si>
    <t>XD4Po-NZBG8</t>
  </si>
  <si>
    <t>https://i.ytimg.com/vi/XD4Po-NZBG8/maxresdefault.jpg</t>
  </si>
  <si>
    <t>ZGC8JsjLjW4</t>
  </si>
  <si>
    <t>Beginning Ionic Hybrid Application Development: Creating an Angular Service | packtpub.com</t>
  </si>
  <si>
    <t>Please use the below link to watch new version of this video: https://www.youtube.com/watch?v=OdNh_M2q2co&amp;feature=youtu.be Part of 'Beginning Ionic Hybrid Application Development' video series. For full Course visit: http://bit.ly/1LgVEeY It is best practice to use a service to implement data access. Letâ€™s create a service. â€¢ Create a service â€¢ Add the serviceâ€™s data and API â€¢ Add the service to the controller as a resource and call it For the latest web development video tutorials, please visit http://bit.ly/1KYwKQ5 Find us on Facebook -- http://www.facebook.com/Packtvideo Follow us on Twitter - http://www.twitter.com/packtvideo</t>
  </si>
  <si>
    <t>https://i.ytimg.com/vi/ZGC8JsjLjW4/maxresdefault.jpg</t>
  </si>
  <si>
    <t>bJVA66GK0EE</t>
  </si>
  <si>
    <t>Beginning Ionic Hybrid Application Development: Adding and Removing Platforms | packtpub.com</t>
  </si>
  <si>
    <t>Part of 'Beginning Ionic Hybrid Application Development' video series. For full Course visit: http://bit.ly/1LgVEeY Our app runs only in the browser. Add a platform to allow us to build the app for a device. â€¢ Add more detailed listing information â€¢ Modify the configuration file to allow the app to make phone calls â€¢ Add the Android platform to the project For the latest web development video tutorials, please visit http://bit.ly/1KYwKQ5 Find us on Facebook -- http://www.facebook.com/Packtvideo Follow us on Twitter - http://www.twitter.com/packtvideo</t>
  </si>
  <si>
    <t>https://i.ytimg.com/vi/bJVA66GK0EE/maxresdefault.jpg</t>
  </si>
  <si>
    <t>2015-08-17T07:43:15Z</t>
  </si>
  <si>
    <t>17/8/15 7:43</t>
  </si>
  <si>
    <t>Learning Firebase: Adding and Retrieving Data | packtpub.com</t>
  </si>
  <si>
    <t>Part of 'Learning Firebase' video series. For full Course visit: http://bit.ly/1hhK0Xq Donâ€™t know how to add items to a list and retrieve them? Try it out in the console to learn. â€¢ Use the Chrome console to add links using â€œpushâ€ â€¢ Use the console to show different â€œonâ€ events used to retrieve data â€¢ Use the console to show the â€œonceâ€ method's behavior and basic querying modifiers For the latest web development video tutorials, please visit http://bit.ly/1KYwKQ5 Find us on Facebook -- http://www.facebook.com/Packtvideo Follow us on Twitter - http://www.twitter.com/packtvideo</t>
  </si>
  <si>
    <t>https://i.ytimg.com/vi/-cTPABpD_5I/maxresdefault.jpg</t>
  </si>
  <si>
    <t>3NC9yBsSwrs</t>
  </si>
  <si>
    <t>Learning Firebase: Data Validation and Authorization | packtpub.com</t>
  </si>
  <si>
    <t>Part of 'Learning Firebase' video series. For full Course visit: http://bit.ly/1hhK0Xq Anyone can edit anything with any data they want. We use rules to restrict how data is edited. â€¢ Explore the Rules tab on the LiveLinks dashboard â€¢ Demonstrate adding of authorization rules and discuss how they work â€¢ Demonstrate adding of validation rules and discuss how they work For the latest web development video tutorials, please visit http://bit.ly/1KYwKQ5 Find us on Facebook -- http://www.facebook.com/Packtvideo Follow us on Twitter - http://www.twitter.com/packtvideo</t>
  </si>
  <si>
    <t>https://i.ytimg.com/vi/3NC9yBsSwrs/maxresdefault.jpg</t>
  </si>
  <si>
    <t>VNbJO5ZucxY</t>
  </si>
  <si>
    <t>Learning Firebase: Tracking and Managing User Connectivity | packtpub.com</t>
  </si>
  <si>
    <t>Part of 'Learning Firebase' video series. For full Course visit: http://bit.ly/1hhK0Xq Clients can go offline. We need to track their connected state and respond accordingly. â€¢ Learn about .info/connected and how it tracks a clientâ€™s connectivity state, and demonstrate its use â€¢ Learn about onDisconnect and what purpose it serves â€¢ Demonstrate a simple example of updating the connected state of a client using .info/connected and onDisconnect For the latest web development video tutorials, please visit http://bit.ly/1KYwKQ5 Find us on Facebook -- http://www.facebook.com/Packtvideo Follow us on Twitter - http://www.twitter.com/packtvideo</t>
  </si>
  <si>
    <t>https://i.ytimg.com/vi/VNbJO5ZucxY/maxresdefault.jpg</t>
  </si>
  <si>
    <t>dVRdTVT1EeM</t>
  </si>
  <si>
    <t>Learning Firebase: Understanding Arrays | packtpub.com</t>
  </si>
  <si>
    <t>Part of 'Learning Firebase' video series. For full Course visit: http://bit.ly/1hhK0Xq Donâ€™t understand Firebaseâ€™s array rules? You will learn about them now. â€¢ Discuss the rules surrounding arrays â€¢ Demonstrate how Firebase determines whether to return an array or not â€¢ Demonstrate the pitfalls of using arrays in a real-time system For the latest web development video tutorials, please visit http://bit.ly/1KYwKQ5 Find us on Facebook -- http://www.facebook.com/Packtvideo Follow us on Twitter - http://www.twitter.com/packtvideo</t>
  </si>
  <si>
    <t>https://i.ytimg.com/vi/dVRdTVT1EeM/maxresdefault.jpg</t>
  </si>
  <si>
    <t>q7xIcjedOUE</t>
  </si>
  <si>
    <t>Learning Firebase: Whitelisting Domains and the Firebase Command-line Tools | packtpub.com</t>
  </si>
  <si>
    <t>Part of 'Learning Firebase' video series. For full Course visit: http://bit.ly/1hhK0Xq We need to get a Firebase app hosted. You will learn how to use Firebase tools and services to do this. â€¢ Learn about domain whitelisting and how to set it â€¢ Install the Firebase dev tools, initialize the application, and discuss the configuration file â€¢ Learn how to deploy an app on Firebaseâ€™s servers and discuss the pricing options available For the latest web development video tutorials, please visit http://bit.ly/1KYwKQ5 Find us on Facebook -- http://www.facebook.com/Packtvideo Follow us on Twitter - http://www.twitter.com/packtvideo</t>
  </si>
  <si>
    <t>https://i.ytimg.com/vi/q7xIcjedOUE/maxresdefault.jpg</t>
  </si>
  <si>
    <t>udaPSvG9Hfc</t>
  </si>
  <si>
    <t>Learning Firebase: Choosing and Enabling an auth Provider | packtpub.com</t>
  </si>
  <si>
    <t>Part of 'Learning Firebase' video series. For full Course visit: http://bit.ly/1hhK0Xq Users cannot sign up for accounts. Walk them through using auth API to enable accounts. â€¢ Explore the auth options available and enable e-mail auth â€¢ Use the Chrome console to demonstrate e-mail auth â€¢ Use the Chrome console to demonstrate how to handle errors For the latest web development video tutorials, please visit http://bit.ly/1KYwKQ5 Find us on Facebook -- http://www.facebook.com/Packtvideo Follow us on Twitter - http://www.twitter.com/packtvideo</t>
  </si>
  <si>
    <t>https://i.ytimg.com/vi/udaPSvG9Hfc/maxresdefault.jpg</t>
  </si>
  <si>
    <t>1nAelFR-v1o</t>
  </si>
  <si>
    <t>2015-08-17T07:43:14Z</t>
  </si>
  <si>
    <t>Learning Firebase: The Course Overview | packtpub.com</t>
  </si>
  <si>
    <t>Part of 'Learning Firebase' video series. For full Course visit: http://bit.ly/1hhK0Xq This section provides you with a synopsis of the course. For the latest web development video tutorials, please visit http://bit.ly/1KYwKQ5 Find us on Facebook -- http://www.facebook.com/Packtvideo Follow us on Twitter - http://www.twitter.com/packtvideo</t>
  </si>
  <si>
    <t>https://i.ytimg.com/vi/1nAelFR-v1o/maxresdefault.jpg</t>
  </si>
  <si>
    <t>w3dwFmoUXcY</t>
  </si>
  <si>
    <t>Learning Firebase: Sorting the Data | packtpub.com</t>
  </si>
  <si>
    <t>Part of 'Learning Firebase' video series. For full Course visit: http://bit.ly/1hhK0Xq Donâ€™t understand how to order data? You will learn how to retrieve data in a particular order. â€¢ Learn about orderByChild, orderByKey, and orderByValue, and demonstrate their behavior in the console â€¢ Learn about priorities and demonstrate setting them in the console â€¢ Learn about orderByPriority, which isused to retrieve data based on priorities, and demonstrate it in the console For the latest web development video tutorials, please visit http://bit.ly/1KYwKQ5 Find us on Facebook -- http://www.facebook.com/Packtvideo Follow us on Twitter - http://www.twitter.com/packtvideo</t>
  </si>
  <si>
    <t>https://i.ytimg.com/vi/w3dwFmoUXcY/maxresdefault.jpg</t>
  </si>
  <si>
    <t>ua-TZJ_V9Wc</t>
  </si>
  <si>
    <t>2015-08-05T08:31:43Z</t>
  </si>
  <si>
    <t>SysAdmin &amp; Security - Salary &amp; Skills Video</t>
  </si>
  <si>
    <t>What do Sys Admins and Security specialists need to get the best salary they can get in the world today? What skills are companies looking for their employees to have mastered? We interviewed over 2,000 sys admins and security specialists to see the latest trends so far this year for you to take advantage of. Which industries value admins the most hightly? Do Linux or Windows lead the way with superior tools? What role does Python have for the budding pentester in the community today? And what comes out on top â€“ Puppet, Chef, Ansible, or Salt? With this animation on our Skill Up survey results you can get the answers you need and more! View the full report here: https://www.packtpub.com/skillup/sys-admin-salary-report Find us on Facebook -- http://www.facebook.com/PacktPub Follow us on Twitter - http://www.twitter.com/packtpub</t>
  </si>
  <si>
    <t>https://i.ytimg.com/vi/ua-TZJ_V9Wc/maxresdefault.jpg</t>
  </si>
  <si>
    <t>9CylAv8jou8</t>
  </si>
  <si>
    <t>2015-08-04T10:12:16Z</t>
  </si>
  <si>
    <t>Learning Grunt: Running Static Analysis | packtpub.com</t>
  </si>
  <si>
    <t>Part of 'Learning Grunt' video series. For full Course visit: http://bit.ly/1Im9FVf Check your code automatically for syntax errors and potential bad practices. â€¢ Install the JSHint plugin â€¢ Configure the JSHint plugin â€¢ Add the JSHint task to an alias and run it For the latest web development video tutorials, please visit http://bit.ly/1KYwKQ5 Find us on Facebook -- http://www.facebook.com/Packtvideo Follow us on Twitter - http://www.twitter.com/packtvideo</t>
  </si>
  <si>
    <t>https://i.ytimg.com/vi/9CylAv8jou8/maxresdefault.jpg</t>
  </si>
  <si>
    <t>Bg7oMUfg0ms</t>
  </si>
  <si>
    <t>Learning Grunt: Installing and Initialising Git | packtpub.com</t>
  </si>
  <si>
    <t>Part of 'Learning Grunt' video series. For full Course visit: http://bit.ly/1Im9FVf Use a source control management system to store project files and maintain a history of the project. Git is one of the best. â€¢ Install Git â€¢ Initialize a repository â€¢ Add and commit the project files For the latest web development video tutorials, please visit http://bit.ly/1KYwKQ5 Find us on Facebook -- http://www.facebook.com/Packtvideo Follow us on Twitter - http://www.twitter.com/packtvideo</t>
  </si>
  <si>
    <t>https://i.ytimg.com/vi/Bg7oMUfg0ms/maxresdefault.jpg</t>
  </si>
  <si>
    <t>WsS_e3UBJfg</t>
  </si>
  <si>
    <t>Learning Grunt: Grunt init and the Plugin Template | packtpub.com</t>
  </si>
  <si>
    <t>Part of 'Learning Grunt' video series. For full Course visit: http://bit.ly/1Im9FVf We can use the Grunt init plugin and the plugin template to quickly get started when creating a new plugin. â€¢ Install the Grunt-init plugin â€¢ Install the plugin template â€¢ Initialize a new plugin For the latest web development video tutorials, please visit http://bit.ly/1KYwKQ5 Find us on Facebook -- http://www.facebook.com/Packtvideo Follow us on Twitter - http://www.twitter.com/packtvideo</t>
  </si>
  <si>
    <t>https://i.ytimg.com/vi/WsS_e3UBJfg/maxresdefault.jpg</t>
  </si>
  <si>
    <t>g8TgtUEuDkU</t>
  </si>
  <si>
    <t>Learning Grunt: Developing with RequireJS | packtpub.com</t>
  </si>
  <si>
    <t>Part of 'Learning Grunt' video series. For full Course visit: http://bit.ly/1Im9FVf Keep script files organized and modular with RequireJS. â€¢ Create a module and a main entry point â€¢ Use RequireJS for development builds â€¢ Use Almond for production builds For the latest web development video tutorials, please visit http://bit.ly/1KYwKQ5 Find us on Facebook -- http://www.facebook.com/Packtvideo Follow us on Twitter - http://www.twitter.com/packtvideo</t>
  </si>
  <si>
    <t>https://i.ytimg.com/vi/g8TgtUEuDkU/maxresdefault.jpg</t>
  </si>
  <si>
    <t>jILY6oLbbbE</t>
  </si>
  <si>
    <t>Learning Grunt: The Course Overview | packtpub.com</t>
  </si>
  <si>
    <t>Part of 'Learning Grunt' video series. For full Course visit: http://bit.ly/1Im9FVf See what you'll learn throughout the course. For the latest web development video tutorials, please visit http://bit.ly/1KYwKQ5 Find us on Facebook -- http://www.facebook.com/Packtvideo Follow us on Twitter - http://www.twitter.com/packtvideo</t>
  </si>
  <si>
    <t>https://i.ytimg.com/vi/jILY6oLbbbE/maxresdefault.jpg</t>
  </si>
  <si>
    <t>jSHNVmVaD0A</t>
  </si>
  <si>
    <t>Learning Grunt: Creating Tasks | packtpub.com</t>
  </si>
  <si>
    <t>Part of 'Learning Grunt' video series. For full Course visit: http://bit.ly/1Im9FVf Learn how to create and run tasks, which are the fundamental building blocks of any Grunt workflow. â€¢ Create and run a task â€¢ Use arguments and asynchronous tasks â€¢ Create a task alias For the latest web development video tutorials, please visit http://bit.ly/1KYwKQ5 Find us on Facebook -- http://www.facebook.com/Packtvideo Follow us on Twitter - http://www.twitter.com/packtvideo</t>
  </si>
  <si>
    <t>https://i.ytimg.com/vi/jSHNVmVaD0A/maxresdefault.jpg</t>
  </si>
  <si>
    <t>lcCPwMEB5Fk</t>
  </si>
  <si>
    <t>Learning Grunt: Breaking Down the Gruntfile | packtpub.com</t>
  </si>
  <si>
    <t>Part of 'Learning Grunt' video series. For full Course visit: http://bit.ly/1Im9FVf The Gruntfile can very quickly become extremely large and intimidating. It needs to be broken down into more manageable pieces. â€¢ Create individual files for each configuration object â€¢ Move the configure from the Gruntfile to the individual files â€¢ Load the individual files with Grunt's loadTask() method For the latest web development video tutorials, please visit http://bit.ly/1KYwKQ5 Find us on Facebook -- http://www.facebook.com/Packtvideo Follow us on Twitter - http://www.twitter.com/packtvideo</t>
  </si>
  <si>
    <t>https://i.ytimg.com/vi/lcCPwMEB5Fk/maxresdefault.jpg</t>
  </si>
  <si>
    <t>N9V-aZ7Gj70</t>
  </si>
  <si>
    <t>2015-08-04T09:34:38Z</t>
  </si>
  <si>
    <t>Learning Functional JavaScript: Recursive Thinking | packtpub.com</t>
  </si>
  <si>
    <t>Part of 'Learning Functional JavaScript' video series. For full Course visit: http://bit.ly/1N6FCUS Introducing recursion. â€¢ Diving from iterative loops to recursion â€¢ Exploring list eaters â€¢ Going through naturally occurring recursion For the latest web development video tutorials, please visit http://bit.ly/1KYwKQ5 Find us on Facebook -- http://www.facebook.com/Packtvideo Follow us on Twitter - http://www.twitter.com/packtvideo</t>
  </si>
  <si>
    <t>https://i.ytimg.com/vi/N9V-aZ7Gj70/maxresdefault.jpg</t>
  </si>
  <si>
    <t>2015-08-04T09:34:37Z</t>
  </si>
  <si>
    <t>Learning Functional JavaScript: Lazy Evaluation | packtpub.com</t>
  </si>
  <si>
    <t>Part of 'Learning Functional JavaScript' video series. For full Course visit: http://bit.ly/1N6FCUS Lazily evaluating a map and a filter. â€¢ Implement lazy map â€¢ Execute a lazy filter â€¢ Implement a sequence wrapper for interop with regular arrays For the latest web development video tutorials, please visit http://bit.ly/1KYwKQ5 Find us on Facebook -- http://www.facebook.com/Packtvideo Follow us on Twitter - http://www.twitter.com/packtvideo</t>
  </si>
  <si>
    <t>https://i.ytimg.com/vi/-tndyOuK7z8/maxresdefault.jpg</t>
  </si>
  <si>
    <t>0NLmHA6lguc</t>
  </si>
  <si>
    <t>Learning Functional JavaScript: The Course Overview | packtpub.com</t>
  </si>
  <si>
    <t>Part of 'Learning Functional JavaScript' video series. For full Course visit: http://bit.ly/1N6FCUS Understand the scope of the course and get a feeling of what will be covered and when. â€¢ Introduce the section titles and a one-sentence pitch â€¢ Quickly show the demo application â€¢ Pick a few examples of the section's topics and show where theyâ€™re used in the app For the latest web development video tutorials, please visit http://bit.ly/1KYwKQ5 Find us on Facebook -- http://www.facebook.com/Packtvideo Follow us on Twitter - http://www.twitter.com/packtvideo</t>
  </si>
  <si>
    <t>https://i.ytimg.com/vi/0NLmHA6lguc/maxresdefault.jpg</t>
  </si>
  <si>
    <t>BH-Vkx4er4k</t>
  </si>
  <si>
    <t>Learning Functional JavaScript: Callbacks | packtpub.com</t>
  </si>
  <si>
    <t>Part of 'Learning Functional JavaScript' video series. For full Course visit: http://bit.ly/1N6FCUS Creating new users. â€¢ Generating the salt â€¢ Creating the password hash â€¢ Persisting the user in the database For the latest web development video tutorials, please visit http://bit.ly/1KYwKQ5 Find us on Facebook -- http://www.facebook.com/Packtvideo Follow us on Twitter - http://www.twitter.com/packtvideo</t>
  </si>
  <si>
    <t>https://i.ytimg.com/vi/BH-Vkx4er4k/maxresdefault.jpg</t>
  </si>
  <si>
    <t>QGOVMn-Geec</t>
  </si>
  <si>
    <t>Learning Functional JavaScript: What Is Immutability? | packtpub.com</t>
  </si>
  <si>
    <t>Part of 'Learning Functional JavaScript' video series. For full Course visit: http://bit.ly/1N6FCUS Explain the difference between mutable and immutable types. â€¢ Working with strings â€¢ Working with numbers â€¢ Working with the DOM, arrays, and objects For the latest web development video tutorials, please visit http://bit.ly/1KYwKQ5 Find us on Facebook -- http://www.facebook.com/Packtvideo Follow us on Twitter - http://www.twitter.com/packtvideo</t>
  </si>
  <si>
    <t>https://i.ytimg.com/vi/QGOVMn-Geec/maxresdefault.jpg</t>
  </si>
  <si>
    <t>W-LN6_l2o_E</t>
  </si>
  <si>
    <t>Learning Functional JavaScript: First-class Functions | packtpub.com</t>
  </si>
  <si>
    <t>Part of 'Learning Functional JavaScript' video series. For full Course visit: http://bit.ly/1N6FCUS Define the concept of "first-class" functions. â€¢ Distinguishing between function declarations and function expressions â€¢ Using functions as methods â€¢ Assigning properties to function objects For the latest web development video tutorials, please visit http://bit.ly/1KYwKQ5 Find us on Facebook -- http://www.facebook.com/Packtvideo Follow us on Twitter - http://www.twitter.com/packtvideo</t>
  </si>
  <si>
    <t>https://i.ytimg.com/vi/W-LN6_l2o_E/maxresdefault.jpg</t>
  </si>
  <si>
    <t>nSgO1ae-90I</t>
  </si>
  <si>
    <t>Learning Functional JavaScript: Partial Function Application | packtpub.com</t>
  </si>
  <si>
    <t>Part of 'Learning Functional JavaScript' video series. For full Course visit: http://bit.ly/1N6FCUS Loading and parsing all rooms at boot. â€¢ Revisit addedFlags with 2nd replaced by nth â€¢ Load and parse files with promises â€¢ Sort pages by ID For the latest web development video tutorials, please visit http://bit.ly/1KYwKQ5 Find us on Facebook -- http://www.facebook.com/Packtvideo Follow us on Twitter - http://www.twitter.com/packtvideo</t>
  </si>
  <si>
    <t>https://i.ytimg.com/vi/nSgO1ae-90I/maxresdefault.jpg</t>
  </si>
  <si>
    <t>RfW0RxseGGg</t>
  </si>
  <si>
    <t>2015-08-04T09:31:27Z</t>
  </si>
  <si>
    <t>Data Science &amp; BI - Salary &amp; Skills Video</t>
  </si>
  <si>
    <t>What do you need to know to make the most out of your career in data in 2015? We surveyed 20,000 IT professionals to find out what made top data earners their top salaries. Which industry invests the most in its data scientists? Should you learn R or Python to make the most in the field? What are the top tools for data visualization and real insight from your numbers? Skill Up has the answers - discover the state of modern data science by watching our Skill Up results animation, and find out what you need to know to upgrade your career. View the full report here: https://www.packtpub.com/skillup/data-salary-report Find us on Facebook -- http://www.facebook.com/PacktPub Follow us on Twitter - http://www.twitter.com/packtpub</t>
  </si>
  <si>
    <t>https://i.ytimg.com/vi/RfW0RxseGGg/maxresdefault.jpg</t>
  </si>
  <si>
    <t>ey3d2kxxLZo</t>
  </si>
  <si>
    <t>2015-08-04T09:20:37Z</t>
  </si>
  <si>
    <t>App Development - Salary &amp; Skills Video</t>
  </si>
  <si>
    <t>What does the world of app dev look like now? As the importance of mobile development and a host of new trends on the horizon we interviewed over 6,000 app developers to see what where the skills and knowledge they were making the most of to earn top salaries. What industry offers the best salary for the less experienced? Does C++ or C# rule the roost for desktop developers? Whatâ€™s the next trend that everyone needs to know? And which engine do game devs absolutely have to know to get onto the market these days? All this and more is found in our Skill Up report â€“ and you can get the answers by watching our results animation now. View the full report here: https://www.packtpub.com/skillup/app-dev-salary-report Find us on Facebook -- http://www.facebook.com/PacktPub Follow us on Twitter - http://www.twitter.com/packtpub</t>
  </si>
  <si>
    <t>https://i.ytimg.com/vi/ey3d2kxxLZo/maxresdefault.jpg</t>
  </si>
  <si>
    <t>b2apMKU_CMA</t>
  </si>
  <si>
    <t>2015-08-04T08:20:07Z</t>
  </si>
  <si>
    <t>Introducing Dart: Implementing Collision Detection | packtpub.com</t>
  </si>
  <si>
    <t>Part of 'Introducing Dart' video series. For full Course visit: http://bit.ly/1M8sW2M So far, we have created the individual parts of the game and gotten them animated and under the control of the user. Now we must program the interactions between all the elements. â€¢ In the Worm class, we are going to create some "intersection" methods that will check whether the worm intersects with any objects (or itself) â€¢ Implement the intersectsWith(Element e) and intersectsWithItself() methods to find collisions â€¢ Test these changes by making the worm grow if it intersects with food objects For the latest web development video tutorials, please visit http://bit.ly/1KYwKQ5 Find us on Facebook -- http://www.facebook.com/Packtvideo Follow us on Twitter - http://www.twitter.com/packtvideo</t>
  </si>
  <si>
    <t>https://i.ytimg.com/vi/b2apMKU_CMA/maxresdefault.jpg</t>
  </si>
  <si>
    <t>41-fgqn8KyI</t>
  </si>
  <si>
    <t>2015-08-04T07:02:36Z</t>
  </si>
  <si>
    <t>Introducing Dart: Caring and Feeding for Your Worm | packtpub.com</t>
  </si>
  <si>
    <t>Part of 'Introducing Dart' video series. For full Course visit: http://bit.ly/1M8sW2M In our game, the worm needs some food objects on the screen to eat and grow longer. We will be implementing the basic style for our worm's food and testing it with static HTML. â€¢ Create the worm food style using basic HTML and CSS, and we will be using a special CSS selector called nth-of-type to dynamically style the food objects based on the order in which they were added â€¢ We will create a basic food class using Dart and make it part of the worm game library â€¢ We will create instances of our food class and see how we can use Dartâ€™s OOP to help us better encapsulate parts of our game For the latest web development video tutorials, please visit http://bit.ly/1KYwKQ5 Find us on Facebook -- http://www.facebook.com/Packtvideo Follow us on Twitter - http://www.twitter.com/packtvideo</t>
  </si>
  <si>
    <t>https://i.ytimg.com/vi/41-fgqn8KyI/maxresdefault.jpg</t>
  </si>
  <si>
    <t>JI5Gmvr_qFg</t>
  </si>
  <si>
    <t>Introducing Dart: Handle Key Press Events | packtpub.com</t>
  </si>
  <si>
    <t>Part of 'Introducing Dart' video series. For full Course visit: http://bit.ly/1M8sW2M Right now, we have no way for the user to control the game. We will use the onKeyPress() method provided by the dart:html:Document object to handle key press events and make the DOM react. â€¢ Just like as the timer, we need to create a callback function. It will be called every time the user presses a key. It will add a paragraph element to the game board â€¢ We will register this callback function with the DOM using the document.onKeyPress() method â€¢ We will run our project and verify that each time a key is pressed, a paragraph element is added to our board element For the latest web development video tutorials, please visit http://bit.ly/1KYwKQ5 Find us on Facebook -- http://www.facebook.com/Packtvideo Follow us on Twitter - http://www.twitter.com/packtvideo</t>
  </si>
  <si>
    <t>https://i.ytimg.com/vi/JI5Gmvr_qFg/maxresdefault.jpg</t>
  </si>
  <si>
    <t>WXzJ0gfCEVw</t>
  </si>
  <si>
    <t>Introducing Dart: Using CSS to Add Some Flair to Our Game | packtpub.com</t>
  </si>
  <si>
    <t>Part of 'Introducing Dart' video series. For full Course visit: http://bit.ly/1M8sW2M We now have our complete basic game, but we want to add some more flair to the game. We can expand our CSS to make our game more presentable. â€¢ Open the CSS file and begin adjusting some styles â€¢ Restyle the worm and food objects to make them more interesting â€¢ Test our changes with the Dartium browser For the latest web development video tutorials, please visit http://bit.ly/1KYwKQ5 Find us on Facebook -- http://www.facebook.com/Packtvideo Follow us on Twitter - http://www.twitter.com/packtvideo</t>
  </si>
  <si>
    <t>https://i.ytimg.com/vi/WXzJ0gfCEVw/maxresdefault.jpg</t>
  </si>
  <si>
    <t>e_KPkn7yZf4</t>
  </si>
  <si>
    <t>Introducing Dart: Using the querySelector() Method to Find DOM Elements | packtpub.com</t>
  </si>
  <si>
    <t>Part of 'Introducing Dart' video series. For full Course visit: http://bit.ly/1M8sW2M We need some way to access the HTML objects laid out in the DOM so that we can manipulate them. â€¢ Import the 'dart:html' library â€¢ Use the querySelector() method to find an element by its CSS accessor tag â€¢ Use the getComputedStyle() method and the print() method to output information about our selected element For the latest web development video tutorials, please visit http://bit.ly/1KYwKQ5 Find us on Facebook -- http://www.facebook.com/Packtvideo Follow us on Twitter - http://www.twitter.com/packtvideo</t>
  </si>
  <si>
    <t>https://i.ytimg.com/vi/e_KPkn7yZf4/maxresdefault.jpg</t>
  </si>
  <si>
    <t>l2Gy_COgMU0</t>
  </si>
  <si>
    <t>Introducing Dart: The Course Overview | packtpub.com</t>
  </si>
  <si>
    <t>Part of 'Introducing Dart' video series. For full Course visit: http://bit.ly/1M8sW2M This video will offer the overview of the course. â€¢ Introduction of the author and the topic â€¢ Take a section-wise tour of the course For the latest web development video tutorials, please visit http://bit.ly/1KYwKQ5 Find us on Facebook -- http://www.facebook.com/Packtvideo Follow us on Twitter - http://www.twitter.com/packtvideo</t>
  </si>
  <si>
    <t>https://i.ytimg.com/vi/l2Gy_COgMU0/maxresdefault.jpg</t>
  </si>
  <si>
    <t>v-ALeNlmoDA</t>
  </si>
  <si>
    <t>https://i.ytimg.com/vi/v-ALeNlmoDA/maxresdefault.jpg</t>
  </si>
  <si>
    <t>12hhI-ceHRQ</t>
  </si>
  <si>
    <t>2015-08-03T12:11:31Z</t>
  </si>
  <si>
    <t>Mastering Cassandra: The Core Concepts | packtpub.com</t>
  </si>
  <si>
    <t>Part of 'Mastering Cassandra' video series. For full Course visit: http://bit.ly/1hf8HDq We want to use Spring Data Cassandra in application development. Learn about the basics and set up the maven dependencies. â€¢ Acquire basic knowledge of Spring Data Cassandra â€¢ Set up maven project dependencies â€¢ Know the best practices of using Spring Data Cassandra For the latest Big Data &amp; Business Intelligence video tutorials, please visit http://bit.ly/1DmL4Tr Find us on Facebook -- http://www.facebook.com/Packtvideo Follow us on Twitter - http://www.twitter.com/packtvideo</t>
  </si>
  <si>
    <t>https://i.ytimg.com/vi/12hhI-ceHRQ/maxresdefault.jpg</t>
  </si>
  <si>
    <t>2015-08-03T12:11:30Z</t>
  </si>
  <si>
    <t>Mastering Cassandra: The Spring Web MVC Architecture | packtpub.com</t>
  </si>
  <si>
    <t>Part of 'Mastering Cassandra' video series. For full Course visit: http://bit.ly/1hf8HDq We want to use Spring Web MVC in application development. You will learn about Spring Boot in order to speed up the development process. â€¢ Create a Spring Boot project for a web application â€¢ Lay out a prototyping user interface â€¢ Customize the default error pages For the latest Big Data &amp; Business Intelligence video tutorials, please visit http://bit.ly/1DmL4Tr Find us on Facebook -- http://www.facebook.com/Packtvideo Follow us on Twitter - http://www.twitter.com/packtvideo</t>
  </si>
  <si>
    <t>https://i.ytimg.com/vi/-sXYrSttEgI/maxresdefault.jpg</t>
  </si>
  <si>
    <t>7khXpmR6nY4</t>
  </si>
  <si>
    <t>Mastering Cassandra: Logging In and Authentication | packtpub.com</t>
  </si>
  <si>
    <t>Part of 'Mastering Cassandra' video series. For full Course visit: http://bit.ly/1hf8HDq We want to secure some online functions for authenticated users only. Use Spring Security and its taglibs. â€¢ Create security JavaConfig for the web MVC â€¢ Program the user authentication logic and login form based on the Spring Security framework â€¢ Use taglibs to make the JSP views for anonymous access and authenticated access For the latest Big Data &amp; Business Intelligence video tutorials, please visit http://bit.ly/1DmL4Tr Find us on Facebook -- http://www.facebook.com/Packtvideo Follow us on Twitter - http://www.twitter.com/packtvideo</t>
  </si>
  <si>
    <t>https://i.ytimg.com/vi/7khXpmR6nY4/maxresdefault.jpg</t>
  </si>
  <si>
    <t>AWNIy9rmRM4</t>
  </si>
  <si>
    <t>Mastering Cassandra: Java Development Kit | packtpub.com</t>
  </si>
  <si>
    <t>Part of 'Mastering Cassandra' video series. For full Course visit: http://bit.ly/1hf8HDq Follow DataStax's recommendation to select Java 7. â€¢ Describe DataStax's recommendation â€¢ Configure Ubuntu to install JDK 7 â€¢ Set up environment variables and verify the installation For the latest Big Data &amp; Business Intelligence video tutorials, please visit http://bit.ly/1DmL4Tr Find us on Facebook -- http://www.facebook.com/Packtvideo Follow us on Twitter - http://www.twitter.com/packtvideo</t>
  </si>
  <si>
    <t>https://i.ytimg.com/vi/AWNIy9rmRM4/maxresdefault.jpg</t>
  </si>
  <si>
    <t>ZShc1O3W1Tw</t>
  </si>
  <si>
    <t>Mastering Cassandra: The Spring Core | packtpub.com</t>
  </si>
  <si>
    <t>Part of 'Mastering Cassandra' video series. For full Course visit: http://bit.ly/1hf8HDq We want to know what the vast Spring framework is about. Write a simple program to illustrate the main concept of dependency injection. â€¢ Introduce the Spring Core framework â€¢ Learn about dependency injection â€¢ Use annotations to make the program Spring-based For the latest Big Data &amp; Business Intelligence video tutorials, please visit http://bit.ly/1DmL4Tr Find us on Facebook -- http://www.facebook.com/Packtvideo Follow us on Twitter - http://www.twitter.com/packtvideo</t>
  </si>
  <si>
    <t>https://i.ytimg.com/vi/ZShc1O3W1Tw/maxresdefault.jpg</t>
  </si>
  <si>
    <t>gezo0SdJ4zw</t>
  </si>
  <si>
    <t>Mastering Cassandra: Course Wrap-up | packtpub.com</t>
  </si>
  <si>
    <t>Part of 'Mastering Cassandra' video series. For full Course visit: http://bit.ly/1hf8HDq We will quickly revise and review what you've learned from this course. We will summarize the course with highlights on section topics. â€¢ Review the software development process â€¢ Summarize the course section by section â€¢ Provide the important points that have to be mastered in this course For the latest Big Data &amp; Business Intelligence video tutorials, please visit http://bit.ly/1DmL4Tr Find us on Facebook -- http://www.facebook.com/Packtvideo Follow us on Twitter - http://www.twitter.com/packtvideo</t>
  </si>
  <si>
    <t>https://i.ytimg.com/vi/gezo0SdJ4zw/maxresdefault.jpg</t>
  </si>
  <si>
    <t>kvgZ6G_2Czg</t>
  </si>
  <si>
    <t>Mastering Cassandra: Internationalization | packtpub.com</t>
  </si>
  <si>
    <t>Part of 'Mastering Cassandra' video series. For full Course visit: http://bit.ly/1hf8HDq We want to make our web application internationalized. We use message bundles and the relevant taglibs. â€¢ Create the message sources â€¢ Set up web configuration to handle locale changes â€¢ Use taglibs to make the JSP views internationalized For the latest Big Data &amp; Business Intelligence video tutorials, please visit http://bit.ly/1DmL4Tr Find us on Facebook -- http://www.facebook.com/Packtvideo Follow us on Twitter - http://www.twitter.com/packtvideo</t>
  </si>
  <si>
    <t>https://i.ytimg.com/vi/kvgZ6G_2Czg/maxresdefault.jpg</t>
  </si>
  <si>
    <t>t95y_DQ6IgA</t>
  </si>
  <si>
    <t>Mastering Cassandra: User Requirements | packtpub.com</t>
  </si>
  <si>
    <t>Part of 'Mastering Cassandra' video series. For full Course visit: http://bit.ly/1hf8HDq We need to get a good understanding of what the user requirements are before designing. Describe both the functional and non-functional requirements and the different user roles. â€¢ List the user requirements â€¢ Describe the user roles and the functions with access rights granted â€¢ Cover the non-functional requirements, such as responsive web applications and high availability For the latest Big Data &amp; Business Intelligence video tutorials, please visit http://bit.ly/1DmL4Tr Find us on Facebook -- http://www.facebook.com/Packtvideo Follow us on Twitter - http://www.twitter.com/packtvideo</t>
  </si>
  <si>
    <t>https://i.ytimg.com/vi/t95y_DQ6IgA/maxresdefault.jpg</t>
  </si>
  <si>
    <t>twSb7tqd8Pg</t>
  </si>
  <si>
    <t>Mastering Cassandra: The Course Overview | packtpub.com</t>
  </si>
  <si>
    <t>Part of 'Mastering Cassandra' video series. For full Course visit: http://bit.ly/1hf8HDq Explain the sections of the course. â€¢ Describe the topic of each section â€¢ Highlight the contents of each section in sequence â€¢ Introduce a hands-on approach to maximize learning from the course For the latest Big Data &amp; Business Intelligence video tutorials, please visit http://bit.ly/1DmL4Tr Find us on Facebook -- http://www.facebook.com/Packtvideo Follow us on Twitter - http://www.twitter.com/packtvideo</t>
  </si>
  <si>
    <t>https://i.ytimg.com/vi/twSb7tqd8Pg/maxresdefault.jpg</t>
  </si>
  <si>
    <t>z-MIosTjqJQ</t>
  </si>
  <si>
    <t>Mastering Cassandra: Send E-mail Alerts to Members | packtpub.com</t>
  </si>
  <si>
    <t>Part of 'Mastering Cassandra' video series. For full Course visit: http://bit.ly/1hf8HDq We want control over who will receive the e-mail alerts. We use a secondary index to determine who the active members are. â€¢ Create a secondary index on the member table â€¢ Modify the message payload to include the e-mail address of the recipients instead of a hardcoded one â€¢ Modify the scheduled job to retrieve the list of active subscribers and send the e-mail to them For the latest Big Data &amp; Business Intelligence video tutorials, please visit http://bit.ly/1DmL4Tr Find us on Facebook -- http://www.facebook.com/Packtvideo Follow us on Twitter - http://www.twitter.com/packtvideo</t>
  </si>
  <si>
    <t>https://i.ytimg.com/vi/z-MIosTjqJQ/maxresdefault.jpg</t>
  </si>
  <si>
    <t>0GFhQvn2FK0</t>
  </si>
  <si>
    <t>2015-08-03T07:48:01Z</t>
  </si>
  <si>
    <t>Learning Flask: Authorization | packtpub.com</t>
  </si>
  <si>
    <t>Part of 'Learning Flask' video series. For full Course visit: http://bit.ly/1DjZNPf The app we have created still has two flaws with regard to security. In this video, weâ€™ll take a look at these issues. â€¢ Take a look at how users can access pages without logging in â€¢ Take a look at how users get redirected to the sign up page even after logging in For the latest web development video tutorials, please visit http://bit.ly/1KYwKQ5 Find us on Facebook -- http://www.facebook.com/Packtvideo Follow us on Twitter - http://www.twitter.com/packtvideo</t>
  </si>
  <si>
    <t>https://i.ytimg.com/vi/0GFhQvn2FK0/maxresdefault.jpg</t>
  </si>
  <si>
    <t>3rED9k7fKdk</t>
  </si>
  <si>
    <t>Learning Flask: Overview | packtpub.com</t>
  </si>
  <si>
    <t>Part of 'Learning Flask' video series. For full Course visit: http://bit.ly/1DjZNPf Weâ€™ll take a look at how to implement the location-based feature of the app. â€¢ Demo the location-based feature â€¢ Describe how the feature works to set up whatâ€™s ahead to implement For the latest web development video tutorials, please visit http://bit.ly/1KYwKQ5 Find us on Facebook -- http://www.facebook.com/Packtvideo Follow us on Twitter - http://www.twitter.com/packtvideo</t>
  </si>
  <si>
    <t>https://i.ytimg.com/vi/3rED9k7fKdk/maxresdefault.jpg</t>
  </si>
  <si>
    <t>qoB74grdKHA</t>
  </si>
  <si>
    <t>Learning Flask: Sessions | packtpub.com</t>
  </si>
  <si>
    <t>Part of 'Learning Flask' video series. For full Course visit: http://bit.ly/1DjZNPf In this video, we will talk about sessions that are very important to sign a user in. â€¢ Describe what a session is â€¢ Use Flaskâ€™s session object in /signup folder For the latest web development video tutorials, please visit http://bit.ly/1KYwKQ5 Find us on Facebook -- http://www.facebook.com/Packtvideo Follow us on Twitter - http://www.twitter.com/packtvideo</t>
  </si>
  <si>
    <t>https://i.ytimg.com/vi/qoB74grdKHA/maxresdefault.jpg</t>
  </si>
  <si>
    <t>AXF-07iN9Pw</t>
  </si>
  <si>
    <t>2015-08-03T07:48:00Z</t>
  </si>
  <si>
    <t>https://i.ytimg.com/vi/AXF-07iN9Pw/maxresdefault.jpg</t>
  </si>
  <si>
    <t>sRcxnxPvFWI</t>
  </si>
  <si>
    <t>Learning Flask: Creating the "users" Table | packtpub.com</t>
  </si>
  <si>
    <t>Part of 'Learning Flask' video series. For full Course visit: http://bit.ly/1DjZNPf Creating a "users" table in the "learningflask" database. â€¢ Understanding the request-response cycle with a model and database â€¢ Creating a 'users' table For the latest web development video tutorials, please visit http://bit.ly/1KYwKQ5 Find us on Facebook -- http://www.facebook.com/Packtvideo Follow us on Twitter - http://www.twitter.com/packtvideo</t>
  </si>
  <si>
    <t>https://i.ytimg.com/vi/sRcxnxPvFWI/maxresdefault.jpg</t>
  </si>
  <si>
    <t>qIbZbEK37Nc</t>
  </si>
  <si>
    <t>2015-08-03T07:39:37Z</t>
  </si>
  <si>
    <t>Learning Flask: Project Structure | packtpub.com</t>
  </si>
  <si>
    <t>Part of 'Learning Flask' video series. For full Course visit: http://bit.ly/1DjZNPf Setting up the folders and files needed for a Flask app. â€¢ Creating static/ folderfor assets â€¢ Creating templates/ folder for web templates â€¢ Creating routes.py For the latest web development video tutorials, please visit http://bit.ly/1KYwKQ5 Find us on Facebook -- http://www.facebook.com/Packtvideo Follow us on Twitter - http://www.twitter.com/packtvideo</t>
  </si>
  <si>
    <t>https://i.ytimg.com/vi/qIbZbEK37Nc/maxresdefault.jpg</t>
  </si>
  <si>
    <t>Hh_j476lQmQ</t>
  </si>
  <si>
    <t>2015-08-03T07:37:48Z</t>
  </si>
  <si>
    <t>Learning Flask: The Course Overview | packtpub.com</t>
  </si>
  <si>
    <t>Part of 'Learning Flask' video series. For full Course visit: http://bit.ly/1DjZNPf This video will offer the overview of the course. For the latest web development video tutorials, please visit http://bit.ly/1KYwKQ5 Find us on Facebook -- http://www.facebook.com/Packtvideo Follow us on Twitter - http://www.twitter.com/packtvideo</t>
  </si>
  <si>
    <t>https://i.ytimg.com/vi/Hh_j476lQmQ/maxresdefault.jpg</t>
  </si>
  <si>
    <t>RuP2N6fNXF8</t>
  </si>
  <si>
    <t>2015-07-30T10:18:12Z</t>
  </si>
  <si>
    <t>30/7/15 10:18</t>
  </si>
  <si>
    <t>Web Dev &amp; Design - Salary &amp; Skills Video</t>
  </si>
  <si>
    <t>What do you need to know to get ahead in web dev in 2015? We surveyed 6,000 web dev pros for Skill Up to find out what the essential tech skills were to earn the top salaries. Which industry pays the most to its web developers? Is AngularJS going to be the one big thing that everyone needs to know? Has JavaScript finally left PHP in the dust, or are pros still finding new ways to put the classics to use? Skill Up has the answers - discover the state of modern web dev by watching our Skill Up results animation, and find out what you need to know to upgrade your career. View the full report here: https://www.packtpub.com/skillup/web-dev-salary-report Visit our Website -- https://www.packtpub.com/ Find us on Facebook -- http://www.facebook.com/PacktPub Follow us on Twitter - http://www.twitter.com/packtpub</t>
  </si>
  <si>
    <t>https://i.ytimg.com/vi/RuP2N6fNXF8/maxresdefault.jpg</t>
  </si>
  <si>
    <t>14rcNByVsu8</t>
  </si>
  <si>
    <t>2015-07-07T05:16:49Z</t>
  </si>
  <si>
    <t>Building a Responsive Site with Zurb Foundation : Browsing Off-canvas on Mobile | packtpub.com</t>
  </si>
  <si>
    <t>Part of 'Building a Responsive Site with Zurb Foundation' video series. For full Course visit: http://bit.ly/1GNGJEM Learning to build an off-canvas menu with foundation. â€¢ Explain the need for off-canvas navigation â€¢ Create an off-canvas menu for our web page â€¢ Using SASS to make it responsive For the latest web development video tutorials, please visit http://bit.ly/1KYwKQ5 Find us on Facebook -- http://www.facebook.com/Packtvideo Follow us on Twitter - http://www.twitter.com/packtvideo</t>
  </si>
  <si>
    <t>https://i.ytimg.com/vi/14rcNByVsu8/maxresdefault.jpg</t>
  </si>
  <si>
    <t>uFagTHsJpR8</t>
  </si>
  <si>
    <t>2015-07-02T10:17:37Z</t>
  </si>
  <si>
    <t>Introducing Grunt: The JavaScript Task Runner : The Course Overview | packtpub.com</t>
  </si>
  <si>
    <t>Part of 'Introducing Grunt: The JavaScript Task Runner' video series. For full Course visit: http://bit.ly/1Nv2OfV At times, we need to automate our workflows in order to decrease the amount of time spent on menial tasks and Grunt will help us do this. â€¢ Talk about Grunt automation â€¢ Talk about different types of activities we can do with Grunt â€¢ Take a look at NPM and the prerequisites to view the course For the latest web development video tutorials, please visit http://bit.ly/1KYwKQ5 Find us on Facebook -- http://www.facebook.com/Packtvideo Follow us on Twitter - http://www.twitter.com/packtvideo</t>
  </si>
  <si>
    <t>https://i.ytimg.com/vi/uFagTHsJpR8/maxresdefault.jpg</t>
  </si>
  <si>
    <t>2015-07-02T10:17:36Z</t>
  </si>
  <si>
    <t>Introducing Grunt: The JavaScript Task Runner : Syntax Testing with JSLint | packtpub.com</t>
  </si>
  <si>
    <t>Part of 'Introducing Grunt: The JavaScript Task Runner' video series. For full Course visit: http://bit.ly/1Nv2OfV We will test our JavaScript code and eliminate the syntax errors. â€¢ Run the base installed against our JS file â€¢ Configure the options â€¢ Test the gruntfile For the latest web development video tutorials, please visit http://bit.ly/1KYwKQ5 Find us on Facebook -- http://www.facebook.com/Packtvideo Follow us on Twitter - http://www.twitter.com/packtvideo</t>
  </si>
  <si>
    <t>https://i.ytimg.com/vi/-lbg4fogRiQ/maxresdefault.jpg</t>
  </si>
  <si>
    <t>5UlHWxUjeEI</t>
  </si>
  <si>
    <t>Introducing Grunt: The JavaScript Task Runner : Creating a Deployment Package | packtpub.com</t>
  </si>
  <si>
    <t>Part of 'Introducing Grunt: The JavaScript Task Runner' video series. For full Course visit: http://bit.ly/1Nv2OfV We need a version of our project that only includes production files. We will create such a package in this video. â€¢ Check what tasks weâ€™ve already done â€¢ Combine and chain all the tasks â€¢ Set two different targets For the latest web development video tutorials, please visit http://bit.ly/1KYwKQ5 Find us on Facebook -- http://www.facebook.com/Packtvideo Follow us on Twitter - http://www.twitter.com/packtvideo</t>
  </si>
  <si>
    <t>https://i.ytimg.com/vi/5UlHWxUjeEI/maxresdefault.jpg</t>
  </si>
  <si>
    <t>LKUfMAN5eDE</t>
  </si>
  <si>
    <t>Introducing Grunt: The JavaScript Task Runner : Run a Basic CLI Command | packtpub.com</t>
  </si>
  <si>
    <t>Part of 'Introducing Grunt: The JavaScript Task Runner' video series. For full Course visit: http://bit.ly/1Nv2OfV There are a few commands that do not have plugins. Letâ€™s take a look at how to run these commands. â€¢ Run grunt exec â€¢ Add options â€¢ Use the resulting data For the latest web development video tutorials, please visit http://bit.ly/1KYwKQ5 Find us on Facebook -- http://www.facebook.com/Packtvideo Follow us on Twitter - http://www.twitter.com/packtvideo</t>
  </si>
  <si>
    <t>https://i.ytimg.com/vi/LKUfMAN5eDE/maxresdefault.jpg</t>
  </si>
  <si>
    <t>MMSTcvw_ddQ</t>
  </si>
  <si>
    <t>Introducing Grunt: The JavaScript Task Runner : Using Grunt Connect | packtpub.com</t>
  </si>
  <si>
    <t>Part of 'Introducing Grunt: The JavaScript Task Runner' video series. For full Course visit: http://bit.ly/1Nv2OfV To test the different changes we make in our code, we need a web server. We will use Grunt Connect to do this. â€¢ Install and configure grunt-contrib-connect â€¢ Show various options for grunt-contrib-connect â€¢ Launch the server For the latest web development video tutorials, please visit http://bit.ly/1KYwKQ5 Find us on Facebook -- http://www.facebook.com/Packtvideo Follow us on Twitter - http://www.twitter.com/packtvideo</t>
  </si>
  <si>
    <t>https://i.ytimg.com/vi/MMSTcvw_ddQ/maxresdefault.jpg</t>
  </si>
  <si>
    <t>OuruM3zHnW4</t>
  </si>
  <si>
    <t>Introducing Grunt: The JavaScript Task Runner : File Moving and Renaming | packtpub.com</t>
  </si>
  <si>
    <t>Part of 'Introducing Grunt: The JavaScript Task Runner' video series. For full Course visit: http://bit.ly/1Nv2OfV For distribution purposes, we need to package files; weâ€™ll take a look at how to do this. â€¢ Using the built-in copy task, weâ€™ll copy some files â€¢ Talk about how to rename files â€¢ Show final moving and renaming files For the latest web development video tutorials, please visit http://bit.ly/1KYwKQ5 Find us on Facebook -- http://www.facebook.com/Packtvideo Follow us on Twitter - http://www.twitter.com/packtvideo</t>
  </si>
  <si>
    <t>https://i.ytimg.com/vi/OuruM3zHnW4/maxresdefault.jpg</t>
  </si>
  <si>
    <t>eTXsy_wyPRw</t>
  </si>
  <si>
    <t>Introducing Grunt: The JavaScript Task Runner : Ways to Run Grunt | packtpub.com</t>
  </si>
  <si>
    <t>Part of 'Introducing Grunt: The JavaScript Task Runner' video series. For full Course visit: http://bit.ly/1Nv2OfV There are many different ways in which Grunt can be used; letâ€™s take a look at them. â€¢ Registering specific commands â€¢ Chaining different commands â€¢ Using the watch command For the latest web development video tutorials, please visit http://bit.ly/1KYwKQ5 Find us on Facebook -- http://www.facebook.com/Packtvideo Follow us on Twitter - http://www.twitter.com/packtvideo</t>
  </si>
  <si>
    <t>https://i.ytimg.com/vi/eTXsy_wyPRw/maxresdefault.jpg</t>
  </si>
  <si>
    <t>K4yzXRArZXo</t>
  </si>
  <si>
    <t>2015-07-02T06:44:37Z</t>
  </si>
  <si>
    <t>Building a Responsive Site with Zurb Foundation : Incorporating Thumbnails | packtpub.com</t>
  </si>
  <si>
    <t>Part of 'Building a Responsive Site with Zurb Foundation' video series. For full Course visit: http://bit.ly/1GNGJEM Learning to create thumbnails for image galleries. â€¢ Introducing thumbnails â€¢ Creating an image gallery â€¢ Using SASS to create thumbnails and make the gallery responsive For the latest web development video tutorials, please visit http://bit.ly/1KYwKQ5 Find us on Facebook -- http://www.facebook.com/Packtvideo Follow us on Twitter - http://www.twitter.com/packtvideo</t>
  </si>
  <si>
    <t>https://i.ytimg.com/vi/K4yzXRArZXo/maxresdefault.jpg</t>
  </si>
  <si>
    <t>2015-07-02T06:44:36Z</t>
  </si>
  <si>
    <t>Building a Responsive Site with Zurb Foundation : Creating Basic Forms | packtpub.com</t>
  </si>
  <si>
    <t>Part of 'Building a Responsive Site with Zurb Foundation' video series. For full Course visit: http://bit.ly/1GNGJEM Creating a contact form using Foundation. â€¢ Introducing forms â€¢ Creating the contact form â€¢ Using SASS to make the form responsive For the latest web development video tutorials, please visit http://bit.ly/1KYwKQ5 Find us on Facebook -- http://www.facebook.com/Packtvideo Follow us on Twitter - http://www.twitter.com/packtvideo</t>
  </si>
  <si>
    <t>https://i.ytimg.com/vi/-LIknYMEIwc/maxresdefault.jpg</t>
  </si>
  <si>
    <t>JSTHxcZ2lgg</t>
  </si>
  <si>
    <t>Building a Responsive Site with Zurb Foundation : Customizing Buttons | packtpub.com</t>
  </si>
  <si>
    <t>Part of 'Building a Responsive Site with Zurb Foundation' video series. For full Course visit: http://bit.ly/1GNGJEM Customizing the look and feel of buttons and creating button groups. â€¢ Introducing button customization â€¢ Making a button expanded and smoothened â€¢ Creating a buttons group For the latest web development video tutorials, please visit http://bit.ly/1KYwKQ5 Find us on Facebook -- http://www.facebook.com/Packtvideo Follow us on Twitter - http://www.twitter.com/packtvideo</t>
  </si>
  <si>
    <t>https://i.ytimg.com/vi/JSTHxcZ2lgg/maxresdefault.jpg</t>
  </si>
  <si>
    <t>iGAbXVM1Nr8</t>
  </si>
  <si>
    <t>Building a Responsive Site with Zurb Foundation : Customizing Foundation | packtpub.com</t>
  </si>
  <si>
    <t>Part of 'Building a Responsive Site with Zurb Foundation' video series. For full Course visit: http://bit.ly/1GNGJEM Customizing Foundation to make it suitable for real-world projects using SASS variables. â€¢ Explain the need for customization â€¢ Explain the _settings.scss structure â€¢ Customize the website using only SASS variables For the latest web development video tutorials, please visit http://bit.ly/1KYwKQ5 Find us on Facebook -- http://www.facebook.com/Packtvideo Follow us on Twitter - http://www.twitter.com/packtvideo</t>
  </si>
  <si>
    <t>https://i.ytimg.com/vi/iGAbXVM1Nr8/maxresdefault.jpg</t>
  </si>
  <si>
    <t>l_qrTiOBydM</t>
  </si>
  <si>
    <t>Building a Responsive Site with Zurb Foundation : What Is a Framework? | packtpub.com</t>
  </si>
  <si>
    <t>Part of 'Building a Responsive Site with Zurb Foundation' video series. For full Course visit: http://bit.ly/1GNGJEM What are the tools required to quickly develop a website without having to manually implement all the best practices? â€¢ Understanding the concept of frameworks â€¢ Going through the various existing framework alternatives For the latest web development video tutorials, please visit http://bit.ly/1KYwKQ5 Find us on Facebook -- http://www.facebook.com/Packtvideo Follow us on Twitter - http://www.twitter.com/packtvideo</t>
  </si>
  <si>
    <t>https://i.ytimg.com/vi/l_qrTiOBydM/maxresdefault.jpg</t>
  </si>
  <si>
    <t>nvFJj5cQv4I</t>
  </si>
  <si>
    <t>Building a Responsive Site with Zurb Foundation : Incorporating Tabs | packtpub.com</t>
  </si>
  <si>
    <t>Part of 'Building a Responsive Site with Zurb Foundation' video series. For full Course visit: http://bit.ly/1GNGJEM Learn to use tabs to divide internal sections. â€¢ Explain the need for tabs â€¢ Use tabs to structure the contact page For the latest web development video tutorials, please visit http://bit.ly/1KYwKQ5 Find us on Facebook -- http://www.facebook.com/Packtvideo Follow us on Twitter - http://www.twitter.com/packtvideo</t>
  </si>
  <si>
    <t>https://i.ytimg.com/vi/nvFJj5cQv4I/maxresdefault.jpg</t>
  </si>
  <si>
    <t>r5UFITZyCOE</t>
  </si>
  <si>
    <t>https://i.ytimg.com/vi/r5UFITZyCOE/maxresdefault.jpg</t>
  </si>
  <si>
    <t>yYLQDhtLh9E</t>
  </si>
  <si>
    <t>Building a Responsive Site with Zurb Foundation : Learning Media Queries | packtpub.com</t>
  </si>
  <si>
    <t>Part of 'Building a Responsive Site with Zurb Foundation' video series. For full Course visit: http://bit.ly/1GNGJEM Learning what media queries are and how to use them. â€¢ Explain the need for media queries â€¢ Explore media queries in Foundation â€¢ Try media queries For the latest web development video tutorials, please visit http://bit.ly/1KYwKQ5 Find us on Facebook -- http://www.facebook.com/Packtvideo Follow us on Twitter - http://www.twitter.com/packtvideo</t>
  </si>
  <si>
    <t>https://i.ytimg.com/vi/yYLQDhtLh9E/maxresdefault.jpg</t>
  </si>
  <si>
    <t>63CID6sA0L4</t>
  </si>
  <si>
    <t>2015-07-02T06:05:09Z</t>
  </si>
  <si>
    <t>Introducing AngularJS: Separating the Loading of Data from the Controller | packtpub.com</t>
  </si>
  <si>
    <t>Part of 'Introducing AngularJS' video series. For full Course visit: http://bit.ly/1IsrplG As applications grow, they become more difficult to handle, with risks of repetitions, difficulty to debug code, and so on. Principles such as DRY and separation of concerns help avoid these pitfalls. â€¢ Reviewing code and highlighting structure issues â€¢ Understanding separation of concerns â€“ what it is and why it is important â€¢ The data layer level in Angular: Services For the latest web development video tutorials, please visit http://bit.ly/1KYwKQ5 Find us on Facebook -- http://www.facebook.com/Packtvideo Follow us on Twitter - http://www.twitter.com/packtvideo</t>
  </si>
  <si>
    <t>https://i.ytimg.com/vi/63CID6sA0L4/maxresdefault.jpg</t>
  </si>
  <si>
    <t>A5gfzo754Dw</t>
  </si>
  <si>
    <t>Introducing AngularJS: Defining a Controller | packtpub.com</t>
  </si>
  <si>
    <t>Part of 'Introducing AngularJS' video series. For full Course visit: http://bit.ly/1IsrplG Viewers need to be able to display data in the template. This is done via a controller, which they will learn to define here. â€¢ Add the ng-controller directive to the HTML markup to make it in charge of that markup â€¢ Defining the controller as an extension of the app â€¢ Inject $scope as an argument of the controller function, which will be the variable that will hold accessible data For the latest web development video tutorials, please visit http://bit.ly/1KYwKQ5 Find us on Facebook -- http://www.facebook.com/Packtvideo Follow us on Twitter - http://www.twitter.com/packtvideo</t>
  </si>
  <si>
    <t>https://i.ytimg.com/vi/A5gfzo754Dw/maxresdefault.jpg</t>
  </si>
  <si>
    <t>FxAGwG4mO_o</t>
  </si>
  <si>
    <t>Introducing AngularJS: Route Declaration and the ng-view Directive | packtpub.com</t>
  </si>
  <si>
    <t>Part of 'Introducing AngularJS' video series. For full Course visit: http://bit.ly/1IsrplG The content part of the application needs to be routed to various views. You will learn about the components that take care of this routing, namely ng-view, .config, and $routeProvider. â€¢ Ensuring that ng-route is available â€¢ Understanding the ng-view directive â€¢ The .config, $routeProvider, and route definitions For the latest web development video tutorials, please visit http://bit.ly/1KYwKQ5 Find us on Facebook -- http://www.facebook.com/Packtvideo Follow us on Twitter - http://www.twitter.com/packtvideo</t>
  </si>
  <si>
    <t>https://i.ytimg.com/vi/FxAGwG4mO_o/maxresdefault.jpg</t>
  </si>
  <si>
    <t>X91-em_WSC8</t>
  </si>
  <si>
    <t>Introducing AngularJS: The Course Overview | packtpub.com</t>
  </si>
  <si>
    <t>Part of 'Introducing AngularJS' video series. For full Course visit: http://bit.ly/1IsrplG This video will give users a good overview of what they will learn throughout the course. Viewers will be presented with some concept keywords that they should learn to master the course â€¢ Author introduction â€¢ Reasons for selecting AngularJS â€¢ Overview of course sections For the latest web development video tutorials, please visit http://bit.ly/1KYwKQ5 Find us on Facebook -- http://www.facebook.com/Packtvideo Follow us on Twitter - http://www.twitter.com/packtvideo</t>
  </si>
  <si>
    <t>https://i.ytimg.com/vi/X91-em_WSC8/maxresdefault.jpg</t>
  </si>
  <si>
    <t>_z2SFVKbCag</t>
  </si>
  <si>
    <t>Introducing AngularJS: Making AJAX Calls via $http | packtpub.com</t>
  </si>
  <si>
    <t>Part of 'Introducing AngularJS' video series. For full Course visit: http://bit.ly/1IsrplG Data mostly canâ€™t be hardcoded into applications. Instead, it is usually loaded from a server database. You will learn how to make simple calls to an API. â€¢ Injecting the $http service â€¢ Making a simple $http.get call â€¢ Reacting to success and using the data provided to display in the template For the latest web development video tutorials, please visit http://bit.ly/1KYwKQ5 Find us on Facebook -- http://www.facebook.com/Packtvideo Follow us on Twitter - http://www.twitter.com/packtvideo</t>
  </si>
  <si>
    <t>https://i.ytimg.com/vi/_z2SFVKbCag/maxresdefault.jpg</t>
  </si>
  <si>
    <t>qdcVv8N54VE</t>
  </si>
  <si>
    <t>Introducing AngularJS: Adding Interactions to the Template | packtpub.com</t>
  </si>
  <si>
    <t>Part of 'Introducing AngularJS' video series. For full Course visit: http://bit.ly/1IsrplG Angular needs to know which part of the template will receive user interactions and where to read input from. Adding interactions takes care of it. â€¢ Add ng-model to the inputs and select list â€¢ Add ng-click to buttons â€¢ Add ng-blur and ng-keyup to some inputs For the latest web development video tutorials, please visit http://bit.ly/1KYwKQ5 Find us on Facebook -- http://www.facebook.com/Packtvideo Follow us on Twitter - http://www.twitter.com/packtvideo</t>
  </si>
  <si>
    <t>https://i.ytimg.com/vi/qdcVv8N54VE/maxresdefault.jpg</t>
  </si>
  <si>
    <t>5h77DlCEvX8</t>
  </si>
  <si>
    <t>2015-07-01T12:51:36Z</t>
  </si>
  <si>
    <t>Learning Django Web Development: Enabling the Django Debug Toolbar | packtpub.com</t>
  </si>
  <si>
    <t>Part of 'Learning Django Web Development' video series. For full Course visit: http://bit.ly/1NwoSWX The Django Debug Toolbar is an add-on app created by the Django community, which helps to look at what your web app is doing behind the scenes. â€¢ Download the Django Debug Toolbar to your virtual environment â€¢ Enable the new app in your settings.py file â€¢ Reload your website and review the amazing amount of details about the internals of your app For the latest web development video tutorials, please visit http://bit.ly/1KYwKQ5 Find us on Facebook -- http://www.facebook.com/Packtvideo Follow us on Twitter - http://www.twitter.com/packtvideo</t>
  </si>
  <si>
    <t>https://i.ytimg.com/vi/5h77DlCEvX8/maxresdefault.jpg</t>
  </si>
  <si>
    <t>5ol7ghKF6qs</t>
  </si>
  <si>
    <t>Learning Django Web Development: The Userâ€™s Model | packtpub.com</t>
  </si>
  <si>
    <t>Part of 'Learning Django Web Development' video series. For full Course visit: http://bit.ly/1NwoSWX Django includes a simple but customizable authentication system that makes it easy to drop in a user database to your app. â€¢ Users have roles, such as staff, super user, or just plain old user; additional roles and groups can be added â€¢ We'll create a contributor user account that has no access to the admin area â€¢ We can simply add login and logout capabilities using add-on apps included with Django For the latest web development video tutorials, please visit http://bit.ly/1KYwKQ5 Find us on Facebook -- http://www.facebook.com/Packtvideo Follow us on Twitter - http://www.twitter.com/packtvideo</t>
  </si>
  <si>
    <t>https://i.ytimg.com/vi/5ol7ghKF6qs/maxresdefault.jpg</t>
  </si>
  <si>
    <t>EcZVCrYPvBc</t>
  </si>
  <si>
    <t>Learning Django Web Development: The Course Overview | packtpub.com</t>
  </si>
  <si>
    <t>Part of 'Learning Django Web Development' video series. For full Course visit: http://bit.ly/1NwoSWX Learn about the benefits of Django and how it helps developers work more efficiently. â€¢ What is Django? â€¢ How does Django help developers â€¢ We'll build a social media website that demonstrates the characteristics of most web apps For the latest web development video tutorials, please visit http://bit.ly/1KYwKQ5 Find us on Facebook -- http://www.facebook.com/Packtvideo Follow us on Twitter - http://www.twitter.com/packtvideo</t>
  </si>
  <si>
    <t>https://i.ytimg.com/vi/EcZVCrYPvBc/maxresdefault.jpg</t>
  </si>
  <si>
    <t>G9ZOA5BzAzs</t>
  </si>
  <si>
    <t>Learning Django Web Development: Introducing WSGI | packtpub.com</t>
  </si>
  <si>
    <t>Part of 'Learning Django Web Development' video series. For full Course visit: http://bit.ly/1NwoSWX The Python community has created a standard called WSGI to deploy Python apps to the Web. It is compatible with many different kinds of servers. â€¢ Several PaaS cloud solutions are available, some for free, including OpenShift and Heroku â€¢ Deploying to your own server or VPS is common â€¢ We'll use a Linux server and the uWSGI library to deploy our app For the latest web development video tutorials, please visit http://bit.ly/1KYwKQ5 Find us on Facebook -- http://www.facebook.com/Packtvideo Follow us on Twitter - http://www.twitter.com/packtvideo</t>
  </si>
  <si>
    <t>https://i.ytimg.com/vi/G9ZOA5BzAzs/maxresdefault.jpg</t>
  </si>
  <si>
    <t>zy_2vkmX9uI</t>
  </si>
  <si>
    <t>Learning Django Web Development: What Are Views? | packtpub.com</t>
  </si>
  <si>
    <t>Part of 'Learning Django Web Development' video series. For full Course visit: http://bit.ly/1NwoSWX Views allow you to create web pages for your application. These pages can be plain HTML or can load data from your database. â€¢ We define which pages, or views, our site will have in urls.py â€¢ A view can be a simple function or a Python class â€¢ We'll create a simple view to show a home page for our app For the latest web development video tutorials, please visit http://bit.ly/1KYwKQ5 Find us on Facebook -- http://www.facebook.com/Packtvideo Follow us on Twitter - http://www.twitter.com/packtvideo</t>
  </si>
  <si>
    <t>https://i.ytimg.com/vi/zy_2vkmX9uI/maxresdefault.jpg</t>
  </si>
  <si>
    <t>1O4773ie1Yo</t>
  </si>
  <si>
    <t>2015-07-01T12:11:27Z</t>
  </si>
  <si>
    <t>Mastering Exp Web App Dvpmt: Improving Performance Node.js Cluster | packtpub.com</t>
  </si>
  <si>
    <t>Part of 'Mastering Express Web Application Development' video series. For full Course visit: http://bit.ly/1LHtzjp By default, Node.js has a single event loop. If it gets blocked, no more requests can be handled. Node.js cluster allows us to run multiple instances of our application, which means we have multiple event loops. â€¢ Install Node.js cluster (warning: itâ€™s experimental) â€¢ Update our application so that itâ€™s master/worker-aware â€¢ Add logging for when workers die For the latest web development video tutorials, please visit http://bit.ly/1KYwKQ5 Find us on Facebook -- http://www.facebook.com/Packtvideo Follow us on Twitter - http://www.twitter.com/packtvideo</t>
  </si>
  <si>
    <t>https://i.ytimg.com/vi/1O4773ie1Yo/maxresdefault.jpg</t>
  </si>
  <si>
    <t>LWNvlAMhDoM</t>
  </si>
  <si>
    <t>Mastering Express Web Application Development: Installing Socket.io | packtpub.com</t>
  </si>
  <si>
    <t>Part of 'Mastering Express Web Application Development' video series. For full Course visit: http://bit.ly/1LHtzjp Our application is currently static. It loads data once and then it doesnâ€™t change. By installing Socket.io, we can provide real-time functionalities. â€¢ Install Socket.io from npm â€¢ Configure Socket.io and Express so that they work together â€¢ Install the client-side code that our visitors can communicate with the server For the latest web development video tutorials, please visit http://bit.ly/1KYwKQ5 Find us on Facebook -- http://www.facebook.com/Packtvideo Follow us on Twitter - http://www.twitter.com/packtvideo</t>
  </si>
  <si>
    <t>https://i.ytimg.com/vi/LWNvlAMhDoM/maxresdefault.jpg</t>
  </si>
  <si>
    <t>S6UEA4FbA0g</t>
  </si>
  <si>
    <t>Mastering Express Web Application Development: Installing Mocha | packtpub.com</t>
  </si>
  <si>
    <t>Part of 'Mastering Express Web Application Development' video series. For full Course visit: http://bit.ly/1LHtzjp So far, we have no guarantees that our application is working as expected. Installing Mocha is the first step toward solving this problem. â€¢ Install Mocha from npm â€¢ Write your first tests. It's important to write some tests that pass and some that fail â€¢ Run the tests to show the output to the user For the latest web development video tutorials, please visit http://bit.ly/1KYwKQ5 Find us on Facebook -- http://www.facebook.com/Packtvideo Follow us on Twitter - http://www.twitter.com/packtvideo</t>
  </si>
  <si>
    <t>https://i.ytimg.com/vi/S6UEA4FbA0g/maxresdefault.jpg</t>
  </si>
  <si>
    <t>VXnSckPSor4</t>
  </si>
  <si>
    <t>Mastering Express Web Application Development: Middleware | packtpub.com</t>
  </si>
  <si>
    <t>Part of 'Mastering Express Web Application Development' video series. For full Course visit: http://bit.ly/1LHtzjp Sometimes, we want to perform an action on every request, for example, authentication. Middleware allows us to run functions on every request. â€¢ Register a middleware with app.use() â€¢ Show the middleware running on every request â€¢ Show how we can restrict the paths that middleware runs on by specifying a base path For the latest web development video tutorials, please visit http://bit.ly/1KYwKQ5 Find us on Facebook -- http://www.facebook.com/Packtvideo Follow us on Twitter - http://www.twitter.com/packtvideo</t>
  </si>
  <si>
    <t>https://i.ytimg.com/vi/VXnSckPSor4/maxresdefault.jpg</t>
  </si>
  <si>
    <t>gqBNR83DF3U</t>
  </si>
  <si>
    <t>Mastering Express Web Application Development: Consuming the Instagram API | packtpub.com</t>
  </si>
  <si>
    <t>Part of 'Mastering Express Web Application Development' video series. For full Course visit: http://bit.ly/1LHtzjp We need dynamic content for our app. We'll show popular images from Instagram. â€¢ Register an Instagram application â€¢ Use node-instagram to access the data â€¢ Log the response to the console to prove that it works For the latest web development video tutorials, please visit http://bit.ly/1KYwKQ5 Find us on Facebook -- http://www.facebook.com/Packtvideo Follow us on Twitter - http://www.twitter.com/packtvideo</t>
  </si>
  <si>
    <t>https://i.ytimg.com/vi/gqBNR83DF3U/maxresdefault.jpg</t>
  </si>
  <si>
    <t>kza9P0Wvqvs</t>
  </si>
  <si>
    <t>Mastering Express Web Application Development: ghost.org | packtpub.com</t>
  </si>
  <si>
    <t>Part of 'Mastering Express Web Application Development' video series. For full Course visit: http://bit.ly/1LHtzjp Weâ€™ve built a small application, but how does it measure up against other Express projects? Letâ€™s take a look at Ghost and see how theyâ€™ve structured things. â€¢ Clone the Ghost repository â€¢ Take a look at the package.json and any dependencies the project has â€¢ Explore the codebase, looking for similarities and differences between it and our application For the latest web development video tutorials, please visit http://bit.ly/1KYwKQ5 Find us on Facebook -- http://www.facebook.com/Packtvideo Follow us on Twitter - http://www.twitter.com/packtvideo</t>
  </si>
  <si>
    <t>https://i.ytimg.com/vi/kza9P0Wvqvs/maxresdefault.jpg</t>
  </si>
  <si>
    <t>nWrfw7E1xmw</t>
  </si>
  <si>
    <t>Mastering Express Web Application Development: The Course Overview | packtpub.com</t>
  </si>
  <si>
    <t>Part of 'Mastering Express Web Application Development' video series. For full Course visit: http://bit.ly/1LHtzjp This video will offer the overview of the course. For the latest web development video tutorials, please visit http://bit.ly/1KYwKQ5 Find us on Facebook -- http://www.facebook.com/Packtvideo Follow us on Twitter - http://www.twitter.com/packtvideo</t>
  </si>
  <si>
    <t>https://i.ytimg.com/vi/nWrfw7E1xmw/maxresdefault.jpg</t>
  </si>
  <si>
    <t>oyHHIbe5SYw</t>
  </si>
  <si>
    <t>Mastering Express Web Application Development: HTTPS and Express | packtpub.com</t>
  </si>
  <si>
    <t>Part of 'Mastering Express Web Application Development' video series. For full Course visit: http://bit.ly/1LHtzjp Unless your application is running over HTTPS, communication between your app and the user isnâ€™t encrypted. To encrypt the data, we need an SSL certificate to run over HTTPS. â€¢ Generate an SSL certificate â€¢ Update Express to listen on HTTPS â€¢ Use nginx to terminate the SSL connection so that Node.js responds in HTTP For the latest web development video tutorials, please visit http://bit.ly/1KYwKQ5 Find us on Facebook -- http://www.facebook.com/Packtvideo Follow us on Twitter - http://www.twitter.com/packtvideo</t>
  </si>
  <si>
    <t>https://i.ytimg.com/vi/oyHHIbe5SYw/maxresdefault.jpg</t>
  </si>
  <si>
    <t>29SX_UJGlxA</t>
  </si>
  <si>
    <t>2015-06-15T13:06:23Z</t>
  </si>
  <si>
    <t>15/6/15 13:06</t>
  </si>
  <si>
    <t>Mastering CSS: Creating Buttons with Modular CSS | packtpub.com</t>
  </si>
  <si>
    <t>Part of 'Mastering CSS' video series. For full Course visit: http://bit.ly/1MW11Ar Buttons appear all over a site (Go Premium, Learn More, Submit, and so on) and usually have the same general style but vary in things such as color, width, and position. Creating modular lightweight classes to handle this variation can be very efficient. â€¢ Explore the different button types we are going to create throughout the final site â€¢ Create Button variation 1 â€¢ Create Button variation 2 For the latest web development video tutorials, please visit http://bit.ly/1KYwKQ5 Find us on Facebook -- http://www.facebook.com/Packtvideo Follow us on Twitter - http://www.twitter.com/packtvide</t>
  </si>
  <si>
    <t>https://i.ytimg.com/vi/29SX_UJGlxA/maxresdefault.jpg</t>
  </si>
  <si>
    <t>6SF9ixvQ6KQ</t>
  </si>
  <si>
    <t>Mastering CSS: The @font-face Property | packtpub.com</t>
  </si>
  <si>
    <t>Part of 'Mastering CSS' video series. For full Course visit: http://bit.ly/1MW11Ar There were only so many â€œweb safeâ€ fonts out there until Web Fonts came along. â€¢ Add the OTF file to the site folder â€¢ Define new fonts in CSS â€¢ Apply the font to elements For the latest web development video tutorials, please visit http://bit.ly/1KYwKQ5 Find us on Facebook -- http://www.facebook.com/Packtvideo Follow us on Twitter - http://www.twitter.com/packtvideo</t>
  </si>
  <si>
    <t>https://i.ytimg.com/vi/6SF9ixvQ6KQ/maxresdefault.jpg</t>
  </si>
  <si>
    <t>KxlFgnu-xJc</t>
  </si>
  <si>
    <t>Mastering CSS: The Course Overview | packtpub.com</t>
  </si>
  <si>
    <t>Part of 'Mastering CSS' video series. For full Course visit: http://bit.ly/1MW11Ar Every course needs an overview that describes what will be learned over the entire course, this video does exactly that. â€¢ Understand what CSS is and what we are going to learn â€¢ Know the expected prerequisite knowledge, such as how to write basic HTML and even some basic CSS, which is required to follow along with this course â€¢ Go over different software we are using, such as Sublime Text, Mac, Live Reload, and the basics to move along the course For the latest web development video tutorials, please visit http://bit.ly/1KYwKQ5 Find us on Facebook -- http://www.facebook.com/Packtvideo Follow us on Twitter - http://www.twitter.com/packtvideo</t>
  </si>
  <si>
    <t>https://i.ytimg.com/vi/KxlFgnu-xJc/maxresdefault.jpg</t>
  </si>
  <si>
    <t>OGNUFxyL9zg</t>
  </si>
  <si>
    <t>Mastering CSS: 2x Images | packtpub.com</t>
  </si>
  <si>
    <t>Part of 'Mastering CSS' video series. For full Course visit: http://bit.ly/1MW11Ar Retina devices make our images look blurry. We need to supply larger images. â€¢ Create an image that is twice the size â€¢ Add the image to our HTML â€¢ Update the CSS to size the 2x image down to the intended display size For the latest web development video tutorials, please visit http://bit.ly/1KYwKQ5 Find us on Facebook -- http://www.facebook.com/Packtvideo Follow us on Twitter - http://www.twitter.com/packtvideo</t>
  </si>
  <si>
    <t>https://i.ytimg.com/vi/OGNUFxyL9zg/maxresdefault.jpg</t>
  </si>
  <si>
    <t>PXVrwP6d_dI</t>
  </si>
  <si>
    <t>Mastering CSS: Fluid Grid | packtpub.com</t>
  </si>
  <si>
    <t>Part of 'Mastering CSS' video series. For full Course visit: http://bit.ly/1MW11Ar Creating a fluid percentage-based layout. â€¢ Learn the formula â€¢ Apply the formula to widths â€¢ Apply the formula to margins and padding For the latest web development video tutorials, please visit http://bit.ly/1KYwKQ5 Find us on Facebook -- http://www.facebook.com/Packtvideo Follow us on Twitter - http://www.twitter.com/packtvideo</t>
  </si>
  <si>
    <t>https://i.ytimg.com/vi/PXVrwP6d_dI/maxresdefault.jpg</t>
  </si>
  <si>
    <t>QqmuBYOz80Y</t>
  </si>
  <si>
    <t>Mastering CSS: Next Steps | packtpub.com</t>
  </si>
  <si>
    <t>Part of 'Mastering CSS' video series. For full Course visit: http://bit.ly/1MW11Ar Weâ€™re done learning CSS, what do we do next? â€¢ CSS Preprocessors â€¢ JavaScript and jQuery For the latest web development video tutorials, please visit http://bit.ly/1KYwKQ5 Find us on Facebook -- http://www.facebook.com/Packtvideo Follow us on Twitter - http://www.twitter.com/packtvideo</t>
  </si>
  <si>
    <t>https://i.ytimg.com/vi/QqmuBYOz80Y/maxresdefault.jpg</t>
  </si>
  <si>
    <t>U97iPjKsrJo</t>
  </si>
  <si>
    <t>Mastering CSS: Floats Introduction â€“ Flowing Text around Images | packtpub.com</t>
  </si>
  <si>
    <t>Part of 'Mastering CSS' video series. For full Course visit: http://bit.ly/1MW11Ar How to have text flow around an image? The origin of floats. â€¢ Have an image floated to the left with text on the right â€¢ Clear the floats â€¢ The problem with floats For the latest web development video tutorials, please visit http://bit.ly/1KYwKQ5 Find us on Facebook -- http://www.facebook.com/Packtvideo Follow us on Twitter - http://www.twitter.com/packtvideo</t>
  </si>
  <si>
    <t>https://i.ytimg.com/vi/U97iPjKsrJo/maxresdefault.jpg</t>
  </si>
  <si>
    <t>f5uqhMEPE3I</t>
  </si>
  <si>
    <t>Mastering CSS: Starting the Navigation | packtpub.com</t>
  </si>
  <si>
    <t>Part of 'Mastering CSS' video series. For full Course visit: http://bit.ly/1MW11Ar How to build a siteâ€™s primary navigation. â€¢ Create an unordered list in the HTML to be used as the navigation â€¢ Add in the CSS to make it look like the final product For the latest web development video tutorials, please visit http://bit.ly/1KYwKQ5 Find us on Facebook -- http://www.facebook.com/Packtvideo Follow us on Twitter - http://www.twitter.com/packtvideo</t>
  </si>
  <si>
    <t>https://i.ytimg.com/vi/f5uqhMEPE3I/maxresdefault.jpg</t>
  </si>
  <si>
    <t>q2kYcv48sBk</t>
  </si>
  <si>
    <t>Mastering CSS: Text Editors | packtpub.com</t>
  </si>
  <si>
    <t>Part of 'Mastering CSS' video series. For full Course visit: http://bit.ly/1MW11Ar Writing code is error-prone and hard; a good text editor like Sublime Text 3 solves this problem. â€¢ Snippets â€¢ Syntax highlighting â€¢ Code completion and other cool features For the latest web development video tutorials, please visit http://bit.ly/1KYwKQ5 Find us on Facebook -- http://www.facebook.com/Packtvideo Follow us on Twitter - http://www.twitter.com/packtvideo</t>
  </si>
  <si>
    <t>https://i.ytimg.com/vi/q2kYcv48sBk/maxresdefault.jpg</t>
  </si>
  <si>
    <t>WuDFl9Kf1qo</t>
  </si>
  <si>
    <t>2015-06-12T08:47:59Z</t>
  </si>
  <si>
    <t>Mastering Kendo UI: Applying a Basic Twitter Bootstrap Layout | packtpub.com</t>
  </si>
  <si>
    <t>Part of 'Mastering Kendo UI' video series. For full Course visit: http://bit.ly/1Gy5isI You will learn about some of the resources available and how to use a Basic Twitter Bootstrap layout. â€¢ View design samples for Twitter Bootstrap and learn how to get the layout for use in your own project â€¢ View page source and grab the Twitter Bootstrap basic layout â€¢ Apply the Twitter Bootstrap layout to our Master Page For the latest web development video tutorials, please visit http://bit.ly/1KYwKQ5 Find us on Facebook -- http://www.facebook.com/Packtvideo Follow us on Twitter - http://www.twitter.com/packtvideo</t>
  </si>
  <si>
    <t>https://i.ytimg.com/vi/WuDFl9Kf1qo/maxresdefault.jpg</t>
  </si>
  <si>
    <t>o1wqLMphH0c</t>
  </si>
  <si>
    <t>Mastering Kendo UI: Create a Blog Manager | packtpub.com</t>
  </si>
  <si>
    <t>Part of 'Mastering Kendo UI' video series. For full Course visit: http://bit.ly/1Gy5isI You will learn how to create a new Kendo UI Grid to manage your blogs. â€¢ Create a page and add a div to hold a list of blogs â€¢ Create a View Model to assign properties and functions to create and control a Kendo UI Grid â€¢ Secure the Blog Manager For the latest web development video tutorials, please visit http://bit.ly/1KYwKQ5 Find us on Facebook -- http://www.facebook.com/Packtvideo Follow us on Twitter - http://www.twitter.com/packtvideo</t>
  </si>
  <si>
    <t>https://i.ytimg.com/vi/o1wqLMphH0c/maxresdefault.jpg</t>
  </si>
  <si>
    <t>otA5rPe1Wyw</t>
  </si>
  <si>
    <t>Mastering Kendo UI: Get Acquainted with CodeAnywhere | packtpub.com</t>
  </si>
  <si>
    <t>Part of 'Mastering Kendo UI' video series. For full Course visit: http://bit.ly/1Gy5isI You will learn the basics of using the CodeAnywhere IDE. â€¢ Create a devbox â€¢ Upload the files â€¢ Test the site For the latest web development video tutorials, please visit http://bit.ly/1KYwKQ5 Find us on Facebook -- http://www.facebook.com/Packtvideo Follow us on Twitter - http://www.twitter.com/packtvideo</t>
  </si>
  <si>
    <t>https://i.ytimg.com/vi/otA5rPe1Wyw/maxresdefault.jpg</t>
  </si>
  <si>
    <t>xR3Dub5kP4g</t>
  </si>
  <si>
    <t>Mastering Kendo UI: Create an Inline Content Editor | packtpub.com</t>
  </si>
  <si>
    <t>Part of 'Mastering Kendo UI' video series. For full Course visit: http://bit.ly/1Gy5isI We need to be able to edit the content on our "static pages". â€¢ Add an Inline Editor to our content pages â€¢ Add in security to control who can edit content For the latest web development video tutorials, please visit http://bit.ly/1KYwKQ5 Find us on Facebook -- http://www.facebook.com/Packtvideo Follow us on Twitter - http://www.twitter.com/packtvideo</t>
  </si>
  <si>
    <t>https://i.ytimg.com/vi/xR3Dub5kP4g/maxresdefault.jpg</t>
  </si>
  <si>
    <t>AELHzmjcFwY</t>
  </si>
  <si>
    <t>2015-06-12T08:01:07Z</t>
  </si>
  <si>
    <t>JavaScript High Performance: Reducing DOM Calls | packtpub.com</t>
  </si>
  <si>
    <t>Part of 'JavaScript High Performance' video series. For full Course visit: http://bit.ly/1dAlmyP The less the time for which you interact with the DOM, the better. Each manipulation forces the screen to refresh, and as such we wish to avoid making DOM calls as much as we can. We will improve DOM multiplication. â€¢ Take a look at how DOM affects performance â€¢ Improving our DOM injections by reducing the amount of refreshes For the latest web development video tutorials, please visit http://bit.ly/1KYwKQ5 Find us on Facebook -- http://www.facebook.com/Packtvideo Follow us on Twitter - http://www.twitter.com/packtvideo</t>
  </si>
  <si>
    <t>https://i.ytimg.com/vi/AELHzmjcFwY/maxresdefault.jpg</t>
  </si>
  <si>
    <t>YxqMIEyLXTo</t>
  </si>
  <si>
    <t>JavaScript High Performance: Clearing Circular References | packtpub.com</t>
  </si>
  <si>
    <t>Part of 'JavaScript High Performance' video series. For full Course visit: http://bit.ly/1dAlmyP Circular references usually lead to memory leaks. We will dedicate some time to circular references, and you will learn what they are and how to avoid them. â€¢ Understanding the limitations of time and events â€¢ Understanding circular references â€¢ Learning how to avoid circular references for better performance For the latest web development video tutorials, please visit http://bit.ly/1KYwKQ5 Find us on Facebook -- http://www.facebook.com/Packtvideo Follow us on Twitter - http://www.twitter.com/packtvideo</t>
  </si>
  <si>
    <t>https://i.ytimg.com/vi/YxqMIEyLXTo/maxresdefault.jpg</t>
  </si>
  <si>
    <t>c7Olqm9MBak</t>
  </si>
  <si>
    <t>JavaScript High Performance: Cutting Traveling with HTML5 Validation | packtpub.com</t>
  </si>
  <si>
    <t>Part of 'JavaScript High Performance' video series. For full Course visit: http://bit.ly/1dAlmyP When sending information to a server, the first thing is you would want to validate is that the data was filled out correctly on your client-side. HTML5 comes with built-in capabilities when it comes to form validation, which we will take a look at. â€¢ Understand what form performance is â€¢ Learn why itâ€™s critical to do the most on the client side â€¢ Update our code with HTML5 Validation For the latest web development video tutorials, please visit http://bit.ly/1KYwKQ5 Find us on Facebook -- http://www.facebook.com/Packtvideo Follow us on Twitter - http://www.twitter.com/packtvideo</t>
  </si>
  <si>
    <t>https://i.ytimg.com/vi/c7Olqm9MBak/maxresdefault.jpg</t>
  </si>
  <si>
    <t>e1bWoDgRB-8</t>
  </si>
  <si>
    <t>JavaScript High Performance: Always Declare Your Variables | packtpub.com</t>
  </si>
  <si>
    <t>Part of 'JavaScript High Performance' video series. For full Course visit: http://bit.ly/1dAlmyP Declaring a variable properly is an important step in making your application functional. In this video, you will understand the best ways to declare and define variables. â€¢ Always define your variables â€¢ Avoid using var in the global scope â€¢ Create objects in the local scope For the latest web development video tutorials, please visit http://bit.ly/1KYwKQ5 Find us on Facebook -- http://www.facebook.com/Packtvideo Follow us on Twitter - http://www.twitter.com/packtvideo</t>
  </si>
  <si>
    <t>https://i.ytimg.com/vi/e1bWoDgRB-8/maxresdefault.jpg</t>
  </si>
  <si>
    <t>i6fG90rdpfY</t>
  </si>
  <si>
    <t>JavaScript High Performance: Avoiding eval for Object References | packtpub.com</t>
  </si>
  <si>
    <t>Part of 'JavaScript High Performance' video series. For full Course visit: http://bit.ly/1dAlmyP The eval function is an important factor when it comes to coding in JavaScript. Weâ€™ll see what exactly it does and how we can avoid it. â€¢ Analyzing an eval function â€¢ Using an alternative to the eval function For the latest web development video tutorials, please visit http://bit.ly/1KYwKQ5 Find us on Facebook -- http://www.facebook.com/Packtvideo Follow us on Twitter - http://www.twitter.com/packtvideo</t>
  </si>
  <si>
    <t>https://i.ytimg.com/vi/i6fG90rdpfY/maxresdefault.jpg</t>
  </si>
  <si>
    <t>nXgMpO4HWq4</t>
  </si>
  <si>
    <t>JavaScript High Performance: Course Overview | packtpub.com</t>
  </si>
  <si>
    <t>Part of 'JavaScript High Performance' video series. For full Course visit: http://bit.ly/1dAlmyP A basic overview of the topics covered in this course. For the latest web development video tutorials, please visit http://bit.ly/1KYwKQ5 Find us on Facebook -- http://www.facebook.com/Packtvideo Follow us on Twitter - http://www.twitter.com/packtvideo</t>
  </si>
  <si>
    <t>https://i.ytimg.com/vi/nXgMpO4HWq4/maxresdefault.jpg</t>
  </si>
  <si>
    <t>uO2_v-2rn_Y</t>
  </si>
  <si>
    <t>JavaScript High Performance: Picking the Right Loop for the Task | packtpub.com</t>
  </si>
  <si>
    <t>Part of 'JavaScript High Performance' video series. For full Course visit: http://bit.ly/1dAlmyP There are different loops we can use in coding. Letâ€™s take a look at which is the best type of loop to use and why it is more effective. â€¢ Take a look at different loops â€¢ Learn best practices to follow when working with loops For the latest web development video tutorials, please visit http://bit.ly/1KYwKQ5 Find us on Facebook -- http://www.facebook.com/Packtvideo Follow us on Twitter - http://www.twitter.com/packtvideo</t>
  </si>
  <si>
    <t>https://i.ytimg.com/vi/uO2_v-2rn_Y/maxresdefault.jpg</t>
  </si>
  <si>
    <t>faXWW6WjTTE</t>
  </si>
  <si>
    <t>2015-06-12T07:07:10Z</t>
  </si>
  <si>
    <t>Learning AngularJS Directives: Understanding Link Versus Controller | packtpub.com</t>
  </si>
  <si>
    <t>Part of 'Learning AngularJS Directives' video series. For full Course visit: http://bit.ly/1e7FIR1 You canâ€™t accomplish everything you need to do in directives with just the scope and templates. Weâ€™ll introduce functions you can add to handle everything else. â€¢ Explore the various functions available for a directive during its life cycle â€¢ We perform an experiment to see when different functions are run â€¢ Finally, we concentrate on the functions we need the mostâ€”80 percent of the time For the latest web development video tutorials, please visit http://bit.ly/1KYwKQ5 Find us on Facebook -- http://www.facebook.com/Packtvideo Follow us on Twitter - http://www.twitter.com/packtvideo</t>
  </si>
  <si>
    <t>https://i.ytimg.com/vi/faXWW6WjTTE/maxresdefault.jpg</t>
  </si>
  <si>
    <t>pX7XzvvsvWM</t>
  </si>
  <si>
    <t>Learning AngularJS Directives: Coming Back to Scope | packtpub.com</t>
  </si>
  <si>
    <t>Part of 'Learning AngularJS Directives' video series. For full Course visit: http://bit.ly/1e7FIR1 Understanding the basics of scope isnâ€™t always enough. Youâ€™ll learn just a few more things to become power users of scope. â€¢ Look at how =* can be used when dealing with lots of content â€¢ Learn a third way to create a scope on a directiveâ€”one that inherits from the parent scope rather than hiding it â€¢ Use the AngularJS "controllerAs" syntax with a directive For the latest web development video tutorials, please visit http://bit.ly/1KYwKQ5 Find us on Facebook -- http://www.facebook.com/Packtvideo Follow us on Twitter - http://www.twitter.com/packtvideo</t>
  </si>
  <si>
    <t>https://i.ytimg.com/vi/pX7XzvvsvWM/maxresdefault.jpg</t>
  </si>
  <si>
    <t>ODBbaVyEtXY</t>
  </si>
  <si>
    <t>2015-06-12T05:23:46Z</t>
  </si>
  <si>
    <t>Building Responsive Data Visualizations with D3.js: Setting Up the Basemap | packtpub.com</t>
  </si>
  <si>
    <t>Part of 'Building Responsive Data Visualizations with D3.js' video series. For full Course visit: http://bit.ly/1KZ41KW While you can plot whatever you want on a map projection, most people are used to some form of base map giving context to the data. So, letâ€™s look at setting up a base map of populated regions in USA. â€¢ Find the shapefiles we want from the census. Transition them into GeoJSON using mapshaper.org â€¢ Use the GEO JSON file to render a map â€¢ Fine-tune the map positioning to add another layer For the latest web development video tutorials, please visit http://bit.ly/1KYwKQ5 Find us on Facebook -- http://www.facebook.com/Packtvideo Follow us on Twitter - http://www.twitter.com/packtvideo</t>
  </si>
  <si>
    <t>https://i.ytimg.com/vi/ODBbaVyEtXY/maxresdefault.jpg</t>
  </si>
  <si>
    <t>XfqMXYcl5dI</t>
  </si>
  <si>
    <t>Building Responsive Data Visualizations with D3.js: Integrating CSV Data | packtpub.com</t>
  </si>
  <si>
    <t>Part of 'Building Responsive Data Visualizations with D3.js' video series. For full Course visit: http://bit.ly/1KZ41KW So far, weâ€™ve used small datasets already stored in an array in our script. This is seldom the way data comes to us in the real world. So, letâ€™s use the d3.csv function to start exploring the visualization of external CSV files. â€¢ Settling up a localhost for CSV data â€¢ The d3.csv method and verifying data â€¢ Creating a scatterplot with CSV data For the latest web development video tutorials, please visit http://bit.ly/1KYwKQ5 Find us on Facebook -- http://www.facebook.com/Packtvideo Follow us on Twitter - http://www.twitter.com/packtvideo</t>
  </si>
  <si>
    <t>https://i.ytimg.com/vi/XfqMXYcl5dI/maxresdefault.jpg</t>
  </si>
  <si>
    <t>_Z0IRmDoe0g</t>
  </si>
  <si>
    <t>Building Responsive Data Visualizations with D3.js: Defining Rspnv &amp; Mobile first Dgn | packtpub.com</t>
  </si>
  <si>
    <t>Part of 'Building Responsive Data Visualizations with D3.js' video series. For full Course visit: http://bit.ly/1KZ41KW If weâ€™re going to be working with responsive web design, we need to make sure we understand the mobile-first strategy. â€¢ Define responsive design and locate the importance of mobile-first approach â€¢ Create a grid site layout and make it flexible and percentage-based â€¢ Examine the perks of a layout that fluidly transitions For the latest web development video tutorials, please visit http://bit.ly/1KYwKQ5 Find us on Facebook -- http://www.facebook.com/Packtvideo Follow us on Twitter - http://www.twitter.com/packtvideo</t>
  </si>
  <si>
    <t>https://i.ytimg.com/vi/_Z0IRmDoe0g/maxresdefault.jpg</t>
  </si>
  <si>
    <t>boDUHAdRixo</t>
  </si>
  <si>
    <t>Building Responsive Data Visualizations with D3.js: Recapping What Weâ€™ve Covered | packtpub.com</t>
  </si>
  <si>
    <t>Part of 'Building Responsive Data Visualizations with D3.js' video series. For full Course visit: http://bit.ly/1KZ41KW Weâ€™ve covered a lot, and you should probably try and cement it in your head for future use. There may be points at which you need some additional information to fully get the exercises we worked through, so weâ€™ve included resources for future study. â€¢ Recapping what visualizations and concepts weâ€™ve covered â€¢ Providing additional documentation and libraries for future â€¢ Providing other quality tutorials for concepts that need to be brushed up / For the latest web development video tutorials, please visit http://bit.ly/1KYwKQ5 Find us on Facebook -- http://www.facebook.com/Packtvideo Follow us on Twitter - http://www.twitter.com/packtvideo</t>
  </si>
  <si>
    <t>https://i.ytimg.com/vi/boDUHAdRixo/maxresdefault.jpg</t>
  </si>
  <si>
    <t>kPjKlWiQLkA</t>
  </si>
  <si>
    <t>Building Responsive Data Visualizations with D3.js: Using Transitions | packtpub.com</t>
  </si>
  <si>
    <t>Part of 'Building Responsive Data Visualizations with D3.js' video series. For full Course visit: http://bit.ly/1KZ41KW So far, weâ€™ve only relied on hover and window resize events. This isnâ€™t enough for a truly interactive experience, so letâ€™s dive into transitions. â€¢ Modularize our previous random-number JSON bar chart to call new charts in transitions â€¢ Store original attribute values of the bar chart so that they may be returned to after mouseout â€¢ Apply mouseover, mouseout, and double-click transitions For the latest web development video tutorials, please visit http://bit.ly/1KYwKQ5 Find us on Facebook -- http://www.facebook.com/Packtvideo Follow us on Twitter - http://www.twitter.com/packtvideo</t>
  </si>
  <si>
    <t>https://i.ytimg.com/vi/kPjKlWiQLkA/maxresdefault.jpg</t>
  </si>
  <si>
    <t>lpD4Cdz4FbU</t>
  </si>
  <si>
    <t>Building Responsive Data Visualizations with D3.js: Drawing Maps According Scrn Size | packtpub.com</t>
  </si>
  <si>
    <t>Part of 'Building Responsive Data Visualizations with D3.js' video series. For full Course visit: http://bit.ly/1KZ41KW We need our map to redraw itself for usability on multiple screen sizes. Before we see what other frameworks can do, letâ€™s do it in the old fashioned wayâ€”with media queries. â€¢ Integrate a margin variable to make responsive â€¢ Insert an event handler that triggers a resize function â€¢ Add a loading GIF to alert users that their graphic is being processed For the latest web development video tutorials, please visit http://bit.ly/1KYwKQ5 Find us on Facebook -- http://www.facebook.com/Packtvideo Follow us on Twitter - http://www.twitter.com/packtvideo</t>
  </si>
  <si>
    <t>https://i.ytimg.com/vi/lpD4Cdz4FbU/maxresdefault.jpg</t>
  </si>
  <si>
    <t>5qIkXpfDnmY</t>
  </si>
  <si>
    <t>2015-06-11T13:32:58Z</t>
  </si>
  <si>
    <t>Building Responsive Data Visualizations with D3.js: Course Overview | packtpub.com</t>
  </si>
  <si>
    <t>Part of 'Building Responsive Data Visualizations with D3.js' video series. For full Course visit: http://bit.ly/1KZ41KW A basic overview of the topics covered in this course. For the latest web development video tutorials, please visit http://bit.ly/1KYwKQ5 Find us on Facebook -- http://www.facebook.com/Packtvideo Follow us on Twitter - http://www.twitter.com/packtvideo</t>
  </si>
  <si>
    <t>https://i.ytimg.com/vi/5qIkXpfDnmY/maxresdefault.jpg</t>
  </si>
  <si>
    <t>RatIcAgZvmk</t>
  </si>
  <si>
    <t>Building Responsive Data Visualizations with D3.js: Adding Simple Labels | packtpub.com</t>
  </si>
  <si>
    <t>Part of 'Building Responsive Data Visualizations with D3.js' video series. For full Course visit: http://bit.ly/1KZ41KW There isnâ€™t much context for your visualisations varying in pixel values. Users canâ€™t even tell which object is which. Letâ€™s start by adding the simplest form of labels by appending a text element. â€¢ Determine what data would benefit the visualization as a label â€¢ Position and append text elements â€¢ View text labels and test a filter function For the latest web development video tutorials, please visit http://bit.ly/1KYwKQ5 Find us on Facebook -- http://www.facebook.com/Packtvideo Follow us on Twitter - http://www.twitter.com/packtvideo</t>
  </si>
  <si>
    <t>https://i.ytimg.com/vi/RatIcAgZvmk/maxresdefault.jpg</t>
  </si>
  <si>
    <t>fGlBpivB6Os</t>
  </si>
  <si>
    <t>2015-06-11T11:56:33Z</t>
  </si>
  <si>
    <t>Kali Linux Web App Testing: Course Overview | packtpub.com</t>
  </si>
  <si>
    <t>Part of 'Kali Linux Web App Testing' video series. For full Course visit: http://bit.ly/1dvUqQG Talk about different features that Kali Linux has to offer. â€¢ Get introduced to the author â€¢ Walk through the different topics that you will learn in this course For the latest web development video tutorials, please visit http://bit.ly/1KYwKQ5 Find us on Facebook -- http://www.facebook.com/Packtvideo Follow us on Twitter - http://www.twitter.com/packtvideo</t>
  </si>
  <si>
    <t>https://i.ytimg.com/vi/fGlBpivB6Os/maxresdefault.jpg</t>
  </si>
  <si>
    <t>6My7lYYAd7M</t>
  </si>
  <si>
    <t>2015-06-11T11:18:53Z</t>
  </si>
  <si>
    <t>Kali Linux Web App Testing: What Is CSRF? | packtpub.com</t>
  </si>
  <si>
    <t>Part of 'Kali Linux Web App Testing' video series. For full Course visit: http://bit.ly/1dvUqQG Understand what CSRF is and what the consequences of having this vulnerability could be. â€¢ Grab the concept of cross-site request forgery â€¢ Understand the consequences that may occur due to CSRF â€¢ View a live example of CSRF and how it entered a review For the latest web development video tutorials, please visit http://bit.ly/1KYwKQ5 Find us on Facebook -- http://www.facebook.com/Packtvideo Follow us on Twitter - http://www.twitter.com/packtvideo</t>
  </si>
  <si>
    <t>https://i.ytimg.com/vi/6My7lYYAd7M/maxresdefault.jpg</t>
  </si>
  <si>
    <t>7aeOigksqHc</t>
  </si>
  <si>
    <t>Kali Linux Web App Testing: Hash Brute-forcing | packtpub.com</t>
  </si>
  <si>
    <t>Part of 'Kali Linux Web App Testing' video series. For full Course visit: http://bit.ly/1dvUqQG Understand the basics of brute-forcing. â€¢ Why bad hash algorithms shouldnâ€™t be used â€¢ Brute-forcing weak hash types â€¢ Consequences of brute-forcing For the latest web development video tutorials, please visit http://bit.ly/1KYwKQ5 Find us on Facebook -- http://www.facebook.com/Packtvideo Follow us on Twitter - http://www.twitter.com/packtvideo</t>
  </si>
  <si>
    <t>https://i.ytimg.com/vi/7aeOigksqHc/maxresdefault.jpg</t>
  </si>
  <si>
    <t>M-0nk6Npgek</t>
  </si>
  <si>
    <t>Kali Linux Web App Testing: Introduction to Vulnerability Scanners | packtpub.com</t>
  </si>
  <si>
    <t>Part of 'Kali Linux Web App Testing' video series. For full Course visit: http://bit.ly/1dvUqQG Learn about the various parts of vulnerability scanners. â€¢ Understand the advantages and disadvantages of scanners â€¢ Prepare a scan with w3af â€¢ Look at the reports section of w3af For the latest web development video tutorials, please visit http://bit.ly/1KYwKQ5 Find us on Facebook -- http://www.facebook.com/Packtvideo Follow us on Twitter - http://www.twitter.com/packtvideo</t>
  </si>
  <si>
    <t>https://i.ytimg.com/vi/M-0nk6Npgek/maxresdefault.jpg</t>
  </si>
  <si>
    <t>TqLUNneToWg</t>
  </si>
  <si>
    <t>Kali Linux Web App Testing: OWASP ZAP | packtpub.com</t>
  </si>
  <si>
    <t>Part of 'Kali Linux Web App Testing' video series. For full Course visit: http://bit.ly/1dvUqQG Review the features of OWASP ZAP to analyze a site effectively. â€¢ OWASP ZAP's Plug N Hack feature â€¢ Using "Fuzzing" to find possible vulnerabilities in ZAP â€¢ Automatic scanning with ZAP For the latest web development video tutorials, please visit http://bit.ly/1KYwKQ5 Find us on Facebook -- http://www.facebook.com/Packtvideo Follow us on Twitter - http://www.twitter.com/packtvideo</t>
  </si>
  <si>
    <t>https://i.ytimg.com/vi/TqLUNneToWg/maxresdefault.jpg</t>
  </si>
  <si>
    <t>6DXIADJheY4</t>
  </si>
  <si>
    <t>2015-06-11T10:23:52Z</t>
  </si>
  <si>
    <t>Kali Linux Web App Testing: Basic SQL Injection | packtpub.com</t>
  </si>
  <si>
    <t>Part of 'Kali Linux Web App Testing' video series. For full Course visit: http://bit.ly/1dvUqQG Understand how to trigger SQL errors to show a possibility of a SQL Injection. â€¢ The fault with PHP scripts â€¢ Use Kali to find a SQL signature â€¢ Use a tool called "grep" to make the process faster For the latest web development video tutorials, please visit http://bit.ly/1KYwKQ5 Find us on Facebook -- http://www.facebook.com/Packtvideo Follow us on Twitter - http://www.twitter.com/packtvideo</t>
  </si>
  <si>
    <t>https://i.ytimg.com/vi/6DXIADJheY4/maxresdefault.jpg</t>
  </si>
  <si>
    <t>4B2MRsqLqPg</t>
  </si>
  <si>
    <t>2015-05-18T11:16:47Z</t>
  </si>
  <si>
    <t>18/5/15 11:16</t>
  </si>
  <si>
    <t>Learning Meteor Application Development Tutorial: Creating a Java DDP Client | packtpub.com</t>
  </si>
  <si>
    <t>Part of 'Learning Meteor Application Development' video series. For the full Course visit: https://www.packtpub.com/application-development/learning-meteor-application-development-video?utm_source=youtube&amp;utm_medium=video-description&amp;utm_campaign=yt-learningMeteorappdev This technique and topic is extra information that enables one to incorporate external DDP client into your application. â€¢ Finding other DDP client codes â€¢ Prepare a Java DDP client â€¢ Connect the DDP client into our application using Event Handling ___________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Pub Follow us on Twitter - http://www.twitter.com/packtpub</t>
  </si>
  <si>
    <t>https://i.ytimg.com/vi/4B2MRsqLqPg/maxresdefault.jpg</t>
  </si>
  <si>
    <t>2dlPXtbvbZ8</t>
  </si>
  <si>
    <t>2015-05-06T10:29:57Z</t>
  </si>
  <si>
    <t>Learning Meteor Application Development Tutorial: Structuring Your UI with Masonry | packtpub.com</t>
  </si>
  <si>
    <t>Part of 'Learning Meteor Application Development' video series. For the full Course visit: https://www.packtpub.com/application-development/learning-meteor-application-development-video?utm_source=youtube&amp;utm_medium=video-description&amp;utm_campaign=yt-learningMeteorappdev Using the popular voodoohop:masonrify package, we will create an automated, responsive layout for our snippets, making our UI much more user friendly and clean. â€¢ Adding structure with CSS â€“ our snippets need some dimensions and boundaries. Using a bit of simple CSS, we will give them dimensions that are useful for display via Masonry.js â€¢ Adding masonryContainer â€“ weâ€™re now ready to add the Masonry logic and structure. By inserting a {{#masonryContainer}} template helper into our snippets template, weâ€™re ready for Masonry.js to work its magic â€¢ Adding masonryElement (oe elements) â€“ now that we have our containing Masonry.js logic, we will wrap each snippetâ€™s HTML code in a {{#masonryElement}} helper block, and let Masonry do the heavy lifting on displaying the results responsively 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2dlPXtbvbZ8/maxresdefault.jpg</t>
  </si>
  <si>
    <t>1PLvwcOcPxA</t>
  </si>
  <si>
    <t>2015-05-06T10:29:55Z</t>
  </si>
  <si>
    <t>Learning Meteor Application Development Tutorial: Deploying to Meteor.com | packtpub.com</t>
  </si>
  <si>
    <t>Part of 'Learning Meteor Application Development' video series. For the full Course visit: https://www.packtpub.com/application-development/learning-meteor-application-development-video?utm_source=youtube&amp;utm_medium=video-description&amp;utm_campaign=yt-learningMeteorappdev Meteor makes publicly testing your app very simple; with a single meteor deploy command, you can deploy and test your app on a meteor.com subdomain in a matter of seconds. â€¢ Deploying on Meteor.com â€“ using the deploy command in a terminal window, we will automatically bundle, upload, and deploy our app â€¢ Modifying your service â€“ our existing URL checker needs to point to our newly created public application, so we will modify the service hostname and start our external helper app â€¢ Testing your deployment â€“ the proof is in the pudding; we will navigate to our app in the public-facing meteor.com subdomain (packt-snippets.meteor.com) and make sure everything is working properly 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1PLvwcOcPxA/maxresdefault.jpg</t>
  </si>
  <si>
    <t>iEmF34DBGbM</t>
  </si>
  <si>
    <t>2015-05-06T10:21:10Z</t>
  </si>
  <si>
    <t>Learning Meteor Application Development Tutorial: Introduction to Iron Router | packtpub.com</t>
  </si>
  <si>
    <t>Part of 'Learning Meteor Application Development' video series. For the full Course visit: https://www.packtpub.com/application-development/learning-meteor-application-development-video?utm_source=youtube&amp;utm_medium=video-description&amp;utm_campaign=yt-learningMeteorappdev An introduction to the very popular Meteor package, Iron Router. Information on where to go for more information and how to install it in your Meteor application. â€¢ Iron Router overview â€“ an introduction to why Iron Router is so useful, and where to find tutorials and guides on how to use it â€¢ Installing Iron Router â€“ how to install the iron:router package in your Meteor application in preparation for using it for your REST service 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iEmF34DBGbM/maxresdefault.jpg</t>
  </si>
  <si>
    <t>ob3Kng1OM1A</t>
  </si>
  <si>
    <t>2015-05-06T10:21:08Z</t>
  </si>
  <si>
    <t>Learning Meteor Application Development Tutorial: Displaying Collections | packtpub.com</t>
  </si>
  <si>
    <t>Part of 'Learning Meteor Application Development' video series. For the full Course visit: https://www.packtpub.com/application-development/learning-meteor-application-development-video?utm_source=youtube&amp;utm_medium=video-description&amp;utm_campaign=yt-learningMeteorappdev Create Meteor templates, cleanly separating your HTML and easily adding reactive, dynamic template updates using Meteor Template Helpers. â€¢ Using and understanding template inclusions to keep your HTML code concise and organized â€¢ Using {{#each}} loops in your templates to dynamically display newly added records in your Mongo collection â€¢ Using Template Helpers to provide dynamic data for your reactive templates to display _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ob3Kng1OM1A/maxresdefault.jpg</t>
  </si>
  <si>
    <t>qxcFkyzLYbY</t>
  </si>
  <si>
    <t>2015-05-06T10:21:06Z</t>
  </si>
  <si>
    <t>Learning Meteor Application Development Tutorial: The Course Overview | packtpub.com</t>
  </si>
  <si>
    <t>Part of 'Learning Meteor Application Development' video series. For the full Course visit: https://www.packtpub.com/application-development/learning-meteor-application-development-video?utm_source=youtube&amp;utm_medium=video-description&amp;utm_campaign=yt-learningMeteorappdev Find out what makes Meteor one of the hottest new reactive frameworks and what this course can offer. â€¢ Discovering what makes Meteor so special, and an introduction to reactive programming and data on the wire â€¢ Overview of the five sections of our video course, which are getting up and running with Meteor, creating collections and content, creating web services, building UIs, and deploying your application __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qxcFkyzLYbY/maxresdefault.jpg</t>
  </si>
  <si>
    <t>N7HZsuoSPI0</t>
  </si>
  <si>
    <t>2015-05-05T11:11:32Z</t>
  </si>
  <si>
    <t>Building a Search Server with Elasticsearch Tutorial: Relevancy Tuning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Fine-tune your search results to make them more targeted and effective. â€¢ Field boosts â€¢ Date boosts â€¢ Scoring functions 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N7HZsuoSPI0/maxresdefault.jpg</t>
  </si>
  <si>
    <t>0G93ZFLEkdI</t>
  </si>
  <si>
    <t>2015-05-05T11:07:00Z</t>
  </si>
  <si>
    <t>Building a Search Server with Elasticsearch Tutorial: Term Suggestions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Display multiword suggestions for search terms. â€¢ The term suggester â€¢ The phrase suggester 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0G93ZFLEkdI/maxresdefault.jpg</t>
  </si>
  <si>
    <t>NQxG2niy-nU</t>
  </si>
  <si>
    <t>2015-05-05T11:06:56Z</t>
  </si>
  <si>
    <t>Building a Search Server with Elasticsearch Tutorial: Highlighting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Showing users why the results have been returned is an important part of searching. We will do so through highlighting. â€¢ Understanding Elasticsearch snippet return structure â€¢ How to add snippets to the application 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NQxG2niy-nU/maxresdefault.jpg</t>
  </si>
  <si>
    <t>Zb-6TBn-vq8</t>
  </si>
  <si>
    <t>2015-05-05T11:04:20Z</t>
  </si>
  <si>
    <t>Building a Search Server with Elasticsearch Tutorial: Application Structure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In this video, we will start building the basic structure of our search application. â€¢ Best practices for organizing a client-side search application â€¢ Introduction to application controllers and views _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Zb-6TBn-vq8/maxresdefault.jpg</t>
  </si>
  <si>
    <t>X_YLPRjQjs4</t>
  </si>
  <si>
    <t>2015-05-05T11:02:01Z</t>
  </si>
  <si>
    <t>Building a Search Server with Elasticsearch Tutorial: Basic Query Types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Long query string URIs are difficult to create and read after they reach a certain complexity. Elasticsearchâ€™s organized Query DSL is a great way to create ordered search objects. â€¢ An overview of Elasticsearch Query DSL â€¢ Look at some common terms ___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X_YLPRjQjs4/maxresdefault.jpg</t>
  </si>
  <si>
    <t>8E41IG9U300</t>
  </si>
  <si>
    <t>2015-05-05T11:02:00Z</t>
  </si>
  <si>
    <t>Building a Search Server with Elasticsearch Tutorial: Ingesting the Initial Document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Without data, our Elasticsearch cluster is useless. We will begin ingesting our data while learning about Elasticsearchâ€™s data structures and settings. â€¢ Learn how Elasticsearch works with JSON documents, and create an index and document type â€¢ See what happens when you specify a version that has already been updated â€¢ Use versions as a tool to eliminate document regression _____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8E41IG9U300/maxresdefault.jpg</t>
  </si>
  <si>
    <t>wxiV0DHW8yE</t>
  </si>
  <si>
    <t>2015-05-05T11:01:58Z</t>
  </si>
  <si>
    <t>Building a Search Server with Elasticsearch Tutorial: Course Objectives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Introduction to the course with an outline. _____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wxiV0DHW8yE/maxresdefault.jpg</t>
  </si>
  <si>
    <t>EYLbwbsKMQk</t>
  </si>
  <si>
    <t>2015-05-04T10:53:09Z</t>
  </si>
  <si>
    <t>Mastering Python Tutorial: Why Asynchronous I/O Isn't Like Parallel Processing | packtpub.com</t>
  </si>
  <si>
    <t>Part of 'Mastering Python' video series. For the full Course visit: https://www.packtpub.com/big-data-and-business-intelligence/mastering-python-video?utm_source=youtube&amp;utm_medium=video-description&amp;utm_campaign=yt-masteringpython The API looks a lot like concurrent.futures, but it's doing something very different. â€¢ What cooperative multitasking is â€¢ What yield from means â€¢ What all this means for I/O bound programs 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EYLbwbsKMQk/maxresdefault.jpg</t>
  </si>
  <si>
    <t>OB0_a8P-aqY</t>
  </si>
  <si>
    <t>2015-05-04T10:45:44Z</t>
  </si>
  <si>
    <t>Mastering Python Tutorial: Using concurrent.futures | packtpub.com</t>
  </si>
  <si>
    <t>Part of 'Mastering Python' video series. For the full Course visit: https://www.packtpub.com/big-data-and-business-intelligence/mastering-python-video?utm_source=youtube&amp;utm_medium=video-description&amp;utm_campaign=yt-masteringpython Use a high-level interface to distribute computational tasks to worker processes and collect the results. o Understanding the strengths and weaknesses of multiprocess computation in Python o Using the ProcessPoolExecutor and Future objects o Using the wait and as_completed functions 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OB0_a8P-aqY/maxresdefault.jpg</t>
  </si>
  <si>
    <t>T50XwMRFheo</t>
  </si>
  <si>
    <t>2015-05-04T10:45:39Z</t>
  </si>
  <si>
    <t>Mastering Python Tutorial: Making a Package Executable via python â€“ m | packtpub.com</t>
  </si>
  <si>
    <t>Part of 'Mastering Python' video series. For the full Course visit: https://www.packtpub.com/big-data-and-business-intelligence/mastering-python-video?utm_source=youtube&amp;utm_medium=video-description&amp;utm_campaign=yt-masteringpython Create a package entry point to make the package executable. â€¢ Using __main__.py â€¢ Using if __name__ == '__main__' â€¢ An interactive software pipeline â€“ the first step _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T50XwMRFheo/maxresdefault.jpg</t>
  </si>
  <si>
    <t>zs6BzkgHvMA</t>
  </si>
  <si>
    <t>2015-05-04T10:43:31Z</t>
  </si>
  <si>
    <t>Mastering Python Tutorial: PEP 8 and Writing Readable Code | packtpub.com</t>
  </si>
  <si>
    <t>Part of 'Mastering Python' video series. For the full Course visit: https://www.packtpub.com/big-data-and-business-intelligence/mastering-python-video?utm_source=youtube&amp;utm_medium=video-description&amp;utm_campaign=yt-masteringpython Make your code more readable for yourself and others using Python's communal coding standard. â€¢ Spaces versus tabs â€¢ Understanding the code layout â€¢ Using naming conventions to perfection ___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zs6BzkgHvMA/maxresdefault.jpg</t>
  </si>
  <si>
    <t>2015-05-04T10:37:30Z</t>
  </si>
  <si>
    <t>Mastering Python Tutorial: Creating an Empty Package | packtpub.com</t>
  </si>
  <si>
    <t>Part of 'Mastering Python' video series. For the full Course visit: https://www.packtpub.com/big-data-and-business-intelligence/mastering-python-video?utm_source=youtube&amp;utm_medium=video-description&amp;utm_campaign=yt-masteringpython Learn the filesystem structure that defines a Python package. â€¢ Creating the package folder â€¢ Creating the __init__.py file â€¢ Importing the new package ________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rQXFBXm9Rw/maxresdefault.jpg</t>
  </si>
  <si>
    <t>3YtUJyuVQws</t>
  </si>
  <si>
    <t>2015-05-04T10:36:55Z</t>
  </si>
  <si>
    <t>Mastering Python Tutorial: The Course Overview | packtpub.com</t>
  </si>
  <si>
    <t>Part of 'Mastering Python' video series. For the full Course visit: https://www.packtpub.com/big-data-and-business-intelligence/mastering-python-video?utm_source=youtube&amp;utm_medium=video-description&amp;utm_campaign=yt-masteringpython Get a high-level view of what this course will do for you. â€¢ A quick overview of each section â€¢ A preview of the results _________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3YtUJyuVQws/maxresdefault.jpg</t>
  </si>
  <si>
    <t>NW46XmvJh5Q</t>
  </si>
  <si>
    <t>2015-05-04T10:29:33Z</t>
  </si>
  <si>
    <t>Learning Git Tutorial: Interactive Rebasing | packtpub.com</t>
  </si>
  <si>
    <t>Part of 'Learning Git' video series. For the full Course visit: https://www.packtpub.com/application-development/learning-git-video?utm_source=youtube&amp;utm_medium=video-description&amp;utm_campaign=yt-learninggit Small commits can cause noisy history and difficult conflict resolution. Use interactive rebasing to squash a range of commits into one. â€¢ Use an interactive rebasing tool to view all unpushed commits â€¢ Squash all commits except the first one so that all changes are condensed into one commit â€¢ With your commits squashed, rebase against the upstream and resolve conflicts, if any _______________________________________________________ For the latest in Application Development video tutorials, please visit: http://www.packtpub.com/books/video?utm_source=youtube&amp;utm_medium=video-description&amp;utm_campaign=yt-learninggit Find us on Facebook -- http://www.facebook.com/Packtvideo Follow us on Twitter - http://www.twitter.com/packtvideo</t>
  </si>
  <si>
    <t>https://i.ytimg.com/vi/NW46XmvJh5Q/maxresdefault.jpg</t>
  </si>
  <si>
    <t>o-oCYTIv52o</t>
  </si>
  <si>
    <t>2015-05-04T10:23:41Z</t>
  </si>
  <si>
    <t>Learning Git Tutorial: Branching and Forking | packtpub.com</t>
  </si>
  <si>
    <t>Part of 'Learning Git' video series. For the full Course visit: https://www.packtpub.com/application-development/learning-git-video?utm_source=youtube&amp;utm_medium=video-description&amp;utm_campaign=yt-learninggit Keep your work streams clean and isolated. Make branches for each feature and let team members work with copies of the original repository. â€¢ Create a new local branch for your new feature and push to your remote â€¢ Create a fork from the upstream branch and work from a local clone of that fork â€¢ Add a remote link to the original repository to track upstream changes _________________________________________________________ For the latest in Application Development video tutorials, please visit: http://www.packtpub.com/books/video?utm_source=youtube&amp;utm_medium=video-description&amp;utm_campaign=yt-learninggit Find us on Facebook -- http://www.facebook.com/Packtvideo Follow us on Twitter - http://www.twitter.com/packtvideo</t>
  </si>
  <si>
    <t>https://i.ytimg.com/vi/o-oCYTIv52o/maxresdefault.jpg</t>
  </si>
  <si>
    <t>7ZhvZhBuDoM</t>
  </si>
  <si>
    <t>2015-05-04T10:23:39Z</t>
  </si>
  <si>
    <t>Learning Git Tutorial: Initialization | packtpub.com</t>
  </si>
  <si>
    <t>Part of 'Learning Git' video series. For the full Course visit: https://www.packtpub.com/application-development/learning-git-video?utm_source=youtube&amp;utm_medium=video-description&amp;utm_campaign=yt-learninggit Collaboration on changing content necessitates the ability to keep a history of modifications. Initialize your Git repository right away to begin tracking changes. â€¢ Use "git init" to create files that turn your project directory into a real-life repository with full history capability â€¢ Create new, untracked files and see how Git reports them as they move from the working directory to the staging area â€¢ View a comparison between the staging area and the tip of your current branch to see what will be committed ___________________________________________________________ For the latest in Application Development video tutorials, please visit: http://www.packtpub.com/books/video?utm_source=youtube&amp;utm_medium=video-description&amp;utm_campaign=yt-learninggit Find us on Facebook -- http://www.facebook.com/Packtvideo Follow us on Twitter - http://www.twitter.com/packtvideo</t>
  </si>
  <si>
    <t>https://i.ytimg.com/vi/7ZhvZhBuDoM/maxresdefault.jpg</t>
  </si>
  <si>
    <t>iR9IkLx0gBw</t>
  </si>
  <si>
    <t>2015-05-04T10:18:27Z</t>
  </si>
  <si>
    <t>Learning Git Tutorial: The Course Overview | packtpub.com</t>
  </si>
  <si>
    <t>Part of 'Learning Git' video series. For the full Course visit: https://www.packtpub.com/application-development/learning-git-video?utm_source=youtube&amp;utm_medium=video-description&amp;utm_campaign=yt-learninggit Get introduced to Git and learn how it can help developers work more efficiently. â€¢ What Git is â€¢ Learn about the different features that Git has to offer _____________________________________________________________ For the latest in Application Development video tutorials, please visit: http://www.packtpub.com/books/video?utm_source=youtube&amp;utm_medium=video-description&amp;utm_campaign=yt-learninggit Find us on Facebook -- http://www.facebook.com/Packtvideo Follow us on Twitter - http://www.twitter.com/packtvideo</t>
  </si>
  <si>
    <t>https://i.ytimg.com/vi/iR9IkLx0gBw/maxresdefault.jpg</t>
  </si>
  <si>
    <t>hv7z59kaIvA</t>
  </si>
  <si>
    <t>2015-05-04T10:15:04Z</t>
  </si>
  <si>
    <t>Mastering D3.js Tutorial: How to Approach a Visualization | packtpub.com</t>
  </si>
  <si>
    <t>Part of 'Mastering D3.js' video series. For the full Course visit: https://www.packtpub.com/web-development/mastering-d3js-video?utm_source=youtube&amp;utm_medium=video-description&amp;utm_campaign=yt-masteringd3js To create a great visualization, you have to understand why you're creating one. â€¢ Why you're creating a visualization â€¢ Who you're creating the visualization for â€¢ Managing the data you have to work with 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hv7z59kaIvA/maxresdefault.jpg</t>
  </si>
  <si>
    <t>mhC1FBNU7pU</t>
  </si>
  <si>
    <t>2015-05-04T10:15:02Z</t>
  </si>
  <si>
    <t>Mastering D3.js Tutorial: Structuring Your Code | packtpub.com</t>
  </si>
  <si>
    <t>Part of 'Mastering D3.js' video series. For the full Course visit: https://www.packtpub.com/web-development/mastering-d3js-video?utm_source=youtube&amp;utm_medium=video-description&amp;utm_campaign=yt-masteringd3js You spend 10 times more time reading code than writing it; you should optimize this. â€¢ Coding standards in DD3.js projects â€¢ A few things to avoid â€¢ How to structure your project 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mhC1FBNU7pU/maxresdefault.jpg</t>
  </si>
  <si>
    <t>Bt9UMBgFasY</t>
  </si>
  <si>
    <t>2015-05-04T10:03:55Z</t>
  </si>
  <si>
    <t>Mastering D3.js Tutorial: Improving the Main Animation Loop | packtpub.com</t>
  </si>
  <si>
    <t>Part of 'Mastering D3.js' video series. For the full Course visit: https://www.packtpub.com/web-development/mastering-d3js-video?utm_source=youtube&amp;utm_medium=video-description&amp;utm_campaign=yt-masteringd3js We want to give users control over the animation, but we have dug a few holes for ourselves. â€¢ Precalculate keyframes â€¢ A new keyframe drawer that doesn't rely on state â€¢ Some performance improvements 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Bt9UMBgFasY/maxresdefault.jpg</t>
  </si>
  <si>
    <t>OKw0KCH9rZA</t>
  </si>
  <si>
    <t>2015-05-04T09:57:51Z</t>
  </si>
  <si>
    <t>Mastering D3.js Tutorial: Drawing a Map | packtpub.com</t>
  </si>
  <si>
    <t>Part of 'Mastering D3.js' video series. For the full Course visit: https://www.packtpub.com/web-development/mastering-d3js-video?utm_source=youtube&amp;utm_medium=video-description&amp;utm_campaign=yt-masteringd3js Every geographical visualization begins with a map. We're going to draw the US map in a few easy steps. â€¢ Find some map data and prepare the environment â€¢ Create a map of the U.S. â€¢ Try out some different projections and play with parameters __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OKw0KCH9rZA/maxresdefault.jpg</t>
  </si>
  <si>
    <t>19w9b8mHtDQ</t>
  </si>
  <si>
    <t>2015-05-04T09:56:53Z</t>
  </si>
  <si>
    <t>Mastering D3.js Tutorial: Housekeeping | packtpub.com</t>
  </si>
  <si>
    <t>Part of 'Mastering D3.js' video series. For the full Course visit: https://www.packtpub.com/web-development/mastering-d3js-video?utm_source=youtube&amp;utm_medium=video-description&amp;utm_campaign=yt-masteringd3js Our code has gotten messy and we'll have more fun working with it after some cleanup. â€¢ Copy and paste the code to make it easier to use 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19w9b8mHtDQ/maxresdefault.jpg</t>
  </si>
  <si>
    <t>iO32svn4tCg</t>
  </si>
  <si>
    <t>2015-05-04T09:52:00Z</t>
  </si>
  <si>
    <t>Mastering D3.js Tutorial: Getting the Raw Dataset | packtpub.com</t>
  </si>
  <si>
    <t>Part of 'Mastering D3.js' video series. For the full Course visit: https://www.packtpub.com/web-development/mastering-d3js-video?utm_source=youtube&amp;utm_medium=video-description&amp;utm_campaign=yt-masteringd3js Working with remote data will slow you down in the initial stages of the project. â€¢ Start with a reference list of files in the dataset â€¢ Download the files with a simple Python script ___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iO32svn4tCg/maxresdefault.jpg</t>
  </si>
  <si>
    <t>AlH1gmV5Biw</t>
  </si>
  <si>
    <t>2015-05-04T09:51:18Z</t>
  </si>
  <si>
    <t>Mastering D3.js Tutorial: Sketching Out the Idea | packtpub.com</t>
  </si>
  <si>
    <t>Part of 'Mastering D3.js' video series. For the full Course visit: https://www.packtpub.com/web-development/mastering-d3js-video?utm_source=youtube&amp;utm_medium=video-description&amp;utm_campaign=yt-masteringd3js Writing specific code is easier than generalized solutions, so we begin with a sketch of our final idea that we're going to turn into a layout later. â€¢ Download dataset, prepare environment, and get data into a regular histogram â€¢ Update resulting data so that it works in a circle with arcs â€¢ Copy paste and modify relevant pie chart code to draw the sketch ______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AlH1gmV5Biw/maxresdefault.jpg</t>
  </si>
  <si>
    <t>c2QdP7dxxIk</t>
  </si>
  <si>
    <t>2015-05-04T09:50:45Z</t>
  </si>
  <si>
    <t>Mastering D3.js Tutorial: What Are Layouts? | packtpub.com</t>
  </si>
  <si>
    <t>Part of 'Mastering D3.js' video series. For the full Course visit: https://www.packtpub.com/web-development/mastering-d3js-video?utm_source=youtube&amp;utm_medium=video-description&amp;utm_campaign=yt-masteringd3js Layouts look like magic, but they're really not. We will go through what they actually give you. â€¢ Why you need layouts â€¢ What they do for you ________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c2QdP7dxxIk/maxresdefault.jpg</t>
  </si>
  <si>
    <t>7JkDbQRO1XA</t>
  </si>
  <si>
    <t>2015-04-23T12:56:30Z</t>
  </si>
  <si>
    <t>23/4/15 12:56</t>
  </si>
  <si>
    <t>Mastering MEAN Web Development Tutorial: Scaffolding a New Route with 'yo' | packtpub.com</t>
  </si>
  <si>
    <t>Part of 'Mastering MEAN Web Development' video series. For the full Course visit: https://www.packtpub.com/web-development/mastering-mean-web-development-video?utm_source=youtube&amp;utm_medium=video-description&amp;utm_campaign=yt-masteringmeanwebdev How to create a new backend API controller. â€¢ Run "yo mean-seed" â€¢ Select "node-controller" and set the name â€¢ Select "crud" or "basic" and the rest of the options 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7JkDbQRO1XA/maxresdefault.jpg</t>
  </si>
  <si>
    <t>I330cjj62oI</t>
  </si>
  <si>
    <t>2015-04-23T12:32:17Z</t>
  </si>
  <si>
    <t>23/4/15 12:32</t>
  </si>
  <si>
    <t>Mastering MEAN Web Development Tutorial: Course Overview | packtpub.com</t>
  </si>
  <si>
    <t>Part of 'Mastering MEAN Web Development' video series. For the full Course visit: https://www.packtpub.com/web-development/mastering-mean-web-development-video?utm_source=youtube&amp;utm_medium=video-description&amp;utm_campaign=yt-masteringmeanwebdev Understand how to build a website using the MEAN stack. â€¢ MEAN stands for Mongo, Express, Angular, Node â€¢ Angular has modules (directives, services, and controllers) and tests (unit and e2e) â€¢ Yeoman = Yo, Bower, Grunt. NPM = Node Package Manager _________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I330cjj62oI/maxresdefault.jpg</t>
  </si>
  <si>
    <t>khzkaEjARuk</t>
  </si>
  <si>
    <t>2015-04-23T12:32:14Z</t>
  </si>
  <si>
    <t>Mastering MEAN Web Development Tutorial: JavaScript, CSS, and HTML | packtpub.com</t>
  </si>
  <si>
    <t>Part of 'Mastering MEAN Web Development' video series. For the full Course visit: https://www.packtpub.com/web-development/mastering-mean-web-development-video?utm_source=youtube&amp;utm_medium=video-description&amp;utm_campaign=yt-masteringmeanwebdev Understand JavaScript, CSS, and HTML. â€¢ An overview of HTML â€¢ An overview of CSS and LESS â€¢ An overview of JavaScript ______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khzkaEjARuk/maxresdefault.jpg</t>
  </si>
  <si>
    <t>6bMrrCi7k5s</t>
  </si>
  <si>
    <t>2015-04-23T12:32:10Z</t>
  </si>
  <si>
    <t>Mastering MEAN Web Development Tutorial: Scaffolding with 'yo' | packtpub.com</t>
  </si>
  <si>
    <t>Part of 'Mastering MEAN Web Development' video series. For the full Course visit: https://www.packtpub.com/web-development/mastering-mean-web-development-video?utm_source=youtube&amp;utm_medium=video-description&amp;utm_campaign=yt-masteringmeanwebdev Create a working boilerplate for a new directive. â€¢ Run "yo mean-seed" â€¢ Choose "ng-directive", names, and options â€¢ Open your newly created directive file ____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6bMrrCi7k5s/maxresdefault.jpg</t>
  </si>
  <si>
    <t>ISkCJKnpWyc</t>
  </si>
  <si>
    <t>2015-04-23T12:32:07Z</t>
  </si>
  <si>
    <t>Mastering MEAN Web Development Tutorial: Scaffolding the New Page/Route/Controller | packtpub.com</t>
  </si>
  <si>
    <t>Part of 'Mastering MEAN Web Development' video series. For the full Course visit: https://www.packtpub.com/web-development/mastering-mean-web-development-video?utm_source=youtube&amp;utm_medium=video-description&amp;utm_campaign=yt-masteringmeanwebdev Create a new page (controller) boilerplate. â€¢ Run "yo mean-seed" â€¢ Select "ng-route ", names, and options â€¢ Open your new controller files __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ISkCJKnpWyc/maxresdefault.jpg</t>
  </si>
  <si>
    <t>P597jB5jl0w</t>
  </si>
  <si>
    <t>2015-04-23T12:32:03Z</t>
  </si>
  <si>
    <t>Mastering MEAN Web Development Tutorial: Writing Controller Tests | packtpub.com</t>
  </si>
  <si>
    <t>Part of 'Mastering MEAN Web Development' video series. For the full Course visit: https://www.packtpub.com/web-development/mastering-mean-web-development-video?utm_source=youtube&amp;utm_medium=video-description&amp;utm_campaign=yt-masteringmeanwebdev Understand the scaffolding and the structure of Angular controller tests. â€¢ Jasmine's "describe" and "it" blocks and "expect" statements â€¢ Declare variables and use "beforeEach`" and "afterEach" â€¢ Load and inject modules and instantiate the controller 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P597jB5jl0w/maxresdefault.jpg</t>
  </si>
  <si>
    <t>M3VsiwbIc_8</t>
  </si>
  <si>
    <t>2015-04-23T12:32:00Z</t>
  </si>
  <si>
    <t>Mastering MEAN Web Development Tutorial: Bower Search | packtpub.com</t>
  </si>
  <si>
    <t>Part of 'Mastering MEAN Web Development' video series. For the full Course visit: https://www.packtpub.com/web-development/mastering-mean-web-development-video?utm_source=youtube&amp;utm_medium=video-description&amp;utm_campaign=yt-masteringmeanwebdev Understand how to find a good Angular bower module. â€¢ Go to http://bower.io/search â€¢ Check for active maintenance, documentation, and dependencies 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M3VsiwbIc_8/maxresdefault.jpg</t>
  </si>
  <si>
    <t>_0QtgSPiCYE</t>
  </si>
  <si>
    <t>2015-04-23T12:31:55Z</t>
  </si>
  <si>
    <t>23/4/15 12:31</t>
  </si>
  <si>
    <t>Mastering MEAN Web Development Tutorial: Searching npm/nipster | packtpub.com</t>
  </si>
  <si>
    <t>Part of 'Mastering MEAN Web Development' video series. For the full Course visit: https://www.packtpub.com/web-development/mastering-mean-web-development-video?utm_source=youtube&amp;utm_medium=video-description&amp;utm_campaign=yt-masteringmeanwebdev How to find good node modules. â€¢ Go to http://nipstr.com/ and search â€¢ Check for active maintenance, documentation, and dependencies 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_0QtgSPiCYE/maxresdefault.jpg</t>
  </si>
  <si>
    <t>CLjWxKq72_I</t>
  </si>
  <si>
    <t>2015-04-23T12:30:40Z</t>
  </si>
  <si>
    <t>23/4/15 12:30</t>
  </si>
  <si>
    <t>Mastering MEAN Web Development Tutorial: PageObjects for Modularization | packtpub.com</t>
  </si>
  <si>
    <t>Part of 'Mastering MEAN Web Development' video series. For the full Course visit: https://www.packtpub.com/web-development/mastering-mean-web-development-video?utm_source=youtube&amp;utm_medium=video-description&amp;utm_campaign=yt-masteringmeanwebdev Learn how to modularize your tests and keep them DRY. â€¢ Create a new file for the functionality you want to add â€¢ Write your functionality â€¢ Use "module.exports" to make it accessible 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CLjWxKq72_I/maxresdefault.jpg</t>
  </si>
  <si>
    <t>xcnQoAK3gtc</t>
  </si>
  <si>
    <t>2015-04-23T12:30:39Z</t>
  </si>
  <si>
    <t>Mastering MEAN Web Development Tutorial: Buying a Server | packtpub.com</t>
  </si>
  <si>
    <t>Part of 'Mastering MEAN Web Development' video series. For the full Course visit: https://www.packtpub.com/web-development/mastering-mean-web-development-video?utm_source=youtube&amp;utm_medium=video-description&amp;utm_campaign=yt-masteringmeanwebdev How to choose and buy a server. â€¢ IaaS (Digital Ocean and AWS) versus PaaS (Heroku) â€¢ Create an account and buy a $5/month. Linux server from Digital Ocean 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xcnQoAK3gtc/maxresdefault.jpg</t>
  </si>
  <si>
    <t>9Eqswv1V2Zo</t>
  </si>
  <si>
    <t>2015-04-23T12:30:38Z</t>
  </si>
  <si>
    <t>Mastering MEAN Web Development Tutorial: Setting Up and Installing generator | packtpub.com</t>
  </si>
  <si>
    <t>Part of 'Mastering MEAN Web Development' video series. For the full Course visit: https://www.packtpub.com/web-development/mastering-mean-web-development-video?utm_source=youtube&amp;utm_medium=video-description&amp;utm_campaign=yt-masteringmeanwebdev Recap of the initial setup. â€¢ Config "yo-configs/default.json" â€¢ Run "yo mean-seed" and select "core-default" to auto-run "npm install", bower install, and "grunt" â€¢ Run "node run.js", open a browser, and go to http://localhost:3000 to see your site 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9Eqswv1V2Zo/maxresdefault.jpg</t>
  </si>
  <si>
    <t>pm85L2lIUWY</t>
  </si>
  <si>
    <t>2015-04-09T07:18:04Z</t>
  </si>
  <si>
    <t>Building Applications with Ext JS Tutorial: Inspecting Ext JS Applications | packtpub.com</t>
  </si>
  <si>
    <t>Part of 'Building Applications with Ext JS' video series. For the full Course visit: https://www.packtpub.com/web-development/building-applications-ext-js-video?utm_source=youtube&amp;utm_medium=video-description&amp;utm_campaign=yt-buildingappwithextjs Chrome dev tools are extremely powerful for debugging a number of issues with any web browser. Here we look at how you can use them to track down problems in your application. â€¢ Looking at network traffic to explore data and store problems â€¢ Use the JavaScript profiler to identify problems with your code â€¢ Find bottlenecks in rendering performance 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pm85L2lIUWY/maxresdefault.jpg</t>
  </si>
  <si>
    <t>HHrV76sKwHk</t>
  </si>
  <si>
    <t>2015-04-09T07:14:21Z</t>
  </si>
  <si>
    <t>Building Applications with Ext JS Tutorial: Localization and Translation | packtpub.com</t>
  </si>
  <si>
    <t>Part of 'Building Applications with Ext JS' video series. For the full Course visit: https://www.packtpub.com/web-development/building-applications-ext-js-video?utm_source=youtube&amp;utm_medium=video-description&amp;utm_campaign=yt-buildingappwithextjs Tables may be a good way of showing individual detail, but charts and graphs make it much easier to see broad trends. â€¢ Create a data source for the chart. Put together a testing page to quickly iterate on changes in the chart code. â€¢ Create a basic chart to show comparative levels. â€¢ Customize the display and styling of a bar chart. 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HHrV76sKwHk/maxresdefault.jpg</t>
  </si>
  <si>
    <t>-0JEYQPDTyY</t>
  </si>
  <si>
    <t>2015-04-09T07:10:07Z</t>
  </si>
  <si>
    <t>Building Applications with Ext JS Tutorial: Some Basic Charting | packtpub.com</t>
  </si>
  <si>
    <t>https://i.ytimg.com/vi/-0JEYQPDTyY/maxresdefault.jpg</t>
  </si>
  <si>
    <t>YOmWhQzbXVE</t>
  </si>
  <si>
    <t>2015-04-09T07:08:38Z</t>
  </si>
  <si>
    <t>Building Applications with Ext JS Tutorial: Compressing JavaScript and CSS | packtpub.com</t>
  </si>
  <si>
    <t>Part of 'Building Applications with Ext JS' video series. For the full Course visit: https://www.packtpub.com/web-development/building-applications-ext-js-video?utm_source=youtube&amp;utm_medium=video-description&amp;utm_campaign=yt-buildingappwithextjs Ext JS applications can get very big. It is important for network performance to reduce the size as much as possible with a variety of compression techniques. â€¢ Why you need to compress assets. Demonstrated with network latency graphs. â€¢ Using Sencha Cmd to build and create bundles. â€¢ How to separate out rarely used sections for dynamic loading (that is the exception to the rule) 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YOmWhQzbXVE/maxresdefault.jpg</t>
  </si>
  <si>
    <t>QpDxOGyimbI</t>
  </si>
  <si>
    <t>2015-04-09T07:03:43Z</t>
  </si>
  <si>
    <t>Building Applications with Ext JS Tutorial: The Grids | packtpub.com</t>
  </si>
  <si>
    <t>Part of 'Building Applications with Ext JS' video series. For the full Course visit: https://www.packtpub.com/web-development/building-applications-ext-js-video?utm_source=youtube&amp;utm_medium=video-description&amp;utm_campaign=yt-buildingappwithextjs Grids are a key part of most business applications and a great way to show and interact with tables of data. This section goes into some of the advanced features of grids in Ext JS. â€¢ Create a paging filtered grid and discuss and implement a suitable backend for it. â€¢ Create an editable grid using both the row editor and the cell editor. â€¢ Grouping grids to show pivot table style data (aggregating data by date ranges). __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QpDxOGyimbI/maxresdefault.jpg</t>
  </si>
  <si>
    <t>JvGsok4vpy0</t>
  </si>
  <si>
    <t>2015-04-09T07:02:09Z</t>
  </si>
  <si>
    <t>Building Applications with Ext JS Tutorial: Dynamic Menus | packtpub.com</t>
  </si>
  <si>
    <t>Part of 'Building Applications with Ext JS' video series. For the full Course visit: https://www.packtpub.com/web-development/building-applications-ext-js-video?utm_source=youtube&amp;utm_medium=video-description&amp;utm_campaign=yt-buildingappwithextjs Different users have different needs and access rights. We shouldn't be showing them menu options that don't make sense to them, so here we will look at dynamically building the menus in our application. â€¢ Creating a set of groupings for menu items and a hierarchical database structure, and showing how they apply to the permissions system â€¢ Dealing with reading nested JSON â€¢ Displaying it in a tree panel ____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JvGsok4vpy0/maxresdefault.jpg</t>
  </si>
  <si>
    <t>2tgHWnLQlH8</t>
  </si>
  <si>
    <t>2015-04-09T07:01:11Z</t>
  </si>
  <si>
    <t>Building Applications with Ext JS Tutorial: Authentication (User Logins) | packtpub.com</t>
  </si>
  <si>
    <t>Part of 'Building Applications with Ext JS' video series. For the full Course visit: https://www.packtpub.com/web-development/building-applications-ext-js-video?utm_source=youtube&amp;utm_medium=video-description&amp;utm_campaign=yt-buildingappwithextjs Identifying users is often the first thing your application needs to do. â€¢ Create a data model for users â€¢ Create a data model for the groups, and link it to the users â€¢ Add a login validation action to the user model ______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2tgHWnLQlH8/maxresdefault.jpg</t>
  </si>
  <si>
    <t>oixH9YoOkQI</t>
  </si>
  <si>
    <t>2015-04-09T06:58:58Z</t>
  </si>
  <si>
    <t>Building Applications with Ext JS Tutorial: Course Overview | packtpub.com</t>
  </si>
  <si>
    <t>Part of 'Building Applications with Ext JS' video series. For the full Course visit: https://www.packtpub.com/web-development/building-applications-ext-js-video?utm_source=youtube&amp;utm_medium=video-description&amp;utm_campaign=yt-buildingappwithextjs An overview of the application we are going to create, the key themes, and what the viewers will get from this course. â€¢ What is an enterprise scale Ext JS application? â€¢ Tour of the basic functionality of the application we are going to build â€¢ What you will have learned by the end of the course ______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oixH9YoOkQI/maxresdefault.jpg</t>
  </si>
  <si>
    <t>pVmUWhQv6yM</t>
  </si>
  <si>
    <t>2015-04-07T08:56:32Z</t>
  </si>
  <si>
    <t>Building Databases with Redis Tutorial: Master/Slave Replication | packtpub.com</t>
  </si>
  <si>
    <t>Part of 'Building Databases with Redis' video series. For the full Course visit: https://www.packtpub.com/big-data-and-business-intelligence/building-databases-redis-video?utm_source=youtube&amp;utm_medium=video-description&amp;utm_campaign=yt-buildingdbwithredis Learning how to scale the database with the master/slave mechanism. â€¢ Introduction to replication â€¢ Using the SLAVEOF command to create the master/slave cluster â€¢ Checking how the master/slave setup behaves 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pVmUWhQv6yM/maxresdefault.jpg</t>
  </si>
  <si>
    <t>mMfGNsAr7Bg</t>
  </si>
  <si>
    <t>2015-04-07T08:56:30Z</t>
  </si>
  <si>
    <t>Building Databases with Redis Tutorial: Lua Script | packtpub.com</t>
  </si>
  <si>
    <t>Part of 'Building Databases with Redis' video series. For the full Course visit: https://www.packtpub.com/big-data-and-business-intelligence/building-databases-redis-video?utm_source=youtube&amp;utm_medium=video-description&amp;utm_campaign=yt-buildingdbwithredis Learning how to extend the Redis functionality if it is not enough for project needs. â€¢ Downloading and installing Lua interpreter â€¢ Executing the Lua scripts â€¢ Lua language features' overview: basic data types 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mMfGNsAr7Bg/maxresdefault.jpg</t>
  </si>
  <si>
    <t>j18J5o5mSbw</t>
  </si>
  <si>
    <t>2015-04-07T08:53:18Z</t>
  </si>
  <si>
    <t>Building Databases with Redis Tutorial: Explaining Transactions | packtpub.com</t>
  </si>
  <si>
    <t>Part of 'Building Databases with Redis' video series. For the full Course visit: https://www.packtpub.com/big-data-and-business-intelligence/building-databases-redis-video?utm_source=youtube&amp;utm_medium=video-description&amp;utm_campaign=yt-buildingdbwithredis Learning how to perform transactional data processing with the Redis database. â€¢ Creating transactions with the MULTI command â€¢ Executing transactions with the EXEC command â€¢ Discarding transactions with the DISCARD command 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j18J5o5mSbw/maxresdefault.jpg</t>
  </si>
  <si>
    <t>FwGTPuOq_7Q</t>
  </si>
  <si>
    <t>2015-04-07T08:52:04Z</t>
  </si>
  <si>
    <t>Building Databases with Redis Tutorial: Chatting Application | packtpub.com</t>
  </si>
  <si>
    <t>Part of 'Building Databases with Redis' video series. For the full Course visit: https://www.packtpub.com/big-data-and-business-intelligence/building-databases-redis-video?utm_source=youtube&amp;utm_medium=video-description&amp;utm_campaign=yt-buildingdbwithredis Discussing data models for a simple chatting application. â€¢ Depicting functions of the chatting application â€¢ Designing storage for users â€¢ Designing storage for messages 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FwGTPuOq_7Q/maxresdefault.jpg</t>
  </si>
  <si>
    <t>YdApr25aGR4</t>
  </si>
  <si>
    <t>2015-04-07T08:49:19Z</t>
  </si>
  <si>
    <t>Building Databases with Redis Tutorial: Server CONFIGuration | packtpub.com</t>
  </si>
  <si>
    <t>Part of 'Building Databases with Redis' video series. For the full Course visit: https://www.packtpub.com/big-data-and-business-intelligence/building-databases-redis-video?utm_source=youtube&amp;utm_medium=video-description&amp;utm_campaign=yt-buildingdbwithredis Learning how to change the Redis server configuration using all possible ways. â€¢ Configuring Redis via configuration files â€¢ Configuring the Redis server using command-line arguments â€¢ Configuring Redis using Redis commands ________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Pub Follow us on Twitter - http://www.twitter.com/packtpub</t>
  </si>
  <si>
    <t>https://i.ytimg.com/vi/YdApr25aGR4/maxresdefault.jpg</t>
  </si>
  <si>
    <t>2015-04-07T08:47:22Z</t>
  </si>
  <si>
    <t>Building Databases with Redis Tutorial: Tagging Images with Sets | packtpub.com</t>
  </si>
  <si>
    <t>Part of 'Building Databases with Redis' video series. For the full Course visit: https://www.packtpub.com/big-data-and-business-intelligence/building-databases-redis-video?utm_source=youtube&amp;utm_medium=video-description&amp;utm_campaign=yt-buildingdbwithredis Learning how to manipulate data stored in sets. â€¢ Adding and removing items from sets â€¢ Reading data from sets â€¢ Designing storage for image tags ____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Pub Follow us on Twitter - http://www.twitter.com/packtpub</t>
  </si>
  <si>
    <t>https://i.ytimg.com/vi/--e4FiPaMwI/maxresdefault.jpg</t>
  </si>
  <si>
    <t>w-i7XaP88Mg</t>
  </si>
  <si>
    <t>2015-04-07T08:45:05Z</t>
  </si>
  <si>
    <t>Building Databases with Redis Tutorial: Introducing an Image Gallery Application | packtpub.com</t>
  </si>
  <si>
    <t>Part of 'Building Databases with Redis' video series. For the full Course visit: https://www.packtpub.com/big-data-and-business-intelligence/building-databases-redis-video?utm_source=youtube&amp;utm_medium=video-description&amp;utm_campaign=yt-buildingdbwithredis Designing the Redis authentication system storage for application. â€¢ Using atomic counters for unique ID generation â€¢ Trying to design user information storage with strings â€¢ Discussing disadvantages of strings-only storage ______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w-i7XaP88Mg/maxresdefault.jpg</t>
  </si>
  <si>
    <t>xbs3wUiZHO0</t>
  </si>
  <si>
    <t>2015-04-07T08:44:04Z</t>
  </si>
  <si>
    <t>Building Databases with Redis Tutorial: Redis and Command-line Client | packtpub.com</t>
  </si>
  <si>
    <t>Part of 'Building Databases with Redis' video series. For the full Course visit: https://www.packtpub.com/big-data-and-business-intelligence/building-databases-redis-video?utm_source=youtube&amp;utm_medium=video-description&amp;utm_campaign=yt-buildingdbwithredis Getting the Redis server, setting it up and running it with the default configuration, and accessing the Redis database using the command-line client. â€¢ Downloading Redis binaries â€¢ Unpacking and building the Redis project â€¢ Starting the Redis server and connecting to it using the command-line client __________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xbs3wUiZHO0/maxresdefault.jpg</t>
  </si>
  <si>
    <t>R1Y21eWjN8g</t>
  </si>
  <si>
    <t>2015-04-07T08:31:48Z</t>
  </si>
  <si>
    <t>Docker for Web Developers Tutorial: Orchestrating Containers with Docker Compose | packtpub.com</t>
  </si>
  <si>
    <t>Part of 'Docker for Web Developers' video series. For the full Course visit: https://www.packtpub.com/web-development/docker-web-developers-video?utm_source=youtube&amp;utm_medium=video-description&amp;utm_campaign=yt-dockerforwebdev How to set up and run Docker Compose to orchestrate multiple containers. â€¢ Download and install Docker Compose â€¢ Configure Docker Compose to run the simple linking example from the last section â€¢ Start up the orchestrated container 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R1Y21eWjN8g/maxresdefault.jpg</t>
  </si>
  <si>
    <t>jO79foz8UFY</t>
  </si>
  <si>
    <t>2015-04-07T08:29:59Z</t>
  </si>
  <si>
    <t>Docker for Web Developers Tutorial: Understanding Dockerfiles | packtpub.com</t>
  </si>
  <si>
    <t>Part of 'Docker for Web Developers' video series. For the full Course visit: https://www.packtpub.com/web-development/docker-web-developers-video?utm_source=youtube&amp;utm_medium=video-description&amp;utm_campaign=yt-dockerforwebdev We need to understand Dockerfiles in order to build images in a reliable and standard way. In this section, we're going to build such an image. â€¢ Understand Dockerfiles and their syntax â€¢ Download and run a simple Docker file â€¢ Run the resulting image as a container ______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jO79foz8UFY/maxresdefault.jpg</t>
  </si>
  <si>
    <t>oLs-JKSeERQ</t>
  </si>
  <si>
    <t>2015-04-07T08:27:44Z</t>
  </si>
  <si>
    <t>Docker for Web Developers Tutorial: Managing the Images | packtpub.com</t>
  </si>
  <si>
    <t>Part of 'Docker for Web Developers' video series. For the full Course visit: https://www.packtpub.com/web-development/docker-web-developers-video?utm_source=youtube&amp;utm_medium=video-description&amp;utm_campaign=yt-dockerforwebdev The terminology used with images can be confusing. This section will help you understand this difficult area. o Use examples to understand images, repositories, and registries o Use the docker tag command to understand tagging o Use the docker history and events commands to understand image layering 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oLs-JKSeERQ/maxresdefault.jpg</t>
  </si>
  <si>
    <t>rCBTJQBPw-4</t>
  </si>
  <si>
    <t>2015-04-07T08:27:40Z</t>
  </si>
  <si>
    <t>Docker for Web Developers Tutorial: Opening Up Our Containers | packtpub.com</t>
  </si>
  <si>
    <t>Part of 'Docker for Web Developers' video series. For the full Course visit: https://www.packtpub.com/web-development/docker-web-developers-video?utm_source=youtube&amp;utm_medium=video-description&amp;utm_campaign=yt-dockerforwebdev How do we get other systems to talk to our containers? Open up the container's network. â€¢ Open up the themortgagemeter.com container directly using the --net=host command â€¢ Select to open up one port only â€¢ Map the web port of the container to another port __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rCBTJQBPw-4/maxresdefault.jpg</t>
  </si>
  <si>
    <t>WfvxyPaxyCs</t>
  </si>
  <si>
    <t>2015-04-07T08:26:41Z</t>
  </si>
  <si>
    <t>Docker for Web Developers Tutorial: BitBucket Project | packtpub.com</t>
  </si>
  <si>
    <t>Part of 'Docker for Web Developers' video series. For the full Course visit: https://www.packtpub.com/web-development/docker-web-developers-video?utm_source=youtube&amp;utm_medium=video-description&amp;utm_campaign=yt-dockerforwebdev How do we create our own repository in order to use it for the Docker Hub workflow? This section shows you how to set this up. â€¢ Create a private repository on BitBucket â€¢ Initialize your repository code â€¢ Push your codebase up to BitBucket ____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WfvxyPaxyCs/maxresdefault.jpg</t>
  </si>
  <si>
    <t>VdEeuc28Wgk</t>
  </si>
  <si>
    <t>2015-04-07T08:24:13Z</t>
  </si>
  <si>
    <t>Docker for Web Developers Tutorial: Playing 2048 with Docker | packtpub.com</t>
  </si>
  <si>
    <t>Part of 'Docker for Web Developers' video series. For the full Course visit: https://www.packtpub.com/web-development/docker-web-developers-video?utm_source=youtube&amp;utm_medium=video-description&amp;utm_campaign=yt-dockerforwebdev How do we view a browser with 2048 within a Docker container running on a remote server? â€¢ Log on to a virtual server and forward X to our host machine â€¢ Use VNC to view the game within the container â€¢ Play 2048 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VdEeuc28Wgk/maxresdefault.jpg</t>
  </si>
  <si>
    <t>c_1vZFHXKjQ</t>
  </si>
  <si>
    <t>2015-04-07T08:21:56Z</t>
  </si>
  <si>
    <t>Docker for Web Developers Tutorial: Working with Images | packtpub.com</t>
  </si>
  <si>
    <t>Part of 'Docker for Web Developers' video series. For the full Course visit: https://www.packtpub.com/web-development/docker-web-developers-video?utm_source=youtube&amp;utm_medium=video-description&amp;utm_campaign=yt-dockerforwebdev How do we find and get images from the Docker community? â€¢ Find an image on Docker Hub â€¢ Bring down the image on the Docker VM â€¢ Examine the image to see what we have now 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c_1vZFHXKjQ/maxresdefault.jpg</t>
  </si>
  <si>
    <t>gEn2AIi6D8E</t>
  </si>
  <si>
    <t>2015-04-07T08:21:18Z</t>
  </si>
  <si>
    <t>Docker for Web Developers Tutorial: What Is Docker? | packtpub.com</t>
  </si>
  <si>
    <t>Part of 'Docker for Web Developers' video series. For the full Course visit: https://www.packtpub.com/web-development/docker-web-developers-video?utm_source=youtube&amp;utm_medium=video-description&amp;utm_campaign=yt-dockerforwebdev It can be hard to grasp what Docker is. This section will help you get to the point where you can explain it to others. â€¢ Understand at a high level what Docker is â€¢ See a container being run â€¢ Learn about the features of Docker and what they mean for you ___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gEn2AIi6D8E/maxresdefault.jpg</t>
  </si>
  <si>
    <t>nt7X82U_094</t>
  </si>
  <si>
    <t>2015-04-07T08:16:53Z</t>
  </si>
  <si>
    <t>Rapid Underscore.js Tutorial: Templating with Underscore | packtpub.com</t>
  </si>
  <si>
    <t>Part of 'Rapid Underscore.js' video series. For the full Course visit: https://www.packtpub.com/web-development/rapid-underscorejs-video?utm_source=youtube&amp;utm_medium=video-description&amp;utm_campaign=yt-rapidunderscorejs We'd like to output more complex HTML for flyovers so that we can make it more pretty. â€¢ Write the new HTML as a template â€¢ Load the template from the JavaScript â€¢ Output HTML by combining the data and template 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nt7X82U_094/maxresdefault.jpg</t>
  </si>
  <si>
    <t>fJW6qYNeQi0</t>
  </si>
  <si>
    <t>2015-04-07T08:16:15Z</t>
  </si>
  <si>
    <t>Rapid Underscore.js Tutorial: Binding Functions | packtpub.com</t>
  </si>
  <si>
    <t>Part of 'Rapid Underscore.js' video series. For the full Course visit: https://www.packtpub.com/web-development/rapid-underscorejs-video?utm_source=youtube&amp;utm_medium=video-description&amp;utm_campaign=yt-rapidunderscorejs Refactor your code for your International Space Station flyovers app to make use of an object. â€¢ Create an ISS class â€¢ Convert the existing functions to methods â€¢ Use _.bind to maintain the correct "this" values ___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fJW6qYNeQi0/maxresdefault.jpg</t>
  </si>
  <si>
    <t>fEkdAJn3_C8</t>
  </si>
  <si>
    <t>2015-04-07T08:12:50Z</t>
  </si>
  <si>
    <t>Rapid Underscore.js Tutorial: Objects and Iteration | packtpub.com</t>
  </si>
  <si>
    <t>Part of 'Rapid Underscore.js' video series. For the full Course visit: https://www.packtpub.com/web-development/rapid-underscorejs-video?utm_source=youtube&amp;utm_medium=video-description&amp;utm_campaign=yt-rapidunderscorejs Show a summary of the weather conditions for ISS flyovers over the next few days. o Investigate the use of _.each with objects o Simplify looping over the flyover days by using "each" on the objects directly o Count the occurrences of each weather condition with the _.countBy method ____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fEkdAJn3_C8/maxresdefault.jpg</t>
  </si>
  <si>
    <t>_D6nYDs1xl8</t>
  </si>
  <si>
    <t>2015-04-07T08:11:40Z</t>
  </si>
  <si>
    <t>Rapid Underscore.js Tutorial: Iteration and Mapping | packtpub.com</t>
  </si>
  <si>
    <t>Part of 'Rapid Underscore.js' video series. For the full Course visit: https://www.packtpub.com/web-development/rapid-underscorejs-video?utm_source=youtube&amp;utm_medium=video-description&amp;utm_campaign=yt-rapidunderscorejs Use Underscore.js's "map" and "each" methods to loop over and transform the data about the ISS flyover times. â€¢ Investigate the ISS flyover data that you'll be using â€¢ Loop over the flyover times with the "each" method and output them to the page â€¢ Transform the "map" function to transform the flyover times data ______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_D6nYDs1xl8/maxresdefault.jpg</t>
  </si>
  <si>
    <t>91MR8k--DyM</t>
  </si>
  <si>
    <t>2015-04-07T08:11:07Z</t>
  </si>
  <si>
    <t>Rapid Underscore.js Tutorial: What Is Underscore.js? | packtpub.com</t>
  </si>
  <si>
    <t>Part of 'Rapid Underscore.js' video series. For the full Course visit: https://www.packtpub.com/web-development/rapid-underscorejs-video?utm_source=youtube&amp;utm_medium=video-description&amp;utm_campaign=yt-rapidunderscorejs Discover why you might want to learn about Underscore.js. o Take a quick tour of the Underscore library o Get a glipmse of the example application _______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91MR8k--DyM/maxresdefault.jpg</t>
  </si>
  <si>
    <t>AbveDcFj318</t>
  </si>
  <si>
    <t>2015-04-02T13:12:02Z</t>
  </si>
  <si>
    <t>Web Development with AngularJS and Bootstrap Tutorial: AngularStrap | packtpub.com</t>
  </si>
  <si>
    <t>Part of Web Development with AngularJS and Bootstrap video series. For the full Course visit: https://www.packtpub.com/web-development/web-development-angularjs-and-bootstrap-video?utm_source=youtube&amp;utm_medium=video-description&amp;utm_campaign=yt-webdevwithangbootstrap What is AngularStrap and how do we use it? o Introduction to the angular-strap site, showing the components in Bootstrap that are being replaced o Add angular-strap to our application o Use popovers to explain the login form using help buttons _________________________________________________ For the latest in Web Development video tutorials, please visit: http://www.packtpub.com/books/video?utm_source=youtube&amp;utm_medium=video-description&amp;utm_campaign=yt-webdevwithangbootstrap Find us on Facebook -- http://www.facebook.com/PacktPub Follow us on Twitter - http://www.twitter.com/packtpub</t>
  </si>
  <si>
    <t>https://i.ytimg.com/vi/AbveDcFj318/maxresdefault.jpg</t>
  </si>
  <si>
    <t>GyaNNiaXDu4</t>
  </si>
  <si>
    <t>2015-04-02T13:05:14Z</t>
  </si>
  <si>
    <t>Web Development with AngularJS and Bootstrap Tutorial: ngRepeat â€“ What and How | packtpub.com</t>
  </si>
  <si>
    <t>Part of Web Development with AngularJS and Bootstrap video series. For the full Course visit: https://www.packtpub.com/web-development/web-development-angularjs-and-bootstrap-video?utm_source=youtube&amp;utm_medium=video-description&amp;utm_campaign=yt-webdevwithangbootstrap Use ng-repeat to display an array of objects. â€¢ Read the ng-repeat documents and adapt it to a table â€¢ Read the table documents in bootstrap to apply better looking styling to the data ___________________________________________________ For the latest in Web Development video tutorials, please visit: http://www.packtpub.com/books/video?utm_source=youtube&amp;utm_medium=video-description&amp;utm_campaign=yt-webdevwithangbootstrap Find us on Facebook -- http://www.facebook.com/Packtvideo Follow us on Twitter - http://www.twitter.com/packtvideo</t>
  </si>
  <si>
    <t>https://i.ytimg.com/vi/GyaNNiaXDu4/maxresdefault.jpg</t>
  </si>
  <si>
    <t>28dDN-eRTt0</t>
  </si>
  <si>
    <t>2015-04-02T13:02:51Z</t>
  </si>
  <si>
    <t>Web Development with AngularJS and Bootstrap Tutorial: Routing â€“ What, Why, and How | packtpub.com</t>
  </si>
  <si>
    <t>Part of Web Development with AngularJS and Bootstrap video series. For the full Course visit: https://www.packtpub.com/web-development/web-development-angularjs-and-bootstrap-video?utm_source=youtube&amp;utm_medium=video-description&amp;utm_campaign=yt-webdevwithangbootstrap What is routing and why do we need it? â€¢ Show an example of what ng-route does â€¢ Look at the documents for how to set up routing â€¢ Set up our current app to be route-compatible ____________________________________________________ For the latest in Web Development video tutorials, please visit: http://www.packtpub.com/books/video?utm_source=youtube&amp;utm_medium=video-description&amp;utm_campaign=yt-webdevwithangbootstrap Find us on Facebook -- http://www.facebook.com/Packtvideo Follow us on Twitter - http://www.twitter.com/packtvideo</t>
  </si>
  <si>
    <t>https://i.ytimg.com/vi/28dDN-eRTt0/maxresdefault.jpg</t>
  </si>
  <si>
    <t>TXxnlpJdFoo</t>
  </si>
  <si>
    <t>2015-04-02T13:00:47Z</t>
  </si>
  <si>
    <t>Web Development with AngularJS and Bootstrap Tutorial: Disabling Buttons | packtpub.com</t>
  </si>
  <si>
    <t>Part of Web Development with AngularJS and Bootstrap video series. For the full Course visit: https://www.packtpub.com/web-development/web-development-angularjs-and-bootstrap-video?utm_source=youtube&amp;utm_medium=video-description&amp;utm_campaign=yt-webdevwithangbootstrap Use AngularJS and Bootstrap to prevent a user from clicking a button when the form is invalid. â€¢ Look at how AngularJS and Bootstrap help in disabling buttons â€¢ Learn how to detect the valid state of the form â€¢ Create a button that is disabled when the form is invalid, and enabled when the form is valid ______________________________________________________ For the latest in Web Development video tutorials, please visit: http://www.packtpub.com/books/video?utm_source=youtube&amp;utm_medium=video-description&amp;utm_campaign=yt-webdevwithangbootstrap Find us on Facebook -- http://www.facebook.com/Packtvideo Follow us on Twitter - http://www.twitter.com/packtvideo</t>
  </si>
  <si>
    <t>https://i.ytimg.com/vi/TXxnlpJdFoo/maxresdefault.jpg</t>
  </si>
  <si>
    <t>LcLJY9TEEbY</t>
  </si>
  <si>
    <t>2015-04-02T12:51:37Z</t>
  </si>
  <si>
    <t>Web Development with AngularJS and Bootstrap Tutorial: Introducing the Input | packtpub.com</t>
  </si>
  <si>
    <t>Part of Web Development with AngularJS and Bootstrap video series. For the full Course visit: https://www.packtpub.com/web-development/web-development-angularjs-and-bootstrap-video?utm_source=youtube&amp;utm_medium=video-description&amp;utm_campaign=yt-webdevwithangbootstrap Introduce the input as read by Bootstrap and AngularJS. â€¢ Show the document page on angularjs.org â€¢ Add some input to our page with the bootstrap styling â€¢ Demonstrate how the data is being stored ________________________________________________________ For the latest in Web Development video tutorials, please visit: http://www.packtpub.com/books/video?utm_source=youtube&amp;utm_medium=video-description&amp;utm_campaign=yt-webdevwithangbootstrap Find us on Facebook -- http://www.facebook.com/Packtvideo Follow us on Twitter - http://www.twitter.com/packtvideo</t>
  </si>
  <si>
    <t>https://i.ytimg.com/vi/LcLJY9TEEbY/maxresdefault.jpg</t>
  </si>
  <si>
    <t>GrtA5pA7Lf0</t>
  </si>
  <si>
    <t>2015-03-19T13:15:41Z</t>
  </si>
  <si>
    <t>19/3/15 13:15</t>
  </si>
  <si>
    <t>Alfresco 4 ECM Implementation Tutorial: Overriding the Share Login Page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Create your own custom login page and easily deploy it on top of Alfresco Share. â€¢ Modify the Share configuration files â€¢ Create the login page â€¢ Copy the files in the extension path and deploy 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GrtA5pA7Lf0/maxresdefault.jpg</t>
  </si>
  <si>
    <t>tKNrATphvcY</t>
  </si>
  <si>
    <t>2015-03-19T13:08:47Z</t>
  </si>
  <si>
    <t>19/3/15 13:08</t>
  </si>
  <si>
    <t>Alfresco 4 ECM Implementation Tutorial: Adding Content to Dashboard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Create and deploy the extension modules. Adding extra content to the user dashboard in Alfresco Share. â€¢ Create a web script â€¢ Add a new subcomponent and extend Alfresco Share â€¢ Deploy the new extension module with debug 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tKNrATphvcY/maxresdefault.jpg</t>
  </si>
  <si>
    <t>B0JxhFXwPWY</t>
  </si>
  <si>
    <t>2015-03-19T13:08:15Z</t>
  </si>
  <si>
    <t>Alfresco 4 ECM Implementation Tutorial: CMIS Queries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Learn the CMIS syntax. Fast integration between external applications and Alfresco. â€¢ Learn how the CMIS query works â€¢ Create your first query â€¢ Execute the query against a repository 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B0JxhFXwPWY/maxresdefault.jpg</t>
  </si>
  <si>
    <t>f2eY52gXtus</t>
  </si>
  <si>
    <t>2015-03-19T13:06:25Z</t>
  </si>
  <si>
    <t>19/3/15 13:06</t>
  </si>
  <si>
    <t>Alfresco 4 ECM Implementation Tutorial: Obtaining an API Developer Key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Begin to develop in Alfresco Cloud with easy extensibility using custom REST APIs. It is integrated with your existing tools to create and publish content. â€¢ Sign in and confirm your mail address â€¢ Add applications to your profile with the unique authentication key â€¢ Start making calls against the API 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f2eY52gXtus/maxresdefault.jpg</t>
  </si>
  <si>
    <t>v1dGnlbfcvg</t>
  </si>
  <si>
    <t>2015-03-19T13:02:22Z</t>
  </si>
  <si>
    <t>19/3/15 13:02</t>
  </si>
  <si>
    <t>Alfresco 4 ECM Implementation Tutorial: Creating a Simple Web Script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Build custom HTTP-accessible Content Management Web Services. Build data and presentation web scripts. â€¢ Create web script files â€¢ Import files in Alfresco â€¢ Test the results after refreshing the services __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v1dGnlbfcvg/maxresdefault.jpg</t>
  </si>
  <si>
    <t>9mJ6nvLCJm0</t>
  </si>
  <si>
    <t>2015-03-19T13:02:20Z</t>
  </si>
  <si>
    <t>Alfresco 4 ECM Implementation Tutorial: Scheduling a Custom Action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Make Alfresco work independently, and organize your repository with automatic actions. â€¢ Create a custom action file â€¢ Create a schedule action context file â€¢ Deploy everything and test the result ___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9mJ6nvLCJm0/maxresdefault.jpg</t>
  </si>
  <si>
    <t>_P3f_jq1Sts</t>
  </si>
  <si>
    <t>2015-03-19T13:00:35Z</t>
  </si>
  <si>
    <t>19/3/15 13:00</t>
  </si>
  <si>
    <t>Alfresco 4 ECM Implementation Tutorial: Exposing Web Services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Web services that are designed for remote repository access make it easy to understand and develop solutions. They also provide access to as many client languages as possible. â€¢ Create a Java class â€¢ Connect to a remote repository using authentication web services â€¢ Obtain an authentication ticket from the remote repository 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_P3f_jq1Sts/maxresdefault.jpg</t>
  </si>
  <si>
    <t>8SpuSuFXdgs</t>
  </si>
  <si>
    <t>2015-03-19T12:55:16Z</t>
  </si>
  <si>
    <t>19/3/15 12:55</t>
  </si>
  <si>
    <t>Alfresco 4 ECM Implementation Tutorial: Override the Alfresco Share Login Page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Give a personal touch to the login page, and put your company's logo instead of the Alfresco logo. â€¢ Download the example JSP page â€¢ Customize the JSP and CSS files â€¢ Deploy the custom login JSP file and see it in action _____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8SpuSuFXdgs/maxresdefault.jpg</t>
  </si>
  <si>
    <t>Mig26ISIJos</t>
  </si>
  <si>
    <t>2015-03-19T12:52:50Z</t>
  </si>
  <si>
    <t>19/3/15 12:52</t>
  </si>
  <si>
    <t>Alfresco 4 ECM Implementation Tutorial: Installing the Alfresco Bundle Package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Instructions that explain how to use the Alfresco advanced setup wizard. It lets you configure server ports and other properties. â€¢ Download the setup file â€¢ Installation and advanced properties â€¢ Connect to the newly installed Alfresco ______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Mig26ISIJos/maxresdefault.jpg</t>
  </si>
  <si>
    <t>YZ8JLsdHSnU</t>
  </si>
  <si>
    <t>2015-03-19T12:47:58Z</t>
  </si>
  <si>
    <t>19/3/15 12:47</t>
  </si>
  <si>
    <t>Mastering PrimeFaces Tutorial: Drop-down Menus | packtpub.com</t>
  </si>
  <si>
    <t>Part of 'Mastering PrimeFaces' video series. For the full Course visit: https://www.packtpub.com/web-development/mastering-primefaces-video?utm_source=youtube&amp;utm_medium=video-description&amp;utm_campaign=yt-masteringprimefaces Drop-down menus are an elegant way to provide a hierarchy of menu options in a small amount of space. â€¢ An overview and brief discussion of MenuBar â€¢ Constructing a JSF view in the PrimeAutoSales application that contains a MenuBar with submenus â€¢ Creating a Menu Controller class and binding the menu options to action methods 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YZ8JLsdHSnU/maxresdefault.jpg</t>
  </si>
  <si>
    <t>K_9SIorXizU</t>
  </si>
  <si>
    <t>2015-03-19T12:46:54Z</t>
  </si>
  <si>
    <t>19/3/15 12:46</t>
  </si>
  <si>
    <t>Mastering PrimeFaces Tutorial: Basic and Event Ajax | packtpub.com</t>
  </si>
  <si>
    <t>Part of 'Mastering PrimeFaces' video series. For the full Course visit: https://www.packtpub.com/web-development/mastering-primefaces-video?utm_source=youtube&amp;utm_medium=video-description&amp;utm_campaign=yt-masteringprimefaces Modern applications utilize rich interfaces that do not require classic web submit and request processing. Ajax makes it possible to submit form values and fire actions that update â€˜the viewâ€™ without the need to refresh a page. â€¢ Introducing the p:ajax component and demonstrating its usage with a basic input component â€¢ Demonstrating the use of the p:commandButton with an actionListener â€¢ Updating the client-side â€˜viewâ€™ with feedback for the user 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K_9SIorXizU/maxresdefault.jpg</t>
  </si>
  <si>
    <t>1_ZghWUclW4</t>
  </si>
  <si>
    <t>2015-03-19T12:46:51Z</t>
  </si>
  <si>
    <t>Mastering PrimeFaces Tutorial: Mobile Component Overview | packtpub.com</t>
  </si>
  <si>
    <t>Part of 'Mastering PrimeFaces' video series. For the full Course visit: https://www.packtpub.com/web-development/mastering-primefaces-video?utm_source=youtube&amp;utm_medium=video-description&amp;utm_campaign=yt-masteringprimefaces Some of the standard PrimeFaces components can scale to mobile, but others do not. As such, there are a number of components specifically for use in mobile applications. â€¢ Understanding some of the differences between mobile components and standard components. Understanding how the mobile render kit transforms many of the standard components to make them look better on mobile â€¢ Developing a mobile view for the PrimeAutoSales application using a mixture of standard and mobile components 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1_ZghWUclW4/maxresdefault.jpg</t>
  </si>
  <si>
    <t>g8WuqraJfHY</t>
  </si>
  <si>
    <t>2015-03-19T12:39:42Z</t>
  </si>
  <si>
    <t>19/3/15 12:39</t>
  </si>
  <si>
    <t>Mastering PrimeFaces Tutorial: Area Charts | packtpub.com</t>
  </si>
  <si>
    <t>Part of 'Mastering PrimeFaces' video series. For the full Course visit: https://www.packtpub.com/web-development/mastering-primefaces-video?utm_source=youtube&amp;utm_medium=video-description&amp;utm_campaign=yt-masteringprimefaces The PF chart component makes it easy to create an area chart. â€¢ An overview of the area chart and LineChartModel â€¢ Coding an area chart for the PrimeAutoSales application â€¢ Going through the chart 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g8WuqraJfHY/maxresdefault.jpg</t>
  </si>
  <si>
    <t>FIGfppxF_Ik</t>
  </si>
  <si>
    <t>2015-03-19T12:38:00Z</t>
  </si>
  <si>
    <t>19/3/15 12:38</t>
  </si>
  <si>
    <t>Mastering PrimeFaces Tutorial: Developing Basic Dialogs | packtpub.com</t>
  </si>
  <si>
    <t>Part of 'Mastering PrimeFaces' video series. For the full Course visit: https://www.packtpub.com/web-development/mastering-primefaces-video?utm_source=youtube&amp;utm_medium=video-description&amp;utm_campaign=yt-masteringprimefaces Dialogs can be beneficial to display content and provide an interface to edit or modify a subset of the form data. â€¢ Describing the dialog component â€¢ Creating a basic dialog to display information text â€¢ Demonstrating a few advanced dialog attributes 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FIGfppxF_Ik/maxresdefault.jpg</t>
  </si>
  <si>
    <t>4-Wn3cRurnU</t>
  </si>
  <si>
    <t>2015-03-19T12:35:15Z</t>
  </si>
  <si>
    <t>19/3/15 12:35</t>
  </si>
  <si>
    <t>Mastering PrimeFaces Tutorial: Developing a Basic Data Table | packtpub.com</t>
  </si>
  <si>
    <t>Part of 'Mastering PrimeFaces' video series. For the full Course visit: https://www.packtpub.com/web-development/mastering-primefaces-video?utm_source=youtube&amp;utm_medium=video-description&amp;utm_campaign=yt-masteringprimefaces Applications need a nice way to display data, and DataTable provides a convenient and easy-to-understand mechanism to meet this requirement. â€¢ Developing the backend list that will be used to populate DataTable, within a managed bean controller, the back-end list will also display the registered userâ€™s data â€¢ Creating a new view within the PrimeAutoSales application to display the data within the user entity â€¢ Demonstrating DataTable in action ____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4-Wn3cRurnU/maxresdefault.jpg</t>
  </si>
  <si>
    <t>YKpCaTIXQck</t>
  </si>
  <si>
    <t>2015-03-19T12:33:59Z</t>
  </si>
  <si>
    <t>19/3/15 12:33</t>
  </si>
  <si>
    <t>Mastering PrimeFaces Tutorial: Text Components | packtpub.com</t>
  </si>
  <si>
    <t>Part of 'Mastering PrimeFaces' video series. For the full Course visit: https://www.packtpub.com/web-development/mastering-primefaces-video?utm_source=youtube&amp;utm_medium=video-description&amp;utm_campaign=yt-masteringprimefaces It is imperative to utilize capable and easy-to-use text components when building input forms. â€¢ Going through some of the features of the inputText component â€¢ Studying the features of the inputTextarea component â€¢ Using the inputMask component __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YKpCaTIXQck/maxresdefault.jpg</t>
  </si>
  <si>
    <t>kRo5y2P40SY</t>
  </si>
  <si>
    <t>2015-03-19T12:19:14Z</t>
  </si>
  <si>
    <t>19/3/15 12:19</t>
  </si>
  <si>
    <t>Rapid Gulp Tutorial: Optimizing CSS, JavaScript, and Images | packtpub.com</t>
  </si>
  <si>
    <t>Part of 'Rapid Gulp' video series. For the full Course visit: https://www.packtpub.com/web-development/rapid-gulp-video?utm_source=youtube&amp;utm_medium=video-description&amp;utm_campaign=yt-rapidgulp Your files are most likely larger than they need to be. If we shrink them down, your site will load more quickly. â€¢ Download gulp-uglify, gulp-minify-CSS, and gulp-imagemin â€¢ Write tasks to handle JavaScript, CSS, and images, where the â€œdefaultâ€ task relies on all three â€¢ Run the â€œdefaultâ€ task and check whether your files are now smaller ___________________________________________________ For the latest in Web Development video tutorials, please visit: http://www.packtpub.com/books/video?utm_source=youtube&amp;utm_medium=video-description&amp;utm_campaign=yt-rapidgulp Find us on Facebook -- http://www.facebook.com/Packtvideo Follow us on Twitter - http://www.twitter.com/packtvideo</t>
  </si>
  <si>
    <t>https://i.ytimg.com/vi/kRo5y2P40SY/maxresdefault.jpg</t>
  </si>
  <si>
    <t>XXzYnKTevaI</t>
  </si>
  <si>
    <t>2015-03-19T12:15:07Z</t>
  </si>
  <si>
    <t>19/3/15 12:15</t>
  </si>
  <si>
    <t>Rapid Gulp Tutorial: An Overview of Streams | packtpub.com</t>
  </si>
  <si>
    <t>Part of 'Rapid Gulp' video series. For the full Course visit: https://www.packtpub.com/web-development/rapid-gulp-video?utm_source=youtube&amp;utm_medium=video-description&amp;utm_campaign=yt-rapidgulp Streams are a fundamental part of Gulp. Having a better understanding of how they work will heighten your understanding of Gulp. â€¢ â€œRequireâ€ the â€œfsâ€ module â€¢ Open two streams: one to read from and one to write to â€¢ Listen for events on the input stream and write to the output stream _____________________________________________________ For the latest in Web Development video tutorials, please visit: http://www.packtpub.com/books/video?utm_source=youtube&amp;utm_medium=video-description&amp;utm_campaign=yt-rapidgulp Find us on Facebook -- http://www.facebook.com/Packtvideo Follow us on Twitter - http://www.twitter.com/packtvideo</t>
  </si>
  <si>
    <t>https://i.ytimg.com/vi/XXzYnKTevaI/maxresdefault.jpg</t>
  </si>
  <si>
    <t>zrNrCM_nMJI</t>
  </si>
  <si>
    <t>2015-03-19T12:00:19Z</t>
  </si>
  <si>
    <t>19/3/15 12:00</t>
  </si>
  <si>
    <t>Mastering PrimeFaces Tutorial: Organizing Labels and Input Components | packtpub.com</t>
  </si>
  <si>
    <t>Part of 'Mastering PrimeFaces' video series. For the full Course visit: https://www.packtpub.com/web-development/mastering-primefaces-video?utm_source=youtube&amp;utm_medium=video-description&amp;utm_campaign=yt-masteringprimefaces Input forms that are intuitively laid out are easier to use. This section will demonstrate how to lay out components intuitively. â€¢ Demonstrating how to lay out a form with inputText fields, standard labels, and outputLabels. This form will be for requesting a quote on a vehicle. â€¢ Changing the layout of the form created in Step 1 to utilize panelGrid and providing a message component for each field. _____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zrNrCM_nMJI/maxresdefault.jpg</t>
  </si>
  <si>
    <t>Tr0f5IAFzUY</t>
  </si>
  <si>
    <t>2015-03-19T12:00:18Z</t>
  </si>
  <si>
    <t>Mastering PrimeFaces Tutorial: Introduction | packtpub.com</t>
  </si>
  <si>
    <t>Part of 'Mastering PrimeFaces' video series. For the full Course visit: https://www.packtpub.com/web-development/mastering-primefaces-video?utm_source=youtube&amp;utm_medium=video-description&amp;utm_campaign=yt-masteringprimefaces Weâ€™ll create an application that can be used to demonstrate the concepts of PrimeFaces throughout the series. â€¢ Going through the PrimeFaces website and showcase â€¢ Creating a Java EE 7 Maven web-based application within the NetBeans IDE â€¢ Selecting a Java EE 7-compliant application serverâ€”GlassFish 4 â€¢ Adding a PrimeFaces Maven dependency ______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Tr0f5IAFzUY/maxresdefault.jpg</t>
  </si>
  <si>
    <t>TgEJEfbNvYk</t>
  </si>
  <si>
    <t>2015-03-03T13:21:14Z</t>
  </si>
  <si>
    <t>Rapid D3.js Tutorial: Creating a Bar Chart | packtpub.com</t>
  </si>
  <si>
    <t>Find us on Facebook -- http://www.facebook.com/Packtvideo Follow us on Twitter - http://www.twitter.com/packtvideo</t>
  </si>
  <si>
    <t>https://i.ytimg.com/vi/TgEJEfbNvYk/maxresdefault.jpg</t>
  </si>
  <si>
    <t>1KEiTIu0k44</t>
  </si>
  <si>
    <t>2015-03-03T13:20:06Z</t>
  </si>
  <si>
    <t>Rapid D3.js Tutorial: Creating a Word Cloud | packtpub.com</t>
  </si>
  <si>
    <t>https://i.ytimg.com/vi/1KEiTIu0k44/maxresdefault.jpg</t>
  </si>
  <si>
    <t>XNDMkG-2lsg</t>
  </si>
  <si>
    <t>2015-03-03T13:18:35Z</t>
  </si>
  <si>
    <t>Rapid D3.js Tutorial: Transforming Data | packtpub.com</t>
  </si>
  <si>
    <t>https://i.ytimg.com/vi/XNDMkG-2lsg/maxresdefault.jpg</t>
  </si>
  <si>
    <t>Ew8Ove5fjlU</t>
  </si>
  <si>
    <t>2015-03-03T13:17:52Z</t>
  </si>
  <si>
    <t>Rapid D3.js Tutorial: Creating an HTML Table | packtpub.com</t>
  </si>
  <si>
    <t>https://i.ytimg.com/vi/Ew8Ove5fjlU/maxresdefault.jpg</t>
  </si>
  <si>
    <t>G0RleuMedCI</t>
  </si>
  <si>
    <t>2015-02-11T10:17:27Z</t>
  </si>
  <si>
    <t>Learning Axure RP Tutorial: Adding Page Links with the Link Shortcut | packtpub.com</t>
  </si>
  <si>
    <t>Part of Learning Axure RP video series. For the full Course visit: https://www.packtpub.com/web-development/learning-axure-rp-video?utm_source=youtube&amp;utm_medium=video-description&amp;utm_campaign=yt-learningaxureRP Adding the most basic interaction to our page in the form of links. â€¢ Customizing the page names and adding headings â€¢ Updating the menu 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G0RleuMedCI/maxresdefault.jpg</t>
  </si>
  <si>
    <t>gcEEpa0hqOg</t>
  </si>
  <si>
    <t>2015-02-11T10:15:00Z</t>
  </si>
  <si>
    <t>Learning Axure RP Tutorial: Setting Up Page Properties and Guides | packtpub.com</t>
  </si>
  <si>
    <t>Part of Learning Axure RP video series. For the full Course visit: https://www.packtpub.com/web-development/learning-axure-rp-video?utm_source=youtube&amp;utm_medium=video-description&amp;utm_campaign=yt-learningaxureRP Start with a fresh canvas to eventually set up a page for wireframing. â€¢ Adding reference notes about your page â€¢ Setting up some basic settings using Page Styles â€¢ Creating some guides that objects will snap to 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gcEEpa0hqOg/maxresdefault.jpg</t>
  </si>
  <si>
    <t>uTbCh-dkEEo</t>
  </si>
  <si>
    <t>2015-02-10T12:34:27Z</t>
  </si>
  <si>
    <t>Learning MongoDB Tutorial: Sharding and Ultrascale | packtpub.com</t>
  </si>
  <si>
    <t>Part of Learning MongoDB video series. For the full Course visit: https://www.packtpub.com/big-data-and-business-intelligence/learning-mongodb-video?utm_source=youtube&amp;utm_medium=video-description&amp;utm_campaign=yt-learningmongodb Too much data to achieve performance on a single VM. â€¢ What is sharding and how mongo shards â€¢ How shard keys work â€¢ When should one use replica sets and sharding 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uTbCh-dkEEo/maxresdefault.jpg</t>
  </si>
  <si>
    <t>6l0IMojC6Y4</t>
  </si>
  <si>
    <t>2015-02-10T12:31:20Z</t>
  </si>
  <si>
    <t>Learning MongoDB Tutorial: Types of Nodes | packtpub.com</t>
  </si>
  <si>
    <t>Part of Learning MongoDB video series. For the full Course visit: https://www.packtpub.com/big-data-and-business-intelligence/learning-mongodb-video?utm_source=youtube&amp;utm_medium=video-description&amp;utm_campaign=yt-learningmongodb Need some hosts with a specific purpose. â€¢ Arbiters can prevent a tie situation during elections â€¢ No-read hosts require less hardware and maintain active backup â€¢ Read-only hosts and primary preferences 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6l0IMojC6Y4/maxresdefault.jpg</t>
  </si>
  <si>
    <t>Hi98-EEWYQE</t>
  </si>
  <si>
    <t>2015-02-10T12:19:29Z</t>
  </si>
  <si>
    <t>Learning MongoDB Tutorial: SCons and Memory Requirements | packtpub.com</t>
  </si>
  <si>
    <t>Part of Learning MongoDB video series. For the full Course visit: https://www.packtpub.com/big-data-and-business-intelligence/learning-mongodb-video?utm_source=youtube&amp;utm_medium=video-description&amp;utm_campaign=yt-learningmongodb Need to know how to build MongoDB from source. â€¢ Install prerequisites on Linux. â€¢ Download or checkout the source code â€¢ Run SCons and explain high memory requirements 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Hi98-EEWYQE/maxresdefault.jpg</t>
  </si>
  <si>
    <t>e8uK-MlYXuA</t>
  </si>
  <si>
    <t>2015-02-10T12:18:08Z</t>
  </si>
  <si>
    <t>Learning MongoDB Tutorial: MapReduce Overview and Background | packtpub.com</t>
  </si>
  <si>
    <t>Part of Learning MongoDB video series. For the full Course visit: https://www.packtpub.com/big-data-and-business-intelligence/learning-mongodb-video?utm_source=youtube&amp;utm_medium=video-description&amp;utm_campaign=yt-learningmongodb Need to combine different documents into a new representation. â€¢ Understand the data you want to analyze â€¢ Identify how you want the result to look â€¢ Identify the equations and other modifications that will happen _____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e8uK-MlYXuA/maxresdefault.jpg</t>
  </si>
  <si>
    <t>OsSBb3wWYKs</t>
  </si>
  <si>
    <t>2015-02-10T12:18:06Z</t>
  </si>
  <si>
    <t>Learning MongoDB Tutorial: Pruning Data from MongoDB | packtpub.com</t>
  </si>
  <si>
    <t>Part of Learning MongoDB video series. For the full Course visit: https://www.packtpub.com/big-data-and-business-intelligence/learning-mongodb-video?utm_source=youtube&amp;utm_medium=video-description&amp;utm_campaign=yt-learningmongodb Need to clean out old records that are no longer needed. â€¢ Review query by example and build a query to remove targeted records â€¢ Rerun the query to verify that the records were removed â€¢ Demonstrate the drop command for collections and databases _______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OsSBb3wWYKs/maxresdefault.jpg</t>
  </si>
  <si>
    <t>ElgvUcYHDW8</t>
  </si>
  <si>
    <t>2015-02-10T11:37:24Z</t>
  </si>
  <si>
    <t>Learning MongoDB Tutorial: An Overview of the Aggregation Framework | packtpub.com</t>
  </si>
  <si>
    <t>Part of Learning MongoDB video series. For the full Course visit: https://www.packtpub.com/big-data-and-business-intelligence/learning-mongodb-video?utm_source=youtube&amp;utm_medium=video-description&amp;utm_campaign=yt-learningmongodb Need to understand the aggregation framework. â€¢ Aggregation is a tool used to transform data â€¢ Aggregation can be used in real-time or cached â€¢ Aggregation provides a more compact query in a single step ____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ElgvUcYHDW8/maxresdefault.jpg</t>
  </si>
  <si>
    <t>oQCtBFxD4QQ</t>
  </si>
  <si>
    <t>2015-02-10T11:12:30Z</t>
  </si>
  <si>
    <t>Learning MongoDB Tutorial: An Overview of JSON | packtpub.com</t>
  </si>
  <si>
    <t>Part of Learning MongoDB video series. For the full Course visit: https://www.packtpub.com/big-data-and-business-intelligence/learning-mongodb-video?utm_source=youtube&amp;utm_medium=video-description&amp;utm_campaign=yt-learningmongodb Need to explore the structure used to store and query data in MongoDB. â€¢ Overview the structure of JSON and use the JSON.org website to show this â€¢ Discuss BSON (binary JSON) and explain which values are binary â€¢ Create some example JSON documents, including lists and embedded objects _________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oQCtBFxD4QQ/maxresdefault.jpg</t>
  </si>
  <si>
    <t>xajB7Fg5p-w</t>
  </si>
  <si>
    <t>2015-02-10T09:19:17Z</t>
  </si>
  <si>
    <t>Learning Axure RP Tutorial: Populate Listings for Our e-commerce Bookshop | packtpub.com</t>
  </si>
  <si>
    <t>Part of Learning Axure RP video series. For the full Course visit: https://www.packtpub.com/web-development/learning-axure-rp-video?utm_source=youtube&amp;utm_medium=video-description&amp;utm_campaign=yt-learningaxureRP Adding more products to the website to understand how it works. â€¢ Adding different categories, such as childrenâ€™s books, bestselling books, and so on â€¢ Inserting respective data and images for the books added to the website 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xajB7Fg5p-w/maxresdefault.jpg</t>
  </si>
  <si>
    <t>vuQxf_VJ8sY</t>
  </si>
  <si>
    <t>2015-02-10T09:15:48Z</t>
  </si>
  <si>
    <t>Learning Axure RP Tutorial: Creating a Widget Library | packtpub.com</t>
  </si>
  <si>
    <t>Part of Learning Axure RP video series. For the full Course visit: https://www.packtpub.com/web-development/learning-axure-rp-video?utm_source=youtube&amp;utm_medium=video-description&amp;utm_campaign=yt-learningaxureRP Designing for a range of viewport dimensions. â€¢ Understanding the correlation between the dimensions for the views and different devices â€¢ Running a test to check whether the view settings in the RPLIB match the RP 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vuQxf_VJ8sY/maxresdefault.jpg</t>
  </si>
  <si>
    <t>l97heeDUWas</t>
  </si>
  <si>
    <t>2015-02-10T08:48:14Z</t>
  </si>
  <si>
    <t>Learning Axure RP Tutorial: Creating the Menu Widgets | packtpub.com</t>
  </si>
  <si>
    <t>Part of Learning Axure RP video series. For the full Course visit: https://www.packtpub.com/web-development/learning-axure-rp-video?utm_source=youtube&amp;utm_medium=video-description&amp;utm_campaign=yt-learningaxureRP Creating the menu and adapting it for each view. â€¢ Creating the menu inside the viewport â€¢ Fixing the dimensions of the menu across the views â€¢ Adding the menu items _____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l97heeDUWas/maxresdefault.jpg</t>
  </si>
  <si>
    <t>gLj1cB5MrcA</t>
  </si>
  <si>
    <t>2015-02-10T08:45:05Z</t>
  </si>
  <si>
    <t>Learning Axure RP Tutorial: The Manage Adaptive Views Dialogue | packtpub.com</t>
  </si>
  <si>
    <t>Part of Learning Axure RP video series. For the full Course visit: https://www.packtpub.com/web-development/learning-axure-rp-video?utm_source=youtube&amp;utm_medium=video-description&amp;utm_campaign=yt-learningaxureRP Getting started with the adaptive site framework to use for all our responsive projects. â€¢ Understanding inheritance and deciding on the design of the view â€¢ Setting up the two adaptive views _______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gLj1cB5MrcA/maxresdefault.jpg</t>
  </si>
  <si>
    <t>bdco0NKR1t0</t>
  </si>
  <si>
    <t>2015-02-10T08:44:33Z</t>
  </si>
  <si>
    <t>Learning Axure RP Tutorial: Creating the Documentation | packtpub.com</t>
  </si>
  <si>
    <t>Part of Learning Axure RP video series. For the full Course visit: https://www.packtpub.com/web-development/learning-axure-rp-video?utm_source=youtube&amp;utm_medium=video-description&amp;utm_campaign=yt-learningaxureRP Learning how notes are generated as part of the published prototype and specifications documents. â€¢ Learning how to add page notes â€¢ Customizing notes â€¢ Viewing widget notes from the prototype _________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bdco0NKR1t0/maxresdefault.jpg</t>
  </si>
  <si>
    <t>AXM0kxE_gqg</t>
  </si>
  <si>
    <t>2015-02-10T08:43:43Z</t>
  </si>
  <si>
    <t>Learning Axure RP Tutorial: Converting Widgets to a Dynamic Panel | packtpub.com</t>
  </si>
  <si>
    <t>Part of Learning Axure RP video series. For the full Course visit: https://www.packtpub.com/web-development/learning-axure-rp-video?utm_source=youtube&amp;utm_medium=video-description&amp;utm_campaign=yt-learningaxureRP Using advanced interactions to build a slide show and link to the products on the home page. â€¢ Creating the background for slides â€¢ Adding headings, images, and text â€¢ Converting the slide to a dynamic panel ___________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AXM0kxE_gqg/maxresdefault.jpg</t>
  </si>
  <si>
    <t>tWnGXLXjhRs</t>
  </si>
  <si>
    <t>2015-02-05T10:06:55Z</t>
  </si>
  <si>
    <t>Mastering Prezi Tutorial: Presenting Online | packtpub.com</t>
  </si>
  <si>
    <t>Part of Mastering Prezi video series. For the full Course visit: https://www.packtpub.com/hardware-and-creative/mastering-prezi-video?utm_source=youtube&amp;utm_medium=video-description&amp;utm_campaign=yt-masteringprezi Learn how Prezi can be shared with a remote audience. â€¢ Remotely present Prezis to viewers anywhere in the world with an internet connection â€¢ Check how a remote viewer can view the Prezi 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tWnGXLXjhRs/maxresdefault.jpg</t>
  </si>
  <si>
    <t>dumo9K4jsf4</t>
  </si>
  <si>
    <t>2015-02-05T10:06:52Z</t>
  </si>
  <si>
    <t>Mastering Prezi Tutorial: Managing Prezis | packtpub.com</t>
  </si>
  <si>
    <t>Part of Mastering Prezi video series. For the full Course visit: https://www.packtpub.com/hardware-and-creative/mastering-prezi-video?utm_source=youtube&amp;utm_medium=video-description&amp;utm_campaign=yt-masteringprezi Learn how to manage data in a Prezi for proper accessibility. â€¢ Organize your Prezi and manage its private state â€¢ Edit the metadata of a Prezi â€¢ See how you can use a Prezi as a template 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dumo9K4jsf4/maxresdefault.jpg</t>
  </si>
  <si>
    <t>KxXfMAByrF8</t>
  </si>
  <si>
    <t>2015-02-05T09:45:31Z</t>
  </si>
  <si>
    <t>Mastering Prezi Tutorial: Layouts and Path Points | packtpub.com</t>
  </si>
  <si>
    <t>Part of Mastering Prezi video series. For the full Course visit: https://www.packtpub.com/hardware-and-creative/mastering-prezi-video?utm_source=youtube&amp;utm_medium=video-description&amp;utm_campaign=yt-masteringprezi Widen the scope of your Prezi using layouts and path points. â€¢ Take a look at the premade layouts â€¢ Assign path points to the objects in our frames â€¢ Get a brief on the shortcuts used to create presentations in Prezi __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KxXfMAByrF8/maxresdefault.jpg</t>
  </si>
  <si>
    <t>OU9b5VeAfzA</t>
  </si>
  <si>
    <t>2015-02-05T09:44:39Z</t>
  </si>
  <si>
    <t>Mastering Prezi Tutorial: Adding Images to Prezi | packtpub.com</t>
  </si>
  <si>
    <t>Part of Mastering Prezi video series. For the full Course visit: https://www.packtpub.com/hardware-and-creative/mastering-prezi-video?utm_source=youtube&amp;utm_medium=video-description&amp;utm_campaign=yt-masteringprezi Make your Prezi more appealing by adding images. â€¢ Insert images from an external source â€¢ Insert images from the Web ____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OU9b5VeAfzA/maxresdefault.jpg</t>
  </si>
  <si>
    <t>iXFPctrvIYQ</t>
  </si>
  <si>
    <t>2015-02-05T09:43:50Z</t>
  </si>
  <si>
    <t>Mastering Prezi Tutorial: Selecting Your Template | packtpub.com</t>
  </si>
  <si>
    <t>Part of Mastering Prezi video series. For the full Course visit: https://www.packtpub.com/hardware-and-creative/mastering-prezi-video?utm_source=youtube&amp;utm_medium=video-description&amp;utm_campaign=yt-masteringprezi Select an appropriate template for your Prezi. â€¢ Go through a variety of options to select the most appropriate template â€¢ Check out the features of a brand new template â€¢ Customize a theme ______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iXFPctrvIYQ/maxresdefault.jpg</t>
  </si>
  <si>
    <t>O5lQgM9YNRM</t>
  </si>
  <si>
    <t>2015-02-05T09:42:59Z</t>
  </si>
  <si>
    <t>Mastering Prezi Tutorial: Exploring the Prezi Workspace | packtpub.com</t>
  </si>
  <si>
    <t>Part of Mastering Prezi video series. For the full Course visit: https://www.packtpub.com/hardware-and-creative/mastering-prezi-video?utm_source=youtube&amp;utm_medium=video-description&amp;utm_campaign=yt-masteringprezi Get familiar with the Prezi Workspace. â€¢ An overview of the Prezi Workspace â€¢ Get introduced to the essential tools in Prezi ________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O5lQgM9YNRM/maxresdefault.jpg</t>
  </si>
  <si>
    <t>2uwqlw3d_6Q</t>
  </si>
  <si>
    <t>2015-01-27T08:37:30Z</t>
  </si>
  <si>
    <t>27/1/15 8:37</t>
  </si>
  <si>
    <t>Pushing the IVR Activity to Pusher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Log real-time updates for a telephony application. o Build an IVR o Push actions to Pusher o Test the application with the Pusher debug console 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2uwqlw3d_6Q/maxresdefault.jpg</t>
  </si>
  <si>
    <t>mHpeNcuT5SU</t>
  </si>
  <si>
    <t>2015-01-27T08:29:29Z</t>
  </si>
  <si>
    <t>27/1/15 8:29</t>
  </si>
  <si>
    <t>Verifying a User's Phone Number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Verifying a user's phone number, or facilitating two-factor authentication on actions. o Generate a verification code and display to the user o Call the user o Capture their code entry and either verify the number or reject the verification attempt 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mHpeNcuT5SU/maxresdefault.jpg</t>
  </si>
  <si>
    <t>byszjcw6djM</t>
  </si>
  <si>
    <t>2015-01-27T08:28:40Z</t>
  </si>
  <si>
    <t>27/1/15 8:28</t>
  </si>
  <si>
    <t>Requesting a Callback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Pushing an event indicates that a user wants to be called back. â€¢ Build a form â€¢ Process submission with JavaScript and listen for updates on the request â€¢ Log the call back request through a Pusher event __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byszjcw6djM/maxresdefault.jpg</t>
  </si>
  <si>
    <t>7o-pPS-4JT4</t>
  </si>
  <si>
    <t>2015-01-27T08:27:48Z</t>
  </si>
  <si>
    <t>27/1/15 8:27</t>
  </si>
  <si>
    <t>Building Real-time Communication Applications Using Twilio Tutorial: Sending Data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This lets us send data to pusher to be distributed to connected clients in real time. â€¢ Install the Pusher PHP SDK â€¢ Send data to Pusher â€¢ Observe data coming into Pusher via a management console ____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7o-pPS-4JT4/maxresdefault.jpg</t>
  </si>
  <si>
    <t>3S6odhWVSQ8</t>
  </si>
  <si>
    <t>2015-01-27T08:27:26Z</t>
  </si>
  <si>
    <t>Making Outgoing and Incoming Calls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This introduces the TwiML service class to generate TwiML and lets us pass it to generate outgoing calls. â€¢ Generate some TwiML â€¢ Expose our local code over the Web â€¢ Create an outgoing call ______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3S6odhWVSQ8/maxresdefault.jpg</t>
  </si>
  <si>
    <t>99MBoGJrEQ8</t>
  </si>
  <si>
    <t>2015-01-27T08:25:07Z</t>
  </si>
  <si>
    <t>27/1/15 8:25</t>
  </si>
  <si>
    <t>Building Real-time Communication Applications Using Twilio Tutorial: Twilio SDK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This gets your Twilio code set up within your application; the code is ready to communicate with the API. â€¢ Download the composer â€¢ â€˜Requireâ€™ the Twilio PHP SDK â€¢ Connect to the API ________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99MBoGJrEQ8/maxresdefault.jpg</t>
  </si>
  <si>
    <t>3YLEjpUZ9zQ</t>
  </si>
  <si>
    <t>2015-01-15T11:50:59Z</t>
  </si>
  <si>
    <t>15/1/15 11:50</t>
  </si>
  <si>
    <t>Learning Object-Oriented JavaScript Tutorial: Creating Methods with the Prototype | packtpub.com</t>
  </si>
  <si>
    <t>Part of Learning Object-Oriented JavaScript video series. For the full Course visit: https://www.packtpub.com/web-development/learning-object-oriented-javascript-video?utm_source=youtube&amp;utm_medium=video-description&amp;utm_campaign=yt-learningOOJScript So far, everything that we did worked perfectly as long as we weren't planning on expanding our object to be able to work with other objects. â€¢ Discover the prototype property of your constructor â€¢ Enable yourselves to create standalone methods that belong to your constructor ______________________________________________________________________ For the latest in web development video tutorials, please visit: http://www.packtpub.com/books/video?utm_source=youtube&amp;utm_medium=video-description&amp;utm_campaign=yt-learningOOJScript Find us on Facebook -- http://www.facebook.com/Packtvideo Follow us on Twitter - http://www.twitter.com/packtvideo</t>
  </si>
  <si>
    <t>https://i.ytimg.com/vi/3YLEjpUZ9zQ/maxresdefault.jpg</t>
  </si>
  <si>
    <t>4Z8Boz_CYa0</t>
  </si>
  <si>
    <t>2015-01-15T11:50:58Z</t>
  </si>
  <si>
    <t>Learning Object-Oriented JavaScript Tutorial: Building with Objects | packtpub.com</t>
  </si>
  <si>
    <t>Part of Learning Object-Oriented JavaScript video series. For the full Course visit: https://www.packtpub.com/web-development/learning-object-oriented-javascript-video?utm_source=youtube&amp;utm_medium=video-description&amp;utm_campaign=yt-learningOOJScript The whole point of object-oriented programming is to enable you to cluster concepts into buckets. o Create relationships between functions and variables using objects o Create your first custom object that leverages the built-in object _______________________________________________________________________ For the latest in web development video tutorials, please visit: http://www.packtpub.com/books/video?utm_source=youtube&amp;utm_medium=video-description&amp;utm_campaign=yt-learningOOJScript Find us on Facebook -- http://www.facebook.com/Packtvideo Follow us on Twitter - http://www.twitter.com/packtvideo</t>
  </si>
  <si>
    <t>https://i.ytimg.com/vi/4Z8Boz_CYa0/maxresdefault.jpg</t>
  </si>
  <si>
    <t>1XW1eOYz96w</t>
  </si>
  <si>
    <t>2015-01-15T11:38:22Z</t>
  </si>
  <si>
    <t>15/1/15 11:38</t>
  </si>
  <si>
    <t>Learning Object-Oriented JavaScript Tutorial: Turning DIVs into Editable Content | packtpub.com</t>
  </si>
  <si>
    <t>Part of Learning Object-Oriented JavaScript video series. For the full Course visit: https://www.packtpub.com/web-development/learning-object-oriented-javascript-video?utm_source=youtube&amp;utm_medium=video-description&amp;utm_campaign=yt-learningOOJScript One of the new cool features in HTML5 is the capability of automatically turning HTML elements to become live editable content in the browser. â€¢ Take this new functionality to help your clock become an alarm clock â€¢ Turn the div layer into an editable one __________________________________________________________________ For the latest in web development video tutorials, please visit: http://www.packtpub.com/books/video?utm_source=youtube&amp;utm_medium=video-description&amp;utm_campaign=yt-learningOOJScript Find us on Facebook -- http://www.facebook.com/Packtvideo Follow us on Twitter - http://www.twitter.com/packtvideo</t>
  </si>
  <si>
    <t>https://i.ytimg.com/vi/1XW1eOYz96w/maxresdefault.jpg</t>
  </si>
  <si>
    <t>kXkBsmfCSqs</t>
  </si>
  <si>
    <t>2015-01-15T11:26:45Z</t>
  </si>
  <si>
    <t>15/1/15 11:26</t>
  </si>
  <si>
    <t>Learning Object-Oriented JavaScript Tutorial: Functions that Have Functions | packtpub.com</t>
  </si>
  <si>
    <t>Part of Learning Object-Oriented JavaScript video series. For the full Course visit: https://www.packtpub.com/web-development/learning-object-oriented-javascript-video?utm_source=youtube&amp;utm_medium=video-description&amp;utm_campaign=yt-learningOOJScript Every function in JavaScript, just by being a function, is a type of object (a Function Object), and this means that every function has built-in methods. â€¢ Introduce the call function â€¢ Introduce the apply function _____________________________________________________________________ For the latest in web development video tutorials, please visit: http://www.packtpub.com/books/video?utm_source=youtube&amp;utm_medium=video-description&amp;utm_campaign=yt-learningOOJScript Find us on Facebook -- http://www.facebook.com/Packtvideo Follow us on Twitter - http://www.twitter.com/packtvideo</t>
  </si>
  <si>
    <t>https://i.ytimg.com/vi/kXkBsmfCSqs/maxresdefault.jpg</t>
  </si>
  <si>
    <t>clkDENcltN4</t>
  </si>
  <si>
    <t>2015-01-15T11:10:24Z</t>
  </si>
  <si>
    <t>15/1/15 11:10</t>
  </si>
  <si>
    <t>Mastering Git Tutorial: Altering History | packtpub.com</t>
  </si>
  <si>
    <t>Part of Mastering Git video series. For the full Course visit: https://www.packtpub.com/application-development/mastering-git-video?utm_source=youtube&amp;utm_medium=video-description&amp;utm_campaign=yt-masteringgit If we accept that the history is a story of your project, you may need to alter that history to tell the story better. â€¢ Examine ways to modify the Git history 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clkDENcltN4/maxresdefault.jpg</t>
  </si>
  <si>
    <t>AfKO0U4WU3g</t>
  </si>
  <si>
    <t>2015-01-15T10:56:59Z</t>
  </si>
  <si>
    <t>15/1/15 10:56</t>
  </si>
  <si>
    <t>Mastering Git Tutorial: Stash | packtpub.com</t>
  </si>
  <si>
    <t>Part of Mastering Git video series. For the full Course visit: https://www.packtpub.com/application-development/mastering-git-video?utm_source=youtube&amp;utm_medium=video-description&amp;utm_campaign=yt-masteringgit Often, during our work as software developers, an â€˜urgent changeâ€™ forces an interruption in your workflow. Git has a provision to â€œput asideâ€ your current work temporarily. â€¢ Go back to our â€˜Packtâ€™ project for some practice â€¢ Merge the text from branching.txt into the README file â€¢ Save the state of our work here 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AfKO0U4WU3g/maxresdefault.jpg</t>
  </si>
  <si>
    <t>dYgF_uPm5t8</t>
  </si>
  <si>
    <t>2015-01-15T10:56:53Z</t>
  </si>
  <si>
    <t>Mastering Git Tutorial: When Troubles Arise | packtpub.com</t>
  </si>
  <si>
    <t>Part of Mastering Git video series. For the full Course visit: https://www.packtpub.com/application-development/mastering-git-video?utm_source=youtube&amp;utm_medium=video-description&amp;utm_campaign=yt-masteringgit There are a few common troubles many developers face when using Git. Armed with a new understanding of how Git works, these can be easily overcome. o Examine a few common problems and suggested solutions o Resolve problems with Push and Pull o Update commits that are already in the history 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dYgF_uPm5t8/maxresdefault.jpg</t>
  </si>
  <si>
    <t>kIhyJK8lbF8</t>
  </si>
  <si>
    <t>2015-01-15T10:45:35Z</t>
  </si>
  <si>
    <t>15/1/15 10:45</t>
  </si>
  <si>
    <t>Mastering Git Tutorial: History and How It'll Affect the Future | packtpub.com</t>
  </si>
  <si>
    <t>Part of Mastering Git video series. For the full Course visit: https://www.packtpub.com/application-development/mastering-git-video?utm_source=youtube&amp;utm_medium=video-description&amp;utm_campaign=yt-masteringgit Understanding more about Git History. â€¢ Overview of Git History â€¢ How it represents decisions made along the way in the life of a project ____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kIhyJK8lbF8/maxresdefault.jpg</t>
  </si>
  <si>
    <t>ekUTgbxMt3w</t>
  </si>
  <si>
    <t>2015-01-15T10:41:58Z</t>
  </si>
  <si>
    <t>15/1/15 10:41</t>
  </si>
  <si>
    <t>Mastering Git Tutorial: Branching | packtpub.com</t>
  </si>
  <si>
    <t>Part of Mastering Git video series. For the full Course visit: https://www.packtpub.com/application-development/mastering-git-video?utm_source=youtube&amp;utm_medium=video-description&amp;utm_campaign=yt-masteringgit Software development rarely runs on a straight and smooth course. Quite often, there are interruptions to the flow of development by 'other' development tasks or emergencies on the same project. Branching is the way to maintain a sense of continuity in the mayhem. o An example of â€œtypicalâ€ software development work and interruption o The most common way to divert development efforts from a main task to a divergent one without losing continuity ______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ekUTgbxMt3w/maxresdefault.jpg</t>
  </si>
  <si>
    <t>LO-T7RqqqNA</t>
  </si>
  <si>
    <t>2015-01-15T10:38:38Z</t>
  </si>
  <si>
    <t>15/1/15 10:38</t>
  </si>
  <si>
    <t>Mastering Git Tutorial: A Typical Git Workflow | packtpub.com</t>
  </si>
  <si>
    <t>Part of Mastering Git video series. For the full Course visit: https://www.packtpub.com/application-development/mastering-git-video?utm_source=youtube&amp;utm_medium=video-description&amp;utm_campaign=yt-masteringgit Most developers who are new to Git fall into a standard pattern of use. There are many ways to use Git that can make your workflow more efficient. â€¢ When first learning to use Git, the simplified workflow quickly becomes a habit â€¢ This workflow is effective but leaves room for improvement _______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LO-T7RqqqNA/maxresdefault.jpg</t>
  </si>
  <si>
    <t>kiRMsKW7PaI</t>
  </si>
  <si>
    <t>2015-01-15T10:26:03Z</t>
  </si>
  <si>
    <t>15/1/15 10:26</t>
  </si>
  <si>
    <t>Mastering Git Tutorial: Using Git with Nitrous | packtpub.com</t>
  </si>
  <si>
    <t>Part of Mastering Git video series. For the full Course visit: https://www.packtpub.com/application-development/mastering-git-video?utm_source=youtube&amp;utm_medium=video-description&amp;utm_campaign=yt-masteringgit Using Nitrous.IO provides access to the latest version of Git from anywhere at anytime; regardless of the computer used. â€¢ Create a Nitrous account â€¢ Log in to the Nitrous box, Git is already installed __________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kiRMsKW7PaI/maxresdefault.jpg</t>
  </si>
  <si>
    <t>YPqJTd1MhPA</t>
  </si>
  <si>
    <t>2015-01-15T10:14:32Z</t>
  </si>
  <si>
    <t>15/1/15 10:14</t>
  </si>
  <si>
    <t>Deploying AngularJS Tutorial: Generating a Matchup in the Arena View | packtpub.com</t>
  </si>
  <si>
    <t>Part of Deploying AngularJS video series. For the full Course visit: https://www.packtpub.com/web-development/deploying-angularjs-video?utm_source=youtube&amp;utm_medium=video-description&amp;utm_campaign=yt-deployingangularJS We have all the logic needed to generate a match, but we canâ€™t display it to the user yet. Time to create a view and show that information. â€¢ Add Angular-UI router to project â€¢ Scaffold the Arena view and controller â€¢ Generate a matchup with slight delay and show it in the view 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Pub Follow us on Twitter - http://www.twitter.com/packtpub</t>
  </si>
  <si>
    <t>https://i.ytimg.com/vi/YPqJTd1MhPA/maxresdefault.jpg</t>
  </si>
  <si>
    <t>Ox8Fx9LglmE</t>
  </si>
  <si>
    <t>2015-01-15T10:10:50Z</t>
  </si>
  <si>
    <t>15/1/15 10:10</t>
  </si>
  <si>
    <t>Deploying AngularJS Tutorial: Conclusions, Links, and References | packtpub.com</t>
  </si>
  <si>
    <t>Part of Deploying AngularJS video series. For the full Course visit: https://www.packtpub.com/web-development/deploying-angularjs-video?utm_source=youtube&amp;utm_medium=video-description&amp;utm_campaign=yt-deployingangularJS We will briefly go over the entire application to see what weâ€™ve accomplished, and for additional information we will go through some links and references. o A quick run-through of our entire application o Go through some links and references 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Pub Follow us on Twitter - http://www.twitter.com/packtpub</t>
  </si>
  <si>
    <t>https://i.ytimg.com/vi/Ox8Fx9LglmE/maxresdefault.jpg</t>
  </si>
  <si>
    <t>lDTMNV7eIfc</t>
  </si>
  <si>
    <t>2015-01-15T10:09:16Z</t>
  </si>
  <si>
    <t>15/1/15 10:09</t>
  </si>
  <si>
    <t>Deploying AngularJS Tutorial: Adding Monitoring Tools | packtpub.com</t>
  </si>
  <si>
    <t>Part of Deploying AngularJS video series. For the full Course visit: https://www.packtpub.com/web-development/deploying-angularjs-video?utm_source=youtube&amp;utm_medium=video-description&amp;utm_campaign=yt-deployingangularJS If we get any errors in the application, weâ€™d like to know about it. Using Bugsnag will allow us to track any JS errors that might occur. â€¢ Integrate Bugsnag â€¢ Track AngularJS errors in Bugsnag â€¢ Verify that Bugsnag tracks the errors __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Pub Follow us on Twitter - http://www.twitter.com/packtpub</t>
  </si>
  <si>
    <t>https://i.ytimg.com/vi/lDTMNV7eIfc/maxresdefault.jpg</t>
  </si>
  <si>
    <t>5pxrqDtAYig</t>
  </si>
  <si>
    <t>2015-01-13T12:17:48Z</t>
  </si>
  <si>
    <t>13/1/15 12:17</t>
  </si>
  <si>
    <t>Deploying AngularJS Tutorial: Code Testing with Karma and JSHint | packtpub.com</t>
  </si>
  <si>
    <t>Part of Deploying AngularJS video series. For the full Course visit: https://www.packtpub.com/web-development/deploying-angularjs-video?utm_source=youtube&amp;utm_medium=video-description&amp;utm_campaign=yt-deployingangularJS Manually testing your code for intended behavior is time-consuming and tedious. We will automate this process with Karma and JSHint. o Add Karma and configure it o Add JSHint o Verify that all tasks work as intended __________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video Follow us on Twitter - http://www.twitter.com/packtvideo</t>
  </si>
  <si>
    <t>https://i.ytimg.com/vi/5pxrqDtAYig/maxresdefault.jpg</t>
  </si>
  <si>
    <t>PnvTD4oCsAo</t>
  </si>
  <si>
    <t>2015-01-13T12:17:47Z</t>
  </si>
  <si>
    <t>Deploying AngularJS Tutorial: The Storage Service | packtpub.com</t>
  </si>
  <si>
    <t>Part of Deploying AngularJS video series. For the full Course visit: https://www.packtpub.com/web-development/deploying-angularjs-video?utm_source=youtube&amp;utm_medium=video-description&amp;utm_campaign=yt-deployingangularJS Weâ€™ll use localStorage to store data for some persistence. Think of data like favorite animals, past matches, and so on. o Add Angular dependencies and bootstrap the application o Link the external localStorage module o Implement the storage service ________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video Follow us on Twitter - http://www.twitter.com/packtvideo</t>
  </si>
  <si>
    <t>https://i.ytimg.com/vi/PnvTD4oCsAo/maxresdefault.jpg</t>
  </si>
  <si>
    <t>imGd_9RHUBk</t>
  </si>
  <si>
    <t>2015-01-13T12:17:41Z</t>
  </si>
  <si>
    <t>Deploying AngularJS Tutorial: Generating the Matchup | packtpub.com</t>
  </si>
  <si>
    <t>Part of Deploying AngularJS video series. For the full Course visit: https://www.packtpub.com/web-development/deploying-angularjs-video?utm_source=youtube&amp;utm_medium=video-description&amp;utm_campaign=yt-deployingangularJS A matchup obviously needs a random opponent and a random terrain. Thatâ€˜s exactly what weâ€™re going to do here. â€¢ Add methods to get a random animal and terrain â€¢ Write a specification to generate a matchup â€¢ Implement a method to generate a matchup with random animal and terrain ______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video Follow us on Twitter - http://www.twitter.com/packtvideo</t>
  </si>
  <si>
    <t>https://i.ytimg.com/vi/imGd_9RHUBk/maxresdefault.jpg</t>
  </si>
  <si>
    <t>Bizpa1rEEmY</t>
  </si>
  <si>
    <t>2015-01-13T12:06:16Z</t>
  </si>
  <si>
    <t>13/1/15 12:06</t>
  </si>
  <si>
    <t>An introduction to React.js - Part 2 | packtpub.com</t>
  </si>
  <si>
    <t>In the final part of our introductory series on React.js, expand your simple "Hello world" to create a simple single-page application with multiple components that enable easy interaction with the interface. Follow our visual React tutorial and find out how this exciting JavaScript library can help you build and rework user interfaces with ease. Visit our website - https://www.packtpub.com/ Find us on Facebook -- http://www.facebook.com/PacktPub Follow us on Twitter - http://www.twitter.com/packtpub</t>
  </si>
  <si>
    <t>https://i.ytimg.com/vi/Bizpa1rEEmY/maxresdefault.jpg</t>
  </si>
  <si>
    <t>3wxvGUQNu6s</t>
  </si>
  <si>
    <t>2015-01-13T10:56:54Z</t>
  </si>
  <si>
    <t>13/1/15 10:56</t>
  </si>
  <si>
    <t>An introduction to React.js - Part 1 | packtpub.com</t>
  </si>
  <si>
    <t>React.js is an innovative JavaScript library developed by Facebook and Instagram to tackle the challenge of creating slick, modern user interfaces for data-heavy web apps. In the first video of this two part introduction to React, download and install React and create a simple "Hello world" component. Discover React.js and get started with a simple, lightweight front-end development solution. Visit our website - https://www.packtpub.com/ Find us on Facebook -- http://www.facebook.com/PacktPub Follow us on Twitter - http://www.twitter.com/packtpub</t>
  </si>
  <si>
    <t>https://i.ytimg.com/vi/3wxvGUQNu6s/maxresdefault.jpg</t>
  </si>
  <si>
    <t>CA9daj8NowA</t>
  </si>
  <si>
    <t>2015-01-13T10:31:35Z</t>
  </si>
  <si>
    <t>13/1/15 10:31</t>
  </si>
  <si>
    <t>A Short Introduction to Gulp - Part 2 | packtpub.com</t>
  </si>
  <si>
    <t>Gulp is one of 2014's leading techs in the world of frontend web development. It harnesses the power Node's streams and utilizes code over configuration for a simpler and efficient approach to development that doesn't compromise on quality. In the second video of our 2 part series, find out how to use Gulp to convert Sass to CSS and then minify CSS for simplified and efficient web development. Visit our website - https://www.packtpub.com/ Find us on Facebook -- http://www.facebook.com/PacktPub Follow us on Twitter - http://www.twitter.com/packtpub</t>
  </si>
  <si>
    <t>https://i.ytimg.com/vi/CA9daj8NowA/maxresdefault.jpg</t>
  </si>
  <si>
    <t>28XzEoTYYhk</t>
  </si>
  <si>
    <t>2015-01-09T11:31:21Z</t>
  </si>
  <si>
    <t>Rapid SASS Tutorial: Finale and Review | packtpub.com</t>
  </si>
  <si>
    <t>Part of Rapid SASS video series. For the full Course visit: https://www.packtpub.com/web-development/rapid-sass-video?utm_source=youtube&amp;utm_medium=video-description&amp;utm_campaign=yt-rapidsass We are done. However, our site will need proper minification and browser fallbacks using autoprefixer. We'll double check these and review deployment. o Introduce our completed project o Discuss deployment, minification, and testing o Discuss SASS resources, development, and tools for developers ____________________________________________________________ For the latest in web development video tutorials, please visit: http://www.packtpub.com/books/video?utm_source=youtube&amp;utm_medium=video-description&amp;utm_campaign=yt-rapidsass Find us on Facebook -- http://www.facebook.com/Packtvideo Follow us on Twitter - http://www.twitter.com/packtvideo</t>
  </si>
  <si>
    <t>https://i.ytimg.com/vi/28XzEoTYYhk/maxresdefault.jpg</t>
  </si>
  <si>
    <t>XAIP6JT2QRc</t>
  </si>
  <si>
    <t>2015-01-09T11:30:53Z</t>
  </si>
  <si>
    <t>Rapid SASS Tutorial: SASS Variables | packtpub.com</t>
  </si>
  <si>
    <t>Part of Rapid SASS video series. For the full Course visit: https://www.packtpub.com/web-development/rapid-sass-video?utm_source=youtube&amp;utm_medium=video-description&amp;utm_campaign=yt-rapidsass CSS can be difficult to structure. However, using SASS, developers have more control than ever. Leverage variables to transform your CSS. â€¢ Review variables and documentation â€¢ Organize the file structure using components â€¢ Make use of variables within your project ____________________________________________________________ For the latest in web development video tutorials, please visit: http://www.packtpub.com/books/video?utm_source=youtube&amp;utm_medium=video-description&amp;utm_campaign=yt-rapidsass Find us on Facebook -- http://www.facebook.com/Packtvideo Follow us on Twitter - http://www.twitter.com/packtvideo</t>
  </si>
  <si>
    <t>https://i.ytimg.com/vi/XAIP6JT2QRc/maxresdefault.jpg</t>
  </si>
  <si>
    <t>T_UdVwxdoN8</t>
  </si>
  <si>
    <t>2014-12-31T10:54:08Z</t>
  </si>
  <si>
    <t>31/12/14 10:54</t>
  </si>
  <si>
    <t>Learning Express Web Application Development Tutorial: Deploying Your Application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You have several options when deploying your application. Here are some things to consider as you make the decision. Â· Ensure that your app is ready for deployment Â· Consider your performance needs Â· Choose between shared hosting, PaaS cloud hosting, or a dedicated server/VPS 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T_UdVwxdoN8/maxresdefault.jpg</t>
  </si>
  <si>
    <t>umnxtkcliQo</t>
  </si>
  <si>
    <t>2014-12-31T10:53:37Z</t>
  </si>
  <si>
    <t>31/12/14 10:53</t>
  </si>
  <si>
    <t>Learning Express Web Application Development Tutorial: Custom Modules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We can make our application cleaner and more maintainable by extracting duplicated code to a separate module. Â· Create a new JavaScript file Â· Move duplicate code into the module Â· Export our public function 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umnxtkcliQo/maxresdefault.jpg</t>
  </si>
  <si>
    <t>CTrdnO2nc-Q</t>
  </si>
  <si>
    <t>2014-12-31T10:50:34Z</t>
  </si>
  <si>
    <t>31/12/14 10:50</t>
  </si>
  <si>
    <t>Learning Express Web Application Development Tutorial: Passport.js Authentication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Passport.js is an authentication framework that simplifies adding login capabilities to our app. Â· Enable the passport module Â· Create our routes for log in Â· Create middleware that forces our authentication policy 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CTrdnO2nc-Q/maxresdefault.jpg</t>
  </si>
  <si>
    <t>Tb_-1ZxRkKE</t>
  </si>
  <si>
    <t>2014-12-31T10:50:31Z</t>
  </si>
  <si>
    <t>Learning Express Web Application Development Tutorial: Why Automate Tests?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Developers often face anxiety when itâ€™s time to publish their code because they donâ€™t know if something will break. Automated testing gives peace of mind. Â· Old testing processes were manual and tedious, and were often left undone Â· Automated testing makes your computer do the boring work Â· Automated tests run in a few seconds and give you peace of mind, so you never have to wonder if your changes broke something __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Tb_-1ZxRkKE/maxresdefault.jpg</t>
  </si>
  <si>
    <t>U8vgOhCuN5o</t>
  </si>
  <si>
    <t>2014-12-31T10:49:46Z</t>
  </si>
  <si>
    <t>31/12/14 10:49</t>
  </si>
  <si>
    <t>Learning Express Web Application Development Tutorial: MongoDB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Developing applications that use MongoDB will be much easier if we have a database to test it with. Â· Choose which installation instructions you will use Â· Install Homebrew if you are using Mac Â· If you are using other systems, install from the official download source 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U8vgOhCuN5o/maxresdefault.jpg</t>
  </si>
  <si>
    <t>xyas_g0wJIE</t>
  </si>
  <si>
    <t>2014-12-31T10:45:29Z</t>
  </si>
  <si>
    <t>31/12/14 10:45</t>
  </si>
  <si>
    <t>Learning Express Web Application Development Tutorial: Jade Template Engine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Jade helps you to build clean web pages that combine HTML and dynamic content. Â· Jade is a clean, easy-to-read language that is converted into HTML Â· You can eliminate duplication by using Jade layouts Â· Jade provides the essential components for the purpose of showing the dynamic content ________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xyas_g0wJIE/maxresdefault.jpg</t>
  </si>
  <si>
    <t>UcPt6pJj3Qg</t>
  </si>
  <si>
    <t>2014-12-31T10:45:24Z</t>
  </si>
  <si>
    <t>Learning Express Web Application Development Tutorial: Structure of Our Application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Most Express.js applications are built from many modules. Planning ahead can help us decide which ones are most helpful. Â· What kinds of pages will your application use Â· What modules can we incorporate to get the best results Â· What tools we will use for testing _____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UcPt6pJj3Qg/maxresdefault.jpg</t>
  </si>
  <si>
    <t>YBDvwuz_eOY</t>
  </si>
  <si>
    <t>2014-12-31T10:44:39Z</t>
  </si>
  <si>
    <t>31/12/14 10:44</t>
  </si>
  <si>
    <t>Learning Express Web Application Development Tutorial: Applicationâ€™s User Interface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One of the most visible components of our application is the interface. Weâ€™ll build the interface so that we can click through the site. Â· For now, build the list view using static HTML/Jade Â· Create the add and edit forms Â· Extract the common parts of the â€œaddâ€ and â€œeditâ€ forms into a separate module ____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YBDvwuz_eOY/maxresdefault.jpg</t>
  </si>
  <si>
    <t>KOdePBVRgsU</t>
  </si>
  <si>
    <t>2014-12-31T10:35:11Z</t>
  </si>
  <si>
    <t>31/12/14 10:35</t>
  </si>
  <si>
    <t>Learning WebRTC Application Development Tutorial: Handling GAE Channel Communication | packtpub.com</t>
  </si>
  <si>
    <t>Part of Learning WebRTC Application Development video series. For the full Course visit: https://www.packtpub.com/application-development/learning-webrtc-application-development-video?utm_source=youtube&amp;utm_medium=video-description&amp;utm_campaign=yt-learningWebRTCappdev Using the GAE Channel API, weâ€™ll see how to correctly develop our first two servlet classes required for our backend project. Â· Create a brand new App Engine project with two servlet classes with their scope Â· Introduce the Channel Presence additional feature through the appengine.xml file and learn how to use it to track disconnection between users Â· Properly use the Channel API to handle message forwarding between two clients 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KOdePBVRgsU/maxresdefault.jpg</t>
  </si>
  <si>
    <t>DxZIAIEcdgE</t>
  </si>
  <si>
    <t>2014-12-31T10:28:10Z</t>
  </si>
  <si>
    <t>31/12/14 10:28</t>
  </si>
  <si>
    <t>Learning WebRTC Application Development Tutorial: WebSocket/AJAX Versus WebRTC | packtpub.com</t>
  </si>
  <si>
    <t>Part of Learning WebRTC Application Development video series. For the full Course visit: https://www.packtpub.com/application-development/learning-webrtc-application-development-video?utm_source=youtube&amp;utm_medium=video-description&amp;utm_campaign=yt-learningWebRTCappdev With the help of some knowledge of JavaScript and server-side development, weâ€™ll discover the main features and differences between these different technologies. Â· Understand the main features of WebSockets or AJAX data channels Â· Discover the main features of WebRTC data channels Â· Learn the main differences between WebRTC and WebSockets/AJAX channels 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DxZIAIEcdgE/maxresdefault.jpg</t>
  </si>
  <si>
    <t>2014-12-31T10:25:31Z</t>
  </si>
  <si>
    <t>31/12/14 10:25</t>
  </si>
  <si>
    <t>Learning WebRTC Application Development Tutorial: Why Use a WebRTC Wrapper? | packtpub.com</t>
  </si>
  <si>
    <t>Part of Learning WebRTC Application Development video series. For the full Course visit: https://www.packtpub.com/application-development/learning-webrtc-application-development-video?utm_source=youtube&amp;utm_medium=video-description&amp;utm_campaign=yt-learningWebRTCappdev In this section, weâ€™ll see how and when we can use a JavaScript library wrapper for the WebRTC technology. Â· Examine the main usage of JavaScript libraries Â· Know the processes that are simplified using a WebRTC JavaScript wrapper Â· Discover the main WebRTC JavaScript libraries available on the Net _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lJVT1mACZU/maxresdefault.jpg</t>
  </si>
  <si>
    <t>CFJr9AIgnFU</t>
  </si>
  <si>
    <t>2014-12-31T10:24:31Z</t>
  </si>
  <si>
    <t>31/12/14 10:24</t>
  </si>
  <si>
    <t>Learning WebRTC Application Development Tutorial: Creating and Managing Data Channels | packtpub.com</t>
  </si>
  <si>
    <t>Part of Learning WebRTC Application Development video series. For the full Course visit: https://www.packtpub.com/application-development/learning-webrtc-application-development-video?utm_source=youtube&amp;utm_medium=video-description&amp;utm_campaign=yt-learningWebRTCappdev After understanding the WebRTC PeerConnection object, weâ€™ll see how to manage data channels and what we need to change in the code. Â· Learn how to correctly adapt the previously developed Java backend to handle data channelsâ€™ signaling Â· Understand how to create a new HTML template file to handle both chat and file-sharing systems Â· Discuss what the main differences between the previous version and the current one that we are developing in the JavaScript library are __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CFJr9AIgnFU/maxresdefault.jpg</t>
  </si>
  <si>
    <t>q9X-ogQSJFg</t>
  </si>
  <si>
    <t>2014-12-29T11:52:21Z</t>
  </si>
  <si>
    <t>29/12/14 11:52</t>
  </si>
  <si>
    <t>Learning WebRTC Application Development Tutorial: Accessing Local Media | packtpub.com</t>
  </si>
  <si>
    <t>Part of Learning WebRTC Application Development video series. For the full Course visit: https://www.packtpub.com/application-development/learning-webrtc-application-development-video?utm_source=youtube&amp;utm_medium=video-description&amp;utm_campaign=yt-learningWebRTCappdev WebRTC is a fully featured technology that relies on some the JavaScript API for better interfacing with multimedia device through web browsers. â€¢ Discuss who maintains and develops this API and the main functions that let us use our multimedia device using our favorite web browsers â€¢ Through practical examples, learn how to use this API and its JavaScript functions â€¢ Discover many different projects that use this API in any type of scenario ___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q9X-ogQSJFg/maxresdefault.jpg</t>
  </si>
  <si>
    <t>Em2e7NVtPPQ</t>
  </si>
  <si>
    <t>2014-12-29T11:48:19Z</t>
  </si>
  <si>
    <t>29/12/14 11:48</t>
  </si>
  <si>
    <t>Learning WebRTC Application Development Tutorial: Introducing Google PAAS | packtpub.com</t>
  </si>
  <si>
    <t>Part of Learning WebRTC Application Development video series. For the full Course visit: https://www.packtpub.com/application-development/learning-webrtc-application-development-video?utm_source=youtube&amp;utm_medium=video-description&amp;utm_campaign=yt-learningWebRTCappdev Even if WebRTC is a well-known standard, finding a way to build a backend can be really difficult. We will learn how simple this can be using Google App Engine to create a backend that will handle inter-communication between two clients. â€¢ Discuss Google App Engine's main features â€¢ Learn how Google App Engine can be used â€¢ Discover how Google App Engine simplifies the development of applications with the WebRTC technology _____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Em2e7NVtPPQ/maxresdefault.jpg</t>
  </si>
  <si>
    <t>ePLPnfvN15o</t>
  </si>
  <si>
    <t>2014-12-27T12:16:37Z</t>
  </si>
  <si>
    <t>27/12/14 12:16</t>
  </si>
  <si>
    <t>Rapid PrimeFaces Tutorial: Creating the Application's Classes | packtpub.com</t>
  </si>
  <si>
    <t>Part of Rapid PrimeFaces video series. For the full Course visit: https://www.packtpub.com/web-development/rapid-primefaces-video?utm_source=youtube&amp;utm_medium=video-description&amp;utm_campaign=yt-rapidprimefaces Start developing the server side of the application. In order to do this, we will write two empty classes that will be filled in the next upcoming videos. â€¢ An overview of the MyPhotos and MyGalleryBean classes â€¢ Create an empty MyPhotos file â€¢ Create an empty MyGalleryBean file ______________________________________________________ For the latest in web development video tutorials, please visit: http://www.packtpub.com/books/video?utm_source=youtube&amp;utm_medium=video-description&amp;utm_campaign=yt-rapidprimefaces Find us on Facebook -- http://www.facebook.com/Packtvideo Follow us on Twitter - http://www.twitter.com/packtvideo</t>
  </si>
  <si>
    <t>https://i.ytimg.com/vi/ePLPnfvN15o/maxresdefault.jpg</t>
  </si>
  <si>
    <t>rufS_r7yhV4</t>
  </si>
  <si>
    <t>2014-12-27T12:16:34Z</t>
  </si>
  <si>
    <t>Rapid PrimeFaces Tutorial: Adding PrimeFaces Growl | packtpub.com</t>
  </si>
  <si>
    <t>Part of Rapid PrimeFaces video series. For the full Course visit: https://www.packtpub.com/web-development/rapid-primefaces-video?utm_source=youtube&amp;utm_medium=video-description&amp;utm_campaign=yt-rapidprimefaces The user should know whether his actions end up successfully or not. Use a PrimeFaces Growl component and FacesMessages. â€¢ Add the Growl component on the JSF page â€¢ Capture errors/info on the server side â€¢ Generate specific messages using FacesMessages _____________________________________________________ For the latest in web development video tutorials, please visit: http://www.packtpub.com/books/video?utm_source=youtube&amp;utm_medium=video-description&amp;utm_campaign=yt-rapidprimefaces Find us on Facebook -- http://www.facebook.com/Packtvideo Follow us on Twitter - http://www.twitter.com/packtvideo</t>
  </si>
  <si>
    <t>https://i.ytimg.com/vi/rufS_r7yhV4/maxresdefault.jpg</t>
  </si>
  <si>
    <t>xo1XDAts5-o</t>
  </si>
  <si>
    <t>2014-12-27T12:05:46Z</t>
  </si>
  <si>
    <t>27/12/14 12:05</t>
  </si>
  <si>
    <t>Rapid PrimeFaces Tutorial: What Will We Develop? | packtpub.com</t>
  </si>
  <si>
    <t>Part of Rapid PrimeFaces video series. For the full Course visit: https://www.packtpub.com/web-development/rapid-primefaces-video?utm_source=youtube&amp;utm_medium=video-description&amp;utm_campaign=yt-rapidprimefaces The reader will start developing the application code. In order to do this, it is very useful to know what they will get in the final stage. â€¢ See the application's interface â€¢ Describe the main components of the interface â€¢ Make the final preparations before coding _______________________________________________________ For the latest in web development video tutorials, please visit: http://www.packtpub.com/books/video?utm_source=youtube&amp;utm_medium=video-description&amp;utm_campaign=yt-rapidprimefaces Find us on Facebook -- http://www.facebook.com/Packtvideo Follow us on Twitter - http://www.twitter.com/packtvideo</t>
  </si>
  <si>
    <t>https://i.ytimg.com/vi/xo1XDAts5-o/maxresdefault.jpg</t>
  </si>
  <si>
    <t>gsgXJbdVyK4</t>
  </si>
  <si>
    <t>2014-12-22T08:33:06Z</t>
  </si>
  <si>
    <t>22/12/14 8:33</t>
  </si>
  <si>
    <t>Rapid Redis Tutorial: A Simple Twitter Query App | packtpub.com</t>
  </si>
  <si>
    <t>Part of Rapid Redis video series. For the full Course visit: https://www.packtpub.com/big-data-and-business-intelligence/rapid-redis-video?utm_source=youtube&amp;utm_medium=video-description&amp;utm_campaign=yt-rapidredis Retrieve and install a simple Twitter search application. â€¢ Ensure that you have Git and node.js installed on your system â€¢ Pull the source code from Git and set it up â€¢ Understand the application structure ______________________________________________________________ For the latest in big data and business intelligence video tutorials, please visit: http://www.packtpub.com/books/video?utm_source=youtube&amp;utm_medium=video-description&amp;utm_campaign=yt-rapidredis Find us on Facebook -- http://www.facebook.com/Packtvideo Follow us on Twitter - http://www.twitter.com/packtvideo</t>
  </si>
  <si>
    <t>https://i.ytimg.com/vi/gsgXJbdVyK4/maxresdefault.jpg</t>
  </si>
  <si>
    <t>CeAyuj4bO_o</t>
  </si>
  <si>
    <t>2014-12-22T08:32:16Z</t>
  </si>
  <si>
    <t>22/12/14 8:32</t>
  </si>
  <si>
    <t>Rapid Redis Tutorial: String Keys and Values | packtpub.com</t>
  </si>
  <si>
    <t>Part of Rapid Redis video series. For the full Course visit: https://www.packtpub.com/big-data-and-business-intelligence/rapid-redis-video?utm_source=youtube&amp;utm_medium=video-description&amp;utm_campaign=yt-rapidredis Understanding the basic manner in which data is stored and accessed in Redis. â€¢ Introduction to simple keys and values â€¢ Create your own access schemes â€¢ Use the SET and GET commands _______________________________________________________________ For the latest in big data and business intelligence video tutorials, please visit: http://www.packtpub.com/books/video?utm_source=youtube&amp;utm_medium=video-description&amp;utm_campaign=yt-rapidredis Find us on Facebook -- http://www.facebook.com/Packtvideo Follow us on Twitter - http://www.twitter.com/packtvideo</t>
  </si>
  <si>
    <t>https://i.ytimg.com/vi/CeAyuj4bO_o/maxresdefault.jpg</t>
  </si>
  <si>
    <t>Zy-hmgKggO8</t>
  </si>
  <si>
    <t>2014-12-22T08:30:47Z</t>
  </si>
  <si>
    <t>22/12/14 8:30</t>
  </si>
  <si>
    <t>Rapid Redis Tutorial: Installing Redis | packtpub.com</t>
  </si>
  <si>
    <t>Part of Rapid Redis video series. For the full Course visit: https://www.packtpub.com/big-data-and-business-intelligence/rapid-redis-video?utm_source=youtube&amp;utm_medium=video-description&amp;utm_campaign=yt-rapidredis In order to use Redis, you require a local installation or access to a hosted environment. â€¢ Installing Redis on OS X using Homebrew â€¢ Installing Redis on OS X or Linux from a source â€¢ Installing Redis on Windows _______________________________________________________ For the latest in big data and business intelligence video tutorials, please visit: http://www.packtpub.com/books/video?utm_source=youtube&amp;utm_medium=video-description&amp;utm_campaign=yt-rapidredis Find us on Facebook -- http://www.facebook.com/Packtvideo Follow us on Twitter - http://www.twitter.com/packtvideo</t>
  </si>
  <si>
    <t>https://i.ytimg.com/vi/Zy-hmgKggO8/maxresdefault.jpg</t>
  </si>
  <si>
    <t>c09drvKi-RA</t>
  </si>
  <si>
    <t>2014-12-15T08:24:24Z</t>
  </si>
  <si>
    <t>15/12/14 8:24</t>
  </si>
  <si>
    <t>Building an Application with AngularJS Tutorial: Installing Protractor | packtpub.com</t>
  </si>
  <si>
    <t>Part of Building an Application with AngularJS video series. For the full Course visit: https://www.packtpub.com/web-development/building-application-angularjs-video?utm_source=youtube&amp;utm_medium=video-description&amp;utm_campaign=yt-BAwithAngularJs The HTML vocabulary is limited. We can define directives that extend the vocabulary. â€¢ Create a directive as a function that returns an object with the restrict and template properties â€¢ Register the directive with angular using the directive method in the application module â€¢ Use the directive in the view 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c09drvKi-RA/maxresdefault.jpg</t>
  </si>
  <si>
    <t>dBvVX9GEBZQ</t>
  </si>
  <si>
    <t>2014-12-15T08:23:44Z</t>
  </si>
  <si>
    <t>15/12/14 8:23</t>
  </si>
  <si>
    <t>Building an Application with AngularJS Tutorial: Creating a Simple Directive | packtpub.com</t>
  </si>
  <si>
    <t>https://i.ytimg.com/vi/dBvVX9GEBZQ/maxresdefault.jpg</t>
  </si>
  <si>
    <t>E9vO0f5Ntkw</t>
  </si>
  <si>
    <t>2014-12-15T08:23:00Z</t>
  </si>
  <si>
    <t>Building an Application with AngularJS Tutorial: Installing Karma | packtpub.com</t>
  </si>
  <si>
    <t>Part of Building an Application with AngularJS video series. For the full Course visit: https://www.packtpub.com/web-development/building-application-angularjs-video?utm_source=youtube&amp;utm_medium=video-description&amp;utm_campaign=yt-BAwithAngularJs To execute tests written in JavaScript for our angular components, we need a test runner. The Karma test runner was developed by the angular team. â€¢ Install karma using npm â€¢ Create a configuration file for karma â€¢ Run karma 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E9vO0f5Ntkw/maxresdefault.jpg</t>
  </si>
  <si>
    <t>xNfzLbRhamI</t>
  </si>
  <si>
    <t>2014-12-15T08:22:05Z</t>
  </si>
  <si>
    <t>15/12/14 8:22</t>
  </si>
  <si>
    <t>Building an Application with AngularJS Tutorial: Explaining the JavaScript Promise | packtpub.com</t>
  </si>
  <si>
    <t>Part of Building an Application with AngularJS video series. For the full Course visit: https://www.packtpub.com/web-development/building-application-angularjs-video?utm_source=youtube&amp;utm_medium=video-description&amp;utm_campaign=yt-BAwithAngularJs A lot of JavaScript code is asynchronous. Promises help us keep the complexity low. â€¢ Call an asynchronous method that returns a promise â€¢ Define callback functions for the success and the failure case â€¢ Register the success and failure callback functions with the promise 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xNfzLbRhamI/maxresdefault.jpg</t>
  </si>
  <si>
    <t>FrLuD-aS7U8</t>
  </si>
  <si>
    <t>2014-12-15T08:21:02Z</t>
  </si>
  <si>
    <t>15/12/14 8:21</t>
  </si>
  <si>
    <t>Building an Application with AngularJS Tutorial: Understanding Services | packtpub.com</t>
  </si>
  <si>
    <t>Part of Building an Application with AngularJS video series. For the full Course visit: https://www.packtpub.com/web-development/building-application-angularjs-video?utm_source=youtube&amp;utm_medium=video-description&amp;utm_campaign=yt-BAwithAngularJs When do we put code into a controller and when do we create a service? â€¢ Register the service with angular using the "service" method â€¢ Define properties and methods of the service â€¢ Use the service in other components _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FrLuD-aS7U8/maxresdefault.jpg</t>
  </si>
  <si>
    <t>DbvWjuoVVIE</t>
  </si>
  <si>
    <t>2014-12-15T07:15:32Z</t>
  </si>
  <si>
    <t>15/12/14 7:15</t>
  </si>
  <si>
    <t>Building an Application with AngularJS Tutorial: Using DI in a Controller | packtpub.com</t>
  </si>
  <si>
    <t>Part of Building an Application with AngularJS video series. For the full Course visit: https://www.packtpub.com/web-development/building-application-angularjs-video?utm_source=youtube&amp;utm_medium=video-description&amp;utm_campaign=yt-BAwithAngularJs Controllers and services often need to collaborate with or use other services. We can get hold of external dependencies using the dependency injection. â€¢ Define a new controller â€¢ Add the $scope service as an external dependency of the controller. â€¢ Inject multiple external dependencies into the controller ____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DbvWjuoVVIE/maxresdefault.jpg</t>
  </si>
  <si>
    <t>sMl_oA1dmPo</t>
  </si>
  <si>
    <t>2014-12-12T12:19:14Z</t>
  </si>
  <si>
    <t>Building an Application with AngularJS Tutorial: Introducing the Angular Form | packtpub.com</t>
  </si>
  <si>
    <t>Part of Building an Application with AngularJS video series. For the full Course visit: https://www.packtpub.com/web-development/building-application-angularjs-video?utm_source=youtube&amp;utm_medium=video-description&amp;utm_campaign=yt-BAwithAngularJs Most line of business (LOB) applications provide some data entry for the user. Angular forms assist us in accepting and validating user input. â€¢ Add a form tag to the view â€¢ Add input controls to the form â€¢ Use $valid or $invalid properties as well as $dirty or $pristine __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sMl_oA1dmPo/maxresdefault.jpg</t>
  </si>
  <si>
    <t>BpsAROy6ShM</t>
  </si>
  <si>
    <t>2014-12-12T12:17:40Z</t>
  </si>
  <si>
    <t>Building an Application with AngularJS Tutorial: Introducing Angular Directives | packtpub.com</t>
  </si>
  <si>
    <t>Part of Building an Application with AngularJS video series. For the full Course visit: https://www.packtpub.com/web-development/building-application-angularjs-video?utm_source=youtube&amp;utm_medium=video-description&amp;utm_campaign=yt-BAwithAngularJs With directives, we attach behavior to DOM elements and make our application dynamic and an angular application. â€¢ Add an ng-app directive to the HTML page â€¢ Use the ng-controller directive to control DOM elements and their children with a controller â€¢ Define data binding using the ng-model directive ____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BpsAROy6ShM/maxresdefault.jpg</t>
  </si>
  <si>
    <t>qK7_6zOT0mU</t>
  </si>
  <si>
    <t>2014-12-12T11:20:31Z</t>
  </si>
  <si>
    <t>A Short Introduction to Gulp - Part 1 | packtpub.com</t>
  </si>
  <si>
    <t>Gulp is one of 2014's leading techs in the world of frontend web development. It harnesses the power Node's streams and utilizes code over configuration for a simpler and efficient approach to development that doesn't compromise on quality. Watch the first video in our two-part series on Gulp and discover how Gulp can transform your development workflow. Follow the step by step guidance in this screencast and get Gulp installed on your system, so it's ready to use on your next project. Visit our website - https://www.packtpub.com/ Find us on Facebook -- http://www.facebook.com/PacktPub Follow us on Twitter - http://www.twitter.com/packtpub</t>
  </si>
  <si>
    <t>https://i.ytimg.com/vi/qK7_6zOT0mU/maxresdefault.jpg</t>
  </si>
  <si>
    <t>xZIuFzUyNDs</t>
  </si>
  <si>
    <t>2014-12-03T12:52:57Z</t>
  </si>
  <si>
    <t>Building Single Page Web Apps with AngularJS Tutorial: Automated Testing | packtpub.com</t>
  </si>
  <si>
    <t>Part of Building Single Page Web Apps with AngularJS video series. For the full Course visit: https://www.packtpub.com/web-development/building-single-page-web-apps-angularjs-video?utm_source=youtube&amp;utm_medium=video-description&amp;utm_campaign=yt-BSPWwithAngularJS Learn the basics of automated testing in AngularJS. â€¢ Learn what are unit tests and E2E tests â€¢ Analyze the anatomy of a test file â€¢ Learn about Karma, Protractor, and Jasmine _____________________________________________________________ For the latest in Web development video tutorials, please visit: http://www.packtpub.com/books/video?utm_source=youtube&amp;utm_medium=video-description&amp;utm_campaign=yt-BSPWwithAngularJS Find us on Facebook -- http://www.facebook.com/Packtvideo Follow us on Twitter - http://www.twitter.com/packtvideo</t>
  </si>
  <si>
    <t>https://i.ytimg.com/vi/xZIuFzUyNDs/maxresdefault.jpg</t>
  </si>
  <si>
    <t>6wKMhL_GhdM</t>
  </si>
  <si>
    <t>2014-12-03T12:46:51Z</t>
  </si>
  <si>
    <t>Building Single Page Web Apps with AngularJS Tutorial: AngularJS Directives | packtpub.com</t>
  </si>
  <si>
    <t>Part of Building Single Page Web Apps with AngularJS video series. For the full Course visit: https://www.packtpub.com/web-development/building-single-page-web-apps-angularjs-video?utm_source=youtube&amp;utm_medium=video-description&amp;utm_campaign=yt-BSPWwithAngularJS A review of all the important AngularJS built-in directives. â€¢ Learn about AngularJS' basic directives, such as ng-app, ng-controller, ng-view, ng-model, ng-repeat, and so on â€¢ Learn about event handling directives, such as ng-click, ng-submit, and so on â€¢ Learn about AngularJS' less important directives, templating tools, and CSS modifiers ______________________________________________________________ For the latest in Web development video tutorials, please visit: http://www.packtpub.com/books/video?utm_source=youtube&amp;utm_medium=video-description&amp;utm_campaign=yt-BSPWwithAngularJS Find us on Facebook -- http://www.facebook.com/Packtvideo Follow us on Twitter - http://www.twitter.com/packtvideo</t>
  </si>
  <si>
    <t>https://i.ytimg.com/vi/6wKMhL_GhdM/maxresdefault.jpg</t>
  </si>
  <si>
    <t>5K-k0GN8cLs</t>
  </si>
  <si>
    <t>2014-12-03T12:44:55Z</t>
  </si>
  <si>
    <t>Building Single Page Web Apps with AngularJS Tutorial: Writing Custom Services | packtpub.com</t>
  </si>
  <si>
    <t>https://i.ytimg.com/vi/5K-k0GN8cLs/maxresdefault.jpg</t>
  </si>
  <si>
    <t>N2gr4Xv-Enw</t>
  </si>
  <si>
    <t>2014-12-03T12:41:11Z</t>
  </si>
  <si>
    <t>Building a Complex Single Page Application - Part 1 | packtpub.com</t>
  </si>
  <si>
    <t>Part of Building Single Page Web Apps with AngularJS video series. For the full Course visit: https://www.packtpub.com/web-development/building-single-page-web-apps-angularjs-video?utm_source=youtube&amp;utm_medium=video-description&amp;utm_campaign=yt-BSPWwithAngularJS Start coding a movie gallery application. â€¢ Start up the project using the Angular-seed boilerplate â€¢ Import bootstrap using Bower â€¢ Import exercise files into the project folder _______________________________________________________________ For the latest in Web development video tutorials, please visit: http://www.packtpub.com/books/video?utm_source=youtube&amp;utm_medium=video-description&amp;utm_campaign=yt-BSPWwithAngularJS Find us on Facebook -- http://www.facebook.com/Packtvideo Follow us on Twitter - http://www.twitter.com/packtvideo</t>
  </si>
  <si>
    <t>https://i.ytimg.com/vi/N2gr4Xv-Enw/maxresdefault.jpg</t>
  </si>
  <si>
    <t>k5nhG17kYtQ</t>
  </si>
  <si>
    <t>2014-12-03T12:39:46Z</t>
  </si>
  <si>
    <t>Building Single Page Web Apps with AngularJS Tutorial: Angular-seed | packtpub.com</t>
  </si>
  <si>
    <t>Part of Building Single Page Web Apps with AngularJS video series. For the full Course visit: https://www.packtpub.com/web-development/building-single-page-web-apps-angularjs-video?utm_source=youtube&amp;utm_medium=video-description&amp;utm_campaign=yt-BSPWwithAngularJS Introducing the Angular-seed boilerplate and starting up the project. â€¢ Clone the Angular-seed repository â€¢ Install dependencies using NPM and Bower â€¢ Learn how to run your AngularJS application _______________________________________________________________ For the latest in Web development video tutorials, please visit: http://www.packtpub.com/books/video?utm_source=youtube&amp;utm_medium=video-description&amp;utm_campaign=yt-BSPWwithAngularJS Find us on Facebook -- http://www.facebook.com/Packtvideo Follow us on Twitter - http://www.twitter.com/packtvideo</t>
  </si>
  <si>
    <t>https://i.ytimg.com/vi/k5nhG17kYtQ/maxresdefault.jpg</t>
  </si>
  <si>
    <t>ioUxUeOvc4w</t>
  </si>
  <si>
    <t>2014-12-02T12:46:21Z</t>
  </si>
  <si>
    <t>Rapid LESS Tutorial: LESS for Performance | packtpub.com</t>
  </si>
  <si>
    <t>Part of Rapid LESS video series. For the full Course visit: http://www.packtpub.com/web-development/rapid-less-video?utm_source=youtube&amp;utm_medium=video-description&amp;utm_campaign=yt-rapidless Numerous stylesheets impact on performance through numerous DNS requests and in turn impact on SEO. LESS is a great tool for mitigating this with its variation in the @import function. â€¢ Understanding the import function and how it differs in LESS from CSS â€¢ Going through an example of how LESS treats imports by combining the reset styles with the main styles 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ioUxUeOvc4w/maxresdefault.jpg</t>
  </si>
  <si>
    <t>vYIHH49_ZLw</t>
  </si>
  <si>
    <t>2014-12-02T12:45:10Z</t>
  </si>
  <si>
    <t>Rapid LESS Tutorial: Math Operations | packtpub.com</t>
  </si>
  <si>
    <t>Part of Rapid LESS video series. For the full Course visit: http://www.packtpub.com/web-development/rapid-less-video?utm_source=youtube&amp;utm_medium=video-description&amp;utm_campaign=yt-rapidless Math operations are great for creating dynamic font-sizes and line heights to keep everything well balanced in the event of last minute changes. â€¢ Highlighting the benefits of being able to set your font sizes, line heights, and other various measurement items in a style sheet to a more dynamic nature â€¢ Working through an example to show how math operations are executed and highlighting the precedence used when working with them â€¢ Elaborating some additional operations that are available to emphasize the support for all major operations _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vYIHH49_ZLw/maxresdefault.jpg</t>
  </si>
  <si>
    <t>Pe6BqtV-lgw</t>
  </si>
  <si>
    <t>2014-12-02T12:43:19Z</t>
  </si>
  <si>
    <t>Rapid LESS Tutorial: What Is a Mixin? | packtpub.com</t>
  </si>
  <si>
    <t>Part of Rapid LESS video series. For the full Course visit: http://www.packtpub.com/web-development/rapid-less-video?utm_source=youtube&amp;utm_medium=video-description&amp;utm_campaign=yt-rapidless Proper formatting of mixins. â€¢ Understanding what a mixin is â€¢ Writing a mixin __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Pe6BqtV-lgw/maxresdefault.jpg</t>
  </si>
  <si>
    <t>bAv7zquZGSw</t>
  </si>
  <si>
    <t>2014-12-02T12:43:01Z</t>
  </si>
  <si>
    <t>Rapid LESS Tutorial: What Do You Mean by Nesting? | packtpub.com</t>
  </si>
  <si>
    <t>Part of Rapid LESS video series. For the full Course visit: http://www.packtpub.com/web-development/rapid-less-video?utm_source=youtube&amp;utm_medium=video-description&amp;utm_campaign=yt-rapidless How to properly write nested selections in LESS? â€¢ Understanding what is Nesting, with some references to other languages as possible reference examples â€¢ Looking at an example of the traditional way of writing CSS â€¢ Writing the same code with LESS Nesting __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bAv7zquZGSw/maxresdefault.jpg</t>
  </si>
  <si>
    <t>0_r0nkan0ks</t>
  </si>
  <si>
    <t>2014-12-02T12:39:35Z</t>
  </si>
  <si>
    <t>Rapid LESS Tutorial:Variable Syntax | packtpub.com</t>
  </si>
  <si>
    <t>Part of Rapid LESS video series. For the full Course visit: http://www.packtpub.com/web-development/rapid-less-video?utm_source=youtube&amp;utm_medium=video-description&amp;utm_campaign=yt-rapidless The rules to follow when writing a LESS variable. â€¢ Defining the rules and the lack of limitations available to write a LESS variable â€¢ Providing examples of possible ways a LESS variable can be written in __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0_r0nkan0ks/maxresdefault.jpg</t>
  </si>
  <si>
    <t>GljkjKfrbJI</t>
  </si>
  <si>
    <t>2014-12-01T13:31:48Z</t>
  </si>
  <si>
    <t>Rapid Cassandra Tutorial: Replication Strategies | packtpub.com</t>
  </si>
  <si>
    <t>Part of Rapid Cassandra video series. For the full Course visit: https://www.packtpub.com/big-data-and-business-intelligence/rapid-cassandra-video?utm_source=youtube&amp;utm_medium=video-description&amp;utm_campaign=yt-rapidcassandra Understand different replication strategies and migrate legacy data. Modify the Cassandra connection source code to work with the cluster. â€¢ Point out the correct replication strategy and data migration approach in scaling out a cluster â€¢ Select and change the appropriate replication strategy â€¢ Modify the CassandraTrader source code to connect to a multinode cluster __________________________________________________________________ For the latest in big data and business intelligence video tutorials, please visit: http://www.packtpub.com/books/video?utm_source=youtube&amp;utm_medium=video-description&amp;utm_campaign=yt-rapidcassandra Find us on Facebook -- http://www.facebook.com/Packtvideo Follow us on Twitter - http://www.twitter.com/packtvideo</t>
  </si>
  <si>
    <t>https://i.ytimg.com/vi/GljkjKfrbJI/maxresdefault.jpg</t>
  </si>
  <si>
    <t>jLH23csopG0</t>
  </si>
  <si>
    <t>2014-12-01T12:28:27Z</t>
  </si>
  <si>
    <t>Rapid Cassandra Tutorial: CassandraTrader | packtpub.com</t>
  </si>
  <si>
    <t>Part of Rapid Cassandra video series. For the full Course visit: https://www.packtpub.com/big-data-and-business-intelligence/rapid-cassandra-video?utm_source=youtube&amp;utm_medium=video-description&amp;utm_campaign=yt-rapidcassandra Understand the big picture of the section. Build a real-world Java application using Cassandra step by step. â€¢ Introduce the conceptual design of CassandraTrader â€¢ Obtain data feed from Yahoo! Finance â€¢ Plan the implementation approach ___________________________________________________________________ For the latest in big data and business intelligence video tutorials, please visit: http://www.packtpub.com/books/video?utm_source=youtube&amp;utm_medium=video-description&amp;utm_campaign=yt-rapidcassandra Find us on Facebook -- http://www.facebook.com/Packtvideo Follow us on Twitter - http://www.twitter.com/packtvideo</t>
  </si>
  <si>
    <t>https://i.ytimg.com/vi/jLH23csopG0/maxresdefault.jpg</t>
  </si>
  <si>
    <t>q7JsUWxA_XU</t>
  </si>
  <si>
    <t>2014-12-01T12:26:59Z</t>
  </si>
  <si>
    <t>Rapid Cassandra Tutorial: Cassandra Query Language | packtpub.com</t>
  </si>
  <si>
    <t>Part of Rapid Cassandra video series. For the full Course visit: https://www.packtpub.com/big-data-and-business-intelligence/rapid-cassandra-video?utm_source=youtube&amp;utm_medium=video-description&amp;utm_campaign=yt-rapidcassandra Introduce CQL and the supported native data types. Browse Cassandra's source code at GitHub. â€¢ Describe what CQL is about â€¢ Get familiar with the most commonly used native data types â€¢ Visit the GitHub repository of the Cassandra source code ____________________________________________________________________ For the latest in big data and business intelligence video tutorials, please visit: http://www.packtpub.com/books/video?utm_source=youtube&amp;utm_medium=video-description&amp;utm_campaign=yt-rapidcassandra Find us on Facebook -- http://www.facebook.com/Packtvideo Follow us on Twitter - http://www.twitter.com/packtvideo</t>
  </si>
  <si>
    <t>https://i.ytimg.com/vi/q7JsUWxA_XU/maxresdefault.jpg</t>
  </si>
  <si>
    <t>DKTXcokMB8M</t>
  </si>
  <si>
    <t>2014-12-01T12:19:14Z</t>
  </si>
  <si>
    <t>Rapid Highcharts Tutorial: Processing CSV Data | packtpub.com</t>
  </si>
  <si>
    <t>Part of Rapid Highcharts video series. For the full Course visit: http://www.packtpub.com/application-development/rapid-highcharts-video?utm_source=youtube&amp;utm_medium=video-description&amp;utm_campaign=yt-rapidhighcharts We don't want to define our data manually but load it from an online source and parse it automatically instead. â€¢ Find an online source for stock data in a CSV format â€¢ Parse the CSV data using jQuery â€¢ Add the parsed data to our stocks dashboard _______________________________________________________ For the latest in application development video tutorials, please visit: http://www.packtpub.com/books/video?utm_source=youtube&amp;utm_medium=video-description&amp;utm_campaign=yt-rapidhighcharts Find us on Facebook -- http://www.facebook.com/Packtvideo Follow us on Twitter - http://www.twitter.com/packtvideo</t>
  </si>
  <si>
    <t>https://i.ytimg.com/vi/DKTXcokMB8M/maxresdefault.jpg</t>
  </si>
  <si>
    <t>9KKCLkuZZkg</t>
  </si>
  <si>
    <t>2014-12-01T12:18:16Z</t>
  </si>
  <si>
    <t>Rapid Highcharts Tutorial: Adding the Drilldown Functionality | packtpub.com</t>
  </si>
  <si>
    <t>Part of Rapid Highcharts video series. For the full Course visit: http://www.packtpub.com/application-development/rapid-highcharts-video?utm_source=youtube&amp;utm_medium=video-description&amp;utm_campaign=yt-rapidhighcharts The line chart currently only shows one data point per day. We want it to display one data point per hour when we click on a day. â€¢ Define the drilldown behavior â€¢ Add a new data series to each of our clickable points â€¢ Combine the points with the newly added series in order to enable drilldown _______________________________________________________ For the latest in application development video tutorials, please visit: http://www.packtpub.com/books/video?utm_source=youtube&amp;utm_medium=video-description&amp;utm_campaign=yt-rapidhighcharts Find us on Facebook -- http://www.facebook.com/Packtvideo Follow us on Twitter - http://www.twitter.com/packtvideo</t>
  </si>
  <si>
    <t>https://i.ytimg.com/vi/9KKCLkuZZkg/maxresdefault.jpg</t>
  </si>
  <si>
    <t>u_WIv9Ll6eI</t>
  </si>
  <si>
    <t>2014-12-01T12:16:36Z</t>
  </si>
  <si>
    <t>Rapid Highcharts Tutorial: Creating a Line Chart | packtpub.com</t>
  </si>
  <si>
    <t>Part of Rapid Highcharts video series. For the full Course visit: http://www.packtpub.com/application-development/rapid-highcharts-video?utm_source=youtube&amp;utm_medium=video-description&amp;utm_campaign=yt-rapidhighcharts Learn about using the datetime features of Highcharts instead of calculating dates manually. â€¢ Create a basic line chart â€¢ Edit the line chart to make use of Highcharts' datetime feature â€¢ Integrate the chart into the dashboard _______________________________________________________________________ For the latest in application development video tutorials, please visit: http://www.packtpub.com/books/video?utm_source=youtube&amp;utm_medium=video-description&amp;utm_campaign=yt-rapidhighcharts Find us on Facebook -- http://www.facebook.com/Packtvideo Follow us on Twitter - http://www.twitter.com/packtvideo</t>
  </si>
  <si>
    <t>https://i.ytimg.com/vi/u_WIv9Ll6eI/maxresdefault.jpg</t>
  </si>
  <si>
    <t>SC6Q6GnQYhs</t>
  </si>
  <si>
    <t>2014-11-26T14:30:22Z</t>
  </si>
  <si>
    <t>26/11/14 14:30</t>
  </si>
  <si>
    <t>Rapid Lo-Dash Tutorial: Throttling and Delaying Functions | packtpub.com</t>
  </si>
  <si>
    <t>Part of Rapid Lo-Dash video series. For the full Course visit: https://www.packtpub.com/web-development/rapid-lo-dash-video?utm_source=youtube&amp;utm_medium=video-description&amp;utm_campaign=yt-rapidlodash We often need to control function execution schedules. Throttling and delaying functions with Lo-Dash gives you control to prevent code from running out of order. â€¢ Use the Throttle function to prevent rate-limit execution â€¢ Use the debounce function to ensure that a function is only called once â€¢ Use the delay function to force a wait before executing a function ___________________________________________________________ For the latest in web development video tutorials, please visit: http://www.packtpub.com/books/video?utm_source=youtube&amp;utm_medium=video-description&amp;utm_campaign=yt-rapidlodash Find us on Facebook -- http://www.facebook.com/Packtvideo Follow us on Twitter - http://www.twitter.com/packtvideo</t>
  </si>
  <si>
    <t>https://i.ytimg.com/vi/SC6Q6GnQYhs/maxresdefault.jpg</t>
  </si>
  <si>
    <t>HkYgHn7UKKE</t>
  </si>
  <si>
    <t>2014-11-26T14:29:35Z</t>
  </si>
  <si>
    <t>26/11/14 14:29</t>
  </si>
  <si>
    <t>Rapid Lo-Dash Tutorial: Finding Data in Collections | packtpub.com</t>
  </si>
  <si>
    <t>Part of Rapid Lo-Dash video series. For the full Course visit: https://www.packtpub.com/web-development/rapid-lo-dash-video?utm_source=youtube&amp;utm_medium=video-description&amp;utm_campaign=yt-rapidlodash Collections are arrays of objects and can contain large datasets. Lo-Dash provides functions to search and iterate these collections. â€¢ Use at to get specific indexes from a collection â€¢ Use find to search for specific elements from a collection â€¢ Use pluck to get specific data from a collection's elements ____________________________________________________________ For the latest in web development video tutorials, please visit: http://www.packtpub.com/books/video?utm_source=youtube&amp;utm_medium=video-description&amp;utm_campaign=yt-rapidlodash Find us on Facebook -- http://www.facebook.com/Packtvideo Follow us on Twitter - http://www.twitter.com/packtvideo</t>
  </si>
  <si>
    <t>https://i.ytimg.com/vi/HkYgHn7UKKE/maxresdefault.jpg</t>
  </si>
  <si>
    <t>Xft3asYLKo0</t>
  </si>
  <si>
    <t>2014-11-26T14:24:47Z</t>
  </si>
  <si>
    <t>26/11/14 14:24</t>
  </si>
  <si>
    <t>Rapid Lo-Dash Tutorial: Creating and Using Objects | packtpub.com</t>
  </si>
  <si>
    <t>Part of Rapid Lo-Dash video series. For the full Course visit: https://www.packtpub.com/web-development/rapid-lo-dash-video?utm_source=youtube&amp;utm_medium=video-description&amp;utm_campaign=yt-rapidlodash JavaScript objects can be viewed as a simple map of keys and values. Lo-Dash provides functions to easily manipulate this structure. â€¢ Re-create our dinosaur data, using an object to show complex data â€¢ Use keys, values, and pairs functions to extract data from an object â€¢ Apply a transformation to an object values using the mapValues function ______________________________________________________________ For the latest in web development video tutorials, please visit: http://www.packtpub.com/books/video?utm_source=youtube&amp;utm_medium=video-description&amp;utm_campaign=yt-rapidlodash Find us on Facebook -- http://www.facebook.com/Packtvideo Follow us on Twitter - http://www.twitter.com/packtvideo</t>
  </si>
  <si>
    <t>https://i.ytimg.com/vi/Xft3asYLKo0/maxresdefault.jpg</t>
  </si>
  <si>
    <t>TVL0ddC-A6c</t>
  </si>
  <si>
    <t>2014-11-20T04:39:07Z</t>
  </si>
  <si>
    <t>20/11/14 4:39</t>
  </si>
  <si>
    <t>Rapid Flask Tutorial: Adding User Sessions | packtpub.com</t>
  </si>
  <si>
    <t>Part of Rapid Flask video series. For the full Course visit: http://www.packtpub.com/application-development/rapid-flask-video?utm_source=youtube&amp;utm_medium=video-description&amp;utm_campaign=yt-rapidflask The user shouldn't have to search for the same city all the time. We'll remember the user's default city using cookies and display this by default. o Create a response object instead of rendering the template directly o Read any existing cookies o Add a checkbox to allow the user to choose whether or not to set the cookieum ______________________________________________________________________ For the latest in application development video tutorials, please visit: http://www.packtpub.com/books/video?utm_source=youtube&amp;utm_medium=video-description&amp;utm_campaign=yt-rapidflask Find us on Facebook -- http://www.facebook.com/Packtvideo Follow us on Twitter - http://www.twitter.com/packtvideo</t>
  </si>
  <si>
    <t>https://i.ytimg.com/vi/TVL0ddC-A6c/maxresdefault.jpg</t>
  </si>
  <si>
    <t>nStxD6oWBhk</t>
  </si>
  <si>
    <t>2014-11-20T04:38:22Z</t>
  </si>
  <si>
    <t>20/11/14 4:38</t>
  </si>
  <si>
    <t>Rapid Flask Tutorial : Getting a Custom City | packtpub.com</t>
  </si>
  <si>
    <t>Part of Rapid Flask video series. For the full Course visit: http://www.packtpub.com/application-development/rapid-flask-video?utm_source=youtube&amp;utm_medium=video-description&amp;utm_campaign=yt-rapidflask We need to be able to search for more than one city. We'll pass in a search term, and then use the API to get the weather data for the matching result. â€¢ Add a new route to the app to be searched by the URL â€¢ Improve this by using a get parameter instead â€¢ Parse the get parameter using the Flask request context ______________________________________________________________________ For the latest in application development video tutorials, please visit: http://www.packtpub.com/books/video?utm_source=youtube&amp;utm_medium=video-description&amp;utm_campaign=yt-rapidflask Find us on Facebook -- http://www.facebook.com/Packtvideo Follow us on Twitter - http://www.twitter.com/packtvideo</t>
  </si>
  <si>
    <t>https://i.ytimg.com/vi/nStxD6oWBhk/maxresdefault.jpg</t>
  </si>
  <si>
    <t>ZfBClmaJyIA</t>
  </si>
  <si>
    <t>2014-11-20T04:37:32Z</t>
  </si>
  <si>
    <t>20/11/14 4:37</t>
  </si>
  <si>
    <t>Rapid Flask Tutorial : Returning Data to the Client | packtpub.com</t>
  </si>
  <si>
    <t>Part of Rapid Flask video series. For the full Course visit: http://www.packtpub.com/application-development/rapid-flask-video?utm_source=youtube&amp;utm_medium=video-description&amp;utm_campaign=yt-rapidflask We need to know how to get data from the API and return it to the client as HTML. â€¢ Make a web request and parse the data â€¢ Build up the HTML string with the data â€¢ Return the string to the client ______________________________________________________________________ For the latest in application development video tutorials, please visit: http://www.packtpub.com/books/video?utm_source=youtube&amp;utm_medium=video-description&amp;utm_campaign=yt-rapidflask Find us on Facebook -- http://www.facebook.com/Packtvideo Follow us on Twitter - http://www.twitter.com/packtvideo</t>
  </si>
  <si>
    <t>https://i.ytimg.com/vi/ZfBClmaJyIA/maxresdefault.jpg</t>
  </si>
  <si>
    <t>eNv2iASqN0k</t>
  </si>
  <si>
    <t>2014-11-11T05:55:33Z</t>
  </si>
  <si>
    <t>Getting Started with Apache Solr Search Server Tutorial : Config File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Getting your search solution right sometimes requires configuring certain components of your Solr install. We show you where to go and what options are available. â€¢ Open the config.xml file â€¢ Inspect the components â€¢ Identify values in the index config file 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jJHQXY7VML8</t>
  </si>
  <si>
    <t>2014-11-11T05:55:31Z</t>
  </si>
  <si>
    <t>Getting Started with Apache Solr Search Server Tutorial : Solr in Practice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We want to create a site that allows us to search and compare beers. We will use Django and Solr to build a web app. â€¢ Access the GitHub repository for example â€¢ Inspect the site infrastructure, Solr schema, and ETL process â€¢ Run the ETL process, start the site, and perform the first search 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dM4jo4q_S0w</t>
  </si>
  <si>
    <t>2014-11-11T05:55:28Z</t>
  </si>
  <si>
    <t>Getting Started with Apache Solr Search Server Tutorial : Advanced Solr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We want to create a site that allows us to search and compare beers. We will use Django and Solr to build a web app. â€¢ Access the GitHub repository for example â€¢ Inspect the site infrastructure, Solr schema, and ETL process â€¢ Run the ETL process, start the site, and perform the first search 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dbuNedhVN7Q</t>
  </si>
  <si>
    <t>2014-11-11T05:45:25Z</t>
  </si>
  <si>
    <t>Getting Started with Apache Solr Search Server Tutorial : Field Type Definitions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Properly defining a schema requires understanding what field types are already available. We review the off-the-shelf field types available for creating new schema fields. â€¢ Open the schema.xml file â€¢ Identify existing field types â€¢ Explain what function each component serves 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https://i.ytimg.com/vi/dbuNedhVN7Q/maxresdefault.jpg</t>
  </si>
  <si>
    <t>YRfc3QLbgWM</t>
  </si>
  <si>
    <t>2014-11-11T05:43:30Z</t>
  </si>
  <si>
    <t>Getting Started with Apache Solr Search Server Tutorial : Querying the Index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Querying the index requires knowledge of Lucene's query syntax. We provide an outline of its core behaviors. â€¢ Perform a basic query against a field â€¢ Query against a range field and perform a query for a strict phrase â€¢ Apply a boost to certain phrases without changing the response __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https://i.ytimg.com/vi/YRfc3QLbgWM/maxresdefault.jpg</t>
  </si>
  <si>
    <t>midYJKrxEKc</t>
  </si>
  <si>
    <t>2014-11-11T05:42:05Z</t>
  </si>
  <si>
    <t>Getting Started with Apache Solr Search Server Tutorial : The Update Handler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We need to get data into our index. Solr allows updating through HTTP end points. â€¢ Locate example XML documents and inspect the document formats â€¢ Use the POST script to post data to an Solr instance â€¢ Verify if the data is uploaded __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https://i.ytimg.com/vi/midYJKrxEKc/maxresdefault.jpg</t>
  </si>
  <si>
    <t>kssAxi4q8sw</t>
  </si>
  <si>
    <t>2014-11-11T05:40:48Z</t>
  </si>
  <si>
    <t>Getting Started with Apache Solr Search Server Tutorial : Solr Admin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The Admin interface can be complicated. Get to know where to go to make changes as users. â€¢ Navigate to admin â€¢ Identify the available features __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https://i.ytimg.com/vi/kssAxi4q8sw/maxresdefault.jpg</t>
  </si>
  <si>
    <t>D0AhywfFsbg</t>
  </si>
  <si>
    <t>2014-11-07T09:52:52Z</t>
  </si>
  <si>
    <t>Rapid Ghost Tutorial : Writing in Markdown | packtpub.com</t>
  </si>
  <si>
    <t>Part of Rapid Ghost video series. For the full Course visit: http://www.packtpub.com/web-development/rapid-ghost-video?utm_source=youtube&amp;utm_medium=video-description&amp;utm_campaign=yt-rapidghost Ghost posts are marked up with Markdown. Learn how to mark up your posts with Markdown. â€¢ Learn what Markdown is â€¢ Learn why Ghost uses Markdown â€¢ Create different post elements using Markdown --------------------------------------------------------------------- For the latest in web development video tutorials, please visit: http://www.packtpub.com/books/video?utm_source=youtube&amp;utm_medium=video-description&amp;utm_campaign=yt-rapidghost Find us on Facebook -- http://www.facebook.com/Packtvideo Follow us on Twitter - http://www.twitter.com/packtvideo</t>
  </si>
  <si>
    <t>https://i.ytimg.com/vi/D0AhywfFsbg/maxresdefault.jpg</t>
  </si>
  <si>
    <t>ZUW3BRS7_jU</t>
  </si>
  <si>
    <t>2014-11-07T09:52:51Z</t>
  </si>
  <si>
    <t>Rapid Ghost Tutorial : An Overview of Ghost Themes | packtpub.com</t>
  </si>
  <si>
    <t>Part of Rapid Ghost video series. For the full Course visit: http://www.packtpub.com/web-development/rapid-ghost-video?utm_source=youtube&amp;utm_medium=video-description&amp;utm_campaign=yt-rapidghost The more you know about how Ghost themes work, the more cool things you will be able to do with your blog. So, we are going to learn about the files and structure that make up a Ghost theme. â€¢ Navigate to the handlebars website in order to learn about the basics of the templating system that Ghost uses â€¢ Open up Ghostâ€™s default theme, Casper, to learn about the files that make up a Ghost theme â€¢ Open up default.hbs to analyze how a Ghost template file works --------------------------------------------------------------------- For the latest in web development video tutorials, please visit: http://www.packtpub.com/books/video?utm_source=youtube&amp;utm_medium=video-description&amp;utm_campaign=yt-rapidghost Find us on Facebook -- http://www.facebook.com/Packtvideo Follow us on Twitter - http://www.twitter.com/packtvideo</t>
  </si>
  <si>
    <t>https://i.ytimg.com/vi/ZUW3BRS7_jU/maxresdefault.jpg</t>
  </si>
  <si>
    <t>gupDmns8v9M</t>
  </si>
  <si>
    <t>2014-11-07T09:49:33Z</t>
  </si>
  <si>
    <t>Rapid Ghost Tutorial : Configuring Your Blog | packtpub.com</t>
  </si>
  <si>
    <t>Part of Rapid Ghost video series. For the full Course visit: http://www.packtpub.com/web-development/rapid-ghost-video?utm_source=youtube&amp;utm_medium=video-description&amp;utm_campaign=yt-rapidghost Config.js holds important options that relate to Ghost. We will learn what these options are and what they do to ensure your blog is configured perfectly. â€¢ Navigate to your Ghost install and open up your config.js file â€¢ Learn about your database options to store your post and blog data â€¢ Learn about file storage options and environments --------------------------------------------------------------------- For the latest in web development video tutorials, please visit: http://www.packtpub.com/books/video?utm_source=youtube&amp;utm_medium=video-description&amp;utm_campaign=yt-rapidghost Find us on Facebook -- http://www.facebook.com/Packtvideo Follow us on Twitter - http://www.twitter.com/packtvideo</t>
  </si>
  <si>
    <t>https://i.ytimg.com/vi/gupDmns8v9M/maxresdefault.jpg</t>
  </si>
  <si>
    <t>SlA3QdP449o</t>
  </si>
  <si>
    <t>2014-11-07T09:48:18Z</t>
  </si>
  <si>
    <t>Rapid Ghost Tutorial : Hosting Options | packtpub.com</t>
  </si>
  <si>
    <t>Part of Rapid Ghost video series. For the full Course visit: http://www.packtpub.com/web-development/rapid-ghost-video?utm_source=youtube&amp;utm_medium=video-description&amp;utm_campaign=yt-rapidghost Ghost cannot be run on most shared hosting services. We will help you pick the right hosting service for your Ghost blog. â€¢ Cover the differences between managed and unmanaged hosting options â€¢ Discuss the benefits of managed hosting and show a few of the managed hosting services that are available for Ghost â€¢ Talk about the technical skills required to run an unmanaged host and feature a couple of services to use for hosting --------------------------------------------------------------------- For the latest in web development video tutorials, please visit: http://www.packtpub.com/books/video?utm_source=youtube&amp;utm_medium=video-description&amp;utm_campaign=yt-rapidghost Find us on Facebook -- http://www.facebook.com/Packtvideo Follow us on Twitter - http://www.twitter.com/packtvideo</t>
  </si>
  <si>
    <t>https://i.ytimg.com/vi/SlA3QdP449o/maxresdefault.jpg</t>
  </si>
  <si>
    <t>gr_RdwBonfI</t>
  </si>
  <si>
    <t>2014-10-31T10:45:09Z</t>
  </si>
  <si>
    <t>31/10/14 10:45</t>
  </si>
  <si>
    <t>Building Web Applications with Spring MVC Tutorial : Understanding the Model | packtpub.com</t>
  </si>
  <si>
    <t>Part of Building Web Applications with Spring MVC video series. For the full Course visit: http://www.packtpub.com/web-development/building-web-applications-spring-mvc-video?utm_source=youtube&amp;utm_medium=video-description&amp;utm_campaign=yt-bwawithspringMVC We need to understand the methods and logic in the model artifact that we'll use for the Spring MVC project. We will also need to link it to the model's application context. â€¢ Understanding the classes and methods â€¢ Including the Spring application context XML in the root context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gr_RdwBonfI/maxresdefault.jpg</t>
  </si>
  <si>
    <t>t0anl5lvIgg</t>
  </si>
  <si>
    <t>2014-10-31T10:45:07Z</t>
  </si>
  <si>
    <t>Building Web Applications with Spring MVC Tutorial : Getting the User Input | packtpub.com</t>
  </si>
  <si>
    <t>Part of Building Web Applications with Spring MVC video series. For the full Course visit: http://www.packtpub.com/web-development/building-web-applications-spring-mvc-video?utm_source=youtube&amp;utm_medium=video-description&amp;utm_campaign=yt-bwawithspringMVC The chocolate store web application needs the functionality to have users register themselves. The model has methods to do this. We need to make this functionality available in the web application. â€¢ Creating an HTML form in the JSP page â€¢ Adding a new method in the controller and using RequestMapping to map to the form submit â€¢ Saving the object using business services and displaying a success message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t0anl5lvIgg/maxresdefault.jpg</t>
  </si>
  <si>
    <t>5w4XbCSWhC8</t>
  </si>
  <si>
    <t>2014-10-31T10:45:06Z</t>
  </si>
  <si>
    <t>Building Web Applications with Spring MVC Tutorial : Working with Multiple Entities | packtpub.com</t>
  </si>
  <si>
    <t>Part of Building Web Applications with Spring MVC video series. For the full Course visit: http://www.packtpub.com/web-development/building-web-applications-spring-mvc-video?utm_source=youtube&amp;utm_medium=video-description&amp;utm_campaign=yt-bwawithspringMVC The Customer entity that youâ€™ve used so far is what you'd call a â€œstandaloneâ€ entity. You havenâ€™t really had to worry about relationships between entities so far. Weâ€™ll now work with two entities that are related. â€¢ Creating controllers for loading forms â€¢ Adding calls to business services to get related entities to show as dropdowns for users to choose â€¢ Setting the related entities in the model and accessing them from the JSP using the Spring MVC select tags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5w4XbCSWhC8/maxresdefault.jpg</t>
  </si>
  <si>
    <t>uZE0j_F2yw4</t>
  </si>
  <si>
    <t>2014-10-31T10:45:04Z</t>
  </si>
  <si>
    <t>Building Web Applications with Spring MVC Tutorial : Working with Model Objects | packtpub.com</t>
  </si>
  <si>
    <t>Part of Building Web Applications with Spring MVC video series. For the full Course visit: http://www.packtpub.com/web-development/building-web-applications-spring-mvc-video?utm_source=youtube&amp;utm_medium=video-description&amp;utm_campaign=yt-bwawithspringMVC In our chocolate store application, there is no way for users to browse for products that are sold on the web store. You'll add a category list display on the home page, and on the category page, and you'll show the products that belong to that category. â€¢ Adding a category list to the home page â€¢ Implementing the User ModelAndView construct to manage both the model and view â€¢ Using the @ModelAttribute annotation to fetch the required data to display the web pages Find us on Facebook -- http://www.facebook.com/Packtvideo Follow us on Twitter - http://www.twitter.com/packtvideo</t>
  </si>
  <si>
    <t>https://i.ytimg.com/vi/uZE0j_F2yw4/maxresdefault.jpg</t>
  </si>
  <si>
    <t>MQlcLrCrzNc</t>
  </si>
  <si>
    <t>2014-10-31T10:45:02Z</t>
  </si>
  <si>
    <t>Building Web Applications with Spring MVC Tutorial : Login Functionality | packtpub.com</t>
  </si>
  <si>
    <t>Part of Building Web Applications with Spring MVC video series. For the full Course visit: http://www.packtpub.com/web-development/building-web-applications-spring-mvc-video?utm_source=youtube&amp;utm_medium=video-description&amp;utm_campaign=yt-bwawithspringMVC To enable purchases in the chocolate store application, you'll need to build the login functionality. â€¢ Creating a controller and a JSP to display a login form â€¢ Adding a controller method to handle authentication â€¢ Using the HTTPSession method parameter to persist the logged-in user's information in the session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MQlcLrCrzNc/maxresdefault.jpg</t>
  </si>
  <si>
    <t>tmP97c2KHK8</t>
  </si>
  <si>
    <t>2014-10-31T10:45:00Z</t>
  </si>
  <si>
    <t>Building Web Applications with Spring MVC Tutorial : Integrating with Freemarker | packtpub.com</t>
  </si>
  <si>
    <t>Part of Building Web Applications with Spring MVC video series. For the full Course visit: http://www.packtpub.com/web-development/building-web-applications-spring-mvc-video?utm_source=youtube&amp;utm_medium=video-description&amp;utm_campaign=yt-bwawithspringMVC In this video, you will publish a URL that shows a list of products in the store, with the view generated not by a JSP but by a Freemarker FTL file. â€¢ Adding a FreemarkerViewResolver bean definition â€¢ Creating the FTL file â€¢ Creating a controller method that returns the FTL view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tmP97c2KHK8/maxresdefault.jpg</t>
  </si>
  <si>
    <t>x2BksK2q6Qk</t>
  </si>
  <si>
    <t>2014-10-31T10:44:57Z</t>
  </si>
  <si>
    <t>31/10/14 10:44</t>
  </si>
  <si>
    <t>Building Web Applications with Spring MVC Tutorial : RESTful Web Services | packtpub.com</t>
  </si>
  <si>
    <t>Part of Building Web Applications with Spring MVC video series. For the full Course visit: http://www.packtpub.com/web-development/building-web-applications-spring-mvc-video?utm_source=youtube&amp;utm_medium=video-description&amp;utm_campaign=yt-bwawithspringMVC RESTful web services have gained in popularity over the years. It is widely considered by many to be an excellent alternative to the older SOAP web services specification. You'll implement a RESTful API for the Spring Chocolate store application. â€¢ Understanding the resource URIs and collection URIs â€¢ Understanding HTTP methods â€¢ Understanding the concept of HATEOAS â€¢ Understanding RESTful web services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x2BksK2q6Qk/maxresdefault.jpg</t>
  </si>
  <si>
    <t>tRbFwkp_8KM</t>
  </si>
  <si>
    <t>2014-10-29T05:50:55Z</t>
  </si>
  <si>
    <t>29/10/14 5:50</t>
  </si>
  <si>
    <t>Rapid Ember.js Tutorial : Building Relational Data Models | packtpub.com</t>
  </si>
  <si>
    <t>Part of Rapid Ember.js video series. For the full Course visit: http://www.packtpub.com/web-development/rapid-emberjs-video?utm_source=youtube&amp;utm_medium=video-description&amp;utm_campaign=yt-rapidemberjs Most real-world data is relational; how can you represent this using Ember data? â€¢ Define Ember data models by extending DS.Model â€¢ Define relationships using DS.belongsTo and DS.HasMany â€¢ Access related items through template dot notation ------------------------------------------------------------------------------ For the latest in web developement video tutorials, please visit: http://www.packtpub.com/books/video?utm_source=youtube&amp;utm_medium=video-description&amp;utm_campaign=yt-rapidemberjs Find us on Facebook -- http://www.facebook.com/Packtvideo Follow us on Twitter - http://www.twitter.com/packtvideo</t>
  </si>
  <si>
    <t>https://i.ytimg.com/vi/tRbFwkp_8KM/maxresdefault.jpg</t>
  </si>
  <si>
    <t>8ZYDz6Zt4jY</t>
  </si>
  <si>
    <t>2014-10-29T05:43:49Z</t>
  </si>
  <si>
    <t>29/10/14 5:43</t>
  </si>
  <si>
    <t>Rapid Ember.js Tutorial : Creating Template Helpers | packtpub.com</t>
  </si>
  <si>
    <t>Part of Rapid Ember.js video series. For the full Course visit: http://www.packtpub.com/web-development/rapid-emberjs-video?utm_source=youtube&amp;utm_medium=video-description&amp;utm_campaign=yt-rapidemberjs How to apply custom formatting to data in templates? â€¢ Register a bound helper with handlebars â€¢ Build a function that returns the correct output â€¢ Include the helper in a handlebars tag ------------------------------------------------------------------------------ For the latest in web developement video tutorials, please visit: http://www.packtpub.com/books/video?utm_source=youtube&amp;utm_medium=video-description&amp;utm_campaign=yt-rapidemberjs Find us on Facebook -- http://www.facebook.com/Packtvideo Follow us on Twitter - http://www.twitter.com/packtvideo</t>
  </si>
  <si>
    <t>https://i.ytimg.com/vi/8ZYDz6Zt4jY/maxresdefault.jpg</t>
  </si>
  <si>
    <t>6h2OkP5i8ns</t>
  </si>
  <si>
    <t>2014-10-29T05:40:52Z</t>
  </si>
  <si>
    <t>29/10/14 5:40</t>
  </si>
  <si>
    <t>Rapid Ember.js Tutorial : Folder Structure | packtpub.com</t>
  </si>
  <si>
    <t>Part of Rapid Ember.js video series. For the full Course visit: http://www.packtpub.com/web-development/rapid-emberjs-video?utm_source=youtube&amp;utm_medium=video-description&amp;utm_campaign=yt-rapidemberjs How should a simple Ember application be structured to make editing easy? â€¢ Choose a top-level folder and create an "index.html" file â€¢ Create a "css" folder and "main.css" file â€¢ Create a "js" folder and "application.js" ------------------------------------------------------------------------------ For the latest in web developement video tutorials, please visit: http://www.packtpub.com/books/video?utm_source=youtube&amp;utm_medium=video-description&amp;utm_campaign=yt-rapidemberjs Find us on Facebook -- http://www.facebook.com/Packtvideo Follow us on Twitter - http://www.twitter.com/packtvideo</t>
  </si>
  <si>
    <t>https://i.ytimg.com/vi/6h2OkP5i8ns/maxresdefault.jpg</t>
  </si>
  <si>
    <t>tDA_jhOWPKw</t>
  </si>
  <si>
    <t>2014-10-29T05:39:56Z</t>
  </si>
  <si>
    <t>29/10/14 5:39</t>
  </si>
  <si>
    <t>Rapid Ember.js Tutorial : Applying the MVC Pattern | packtpub.com</t>
  </si>
  <si>
    <t>Part of Rapid Ember.js video series. For the full Course visit: http://www.packtpub.com/web-development/rapid-emberjs-video?utm_source=youtube&amp;utm_medium=video-description&amp;utm_campaign=yt-rapidemberjs What pattern does an Ember application require to run? â€¢ Use models for persistent data â€¢ Use controllers for session data â€¢ Use templates or views for user interaction ------------------------------------------------------------------------------ For the latest in web developement video tutorials, please visit: http://www.packtpub.com/books/video?utm_source=youtube&amp;utm_medium=video-description&amp;utm_campaign=yt-rapidemberjs Find us on Facebook -- http://www.facebook.com/Packtvideo Follow us on Twitter - http://www.twitter.com/packtvideo</t>
  </si>
  <si>
    <t>https://i.ytimg.com/vi/tDA_jhOWPKw/maxresdefault.jpg</t>
  </si>
  <si>
    <t>2014-10-07T06:30:47Z</t>
  </si>
  <si>
    <t>Building a Rich Internet Application with Vaadin Tutorial : Extending Components | packtpub.com</t>
  </si>
  <si>
    <t>Part of 'Building a Rich Internet Application with Vaadin' video series. For the full Course visit: http://www.packtpub.com/web-development/building-rich-internet-application-vaadin-video?utm_source=youtube&amp;utm_medium=video-description&amp;utm_campaign=yt-BRIAppwithVaadin More often than not, a need arises to modify or extend a component in the Vaadin framework. Fortunately, extending a component is as simple as extending a class, and Vaadin provides a number of helper classes to ease the development and reduce the redundant code to minimum. â€¢ CustomField or CustomComponentâ€”decide a right superclass â€¢ Combine new functionalities with an existing component â€¢ Test it in practice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EsBgtM-o2o/maxresdefault.jpg</t>
  </si>
  <si>
    <t>cRZz0o4tyr0</t>
  </si>
  <si>
    <t>2014-10-07T06:30:45Z</t>
  </si>
  <si>
    <t>Building a Rich Internet Application with Vaadin Tutorial : The Project Summary | packtpub.com</t>
  </si>
  <si>
    <t>Part of 'Building a Rich Internet Application with Vaadin' video series. For the full Course visit: http://www.packtpub.com/web-development/building-rich-internet-application-vaadin-video?utm_source=youtube&amp;utm_medium=video-description&amp;utm_campaign=yt-BRIAppwithVaadin This video lists the features developed during the course as well as points to some existing bugs and areas to improve. In other words, what we have done so far and where can we go from there. â€¢ Look out for steps for development â€¢ Room for improvement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cRZz0o4tyr0/maxresdefault.jpg</t>
  </si>
  <si>
    <t>MGoUWOqFCJU</t>
  </si>
  <si>
    <t>2014-10-07T06:29:00Z</t>
  </si>
  <si>
    <t>Building a Rich Internet Application with Vaadin Tutorial : Adding Files | packtpub.com</t>
  </si>
  <si>
    <t>Part of 'Building a Rich Internet Application with Vaadin' video series. For the full Course visit: http://www.packtpub.com/web-development/building-rich-internet-application-vaadin-video?utm_source=youtube&amp;utm_medium=video-description&amp;utm_campaign=yt-BRIAppwithVaadin User-entered data is usually something more than text, numbers, and other simple values. More often than not, especially in web application, we need to operate on files. This video will focus on supporting file uploads from the browser to the application. â€¢ Support for adding new recipes â€¢ Support for the edit mode of Food View â€¢ Add a component to upload files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MGoUWOqFCJU/maxresdefault.jpg</t>
  </si>
  <si>
    <t>xaLSkAggkp8</t>
  </si>
  <si>
    <t>2014-10-07T06:22:55Z</t>
  </si>
  <si>
    <t>Building a Rich Internet Application with Vaadin Tutorial : Logging In | packtpub.com</t>
  </si>
  <si>
    <t>Part of 'Building a Rich Internet Application with Vaadin' video series. For the full Course visit: http://www.packtpub.com/web-development/building-rich-internet-application-vaadin-video?utm_source=youtube&amp;utm_medium=video-description&amp;utm_campaign=yt-BRIAppwithVaadin Often, an application does not have to operate on all available data; more likely than not, we are interested in showing or accessing only a limited subset of information. The Vaadin Data Model supports container filtersâ€”a straightforward way to filter the available data. We will implement it for logging inâ€”using the container filter, we will check whether the login credentials are correct or not. â€¢ Create a login service â€¢ Apply filters to the container â€¢ Optimize the implementation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xaLSkAggkp8/maxresdefault.jpg</t>
  </si>
  <si>
    <t>1yV4kMgaAts</t>
  </si>
  <si>
    <t>2014-10-07T06:22:20Z</t>
  </si>
  <si>
    <t>Building a Rich Internet Application with Vaadin Tutorial : The Vaadin Data Model | packtpub.com</t>
  </si>
  <si>
    <t>Part of 'Building a Rich Internet Application with Vaadin' video series. For the full Course visit: http://www.packtpub.com/web-development/building-rich-internet-application-vaadin-video?utm_source=youtube&amp;utm_medium=video-description&amp;utm_campaign=yt-BRIAppwithVaadin Before we enable our application to save and read data from the database, we first need to model it. In order to do this, we need some understanding of how Vaadin understands the data models. â€¢ Understanding the Data Model for our application â€¢ Benefits of the Vaadin Data Model â€¢ Containers, items, and properties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1yV4kMgaAts/maxresdefault.jpg</t>
  </si>
  <si>
    <t>YXWYXkUWMSg</t>
  </si>
  <si>
    <t>2014-10-07T06:20:59Z</t>
  </si>
  <si>
    <t>Building a Rich Internet Application with Vaadin Tutorial : Creating Custom Themes | packtpub.com</t>
  </si>
  <si>
    <t>Part of 'Building a Rich Internet Application with Vaadin' video series. For the full Course visit: http://www.packtpub.com/web-development/building-rich-internet-application-vaadin-video?utm_source=youtube&amp;utm_medium=video-description&amp;utm_campaign=yt-BRIAppwithVaadin An application can rarely have a default look-and-feel framework. More often than not, there is a need to customize each application with a unique appearance and styling the HTML elements. Vaadin supports themesâ€”SCSS files that can instruct the browser on how to render certain components. This video instructs you on how to create a custom theme using the Eclipse plugin. â€¢ How is SASS different from CSS â€¢ Create the custom theme â€¢ Creating other SCSS files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YXWYXkUWMSg/maxresdefault.jpg</t>
  </si>
  <si>
    <t>M5zcL1Gln-k</t>
  </si>
  <si>
    <t>2014-10-07T06:17:31Z</t>
  </si>
  <si>
    <t>Building a Rich Internet Application with Vaadin Tutorial: Views | packtpub.com</t>
  </si>
  <si>
    <t>Part of 'Building a Rich Internet Application with Vaadin' video series. For the full Course visit: http://www.packtpub.com/web-development/building-rich-internet-application-vaadin-video?utm_source=youtube&amp;utm_medium=video-description&amp;utm_campaign=yt-BRIAppwithVaadin Any application should allow its users to perform certain operations intuitively. For this reason, Vaadin supports the concept of Viewsâ€”structures that group certain components on a single screen. Here we learn how to organise and implement views. â€¢ Convert requirements into views â€¢ Create views â€¢ Populate views with components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M5zcL1Gln-k/maxresdefault.jpg</t>
  </si>
  <si>
    <t>AQg0OTPLzfU</t>
  </si>
  <si>
    <t>2014-09-24T04:45:35Z</t>
  </si>
  <si>
    <t>24/9/14 4:45</t>
  </si>
  <si>
    <t>Spring Security Tutorial: REST with Basic Authentication | packtpub.com</t>
  </si>
  <si>
    <t>Part of 'Spring Security' video series. For the full Course visit: http://www.packtpub.com/secure-your-web-applications-with-spring-security/video?utm_source=youtube&amp;utm_medium=video-description&amp;utm_campaign=yt-springsecurity Show how to set up and configure the Basic Authentication a mechanism within the Spring Security namespace configuration; write live integration tests against the deployed API to verify both the forbidden and valid accesses.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AQg0OTPLzfU/maxresdefault.jpg</t>
  </si>
  <si>
    <t>7G3JtAgamNM</t>
  </si>
  <si>
    <t>2014-09-24T04:45:32Z</t>
  </si>
  <si>
    <t>Spring Security Tutorial: The Remember Me Mechanism with a Cookie - The Basic Setup | packtpub.com</t>
  </si>
  <si>
    <t>Part of 'Spring Security' video series. For the full Course visit: http://www.packtpub.com/secure-your-web-applications-with-spring-security/video?utm_source=youtube&amp;utm_medium=video-description&amp;utm_campaign=yt-springsecurity Set up the token-based Remember Me mechanismâ€”how it helps the user stay logged in even after the session expires.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7G3JtAgamNM/maxresdefault.jpg</t>
  </si>
  <si>
    <t>_1EFB6fk2_8</t>
  </si>
  <si>
    <t>2014-09-24T04:44:12Z</t>
  </si>
  <si>
    <t>24/9/14 4:44</t>
  </si>
  <si>
    <t>Spring Security Tutorial: Authorization with Expressions - on Methods | packtpub.com</t>
  </si>
  <si>
    <t>Part of 'Spring Security' video series. For the full Course visit: http://www.packtpub.com/secure-your-web-applications-with-spring-security/video?utm_source=youtube&amp;utm_medium=video-description&amp;utm_campaign=yt-springsecurity Use security expressions to secure java methods in the service layer. Start with the less flexible @Secured annotation and then move over to the @PreAuthorize annotation. Secure the API of the application itself, independent of page security.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_1EFB6fk2_8/maxresdefault.jpg</t>
  </si>
  <si>
    <t>d90t6Wy_wJ4</t>
  </si>
  <si>
    <t>2014-09-24T04:41:20Z</t>
  </si>
  <si>
    <t>24/9/14 4:41</t>
  </si>
  <si>
    <t>Spring Security Tutorial: Advanced ACL | packtpub.com</t>
  </si>
  <si>
    <t>Part of 'Spring Security' video series. For the full Course visit: http://www.packtpub.com/secure-your-web-applications-with-spring-security/video?utm_source=youtube&amp;utm_medium=video-description&amp;utm_campaign=yt-springsecurity Show the advanced options that ACL allows and the standard authorization solution does not. Implement a granular authorization rule for a target entity and show this rule being enforced by consuming the live API.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d90t6Wy_wJ4/maxresdefault.jpg</t>
  </si>
  <si>
    <t>eP_YeNkVzdg</t>
  </si>
  <si>
    <t>2014-09-24T04:35:29Z</t>
  </si>
  <si>
    <t>24/9/14 4:35</t>
  </si>
  <si>
    <t>Spring Security Tutorial: Authorization with LDAP | packtpub.com</t>
  </si>
  <si>
    <t>Part of 'Spring Security' video series. For the full Course visit: http://www.packtpub.com/secure-your-web-applications-with-spring-security/video?utm_source=youtube&amp;utm_medium=video-description&amp;utm_campaign=yt-springsecurity Illustrate how we can add the authorization data in LDAPâ€”the custom LDAP structure, and the mapping and interaction between Spring Security and the embedded LDAP Server for authorization. â€¢ Define the additional authorization data in the LDIF setup â€¢ Show the authorization working for the web app â€¢ Further configure authorities in LDAP, and show the advanced namespace configuration options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eP_YeNkVzdg/maxresdefault.jpg</t>
  </si>
  <si>
    <t>ENNzyK_Qxx8</t>
  </si>
  <si>
    <t>2014-09-24T04:23:42Z</t>
  </si>
  <si>
    <t>24/9/14 4:23</t>
  </si>
  <si>
    <t>Salesforce CRM Tutorial: Extending User Privileges with Permission Sets | packtpub.com</t>
  </si>
  <si>
    <t>Part of 'Salesforce CRM: The Definitive Admin' video series. For the full Course visit: http://www.packtpub.com/salesforce-crm-the-definitive-admin/video?utm_source=youtube&amp;utm_medium=video-description&amp;utm_campaign=yt-salesforcecrm Certain permissions cannot be given to all users within a profile. Permission Sets allow administrators to give certain permission to a user or a specific set of users. â€¢ Create a Permission Set â€¢ Add Permissions to Permission Sets â€¢ Assign Users to Permission Set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ENNzyK_Qxx8/maxresdefault.jpg</t>
  </si>
  <si>
    <t>d9NvnMcTVdQ</t>
  </si>
  <si>
    <t>2014-09-19T11:00:32Z</t>
  </si>
  <si>
    <t>19/9/14 11:00</t>
  </si>
  <si>
    <t>Cassandra Administration Tutorial: Write and Read Paths | packtpub.com</t>
  </si>
  <si>
    <t>Part of 'Cassandra Administration' video series. For the full Course visit: http://www.packtpub.com/cassandra-administration/video?utm_source=youtube&amp;utm_medium=video-description&amp;utm_campaign=yt-cassandraadm Understand the inner workings of the read and write operations in Cassandra. â€¢ Understand write paths â€¢ Know how to use read paths and read repair â€¢ Understand the use of tombstone and compaction --------------------------------------------------------------------------------------------- For the latest in Networking and Servers video tutorials, please visit: http://www.packtpub.com/books/video?utm_source=youtube&amp;utm_medium=video-description&amp;utm_campaign=yt-cassandraadm Find us on Facebook -- http://www.facebook.com/Packtvideo Follow us on Twitter - http://www.twitter.com/packtvideo</t>
  </si>
  <si>
    <t>https://i.ytimg.com/vi/d9NvnMcTVdQ/maxresdefault.jpg</t>
  </si>
  <si>
    <t>dxeJTt3-HFA</t>
  </si>
  <si>
    <t>2014-09-19T06:55:38Z</t>
  </si>
  <si>
    <t>19/9/14 6:55</t>
  </si>
  <si>
    <t>Excel 2013 Dashboard Design Tutorial: Implementing Slicers | packtpub.com</t>
  </si>
  <si>
    <t>Part of 'Excel 2013 Dashboard Design' video series. For the full Course visit: http://www.packtpub.com/excel-2013-dashboard-design/video?utm_source=youtube&amp;utm_medium=video-description&amp;utm_campaign=yt-excel2013dashboard To make an interactive experience with a dashboard based on PivotTables, we can use slicers to let the end user focus as wide or as narrow as they would like, at the click of a button. â€¢ Click on the intersection of the row and column labels to select all the cells in the worksheet, and choose a fill color from the paint bucket button â€¢ Set charts to move independently of cells by clicking on Format Chart Area and selecting Don't move or size with cells â€¢ Move PivotTables between sheets by clicking on any cell in a PivotTable; click on Analyze, and Move PivotTable and then select the destination cell ------------------------------------------------------------------------------------------------ For the latest in video tutorials, please visit: http://www.packtpub.com/books/video?utm_source=youtube&amp;utm_medium=video-description&amp;utm_campaign=yt-excel2013dashboard Find us on Facebook -- http://www.facebook.com/Packtvideo Follow us on Twitter - http://www.twitter.com/packtvideo</t>
  </si>
  <si>
    <t>https://i.ytimg.com/vi/dxeJTt3-HFA/maxresdefault.jpg</t>
  </si>
  <si>
    <t>Noh5_mXf2xU</t>
  </si>
  <si>
    <t>2014-09-19T06:51:53Z</t>
  </si>
  <si>
    <t>19/9/14 6:51</t>
  </si>
  <si>
    <t>Unity 4 Scripting Tutorial: Creating a First-person Character Controller | packtpub.com</t>
  </si>
  <si>
    <t>Part of 'Getting Started with Unity 4 Scripting' video series. For the full Course visit: http://www.packtpub.com/getting-started-with-unity-4-scripting/video?utm_source=youtube&amp;utm_medium=video-description&amp;utm_campaign=yt-GSwithUnity4scripting Use the main camera and the character controller to quickly create a first person controller. â€¢ Open the project and create a C# script file â€¢ Parent the main camera to the character controller and get the mouse input to modify the camera's rotations â€¢ Visualize the script's working by entering play mode and seeing the character reacting to the mouse and input movements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Noh5_mXf2xU/maxresdefault.jpg</t>
  </si>
  <si>
    <t>pBUDIlyeAX8</t>
  </si>
  <si>
    <t>2014-09-19T06:08:54Z</t>
  </si>
  <si>
    <t>19/9/14 6:08</t>
  </si>
  <si>
    <t>Microsoft Dynamics GP Techniques Tutorial: Updating Chart of Accounts</t>
  </si>
  <si>
    <t>Part of Microsoft Dynamics GP Techniques video series. For the full Course visit: https://www.packtpub.com/application-development/microsoft-dynamics-gp-techniques-video?utm_source=youtube&amp;utm_medium=video-description&amp;utm_campaign=yt-msdynamicGPtech Changes to the chart of accounts can easily be made using Mass Modify â€¢ Explain that Mass Modify can be used to copy, move, inactivate, delete or update codes â€¢ Use Mass Modify to copy a section of the chart of accounts â€¢ Use Mass Modfy to inactivate all zero balance accounts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pBUDIlyeAX8/maxresdefault.jpg</t>
  </si>
  <si>
    <t>TSx-WYSKpIY</t>
  </si>
  <si>
    <t>2014-09-19T05:41:01Z</t>
  </si>
  <si>
    <t>19/9/14 5:41</t>
  </si>
  <si>
    <t>XNA 3D Toolkit Tutorial: Debugging Metadata | packtpub.com</t>
  </si>
  <si>
    <t>Part of XNA 3D Toolkit video series. For the full Course visit: https://www.packtpub.com/game-development/xna-3d-toolkit-video?utm_source=youtube&amp;utm_medium=video-description&amp;utm_campaign=yt-xna3dtoolkit The scene/level has an asset in the wrong place and it needs to be moved. Learn how to dive into the XML and fix problems. â€¢ Find an object that needs to be "tweaked" â€¢ Figure out how to solve the problem â€¢ Change the assets or XML to get the desired result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TSx-WYSKpIY/maxresdefault.jpg</t>
  </si>
  <si>
    <t>Nl-VDbrR_bo</t>
  </si>
  <si>
    <t>2014-09-19T05:40:23Z</t>
  </si>
  <si>
    <t>19/9/14 5:40</t>
  </si>
  <si>
    <t>XNA 3D Toolkit Tutorial: Creating a Scene File and Loading it | packtpub.com</t>
  </si>
  <si>
    <t>Part of XNA 3D Toolkit video series. For the full Course visit: https://www.packtpub.com/game-development/xna-3d-toolkit-video?utm_source=youtube&amp;utm_medium=video-description&amp;utm_campaign=yt-xna3dtoolkit All the samples available show a scene/level defined at compile time. Save the scene/level data to a file and load the file at runtime. â€¢ Add a scene file class that has the same signature as the strings and settings you've set in your LoadContent method â€¢ Add the code to save a file and save your coded content to that file â€¢ Refactor your code in such a way that you're loading from the file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Nl-VDbrR_bo/maxresdefault.jpg</t>
  </si>
  <si>
    <t>cGhXxXbV7JE</t>
  </si>
  <si>
    <t>2014-09-19T05:38:46Z</t>
  </si>
  <si>
    <t>19/9/14 5:38</t>
  </si>
  <si>
    <t>XNA 3D Toolkit Tutorial: Adjusting Lights | packtpub.com</t>
  </si>
  <si>
    <t>Part of XNA 3D Toolkit video series. For the full Course visit: https://www.packtpub.com/game-development/xna-3d-toolkit-video?utm_source=youtube&amp;utm_medium=video-description&amp;utm_campaign=yt-xna3dtoolkit Not all lighting is static in a game level; how do you make a moving light? Here we add a moving light source at the campfire to make a good dynamically flickering fire. â€¢ Add an interface and a manager â€¢ Create a light source; if it has "behavior", add that in at the source â€¢ Test out your light and tweak if necessary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cGhXxXbV7JE/maxresdefault.jpg</t>
  </si>
  <si>
    <t>ym8TrjMdJjo</t>
  </si>
  <si>
    <t>2014-09-19T05:37:50Z</t>
  </si>
  <si>
    <t>19/9/14 5:37</t>
  </si>
  <si>
    <t>XNA 3D Toolkit Tutorial: Setting up Your Scene | packtpub.com</t>
  </si>
  <si>
    <t>Part of XNA 3D Toolkit video series. For the full Course visit: https://www.packtpub.com/game-development/xna-3d-toolkit-video?utm_source=youtube&amp;utm_medium=video-description&amp;utm_campaign=yt-xna3dtoolkit Games require different models to be placed in different places to make a scene. Using the tools that we've built up, we construct a realistic game scene. â€¢ Add all the assets to your content project and adjust how they are processed, if necessary â€¢ Add all the content you want in your scene at compile time in the LoadContent method â€¢ Iteratively build up the asset position and rotation in your scene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ym8TrjMdJjo/maxresdefault.jpg</t>
  </si>
  <si>
    <t>WqhGhXMm0jA</t>
  </si>
  <si>
    <t>2014-09-19T05:36:53Z</t>
  </si>
  <si>
    <t>19/9/14 5:36</t>
  </si>
  <si>
    <t>XNA 3D Toolkit Tutorial: Incorporating the Microsoft Particle Sample | packtpub.com</t>
  </si>
  <si>
    <t>Part of XNA 3D Toolkit video series. For the full Course visit: https://www.packtpub.com/game-development/xna-3d-toolkit-video?utm_source=youtube&amp;utm_medium=video-description&amp;utm_campaign=yt-xna3dtoolkit Games look static and dull without rain, fire, smoke, bullets, and explosions. We include the Microsoft sample to get a smoking campfire. â€¢ Refactor the code so that it isn't dependent on the load static strings â€¢ Create a new particle system and play with it's parameters until you get something that you like â€¢ Position the emitter origin so that it looks realistic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WqhGhXMm0jA/maxresdefault.jpg</t>
  </si>
  <si>
    <t>UJkjiwgYedM</t>
  </si>
  <si>
    <t>2014-09-19T05:08:42Z</t>
  </si>
  <si>
    <t>19/9/14 5:08</t>
  </si>
  <si>
    <t>Building Web Applications with Clojure Tutorial: Response Map | packtpub.com</t>
  </si>
  <si>
    <t>Part of 'Building Web Applications with Clojure' video series. For the full Course visit: http://www.packtpub.com/building-web-applications-with-clojure/video?utm_source=youtube&amp;utm_medium=video-description&amp;utm_campaign=yt-BWAppwithClojure How to return appropriate Ring responses. â€¢ Response body â€¢ Response status â€¢ Response headers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UJkjiwgYedM/maxresdefault.jpg</t>
  </si>
  <si>
    <t>OEX5X9TiOS8</t>
  </si>
  <si>
    <t>2014-09-18T12:23:28Z</t>
  </si>
  <si>
    <t>18/9/14 12:23</t>
  </si>
  <si>
    <t>Moodle for Mobile Learning Tutorial: QR Code | packtpub.com</t>
  </si>
  <si>
    <t>Part of Moodle for Mobile Learning video series. For the full Course visit: http://www.packtpub.com/moodle-for-mobile-learning/video?utm_source=youtube&amp;utm_medium=video-description&amp;utm_campaign=yt-moodle4mobl It can be difficult to type out a long web address on a mobile device. Use the power of QR code to direct people to your mobile learning resources. â€¢ What is a QR code? â€¢ Creating a QR code â€¢ Adding the QR code to the Moodle site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OEX5X9TiOS8/maxresdefault.jpg</t>
  </si>
  <si>
    <t>GdbtdFJAomY</t>
  </si>
  <si>
    <t>2014-09-18T12:22:30Z</t>
  </si>
  <si>
    <t>18/9/14 12:22</t>
  </si>
  <si>
    <t>Moodle for Mobile Learning Tutorial: Quiz Setup | packtpub.com</t>
  </si>
  <si>
    <t>Part of Moodle for Mobile Learning video series. For the full Course visit: http://www.packtpub.com/moodle-for-mobile-learning/video?utm_source=youtube&amp;utm_medium=video-description&amp;utm_campaign=yt-moodle4mobl Swamped with the amount of marking? Set up self-marking, formative assessment quizzes to aid your students. Ensure that your quiz is displayed correctly on mobile devices. â€¢ Quizzes with the MyMobile theme applied â€¢ Adding a quiz to our Moodle site â€¢ What settings are related to the way our quiz is displayed on mobile devices?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GdbtdFJAomY/maxresdefault.jpg</t>
  </si>
  <si>
    <t>y5GoLhpa2jc</t>
  </si>
  <si>
    <t>2014-09-18T12:20:22Z</t>
  </si>
  <si>
    <t>18/9/14 12:20</t>
  </si>
  <si>
    <t>Moodle for Mobile Learning Tutorial: Embedding Twitter Feeds in Moodle | packtpub.com</t>
  </si>
  <si>
    <t>Part of Moodle for Mobile Learning video series. For the full Course visit: http://www.packtpub.com/moodle-for-mobile-learning/video?utm_source=youtube&amp;utm_medium=video-description&amp;utm_campaign=yt-moodle4mobl Change your dull static Moodle course. Enable dynamic content with the use of Twitter feeds. â€¢ Find a Twitter feed â€¢ Create a Twitter widget â€¢ Embed the Twitter feed into your course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y5GoLhpa2jc/maxresdefault.jpg</t>
  </si>
  <si>
    <t>Ok8IpqzJ7Qo</t>
  </si>
  <si>
    <t>2014-09-18T12:15:08Z</t>
  </si>
  <si>
    <t>18/9/14 12:15</t>
  </si>
  <si>
    <t>Moodle for Mobile Learning Tutorial:LTI (Learning Tool Interoperability) | packtpub.com</t>
  </si>
  <si>
    <t>Part of Moodle for Mobile Learning video series. For the full Course visit: http://www.packtpub.com/moodle-for-mobile-learning/video?utm_source=youtube&amp;utm_medium=video-description&amp;utm_campaign=yt-moodle4mobl Having to login to different websites can be frustrating but LTI can help solve this issue. â€¢ What is LTI? â€¢ Adding an LTI Tool â€¢ Running an LTI tool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Ok8IpqzJ7Qo/maxresdefault.jpg</t>
  </si>
  <si>
    <t>DJONgYIafuA</t>
  </si>
  <si>
    <t>2014-09-18T12:08:14Z</t>
  </si>
  <si>
    <t>18/9/14 12:08</t>
  </si>
  <si>
    <t>Moodle for Mobile Learning Tutorial: The Official MyMobile HTML5 App | packtpub.com</t>
  </si>
  <si>
    <t>Part of Moodle for Mobile Learning video series. For the full Course visit: http://www.packtpub.com/moodle-for-mobile-learning/video?utm_source=youtube&amp;utm_medium=video-description&amp;utm_campaign=yt-moodle4mobl Allow easier integration with your Moodle course through the official Moodle app. â€¢ Download the the HTML5 app â€¢ Install it onto your device â€¢ Use the applicable features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DJONgYIafuA/maxresdefault.jpg</t>
  </si>
  <si>
    <t>lPh0iFXRy20</t>
  </si>
  <si>
    <t>2014-09-17T09:41:14Z</t>
  </si>
  <si>
    <t>17/9/14 9:41</t>
  </si>
  <si>
    <t>Building a RepRap 3D Printer Tutorial: Layer Shift | packtpub.com</t>
  </si>
  <si>
    <t>Part of Building a RepRap 3D Printer video series. For the full Course visit: https://www.packtpub.com/hardware-and-creative/building-reprap-3d-printer-video?utm_source=youtube&amp;utm_medium=video-description&amp;utm_campaign=yt-reprap3dprinter Layer shift is a nasty problem that causes a non-aligned printed object, which is of no use to you and can be thrown away. The X or Y stepper missed some steps while printing, producing unusable objects. There are three common causes for this problem, which can all be easily solved. â€¢ Understand what layer shift is â€¢ Assess the potential mechanical issues of loose screws, too low belt tension, or too high speed â€¢ Check the electronic issues of maladjusted Stepper motor power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lPh0iFXRy20/maxresdefault.jpg</t>
  </si>
  <si>
    <t>kMfOzxvNHK8</t>
  </si>
  <si>
    <t>2014-09-17T09:40:56Z</t>
  </si>
  <si>
    <t>17/9/14 9:40</t>
  </si>
  <si>
    <t>Building a RepRap 3D Printer Tutorial: Cura | packtpub.com</t>
  </si>
  <si>
    <t>Part of Building a RepRap 3D Printer video series. For the full Course visit: https://www.packtpub.com/hardware-and-creative/building-reprap-3d-printer-video?utm_source=youtube&amp;utm_medium=video-description&amp;utm_campaign=yt-reprap3dprinter Cura is a user-friendly open source 3D printing software. Use the custom settings to use it for the i3 Berlin. â€¢ Get to know Cura, a very user-friendly slicer â€¢ Understand the most important settings â€¢ See how you can use the Cura path generator for dual printing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kMfOzxvNHK8/maxresdefault.jpg</t>
  </si>
  <si>
    <t>1TYRrPtAHSc</t>
  </si>
  <si>
    <t>2014-09-17T09:40:37Z</t>
  </si>
  <si>
    <t>Building a RepRap 3D Printer Tutorial: Assemble the Extruder | packtpub.com</t>
  </si>
  <si>
    <t>Part of Building a RepRap 3D Printer video series. For the full Course visit: https://www.packtpub.com/hardware-and-creative/building-reprap-3d-printer-video?utm_source=youtube&amp;utm_medium=video-description&amp;utm_campaign=yt-reprap3dprinter Mounting the E3D hot end requires some special steps. You will need to heat it up; this is why you had to first finish the wiring and install the software. â€¢ Heat up the E3D hotend and fix the nozzle â€¢ Assemble the direct extruder motors, the idlers bearings, and fans â€¢ Mount the hotends and the active cooling duct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1TYRrPtAHSc/maxresdefault.jpg</t>
  </si>
  <si>
    <t>v21mMH_WB-k</t>
  </si>
  <si>
    <t>2014-09-17T09:40:31Z</t>
  </si>
  <si>
    <t>Building a RepRap 3D Printer Tutorial: Operate the 3D Printer | packtpub.com</t>
  </si>
  <si>
    <t>Part of Building a RepRap 3D Printer video series. For the full Course visit: https://www.packtpub.com/hardware-and-creative/building-reprap-3d-printer-video?utm_source=youtube&amp;utm_medium=video-description&amp;utm_campaign=yt-reprap3dprinter The i3 Berlin comes, like many other printers, with a full graphic display. This opens the door to many advance settings for tweaking. â€¢ Get to know the menu items in the display â€¢ Loading and unloading the filament â€¢ Printing from an SD card and tweaking on the run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v21mMH_WB-k/maxresdefault.jpg</t>
  </si>
  <si>
    <t>zbIb4l4gZ3A</t>
  </si>
  <si>
    <t>2014-09-17T09:06:06Z</t>
  </si>
  <si>
    <t>17/9/14 9:06</t>
  </si>
  <si>
    <t>Arranging Elements on a Dashboard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Tableau's dashboard creation interface is easy to use, but it takes a guided tour to really grasp the nuances. We'll walk through the process together. â€¢ Resize the dashboard to your desired size before starting the layout process â€¢ Drag sheets, containers, and elements out onto the dashboard using the mouse-over guidance to help show where the elements will be placed â€¢ Use horizontal and vertical containers to help line up groups of elements ------------------------------------------------------------------------------------- For the latest in big data and business intelligence video tutorials, please visit: http://www.packtpub.com/books/video?utm_source=youtube&amp;utm_medium=video-description&amp;utm_campaign=yt-bidwithtableau Find us on Facebook -- http://www.facebook.com/PacktPub Follow us on Twitter - http://www.twitter.com/packtpub</t>
  </si>
  <si>
    <t>https://i.ytimg.com/vi/zbIb4l4gZ3A/maxresdefault.jpg</t>
  </si>
  <si>
    <t>z_nsHkwKwfA</t>
  </si>
  <si>
    <t>2014-09-16T06:42:53Z</t>
  </si>
  <si>
    <t>16/9/14 6:42</t>
  </si>
  <si>
    <t>Building a Responsive Website with Bootstrap Tutorial: Completing the Home Page | packtpub.com</t>
  </si>
  <si>
    <t>Part of Building a Responsive Website with Bootstrap video series. For the full Course visit: https://www.packtpub.com/web-development/building-responsive-website-bootstrap-video?utm_source=youtube&amp;utm_medium=video-description&amp;utm_campaign=yt-BRWwithBootstrap We extend Bootstrap and use LESS to create a custom footer. â€¢ Complete the markup to establish our footer â€¢ Include social integration using icon fonts â€¢ Integrate sections and forms within our footer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z_nsHkwKwfA/maxresdefault.jpg</t>
  </si>
  <si>
    <t>zmcIzOar8Ls</t>
  </si>
  <si>
    <t>2014-09-16T06:40:38Z</t>
  </si>
  <si>
    <t>16/9/14 6:40</t>
  </si>
  <si>
    <t>The Home Page Part 3 â€“ The Grid | packtpub.com</t>
  </si>
  <si>
    <t>Part of Building a Responsive Website with Bootstrap video series. For the full Course visit: https://www.packtpub.com/web-development/building-responsive-website-bootstrap-video?utm_source=youtube&amp;utm_medium=video-description&amp;utm_campaign=yt-BRWwithBootstrap Tidy up your web layout using Bootstrapâ€™s simple and effective grid system. â€¢ Introduce the Twitter Bootstrap grid â€¢ Understand the Bootstrap grid columns and classes â€¢ Integrate the grid into our existing design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zmcIzOar8Ls/maxresdefault.jpg</t>
  </si>
  <si>
    <t>90fcO4434bc</t>
  </si>
  <si>
    <t>2014-09-16T06:37:02Z</t>
  </si>
  <si>
    <t>16/9/14 6:37</t>
  </si>
  <si>
    <t>Building a Responsive Website with Bootstrap Tutorial: Downloading and Setting | packtpub.com</t>
  </si>
  <si>
    <t>Part of Building a Responsive Website with Bootstrap video series. For the full Course visit: https://www.packtpub.com/web-development/building-responsive-website-bootstrap-video?utm_source=youtube&amp;utm_medium=video-description&amp;utm_campaign=yt-BRWwithBootstrap Download and set up Twitter Bootstrap. â€¢ Download Twitter Bootstrap â€¢ Integrate Bootstrap files into HTML5 Boilerplate â€¢ Complete the initial folder structure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90fcO4434bc/maxresdefault.jpg</t>
  </si>
  <si>
    <t>wYK4PkZRfLE</t>
  </si>
  <si>
    <t>2014-09-16T06:35:28Z</t>
  </si>
  <si>
    <t>16/9/14 6:35</t>
  </si>
  <si>
    <t>Building a Responsive Website with Bootstrap Tutorial: Getting Started with LESS| packtpub.com</t>
  </si>
  <si>
    <t>Part of Building a Responsive Website with Bootstrap video series. For the full Course visit: https://www.packtpub.com/web-development/building-responsive-website-bootstrap-video?utm_source=youtube&amp;utm_medium=video-description&amp;utm_campaign=yt-BRWwithBootstrap Utilize the LESS preprocessor to take full control of Twitter Bootstrap. â€¢ Introduce LESS at lesscss.org â€¢ Introduce LESS preprocessing applications for Mac and Windows â€¢ Begin using LESS to compile and edit our CSS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wYK4PkZRfLE/maxresdefault.jpg</t>
  </si>
  <si>
    <t>lvfLbBjD8gw</t>
  </si>
  <si>
    <t>2014-09-16T06:32:28Z</t>
  </si>
  <si>
    <t>16/9/14 6:32</t>
  </si>
  <si>
    <t>Building a Responsive Website with Bootstrap tutorial: Introduction | packtpub.com</t>
  </si>
  <si>
    <t>Part of Building a Responsive Website with Bootstrap video series. For the full Course visit: https://www.packtpub.com/web-development/building-responsive-website-bootstrap-video?utm_source=youtube&amp;utm_medium=video-description&amp;utm_campaign=yt-BRWwithBootstrap Tired of difficult web design? Take control of your projects with Twitter Bootstrap. o A simple introduction to our course and Bootstrap in general o Learn why we would use a frontend framework like Bootstrap o Preview our final website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lvfLbBjD8gw/maxresdefault.jpg</t>
  </si>
  <si>
    <t>JSmlrmUxLaw</t>
  </si>
  <si>
    <t>2014-09-15T09:36:45Z</t>
  </si>
  <si>
    <t>15/9/14 9:36</t>
  </si>
  <si>
    <t>Rapid PhantomJS tutorial: A Quick Overview of Automation Tools | packtpub.com</t>
  </si>
  <si>
    <t>Part of Rapid PhantomJS video series. For the full Course visit: https://www.packtpub.com/web-development/rapid-phantomjs-video?utm_source=youtube&amp;utm_medium=video-description&amp;utm_campaign=yt-rapidphantomjs Make clear which values these tools have and show how easy the usage is. â€¢ Show, explain, and execute the make command â€¢ Show, explain, and execute commands using npm scripts â€¢ Show, explain, and execute commands using grunt and gulp -------------------------------------------------------------------------------- For the latest in web development video tutorials, please visit: http://www.packtpub.com/books/video?utm_source=youtube&amp;utm_medium=video-description&amp;utm_campaign=yt-rapidphantomjs Find us on Facebook -- http://www.facebook.com/Packtvideo Follow us on Twitter - http://www.twitter.com/packtvideo</t>
  </si>
  <si>
    <t>https://i.ytimg.com/vi/JSmlrmUxLaw/maxresdefault.jpg</t>
  </si>
  <si>
    <t>IFbsvcqx4A4</t>
  </si>
  <si>
    <t>2014-09-15T09:30:13Z</t>
  </si>
  <si>
    <t>15/9/14 9:30</t>
  </si>
  <si>
    <t>Rapid PhantomJS Tutorial: A Quick Demonstration of the 'webpage' API | packtpub.com</t>
  </si>
  <si>
    <t>Part of Rapid PhantomJS video series. For the full Course visit: https://www.packtpub.com/web-development/rapid-phantomjs-video?utm_source=youtube&amp;utm_medium=video-description&amp;utm_campaign=yt-rapidphantomjs Describing and using PhantomJS's webpage API. â€¢ Showing how to open any URL using open â€¢ Go to async and explain the principle of callbacks â€¢ Using the render() function -------------------------------------------------------------------------------- For the latest in web development video tutorials, please visit: http://www.packtpub.com/books/video?utm_source=youtube&amp;utm_medium=video-description&amp;utm_campaign=yt-rapidphantomjs Find us on Facebook -- http://www.facebook.com/Packtvideo Follow us on Twitter - http://www.twitter.com/packtvideo</t>
  </si>
  <si>
    <t>https://i.ytimg.com/vi/IFbsvcqx4A4/maxresdefault.jpg</t>
  </si>
  <si>
    <t>Sm1WdNElmEI</t>
  </si>
  <si>
    <t>2014-09-15T06:27:56Z</t>
  </si>
  <si>
    <t>15/9/14 6:27</t>
  </si>
  <si>
    <t>Effective Gradle Implementation Tutorial: Bintray | packtpub.com</t>
  </si>
  <si>
    <t>Part of Effective Gradle Implementation video series. For the full Course visit: https://www.packtpub.com/effective-gradle-implementation/video?utm_source=youtube&amp;utm_medium=video-description&amp;utm_campaign=yt-effectivegradleimpl Bintray is becoming more and more popular with developers. In this section, we will look at integrating your Gradle builds with bintray. â€¢ Configuring the plugin â€¢ Publishing your artifacts â€¢ Specifying bintray credentials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Sm1WdNElmEI/maxresdefault.jpg</t>
  </si>
  <si>
    <t>fcuEaKmo0NA</t>
  </si>
  <si>
    <t>2014-09-15T06:14:59Z</t>
  </si>
  <si>
    <t>15/9/14 6:14</t>
  </si>
  <si>
    <t>Effective Gradle Implementation Tutorial: TeamCity | packtpub.com</t>
  </si>
  <si>
    <t>Part of Effective Gradle Implementation video series. For the full Course visit: https://www.packtpub.com/effective-gradle-implementation/video?utm_source=youtube&amp;utm_medium=video-description&amp;utm_campaign=yt-effectivegradleimpl TeamCity is a very solid continuous integration server made by JetBrains. It's vastly popular for companies willing to invest money into this part of their infrastructure. In this section, we will look at the support TeamCity has for Gradle and run a Gradle build. â€¢ Creating a project â€¢ Configuring a build â€¢ Exploring a completed build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fcuEaKmo0NA/maxresdefault.jpg</t>
  </si>
  <si>
    <t>doZ0PJsMvfw</t>
  </si>
  <si>
    <t>2014-09-15T06:09:57Z</t>
  </si>
  <si>
    <t>15/9/14 6:09</t>
  </si>
  <si>
    <t>Effective Gradle Implementation Tutorial: Compiler Setup | packtpub.com</t>
  </si>
  <si>
    <t>Part of Effective Gradle Implementation video series. For the full Course visit: https://www.packtpub.com/effective-gradle-implementation/video?utm_source=youtube&amp;utm_medium=video-description&amp;utm_campaign=yt-effectivegradleimpl The Scala plugin offers us several options for compiler support. To help alleviate confusion, this section will take a look at compiler setup and compilation with the Scala plugin. â€¢ Scala compiler setup â€¢ Incremental compiling and forked execution â€¢ Scala plugin documentation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doZ0PJsMvfw/maxresdefault.jpg</t>
  </si>
  <si>
    <t>mz0rQ3miFNU</t>
  </si>
  <si>
    <t>2014-09-15T06:09:55Z</t>
  </si>
  <si>
    <t>Effective Gradle Implementation Tutorial: Publishing Artifacts | packtpub.com</t>
  </si>
  <si>
    <t>Part of Effective Gradle Implementation video series. For the full Course visit: https://www.packtpub.com/effective-gradle-implementation/video?utm_source=youtube&amp;utm_medium=video-description&amp;utm_campaign=yt-effectivegradleimpl Publish Maven and Ivy artifacts like a pro on a local Maven repository or remote Ivy repository. â€¢ Example publish plugin with Maven and Ivy â€¢ Explanation of configuration for the local Maven repository â€¢ Explanation of the external Ivy configuration to publish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mz0rQ3miFNU/maxresdefault.jpg</t>
  </si>
  <si>
    <t>F6rCZnWcBxk</t>
  </si>
  <si>
    <t>2014-09-15T06:05:13Z</t>
  </si>
  <si>
    <t>15/9/14 6:05</t>
  </si>
  <si>
    <t>Effective Gradle Implementation Tutorial: JSDoc | packtpub.com</t>
  </si>
  <si>
    <t>Part of Effective Gradle Implementation video series. For the full Course visit: https://www.packtpub.com/effective-gradle-implementation/video?utm_source=youtube&amp;utm_medium=video-description&amp;utm_campaign=yt-effectivegradleimpl Even JavaScript developers need to produce documentation. JSDoc offers a solution to help generate some of that documentation from source listings. In this section, we will look at integrating JSDoc with Gradle. â€¢ What is JSdoc â€¢ Integrating with JSdoc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F6rCZnWcBxk/maxresdefault.jpg</t>
  </si>
  <si>
    <t>EyTcK0t-5o0</t>
  </si>
  <si>
    <t>2014-09-15T06:03:55Z</t>
  </si>
  <si>
    <t>15/9/14 6:03</t>
  </si>
  <si>
    <t>Effective Gradle Implementation Tutorial: IntelliJ | packtpub.com</t>
  </si>
  <si>
    <t>Part of Effective Gradle Implementation video series. For the full Course visit: https://www.packtpub.com/effective-gradle-implementation/video?utm_source=youtube&amp;utm_medium=video-description&amp;utm_campaign=yt-effectivegradleimpl IntelliJ IDEA is a very popular and very powerful IDE. In this section, we will look at integrating Gradle with IntelliJ IDEA and build a sample project in the IDE. â€¢ Differences between versions â€¢ Configure the Gradle plugin in IntelliJ IDE â€¢ Using and building a sample project in IntelliJ â€¢ Dependency management and autocompletion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EyTcK0t-5o0/maxresdefault.jpg</t>
  </si>
  <si>
    <t>lko3djQ3L8w</t>
  </si>
  <si>
    <t>2014-09-15T06:03:26Z</t>
  </si>
  <si>
    <t>Configuring on Linux/OSX/Windows | packtpub.com</t>
  </si>
  <si>
    <t>Part of Effective Gradle Implementation video series. For the full Course visit: https://www.packtpub.com/effective-gradle-implementation/video?utm_source=youtube&amp;utm_medium=video-description&amp;utm_campaign=yt-effectivegradleimpl Here, we show how to configure different compiler and linkers. Use the toolchain variable and binary types to build on multiple platforms. â€¢ Configuring the compiler and linker â€¢ The toolchain variable â€¢ binaries.withType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lko3djQ3L8w/maxresdefault.jpg</t>
  </si>
  <si>
    <t>TY7lzDXL9vg</t>
  </si>
  <si>
    <t>2014-09-15T06:00:24Z</t>
  </si>
  <si>
    <t>15/9/14 6:00</t>
  </si>
  <si>
    <t>Effective Gradle Implementation Tutorial: Java Plugin Tasks | packtpub.com</t>
  </si>
  <si>
    <t>Part of Effective Gradle Implementation video series. For the full Course visit: https://www.packtpub.com/effective-gradle-implementation/video?utm_source=youtube&amp;utm_medium=video-description&amp;utm_campaign=yt-effectivegradleimpl What kind of tasks do we need to know about to build a Java project? We will go over the tasks of the Java plugin and how to run it. â€¢ Java plugin overview and running â€¢ Tasks rundown with Gradle tasks â€¢ Producing a JAR file artifact and testing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TY7lzDXL9vg/maxresdefault.jpg</t>
  </si>
  <si>
    <t>KisGen3DIIE</t>
  </si>
  <si>
    <t>2014-09-15T06:00:22Z</t>
  </si>
  <si>
    <t>Effective Gradle Implementation Tutorial: Using DAG | packtpub.com</t>
  </si>
  <si>
    <t>Part of Effective Gradle Implementation video series. For the full Course visit: https://www.packtpub.com/effective-gradle-implementation/video?utm_source=youtube&amp;utm_medium=video-description&amp;utm_campaign=yt-effectivegradleimpl We will see how to control the flow of certain tasks during the execution phase to create different types of artifacts. If certain dynamic tasks are available at runtime, we need to take certain actions. â€¢ Configuration and execution phase hooks â€¢ Sample with taskGraph to control versions â€¢ Other things you can do with the taskGraph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KisGen3DIIE/maxresdefault.jpg</t>
  </si>
  <si>
    <t>xKPIY9Az7Cs</t>
  </si>
  <si>
    <t>2014-09-15T06:00:20Z</t>
  </si>
  <si>
    <t>Effective Gradle Implementation Tutorial: GVM to Manage Gradle Versions | packtpub.com</t>
  </si>
  <si>
    <t>Part of Effective Gradle Implementation video series. For the full Course visit: https://www.packtpub.com/effective-gradle-implementation/video?utm_source=youtube&amp;utm_medium=video-description&amp;utm_campaign=yt-effectivegradleimpl Installing software on various platforms can be annoying. Fortunately, there is a tool called GVM that will make installing Gradle and keeping track of versions much easier. In this section, we will take a look at installing and using GVM. â€¢ GVM overview â€¢ Download and install GVM â€¢ Use GVM to show the available versions of Gradle and then install and use Gradle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xKPIY9Az7Cs/maxresdefault.jpg</t>
  </si>
  <si>
    <t>C1sLke6zfM0</t>
  </si>
  <si>
    <t>2014-09-12T10:59:15Z</t>
  </si>
  <si>
    <t>Designing Moodle Themes Tutorial: A Certification Program | packtpub.com</t>
  </si>
  <si>
    <t>Part of Designing Moodle Themes video series. For the full Course visit: https://www.packtpub.com/hardware-and-creative/designing-moodle-themes-video?utm_source=youtube&amp;utm_medium=video-description&amp;utm_campaign=yt-designingmoodleth Avoid themes that do not easily link instructional material with knowledge-assessing quiz. â€¢ Review the content and the types of assessment you'll need to administer â€¢ Select a theme that accomplishes your goals â€¢ Modify the theme and save the settings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C1sLke6zfM0/maxresdefault.jpg</t>
  </si>
  <si>
    <t>iMP7YQmyLxE</t>
  </si>
  <si>
    <t>2014-09-12T10:59:11Z</t>
  </si>
  <si>
    <t>Designing Moodle Themes Tutorial: Instructor-led and Self-study Courses | packtpub.com</t>
  </si>
  <si>
    <t>Part of Designing Moodle Themes video series. For the full Course visit: https://www.packtpub.com/hardware-and-creative/designing-moodle-themes-video?utm_source=youtube&amp;utm_medium=video-description&amp;utm_campaign=yt-designingmoodleth Download contributed themes/avoid problems. â€¢ Selecting themes for instructor-led and self-study courses: responsive themes â€¢ Learning objectives of instructor-led and self-study course core elements â€¢ Installing a calendar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iMP7YQmyLxE/maxresdefault.jpg</t>
  </si>
  <si>
    <t>0AgGx3EE2RM</t>
  </si>
  <si>
    <t>2014-09-12T10:57:00Z</t>
  </si>
  <si>
    <t>Designing Moodle Themes Tutorial: Modifying the Workshop for Portfolios | packtpub.com</t>
  </si>
  <si>
    <t>Part of Designing Moodle Themes video series. For the full Course visit: https://www.packtpub.com/hardware-and-creative/designing-moodle-themes-video?utm_source=youtube&amp;utm_medium=video-description&amp;utm_campaign=yt-designingmoodleth Avoid restrictive, boring assignments; allow the learner to add more items. â€¢ Add a workshop â€¢ Review grading settings, submission settings, and example submissions for portfolios â€¢ Use "edit title" to customize, display, options and instructions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0AgGx3EE2RM/maxresdefault.jpg</t>
  </si>
  <si>
    <t>sn7g2w0SNgU</t>
  </si>
  <si>
    <t>2014-09-12T10:56:51Z</t>
  </si>
  <si>
    <t>Designing Moodle Themes Tutorial: Common Codes to Use in CSS | packtpub.com</t>
  </si>
  <si>
    <t>Part of Designing Moodle Themes video series. For the full Course visit: https://www.packtpub.com/hardware-and-creative/designing-moodle-themes-video?utm_source=youtube&amp;utm_medium=video-description&amp;utm_campaign=yt-designingmoodleth Modify the core, forms, header, footer, and course, by modifying the CSS definition. â€¢ Take a look at the location where CSS modifies the core â€¢ Review most commonly used elements: header, forms, course, and calendar â€¢ Locate the CSS definitions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sn7g2w0SNgU/maxresdefault.jpg</t>
  </si>
  <si>
    <t>nKiEaogVVEk</t>
  </si>
  <si>
    <t>2014-09-12T10:56:06Z</t>
  </si>
  <si>
    <t>Designing Moodle Themes Tutorial: Embedding a Player | packtpub.com</t>
  </si>
  <si>
    <t>Part of Designing Moodle Themes video series. For the full Course visit: https://www.packtpub.com/hardware-and-creative/designing-moodle-themes-video?utm_source=youtube&amp;utm_medium=video-description&amp;utm_campaign=yt-designingmoodleth Create an easy way for users to identify MP3 files and avoid having to launch a plugin such as Real Player. â€¢ Upload your MP3 file to the web or find a preexisting MP3 file to link to â€¢ Show different techniques/approaches â€¢ Copy and paste the code to the HTML code of the Summary section of the topic (Librivox is a good example)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nKiEaogVVEk/maxresdefault.jpg</t>
  </si>
  <si>
    <t>pmsSLAnGy3s</t>
  </si>
  <si>
    <t>2014-09-12T10:55:59Z</t>
  </si>
  <si>
    <t>Themes for Discussion-focused Courses | packtpub.com</t>
  </si>
  <si>
    <t>Part of Designing Moodle Themes video series. For the full Course visit: https://www.packtpub.com/hardware-and-creative/designing-moodle-themes-video?utm_source=youtube&amp;utm_medium=video-description&amp;utm_campaign=yt-designingmoodleth Find themes that work with prompt-based and calendar-based discussion and collaborative activities. â€¢ Select Brick â€¢ Demonstrate how to set up Brick and the fields to customize â€¢ Show the best place to incorporate discussion forums (wide middle column) and to tie to calendar entries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pmsSLAnGy3s/maxresdefault.jpg</t>
  </si>
  <si>
    <t>2BQrwL0m5Iw</t>
  </si>
  <si>
    <t>2014-09-12T10:54:04Z</t>
  </si>
  <si>
    <t>Designing Moodle Themes Tutorial: Creating a Course Repository | packtpub.com</t>
  </si>
  <si>
    <t>Part of Designing Moodle Themes video series. For the full Course visit: https://www.packtpub.com/hardware-and-creative/designing-moodle-themes-video?utm_source=youtube&amp;utm_medium=video-description&amp;utm_campaign=yt-designingmoodleth Avoid placing materials in confusing, hard-to-access, hard-to-remember locations. â€¢ Create a topic â€¢ Add appropriate resources â€¢ Group resources in a logical way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2BQrwL0m5Iw/maxresdefault.jpg</t>
  </si>
  <si>
    <t>j1u7reuUhoo</t>
  </si>
  <si>
    <t>2014-09-12T10:51:40Z</t>
  </si>
  <si>
    <t>Designing Moodle Themes Tutorial: Theme Settings| packtpub.com</t>
  </si>
  <si>
    <t>Part of Designing Moodle Themes video series. For the full Course visit: https://www.packtpub.com/hardware-and-creative/designing-moodle-themes-video?utm_source=youtube&amp;utm_medium=video-description&amp;utm_campaign=yt-designingmoodleth Make global changes to all courses. â€¢ First, click on Themes and then on Theme Settings â€¢ Review options and default modes â€¢ Most common global settings include "allow users to hide blocks", and so on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j1u7reuUhoo/maxresdefault.jpg</t>
  </si>
  <si>
    <t>qEcX-RTlrh0</t>
  </si>
  <si>
    <t>2014-09-04T11:02:04Z</t>
  </si>
  <si>
    <t>Moodle 2.3 Multimedia Tutorial: Embedding Videos, Playlists, or Screencasts | packtpub.com</t>
  </si>
  <si>
    <t>Part of 'Moodle 2.3 Multimedia' video series. For the full Course visit: http://www.packtpub.com/moodle-2-3-multimedia/video?utm_source=youtube&amp;utm_medium=video-description&amp;utm_campaign=yt-moodle2.3m After the creating of a playlist we can embed it in our Moodle course. â€¢ Enter the YouTube channel â€¢ Copy the HTML code of the playlist and customize it â€¢ Paste the HTML code in our Moodle course in order to embed the playlist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qEcX-RTlrh0/maxresdefault.jpg</t>
  </si>
  <si>
    <t>wFU_j7shnyY</t>
  </si>
  <si>
    <t>2014-09-04T11:02:02Z</t>
  </si>
  <si>
    <t>Moodle 2.3 Multimedia Tutorial: Editing Existing Videos and Creating a New One | packtpub.com</t>
  </si>
  <si>
    <t>Part of 'Moodle 2.3 Multimedia' video series. For the full Course visit: http://www.packtpub.com/moodle-2-3-multimedia/video?utm_source=youtube&amp;utm_medium=video-description&amp;utm_campaign=yt-moodle2.3m Using a YouTube video editor we can create a new video. â€¢ Enter our YouTube channel â€¢ Choose the videos to edit and add music to them â€¢ Publish the new video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wFU_j7shnyY/maxresdefault.jpg</t>
  </si>
  <si>
    <t>LvZWC5McXQY</t>
  </si>
  <si>
    <t>2014-09-04T11:01:02Z</t>
  </si>
  <si>
    <t>Moodle 2.3 Multimedia Tutorial: Creating a Playlist of Videos | packtpub.com</t>
  </si>
  <si>
    <t>Part of 'Moodle 2.3 Multimedia' video series. For the full Course visit: http://www.packtpub.com/moodle-2-3-multimedia/video?utm_source=youtube&amp;utm_medium=video-description&amp;utm_campaign=yt-moodle2.3m Using the YouTube channel account in order to create a playlist of videos. â€¢ Choose the videos to create the playlist â€¢ Add the videos to the playlist â€¢ Save the playlist in the YouTube channel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LvZWC5McXQY/maxresdefault.jpg</t>
  </si>
  <si>
    <t>VnqkFD4fOBk</t>
  </si>
  <si>
    <t>2014-09-04T10:59:40Z</t>
  </si>
  <si>
    <t>Moodle 2.3 Multimedia Tutorial: Editing a Screencast | packtpub.com</t>
  </si>
  <si>
    <t>Part of 'Moodle 2.3 Multimedia' video series. For the full Course visit: http://www.packtpub.com/moodle-2-3-multimedia/video?utm_source=youtube&amp;utm_medium=video-description&amp;utm_campaign=yt-moodle2.3m Recording a screencast and using editing tools to add notes. â€¢ Open the file with the recorded screencast â€¢ Add notes to the screencast â€¢ Save the edited screencast as a new file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VnqkFD4fOBk/maxresdefault.jpg</t>
  </si>
  <si>
    <t>rZLDSrMAcyc</t>
  </si>
  <si>
    <t>2014-09-04T10:58:50Z</t>
  </si>
  <si>
    <t>Moodle 2.3 Multimedia Tutorial: Creating a Screencast | packtpub.com</t>
  </si>
  <si>
    <t>Part of 'Moodle 2.3 Multimedia' video series. For the full Course visit: http://www.packtpub.com/moodle-2-3-multimedia/video?utm_source=youtube&amp;utm_medium=video-description&amp;utm_campaign=yt-moodle2.3m Looking for a Prezi to create a screencast. â€¢ Find a topic to look for a Prezi â€¢ Set the time in the Prezi to record it â€¢ Create the screencast and save the video in the video file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rZLDSrMAcyc/maxresdefault.jpg</t>
  </si>
  <si>
    <t>9vcQ4aCpbS0</t>
  </si>
  <si>
    <t>2014-09-04T09:34:08Z</t>
  </si>
  <si>
    <t>Building Android Games with OpenGL ES Tutorial: Collisions - Narrow Phase | packtpub.com</t>
  </si>
  <si>
    <t>Part of 'Building Android Games with OpenGL ES ' video series. For the full Course visit: https://www.packtpub.com/game-development/building-android-games-opengl-es-video?utm_source=youtube&amp;utm_medium=video-description&amp;utm_campaign=yt-BAGwithOpenGLES This is necessary for the game and is also good for learning about other games. â€¢ The narrow phase theory â€¢ Check for collisions within a grid â€¢ Start with the explosion if there is a collision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9vcQ4aCpbS0/maxresdefault.jpg</t>
  </si>
  <si>
    <t>W1159GzMHek</t>
  </si>
  <si>
    <t>2014-09-04T09:33:29Z</t>
  </si>
  <si>
    <t>Building Android Games with OpenGL ES Tutorial: Creating the Bricks | packtpub.com</t>
  </si>
  <si>
    <t>Part of 'Building Android Games with OpenGL ES ' video series. For the full Course visit: https://www.packtpub.com/game-development/building-android-games-opengl-es-video?utm_source=youtube&amp;utm_medium=video-description&amp;utm_campaign=yt-BAGwithOpenGLES This is easy to implement and is needed for the game. â€¢ Create a brick class â€¢ Add textures to bricks â€¢ Create an array of bricks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W1159GzMHek/maxresdefault.jpg</t>
  </si>
  <si>
    <t>yHwwmIMCoCs</t>
  </si>
  <si>
    <t>2014-09-04T09:31:30Z</t>
  </si>
  <si>
    <t>Building Android Games with OpenGL ES Tutorial: Drawing the Texture | packtpub.com</t>
  </si>
  <si>
    <t>Part of 'Building Android Games with OpenGL ES ' video series. For the full Course visit: https://www.packtpub.com/game-development/building-android-games-opengl-es-video?utm_source=youtube&amp;utm_medium=video-description&amp;utm_campaign=yt-BAGwithOpenGLES This is needed to actually render textures on objects and is easy to understand. â€¢ Create a shader program class â€¢ Initialise the variables â€¢ Draw the texture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yHwwmIMCoCs/maxresdefault.jpg</t>
  </si>
  <si>
    <t>W3wwFLdjNbQ</t>
  </si>
  <si>
    <t>2014-09-04T09:31:24Z</t>
  </si>
  <si>
    <t>Building Android Games with OpenGL ES Tutorial: Customizing the Particles | packtpub.com</t>
  </si>
  <si>
    <t>Part of 'Building Android Games with OpenGL ES ' video series. For the full Course visit: https://www.packtpub.com/game-development/building-android-games-opengl-es-video?utm_source=youtube&amp;utm_medium=video-description&amp;utm_campaign=yt-BAGwithOpenGLES A user can create many different effects, and it is easy to implement. â€¢ Add gravity â€¢ Add texture â€¢ Create the explosion particle system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W3wwFLdjNbQ/maxresdefault.jpg</t>
  </si>
  <si>
    <t>Og9X_hCRnOU</t>
  </si>
  <si>
    <t>2014-09-04T09:29:54Z</t>
  </si>
  <si>
    <t>Building Android Games with OpenGL ES Tutorial: Point Light | packtpub.com</t>
  </si>
  <si>
    <t>Part of 'Building Android Games with OpenGL ES ' video series. For the full Course visit: https://www.packtpub.com/game-development/building-android-games-opengl-es-video?utm_source=youtube&amp;utm_medium=video-description&amp;utm_campaign=yt-BAGwithOpenGLES The most commonly used light, which is important for level creation. â€¢ Update the lighting shader program â€¢ Update the light shader â€¢ Add point light to the renderer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Og9X_hCRnOU/maxresdefault.jpg</t>
  </si>
  <si>
    <t>A4w_R1YxvPU</t>
  </si>
  <si>
    <t>2014-09-04T09:24:07Z</t>
  </si>
  <si>
    <t>Beginning Yii Tutorial: Creating and Updating Our Album Model | packtpub.com</t>
  </si>
  <si>
    <t>Part of 'Beginning Yii' video series. For the full Course visit: https://www.packtpub.com/web-development/beginning-yii-video?utm_source=youtube&amp;utm_medium=video-description&amp;utm_campaign=yt-beginningyii Understanding the controller processing in a create and update scenario helps you change the create and update forms and manage model validation. â€¢ Massively assign posted variables directly to the model attributes â€¢ Triggering the validation with the model-save method â€¢ Introducing flash messages to pass status messages across controllers and forms.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A4w_R1YxvPU/maxresdefault.jpg</t>
  </si>
  <si>
    <t>hGrkrU1XywU</t>
  </si>
  <si>
    <t>2014-09-04T09:20:52Z</t>
  </si>
  <si>
    <t>Beginning Yii Tutorial: Using Third-party Extensions to Enhance Functionality | packtpub.com</t>
  </si>
  <si>
    <t>Part of 'Beginning Yii' video series. For the full Course visit: https://www.packtpub.com/web-development/beginning-yii-video?utm_source=youtube&amp;utm_medium=video-description&amp;utm_campaign=yt-beginningyii Integrating server-side and client-side apps can often be complex and messy. We will see how third-party Yii extensions can easily be integrated with our application. â€¢ Download and install jColorBox â€¢ Include a third-party widget into our forms â€¢ Use the ClientScript class to include JavaScript into our forms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hGrkrU1XywU/maxresdefault.jpg</t>
  </si>
  <si>
    <t>g8O_vQvrxgA</t>
  </si>
  <si>
    <t>2014-09-04T09:20:47Z</t>
  </si>
  <si>
    <t>Simplifying Database Queries Using Yii's ActiveRecord Class | packtpub.com</t>
  </si>
  <si>
    <t>Part of 'Beginning Yii' video series. For the full Course visit: https://www.packtpub.com/web-development/beginning-yii-video?utm_source=youtube&amp;utm_medium=video-description&amp;utm_campaign=yt-beginningyii In this video, we'll look into adding new columns to the album's data model class, specifying new validation rules and removing unwanted search terms. â€¢ Add our new columns to the validation rules, add description as text, and set the maximum length as 1024 and category_id as the integer â€¢ Look at model events and add their default values â€¢ Learn about relations and scopes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g8O_vQvrxgA/maxresdefault.jpg</t>
  </si>
  <si>
    <t>9PdvID4aZU8</t>
  </si>
  <si>
    <t>2014-09-04T09:19:20Z</t>
  </si>
  <si>
    <t>Beginning Yii Tutorial: Forms and the CHtml Component | packtpub.com</t>
  </si>
  <si>
    <t>Part of 'Beginning Yii' video series. For the full Course visit: https://www.packtpub.com/web-development/beginning-yii-video?utm_source=youtube&amp;utm_medium=video-description&amp;utm_campaign=yt-beginningyii The Yii CHtml object provides a rich functionality for generating complex HTML and JavaScript. We will see how to quickly adapt to the autogenerated forms. â€¢ Meet the CListView widget â€¢ Use the CHtml class to generate HTML tags â€¢ Change the default layout using $layout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9PdvID4aZU8/maxresdefault.jpg</t>
  </si>
  <si>
    <t>y213BxKPtAw</t>
  </si>
  <si>
    <t>2014-09-04T09:16:08Z</t>
  </si>
  <si>
    <t>Beginning Yii Tutorial: Introducing the CActiveRecord Object | packtpub.com</t>
  </si>
  <si>
    <t>Part of 'Beginning Yii' video series. For the full Course visit: https://www.packtpub.com/web-development/beginning-yii-video?utm_source=youtube&amp;utm_medium=video-description&amp;utm_campaign=yt-beginningyii The CActiveRecord object is Yii's encapsulation of database manipulation, and it provides extensive functions to simplify database queries and updates. â€¢ Understand the use of the two classes in Yii models, the CActiveRecord class and the CFormModel object â€¢ Query using the CActiveRecord class â€¢ Use the data model to encapsulate our business rules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y213BxKPtAw/maxresdefault.jpg</t>
  </si>
  <si>
    <t>m7PSP54NbR4</t>
  </si>
  <si>
    <t>2014-09-04T06:29:36Z</t>
  </si>
  <si>
    <t>Learning AngularJS Tutorial: Interaction | packtpub.com</t>
  </si>
  <si>
    <t>Part of 'Learning AngularJS ' video series. For the full Course visit: https://www.packtpub.com/web-development/learning-angularjs-video?utm_source=youtube&amp;utm_medium=video-description&amp;utm_campaign=yt-learningangularJS How to manage interactions with other types of inputs? With the use of buttons, combos, and so on. â€¢ Putting in checkboxes and buttons â€¢ Playing with Select Boxes and Radio Buttons â€¢ Integrating them together through the controller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m7PSP54NbR4/maxresdefault.jpg</t>
  </si>
  <si>
    <t>Aq3YXbrqYqc</t>
  </si>
  <si>
    <t>2014-09-04T06:29:33Z</t>
  </si>
  <si>
    <t>Learning AngularJS Tutorial: Unit Testing | packtpub.com</t>
  </si>
  <si>
    <t>Part of 'Learning AngularJS ' video series. For the full Course visit: https://www.packtpub.com/web-development/learning-angularjs-video?utm_source=youtube&amp;utm_medium=video-description&amp;utm_campaign=yt-learningangularJS How do I test the parts and pieces of my application individually? We use unit tests. â€¢ Installing the library â€¢ Creating a string table â€¢ Using the string table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Aq3YXbrqYqc/maxresdefault.jpg</t>
  </si>
  <si>
    <t>KvH8DSjDgQ8</t>
  </si>
  <si>
    <t>2014-09-04T06:29:30Z</t>
  </si>
  <si>
    <t>Learning AngularJS Tutorial: i18n | packtpub.com</t>
  </si>
  <si>
    <t>Part of 'Learning AngularJS ' video series. For the full Course visit: https://www.packtpub.com/web-development/learning-angularjs-video?utm_source=youtube&amp;utm_medium=video-description&amp;utm_campaign=yt-learningangularJS How do I internationalize my app? Using a translation library. â€¢ Installing the library â€¢ Creating a string table â€¢ Using the string table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KvH8DSjDgQ8/maxresdefault.jpg</t>
  </si>
  <si>
    <t>fcel170ermE</t>
  </si>
  <si>
    <t>2014-09-04T05:46:00Z</t>
  </si>
  <si>
    <t>Learning AngularJS Tutorial: Directives Basics | packtpub.com</t>
  </si>
  <si>
    <t>Part of 'Learning AngularJS ' video series. For the full Course visit: https://www.packtpub.com/web-development/learning-angularjs-video?utm_source=youtube&amp;utm_medium=video-description&amp;utm_campaign=yt-learningangularJS How do I build reusable web components with AngularJS? The answer is to use directives. â€¢ Creating a directive â€¢ Internal and external templating â€¢ Scoping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fcel170ermE/maxresdefault.jpg</t>
  </si>
  <si>
    <t>vs-egO-odAg</t>
  </si>
  <si>
    <t>2014-09-04T05:43:51Z</t>
  </si>
  <si>
    <t>Learning AngularJS Tutorial: GET and POST | packtpub.com</t>
  </si>
  <si>
    <t>Part of 'Learning AngularJS ' video series. For the full Course visit: https://www.packtpub.com/web-development/learning-angularjs-video?utm_source=youtube&amp;utm_medium=video-description&amp;utm_campaign=yt-learningangularJS I need to make basic calls to my web service; how do I do that? You can do that using $http and GET and POST. â€¢ Getting the to-do list from the server â€¢ Displaying the list â€¢ Adding a new to-do creation mechanism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vs-egO-odAg/maxresdefault.jpg</t>
  </si>
  <si>
    <t>gx60PQVd67g</t>
  </si>
  <si>
    <t>2014-09-03T12:04:25Z</t>
  </si>
  <si>
    <t>Beginning PhoneGap Tutorials: Introduction to the Server-side Stack | packtpub.com</t>
  </si>
  <si>
    <t>Part of Beginning PhoneGap video series. For the full Course visit: https://www.packtpub.com/beginning-phonegap/video?utm_source=youtube&amp;utm_medium=video-description&amp;utm_campaign=yt-beginningphonegap How to solve the limitations of the communication over a PhoneGap app? â€¢ Why a PhoneGap app needs a server-side stack â€¢ What server-side technology is recommended â€¢ How a PhoneGap app connects to a server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gx60PQVd67g/maxresdefault.jpg</t>
  </si>
  <si>
    <t>XJMv0RGdxUA</t>
  </si>
  <si>
    <t>2014-09-03T12:04:18Z</t>
  </si>
  <si>
    <t>Beginning PhoneGap Tutorials: Introducing the App Framework | packtpub.com</t>
  </si>
  <si>
    <t>Part of Beginning PhoneGap video series. For the full Course visit: https://www.packtpub.com/beginning-phonegap/video?utm_source=youtube&amp;utm_medium=video-description&amp;utm_campaign=yt-beginningphonegap Frameworks that could help in PhoneGap app development. â€¢ Introduce JavaScript â€¢ Introduce why we need a framework for PhoneGap app â€¢ Introduce and install the sencha touch framework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XJMv0RGdxUA/maxresdefault.jpg</t>
  </si>
  <si>
    <t>oWzY26F7kn0</t>
  </si>
  <si>
    <t>2014-09-03T12:01:13Z</t>
  </si>
  <si>
    <t>Beginning PhoneGap Tutorials: First PhoneGap Project | packtpub.com</t>
  </si>
  <si>
    <t>Part of Beginning PhoneGap video series. For the full Course visit: https://www.packtpub.com/beginning-phonegap/video?utm_source=youtube&amp;utm_medium=video-description&amp;utm_campaign=yt-beginningphonegap How to create a PhoneGap app using the PhoneGap command-line tool? o Download and install PhoneGap o Create a PhoneGap Project o Introduce the PhoneGap command-line tool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oWzY26F7kn0/maxresdefault.jpg</t>
  </si>
  <si>
    <t>9UDBEcRXFz0</t>
  </si>
  <si>
    <t>2014-09-03T11:58:31Z</t>
  </si>
  <si>
    <t>Beginning PhoneGap Tutorials: PhoneGap: Advantages and Disadvantages | packtpub.com</t>
  </si>
  <si>
    <t>Part of Beginning PhoneGap video series. For the full Course visit: https://www.packtpub.com/beginning-phonegap/video?utm_source=youtube&amp;utm_medium=video-description&amp;utm_campaign=yt-beginningphonegap How to determine whether PhoneGap meets the requirements for Projects? o How to determine whether PhoneGap is fit for a mobile project o Advantages of using PhoneGap o Disadvantages of using PhoneGap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9UDBEcRXFz0/maxresdefault.jpg</t>
  </si>
  <si>
    <t>JTx4MWrJEYs</t>
  </si>
  <si>
    <t>2014-09-03T11:57:48Z</t>
  </si>
  <si>
    <t>Beginning PhoneGap Tutorials: Introduction to PhoneGap | packtpub.com</t>
  </si>
  <si>
    <t>Part of Beginning PhoneGap video series. For the full Course visit: https://www.packtpub.com/beginning-phonegap/video?utm_source=youtube&amp;utm_medium=video-description&amp;utm_campaign=yt-beginningphonegap How to use web technologies to write mobile apps using PhoneGap? o What is PhoneGap o Why use PhoneGap o How PhoneGap works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JTx4MWrJEYs/maxresdefault.jpg</t>
  </si>
  <si>
    <t>9L4ZkAy4KB4</t>
  </si>
  <si>
    <t>2014-09-02T16:36:08Z</t>
  </si>
  <si>
    <t>Samuel Erskine Interview - So You Want to Write a Book?</t>
  </si>
  <si>
    <t>Microsoft System Center guru Sam Erskine talks to Packt Publishing about his career, the authoring process and offers advice for those looking at getting a start in the industry. Find more about Sam's book via the links below: Microsoft System Center 2012 Service Manager Cookbook http://www.packtpub.com/virtualization-and-cloud/microsoft-system-center-2012-service-manager-cookbook Microsoft System Center 2012 Orchestrator Cookbook http://www.packtpub.com/virtualization-and-cloud/microsoft-system-center-2012-orchestrator-cookbook Find us on Facebook -- http://www.facebook.com/PacktPub Follow us on Twitter - http://www.twitter.com/packtpub</t>
  </si>
  <si>
    <t>https://i.ytimg.com/vi/9L4ZkAy4KB4/maxresdefault.jpg</t>
  </si>
  <si>
    <t>SllWTuDnRc8</t>
  </si>
  <si>
    <t>2014-09-02T11:12:28Z</t>
  </si>
  <si>
    <t>Rapid Bootstrap Tutorials: Adding Custom Color and Style to the Site | packtpub.com</t>
  </si>
  <si>
    <t>Part of 'Rapid Bootstrap' video series. For the full Course visit: https://www.packtpub.com/web-development/rapid-bootstrap-video?utm_source=youtube&amp;utm_medium=video-description&amp;utm_campaign=yt-rapidbootstrap Customize the Bootstrap components to give a personal touch to your website. o Customizing the thumbnails o Customizing the Navbar o View the customized thumbnails and Navbar in the browser ------------------------------------------------------------------------------------------------ For the latest in web development video tutorials, please visit: http://www.packtpub.com/books/video?utm_source=youtube&amp;utm_medium=video-description&amp;utm_campaign=yt-rapidbootstrap Find us on Facebook -- http://www.facebook.com/Packtvideo Follow us on Twitter - http://www.twitter.com/packtvideo</t>
  </si>
  <si>
    <t>https://i.ytimg.com/vi/SllWTuDnRc8/maxresdefault.jpg</t>
  </si>
  <si>
    <t>yxEDBE-fBew</t>
  </si>
  <si>
    <t>2014-09-02T11:11:43Z</t>
  </si>
  <si>
    <t>Rapid Bootstrap Tutorials: Bootstrap Thumbnails | packtpub.com</t>
  </si>
  <si>
    <t>Part of 'Rapid Bootstrap' video series. For the full Course visit: https://www.packtpub.com/web-development/rapid-bootstrap-video?utm_source=youtube&amp;utm_medium=video-description&amp;utm_campaign=yt-rapidbootstrap Add customized thumbnails to your website. â€¢ Add the code for the thumbnails â€¢ Setting up the dimensions of the thumbnail and adding images to it â€¢ Adding multiple thumbnails and viewing them on the browser ------------------------------------------------------------------------------------------------ For the latest in web development video tutorials, please visit: http://www.packtpub.com/books/video?utm_source=youtube&amp;utm_medium=video-description&amp;utm_campaign=yt-rapidbootstrap Find us on Facebook -- http://www.facebook.com/Packtvideo Follow us on Twitter - http://www.twitter.com/packtvideo</t>
  </si>
  <si>
    <t>https://i.ytimg.com/vi/yxEDBE-fBew/maxresdefault.jpg</t>
  </si>
  <si>
    <t>jv3XWuNnfcI</t>
  </si>
  <si>
    <t>2014-08-29T10:20:39Z</t>
  </si>
  <si>
    <t>29/8/14 10:20</t>
  </si>
  <si>
    <t>Samuel Erskine - Microsoft System Center, the Future and Reporting</t>
  </si>
  <si>
    <t>How will System Center be used in the next 2 years? Samuel Erskine (MCT), experienced System Centre Admin and Packt author, talks about the future of Microsoft System Center. Samuel shares his insights on the challenges of achieving automation with the Cloud, and effective reporting to determine business ROI. Visit our Website -- https://www.packtpub.com/ Find us on Facebook -- http://www.facebook.com/PacktPub Follow us on Twitter - http://www.twitter.com/packtpub</t>
  </si>
  <si>
    <t>https://i.ytimg.com/vi/jv3XWuNnfcI/maxresdefault.jpg</t>
  </si>
  <si>
    <t>76qeTWR26w0</t>
  </si>
  <si>
    <t>2014-08-26T13:36:56Z</t>
  </si>
  <si>
    <t>26/8/14 13:36</t>
  </si>
  <si>
    <t>Calculating Period-over-period Changes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For comparisons over time, you can generally use table calculations. However, since we only want to display the value from a single point in time tied to a parameter, we can use a few easily calculated fields. â€¢ We will use the DATETRUNC and DATEADD functions in the calculated fields to determine the rows we want to compare â€¢ We will use an aggregate function, SUM, in a calculated field to compare the two time periods â€¢ Format the number using itself as a color scale, and drag it out to the dashboard ------------------------------------------------------------------------------------- For the latest in big data and business intelligence video tutorials, please visit: http://www.packtpub.com/books/video?utm_source=youtube&amp;utm_medium=video-description&amp;utm_campaign=yt-bidwithtableau Find us on Facebook -- http://www.facebook.com/Packtvideo Follow us on Twitter - http://www.twitter.com/packtvideo</t>
  </si>
  <si>
    <t>https://i.ytimg.com/vi/76qeTWR26w0/maxresdefault.jpg</t>
  </si>
  <si>
    <t>MEbjz1qoV1s</t>
  </si>
  <si>
    <t>2014-08-26T13:36:54Z</t>
  </si>
  <si>
    <t>Building Interactive Dashboards with Tableau Tutorial: Comparisons with Bullet Charts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While looking at a bar chart for a single period in time, we'd like to be able to compare the change since the earlier period. A bullet chart shows the previous period in a clear but nonintrusive way. â€¢ Add the bullet dimensions to your viz by dragging it to the Detail box â€¢ Create a reference line by right-clicking on the axis and choose the Add reference line option â€¢ Select the bullet dimensions and desired aggregations from the drop-down menus ------------------------------------------------------------------------------------- For the latest in big data and business intelligence video tutorials, please visit: http://www.packtpub.com/books/video?utm_source=youtube&amp;utm_medium=video-description&amp;utm_campaign=yt-bidwithtableau Find us on Facebook -- http://www.facebook.com/Packtvideo Follow us on Twitter - http://www.twitter.com/packtvideo</t>
  </si>
  <si>
    <t>https://i.ytimg.com/vi/MEbjz1qoV1s/maxresdefault.jpg</t>
  </si>
  <si>
    <t>YSGTk3_N4Us</t>
  </si>
  <si>
    <t>2014-08-26T13:36:01Z</t>
  </si>
  <si>
    <t>Building Interactive Dashboards with Tableau Tutorial: Creating Text Elements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When we have a very important number to call out, it can be effective to simply show the number on the dashboard with a descriptive label for context. â€¢ Create a new sheet and add filters â€¢ Drag out the metric to the label box â€¢ Drag out the sheet onto the canvas, and add a label using a text box ------------------------------------------------------------------------------------- For the latest in big data and business intelligence video tutorials, please visit: http://www.packtpub.com/books/video?utm_source=youtube&amp;utm_medium=video-description&amp;utm_campaign=yt-bidwithtableau Find us on Facebook -- http://www.facebook.com/Packtvideo Follow us on Twitter - http://www.twitter.com/packtvideo</t>
  </si>
  <si>
    <t>https://i.ytimg.com/vi/YSGTk3_N4Us/maxresdefault.jpg</t>
  </si>
  <si>
    <t>wH3I8r1oU-0</t>
  </si>
  <si>
    <t>2014-08-26T13:29:53Z</t>
  </si>
  <si>
    <t>26/8/14 13:29</t>
  </si>
  <si>
    <t>Understanding the Strategic or Executive Dashboard Project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The higher-level executives will more likely be concerned with long-term trends and periodic updates. We can meet their expectations by delivering an easy-to-use, high-level dashboard. â€¢ Focus on the contentâ€”don't inundate the viewer with non-vital information â€¢ Simplify the interface (if it has one at all). We need to make it foolproof, without instructions, forour users â€¢ Use descriptive labeling. We want to essentially write a sentence with our key numbers to help the user quickly understand the information ------------------------------------------------------------------------------------- For the latest in big data and business intelligence video tutorials, please visit: http://www.packtpub.com/books/video?utm_source=youtube&amp;utm_medium=video-description&amp;utm_campaign=yt-bidwithtableau Find us on Facebook -- http://www.facebook.com/Packtvideo Follow us on Twitter - http://www.twitter.com/packtvideo</t>
  </si>
  <si>
    <t>https://i.ytimg.com/vi/wH3I8r1oU-0/maxresdefault.jpg</t>
  </si>
  <si>
    <t>3HvcASRGhH0</t>
  </si>
  <si>
    <t>2014-08-26T10:35:38Z</t>
  </si>
  <si>
    <t>26/8/14 10:35</t>
  </si>
  <si>
    <t>Hyper-V Server 2012 R2 Tutorials: Hyper-V Checkpoints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to manipulate the checkpoints in Hyper-V. â€¢ Create a checkpoint in the GUI â€¢ Manipulate and see the effects of checkpoints â€¢ Use PowerShell to manipulate checkpoints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3HvcASRGhH0/maxresdefault.jpg</t>
  </si>
  <si>
    <t>wc0YVVNoOxs</t>
  </si>
  <si>
    <t>2014-08-26T10:35:36Z</t>
  </si>
  <si>
    <t>Hyper-V Server 2012 R2 Tutorials: Live Migrations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to configure and perform Live Migrations. â€¢ View the Live Migration mechanism and distinguish migration types â€¢ Configure Live Migrations and live migrate a virtual machine in Failover Cluster Manager â€¢ Live migrate a virtual machine using PowerShell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wc0YVVNoOxs/maxresdefault.jpg</t>
  </si>
  <si>
    <t>_MZa-56aAu0</t>
  </si>
  <si>
    <t>2014-08-26T10:16:30Z</t>
  </si>
  <si>
    <t>26/8/14 10:16</t>
  </si>
  <si>
    <t>Enterprise Identity Management with Microsoft FIM Tutorials: Certificate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The FIM CM profile templates are very complex and rely on a number of permissions in AD as well. â€¢ Installing CM Client â€¢ Configuring a Profile Template â€¢ John issues a certificate to Kent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_MZa-56aAu0/maxresdefault.jpg</t>
  </si>
  <si>
    <t>TzoSwCZWZ1g</t>
  </si>
  <si>
    <t>2014-08-26T09:50:08Z</t>
  </si>
  <si>
    <t>26/8/14 9:50</t>
  </si>
  <si>
    <t>Enterprise Identity Management with Microsoft FIM Tutorials: Allowing Helpdesk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The problem is that, the operations helpdesk needs to perform, require some customization of the FIM UI and policies. â€¢ Configuring the MPR â€¢ Modifying Sync Rules â€¢ Verifying that all operations are recorded and can be traced back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TzoSwCZWZ1g/maxresdefault.jpg</t>
  </si>
  <si>
    <t>ZWlXeNAIpS8</t>
  </si>
  <si>
    <t>2014-08-26T09:50:07Z</t>
  </si>
  <si>
    <t>Enterprise Identity Management with Microsoft FIM Tutorials: Manage Attribute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The problem is to define who and which attributes to allow users to manage. â€¢ Configuring the MPR â€¢ Modifying Sync Rules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ZWlXeNAIpS8/maxresdefault.jpg</t>
  </si>
  <si>
    <t>RD5Zj0h228k</t>
  </si>
  <si>
    <t>2014-08-26T09:49:58Z</t>
  </si>
  <si>
    <t>26/8/14 9:49</t>
  </si>
  <si>
    <t>Enterprise Identity Management with Microsoft FIM Tutorials: Self-service Password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The problem is to define who should have access to the SSPR feature and how should they authenticate. â€¢ Configuring SSPR (http://technet.microsoft.com/en-us/library/jj134309.aspx) â€¢ Enabling the SSPR â€¢ Verifying the SSPR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RD5Zj0h228k/maxresdefault.jpg</t>
  </si>
  <si>
    <t>_n0K09t_t9I</t>
  </si>
  <si>
    <t>2014-08-26T09:34:45Z</t>
  </si>
  <si>
    <t>26/8/14 9:34</t>
  </si>
  <si>
    <t>Enterprise Identity Management with Microsoft FIM Tutorials: Access the FIM Portal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Making sure that all the required attributes are in place is one problem; the other is to have the correct MPRs activated. â€¢ Importing the required attributes â€¢ Configuring MPRs â€¢ Fix Missing ObjectSid (http://social.technet.microsoft.com/wiki/contents/articles/3614.how-to-use-powershell-to-fix-an-objectsid-on-an-fim-portal-object.aspx)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_n0K09t_t9I/maxresdefault.jpg</t>
  </si>
  <si>
    <t>HOXfLngBuEc</t>
  </si>
  <si>
    <t>2014-08-26T09:34:44Z</t>
  </si>
  <si>
    <t>Enterprise Identity Management with Microsoft FIM Tutorials: Group Types and Scope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In AD, the group object has its groupType attribute, which needs to be mapped to corresponding settings in FIM. â€¢ Understanding AD Group (http://msdn.microsoft.com/en-us/library/ms675935(v=vs.85).aspx ) â€¢ Understanding FIM Group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HOXfLngBuEc/maxresdefault.jpg</t>
  </si>
  <si>
    <t>EjdOU2tnuyI</t>
  </si>
  <si>
    <t>2014-08-26T09:34:41Z</t>
  </si>
  <si>
    <t>Enterprise Identity Management with Microsoft FIM Tutorials: Deleting User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Deleting objects is a difficult choice since traceability might be lost if objects are deleted. â€¢ You can find more information on deprovisioning at the following link: http://aka.ms/fimdeprovisioning â€¢ Object deletion rules â€¢ MA deprovisioning settings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EjdOU2tnuyI/maxresdefault.jpg</t>
  </si>
  <si>
    <t>jzXuDeXtguM</t>
  </si>
  <si>
    <t>2014-08-26T09:26:20Z</t>
  </si>
  <si>
    <t>26/8/14 9:26</t>
  </si>
  <si>
    <t>Enterprise Identity Management with Microsoft FIM Tutorials: Importing Existing User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Initial load, when connecting existing objects, is a special case we need to consider when starting our FIM environment. â€¢ Configuring the inbound synchronization from AD â€¢ Synchronizing the existing users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jzXuDeXtguM/maxresdefault.jpg</t>
  </si>
  <si>
    <t>iyZ9vaA2-tw</t>
  </si>
  <si>
    <t>2014-08-26T09:24:56Z</t>
  </si>
  <si>
    <t>26/8/14 9:24</t>
  </si>
  <si>
    <t>Hyper-V Server 2012 R2 Tutorials: Virtual Machines (PowerShell)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about the PowerShell methods to create and delete virtual machines. â€¢ Create a virtual machine and make it highly available â€¢ Create a virtual machine and make it highly available in a single step â€¢ Remove high availability from a virtual machine and delete it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iyZ9vaA2-tw/maxresdefault.jpg</t>
  </si>
  <si>
    <t>TVRmuRUCIeU</t>
  </si>
  <si>
    <t>2014-08-26T09:16:00Z</t>
  </si>
  <si>
    <t>26/8/14 9:16</t>
  </si>
  <si>
    <t>Hyper-V Server 2012 R2 Tutorials: Creating and Deleting Virtual Machines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about the GUI methods for VM creation and deletion. â€¢ Change the default virtual machine location for a Hyper-V host â€¢ Create a virtual machine â€¢ Delete a virtual machine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TVRmuRUCIeU/maxresdefault.jpg</t>
  </si>
  <si>
    <t>8Nu-H_d9tFI</t>
  </si>
  <si>
    <t>2014-08-26T09:11:21Z</t>
  </si>
  <si>
    <t>26/8/14 9:11</t>
  </si>
  <si>
    <t>Hyper-V Server 2012 R2 Tutorials: Virtual Machines on SMB Shares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to use SMB 3 shares for your virtual machines. â€¢ Discover the available implementations of SMB â€¢ Learn how to create SMB shares in Explorer and Server Manager â€¢ Learn how to create SMB shares in PowerShell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8Nu-H_d9tFI/maxresdefault.jpg</t>
  </si>
  <si>
    <t>Od_g0rgaFpU</t>
  </si>
  <si>
    <t>Hyper-V Server 2012 R2 Tutorials: Cluster Creation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and why you should validate a cluster. â€¢ Explain the purpose of validation â€¢ Show the PowerShell validation techniques â€¢ Show the GUI validation techniques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Od_g0rgaFpU/maxresdefault.jpg</t>
  </si>
  <si>
    <t>oQasd_dJrVA</t>
  </si>
  <si>
    <t>2014-08-08T11:38:59Z</t>
  </si>
  <si>
    <t>Hyper-V Server 2012 R2 Tutorial: Connecting to Storage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to connect nodes to a shared storage. â€¢ Connect to an iSCSI target â€¢ Configure MPIO â€¢ Format the disk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oQasd_dJrVA/maxresdefault.jpg</t>
  </si>
  <si>
    <t>r-2bZon1ST0</t>
  </si>
  <si>
    <t>2014-08-08T10:18:09Z</t>
  </si>
  <si>
    <t>Hyper-V Server 2012 R2 Tutorial: The Hyper-V Virtual Switch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about virtual switch concepts and steps on how to install it. â€¢ See how the virtual switch functions â€¢ Install the virtual switch â€¢ Install virtual adapters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r-2bZon1ST0/maxresdefault.jpg</t>
  </si>
  <si>
    <t>mIpdD49AHZ4</t>
  </si>
  <si>
    <t>2014-07-31T07:31:58Z</t>
  </si>
  <si>
    <t>31/7/14 7:31</t>
  </si>
  <si>
    <t>Learning AngularJS: Modules | packtpub.com</t>
  </si>
  <si>
    <t>How do I organize my application better? With modules, services, factories, filters, and other AngularJS mechanisms. â€¢ Creating a new module â€¢ Building a factory â€¢ Using the factory Find us on Facebook -- http://www.facebook.com/PacktPub Follow us on Twitter - http://www.twitter.com/packtpub</t>
  </si>
  <si>
    <t>https://i.ytimg.com/vi/mIpdD49AHZ4/maxresdefault.jpg</t>
  </si>
  <si>
    <t>gkI3o86RZh4</t>
  </si>
  <si>
    <t>2014-07-28T14:18:07Z</t>
  </si>
  <si>
    <t>28/7/14 14:18</t>
  </si>
  <si>
    <t>Allowing a Manager to issue certificates for Consultants | packtpub.com</t>
  </si>
  <si>
    <t>https://i.ytimg.com/vi/gkI3o86RZh4/maxresdefault.jpg</t>
  </si>
  <si>
    <t>kQ0vQ9HnKZU</t>
  </si>
  <si>
    <t>2014-07-18T12:31:38Z</t>
  </si>
  <si>
    <t>18/7/14 12:31</t>
  </si>
  <si>
    <t>Formulating Helpful and Informative Tooltips | packtpub.com</t>
  </si>
  <si>
    <t>When you user wants more information about a data point, hovering your mouse over that point should provide the context and story of the figure, with appropriate analysis, definitions, and follow-up actions (drill-downs). â€¢ Convert your tabular tooltips into a meaningful sentence using a combination of static words and inserted fields â€¢ Hide the command buttons by unchecking the box in the Edit Tooltip dialog to prevent your users from clicking on items that are not immediately clear to them â€¢ Add descriptions of actions in italics as instructions, definitions for any KPIs, or important calculations, and conditional comparison if a number is above or below a target value Find us on Facebook -- http://www.facebook.com/PacktPub Follow us on Twitter - http://www.twitter.com/packtpub</t>
  </si>
  <si>
    <t>PT12M2S</t>
  </si>
  <si>
    <t>https://i.ytimg.com/vi/kQ0vQ9HnKZU/maxresdefault.jpg</t>
  </si>
  <si>
    <t>xVRny7qUN24</t>
  </si>
  <si>
    <t>2014-07-11T08:54:40Z</t>
  </si>
  <si>
    <t>Building a RepRap 3D Printer Tutorial: Wiring the Heatbed | packtpub.com</t>
  </si>
  <si>
    <t>Part of Building a RepRap 3D Printer video series. For the full Course visit: https://www.packtpub.com/hardware-and-creative/building-reprap-3d-printer-video?utm_source=youtube&amp;utm_medium=video-description&amp;utm_campaign=yt-reprap3dprinter The heatBed needs a decent cable and a well-positioned thermal sensor. Following these special assembly instructions will help you through. â€¢ Solder the power cables to the heat bed â€¢ Glue the thermistor to the heatBed with silicon â€¢ Prepare the mirror print surface with kapton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xVRny7qUN24/maxresdefault.jpg</t>
  </si>
  <si>
    <t>V2df1C0Ugbg</t>
  </si>
  <si>
    <t>2014-07-10T11:53:40Z</t>
  </si>
  <si>
    <t>Building a RepRap 3D Printer Tutorial: Mounting the Timing Belt | packtpub.com</t>
  </si>
  <si>
    <t>Part of Building a RepRap 3D Printer video series. For the full Course visit: https://www.packtpub.com/hardware-and-creative/building-reprap-3d-printer-video?utm_source=youtube&amp;utm_medium=video-description&amp;utm_campaign=yt-reprap3dprinter Timing belts are the tendons of your 3D printer. The correct tension will ensure proper movement. â€¢ Put the X-idler into the X-bridge â€¢ Push the timing belt into the teethed holder â€¢ Adjust the tension by sliding the X-motor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V2df1C0Ugbg/maxresdefault.jpg</t>
  </si>
  <si>
    <t>EiwDKXB3pA4</t>
  </si>
  <si>
    <t>2014-07-09T08:05:40Z</t>
  </si>
  <si>
    <t>Building a RepRap 3D Printer Tutorial: Mounting the Aluminium Plates and the Y-motor | packtpub.com</t>
  </si>
  <si>
    <t>Part of Building a RepRap 3D Printer video series. For the full Course visit: https://www.packtpub.com/hardware-and-creative/building-reprap-3d-printer-video?utm_source=youtube&amp;utm_medium=video-description&amp;utm_campaign=yt-reprap3dprinter The Y-motor will move the print platform. The front and back plate will hold the linear rods. â€¢ Prepare the Y-motor holder â€¢ Mount the front plate and fix the center nuts â€¢ Place the linear rods and mount the back plate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EiwDKXB3pA4/maxresdefault.jpg</t>
  </si>
  <si>
    <t>Yc_0DtDvBhc</t>
  </si>
  <si>
    <t>2014-06-30T17:16:43Z</t>
  </si>
  <si>
    <t>30/6/14 17:16</t>
  </si>
  <si>
    <t>Building a Rich Internet Application with Vaadin Tutorial: Navigator | packtpub.com</t>
  </si>
  <si>
    <t>https://i.ytimg.com/vi/Yc_0DtDvBhc/maxresdefault.jpg</t>
  </si>
  <si>
    <t>aiVchrKz40s</t>
  </si>
  <si>
    <t>2014-06-30T08:56:24Z</t>
  </si>
  <si>
    <t>30/6/14 8:56</t>
  </si>
  <si>
    <t>Mounting the E3D hot end requires some special steps. You will need to heat it up; this is why you had to first finish the wiring and install the software. Heat up the E3D hotend and fix the nozzle Assemble the direct extruder motors, the idlers bearings, and fans Mount the hotends and the active cooling duct Find us on Facebook -- http://www.facebook.com/PacktPub Follow us on Twitter - http://www.twitter.com/packtpub</t>
  </si>
  <si>
    <t>https://i.ytimg.com/vi/aiVchrKz40s/maxresdefault.jpg</t>
  </si>
  <si>
    <t>AAm1CHGtuWs</t>
  </si>
  <si>
    <t>2014-06-28T12:38:55Z</t>
  </si>
  <si>
    <t>28/6/14 12:38</t>
  </si>
  <si>
    <t>Building a Road Using Civil 3D: Alignment Overview | packtpub.com</t>
  </si>
  <si>
    <t>Part of Building a Road using Civil 3D video series. For the full Course visit: https://www.packtpub.com/hardware-and-creative/building-road-using-civil-3d-video?utm_source=youtube&amp;utm_medium=video-description&amp;utm_campaign=yt-BRusingCivil3d An explanation of the different methods of alignment creation, the location of the alignment creation tools, and the settings and styles used for alignments. â€¢ Review what Civil 3D alignments are â€¢ Creating alignments â€¢ Examine the settings and styles that control alignment display and creation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AAm1CHGtuWs/maxresdefault.jpg</t>
  </si>
  <si>
    <t>UvpAZVHH3Ck</t>
  </si>
  <si>
    <t>2014-06-28T12:38:24Z</t>
  </si>
  <si>
    <t>Building a Road Using Civil 3D: Surfaces Overview | packtpub.com</t>
  </si>
  <si>
    <t>Part of Building a Road using Civil 3D video series. For the full Course visit: https://www.packtpub.com/hardware-and-creative/building-road-using-civil-3d-video?utm_source=youtube&amp;utm_medium=video-description&amp;utm_campaign=yt-BRusingCivil3d Understanding what Civil 3D surfaces are. â€¢ Explain what a Civil 3D surface is â€¢ Creating a surface â€¢ Examine the dynamic relationship between a surface and the objects used to create that surface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UvpAZVHH3Ck/maxresdefault.jpg</t>
  </si>
  <si>
    <t>FYdGpryna5Q</t>
  </si>
  <si>
    <t>2014-06-28T12:08:28Z</t>
  </si>
  <si>
    <t>28/6/14 12:08</t>
  </si>
  <si>
    <t>Building a Road Using Civil 3D: What Is Civil 3D? | packtpub.com</t>
  </si>
  <si>
    <t>Part of Building a Road using Civil 3D video series. For the full Course visit: https://www.packtpub.com/hardware-and-creative/building-road-using-civil-3d-video?utm_source=youtube&amp;utm_medium=video-description&amp;utm_campaign=yt-BRusingCivil3d Understanding what Civil 3D is. â€¢ Edit a Civil 3D object â€¢ Related Civil 3D objects update automatically â€¢ Showcase another example of objects updating automatically that are dependent on each other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FYdGpryna5Q/maxresdefault.jpg</t>
  </si>
  <si>
    <t>gy3faAD78mY</t>
  </si>
  <si>
    <t>2014-06-28T12:07:45Z</t>
  </si>
  <si>
    <t>28/6/14 12:07</t>
  </si>
  <si>
    <t>Building a Road Using Civil 3D: Corridor Overview | packtpub.com</t>
  </si>
  <si>
    <t>Part of Building a Road using Civil 3D video series. For the full Course visit: https://www.packtpub.com/hardware-and-creative/building-road-using-civil-3d-video?utm_source=youtube&amp;utm_medium=video-description&amp;utm_campaign=yt-BRusingCivil3d An overview of corridor models. â€¢ Review what a corridor model is â€¢ Describe the dynamic nature of the corridor model â€¢ Examine how you can control the viewing of the corridor model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gy3faAD78mY/maxresdefault.jpg</t>
  </si>
  <si>
    <t>qGfbRJl4C0Y</t>
  </si>
  <si>
    <t>2014-06-28T12:05:50Z</t>
  </si>
  <si>
    <t>28/6/14 12:05</t>
  </si>
  <si>
    <t>Building a Road Using Civil 3D: Profile Overview | packtpub.com</t>
  </si>
  <si>
    <t>Part of Building a Road using Civil 3D video series. For the full Course visit: https://www.packtpub.com/hardware-and-creative/building-road-using-civil-3d-video?utm_source=youtube&amp;utm_medium=video-description&amp;utm_campaign=yt-BRusingCivil3d Understanding what Civil 3D profiles and profile views are. â€¢ Explain the difference between a profile and a profile view â€¢ Creating profiles and profile views â€¢ Examine the settings and styles that control profile and profile view display and creation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qGfbRJl4C0Y/maxresdefault.jpg</t>
  </si>
  <si>
    <t>GP49y92TYVA</t>
  </si>
  <si>
    <t>2014-06-27T14:31:05Z</t>
  </si>
  <si>
    <t>27/6/14 14:31</t>
  </si>
  <si>
    <t>Hyper-V Replica Failover and Failback | packtpub.com</t>
  </si>
  <si>
    <t>Learn how to perform replica failovers. â€¢ Configure a virtual machine for a replica â€¢ Perform planned failovers and failbacks â€¢ Perform an unplanned failover Find us on Facebook -- http://www.facebook.com/PacktPub Follow us on Twitter - http://www.twitter.com/packtpub</t>
  </si>
  <si>
    <t>https://i.ytimg.com/vi/GP49y92TYVA/maxresdefault.jpg</t>
  </si>
  <si>
    <t>REkm0C_OTyc</t>
  </si>
  <si>
    <t>2014-06-19T11:48:21Z</t>
  </si>
  <si>
    <t>19/6/14 11:48</t>
  </si>
  <si>
    <t>Getting Started with Citrix XenApp 6.5 Tutorial: Printing and Printing Drivers | packtpub.com</t>
  </si>
  <si>
    <t>Part of 'Getting Started with Citrix XenApp 6.5' video series. For the full Course visit: http://www.packtpub.com/getting-started-with-citrix-xenapp-6-5/video?utm_source=youtube&amp;utm_medium=video-description&amp;utm_campaign=yt-GSwithCitrixXenApp6.5 Printing in XenApp seems daunting but can be managed simply. This video walks through examples of creating policies to assign printers to users and manage printer drivers. â€¢ Assign a printer to a group of users â€¢ Assign a default printer â€¢ Configure printer drivers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REkm0C_OTyc/maxresdefault.jpg</t>
  </si>
  <si>
    <t>qZ70xS7SKTw</t>
  </si>
  <si>
    <t>2014-06-19T11:38:29Z</t>
  </si>
  <si>
    <t>19/6/14 11:38</t>
  </si>
  <si>
    <t>Getting Started with Citrix XenApp 6.5 Tutorial: Policy Creation | packtpub.com</t>
  </si>
  <si>
    <t>Part of 'Getting Started with Citrix XenApp 6.5' video series. For the full Course visit: http://www.packtpub.com/getting-started-with-citrix-xenapp-6-5/video?utm_source=youtube&amp;utm_medium=video-description&amp;utm_campaign=yt-GSwithCitrixXenApp6.5 Policies are easy to find and can be enabled in XenApp; just use the Policy editor. We walk through creating a policy using AppCenter. â€¢ Open AppCenter and navigate to Policies â€¢ View by User or Computer â€¢ Let's enable the file redirection policy as an example â€¢ Open the Group Policy Management Editor to view the same policies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qZ70xS7SKTw/maxresdefault.jpg</t>
  </si>
  <si>
    <t>tYm8pd-RHvA</t>
  </si>
  <si>
    <t>2014-06-19T11:38:17Z</t>
  </si>
  <si>
    <t>Getting Started with Citrix XenApp 6.5 Tutorial: Policy Best Practices | packtpub.com</t>
  </si>
  <si>
    <t>Part of 'Getting Started with Citrix XenApp 6.5' video series. For the full Course visit: http://www.packtpub.com/getting-started-with-citrix-xenapp-6-5/video?utm_source=youtube&amp;utm_medium=video-description&amp;utm_campaign=yt-GSwithCitrixXenApp6.5 Follow these simple guidelines to create policies. This video talks about best practices when creating XenApp policies. â€¢ Policy navigation â€¢ Accessing and Searching policies â€¢ Policy best practices â€¢ Policy guidelines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tYm8pd-RHvA/maxresdefault.jpg</t>
  </si>
  <si>
    <t>2014-06-19T11:38:05Z</t>
  </si>
  <si>
    <t>Getting Started with Citrix XenApp 6.5 Tutorial: Introduction to Policies | packtpub.com</t>
  </si>
  <si>
    <t>Part of 'Getting Started with Citrix XenApp 6.5' video series. For the full Course visit: http://www.packtpub.com/getting-started-with-citrix-xenapp-6-5/video?utm_source=youtube&amp;utm_medium=video-description&amp;utm_campaign=yt-GSwithCitrixXenApp6.5 Using policies to control users and sessions is brilliant, so learn how to do that here. This video gives an overview of XenApp policies. â€¢ What are policies and what do they control? â€¢ There are two policy editors -- GPEdit and AppCenter â€¢ Policies have a configurable precedence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E5dWkHGyTk/maxresdefault.jpg</t>
  </si>
  <si>
    <t>gCPwjOGbANE</t>
  </si>
  <si>
    <t>2014-06-19T11:37:53Z</t>
  </si>
  <si>
    <t>19/6/14 11:37</t>
  </si>
  <si>
    <t>Getting Started with Citrix XenApp 6.5 Tutorial: Printing in XenApp | packtpub.com</t>
  </si>
  <si>
    <t>Part of 'Getting Started with Citrix XenApp 6.5' video series. For the full Course visit: http://www.packtpub.com/getting-started-with-citrix-xenapp-6-5/video?utm_source=youtube&amp;utm_medium=video-description&amp;utm_campaign=yt-GSwithCitrixXenApp6.5 Printing starts on the server but can be redirected. This video gives a quick overview of printing in XenApp. â€¢ Printing starts on the XenApp Server â€¢ XenApp determines the printer through provisioning â€¢ Network printing pathway and Client printing pathway are the ways XenApp prints â€¢ Printer provisioning uses Dynamic provisioning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gCPwjOGbANE/maxresdefault.jpg</t>
  </si>
  <si>
    <t>_vhNQ21cPPg</t>
  </si>
  <si>
    <t>2014-06-19T10:04:53Z</t>
  </si>
  <si>
    <t>19/6/14 10:04</t>
  </si>
  <si>
    <t>Getting Started with Unity 4 Scripting Tutorial: Adding Movement Animations | packtpub.com</t>
  </si>
  <si>
    <t>Part of 'Getting Started with Unity 4 Scripting' video series. For the full Course visit: http://www.packtpub.com/getting-started-with-unity-4-scripting/video?utm_source=youtube&amp;utm_medium=video-description&amp;utm_campaign=yt-GSwithUnity4scripting Be able to create a third character controller easily and animate it on sync with the Input Manager. â€¢ Open the project and create a C# script file â€¢ Use CrossFade, speed, and vars from the animation component to play the character animations â€¢ Tweak the variables from the scripts in order to correctly sync the character controller with the animations and movement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_vhNQ21cPPg/maxresdefault.jpg</t>
  </si>
  <si>
    <t>d1zGJqHKzP8</t>
  </si>
  <si>
    <t>2014-06-19T09:49:19Z</t>
  </si>
  <si>
    <t>19/6/14 9:49</t>
  </si>
  <si>
    <t>Getting Started with Unity 4 Scripting Tutorial: Anatomy of a Character Controller | packtpub.com</t>
  </si>
  <si>
    <t>Part of 'Getting Started with Unity 4 Scripting' video series. For the full Course visit: http://www.packtpub.com/getting-started-with-unity-4-scripting/video?utm_source=youtube&amp;utm_medium=video-description&amp;utm_campaign=yt-GSwithUnity4scripting Be able to know the values a character controller has and when/how to tweak them â€¢ Open the project and create a capsule â€¢ Add a character-controller component to the capsule and replace any other existing colliders â€¢ Check the different values the character controller contains and tweak them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d1zGJqHKzP8/maxresdefault.jpg</t>
  </si>
  <si>
    <t>MpCL642sOI4</t>
  </si>
  <si>
    <t>2014-06-19T09:49:17Z</t>
  </si>
  <si>
    <t>Getting Started with Unity 4 Scripting Tutorial: Working with Custom Scripts | packtpub.com</t>
  </si>
  <si>
    <t>Part of 'Getting Started with Unity 4 Scripting' video series. For the full Course visit: http://www.packtpub.com/getting-started-with-unity-4-scripting/video?utm_source=youtube&amp;utm_medium=video-description&amp;utm_campaign=yt-GSwithUnity4scripting Be able to use from your scripts the character controller and play with it in the game. â€¢ Open the project and create a C# script file â€¢ Get the controller component and access its variables â€¢ Save the created script and check how it works, in the Game View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MpCL642sOI4/maxresdefault.jpg</t>
  </si>
  <si>
    <t>h6-YXcm7zIk</t>
  </si>
  <si>
    <t>2014-06-19T09:49:08Z</t>
  </si>
  <si>
    <t>Unity 4 Scripting Tutorial: Working with the Input System | packtpub.com</t>
  </si>
  <si>
    <t>Part of 'Getting Started with Unity 4 Scripting' video series. For the full Course visit: http://www.packtpub.com/getting-started-with-unity-4-scripting/video?utm_source=youtube&amp;utm_medium=video-description&amp;utm_campaign=yt-GSwithUnity4scripting Be able to connect the Input Manager and make the character controller move. â€¢ Open the project and create a C# script file â€¢ Use the Input Manager and use the Move() function on the character controller â€¢ Tweak the script and adjust speed for the character controller's movement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h6-YXcm7zIk/maxresdefault.jpg</t>
  </si>
  <si>
    <t>gs_jTczWOt0</t>
  </si>
  <si>
    <t>2014-06-19T08:46:49Z</t>
  </si>
  <si>
    <t>19/6/14 8:46</t>
  </si>
  <si>
    <t>UDK Game Development Tutorial: Creating Prefabs -- Part 1 | packtpub.com</t>
  </si>
  <si>
    <t>Part of 'UDK Game Development' video series. For the full Course visit: http://www.packtpub.com/udk-game-development/video?utm_source=youtube&amp;utm_medium=video-description&amp;utm_campaign=yt-UDKgamedevlopment Everything we've done so far is only for a single collectable. Let's make a large number of collectables using prefabs. â€¢ Build the prefab â€¢ Create duplicates in different ways ----------------------------------------------------------------------------------------------- For the latest in game development video tutorials, please visit: http://www.packtpub.com/books/video?utm_source=youtube&amp;utm_medium=video-description&amp;utm_campaign=yt-UDKgamedevlopment Find us on Facebook -- http://www.facebook.com/Packtvideo Follow us on Twitter - http://www.twitter.com/packtvideo</t>
  </si>
  <si>
    <t>https://i.ytimg.com/vi/gs_jTczWOt0/maxresdefault.jpg</t>
  </si>
  <si>
    <t>2014-06-19T08:43:11Z</t>
  </si>
  <si>
    <t>19/6/14 8:43</t>
  </si>
  <si>
    <t>UDK Game Development Tutorial: Using Named Variables | packtpub.com</t>
  </si>
  <si>
    <t>Part of 'UDK Game Development' video series. For the full Course visit: http://www.packtpub.com/udk-game-development/video?utm_source=youtube&amp;utm_medium=video-description&amp;utm_campaign=yt-UDKgamedevlopment Let's add a functionality to tell how many coins we have collected, which we can do by using named variables. â€¢ Create an integer variable with a name â€¢ Use that integer variable and a named variable outside of the main sequence â€¢ Use a log statement to display the value ---------------------------------------------------------------------------------------------- For the latest in game development video tutorials, please visit: http://www.packtpub.com/books/video?utm_source=youtube&amp;utm_medium=video-description&amp;utm_campaign=yt-UDKgamedevlopment Find us on Facebook -- http://www.facebook.com/Packtvideo Follow us on Twitter - http://www.twitter.com/packtvideo</t>
  </si>
  <si>
    <t>https://i.ytimg.com/vi/-swNkAELJYk/maxresdefault.jpg</t>
  </si>
  <si>
    <t>cNzTsOLE4aA</t>
  </si>
  <si>
    <t>UDK Game Development Tutorial: Picking Up the Collectable | packtpub.com</t>
  </si>
  <si>
    <t>Part of 'UDK Game Development' video series. For the full Course visit: http://www.packtpub.com/udk-game-development/video?utm_source=youtube&amp;utm_medium=video-description&amp;utm_campaign=yt-UDKgamedevlopment Right now the coin does nothing; let's change that by using Kismet. â€¢ Add a touch event for the trigger â€¢ Turn on the sound and particles and turn off the mesh ----------------------------------------------------------------------------------------------- For the latest in game development video tutorials, please visit: http://www.packtpub.com/books/video?utm_source=youtube&amp;utm_medium=video-description&amp;utm_campaign=yt-UDKgamedevlopment Find us on Facebook -- http://www.facebook.com/Packtvideo Follow us on Twitter - http://www.twitter.com/packtvideo</t>
  </si>
  <si>
    <t>https://i.ytimg.com/vi/cNzTsOLE4aA/maxresdefault.jpg</t>
  </si>
  <si>
    <t>lZG0ItE5oQg</t>
  </si>
  <si>
    <t>2014-06-19T08:43:08Z</t>
  </si>
  <si>
    <t>UDK Game Development Tutorial: Building a Collectable | packtpub.com</t>
  </si>
  <si>
    <t>Part of 'UDK Game Development' video series. For the full Course visit: http://www.packtpub.com/udk-game-development/video?utm_source=youtube&amp;utm_medium=video-description&amp;utm_campaign=yt-UDKgamedevlopment We can't guide the player and there is no way to finish the game. This can be solved by having coins to collect. â€¢ Add a mesh (InterpActor) â€¢ Add the trigger volume â€¢ Add the particle system ---------------------------------------------------------------------------------------------- For the latest in game development video tutorials, please visit: http://www.packtpub.com/books/video?utm_source=youtube&amp;utm_medium=video-description&amp;utm_campaign=yt-UDKgamedevlopment Find us on Facebook -- http://www.facebook.com/Packtvideo Follow us on Twitter - http://www.twitter.com/packtvideo</t>
  </si>
  <si>
    <t>https://i.ytimg.com/vi/lZG0ItE5oQg/maxresdefault.jpg</t>
  </si>
  <si>
    <t>UOygLfxR0kM</t>
  </si>
  <si>
    <t>2014-06-19T08:05:45Z</t>
  </si>
  <si>
    <t>19/6/14 8:05</t>
  </si>
  <si>
    <t>Building a Website with Drupal tutorial: Media | packtpub.com</t>
  </si>
  <si>
    <t>Part of 'Building a Website with Drupal' video series. For the full Course visit: http://www.packtpub.com/building-a-website-with-drupal/video?utm_source=youtube&amp;utm_medium=video-description&amp;utm_campaign=yt-BaWwithDrupal Media can be used in many ways, depending on what is added. â€¢ How to add a new field to a content type to contain a link to a YouTube video is explained. â€¢ Changing the display options for the linked video is displayed. â€¢ Viewers will also see how to showcase videos within the body of content.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UOygLfxR0kM/maxresdefault.jpg</t>
  </si>
  <si>
    <t>P3T2n49Cx08</t>
  </si>
  <si>
    <t>2014-06-19T08:04:29Z</t>
  </si>
  <si>
    <t>19/6/14 8:04</t>
  </si>
  <si>
    <t>Building a Website with Drupal Tutorial: Adding a Rich Text Editor | packtpub.com</t>
  </si>
  <si>
    <t>Part of 'Building a Website with Drupal' video series. For the full Course visit: http://www.packtpub.com/building-a-website-with-drupal/video?utm_source=youtube&amp;utm_medium=video-description&amp;utm_campaign=yt-BaWwithDrupal Figuring out how to limit HTML tags and adjust the settings for an editor to accommodate other languages is quite confusing. These subjects are broken down into step-by-step directions. â€¢ For each language that a site supports, there must be a matching role, text format, and editor profile. â€¢ Changing the existing text formats, and creating a new one, are covered. â€¢ Matching an Editor Profile containing settings for language, buttons, and many other settings to the right text format is demonstrated.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P3T2n49Cx08/maxresdefault.jpg</t>
  </si>
  <si>
    <t>Da7cI00RMGg</t>
  </si>
  <si>
    <t>2014-06-19T06:49:22Z</t>
  </si>
  <si>
    <t>19/6/14 6:49</t>
  </si>
  <si>
    <t>Building a Website with Drupal Tutorial: Content Types and Location | packtpub.com</t>
  </si>
  <si>
    <t>Part of 'Building a Website with Drupal' video series. For the full Course visit: http://www.packtpub.com/building-a-website-with-drupal/video?utm_source=youtube&amp;utm_medium=video-description&amp;utm_campaign=yt-BaWwithDrupal The default settings for content types, upon installation, rarely agree with those desired. Changing the Location collection section must also be done. One new field for an image is added to Forum topics. â€¢ Check the stored settings within every content type for accuracy. â€¢ Ensure that the collection of Location data is turned on for the Event type, but not for any other type. â€¢ Add a new Image field to Forum Topics, changing the display options within the node and teaser.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Da7cI00RMGg/maxresdefault.jpg</t>
  </si>
  <si>
    <t>YkjQAKmmic8</t>
  </si>
  <si>
    <t>2014-06-19T06:48:30Z</t>
  </si>
  <si>
    <t>19/6/14 6:48</t>
  </si>
  <si>
    <t>Building a Website with Drupal Tutorial: Adding Image Support | packtpub.com</t>
  </si>
  <si>
    <t>Part of 'Building a Website with Drupal' video series. For the full Course visit: http://www.packtpub.com/building-a-website-with-drupal/video?utm_source=youtube&amp;utm_medium=video-description&amp;utm_campaign=yt-BaWwithDrupal Images within Drupal can be uploaded directly within fields that are attached to content types, or included within written content. Each method has its own strengths that are explored. â€¢ A review of the Image pre-sets created when Drupal was installed is shown, which allow for cropping and scaling of files uploaded through fields. â€¢ Installing IMCE, which is intended to work within the Rich Text editor is demonstrated. â€¢ Image profiles for users linked to IMCE usage are explained.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YkjQAKmmic8/maxresdefault.jpg</t>
  </si>
  <si>
    <t>a2vSYNbsAJY</t>
  </si>
  <si>
    <t>2014-06-19T06:47:23Z</t>
  </si>
  <si>
    <t>19/6/14 6:47</t>
  </si>
  <si>
    <t>Building a Website with Drupal Tutorial: Tokens within Taxonomy, Paths, and Titles | packtpub.com</t>
  </si>
  <si>
    <t>Part of 'Building a Website with Drupal' video series. For the full Course visit: http://www.packtpub.com/building-a-website-with-drupal/video?utm_source=youtube&amp;utm_medium=video-description&amp;utm_campaign=yt-BaWwithDrupal Tokens, while a very powerful tool, are not easy to understand. The term Taxonomy is another one. Seeing how these are used helps build understanding. â€¢ Define a container and boards for the forum that are also stored in the Taxonomy section. â€¢ In defining the patterns for the saved pages (paths), both the terms Tokens and Taxonomy are used. â€¢ Setting the same for Page Titles is quite similar, although the types of tokens available will differ.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a2vSYNbsAJY/maxresdefault.jpg</t>
  </si>
  <si>
    <t>cdiKlklFvMg</t>
  </si>
  <si>
    <t>2014-06-16T11:13:16Z</t>
  </si>
  <si>
    <t>16/6/14 11:13</t>
  </si>
  <si>
    <t>Implementing Microsoft Forefront UAG 2010 Tutorial: Generic Concepts and Terminology | packtpub.com</t>
  </si>
  <si>
    <t>Part of 'Implementing Microsoft Forefront Unified Access Gateway 2010' video series. For the full Course visit: http://www.packtpub.com/content/implementing-microsoft-forefront-unified-access-gateway-2010/video?utm_source=youtube&amp;utm_medium=video-description&amp;utm_campaign=yt-IMFUAG Explore some of the terms, concepts, keywords and technical jargon associated with UAG and its components. â€¢ Learn about Trunks and applications â€¢ Take in the importance of a Configuration activation â€¢ Become familiar with SSL-VPN technology ---------------------------------------------------------------------------------------------- For the latest in Enterprise Products and Platforms video tutorials, please visit: http://www.packtpub.com/books/video?utm_source=youtube&amp;utm_medium=video-description&amp;utm_campaign=yt-IMFUAG Find us on Facebook -- http://www.facebook.com/Packtvideo Follow us on Twitter - http://www.twitter.com/packtvideo</t>
  </si>
  <si>
    <t>https://i.ytimg.com/vi/cdiKlklFvMg/maxresdefault.jpg</t>
  </si>
  <si>
    <t>UDnSmHyjwXg</t>
  </si>
  <si>
    <t>2014-06-16T11:08:30Z</t>
  </si>
  <si>
    <t>16/6/14 11:08</t>
  </si>
  <si>
    <t>Implementing Microsoft Forefront UAG 2010 Tutorial: What's in the Box | packtpub.com</t>
  </si>
  <si>
    <t>Part of 'Implementing Microsoft Forefront Unified Access Gateway 2010' video series. For the full Course visit: http://www.packtpub.com/content/implementing-microsoft-forefront-unified-access-gateway-2010/video?utm_source=youtube&amp;utm_medium=video-description&amp;utm_campaign=yt-IMFUAG Explore what's in the box on a UAG Server and get familiar with the components and pieces that UAG installs on the system, and how these components can be used to your advantage. â€¢ Understand how UAG and IIS interact â€¢ Explore how UAG and TMG work together â€¢ Uncover other components on a UAG server ----------------------------------------------------------------------------------------------- For the latest in Enterprise Products and Platforms video tutorials, please visit: http://www.packtpub.com/books/video?utm_source=youtube&amp;utm_medium=video-description&amp;utm_campaign=yt-IMFUAG Find us on Facebook -- http://www.facebook.com/Packtvideo Follow us on Twitter - http://www.twitter.com/packtvideo</t>
  </si>
  <si>
    <t>https://i.ytimg.com/vi/UDnSmHyjwXg/maxresdefault.jpg</t>
  </si>
  <si>
    <t>u5QDlHU1DiY</t>
  </si>
  <si>
    <t>2014-06-16T10:50:10Z</t>
  </si>
  <si>
    <t>16/6/14 10:50</t>
  </si>
  <si>
    <t>Implementing Microsoft Forefront UAG 2010 Tutorial: UAG's System Requirements | packtpub.com</t>
  </si>
  <si>
    <t>Part of 'Implementing Microsoft Forefront Unified Access Gateway 2010' video series. For the full Course visit: http://www.packtpub.com/content/implementing-microsoft-forefront-unified-access-gateway-2010/video?utm_source=youtube&amp;utm_medium=video-description&amp;utm_campaign=yt-IMFUAG Understand UAG's system requirements that you need to follow before you install UAG and its clients. â€¢ Get familiar with UAG's installation options â€¢ Explore UAG's hardware and software requirements â€¢ Get acquainted with UAG's Client support matrix ------------------------------------------------------------------------------------------------ For the latest in Enterprise Products and Platforms video tutorials, please visit: http://www.packtpub.com/books/video?utm_source=youtube&amp;utm_medium=video-description&amp;utm_campaign=yt-IMFUAG Find us on Facebook -- http://www.facebook.com/Packtvideo Follow us on Twitter - http://www.twitter.com/packtvideo</t>
  </si>
  <si>
    <t>https://i.ytimg.com/vi/u5QDlHU1DiY/maxresdefault.jpg</t>
  </si>
  <si>
    <t>DYds3B55X1E</t>
  </si>
  <si>
    <t>2014-06-16T10:45:44Z</t>
  </si>
  <si>
    <t>16/6/14 10:45</t>
  </si>
  <si>
    <t>Implementing Microsoft Forefront UAG 2010 Tutorial: Introduction to UAG | packtpub.com</t>
  </si>
  <si>
    <t>Part of 'Implementing Microsoft Forefront Unified Access Gateway 2010' video series. For the full Course visit: http://www.packtpub.com/content/implementing-microsoft-forefront-unified-access-gateway-2010/video?utm_source=youtube&amp;utm_medium=video-description&amp;utm_campaign=yt-IMFUAG Learn what is UAG, and what it can do to help you publish your applications and remotely access your corporate network. â€¢ Understand what is UAG â€¢ Learn how UAG works ---------------------------------------------------------------------------------------------- For the latest in Enterprise Products and Platforms video tutorials, please visit: http://www.packtpub.com/books/video?utm_source=youtube&amp;utm_medium=video-description&amp;utm_campaign=yt-IMFUAG Find us on Facebook -- http://www.facebook.com/Packtvideo Follow us on Twitter - http://www.twitter.com/packtvideo</t>
  </si>
  <si>
    <t>https://i.ytimg.com/vi/DYds3B55X1E/maxresdefault.jpg</t>
  </si>
  <si>
    <t>2LuMqQFxKbg</t>
  </si>
  <si>
    <t>2014-06-16T09:51:46Z</t>
  </si>
  <si>
    <t>16/6/14 9:51</t>
  </si>
  <si>
    <t>UDK Game Programming with UnrealScript Tutorial: Testing the Game So Far | packtpub.com</t>
  </si>
  <si>
    <t>Part of 'Unreal Development Kit Game Programming with UnrealScript' video series. For the full Course visit: http://www.packtpub.com/unreal-development-kit-game-programming-with-unrealscript/video?utm_source=youtube&amp;utm_medium=video-description&amp;utm_campaign=yt-UDKgameprogwithUnrealScript Create the game logic and the counter, and then test in the UDK Editor. â€¢ Create the GameInfo and Actor classes â€¢ Compile the code â€¢ Test in the UDK Editor ----------------------------------------------------------------------------------------------- For the latest in game development video tutorials, please visit: http://www.packtpub.com/books/video?utm_source=youtube&amp;utm_medium=video-description&amp;utm_campaign=yt-UDKgameprogwithUnrealScript Find us on Facebook -- http://www.facebook.com/Packtvideo Follow us on Twitter - http://www.twitter.com/packtvideo</t>
  </si>
  <si>
    <t>https://i.ytimg.com/vi/2LuMqQFxKbg/maxresdefault.jpg</t>
  </si>
  <si>
    <t>SiISY2Oi0V0</t>
  </si>
  <si>
    <t>2014-06-16T09:41:55Z</t>
  </si>
  <si>
    <t>16/6/14 9:41</t>
  </si>
  <si>
    <t>UDK Game Programming with UnrealScript Tutorial: Inter-object Communication | packtpub.com</t>
  </si>
  <si>
    <t>Part of 'Unreal Development Kit Game Programming with UnrealScript' video series. For the full Course visit: http://www.packtpub.com/unreal-development-kit-game-programming-with-unrealscript/video?utm_source=youtube&amp;utm_medium=video-description&amp;utm_campaign=yt-UDKgameprogwithUnrealScript Check for a game-win condition by having the actor and GameInfo class communicate. â€¢ Create a GameWon variable â€¢ Use the WorldInfo class â€¢ Use Typecasting ---------------------------------------------------------------------------------------------- For the latest in game development video tutorials, please visit: http://www.packtpub.com/books/video?utm_source=youtube&amp;utm_medium=video-description&amp;utm_campaign=yt-UDKgameprogwithUnrealScript Find us on Facebook -- http://www.facebook.com/Packtvideo Follow us on Twitter - http://www.twitter.com/packtvideo</t>
  </si>
  <si>
    <t>https://i.ytimg.com/vi/SiISY2Oi0V0/maxresdefault.jpg</t>
  </si>
  <si>
    <t>SjHbFC1jeoc</t>
  </si>
  <si>
    <t>2014-06-16T09:39:54Z</t>
  </si>
  <si>
    <t>16/6/14 9:39</t>
  </si>
  <si>
    <t>Unreal Development Kit Game Programming with UnrealScript Tutorial: Tips and Tricks | packtpub.com</t>
  </si>
  <si>
    <t>Part of 'Unreal Development Kit Game Programming with UnrealScript' video series. For the full Course visit: http://www.packtpub.com/unreal-development-kit-game-programming-with-unrealscript/video?utm_source=youtube&amp;utm_medium=video-description&amp;utm_campaign=yt-UDKgameprogwithUnrealScript Search for actors in a level and make code more readable with Hungarian Notation. â€¢ Use AllActors to find all actors in a level â€¢ Use Hungarian Notation to make code more readable â€¢ Prefix variable names with datatypes; for example, iNumber for an integer ------------------------------------------------------------------------------------------------ For the latest in game development video tutorials, please visit: http://www.packtpub.com/books/video?utm_source=youtube&amp;utm_medium=video-description&amp;utm_campaign=yt-UDKgameprogwithUnrealScript Find us on Facebook -- http://www.facebook.com/Packtvideo Follow us on Twitter - http://www.twitter.com/packtvideo</t>
  </si>
  <si>
    <t>https://i.ytimg.com/vi/SjHbFC1jeoc/maxresdefault.jpg</t>
  </si>
  <si>
    <t>J4uSphedu3U</t>
  </si>
  <si>
    <t>2014-06-16T09:33:03Z</t>
  </si>
  <si>
    <t>16/6/14 9:33</t>
  </si>
  <si>
    <t>UDK Game Programming with UnrealScript Tutorial: Refining Game Logic with GameInfo | packtpub.com</t>
  </si>
  <si>
    <t>Part of 'Unreal Development Kit Game Programming with UnrealScript' video series. For the full Course visit: http://www.packtpub.com/unreal-development-kit-game-programming-with-unrealscript/video?utm_source=youtube&amp;utm_medium=video-description&amp;utm_campaign=yt-UDKgameprogwithUnrealScript Use GameInfo to manage player progress. â€¢ Customize the DefaultProperties block â€¢ Tweak the Collision event â€¢ Compile the code ----------------------------------------------------------------------------------------------- For the latest in game development video tutorials, please visit: http://www.packtpub.com/books/video?utm_source=youtube&amp;utm_medium=video-description&amp;utm_campaign=yt-UDKgameprogwithUnrealScript Find us on Facebook -- http://www.facebook.com/Packtvideo Follow us on Twitter - http://www.twitter.com/packtvideo</t>
  </si>
  <si>
    <t>https://i.ytimg.com/vi/J4uSphedu3U/maxresdefault.jpg</t>
  </si>
  <si>
    <t>nB7fl8L6seg</t>
  </si>
  <si>
    <t>2014-06-16T08:55:10Z</t>
  </si>
  <si>
    <t>16/6/14 8:55</t>
  </si>
  <si>
    <t>UDK Game Programming with UnrealScript Tutorial: Starting to Code the Main Game Logic | packtpub.com</t>
  </si>
  <si>
    <t>Part of 'Unreal Development Kit Game Programming with UnrealScript' video series. For the full Course visit: http://www.packtpub.com/unreal-development-kit-game-programming-with-unrealscript/video Keep track of player progress with the GameInfo class. â€¢ Customize the touch event â€¢ Create the Game Counter collection counter in GameInfo â€¢ Increment the Game Counter collection counter on touch event ---------------------------------------------------------------------------------------------- For the latest in game development video tutorials, please visit: http://www.packtpub.com/books/video Find us on Facebook -- http://www.facebook.com/Packtvideo Follow us on Twitter - http://www.twitter.com/packtvideo</t>
  </si>
  <si>
    <t>https://i.ytimg.com/vi/nB7fl8L6seg/maxresdefault.jpg</t>
  </si>
  <si>
    <t>MEBwGV4Zzfc</t>
  </si>
  <si>
    <t>2014-06-16T07:09:37Z</t>
  </si>
  <si>
    <t>16/6/14 7:09</t>
  </si>
  <si>
    <t>Building Web Applications with Clojure Tutorial: An Example RESTful API | packtpub.com</t>
  </si>
  <si>
    <t>Part of 'Building Web Applications with Clojure' video series. For the full Course visit: http://www.packtpub.com/building-web-applications-with-clojure/video?utm_source=youtube&amp;utm_medium=video-description&amp;utm_campaign=yt-BWAppwithClojure Build an example RESTful API with Clojure and Ring. â€¢ Business logic implementation for the API â€¢ JSON support in Clojure â€¢ Implement handlers and test them with Curl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MEBwGV4Zzfc/maxresdefault.jpg</t>
  </si>
  <si>
    <t>uJwdRwvOwkM</t>
  </si>
  <si>
    <t>2014-06-16T07:08:56Z</t>
  </si>
  <si>
    <t>16/6/14 7:08</t>
  </si>
  <si>
    <t>Building Web Applications with Clojure Tutorial: Routing with Compojure | packtpub.com</t>
  </si>
  <si>
    <t>Part of 'Building Web Applications with Clojure' video series. For the full Course visit: http://www.packtpub.com/building-web-applications-with-clojure/video?utm_source=youtube&amp;utm_medium=video-description&amp;utm_campaign=yt-BWAppwithClojure Use Compojure to organize your Ring handlers. â€¢ Connect Compojure â€¢ Configure routes â€¢ Test Compojure routes in a browser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uJwdRwvOwkM/maxresdefault.jpg</t>
  </si>
  <si>
    <t>w1GEAOXyQwQ</t>
  </si>
  <si>
    <t>2014-06-16T06:00:42Z</t>
  </si>
  <si>
    <t>16/6/14 6:00</t>
  </si>
  <si>
    <t>Building Web Applications with Clojure Tuorial: Form Handling | packtpub.com</t>
  </si>
  <si>
    <t>Part of 'Building Web Applications with Clojure' video series. For the full Course visit: http://www.packtpub.com/building-web-applications-with-clojure/video?utm_source=youtube&amp;utm_medium=video-description&amp;utm_campaign=yt-BWAppwithClojure Apply the correct middleware to access form data in Ring web applications. â€¢ Connect params middleware â€¢ Observe the query string and POST form params â€¢ File upload support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w1GEAOXyQwQ/maxresdefault.jpg</t>
  </si>
  <si>
    <t>yCFmWFN_Cw8</t>
  </si>
  <si>
    <t>2014-06-16T05:39:57Z</t>
  </si>
  <si>
    <t>16/6/14 5:39</t>
  </si>
  <si>
    <t>Building Web Applications with Clojure Tutorial: Building Web Application Packages | packtpub.com</t>
  </si>
  <si>
    <t>Part of 'Building Web Applications with Clojure' video series. For the full Course visit: http://www.packtpub.com/building-web-applications-with-clojure/video?utm_source=youtube&amp;utm_medium=video-description&amp;utm_campaign=yt-BWAppwithClojure Every web application needs to be distributed to a production/test/staging environment. This video presents the different options that are available when using the Lein-ring plugin. â€¢ Possible deployment options â€¢ Building the uberjar package â€¢ Building and deploying the war package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yCFmWFN_Cw8/maxresdefault.jpg</t>
  </si>
  <si>
    <t>ncRCWmKXjUM</t>
  </si>
  <si>
    <t>2014-06-13T12:13:12Z</t>
  </si>
  <si>
    <t>13/6/14 12:13</t>
  </si>
  <si>
    <t>Let's Internationalize the App | packtpub.com</t>
  </si>
  <si>
    <t>Part of 'Play! Framework for Web Application Development' video series. For the full Course visit: http://www.packtpub.com/play-framework-for-web-application-development/video?utm_source=youtube&amp;utm_medium=video-description&amp;utm_campaign=yt-playframeworkforWAD We're going to use messages from Play! to create texts in English and Spanish for our app. â€¢ Edit the application.conf file to insert the languages that we're using â€¢ Add the messages and messages.es files â€¢ Put the translations and use them from the HTML template â€¢ Try it out! -------------------------------------------------------------------------------------------------------------------------------- For the latest in Web Development video tutorials, please visit: http://www.packtpub.com/books/video?utm_source=youtube&amp;utm_medium=video-description&amp;utm_campaign=yt-playframeworkforWAD Find us on Facebook -- http://www.facebook.com/Packtvideo Follow us on Twitter - http://www.twitter.com/packtvideo</t>
  </si>
  <si>
    <t>https://i.ytimg.com/vi/ncRCWmKXjUM/maxresdefault.jpg</t>
  </si>
  <si>
    <t>1nX6KK6gKKQ</t>
  </si>
  <si>
    <t>2014-06-13T12:09:32Z</t>
  </si>
  <si>
    <t>13/6/14 12:09</t>
  </si>
  <si>
    <t>Play! Framework for Web Application Development tutorial: Let's Test Our Models | packtpub.com</t>
  </si>
  <si>
    <t>Part of 'Play! Framework for Web Application Development' video series. For the full Course visit: http://www.packtpub.com/play-framework-for-web-application-development/video?utm_source=youtube&amp;utm_medium=video-description&amp;utm_campaign=yt-playframeworkforWAD We are now sure that the model is working correctly. â€¢ Create a class to test the model â€¢ Import helpers from Play! â€¢ Run the fake application â€¢ Put the asserts to check if everything is working OK For the latest in Web Development video tutorials, please visit: http://www.packtpub.com/books/video?utm_source=youtube&amp;utm_medium=video-description&amp;utm_campaign=yt-playframeworkforWAD Find us on Facebook -- http://www.facebook.com/Packtvideo Follow us on Twitter - http://www.twitter.com/packtvideo</t>
  </si>
  <si>
    <t>https://i.ytimg.com/vi/1nX6KK6gKKQ/maxresdefault.jpg</t>
  </si>
  <si>
    <t>td3o4XqJMdw</t>
  </si>
  <si>
    <t>2014-06-13T12:05:57Z</t>
  </si>
  <si>
    <t>13/6/14 12:05</t>
  </si>
  <si>
    <t>Play! Framework for Web Application Development Tutorial: Validating the Model | packtpub.com</t>
  </si>
  <si>
    <t>Part of 'Play! Framework for Web Application Development' video series. For the full Course visit: http://www.packtpub.com/play-framework-for-web-application-development/video?utm_source=youtube&amp;utm_medium=video-description&amp;utm_campaign=yt-playframeworkforWAD When the contact added has an invalid field, it's shown to the user now and not saved in the DB. â€¢ Add annotations to the model â€¢ Check for form errors in Controller â€¢ Test it out ------------------------------------------------------------------------------------------------ For the latest in Web Development video tutorials, please visit: http://www.packtpub.com/books/video?utm_source=youtube&amp;utm_medium=video-description&amp;utm_campaign=yt-playframeworkforWAD Find us on Facebook -- http://www.facebook.com/Packtvideo Follow us on Twitter - http://www.twitter.com/packtvideo</t>
  </si>
  <si>
    <t>https://i.ytimg.com/vi/td3o4XqJMdw/maxresdefault.jpg</t>
  </si>
  <si>
    <t>2geinz_vbWw</t>
  </si>
  <si>
    <t>2014-06-13T12:05:21Z</t>
  </si>
  <si>
    <t>Play! Framework for Web Application Development tutorial: Making Templates | packtpub.com</t>
  </si>
  <si>
    <t>Part of 'Play! Framework for Web Application Development' video series. For the full Course visit: http://www.packtpub.com/play-framework-for-web-application-development/video?utm_source=youtube&amp;utm_medium=video-description&amp;utm_campaign=yt-playframeworkforWAD We can create HTML files using the Controllers variable and template inheritance. â€¢ Create the list.scala.html file and implement the Scala logic to iterate over all contacts to show their information in an HTML table â€¢ Create the newContact.scala.html file that will use Form helpers from Play! to display the form using the Contact form so that the user can fill in the contact's details â€¢ Create the show.scala.html file to display a contact's information ----------------------------------------------------------------------------------------------- For the latest in Web Development video tutorials, please visit: http://www.packtpub.com/books/video?utm_source=youtube&amp;utm_medium=video-description&amp;utm_campaign=yt-playframeworkforWAD Find us on Facebook -- http://www.facebook.com/Packtvideo Follow us on Twitter - http://www.twitter.com/packtvideo</t>
  </si>
  <si>
    <t>https://i.ytimg.com/vi/2geinz_vbWw/maxresdefault.jpg</t>
  </si>
  <si>
    <t>H464j3gMQcQ</t>
  </si>
  <si>
    <t>2014-06-13T11:07:05Z</t>
  </si>
  <si>
    <t>13/6/14 11:07</t>
  </si>
  <si>
    <t>Using Camtasia with Other E-Learning Authoring Tools | packtpub.com</t>
  </si>
  <si>
    <t>Part of 'Building an E-learning Course with Camtasia Studio 8' video series. For the full Course visit: http://www.packtpub.com/building-elearning-course-with-camtasia-studio-8/video?utm_source=youtube&amp;utm_medium=video-description&amp;utm_campaign=yt-BECwithCamtasia Do you wish you could take advantage of the best features in various e-learning authoring tools? In this video, you'll learn how to get the best of both worlds by inserting Camtasia videos into Articulate Storyline or Adobe Captivate projects. o Publish your Camtasia project without a player o Insert a Camtasia video into an Articulate Storyline project o Insert a Camtasia video into an Adobe Captivate project ----------------------------------------------------------------------------------------------- For the latest in CMS video tutorials, please visit: http://www.packtpub.com/books/video?utm_source=youtube&amp;utm_medium=video-description&amp;utm_campaign=yt-BECwithCamtasia Find us on Facebook -- http://www.facebook.com/Packtvideo Follow us on Twitter - http://www.twitter.com/packtvideo</t>
  </si>
  <si>
    <t>https://i.ytimg.com/vi/H464j3gMQcQ/maxresdefault.jpg</t>
  </si>
  <si>
    <t>cJsN7_ADgsQ</t>
  </si>
  <si>
    <t>2014-06-13T11:04:15Z</t>
  </si>
  <si>
    <t>13/6/14 11:04</t>
  </si>
  <si>
    <t>Building an E-Learning Course with Camtasia Studio 8: Creating Quizzes | packtpub.com</t>
  </si>
  <si>
    <t>Part of 'Building an E-learning Course with Camtasia Studio 8' video series. For the full Course visit: http://www.packtpub.com/building-elearning-course-with-camtasia-studio-8/video?utm_source=youtube&amp;utm_medium=video-description&amp;utm_campaign=yt-BECwithCamtasia Learn how to turn your video into an interactive e-learning course using quiz questions. â€¢ Add a quiz â€¢ Add quiz questions â€¢ Edit the quiz ------------------------------------------------------------------------------------------------ For the latest in CMS video tutorials, please visit: http://www.packtpub.com/books/video?utm_source=youtube&amp;utm_medium=video-description&amp;utm_campaign=yt-BECwithCamtasia Find us on Facebook -- http://www.facebook.com/Packtvideo Follow us on Twitter - http://www.twitter.com/packtvideo</t>
  </si>
  <si>
    <t>https://i.ytimg.com/vi/cJsN7_ADgsQ/maxresdefault.jpg</t>
  </si>
  <si>
    <t>7TQ2aEY0foY</t>
  </si>
  <si>
    <t>2014-06-13T10:50:31Z</t>
  </si>
  <si>
    <t>13/6/14 10:50</t>
  </si>
  <si>
    <t>Applying the Green Screen Effect | packtpub.com</t>
  </si>
  <si>
    <t>Part of 'Building an E-learning Course with Camtasia Studio 8' video series. For the full Course visit: http://www.packtpub.com/building-elearning-course-with-camtasia-studio-8/video?utm_source=youtube&amp;utm_medium=video-description&amp;utm_campaign=yt-BECwithCamtasia Learn how to use the green screen effect to place the host of your video in a different scene. â€¢ Understand what a green screen effect is â€¢ Make use of the green screen tips â€¢ Apply the green screen effect ---------------------------------------------------------------------------------------------- For the latest in CMS video tutorials, please visit: http://www.packtpub.com/books/video?utm_source=youtube&amp;utm_medium=video-description&amp;utm_campaign=yt-BECwithCamtasia Find us on Facebook -- http://www.facebook.com/Packtvideo Follow us on Twitter - http://www.twitter.com/packtvideo</t>
  </si>
  <si>
    <t>https://i.ytimg.com/vi/7TQ2aEY0foY/maxresdefault.jpg</t>
  </si>
  <si>
    <t>oYxK_5xFJW0</t>
  </si>
  <si>
    <t>2014-06-13T10:24:58Z</t>
  </si>
  <si>
    <t>13/6/14 10:24</t>
  </si>
  <si>
    <t>Camtasia Studio 8 Tutorial: Recording Your Screen | packtpub.com</t>
  </si>
  <si>
    <t>Part of 'Building an E-learning Course with Camtasia Studio 8' video series. For the full Course visit: http://www.packtpub.com/building-elearning-course-with-camtasia-studio-8/video?utm_source=youtube&amp;utm_medium=video-description&amp;utm_campaign=yt-BECwithCamtasia Learn how to provide a visual demonstration for your learners by recording a screencast. â€¢ Access the different screen-recording options â€¢ Stage the screen â€¢ Configure the recording settings â€¢ Record your screen â€¢ Edit your recording ----------------------------------------------------------------------------------------------- For the latest in CMS video tutorials, please visit: http://www.packtpub.com/books/video?utm_source=youtube&amp;utm_medium=video-description&amp;utm_campaign=yt-BECwithCamtasia Find us on Facebook -- http://www.facebook.com/Packtvideo Follow us on Twitter - http://www.twitter.com/packtvideo</t>
  </si>
  <si>
    <t>https://i.ytimg.com/vi/oYxK_5xFJW0/maxresdefault.jpg</t>
  </si>
  <si>
    <t>L2IUoPzDgUM</t>
  </si>
  <si>
    <t>2014-06-13T10:05:03Z</t>
  </si>
  <si>
    <t>13/6/14 10:05</t>
  </si>
  <si>
    <t>Oracle APEX Techniques Tutorial: Adding Browser-level Item Validation | packtpub.com</t>
  </si>
  <si>
    <t>Part of 'Oracle APEX Techniques' video series. For the full Course visit: http://www.packtpub.com/content/oracle-apex-techniques/video?utm_source=youtube&amp;utm_medium=video-description&amp;utm_campaign=yt-oracleapextechniques Data quality may be improved by validating the data before page submission. Dynamic actions simplify this process. Add browser-level validation using basic JavaScript. â€¢ Create a dynamic action to validate the price that is greater than zero â€¢ Create an action that displays a JavaScript alert â€¢ Demonstrate the behavior ---------------------------------------------------------------------------------------------- For the latest in Enterprise Products and Platforms video tutorials, please visit: http://www.packtpub.com/books/video?utm_source=youtube&amp;utm_medium=video-description&amp;utm_campaign=yt-oracleapextechniques Find us on Facebook -- http://www.facebook.com/PacktPub Follow us on Twitter - http://www.twitter.com/packtpub</t>
  </si>
  <si>
    <t>https://i.ytimg.com/vi/L2IUoPzDgUM/maxresdefault.jpg</t>
  </si>
  <si>
    <t>hVvcsjq48qc</t>
  </si>
  <si>
    <t>2014-06-13T08:45:23Z</t>
  </si>
  <si>
    <t>13/6/14 8:45</t>
  </si>
  <si>
    <t>Oracle APEX Techniques Tutorial: Disabling Fields Based on Item Selection | packtpub.com</t>
  </si>
  <si>
    <t>Part of 'Oracle APEX Techniques' video series. For the full Course visit: http://www.packtpub.com/content/oracle-apex-techniques/video?utm_source=youtube&amp;utm_medium=video-description&amp;utm_campaign=yt-oracleapextechniques Data entry can be more effective if fields are conditionally displayed before submitting the page. Dynamic actions will allow you to show/hide fields without having to handcode JavaScript. Hide/Disable/Show fields based on item selections -- no JavaScript required. â€¢ Modify the existing form and identify the select list to apply DA to â€¢ Create a dynamic action that toggles field availability based on item value â€¢ Demonstrate the functionality at runtime ---------------------------------------------------------------------------------------------- For the latest in video tutorials, please visit: http://www.packtpub.com/books/video?utm_source=youtube&amp;utm_medium=video-description&amp;utm_campaign=yt-oracleapextechniques Find us on Facebook -- http://www.facebook.com/Packtvideo Follow us on Twitter - http://www.twitter.com/packtvideo</t>
  </si>
  <si>
    <t>https://i.ytimg.com/vi/hVvcsjq48qc/maxresdefault.jpg</t>
  </si>
  <si>
    <t>k-x1VWiPPFU</t>
  </si>
  <si>
    <t>2014-06-13T08:45:14Z</t>
  </si>
  <si>
    <t>Oracle APEX Techniques Tutorial: Refreshing a Report Like Google Search Does | packtpub.com</t>
  </si>
  <si>
    <t>Part of 'Oracle APEX Techniques' video series. For the full Course visit: http://www.packtpub.com/content/oracle-apex-techniques/video?utm_source=youtube&amp;utm_medium=video-description&amp;utm_campaign=yt-oracleapextechniques Some search screens could be made very user friendly by changing results displayed after each key press. Use a dynamic action to trigger this refresh event. Configure a report to show records based on the criteria as it's entered. â€¢ Prepare the existing report by adding a submit item â€¢ Ensure the report uses partial page refresh â€¢ Add a dynamic action that refreshes the report on keyRelease ----------------------------------------------------------------------------------------------- For the latest in video tutorials, please visit: http://www.packtpub.com/books/video?utm_source=youtube&amp;utm_medium=video-description&amp;utm_campaign=yt-oracleapextechniques Find us on Facebook -- http://www.facebook.com/Packtvideo Follow us on Twitter - http://www.twitter.com/packtvideo</t>
  </si>
  <si>
    <t>https://i.ytimg.com/vi/k-x1VWiPPFU/maxresdefault.jpg</t>
  </si>
  <si>
    <t>4AeoDD2KuEk</t>
  </si>
  <si>
    <t>2014-06-13T06:41:29Z</t>
  </si>
  <si>
    <t>13/6/14 6:41</t>
  </si>
  <si>
    <t>Oracle APEX Techniques Tutorial: Updating the Database without Submitting a Page | packtpub.com</t>
  </si>
  <si>
    <t>Part of 'Oracle APEX Techniques' video series. For the full Course visit: http://www.packtpub.com/content/oracle-apex-techniques/video?utm_source=youtube&amp;utm_medium=video-description&amp;utm_campaign=yt-oracleapextechniques To provide a more interactive experience, sometimes you need to update the data without submitting a page. Use a dynamic action that saves the input on the click of a button. Update the database without submitting the page. â€¢ Modify the existing form and add a button on screen â€¢ Create a dynamic action that runs PL/SQL, submitting the relevant item â€¢ Demonstrate the functionality at runtime and show the updated record ------------------------------------------------------------------------------------------------ For the latest in Enterprise Products and Platforms video tutorials, please visit: http://www.packtpub.com/books/video?utm_source=youtube&amp;utm_medium=video-description&amp;utm_campaign=yt-oracleapextechniques Find us on Facebook -- http://www.facebook.com/Packtvideo Follow us on Twitter - http://www.twitter.com/packtvideo</t>
  </si>
  <si>
    <t>https://i.ytimg.com/vi/4AeoDD2KuEk/maxresdefault.jpg</t>
  </si>
  <si>
    <t>w9HAVmSLeCM</t>
  </si>
  <si>
    <t>2014-06-13T06:34:17Z</t>
  </si>
  <si>
    <t>13/6/14 6:34</t>
  </si>
  <si>
    <t>Oracle APEX Techniques Tutorial: Getting Data from the DB without Submitting a Page | packtpub.com</t>
  </si>
  <si>
    <t>Part of 'Oracle APEX Techniques' video series. For the full Course visit: http://www.packtpub.com/content/oracle-apex-techniques/video?utm_source=youtube&amp;utm_medium=video-description&amp;utm_campaign=yt-oracleapextechniques Developers often want to emulate the Forms functionality. Learn how to retrieve information based on user input without submitting the page. Define a dynamic action that runs an Ajax request to populate other fields. â€¢ Define two items on a page â€¢ Create a dynamic action that selects a name based on the ID, setting the relevant page item â€¢ Demonstrate the functionality at runtime ------------------------------------------------------------------------------------------------ For the latest in Enterprise Products and Platforms video tutorials, please visit: http://www.packtpub.com/books/video?utm_source=youtube&amp;utm_medium=video-description&amp;utm_campaign=yt-oracleapextechniques Find us on Facebook -- http://www.facebook.com/Packtvideo Follow us on Twitter - http://www.twitter.com/packtvideo</t>
  </si>
  <si>
    <t>https://i.ytimg.com/vi/w9HAVmSLeCM/maxresdefault.jpg</t>
  </si>
  <si>
    <t>y8rWIqELS_Q</t>
  </si>
  <si>
    <t>2014-06-12T10:34:45Z</t>
  </si>
  <si>
    <t>Excel 2013 Dashboard Design Tutorial: Utilizing Hyperlinks | packtpub.com</t>
  </si>
  <si>
    <t>Part of 'Excel 2013 Dashboard Design' video series. For the full Course visit: http://www.packtpub.com/excel-2013-dashboard-design/video?utm_source=youtube&amp;utm_medium=video-description&amp;utm_campaign=yt-excel2013dashboard Space can be limited on a dashboard, so drilling down or getting expanded views can be impractical on the dashboard itself. We can use hyperlinks to intuitively provide the additional information in one click. â€¢ Select the range you would like to populate with Sparklines and click on Insert and then on Sparklines â€¢ From the Sparklines dialogue box, select the data range of the source data â€¢ Style the Sparkline chart by changing colors, size of the cell, and top/bottom highlight colors ---------------------------------------------------------------------------------------------- For the latest in video tutorials, please visit: http://www.packtpub.com/books/video?utm_source=youtube&amp;utm_medium=video-description&amp;utm_campaign=yt-excel2013dashboard Find us on Facebook -- http://www.facebook.com/Packtvideo Follow us on Twitter - http://www.twitter.com/packtvideo</t>
  </si>
  <si>
    <t>https://i.ytimg.com/vi/y8rWIqELS_Q/maxresdefault.jpg</t>
  </si>
  <si>
    <t>gxzvUWSRVXc</t>
  </si>
  <si>
    <t>2014-06-12T10:26:36Z</t>
  </si>
  <si>
    <t>Excel 2013 Dashboard Design Tutorial: Employing Timelines | packtpub.com</t>
  </si>
  <si>
    <t>Part of 'Excel 2013 Dashboard Design' video series. For the full Course visit: http://www.packtpub.com/excel-2013-dashboard-design/video?utm_source=youtube&amp;utm_medium=video-description&amp;utm_campaign=yt-excel2013dashboard If we deal with a range of dates, we can easily extend filtering capabilities to the end user by including a timeline slicer. â€¢ Select the range you want to format based on values â€¢ Click on Home then on Conditional Formatting, and select the type of formatting you want to apply â€¢ You can choose the format based on the result of a formula by clicking on New Rule and then on Use a Formula... ------------------------------------------------------------------------------------------------ For the latest in video tutorials, please visit: http://www.packtpub.com/books/video?utm_source=youtube&amp;utm_medium=video-description&amp;utm_campaign=yt-excel2013dashboard Find us on Facebook -- http://www.facebook.com/Packtvideo Follow us on Twitter - http://www.twitter.com/packtvideo</t>
  </si>
  <si>
    <t>https://i.ytimg.com/vi/gxzvUWSRVXc/maxresdefault.jpg</t>
  </si>
  <si>
    <t>S4iF62Df-bc</t>
  </si>
  <si>
    <t>2014-06-12T09:57:36Z</t>
  </si>
  <si>
    <t>Excel 2013 Dashboard Design Tutorial: Customizing Slicers | packtpub.com</t>
  </si>
  <si>
    <t>Part of 'Excel 2013 Dashboard Design' video series. For the full Course visit: http://www.packtpub.com/excel-2013-dashboard-design/video?utm_source=youtube&amp;utm_medium=video-description&amp;utm_campaign=yt-excel2013dashboard If the default slicer settings and color scheme is not acceptable for the dashboard, we can customize them. â€¢ Setup any column and row headers in your dashboard â€¢ Use a formula that can handle blank cells to reference the cells in your PivotTable; for example, =if(D4=0,"",D4) â€¢ Select every other row and change the fill color to simulate banded rows; you can alternatively format the cells as a table ------------------------------------------------------------------------------------------------ For the latest in video tutorials, please visit: http://www.packtpub.com/books/video?utm_source=youtube&amp;utm_medium=video-description&amp;utm_campaign=yt-excel2013dashboard Find us on Facebook -- http://www.facebook.com/Packtvideo Follow us on Twitter - http://www.twitter.com/packtvideo</t>
  </si>
  <si>
    <t>https://i.ytimg.com/vi/S4iF62Df-bc/maxresdefault.jpg</t>
  </si>
  <si>
    <t>JjBd8Ou-qtU</t>
  </si>
  <si>
    <t>2014-06-11T12:49:56Z</t>
  </si>
  <si>
    <t>RESTful Services with ASP.NET Web API Tutorial: Authentication and Authorization | packtpub.com</t>
  </si>
  <si>
    <t>Part of 'RESTful Services with ASP.NET Web API' video series. For the full Course visit: http://www.packtpub.com/restful-services-with-aspnet-web-api/video?utm_source=youtube&amp;utm_medium=video-description&amp;utm_campaign=yt-restfulservices Control the access to your Web APIs. Secure your Web APIs from unauthorized users. â€¢ Get an overview of the section contents â€¢ Describe authentication and authorization â€¢ Apply authentication and authorization ------------------------------------------------------------------------------------------------ For the latest in Web Development video tutorials, please visit: http://www.packtpub.com/books/video?utm_source=youtube&amp;utm_medium=video-description&amp;utm_campaign=yt-restfulservices Find us on Facebook -- http://www.facebook.com/Packtvideo Follow us on Twitter - http://www.twitter.com/packtvideo</t>
  </si>
  <si>
    <t>https://i.ytimg.com/vi/JjBd8Ou-qtU/maxresdefault.jpg</t>
  </si>
  <si>
    <t>Homp_DWhBrQ</t>
  </si>
  <si>
    <t>2014-06-11T12:45:10Z</t>
  </si>
  <si>
    <t>RESTful Services with ASP.NET Web API Tutorial: Designing the Model | packtpub.com</t>
  </si>
  <si>
    <t>Part of 'RESTful Services with ASP.NET Web API' video series. For the full Course visit: http://www.packtpub.com/restful-services-with-aspnet-web-api/video?utm_source=youtube&amp;utm_medium=video-description&amp;utm_campaign=yt-restfulservices Follow standard architectural patterns. Create models and interfaces to implement the repository and unit of work patterns. â€¢ Understanding the domain model â€¢ Create model classes â€¢ Add prepared interfaces to the project ----------------------------------------------------------------------------------------------- For the latest in Web Development video tutorials, please visit: http://www.packtpub.com/books/video?utm_source=youtube&amp;utm_medium=video-description&amp;utm_campaign=yt-restfulservices Find us on Facebook -- http://www.facebook.com/Packtvideo Follow us on Twitter - http://www.twitter.com/packtvideo</t>
  </si>
  <si>
    <t>https://i.ytimg.com/vi/Homp_DWhBrQ/maxresdefault.jpg</t>
  </si>
  <si>
    <t>aap7hV_Ycis</t>
  </si>
  <si>
    <t>2014-06-11T12:01:53Z</t>
  </si>
  <si>
    <t>A Uniform Interface | packtpub.com</t>
  </si>
  <si>
    <t>Part of 'RESTful Services with ASP.NET Web API' video series. For the full Course visit: http://www.packtpub.com/restful-services-with-aspnet-web-api/video?utm_source=youtube&amp;utm_medium=video-description&amp;utm_campaign=yt-restfulservices There are many (messy) ways to create APIs. Implement the Uniform Interface to conform to RESTful standards for simpler interaction. â€¢ Learn what the Uniform Interface is â€¢ Identify the idempotent methods and its meaning â€¢ Explore the example of a typical request that illustrates the Uniform Interface ------------------------------------------------------------------------------------------------ For the latest in Web Development video tutorials, please visit: http://www.packtpub.com/books/video?utm_source=youtube&amp;utm_medium=video-description&amp;utm_campaign=yt-restfulservices Find us on Facebook -- http://www.facebook.com/Packtvideo Follow us on Twitter - http://www.twitter.com/packtvideo</t>
  </si>
  <si>
    <t>https://i.ytimg.com/vi/aap7hV_Ycis/maxresdefault.jpg</t>
  </si>
  <si>
    <t>uagHnQte_F4</t>
  </si>
  <si>
    <t>2014-06-11T10:50:12Z</t>
  </si>
  <si>
    <t>Hiding and Showing Objects | packtpub.com</t>
  </si>
  <si>
    <t>Part of 'Building an Architectural Walkthrough Using Unity' video series. For the full Course visit: http://www.packtpub.com/building-architectural-walkthrough-using-unity-video/video?utm_source=youtube&amp;utm_medium=video-description&amp;utm_campaign=yt-BAWusingUnity Sometimes you want to hide or show the parts of your model, or you might want to switch between different design alternatives. You can enable and disable the Mesh Renderer component of Gameobjects using a script. â€¢ Prepare a list of GameObjects to toggle â€¢ Display all the objects as toggles â€¢ Recursively enable/disable Mesh Renderers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uagHnQte_F4/maxresdefault.jpg</t>
  </si>
  <si>
    <t>soGtMhQDtEM</t>
  </si>
  <si>
    <t>2014-06-11T10:48:45Z</t>
  </si>
  <si>
    <t>Building an Architectural Walkthrough Using Unity Tutorial: Creating a Rotating Cube | packtpub.com</t>
  </si>
  <si>
    <t>Part of 'Building an Architectural Walkthrough Using Unity' video series. For the full Course visit: http://www.packtpub.com/building-architectural-walkthrough-using-unity-video/video?utm_source=youtube&amp;utm_medium=video-description&amp;utm_campaign=yt-BAWusingUnity Animation in Unity is stored in animation clips. We need to create the clips and attach them to the right object. â€¢ Create a new animation clip â€¢ Drag it onto the object â€¢ Add a new animation curve and record a single keyframe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soGtMhQDtEM/maxresdefault.jpg</t>
  </si>
  <si>
    <t>ZaVuXP9xHV4</t>
  </si>
  <si>
    <t>2014-06-11T10:21:55Z</t>
  </si>
  <si>
    <t>Building an Architectural Walkthrough Using Unity tutorial: Lighting Types | packtpub.com</t>
  </si>
  <si>
    <t>Part of 'Building an Architectural Walkthrough Using Unity' video series. For the full Course visit: http://www.packtpub.com/building-architectural-walkthrough-using-unity-video/video?utm_source=youtube&amp;utm_medium=video-description&amp;utm_campaign=yt-BAWusingUnity Without lights, your project is dull and dark. There are four different light types available to brighten up any scene. â€¢ Start from a basic scene with a few objects and add a Point Light â€¢ Adjust its settings, such as color and range â€¢ Switch between different Light types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ZaVuXP9xHV4/maxresdefault.jpg</t>
  </si>
  <si>
    <t>diwkdw1v_GA</t>
  </si>
  <si>
    <t>2014-06-11T10:17:51Z</t>
  </si>
  <si>
    <t>Preventing Running Through Walls | packtpub.com</t>
  </si>
  <si>
    <t>Part of 'Building an Architectural Walkthrough Using Unity' video series. For the full Course visit: http://www.packtpub.com/building-architectural-walkthrough-using-unity-video/video?utm_source=youtube&amp;utm_medium=video-description&amp;utm_campaign=yt-BAWusingUnity 3D objects are usually not aware of other's geometry in the scene. Colliders are used to detect the objects passing through them. â€¢ Select the model that is already loaded in the project and activate the generation of colliders â€¢ Each mesh of the model receives a Mesh Collider. Check whether it works by running around again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diwkdw1v_GA/maxresdefault.jpg</t>
  </si>
  <si>
    <t>dYaTdhu58Ho</t>
  </si>
  <si>
    <t>2014-06-11T10:09:15Z</t>
  </si>
  <si>
    <t>Building an Architectural Walkthrough Using Unity Tutorial: From ArchiCAD to Unity | packtpub.com</t>
  </si>
  <si>
    <t>Part of 'Building an Architectural Walkthrough Using Unity' video series. For the full Course visit: http://www.packtpub.com/building-architectural-walkthrough-using-unity-video/video?utm_source=youtube&amp;utm_medium=video-description&amp;utm_campaign=yt-BAWusingUnity Unity integrates directly with Cinema 4D. â€¢ Save or export the Cinema4D model directly in the Unity Assets Folder â€¢ Unity will automatically convert the C4D file using Cinema4D in the background â€¢ Check the model's import settings and texture assignments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dYaTdhu58Ho/maxresdefault.jpg</t>
  </si>
  <si>
    <t>TbqGCmeliZk</t>
  </si>
  <si>
    <t>2014-06-10T10:47:27Z</t>
  </si>
  <si>
    <t>Building Hadoop Clusters Tutorial: Network and Security Settings Overview | packtpub.com</t>
  </si>
  <si>
    <t>Part of 'Building Hadoop Clusters' video series. For the full Course visit: http://www.packtpub.com/building-hadoop-clusters/video?utm_source=youtube&amp;utm_medium=video-description&amp;utm_campaign=yt-buildinghadoopclusters The goal of this video is to help you identify the correct inbound and outbound IP addresses and ports specifications for Hadoop so that you can set up your security settings properly. â€¢ Identifying the correct inbound/outbound IP addresses and port specification â€¢ Identifying Hadoop Service Ports â€¢ Learning how to navigate EC2 -- Security Groups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TbqGCmeliZk/maxresdefault.jpg</t>
  </si>
  <si>
    <t>knfammdE3v8</t>
  </si>
  <si>
    <t>2014-06-10T10:38:31Z</t>
  </si>
  <si>
    <t>Building Hadoop Clusters Tutorial: Setting Up Amazon Instances | packtpub.com</t>
  </si>
  <si>
    <t>Part of 'Building Hadoop Clusters' video series. For the full Course visit: http://www.packtpub.com/building-hadoop-clusters/video?utm_source=youtube&amp;utm_medium=video-description&amp;utm_campaign=yt-buildinghadoopclusters Learn how to set up a static IP address for Amazon instances, and manage instances by starting and terminating. â€¢ Learning to navigate EC2 dashboard components like Elastic IP settings â€¢ Creating new Elastic IPs and associating those IPs with existing instances â€¢ Going to the EC2 Instances dashboard and learning machine image "actions" to start or terminate an instance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knfammdE3v8/maxresdefault.jpg</t>
  </si>
  <si>
    <t>fVh4TJqIW4Q</t>
  </si>
  <si>
    <t>2014-06-09T10:07:11Z</t>
  </si>
  <si>
    <t>R Graph Essentials Tutorial: Interactive Options | packtpub.com</t>
  </si>
  <si>
    <t>Part of 'R Graph Essentials' video series. For the full Course visit: http://www.packtpub.com/r-graph-essentials/video?utm_source=youtube&amp;utm_medium=video-description&amp;utm_campaign=yt-rgraphessentials Use the iplots package â€¢ Using ibar and ibox to draw bar and box plots â€¢ Using the iplot function to draw a bivariate plot â€¢ Using the imap function to draw maps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fVh4TJqIW4Q/maxresdefault.jpg</t>
  </si>
  <si>
    <t>nvGTbQmtCXc</t>
  </si>
  <si>
    <t>2014-06-06T12:16:41Z</t>
  </si>
  <si>
    <t>Scratch 2.0 Tutorial: Polishing and Publishing on the Scratch Website | packtpub.com</t>
  </si>
  <si>
    <t>Part of 'Building Games with Scratch 2.0' video series. For the full Course visit: http://www.packtpub.com/building-games-with-scratch-2-0/video?utm_source=youtube&amp;utm_medium=video-description&amp;utm_campaign=yt-buildinggameswithScratch2.0 We're in the home stretch. Let's create two different endings for the game -- lose and win -- and let's code them. Then, let's publish our game to the Scratch community and beyond. â€¢ Draw and code "Win" and "Lose" screens â€¢ Publish your project, and add a description and metatags â€¢ Share your game on the Scratch website and on social media (including Facebook, Twitter, and a weblog)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nvGTbQmtCXc/maxresdefault.jpg</t>
  </si>
  <si>
    <t>xcSfXI83AVY</t>
  </si>
  <si>
    <t>2014-06-06T12:15:14Z</t>
  </si>
  <si>
    <t>Building Games with Scratch 2.0 Tutorial: Keeping Score and Ending the Game | packtpub.com</t>
  </si>
  <si>
    <t>Part of 'Building Games with Scratch 2.0' video series. For the full Course visit: http://www.packtpub.com/building-games-with-scratch-2-0/video?utm_source=youtube&amp;utm_medium=video-description&amp;utm_campaign=yt-buildinggameswithScratch2.0 The mechanics of the game work, but we need to keep track of the game state so that the player feels more involved. â€¢ Add the score variable â€¢ End the game when the target touches the base â€¢ Add visual feedback ----------------------------------------------------------------------------------------------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xcSfXI83AVY/maxresdefault.jpg</t>
  </si>
  <si>
    <t>xtCV5iuNkeU</t>
  </si>
  <si>
    <t>2014-06-06T12:13:12Z</t>
  </si>
  <si>
    <t>Building Games with Scratch 2.0 Tutorial: Creating Multiple Backdrops | packtpub.com</t>
  </si>
  <si>
    <t>Part of 'Building Games with Scratch 2.0' video series. For the full Course visit: http://www.packtpub.com/building-games-with-scratch-2-0/video?utm_source=youtube&amp;utm_medium=video-description&amp;utm_campaign=yt-buildinggameswithScratch2.0 So far, we've created games that use a single backdrop. However, Scratch offers some fairly robust tools to work with different backdrops. In this video, we'll use our laptop's webcam to import photos, which we'll use as the basis for a simple locked door puzzle. â€¢ Start a new project and plan your puzzle (I want a locked door with a slightly-hidden key that you can only find when the lights are on. I'll use my office for the setting.) â€¢ Use the webcam to import an image for the backdrop â€¢ Take multiple images to represent different states in your game world (I'll use three states that feature a door, which are door closed in a dark room, closed in a lit room, and open in a lit room.) ----------------------------------------------------------------------------------------------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xtCV5iuNkeU/maxresdefault.jpg</t>
  </si>
  <si>
    <t>_s7h0BIfyJo</t>
  </si>
  <si>
    <t>2014-06-06T12:04:49Z</t>
  </si>
  <si>
    <t>Controlling a Character with the Mouse and Webcam | packtpub.com</t>
  </si>
  <si>
    <t>Part of 'Building Games with Scratch 2.0' video series. For the full Course visit: http://www.packtpub.com/building-games-with-scratch-2-0/video?utm_source=youtube&amp;utm_medium=video-description&amp;utm_campaign=yt-buildinggameswithScratch2.0 The game works, but how can we make it more engaging for the user? Switching to a mouse makes the game easier to win but less fun to play; controlling the avatar by gesturing in front of a webcam makes the game harder to play, but engages the player's whole body. â€¢ Implement mouse control (which makes the game very easy to win) â€¢ Implement control via video input (now the game is harder, but more fun) â€¢ Watch a demo of a cat-and-mouse game that uses video input in a creative way; you're free to explore these ideas on your own -----------------------------------------------------------------------------------------------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_s7h0BIfyJo/maxresdefault.jpg</t>
  </si>
  <si>
    <t>irijye8K1Jw</t>
  </si>
  <si>
    <t>2014-06-06T10:50:32Z</t>
  </si>
  <si>
    <t>Building Games with Scratch 2.0 Tutorial: Creating a Bouncing Ball | packtpub.com</t>
  </si>
  <si>
    <t>Part of 'Building Games with Scratch 2.0' video series. For the full Course visit: http://www.packtpub.com/building-games-with-scratch-2-0/video?utm_source=youtube&amp;utm_medium=video-description&amp;utm_campaign=yt-buildinggameswithScratch2.0 Scratch comes with dozens of useful graphics that you can use as a starting point. We'll import the image of a ball from the library, and add a behavior to it. â€¢ Create a new sprite by importing from the library â€¢ Make the ball move â€¢ Make the ball bounce â€¢ Create a new sprite, and draw the paddle costume with the Scratch sprite editor â€¢ Control the position of the paddle with the mouse â€¢ On startup, move the ball to the paddle ------------------------------------------------------------------------------------------------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irijye8K1Jw/maxresdefault.jpg</t>
  </si>
  <si>
    <t>VLKKO9Wbsks</t>
  </si>
  <si>
    <t>2014-06-06T08:39:54Z</t>
  </si>
  <si>
    <t>ggplot2 and Shiny Tutorial: Designing an Interactive Dashboard | packtpub.com</t>
  </si>
  <si>
    <t>Part of 'Building Interactive Graphs with ggplot2 and Shiny' video series. For the full Course visit: http://www.packtpub.com/building-interactive-graphs-with-ggplot2-and-shiny/video?utm_source=youtube&amp;utm_medium=video-description&amp;utm_campaign=yt-bigwithggplot2andShiny Let the user explore their data with interactive plots and reports. â€¢ Use data from the World Bank as an example â€¢ Add a time course plot â€¢ Add a bubble chart ----------------------------------------------------------------------------------------------- For the latest in video tutorials, please visit: http://www.packtpub.com/books/video?utm_source=youtube&amp;utm_medium=video-description&amp;utm_campaign=yt-bigwithggplot2andShiny Find us on Facebook -- http://www.facebook.com/Packtvideo Follow us on Twitter - http://www.twitter.com/packtvideo</t>
  </si>
  <si>
    <t>https://i.ytimg.com/vi/VLKKO9Wbsks/maxresdefault.jpg</t>
  </si>
  <si>
    <t>O89MeofHvZ0</t>
  </si>
  <si>
    <t>2014-06-06T08:34:35Z</t>
  </si>
  <si>
    <t>Creating Interactive Web Pages with Shiny | packtpub.com</t>
  </si>
  <si>
    <t>Part of 'Building Interactive Graphs with ggplot2 and Shiny' video series. For the full Course visit: http://www.packtpub.com/building-interactive-graphs-with-ggplot2-and-shiny/video?utm_source=youtube&amp;utm_medium=video-description&amp;utm_campaign=yt-bigwithggplot2andShiny Create an interactive web page in R with Shiny. Firstly, install Shiny. â€¢ Run install.packages("shiny") â€¢ As a test, run library(shiny) command and the Example runExample("01_hello") â€¢ See the interactive page in your browser ----------------------------------------------------------------------------------------------- For the latest in video tutorials, please visit: http://www.packtpub.com/books/video?utm_source=youtube&amp;utm_medium=video-description&amp;utm_campaign=yt-bigwithggplot2andShiny Find us on Facebook -- http://www.facebook.com/Packtvideo Follow us on Twitter - http://www.twitter.com/packtvideo</t>
  </si>
  <si>
    <t>https://i.ytimg.com/vi/O89MeofHvZ0/maxresdefault.jpg</t>
  </si>
  <si>
    <t>BDkBlpwUWwg</t>
  </si>
  <si>
    <t>2014-06-06T08:32:34Z</t>
  </si>
  <si>
    <t>Over Plotting Many Points with Jitter | packtpub.com</t>
  </si>
  <si>
    <t>Part of 'Building Interactive Graphs with ggplot2 and Shiny' video series. For the full Course visit: http://www.packtpub.com/building-interactive-graphs-with-ggplot2-and-shiny/video?utm_source=youtube&amp;utm_medium=video-description&amp;utm_campaign=yt-bigwithggplot2andShiny Multiple data points having the same values hide each other. Move them about a bit to see them all. â€¢ Open activity_03_03.R â€¢ Make a plot with lots of hidden datapoints â€¢ Use position_jitter to randomly move the datapoints about and see them all ----------------------------------------------------------------------------------------------- For the latest in video tutorials, please visit: http://www.packtpub.com/books/video?utm_source=youtube&amp;utm_medium=video-description&amp;utm_campaign=yt-bigwithggplot2andShiny Find us on Facebook -- http://www.facebook.com/Packtvideo Follow us on Twitter - http://www.twitter.com/packtvideo</t>
  </si>
  <si>
    <t>https://i.ytimg.com/vi/BDkBlpwUWwg/maxresdefault.jpg</t>
  </si>
  <si>
    <t>l3aQlHxmF4w</t>
  </si>
  <si>
    <t>2014-06-06T08:30:35Z</t>
  </si>
  <si>
    <t>Building Interactive Graphs with ggplot2 and Shiny Tutorial: Drawing Paths | packtpub.com</t>
  </si>
  <si>
    <t>Part of 'Building Interactive Graphs with ggplot2 and Shiny' video series. For the full Course visit: http://www.packtpub.com/building-interactive-graphs-with-ggplot2-and-shiny/video?utm_source=youtube&amp;utm_medium=video-description&amp;utm_campaign=yt-bigwithggplot2andShiny It's often of interest to draw paths on the plane, for example, to draw the movement of a particle. â€¢ Get the data in a data frame, with the data in the order you want them to be drawn in â€¢ Use geom_path() and map the aesthetics x and y â€¢ Use the aesthetics group, color, and so on to differentiate quantities ----------------------------------------------------------------------------------------------- For the latest in video tutorials, please visit: http://www.packtpub.com/books/video?utm_source=youtube&amp;utm_medium=video-description&amp;utm_campaign=yt-bigwithggplot2andShiny Find us on Facebook -- http://www.facebook.com/Packtvideo Follow us on Twitter - http://www.twitter.com/packtvideo</t>
  </si>
  <si>
    <t>https://i.ytimg.com/vi/l3aQlHxmF4w/maxresdefault.jpg</t>
  </si>
  <si>
    <t>1lhio7Rf4AM</t>
  </si>
  <si>
    <t>2014-06-04T10:06:37Z</t>
  </si>
  <si>
    <t>PrimeFaces Tutorial: Upgrading web.xml to Allow Multiple Roles | packtpub.com</t>
  </si>
  <si>
    <t>Part of 'Building an App UI with PrimeFaces' video series. For the full Course visit: http://www.packtpub.com/building-an-app-ui-with-primefaces/video?utm_source=youtube&amp;utm_medium=video-description&amp;utm_campaign=yt-banappUIwithPrimeFaces Upgrade web.xml to allow multiple roles. o Add security-constraint o Add security-role for admin o Add security-role for superadmin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1lhio7Rf4AM/maxresdefault.jpg</t>
  </si>
  <si>
    <t>zrJS3NGiyNk</t>
  </si>
  <si>
    <t>2014-06-04T10:02:18Z</t>
  </si>
  <si>
    <t>Building an App UI with PrimeFaces Tutorial: Creating the List Page | packtpub.com</t>
  </si>
  <si>
    <t>Part of 'Building an App UI with PrimeFaces' video series. For the full Course visit: http://www.packtpub.com/building-an-app-ui-with-primefaces/video?utm_source=youtube&amp;utm_medium=video-description&amp;utm_campaign=yt-banappUIwithPrimeFaces Create a new page using PrimeFaces to display a list of person data. â€¢ Create an admin directory â€¢ Copy the index.xhtml file to the new admin directory â€¢ Delete the code that isn't required from the new file â€¢ Link the new file to the admin managed bean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zrJS3NGiyNk/maxresdefault.jpg</t>
  </si>
  <si>
    <t>JySC8BxaOmw</t>
  </si>
  <si>
    <t>2014-06-04T10:00:12Z</t>
  </si>
  <si>
    <t>Building an App UI with PrimeFaces Tutorial: Creating the Spring Classes | packtpub.com</t>
  </si>
  <si>
    <t>Part of 'Building an App UI with PrimeFaces' video series. For the full Course visit: http://www.packtpub.com/building-an-app-ui-with-primefaces/video?utm_source=youtube&amp;utm_medium=video-description&amp;utm_campaign=yt-banappUIwithPrimeFaces Create a Spring managed bean that will be called by the frontend and a Spring service that will be called by the banking bean. â€¢ Create a new class â€¢ Add the correct annotations to the class â€¢ Add imports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JySC8BxaOmw/maxresdefault.jpg</t>
  </si>
  <si>
    <t>auaNN8EAb90</t>
  </si>
  <si>
    <t>2014-06-04T08:40:26Z</t>
  </si>
  <si>
    <t>Creating a PrimeFaces Web Page | packtpub.com</t>
  </si>
  <si>
    <t>Part of 'Building an App UI with PrimeFaces' video series. For the full Course visit: http://www.packtpub.com/building-an-app-ui-with-primefaces/video?utm_source=youtube&amp;utm_medium=video-description&amp;utm_campaign=yt-banappUIwithPrimeFaces Create a Search web page using PrimeFaces. â€¢ Edit the xhtml file â€¢ Add the PrimeFaces components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auaNN8EAb90/maxresdefault.jpg</t>
  </si>
  <si>
    <t>TWoJoUjOMdA</t>
  </si>
  <si>
    <t>2014-06-04T08:35:06Z</t>
  </si>
  <si>
    <t>PrimeFaces Tutorial: Creating a Web Application Using NetBeans | packtpub.com</t>
  </si>
  <si>
    <t>Part of 'Building an App UI with PrimeFaces' video series. For the full Course visit: http://www.packtpub.com/building-an-app-ui-with-primefaces/video?utm_source=youtube&amp;utm_medium=video-description&amp;utm_campaign=yt-banappUIwithPrimeFaces This web application will be the basis for the tutorial. The web application will be built using Maven. â€¢ Open NetBeans â€¢ Make a new Maven web application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TWoJoUjOMdA/maxresdefault.jpg</t>
  </si>
  <si>
    <t>lfgPx1r_Pcc</t>
  </si>
  <si>
    <t>2014-06-04T08:29:25Z</t>
  </si>
  <si>
    <t>Building Your First Application with Go Tutorial: Buffered Channels | packtpub.com</t>
  </si>
  <si>
    <t>Part of 'Building Your First Application with Go' video series. For the full Course visit: http://www.packtpub.com/building-the-first-application-with-go/video?utm_source=youtube&amp;utm_medium=video-description&amp;utm_campaign=yt-buildingappwithGO Learning how buffered channels can be used in concurrent Go applications. â€¢ The buffered channel declaration and the difference between unbuffered and buffered channels â€¢ Organizing queues with buffered channels â€¢ Making code bug free with one-way channels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lfgPx1r_Pcc/maxresdefault.jpg</t>
  </si>
  <si>
    <t>zDlG1quhjjU</t>
  </si>
  <si>
    <t>2014-06-04T08:26:01Z</t>
  </si>
  <si>
    <t>Building Your First Application with Go Tutorial: Universal Interface | packtpub.com</t>
  </si>
  <si>
    <t>Part of 'Building Your First Application with Go' video series. For the full Course visit: http://www.packtpub.com/building-the-first-application-with-go/video?utm_source=youtube&amp;utm_medium=video-description&amp;utm_campaign=yt-buildingappwithGO Using the universal interface to pass any kind of data to a function. â€¢ Syntax and usage of the universal interface â€¢ Solving serialization tasks with the universal interface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zDlG1quhjjU/maxresdefault.jpg</t>
  </si>
  <si>
    <t>y2SD7QwQj4I</t>
  </si>
  <si>
    <t>2014-06-04T08:23:34Z</t>
  </si>
  <si>
    <t>Building Your First Application with Go Tutorial: Package Initialization | packtpub.com</t>
  </si>
  <si>
    <t>Part of 'Building Your First Application with Go' video series. For the full Course visit: http://www.packtpub.com/building-the-first-application-with-go/video?utm_source=youtube&amp;utm_medium=video-description&amp;utm_campaign=yt-buildingappwithGO Initializing packages. Order and purpose of the package init functions. â€¢ Order of package code execution â€¢ Introducing the init function â€¢ A package initialization example based on the registry pattern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y2SD7QwQj4I/maxresdefault.jpg</t>
  </si>
  <si>
    <t>3zoHBZeRxVU</t>
  </si>
  <si>
    <t>2014-06-04T08:15:07Z</t>
  </si>
  <si>
    <t>Building Your First Application with Go Tutorial: Processing Errors | packtpub.com</t>
  </si>
  <si>
    <t>Part of 'Building Your First Application with Go' video series. For the full Course visit: http://www.packtpub.com/building-the-first-application-with-go/video?utm_source=youtube&amp;utm_medium=video-description&amp;utm_campaign=yt-buildingappwithGO Learning error processing and error generation in Go. â€¢ Explaining the nature of an error in Go â€¢ Catching and processing errors â€¢ Generating errors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3zoHBZeRxVU/maxresdefault.jpg</t>
  </si>
  <si>
    <t>ZkzAWSU3iYI</t>
  </si>
  <si>
    <t>2014-06-04T08:11:28Z</t>
  </si>
  <si>
    <t>Building Your First Application with Go Tutorial: Mastering the "go" Tool | packtpub.com</t>
  </si>
  <si>
    <t>Part of 'Building Your First Application with Go ' video series. For the full Course visit: http://www.packtpub.com/building-the-first-application-with-go/video?utm_source=youtube&amp;utm_medium=video-description&amp;utm_campaign=yt-buildingappwithGO Mastering the standard go tool for processing the Golang source code: compilation, formatting, testing, and documentation. â€¢ Running and building â€¢ Formatting the source code â€¢ Setting up automated testing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ZkzAWSU3iYI/maxresdefault.jpg</t>
  </si>
  <si>
    <t>QYOrUEzPHeM</t>
  </si>
  <si>
    <t>2014-06-02T09:54:17Z</t>
  </si>
  <si>
    <t>Building an Application with CoffeeScript Tutorial: Publishing Files | packtpub.com</t>
  </si>
  <si>
    <t>Part of 'Building an Application with CoffeeScript' video series. For the full Course visit: http://www.packtpub.com/building-an-application-with-coffeescript/video?utm_source=youtube&amp;utm_medium=video-description&amp;utm_campaign=yt-bawithCoffescript Introduce the option of publishing documents online. â€¢ Get acquainted to the basic concepts of publishing online â€¢ Publishing to WordPress.com via their REST API â€¢ Using proxies for publishing ---------------------------------------------------------------------------------------------- For the latest in application development video tutorials, please visit: http://www.packtpub.com/books/video?utm_source=youtube&amp;utm_medium=video-description&amp;utm_campaign=yt-bawithCoffescript Find us on Facebook -- http://www.facebook.com/Packtvideo Follow us on Twitter - http://www.twitter.com/packtvideo</t>
  </si>
  <si>
    <t>https://i.ytimg.com/vi/QYOrUEzPHeM/maxresdefault.jpg</t>
  </si>
  <si>
    <t>SYfEhcJPk84</t>
  </si>
  <si>
    <t>2014-06-02T09:51:49Z</t>
  </si>
  <si>
    <t>Building an Application with CoffeeScript Tutorial: Global Events| packtpub.com</t>
  </si>
  <si>
    <t>Part of 'Building an Application with CoffeeScript' video series. For the full Course visit: http://www.packtpub.com/building-an-application-with-coffeescript/video?utm_source=youtube&amp;utm_medium=video-description&amp;utm_campaign=yt-bawithCoffescript Adding proper isolation and separation of concerns to our app instead of using the tightly-coupled approach. o Global events and their definition o The reasoning behind setting an EventEmitter class o Replacing direct controller calls with events --------------------------------------------------------------------------------------------- For the latest in application development video tutorials, please visit: http://www.packtpub.com/books/video?utm_source=youtube&amp;utm_medium=video-description&amp;utm_campaign=yt-bawithCoffescript Find us on Facebook -- http://www.facebook.com/Packtvideo Follow us on Twitter - http://www.twitter.com/packtvideo</t>
  </si>
  <si>
    <t>https://i.ytimg.com/vi/SYfEhcJPk84/maxresdefault.jpg</t>
  </si>
  <si>
    <t>o-fEbZOy5MU</t>
  </si>
  <si>
    <t>2014-06-02T09:47:30Z</t>
  </si>
  <si>
    <t>Building an Application with CoffeeScript Tutorial: Local Events | packtpub.com</t>
  </si>
  <si>
    <t>Part of 'Building an Application with CoffeeScript' video series. For the full Course visit: http://www.packtpub.com/building-an-application-with-coffeescript/video?utm_source=youtube&amp;utm_medium=video-description&amp;utm_campaign=yt-bawithCoffescript Gain a better understanding of the events in our application. o Using CoffeeScript and jQuery for event binding o A closer look at hashChange and pushState Links: https://developer.mozilla.org/en-US/docs/Web/API/Window.onhashchange https://developer.mozilla.org/en-US/docs/Web/Guide/API/DOM/Manipulating_the_browser_history o Analyzing events in our View classes ---------------------------------------------------------------------------------------------- For the latest in application development video tutorials, please visit: http://www.packtpub.com/books/video?utm_source=youtube&amp;utm_medium=video-description&amp;utm_campaign=yt-bawithCoffescript Find us on Facebook -- http://www.facebook.com/Packtvideo Follow us on Twitter - http://www.twitter.com/packtvideo</t>
  </si>
  <si>
    <t>https://i.ytimg.com/vi/o-fEbZOy5MU/maxresdefault.jpg</t>
  </si>
  <si>
    <t>Xr9gYLzmiwo</t>
  </si>
  <si>
    <t>2014-06-02T09:44:14Z</t>
  </si>
  <si>
    <t>Building an Application with CoffeeScript Tutorial: Concepts and Usage | packtpub.com</t>
  </si>
  <si>
    <t>Part of 'Building an Application with CoffeeScript' video series. For the full Course visit: http://www.packtpub.com/building-an-application-with-coffeescript/video?utm_source=youtube&amp;utm_medium=video-description&amp;utm_campaign=yt-bawithCoffescript How to install CoffeeScript and compile files using it. â€¢ Installing CoffeeScript to a computer Links: http://nodejs.org/download/ â€¢ Compiling your first CoffeeScript file Links: https://github.com/DBozhinovski/coffeescript-course â€¢ How to run files compiled in CoffeeScript ----------------------------------------------------------------------------------------------- For the latest in application development video tutorials, please visit: http://www.packtpub.com/books/video?utm_source=youtube&amp;utm_medium=video-description&amp;utm_campaign=yt-bawithCoffescript Find us on Facebook -- http://www.facebook.com/Packtvideo Follow us on Twitter - http://www.twitter.com/packtvideo</t>
  </si>
  <si>
    <t>https://i.ytimg.com/vi/Xr9gYLzmiwo/maxresdefault.jpg</t>
  </si>
  <si>
    <t>LrH56TZhk0U</t>
  </si>
  <si>
    <t>2014-05-30T13:32:30Z</t>
  </si>
  <si>
    <t>30/5/14 13:32</t>
  </si>
  <si>
    <t>Using a CubeMap for Sky and Clouds | packtpub.com</t>
  </si>
  <si>
    <t>A plain-colored background helps with the orientation a bit. By adding an environment texture, we can see the sky and clouds all around us. â€¢ Import the Skyboxes package â€¢ Load a CubeMap to the Render Settings â€¢ Add a Skybox component to a particular camera to override the main Skybox Find us on Facebook -- http://www.facebook.com/PacktPub Follow us on Twitter - http://www.twitter.com/packtpub</t>
  </si>
  <si>
    <t>https://i.ytimg.com/vi/LrH56TZhk0U/maxresdefault.jpg</t>
  </si>
  <si>
    <t>GUj9ME7YzAg</t>
  </si>
  <si>
    <t>2014-05-29T12:52:02Z</t>
  </si>
  <si>
    <t>29/5/14 12:52</t>
  </si>
  <si>
    <t>Building Hadoop Clusters Tutorial: Installing HUE | packtpub.com</t>
  </si>
  <si>
    <t>Part of 'Building Hadoop Clusters' video series. For the full Course visit: http://www.packtpub.com/building-hadoop-clusters/video?utm_source=youtube&amp;utm_medium=video-description&amp;utm_campaign=yt-buildinghadoopclusters For us to proceed with using HUE, we need to make multiple Hadoop configuration changes as well as install the Hadoop code on our servers. â€¢ Installing the HUE components â€¢ Installing the necessary plugins for HUE â€¢ Editing the HUE configuration file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GUj9ME7YzAg/maxresdefault.jpg</t>
  </si>
  <si>
    <t>OB6mqfg1HtM</t>
  </si>
  <si>
    <t>2014-05-29T11:08:24Z</t>
  </si>
  <si>
    <t>29/5/14 11:08</t>
  </si>
  <si>
    <t>What's New with View 6 | packtpub.com</t>
  </si>
  <si>
    <t>Integrating alternatives to a full View Desktop. â€¢ Introduces new features â€¢ Explains key aspects of the new features â€¢ Demonstrates how they work Find us on Facebook -- http://www.facebook.com/PacktPub Follow us on Twitter - http://www.twitter.com/packtpub</t>
  </si>
  <si>
    <t>https://i.ytimg.com/vi/OB6mqfg1HtM/maxresdefault.jpg</t>
  </si>
  <si>
    <t>UX5H-Wp7gkQ</t>
  </si>
  <si>
    <t>2014-05-29T08:06:50Z</t>
  </si>
  <si>
    <t>29/5/14 8:06</t>
  </si>
  <si>
    <t>Building Games with Scratch 2.0 Tutorial: Getting Started - What It Is | packtpub.com</t>
  </si>
  <si>
    <t>Get started by making fun games and multimedia projects. Even if you've never coded before, you'll love what you can create and share with Scratch. â€¢ Visit the Scratch website â€¢ Create a new project, right in your web browser â€¢ Assemble a script and publish your project Find us on Facebook -- http://www.facebook.com/PacktPub Follow us on Twitter - http://www.twitter.com/packtpub</t>
  </si>
  <si>
    <t>https://i.ytimg.com/vi/UX5H-Wp7gkQ/maxresdefault.jpg</t>
  </si>
  <si>
    <t>BAjPCEBH1-A</t>
  </si>
  <si>
    <t>2014-05-27T11:54:48Z</t>
  </si>
  <si>
    <t>27/5/14 11:54</t>
  </si>
  <si>
    <t>Building Hadoop Clusters Tutorial: Hadoop Tools and Processing Files | packtpub.com</t>
  </si>
  <si>
    <t>Part of 'Building Hadoop Clusters' video series. For the full Course visit: http://www.packtpub.com/building-hadoop-clusters/video?utm_source=youtube&amp;utm_medium=video-description&amp;utm_campaign=yt-buildinghadoopclusters Hadoop comes with many components like Hive and Pig. However, using them is difficult because they use a command-line interface. In this section, we install HUE, the Apache Hadoop UI that solves our interface problems. â€¢ Shutting down Hadoop services for changes to configuration settings â€¢ Configuring Hadoop files in preparation for HUE â€¢ Updating different Hadoop Service Components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BAjPCEBH1-A/maxresdefault.jpg</t>
  </si>
  <si>
    <t>Xm9_P3bBx-Q</t>
  </si>
  <si>
    <t>2014-05-27T11:53:03Z</t>
  </si>
  <si>
    <t>27/5/14 11:53</t>
  </si>
  <si>
    <t>Creating a PrimeFaces Webpage | packtpub.com</t>
  </si>
  <si>
    <t>Create a Search web page using PrimeFaces. â€¢ Edit the xhtml file â€¢ Add the PrimeFaces components Find us on Facebook -- http://www.facebook.com/PacktPub Follow us on Twitter - http://www.twitter.com/packtpub</t>
  </si>
  <si>
    <t>https://i.ytimg.com/vi/Xm9_P3bBx-Q/maxresdefault.jpg</t>
  </si>
  <si>
    <t>LrerTkPpJYs</t>
  </si>
  <si>
    <t>2014-05-23T08:12:12Z</t>
  </si>
  <si>
    <t>23/5/14 8:12</t>
  </si>
  <si>
    <t>Building Hadoop Clusters Tutorial: Loading and Navigating the Hadoop File System | packtpub.com</t>
  </si>
  <si>
    <t>Part of 'Building Hadoop Clusters' video series. For the full Course visit: http://www.packtpub.com/building-hadoop-clusters/video?utm_source=youtube&amp;utm_medium=video-description&amp;utm_campaign=yt-buildinghadoopclusters To get a file transferred to HDFS, you will need to take a set of steps that distribute data across nodes. â€¢ HDFS command line basics â€¢ Creating directories and permissions â€¢ Downloading and copying files to HDFS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LrerTkPpJYs/maxresdefault.jpg</t>
  </si>
  <si>
    <t>eU5thAdDYo8</t>
  </si>
  <si>
    <t>2014-05-23T07:57:06Z</t>
  </si>
  <si>
    <t>23/5/14 7:57</t>
  </si>
  <si>
    <t>Responsive Web Design Tutorial: Advanced Features/Considerations | packtpub.com</t>
  </si>
  <si>
    <t>Part of 'Responsive Web Design -- From Concept to Complete Site' video series. For the full Course visit: http://www.packtpub.com/responsive-web-design-from-concept-to-complete-site/video?utm_source=youtube&amp;utm_medium=video-description&amp;utm_campaign=yt-RWDfromc2c This video gives you an overview of advanced features and why they will be useful. ----------------------------------------------------------------------------------------------- For the latest in web development video tutorials, please visit: http://www.packtpub.com/books/video?utm_source=youtube&amp;utm_medium=video-description&amp;utm_campaign=yt-RWDfromc2c Find us on Facebook -- http://www.facebook.com/Packtvideo Follow us on Twitter - http://www.twitter.com/packtvideo</t>
  </si>
  <si>
    <t>https://i.ytimg.com/vi/eU5thAdDYo8/maxresdefault.jpg</t>
  </si>
  <si>
    <t>RF07x588jsE</t>
  </si>
  <si>
    <t>2014-05-23T05:37:49Z</t>
  </si>
  <si>
    <t>23/5/14 5:37</t>
  </si>
  <si>
    <t>Responsive Web Design Tutorial: HTML Structure for the Demo Site | packtpub.com</t>
  </si>
  <si>
    <t>Part of 'Responsive Web Design -- From Concept to Complete Site' video series. For the full Course visit: http://www.packtpub.com/responsive-web-design-from-concept-to-complete-site/video?utm_source=youtube&amp;utm_medium=video-description&amp;utm_campaign=yt-RWDfromc2c Understand the use of HTML for the demo site. â€¢ Start the HTML code for our site â€¢ Build an HTML layout for our demo site ------------------------------------------------------------------------------------------------ For the latest in web development video tutorials, please visit: http://www.packtpub.com/books/video?utm_source=youtube&amp;utm_medium=video-description&amp;utm_campaign=yt-RWDfromc2c Find us on Facebook -- http://www.facebook.com/Packtvideo Follow us on Twitter - http://www.twitter.com/packtvideo</t>
  </si>
  <si>
    <t>https://i.ytimg.com/vi/RF07x588jsE/maxresdefault.jpg</t>
  </si>
  <si>
    <t>iezsMbWnSMk</t>
  </si>
  <si>
    <t>2014-05-23T05:35:04Z</t>
  </si>
  <si>
    <t>23/5/14 5:35</t>
  </si>
  <si>
    <t>Responsive Web Design Tutorial: Using RWD Demo Files | packtpub.com</t>
  </si>
  <si>
    <t>Part of 'Responsive Web Design -- From Concept to Complete Site' video series. For the full Course visit: http://www.packtpub.com/responsive-web-design-from-concept-to-complete-site/video?utm_source=youtube&amp;utm_medium=video-description&amp;utm_campaign=yt-RWDfromc2c Take an overview of the demo files and process. o Plan and create mock-ups for a traditional layout o Translate that layout to fluid width and media queries ----------------------------------------------------------------------------------------------- For the latest in web development video tutorials, please visit: http://www.packtpub.com/books/video?utm_source=youtube&amp;utm_medium=video-description&amp;utm_campaign=yt-RWDfromc2c Find us on Facebook -- http://www.facebook.com/Packtvideo Follow us on Twitter - http://www.twitter.com/packtvideo</t>
  </si>
  <si>
    <t>https://i.ytimg.com/vi/iezsMbWnSMk/maxresdefault.jpg</t>
  </si>
  <si>
    <t>EdyWhk3mxHI</t>
  </si>
  <si>
    <t>2014-05-23T05:25:59Z</t>
  </si>
  <si>
    <t>23/5/14 5:25</t>
  </si>
  <si>
    <t>Responsive Web Design Tutorial: Examples of Adaptive Layouts | packtpub.com</t>
  </si>
  <si>
    <t>Part of 'Responsive Web Design -- From Concept to Complete Site' video series. For the full Course visit: http://www.packtpub.com/responsive-web-design-from-concept-to-complete-site/video?utm_source=youtube&amp;utm_medium=video-description&amp;utm_campaign=yt-RWDfromc2c In this video, you will analyze the use of several popular responsive re-designs. â€¢ Get to grips with tips on the use of Responsive Web Design ----------------------------------------------------------------------------------------------- For the latest in web development video tutorials, please visit: http://www.packtpub.com/books/video?utm_source=youtube&amp;utm_medium=video-description&amp;utm_campaign=yt-RWDfromc2c Find us on Facebook -- http://www.facebook.com/Packtvideo Follow us on Twitter - http://www.twitter.com/packtvideo</t>
  </si>
  <si>
    <t>https://i.ytimg.com/vi/EdyWhk3mxHI/maxresdefault.jpg</t>
  </si>
  <si>
    <t>F-943rZm0dI</t>
  </si>
  <si>
    <t>2014-05-20T13:07:28Z</t>
  </si>
  <si>
    <t>20/5/14 13:07</t>
  </si>
  <si>
    <t>Lookup Slowly Changing Dimension of the Type 1 Key | packtpub.com</t>
  </si>
  <si>
    <t>Part of 'Building a Data Mart with Pentaho Data Integration' video series. For the full Course visit: http://www.packtpub.com/building-a-data-mart-with-pentaho-data-integration/video?utm_source=youtube&amp;utm_medium=video-description&amp;utm_campaign=yt-bldngdatamartwithPDI Learn how to configure the step to look up the SCD type 1 keys. â€¢ Do a basic data quality check â€¢ Lookup the technical key for the SCD Type 1 lens ----------------------------------------------------------------------------------------------- For the latest in game development video tutorials, please visit: http://www.packtpub.com/books/video?utm_source=youtube&amp;utm_medium=video-description&amp;utm_campaign=yt-bldngdatamartwithPDI Find us on Facebook -- http://www.facebook.com/Packtvideo Follow us on Twitter - http://www.twitter.com/packtvideo</t>
  </si>
  <si>
    <t>https://i.ytimg.com/vi/F-943rZm0dI/maxresdefault.jpg</t>
  </si>
  <si>
    <t>wdPD8M9Lc5M</t>
  </si>
  <si>
    <t>2014-05-20T12:23:28Z</t>
  </si>
  <si>
    <t>20/5/14 12:23</t>
  </si>
  <si>
    <t>Auto-generating Daily Rows for a Given Period | packtpub.com</t>
  </si>
  <si>
    <t>Part of 'Building a Data Mart with Pentaho Data Integration' video series. For the full Course visit: http://www.packtpub.com/building-a-data-mart-with-pentaho-data-integration/video?utm_source=youtube&amp;utm_medium=video-description&amp;utm_campaign=yt-bldngdatamartwithPDI Based on the provided parameters, the amount of days between the start and end date will be calculated. This figure will be used to generate a data set with the same number of rows. â€¢ Create one row and get the parameter values â€¢ Calculate the number of days between the start and end date â€¢ Clone the row based on the number of days for the specified period ---------------------------------------------------------------------------------------------- For the latest video tutorials, please visit: http://www.packtpub.com/books/video?utm_source=youtube&amp;utm_medium=video-description&amp;utm_campaign=yt-bldngdatamartwithPDI Find us on Facebook -- http://www.facebook.com/Packtvideo Follow us on Twitter - http://www.twitter.com/packtvideo</t>
  </si>
  <si>
    <t>https://i.ytimg.com/vi/wdPD8M9Lc5M/maxresdefault.jpg</t>
  </si>
  <si>
    <t>1g5lIEOJbZU</t>
  </si>
  <si>
    <t>2014-05-20T12:22:53Z</t>
  </si>
  <si>
    <t>20/5/14 12:22</t>
  </si>
  <si>
    <t>Pentaho Data Integration Tutorial: Creating a Slowly Changing Dimension Type 2 | packtpub.com</t>
  </si>
  <si>
    <t>Part of 'Building a Data Mart with Pentaho Data Integration' video series. For the full Course visit: http://www.packtpub.com/building-a-data-mart-with-pentaho-data-integration/video?utm_source=youtube&amp;utm_medium=video-description&amp;utm_campaign=yt-bldngdatamartwithPDI Learn how to keep historic versions in your dimension table â€¢ Create the dimension table in DDL â€¢ Create new a transformation and import the raw data â€¢ Configure the Dimension Lookup/Update --------------------------------------------------------------------------------------------- For the latest tutorials, please visit: http://www.packtpub.com/books/video?utm_source=youtube&amp;utm_medium=video-description&amp;utm_campaign=yt-bldngdatamartwithPDI Find us on Facebook -- http://www.facebook.com/Packtvideo Follow us on Twitter - http://www.twitter.com/packtvideo</t>
  </si>
  <si>
    <t>https://i.ytimg.com/vi/1g5lIEOJbZU/maxresdefault.jpg</t>
  </si>
  <si>
    <t>z_9OJq8rtMU</t>
  </si>
  <si>
    <t>2014-05-20T12:17:58Z</t>
  </si>
  <si>
    <t>20/5/14 12:17</t>
  </si>
  <si>
    <t>Pentaho Data Integration Tutorial: Exporting Data | packtpub.com</t>
  </si>
  <si>
    <t>Part of 'Building a Data Mart with Pentaho Data Integration' video series. For the full Course visit: http://www.packtpub.com/building-a-data-mart-with-pentaho-data-integration/video?utm_source=youtube&amp;utm_medium=video-description&amp;utm_campaign=yt-bldngdatamartwithPDI Loading huge amounts of data in the traditional way takes too long ,speed it up by using the bulk loader. â€¢ Configure the MonetDB Bulk Loader step â€¢ Run transformation and check output ----------------------------------------------------------------------------------------------- For the latest video tutorials, please visit: http://www.packtpub.com/books/video?utm_source=youtube&amp;utm_medium=video-description&amp;utm_campaign=yt-bldngdatamartwithPDI Find us on Facebook -- http://www.facebook.com/Packtvideo Follow us on Twitter - http://www.twitter.com/packtvideo</t>
  </si>
  <si>
    <t>https://i.ytimg.com/vi/z_9OJq8rtMU/maxresdefault.jpg</t>
  </si>
  <si>
    <t>MgipKATe8wk</t>
  </si>
  <si>
    <t>2014-05-20T12:15:32Z</t>
  </si>
  <si>
    <t>20/5/14 12:15</t>
  </si>
  <si>
    <t>Pentaho Data Integration Tutorial: The Second-hand Lens Store | packtpub.com</t>
  </si>
  <si>
    <t>Part of 'Building a Data Mart with Pentaho Data Integration' video series. For the full Course visit: http://www.packtpub.com/building-a-data-mart-with-pentaho-data-integration/video?utm_source=youtube&amp;utm_medium=video-description&amp;utm_campaign=yt-bldngdatamartwithPDI Get an insight into the raw data, which we will be working with in this video tutorial. â€¢ Browse through the raw data ---------------------------------------------------------------------------------------------- For the latest video tutorials, please visit: http://www.packtpub.com/books/video?utm_source=youtube&amp;utm_medium=video-description&amp;utm_campaign=yt-bldngdatamartwithPDI Find us on Facebook -- http://www.facebook.com/Packtvideo Follow us on Twitter - http://www.twitter.com/packtvideo</t>
  </si>
  <si>
    <t>https://i.ytimg.com/vi/MgipKATe8wk/maxresdefault.jpg</t>
  </si>
  <si>
    <t>aBpN4KFckNA</t>
  </si>
  <si>
    <t>2014-05-20T12:03:50Z</t>
  </si>
  <si>
    <t>20/5/14 12:03</t>
  </si>
  <si>
    <t>Why Is It So Important to Write a Report?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You are done pen-testing the network; now what? You need to write a professional penetration testing report for your client to prove to them what vulnerabilities and exploits are available for their network. â€¢ Learn why its important to write reports â€¢ Learn how to write a report â€¢ Learn about the software to be used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aBpN4KFckNA/maxresdefault.jpg</t>
  </si>
  <si>
    <t>H_6zKu18uSE</t>
  </si>
  <si>
    <t>2014-05-20T12:01:13Z</t>
  </si>
  <si>
    <t>20/5/14 12:01</t>
  </si>
  <si>
    <t>Advanced Penetration Testing Tutorial: Stealth Scanning-Part 1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Learn how to use Nmap to stealth scan a target host. â€¢ Open the terminal and type nmap â€¢ Add the options given accordingly, then execute the command â€¢ Record the output information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H_6zKu18uSE/maxresdefault.jpg</t>
  </si>
  <si>
    <t>Xx2yFe4EpWQ</t>
  </si>
  <si>
    <t>2014-05-20T11:57:35Z</t>
  </si>
  <si>
    <t>20/5/14 11:57</t>
  </si>
  <si>
    <t>Advanced Penetration Testing Tutorial: Breaking into Windows 7-Part 1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KON BOOT is a live cd that can bypass passwords just by booting them from the disk. To fix this issue, encrypt your hard drive and use strong complex passwords. â€¢ Download KON BOOT â€¢ Burn or mount KON BOOT â€¢ Boot the KON BOOT Live CD and press Enter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Xx2yFe4EpWQ/maxresdefault.jpg</t>
  </si>
  <si>
    <t>TuUctV_U0uI</t>
  </si>
  <si>
    <t>2014-05-20T11:57:32Z</t>
  </si>
  <si>
    <t>Nessus Vulnerability Scanner-Part 2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Nessus Vulnerability Scanner is one of the best ways to determine if your system is vulnerable to the Internet. Learning to use Nessus is essential for keeping your system safe from hackers. â€¢ Open the terminal, type nessusd, and press Enter; then open Firefox and navigate to 127.0.0.1:8834 â€¢ Log in with your account credentials, select your completed scan, browse for high vulnerability. â€¢ Open the terminal, type msfconsole, and execute the exploit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TuUctV_U0uI/maxresdefault.jpg</t>
  </si>
  <si>
    <t>PlydI03ddW8</t>
  </si>
  <si>
    <t>2014-05-20T11:51:32Z</t>
  </si>
  <si>
    <t>20/5/14 11:51</t>
  </si>
  <si>
    <t>Advanced Penetration Testing Tutorial: Using the Nessus Vulnerability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In this video, you will learn how to scan a system for a list of vulnerabilities. This can help identify exploits that could affect your system. â€¢ Boot BackTrack Linux â€¢ Open the terminal and type nessusd to start Nessus â€¢ Click on Scan, input the IP address to be scanned, set the configuration, and click on Launch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PlydI03ddW8/maxresdefault.jpg</t>
  </si>
  <si>
    <t>uQPtUCEJGXI</t>
  </si>
  <si>
    <t>2014-05-20T11:14:29Z</t>
  </si>
  <si>
    <t>20/5/14 11:14</t>
  </si>
  <si>
    <t>Mastering Unity 4 Scripting Tutorial: Implement Behaviors to the AI | packtpub.com</t>
  </si>
  <si>
    <t>Part of 'Mastering Unity 4 Scripting' video series. For the full Course visit: http://www.packtpub.com/mastering-unity-4-scripting/video?utm_source=youtube&amp;utm_medium=video-description&amp;utm_campaign=yt-masteringu4script Implement some common behaviors to the AI â€¢ Create an enum for behaviors and new variables for a Target â€¢ Create the Switch statement to go through the states and create functions for each of those states â€¢ Apply the script to the enemy, assign the waypoints in the inspector and create a Target â€¢ Test it ----------------------------------------------------------------------------------------------- For the latest in game development video tutorials, please visit: http://www.packtpub.com/books/video?utm_source=youtube&amp;utm_medium=video-description&amp;utm_campaign=yt-masteringu4script Find us on Facebook -- http://www.facebook.com/Packtvideo Follow us on Twitter - http://www.twitter.com/packtvideo</t>
  </si>
  <si>
    <t>https://i.ytimg.com/vi/uQPtUCEJGXI/maxresdefault.jpg</t>
  </si>
  <si>
    <t>6yBcgg4h-bc</t>
  </si>
  <si>
    <t>2014-05-20T11:09:51Z</t>
  </si>
  <si>
    <t>20/5/14 11:09</t>
  </si>
  <si>
    <t>Mastering Unity 4 Scripting Tutorial: Create Patrolling Enemy AI | packtpub.com</t>
  </si>
  <si>
    <t>Part of 'Mastering Unity 4 Scripting' video series. For the full Course visit: http://www.packtpub.com/mastering-unity-4-scripting/video?utm_source=youtube&amp;utm_medium=video-description&amp;utm_campaign=yt-masteringu4script Figure out how to make the enemy follow a path by using waypoints. â€¢ Create an array for the waypoints and variables for movement â€¢ In the update function write the code to iterate movement between the waypoints â€¢ Apply the script to the enemy, create the waypoints and assign them in the script in the inspector â€¢ Test it ----------------------------------------------------------------------------------------------- For the latest in game development video tutorials, please visit: http://www.packtpub.com/books/video?utm_source=youtube&amp;utm_medium=video-description&amp;utm_campaign=yt-masteringu4script Find us on Facebook -- http://www.facebook.com/Packtvideo Follow us on Twitter - http://www.twitter.com/packtvideo</t>
  </si>
  <si>
    <t>https://i.ytimg.com/vi/6yBcgg4h-bc/maxresdefault.jpg</t>
  </si>
  <si>
    <t>psn1SYSU7Ps</t>
  </si>
  <si>
    <t>2014-05-20T11:00:56Z</t>
  </si>
  <si>
    <t>20/5/14 11:00</t>
  </si>
  <si>
    <t>Mastering Unity 4 Scripting Tutorial: Create Stationary Enemy AI | packtpub.com</t>
  </si>
  <si>
    <t>Part of 'Mastering Unity 4 Scripting' video series. For the full Course visit: http://www.packtpub.com/mastering-unity-4-scripting/video?utm_source=youtube&amp;utm_medium=video-description&amp;utm_campaign=yt-masteringu4script ----------------------------------------------------------------------------------------------- Figure out how to create a "lively" enemy by making it look at a target â€¢ Create a variable for the Target â€¢ Make the enemy look at the target constantly â€¢ Apply the script to enemy and create a target for it â€¢ Test it ----------------------------------------------------------------------------------------------- For the latest in game development video tutorials, please visit: http://www.packtpub.com/books/video?utm_source=youtube&amp;utm_medium=video-description&amp;utm_campaign=yt-masteringu4script Find us on Facebook -- http://www.facebook.com/Packtvideo Follow us on Twitter - http://www.twitter.com/packtvideo</t>
  </si>
  <si>
    <t>https://i.ytimg.com/vi/psn1SYSU7Ps/maxresdefault.jpg</t>
  </si>
  <si>
    <t>1ge7KduVlP0</t>
  </si>
  <si>
    <t>2014-05-20T10:53:01Z</t>
  </si>
  <si>
    <t>20/5/14 10:53</t>
  </si>
  <si>
    <t>HTML5 Animation and Transition Tutorial: Particle Generators #2 | packtpub.com</t>
  </si>
  <si>
    <t xml:space="preserve">Part of 'HTML5 Animation and Transition' video series. For the full Course visit: http://www.packtpub.com/html5-animation-and-transition/video?utm_source=youtube&amp;utm_medium=video-description&amp;utm_campaign=yt-html5AnandTr How do I develop a particle generator? â€¢ Create a Particle class and a ParticleGenerator class â€¢ The ParticleGenerator class will have an array within that will store all the particles â€¢ Then, within the update() function of the script (the update loop), call the update() method of the particle generator that, at the same time, will call each particle's update() method ----------------------------------------------------------------------------------------------- For the latest in Web Development video tutorials, please visit: http://www.packtpub.com/books/video?utm_source=youtube&amp;utm_medium=video-description&amp;utm_campaign=yt-html5AnandTr Find us on Facebook -- http://www.facebook.com/PacktPub Follow us on Twitter - http://www.twitter.com/packtpub </t>
  </si>
  <si>
    <t>9e87CtQ-kNU</t>
  </si>
  <si>
    <t>2014-05-20T10:45:21Z</t>
  </si>
  <si>
    <t>20/5/14 10:45</t>
  </si>
  <si>
    <t>HTML5 Animation and Transition Tutorial: Animating Imported Models | packtpub.com</t>
  </si>
  <si>
    <t>Part of 'HTML5 Animation and Transition' video series. For the full Course visit: http://www.packtpub.com/html5-animation-and-transition/video?utm_source=youtube&amp;utm_medium=video-description&amp;utm_campaign=yt-html5AnandTr How can I animate a 3D object with a bone structure in Three.js? â€¢ Export the object from Blender, Maya, or 3D Studio MAX as COLLADA, VTK, or any other format supported by Three.js â€¢ Integrate lights and complex materials and add them to the scene â€¢ Control the keyframe and animation interpolation from within the update() loop ----------------------------------------------------------------------------------------------- For the latest in Web Development video tutorials, please visit: http://www.packtpub.com/books/video?utm_source=youtube&amp;utm_medium=video-description&amp;utm_campaign=yt-html5AnandTr Find us on Facebook -- http://www.facebook.com/Packtvideo Follow us on Twitter - http://www.twitter.com/packtvideo</t>
  </si>
  <si>
    <t>xuutlDRbqPw</t>
  </si>
  <si>
    <t>2014-05-20T10:35:04Z</t>
  </si>
  <si>
    <t>20/5/14 10:35</t>
  </si>
  <si>
    <t>HTML5 Animation and Transition Tutorial: Importing Models from Blender | packtpub.com</t>
  </si>
  <si>
    <t>Part of 'HTML5 Animation and Transition' video series. For the full Course visit: http://www.packtpub.com/html5-animation-and-transition/video?utm_source=youtube&amp;utm_medium=video-description&amp;utm_campaign=yt-html5AnandTr Is it possible to use objects made with Blender within Three.js? â€¢ Integrate the Three.js Blender exporter and copy it to the appropriate folder in Blender â€¢ Enable the Three.js exporter in Blender and export objects â€¢ Use THREE.SceneLoader() to load the entire scene ------------------------------------------------------------------------------------------------ For the latest in Web Development video tutorials, please visit: http://www.packtpub.com/books/video?utm_source=youtube&amp;utm_medium=video-description&amp;utm_campaign=yt-html5AnandTr Find us on Facebook -- http://www.facebook.com/Packtvideo Follow us on Twitter - http://www.twitter.com/packtvideo</t>
  </si>
  <si>
    <t>vxz6NIKuTmo</t>
  </si>
  <si>
    <t>2014-05-20T10:28:35Z</t>
  </si>
  <si>
    <t>20/5/14 10:28</t>
  </si>
  <si>
    <t>HTML5 Animation and Transition Tutorial: Rendering Elements Using SVG with RaphaÃ«l #1 | packtpub.com</t>
  </si>
  <si>
    <t>Part of 'HTML5 Animation and Transition' video series. For the full Course visit: http://www.packtpub.com/html5-animation-and-transition/video?utm_source=youtube&amp;utm_medium=video-description&amp;utm_campaign=yt-html5AnandTr Is there a way to simplify working with SVG? â€¢ Learn how to download and set up RaphaÃ«l â€¢ Include RaphaÃ«l in your page â€¢ Use SVG with RaphaÃ«l to render a simple picture ----------------------------------------------------------------------------------------------- For the latest in Web Development video tutorials, please visit: http://www.packtpub.com/books/video?utm_source=youtube&amp;utm_medium=video-description&amp;utm_campaign=yt-html5AnandTr Find us on Facebook -- http://www.facebook.com/Packtvideo Follow us on Twitter - http://www.twitter.com/packtvideo</t>
  </si>
  <si>
    <t>Itg_mH_Ge6w</t>
  </si>
  <si>
    <t>2014-05-20T10:12:17Z</t>
  </si>
  <si>
    <t>20/5/14 10:12</t>
  </si>
  <si>
    <t>HTML5 Animation and Transition Tutorial: Interpolation | packtpub.com</t>
  </si>
  <si>
    <t>Part of 'HTML5 Animation and Transition' video series. For the full Course visit: http://www.packtpub.com/html5-animation-and-transition/video?utm_source=youtube&amp;utm_medium=video-description&amp;utm_campaign=yt-html5AnandTr Learn about quadratic BÃ©zier curves â€¢ Define the position of all the control points â€¢ Define the path to take â€¢ Apply the quadratic BÃ©zier formula to smoothen out the path ---------------------------------------------------------------------------------------------- For the latest in game development video tutorials, please visit: http://www.packtpub.com/books/video?utm_source=youtube&amp;utm_medium=video-description&amp;utm_campaign=yt-html5AnandTr Find us on Facebook -- http://www.facebook.com/Packtvideo Follow us on Twitter - http://www.twitter.com/packtvideo</t>
  </si>
  <si>
    <t>DLbu8HdywAk</t>
  </si>
  <si>
    <t>2014-05-20T09:57:54Z</t>
  </si>
  <si>
    <t>20/5/14 9:57</t>
  </si>
  <si>
    <t>R Graph Essentials Tutorial: R Commander | packtpub.com</t>
  </si>
  <si>
    <t>Part of 'R Graph Essentials' video series. For the full Course visit: http://www.packtpub.com/r-graph-essentials/video?utm_source=youtube&amp;utm_medium=video-description&amp;utm_campaign=yt-rgraphessentials Use the Rcmdr package â€¢ Install it, load it â€¢ Loading data â€¢ Selecting analysis or plot menu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DLbu8HdywAk/maxresdefault.jpg</t>
  </si>
  <si>
    <t>MCB4gNVfysU</t>
  </si>
  <si>
    <t>2014-05-20T09:50:26Z</t>
  </si>
  <si>
    <t>20/5/14 9:50</t>
  </si>
  <si>
    <t>R Graph Essentials Tutorial: Drawing Surfaceplot Using Base Graphics | packtpub.com</t>
  </si>
  <si>
    <t>Part of 'R Graph Essentials' video series. For the full Course visit: http://www.packtpub.com/r-graph-essentials/video?utm_source=youtube&amp;utm_medium=video-description&amp;utm_campaign=yt-rgraphessentials Use the base package functions for surface plotting â€¢ Using the persp function â€¢ Changing various arguments â€¢ Points and lines can also be drawn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MCB4gNVfysU/maxresdefault.jpg</t>
  </si>
  <si>
    <t>aFq-Ljk3Kls</t>
  </si>
  <si>
    <t>2014-05-20T09:44:33Z</t>
  </si>
  <si>
    <t>20/5/14 9:44</t>
  </si>
  <si>
    <t>R Graph Essentials Tutorial: Setting Appropriate Time Axes | packtpub.com</t>
  </si>
  <si>
    <t>Part of 'R Graph Essentials' video series. For the full Course visit: http://www.packtpub.com/r-graph-essentials/video?utm_source=youtube&amp;utm_medium=video-description&amp;utm_campaign=yt-rgraphessentials Use the zoo package or use the Axis function â€¢ Using the as.date function to convert to the date variable â€¢ Using the axis.Date function to set axes â€¢ The same can be done by setting ticks using the Axis function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aFq-Ljk3Kls/maxresdefault.jpg</t>
  </si>
  <si>
    <t>CYyOzcROLE0</t>
  </si>
  <si>
    <t>2014-05-20T09:34:25Z</t>
  </si>
  <si>
    <t>20/5/14 9:34</t>
  </si>
  <si>
    <t>R Graph Essentials Tutorial: Bar Chart | packtpub.com</t>
  </si>
  <si>
    <t>Part of 'R Graph Essentials' video series. For the full Course visit: http://www.packtpub.com/r-graph-essentials/video?utm_source=youtube&amp;utm_medium=video-description&amp;utm_campaign=yt-rgraphessentials Plot a bar plot using the bar plot function â€¢ Using the bar plot function â€¢ Drawing bar plots side by side â€¢ Using the heat.colors color palettes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CYyOzcROLE0/maxresdefault.jpg</t>
  </si>
  <si>
    <t>8EeT2cgI91g</t>
  </si>
  <si>
    <t>2014-05-20T09:19:00Z</t>
  </si>
  <si>
    <t>20/5/14 9:19</t>
  </si>
  <si>
    <t>Java EE Development with NetBeans 7 Tutorial: Deleting Database Data with JPQL | packtpub.com</t>
  </si>
  <si>
    <t>Part of 'Java EE Development with NetBeans 7' video series. For the full Course visit: http://www.packtpub.com/java-ee-development-with-netbeans-7/video?utm_source=youtube&amp;utm_medium=video-description&amp;utm_campaign=yt-javaeedwithNetbeans7 Learn how to modify the JSF markup â€¢ Add a method to the JSF Managed Bean â€¢ Add a method to the DAO â€¢ Delete database data with JPQL ----------------------------------------------------------------------------------------------- For the latest in application development video tutorials, please visit: http://www.packtpub.com/books/video?utm_source=youtube&amp;utm_medium=video-description&amp;utm_campaign=yt-javaeedwithNetbeans7 Find us on Facebook -- http://www.facebook.com/Packtvideo Follow us on Twitter - http://www.twitter.com/packtvideo</t>
  </si>
  <si>
    <t>https://i.ytimg.com/vi/8EeT2cgI91g/maxresdefault.jpg</t>
  </si>
  <si>
    <t>CsoVfY0N3OM</t>
  </si>
  <si>
    <t>2014-05-20T09:17:22Z</t>
  </si>
  <si>
    <t>20/5/14 9:17</t>
  </si>
  <si>
    <t>Java EE Development with NetBeans 7 Tutorial: Entity Relationships | packtpub.com</t>
  </si>
  <si>
    <t>Part of 'Java EE Development with NetBeans 7' video series. For the full Course visit: http://www.packtpub.com/java-ee-development-with-netbeans-7/video?utm_source=youtube&amp;utm_medium=video-description&amp;utm_campaign=yt-javaeedwithNetbeans7 Map entity relationships (one to many, many to one, one to one, and many to many) in JPA code â€¢ Leverage the NetBeans generated code ---------------------------------------------------------------------------------------------- For the latest in application development video tutorials, please visit: http://www.packtpub.com/books/video?utm_source=youtube&amp;utm_medium=video-description&amp;utm_campaign=yt-javaeedwithNetbeans7 Find us on Facebook -- http://www.facebook.com/Packtvideo Follow us on Twitter - http://www.twitter.com/packtvideo</t>
  </si>
  <si>
    <t>https://i.ytimg.com/vi/CsoVfY0N3OM/maxresdefault.jpg</t>
  </si>
  <si>
    <t>vUP7mXbCy1Y</t>
  </si>
  <si>
    <t>2014-05-20T07:52:02Z</t>
  </si>
  <si>
    <t>20/5/14 7:52</t>
  </si>
  <si>
    <t>Java EE Development with NetBeans 7 Tutorial: Inspecting Variable Values | packtpub.com</t>
  </si>
  <si>
    <t>Part of 'Java EE Development with NetBeans 7' video series. For the full Course visit: http://www.packtpub.com/java-ee-development-with-netbeans-7/video?utm_source=youtube&amp;utm_medium=video-description&amp;utm_campaign=yt-javaeedwithNetbeans7 View the value of any variable in the scope by inspecting the variable's values in the variables window o Step into the methods and inspect the variables in scope o Inspect the expression values o Add new watches by highlighting code o Add arbitrary expressions to the variables window -------------------------------------------------------------------------------------------- For the latest in application development video tutorials, please visit: http://www.packtpub.com/books/video?utm_source=youtube&amp;utm_medium=video-description&amp;utm_campaign=yt-javaeedwithNetbeans7 Find us on Facebook -- http://www.facebook.com/Packtvideo Follow us on Twitter - http://www.twitter.com/packtvideo</t>
  </si>
  <si>
    <t>https://i.ytimg.com/vi/vUP7mXbCy1Y/maxresdefault.jpg</t>
  </si>
  <si>
    <t>9zDD2tecOr8</t>
  </si>
  <si>
    <t>2014-05-20T07:46:10Z</t>
  </si>
  <si>
    <t>20/5/14 7:46</t>
  </si>
  <si>
    <t>Java EE Development with NetBeans 7 Tutorial: Understanding NetBeans' Visual Cues | packtpub.com</t>
  </si>
  <si>
    <t>Part of 'Java EE Development with NetBeans 7' video series. For the full Course visit: http://www.packtpub.com/java-ee-development-with-netbeans-7/video?utm_source=youtube&amp;utm_medium=video-description&amp;utm_campaign=yt-javaeedwithNetbeans7 Understand the structure of the code by interpreting NetBeans' visual cues â€¢ Identify compilation errors using NetBeans' suggestions â€¢ Highlight existing variables â€¢ Determine if a class has child classes â€¢ Determine if a method is defined in an interface â€¢ Determine if a method is being overridden ------------------------------------------------------------------------------------------------ For the latest in Application Development video tutorials, please visit: http://www.packtpub.com/books/video?utm_source=youtube&amp;utm_medium=video-description&amp;utm_campaign=yt-javaeedwithNetbeans7 Find us on Facebook -- http://www.facebook.com/Packtvideo Follow us on Twitter - http://www.twitter.com/packtvideo</t>
  </si>
  <si>
    <t>https://i.ytimg.com/vi/9zDD2tecOr8/maxresdefault.jpg</t>
  </si>
  <si>
    <t>uXitqC7eQXk</t>
  </si>
  <si>
    <t>2014-05-19T13:22:14Z</t>
  </si>
  <si>
    <t>19/5/14 13:22</t>
  </si>
  <si>
    <t>Installing and Using Putty for Connectivity to Windows Clients | packtpub.com</t>
  </si>
  <si>
    <t>Putty is a free utility to connect to Amazon instances, but it may be difficult to set up. We will show you how to set it up in detail. â€¢ Setting up the Putty terminal connection through SSH â€¢ Acquiring a Public DNS address for your Amazon instance â€¢ Configuring the SSH client (Putty) for connections Find us on Facebook -- http://www.facebook.com/PacktPub Follow us on Twitter - http://www.twitter.com/packtpub</t>
  </si>
  <si>
    <t>https://i.ytimg.com/vi/uXitqC7eQXk/maxresdefault.jpg</t>
  </si>
  <si>
    <t>HXksF6e6jz4</t>
  </si>
  <si>
    <t>2014-05-16T10:50:22Z</t>
  </si>
  <si>
    <t>16/5/14 10:50</t>
  </si>
  <si>
    <t>Build a Network Application with Node Tutorial: CRUD Operations | packtpub.com</t>
  </si>
  <si>
    <t>Part of 'Build a Network Application with Node' video series. For the full Course visit: http://www.packtpub.com/build-network-application-with-node/video?utm_source=youtube&amp;utm_medium=video-description&amp;utm_campaign=yt-buildanetappwithNode Manage documents in a database with ease using Mongoose methods. â€¢ Create and update an event â€¢ List all events and show event details â€¢ Delete an event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HXksF6e6jz4/maxresdefault.jpg</t>
  </si>
  <si>
    <t>aWdsUe6xG0U</t>
  </si>
  <si>
    <t>2014-05-16T10:48:51Z</t>
  </si>
  <si>
    <t>16/5/14 10:48</t>
  </si>
  <si>
    <t>Build a Network Application with Node Tutorial: Pushing Notifications | packtpub.com</t>
  </si>
  <si>
    <t>Part of 'Build a Network Application with Node' video series. For the full Course visit: http://www.packtpub.com/build-network-application-with-node/video?utm_source=youtube&amp;utm_medium=video-description&amp;utm_campaign=yt-buildanetappwithNode Users want to know when new content is available. A notification can prompt users to reload the page when the content is added. â€¢ Emit controller events when documents or subdocuments are created â€¢ Relay events to socket connections â€¢ Display notification messages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aWdsUe6xG0U/maxresdefault.jpg</t>
  </si>
  <si>
    <t>NWm2mbmwZo4</t>
  </si>
  <si>
    <t>2014-05-16T10:45:42Z</t>
  </si>
  <si>
    <t>16/5/14 10:45</t>
  </si>
  <si>
    <t>Node Tutorial: Managing the File System | packtpub.com</t>
  </si>
  <si>
    <t>Part of 'Build a Network Application with Node' video series. For the full Course visit: http://www.packtpub.com/build-network-application-with-node/video?utm_source=youtube&amp;utm_medium=video-description&amp;utm_campaign=yt-buildanetappwithNode Resolve paths and get information about system resources. â€¢ Query and manipulate the paths â€¢ Inspect the file metadata â€¢ Create, modify, and remove files and directories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NWm2mbmwZo4/maxresdefault.jpg</t>
  </si>
  <si>
    <t>hLrvy8f1j_k</t>
  </si>
  <si>
    <t>2014-05-16T10:41:54Z</t>
  </si>
  <si>
    <t>16/5/14 10:41</t>
  </si>
  <si>
    <t>Build a Network Application with Node Tutorial: Managing Module Dependencies | packtpub.com</t>
  </si>
  <si>
    <t>Part of 'Build a Network Application with Node' video series. For the full Course visit: http://www.packtpub.com/build-network-application-with-node/video?utm_source=youtube&amp;utm_medium=video-description&amp;utm_campaign=yt-buildanetappwithNode Modules often have dependencies. Use best practices to avoid conflicts. â€¢ Load different versions of a module within the same project â€¢ A first look at package.json â€¢ Manage dependencies between modules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hLrvy8f1j_k/maxresdefault.jpg</t>
  </si>
  <si>
    <t>FEjtRehYRJ0</t>
  </si>
  <si>
    <t>2014-05-16T10:32:51Z</t>
  </si>
  <si>
    <t>16/5/14 10:32</t>
  </si>
  <si>
    <t>Node Tutorial: Asynchronous Programming and Nonblocking I/O | packtpub.com</t>
  </si>
  <si>
    <t>Part of 'Build a Network Application with Node' video series. For the full Course visit: http://www.packtpub.com/build-network-application-with-node/video?utm_source=youtube&amp;utm_medium=video-description&amp;utm_campaign=yt-buildanetappwithNode Callbacks are everywhere in Node. Use them to advantage of event-driven I/O. â€¢ Trigger a JavaScript callback â€¢ Fire callbacks synchronously and asynchronously â€¢ Review the advantages of event-driven versus multithreaded architecture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FEjtRehYRJ0/maxresdefault.jpg</t>
  </si>
  <si>
    <t>A9tff4TGdjM</t>
  </si>
  <si>
    <t>2014-05-16T08:44:08Z</t>
  </si>
  <si>
    <t>16/5/14 8:44</t>
  </si>
  <si>
    <t>Pentaho Reporting Tutorial: Internationalization and Localization | packtpub.com</t>
  </si>
  <si>
    <t>Part of 'Pentaho Reporting' video series. For the full Course visit: http://www.packtpub.com/pentaho-reporting/video?utm_source=youtube&amp;utm_medium=video-description&amp;utm_campaign=yt-pentahoreporting Localize a Pentaho report using Pentaho Report Designer. Localize a Pentaho report using Java. â€¢ Add a localized title of Pentaho reports using Pentaho Report Designer â€¢ Set the internationalization of Pentaho reports using Pentaho Report Designer â€¢ Localize a Pentaho report using the Java environment ------------------------------------------------------------------------------------------------ For the latest in Business Intelligence video tutorials, please visit: http://www.packtpub.com/books/video?utm_source=youtube&amp;utm_medium=video-description&amp;utm_campaign=yt-pentahoreporting Find us on Facebook -- http://www.facebook.com/Packtvideo Follow us on Twitter - http://www.twitter.com/packtvideo</t>
  </si>
  <si>
    <t>https://i.ytimg.com/vi/A9tff4TGdjM/maxresdefault.jpg</t>
  </si>
  <si>
    <t>rJPjkNHLbsc</t>
  </si>
  <si>
    <t>2014-05-16T08:41:46Z</t>
  </si>
  <si>
    <t>16/5/14 8:41</t>
  </si>
  <si>
    <t>Pentaho Reporting Tutorial: Incorporating Images into a Report | packtpub.com</t>
  </si>
  <si>
    <t>Part of 'Pentaho Reporting' video series. For the full Course visit: http://www.packtpub.com/pentaho-reporting/video?utm_source=youtube&amp;utm_medium=video-description&amp;utm_campaign=yt-pentahoreporting Add all the different supported images in a Pentaho report using Pentaho Report Designer. Change and customize the most specific properties of each supported image. â€¢ Add a different image type to a basic Pentaho report using the Pentaho Report Designer â€¢ Customize the image's specific features and see the preview â€¢ Iterate the task for the most relevant supported charts ----------------------------------------------------------------------------------------------- For the latest in Business Intelligence video tutorials, please visit: http://www.packtpub.com/books/video?utm_source=youtube&amp;utm_medium=video-description&amp;utm_campaign=yt-pentahoreporting Find us on Facebook -- http://www.facebook.com/Packtvideo Follow us on Twitter - http://www.twitter.com/packtvideo</t>
  </si>
  <si>
    <t>https://i.ytimg.com/vi/rJPjkNHLbsc/maxresdefault.jpg</t>
  </si>
  <si>
    <t>m9zp4oLWb8I</t>
  </si>
  <si>
    <t>2014-05-16T08:24:52Z</t>
  </si>
  <si>
    <t>16/5/14 8:24</t>
  </si>
  <si>
    <t>Pentaho Reporting Tutorial: Introducing Serialized Reports | packtpub.com</t>
  </si>
  <si>
    <t>Part of 'Pentaho Reporting' video series. For the full Course visit: http://www.packtpub.com/pentaho-reporting/video?utm_source=youtube&amp;utm_medium=video-description&amp;utm_campaign=yt-pentahoreporting Understand the structure of a Pentaho report .PRPT file. Dive deep into the OpenDocument format definition and see all the files that make up its structure. â€¢ Look inside a .PRPT file that defines the Pentaho report â€¢ Go through all the XML files that together define the .PRPT file in detail ----------------------------------------------------------------------------------------------- For the latest in Business Intelligence video tutorials, please visit: http://www.packtpub.com/books/video?utm_source=youtube&amp;utm_medium=video-description&amp;utm_campaign=yt-pentahoreporting Find us on Facebook -- http://www.facebook.com/Packtvideo Follow us on Twitter - http://www.twitter.com/packtvideo</t>
  </si>
  <si>
    <t>https://i.ytimg.com/vi/m9zp4oLWb8I/maxresdefault.jpg</t>
  </si>
  <si>
    <t>hRryCa-VNp0</t>
  </si>
  <si>
    <t>2014-05-16T08:10:20Z</t>
  </si>
  <si>
    <t>16/5/14 8:10</t>
  </si>
  <si>
    <t>Pentaho Reporting Tutorial: Building a Report Using the Report Wizard | packtpub.com</t>
  </si>
  <si>
    <t>Part of 'Pentaho Reporting' video series. For the full Course visit: http://www.packtpub.com/pentaho-reporting/video?utm_source=youtube&amp;utm_medium=video-description&amp;utm_campaign=yt-pentahoreporting Develop a Pentaho report using the Report Wizard. â€¢ Choose the preferred appearance â€¢ Define a data source â€¢ Develop all the formats ----------------------------------------------------------------------------------------------- For the latest in Business Intelligence video tutorials, please visit: http://www.packtpub.com/books/video?utm_source=youtube&amp;utm_medium=video-description&amp;utm_campaign=yt-pentahoreporting Find us on Facebook -- http://www.facebook.com/Packtvideo Follow us on Twitter - http://www.twitter.com/packtvideo</t>
  </si>
  <si>
    <t>https://i.ytimg.com/vi/hRryCa-VNp0/maxresdefault.jpg</t>
  </si>
  <si>
    <t>zVGvO-Jfwnc</t>
  </si>
  <si>
    <t>2014-05-14T12:27:49Z</t>
  </si>
  <si>
    <t>14/5/14 12:27</t>
  </si>
  <si>
    <t>Moodle for Training and Professional Development Tutorial: Web Conferencing | packtpub.com</t>
  </si>
  <si>
    <t>Part of 'Moodle for Training and Professional Development' video series. For the full Course visit: http://www.packtpub.com/moodle-for-training-professional-development/video?utm_source=youtube&amp;utm_medium=video-description&amp;utm_campaign=yt-moodleforTPD Need to have synchronous streaming video instructions, with capacity to archive â€¢ Add Activity â€¢ Add a Big Blue Button â€¢ Configure the settings, determine the best array of interactive tools and levels of learner participation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zVGvO-Jfwnc/maxresdefault.jpg</t>
  </si>
  <si>
    <t>hkhDaEcte9Q</t>
  </si>
  <si>
    <t>2014-05-14T12:25:07Z</t>
  </si>
  <si>
    <t>14/5/14 12:25</t>
  </si>
  <si>
    <t>Moodle for Training and Professional Development Tutorial: Workshop | packtpub.com</t>
  </si>
  <si>
    <t>Part of 'Moodle for Training and Professional Development' video series. For the full Course visit: http://www.packtpub.com/moodle-for-training-professional-development/video?utm_source=youtube&amp;utm_medium=video-description&amp;utm_campaign=yt-moodleforTPD Need to develop a virtual workshop for collaboration and developing projects for assessment. â€¢ Add Activity â€¢ Select Workshop â€¢ Enable collaboration, add descriptions, and options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hkhDaEcte9Q/maxresdefault.jpg</t>
  </si>
  <si>
    <t>MDRJFIlOI24</t>
  </si>
  <si>
    <t>2014-05-14T12:22:47Z</t>
  </si>
  <si>
    <t>14/5/14 12:22</t>
  </si>
  <si>
    <t>Moodle for Training and Professional Development Tutorial: Engaging With Choice| packtpub.com</t>
  </si>
  <si>
    <t>Part of 'Moodle for Training and Professional Development' video series. For the full Course visit: http://www.packtpub.com/moodle-for-training-professional-development/video?utm_source=youtube&amp;utm_medium=video-description&amp;utm_campaign=yt-moodleforTPD Add a choice / test your knowledge. â€¢ Add the Activity â€¢ Select Choice â€¢ Configure by adding questions and options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MDRJFIlOI24/maxresdefault.jpg</t>
  </si>
  <si>
    <t>jUVZ_7SB4Vo</t>
  </si>
  <si>
    <t>2014-05-14T12:19:05Z</t>
  </si>
  <si>
    <t>14/5/14 12:19</t>
  </si>
  <si>
    <t>Moodle for Training and Professional Development Tutorial: Sources of Audio | packtpub.com</t>
  </si>
  <si>
    <t>Part of 'Moodle for Training and Professional Development' video series. For the full Course visit: http://www.packtpub.com/moodle-for-training-professional-development/video?utm_source=youtube&amp;utm_medium=video-description&amp;utm_campaign=yt-moodleforTPD Satisfy all types of learners, and include multimedia with from a few reliable sources. â€¢ Review options, including LibriVox, BBC, and commercial (audible.com) â€¢ Select the resource and the copy URL â€¢ Add the URL in the appropriate unit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jUVZ_7SB4Vo/maxresdefault.jpg</t>
  </si>
  <si>
    <t>Ckj1bxV7t-U</t>
  </si>
  <si>
    <t>2014-05-14T12:16:58Z</t>
  </si>
  <si>
    <t>14/5/14 12:16</t>
  </si>
  <si>
    <t>Getting Started with Magento Tutorial: Creating Attribute Sets | packtpub.com</t>
  </si>
  <si>
    <t>Part of 'Getting Started with Magento' video series. For the full Course visit: http://www.packtpub.com/getting-started-with-magento/video?utm_source=youtube&amp;utm_medium=video-description&amp;utm_campaign=yt-gswithMagento Magento only comes with a limited number of premade attributes sets. Here we create our own and add attributes to the set. â€¢ Go to the attribute set page â€¢ Create a new attribute set â€¢ Add the attributes and save them ------------------------------------------------------------------------------------------------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Ckj1bxV7t-U/maxresdefault.jpg</t>
  </si>
  <si>
    <t>2014-05-14T12:15:11Z</t>
  </si>
  <si>
    <t>14/5/14 12:15</t>
  </si>
  <si>
    <t>Moodle for Training and Professional Development Tutorial: Adding Links | packtpub.com</t>
  </si>
  <si>
    <t>Part of 'Moodle for Training and Professional Development' video series. For the full Course visit: http://www.packtpub.com/moodle-for-training-professional-development/video?utm_source=youtube&amp;utm_medium=video-description&amp;utm_campaign=yt-moodleforTPD Need high-quality open access content. â€¢ Go to the Resources menu â€¢ Review DOAJ, select the article, and add the URL â€¢ Select the URL of the article you have found in the DOAJ-linked archives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UzPO2Js5x0/maxresdefault.jpg</t>
  </si>
  <si>
    <t>iUsUL_hIQ_w</t>
  </si>
  <si>
    <t>2014-05-14T12:07:18Z</t>
  </si>
  <si>
    <t>14/5/14 12:07</t>
  </si>
  <si>
    <t>Getting Started with Magento Tutorial: Creating an Attribute | packtpub.com</t>
  </si>
  <si>
    <t>Part of 'Getting Started with Magento' video series. For the full Course visit: http://www.packtpub.com/getting-started-with-magento/video?utm_source=youtube&amp;utm_medium=video-description&amp;utm_campaign=yt-gswithMagento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iUsUL_hIQ_w/maxresdefault.jpg</t>
  </si>
  <si>
    <t>0bs325-AJrE</t>
  </si>
  <si>
    <t>2014-05-14T12:04:37Z</t>
  </si>
  <si>
    <t>14/5/14 12:04</t>
  </si>
  <si>
    <t>Getting Started with Magento Tutorial: Introduction to Attributes and Attribute Sets| packtpub.com</t>
  </si>
  <si>
    <t>Part of 'Getting Started with Magento' video series. For the full Course visit: http://www.packtpub.com/getting-started-with-magento/video?utm_source=youtube&amp;utm_medium=video-description&amp;utm_campaign=yt-gswithMagento Attributes and sets can be a confusing concept. Create sets and add attributes to them to describe products. â€¢ Show a product â€¢ Explain attributes â€¢ Explain attribute sets ----------------------------------------------------------------------------------------------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0bs325-AJrE/maxresdefault.jpg</t>
  </si>
  <si>
    <t>ZzJJ8cZpsLM</t>
  </si>
  <si>
    <t>2014-05-14T11:51:52Z</t>
  </si>
  <si>
    <t>14/5/14 11:51</t>
  </si>
  <si>
    <t>Getting Started with Magento Tutorial: Modifying Categories and the Category Tree | packtpub.com</t>
  </si>
  <si>
    <t>Part of 'Getting Started with Magento' video series. For the full Course visit: http://www.packtpub.com/getting-started-with-magento/video?utm_source=youtube&amp;utm_medium=video-description&amp;utm_campaign=yt-gswithMagento Our categories are out of order and missing information. We edit and rearrange them. â€¢ Go to the categories page â€¢ Click on edit category and save â€¢ Drag and drop to position the category ----------------------------------------------------------------------------------------------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ZzJJ8cZpsLM/maxresdefault.jpg</t>
  </si>
  <si>
    <t>lWssxu-e62s</t>
  </si>
  <si>
    <t>2014-05-14T10:47:04Z</t>
  </si>
  <si>
    <t>14/5/14 10:47</t>
  </si>
  <si>
    <t>Getting Started with Magento Tutorials: Creating Categories | packtpub.com</t>
  </si>
  <si>
    <t>Part of 'Getting Started with Magento' video series. For the full Course visit: http://www.packtpub.com/getting-started-with-magento/video?utm_source=youtube&amp;utm_medium=video-description&amp;utm_campaign=yt-gswithMagento Categories for our products don't exist in a blank store. We need to create categories to add products to. â€¢ Go to the categories page â€¢ Click on add new category â€¢ Add correct information and save the category -----------------------------------------------------------------------------------------------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lWssxu-e62s/maxresdefault.jpg</t>
  </si>
  <si>
    <t>frLwZ6F4Irs</t>
  </si>
  <si>
    <t>2014-05-14T09:38:31Z</t>
  </si>
  <si>
    <t>14/5/14 9:38</t>
  </si>
  <si>
    <t>Oracle Coherence Quickstart Tutorials: Pre-Loading Cache | packtpub.com</t>
  </si>
  <si>
    <t>Part of 'Oracle Coherence Quickstart' video series. For the full Course visit: http://www.packtpub.com/oracle-coherence-quickstart/video?utm_source=youtube&amp;utm_medium=video-description&amp;utm_campaign=yt-oraclecohqu Loading thousands of objects into the cache can be a slow process; we'll examine how you can speed it up. â€¢ Perform bulk load and distributed load operations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frLwZ6F4Irs/maxresdefault.jpg</t>
  </si>
  <si>
    <t>McvgGESUbWU</t>
  </si>
  <si>
    <t>2014-05-14T09:29:12Z</t>
  </si>
  <si>
    <t>14/5/14 9:29</t>
  </si>
  <si>
    <t>Oracle Coherence Tutorials: Clustered Cache Topologies -- Near Cache | packtpub.com</t>
  </si>
  <si>
    <t>Part of 'Oracle Coherence Quickstart' video series. For the full Course visit: http://www.packtpub.com/oracle-coherence-quickstart/video?utm_source=youtube&amp;utm_medium=video-description&amp;utm_campaign=yt-oraclecohqu All cache servers can access the most frequently used data by using its local cache; they can also access least frequently used data by accessing the network. â€¢ Configure a near scheme in the cache configuration file â€¢ Test the near cache, front cache, and back cache â€¢ Monitor the near cache via JMX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McvgGESUbWU/maxresdefault.jpg</t>
  </si>
  <si>
    <t>JYLRKsTsgdI</t>
  </si>
  <si>
    <t>2014-05-14T08:02:34Z</t>
  </si>
  <si>
    <t>14/5/14 8:02</t>
  </si>
  <si>
    <t>Oracle Coherence Tutorial: Clustered Cache Topologies -- Partitioned Cache | packtpub.com</t>
  </si>
  <si>
    <t>Part of 'Oracle Coherence Quickstart' video series. For the full Course visit: http://www.packtpub.com/oracle-coherence-quickstart/video?utm_source=youtube&amp;utm_medium=video-description&amp;utm_campaign=yt-oraclecohqu A Partitioned Cache can hold much more data than a replicated cache in a clustered environment. â€¢ Configure a distributed scheme in the cache configuration file â€¢ Test the distributed cache â€¢ Monitor the distributed cache via JMX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JYLRKsTsgdI/maxresdefault.jpg</t>
  </si>
  <si>
    <t>rR83vJef1WQ</t>
  </si>
  <si>
    <t>2014-05-14T07:33:18Z</t>
  </si>
  <si>
    <t>14/5/14 7:33</t>
  </si>
  <si>
    <t>Oracle Coherence Tutorial : Clustered Cache Topologies -- Replicated Cache | packtpub.com</t>
  </si>
  <si>
    <t>Part of 'Oracle Coherence Quickstart' video series. For the full Course visit: http://www.packtpub.com/oracle-coherence-quickstart/video?utm_source=youtube&amp;utm_medium=video-description&amp;utm_campaign=yt-oraclecohqu All cache servers need to access the same data; use replicated caches to reduce processing time. â€¢ Configure a replicated scheme in the cache configuration file â€¢ Test the replicated cache â€¢ Monitor the replicated cache via JMX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rR83vJef1WQ/maxresdefault.jpg</t>
  </si>
  <si>
    <t>2014-05-14T07:27:51Z</t>
  </si>
  <si>
    <t>14/5/14 7:27</t>
  </si>
  <si>
    <t>Oracle Coherence Quickstart Tutorial: Starting a Coherence Cluster | packtpub.com</t>
  </si>
  <si>
    <t>Part of 'Oracle Coherence Quickstart' video series. For the full Course visit: http://www.packtpub.com/oracle-coherence-quickstart/video?utm_source=youtube&amp;utm_medium=video-description&amp;utm_campaign=yt-oraclecohqu â€¢ Examining the cache server file â€¢ Interpreting the start logs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JkUwEHwyaU/maxresdefault.jpg</t>
  </si>
  <si>
    <t>L-gk9WVp5Cg</t>
  </si>
  <si>
    <t>2014-05-06T10:48:23Z</t>
  </si>
  <si>
    <t>Salesforce CRM Tutorial: Customizing the Standard Home Page | packtpub.com</t>
  </si>
  <si>
    <t>Part of 'Salesforce CRM: The Definitive Admin' video series. For the full Course visit: http://www.packtpub.com/salesforce-crm-the-definitive-admin/video?utm_source=youtube&amp;utm_medium=video-description&amp;utm_campaign=yt-salesforcecrm The Salesforce home page is an important component of the Salesforce experience. Using it, we can provide key data or system reminders to all our users. In Salesforce, we can create custom home page components to provide custom data as well as create different home page layouts for different user profiles. â€¢ Create Custom Home Page Components â€¢ Make Home Page Layouts â€¢ Assign Home Page Layouts to Profile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L-gk9WVp5Cg/maxresdefault.jpg</t>
  </si>
  <si>
    <t>Ovnt192AGcE</t>
  </si>
  <si>
    <t>2014-05-06T10:18:55Z</t>
  </si>
  <si>
    <t>Salesforce CRM Tutorial: Creating Charts | packtpub.com</t>
  </si>
  <si>
    <t>Part of 'Salesforce CRM: The Definitive Admin' video series. For the full Course visit: http://www.packtpub.com/salesforce-crm-the-definitive-admin/video?utm_source=youtube&amp;utm_medium=video-description&amp;utm_campaign=yt-salesforcecrm Sometimes, report data can be quite daunting and overwhelming; there would always be a need to create visual representations of this data. Using charts, we can create quick visual guides, providing visibility over trends and correlations within the available data in a report. â€¢ Select the appropriate Chart Type â€¢ Select the appropriate Chart Settings â€¢ Select the appropriate Chart Formatting Setting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Ovnt192AGcE/maxresdefault.jpg</t>
  </si>
  <si>
    <t>lDeySROFQww</t>
  </si>
  <si>
    <t>2014-05-06T10:14:06Z</t>
  </si>
  <si>
    <t>Salesforce CRM Tutorial: Creating Custom Fields | packtpub.com</t>
  </si>
  <si>
    <t>Part of 'Salesforce CRM: The Definitive Admin' video series. For the full Course visit: http://www.packtpub.com/salesforce-crm-the-definitive-admin/video?utm_source=youtube&amp;utm_medium=video-description&amp;utm_campaign=yt-salesforcecrm Certain information cannot be held within standard fields. Salesforce gives administrators the capability to create custom fields to hold additional data within objects. â€¢ Entering Custom Field Information â€¢ Inputting Custom Field Attributes â€¢ Specifying Field Security and Page Layout option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lDeySROFQww/maxresdefault.jpg</t>
  </si>
  <si>
    <t>ahA3LACXYuY</t>
  </si>
  <si>
    <t>2014-05-05T12:43:31Z</t>
  </si>
  <si>
    <t>Salesforce CRM Tutorial : Creating Custom Sales Processes | packtpub.com</t>
  </si>
  <si>
    <t>Part of 'Salesforce CRM: The Definitive Admin' video series. For the full Course visit: http://www.packtpub.com/salesforce-crm-the-definitive-admin/video?utm_source=youtube&amp;utm_medium=video-description&amp;utm_campaign=yt-salesforcecrm For larger organizations/companies offering a wide spectrum of different products or services, managing the different sales process or sales cycles within their company is of utmost importance. With custom sales processes, we can create these different processes and assign them to the different types of opportunities within our environment. â€¢ Enter the details of your sales process â€¢ Associate the different stages for your sales process â€¢ Create an opportunity record type and associate our sales proces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ahA3LACXYuY/maxresdefault.jpg</t>
  </si>
  <si>
    <t>bn3Y8jGFbwE</t>
  </si>
  <si>
    <t>2014-04-30T11:35:33Z</t>
  </si>
  <si>
    <t>30/4/14 11:35</t>
  </si>
  <si>
    <t>Salesforce CRM Tutorial: Creating Formula Fields | packtpub.com</t>
  </si>
  <si>
    <t>Part of 'Salesforce CRM: The Definitive Admin' video series. For the full Course visit: http://www.packtpub.com/salesforce-crm-the-definitive-admin/video?utm_source=youtube&amp;utm_medium=video-description&amp;utm_campaign=yt-salesforcecrm Certain information within objects don't need to be entered by the user but need to be calculated or derived from other fields within a record. Salesforce allows for the creation of such fields using formula fields. ------------------------------------------------------------------------------------------------ For the latest in Enterprise products and platforms video tutorials, please visit: http://www.packtpub.com/books/video?utm_source=youtube&amp;utm_medium=video-description&amp;utm_campaign=yt-salesforcecrm Find us on Facebook -- http://www.facebook.com/PacktPub Follow us on Twitter - http://www.twitter.com/packtpub</t>
  </si>
  <si>
    <t>https://i.ytimg.com/vi/bn3Y8jGFbwE/maxresdefault.jpg</t>
  </si>
  <si>
    <t>NGuScfZxulA</t>
  </si>
  <si>
    <t>2014-04-29T13:18:53Z</t>
  </si>
  <si>
    <t>29/4/14 13:18</t>
  </si>
  <si>
    <t>UDK Game Development Tutorial: Implementing Checkpoint Behavior | packtpub.com</t>
  </si>
  <si>
    <t>At this point, we have the checkpoint but no behavior, so let's get that added in now. â€¢ Add a touch event â€¢ Turn off the old PlayerStart object and turn on the new one â€¢ Set our named variable to our new spawn point Part of UDK Game Development. For the full Course visit: https://www.packtpub.com/udk-game-development/video Find us on Facebook -- http://www.facebook.com/PacktPub Follow us on Twitter - http://www.twitter.com/packtpub</t>
  </si>
  <si>
    <t>https://i.ytimg.com/vi/NGuScfZxulA/maxresdefault.jpg</t>
  </si>
  <si>
    <t>2uXeL0b0p0I</t>
  </si>
  <si>
    <t>2014-04-29T08:10:24Z</t>
  </si>
  <si>
    <t>29/4/14 8:10</t>
  </si>
  <si>
    <t>GameMaker: Studio Tutorial: The If Statement | packtpub.com</t>
  </si>
  <si>
    <t>Part of 'Building a 2D Game with GameMaker: Studio ' video series. For the full Course visit: http://www.packtpub.com/building-a-2d-game-with-game-maker-studio/video?utm_source=youtube&amp;utm_medium=video-description&amp;utm_campaign=yt-gamemaker Learn about the if statement and how it can be used to check different things during your game. â€¢ Overview of what the if statement is â€¢ Learn how to correctly set it up for use â€¢ Use it to move an object when a key is pressed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2uXeL0b0p0I/maxresdefault.jpg</t>
  </si>
  <si>
    <t>F4jKrG7Mdo8</t>
  </si>
  <si>
    <t>GameMaker: Studio Tutorial: Creating Movements | packtpub.com</t>
  </si>
  <si>
    <t>Part of 'Building a 2D Game with GameMaker: Studio ' video series. For the full Course visit: http://www.packtpub.com/building-a-2d-game-with-game-maker-studio/video?utm_source=youtube&amp;utm_medium=video-description&amp;utm_campaign=yt-gamemaker Learn to create movements using the GML code. â€¢ Create a new object â€¢ Define some variables for the object â€¢ Code the movement using the variables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F4jKrG7Mdo8/maxresdefault.jpg</t>
  </si>
  <si>
    <t>FzDIXBJpxCM</t>
  </si>
  <si>
    <t>GameMaker: Studio Tutorial: Coding States | packtpub.com</t>
  </si>
  <si>
    <t>Part of 'Building a 2D Game with GameMaker: Studio ' video series. For the full Course visit: http://www.packtpub.com/building-a-2d-game-with-game-maker-studio/video?utm_source=youtube&amp;utm_medium=video-description&amp;utm_campaign=yt-gamemaker Learn about how states are programmed to achieve simple AI choices. â€¢ Add code to control the gravity for the AI â€¢ Program state 0 and add an alarm event for changing states â€¢ Program state 1 and add a collision event for the ground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FzDIXBJpxCM/maxresdefault.jpg</t>
  </si>
  <si>
    <t>O0nzTdDvVg4</t>
  </si>
  <si>
    <t>GameMaker: Studio Tutorial: Setting Up Stats for the Player | packtpub.com</t>
  </si>
  <si>
    <t>Part of 'Building a 2D Game with GameMaker: Studio ' video series. For the full Course visit: http://www.packtpub.com/building-a-2d-game-with-game-maker-studio/video?utm_source=youtube&amp;utm_medium=video-description&amp;utm_campaign=yt-gamemaker Learn which variables will be used and what they will be used for. â€¢ Set up the player object that is ready for use â€¢ Set up variables to hold the key controls â€¢ Set up variables to hold the main stats that will make the player object function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O0nzTdDvVg4/maxresdefault.jpg</t>
  </si>
  <si>
    <t>Ri5CbW4kfMs</t>
  </si>
  <si>
    <t>GameMaker: Studio Tutorial: Creating Enemies | packtpub.com</t>
  </si>
  <si>
    <t>Part of 'Building a 2D Game with GameMaker: Studio ' video series. For the full Course visit: http://www.packtpub.com/building-a-2d-game-with-game-maker-studio/video?utm_source=youtube&amp;utm_medium=video-description&amp;utm_campaign=yt-gamemaker Add more movements and challenges to your game by creating a moving enemy. â€¢ Create sprites for enemies and blocker â€¢ Create objects for blocker and enemies and program the enemy to move â€¢ Make the blocker invisible and test your game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Ri5CbW4kfMs/maxresdefault.jpg</t>
  </si>
  <si>
    <t>_h1eQAgdFi4</t>
  </si>
  <si>
    <t>Building Web Applications with Clojure Tutorial: Accessing REST APIs | packtpub.com</t>
  </si>
  <si>
    <t>Communicate with the backend from ClojureScript level. â€¢ Prepare an HTML file for user interaction â€¢ Write a ClojureScript that communicates with the REST API and accesses the DOM tree â€¢ Test-created application in a browser Find us on Facebook -- http://www.facebook.com/PacktPub Follow us on Twitter - http://www.twitter.com/packtpub</t>
  </si>
  <si>
    <t>https://i.ytimg.com/vi/_h1eQAgdFi4/maxresdefault.jpg</t>
  </si>
  <si>
    <t>zshNz3mZAqc</t>
  </si>
  <si>
    <t>Designing Moodle Themes Tutorial: Incorporating Google Maps | packtpub.com</t>
  </si>
  <si>
    <t>Eliminate confusion about map locations by incorporating a graphic that automatically updates and provides images. â€¢ Find a Google Map image; copy the embed code, and then copy the link â€¢ Edit Summary and add the embedded code and a link to the site â€¢ Create a label with coordinates (the latitude and longitude information) Part of Designing Moodle Themes [Video]. For the full Course visit: https://www.packtpub.com/designing-moodle-themes/video Find us on Facebook -- http://www.facebook.com/PacktPub Follow us on Twitter - http://www.twitter.com/packtpub</t>
  </si>
  <si>
    <t>https://i.ytimg.com/vi/zshNz3mZAqc/maxresdefault.jpg</t>
  </si>
  <si>
    <t>899l4wKpOds</t>
  </si>
  <si>
    <t>2014-04-29T08:10:01Z</t>
  </si>
  <si>
    <t>GameMaker: Studio Tutorial: The Main Interface | packtpub.com</t>
  </si>
  <si>
    <t>Part of 'Building a 2D Game with GameMaker: Studio ' video series. For the full Course visit: http://www.packtpub.com/building-a-2d-game-with-game-maker-studio/video?utm_source=youtube&amp;utm_medium=video-description&amp;utm_campaign=yt-gamemaker Learn the ins and outs of the main GameMaker interface. See which functionality does what, and how things are set out. â€¢ Go through the main toolbar buttons â€¢ Learn about the resource tree â€¢ Use the buttons to create resources for your game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899l4wKpOds/maxresdefault.jpg</t>
  </si>
  <si>
    <t>f1HVAreHWzE</t>
  </si>
  <si>
    <t>2014-04-01T13:56:16Z</t>
  </si>
  <si>
    <t>Alignment -- Element Constraints | packtpub.com</t>
  </si>
  <si>
    <t>An understanding of how the different element constraints can affect how alignments can be edited. â€¢ Explain free constraints â€¢ Describe floating constraints â€¢ Review fixed constraints</t>
  </si>
  <si>
    <t>https://i.ytimg.com/vi/f1HVAreHWzE/maxresdefault.jpg</t>
  </si>
  <si>
    <t>Y8Ae8q4Bkxo</t>
  </si>
  <si>
    <t>2014-03-31T13:26:40Z</t>
  </si>
  <si>
    <t>31/3/14 13:26</t>
  </si>
  <si>
    <t>Building a 2D Game with GameMaker: Studio Tutorial: Creating Movements | packtpub.com</t>
  </si>
  <si>
    <t>Learn to create movements using the GML code. â€¢ Create a new object â€¢ Define some variables for the object â€¢ Code the movement using the variables Part of Building a 2D Game with Game Maker: Studio. For the full Course visit: https://www.packtpub.com/building-a-2d-game-with-game-maker-studio/video</t>
  </si>
  <si>
    <t>https://i.ytimg.com/vi/Y8Ae8q4Bkxo/maxresdefault.jpg</t>
  </si>
  <si>
    <t>15NyxZCbKEk</t>
  </si>
  <si>
    <t>2014-03-31T13:05:24Z</t>
  </si>
  <si>
    <t>31/3/14 13:05</t>
  </si>
  <si>
    <t>Interactions and Event Handling: Local Events | packtpub.com</t>
  </si>
  <si>
    <t>Gain a better understanding of the events in our application. o Using CoffeeScript and jQuery for event binding o A closer look at hashChange and pushState Links: https://developer.mozilla.org/en-US/docs/Web/API/Window.onhashchange https://developer.mozilla.org/en-US/docs/Web/Guide/API/DOM/Manipulating_the_browser_history o Analyzing events in our View classes Part of Building an application with CoffeeScript. For the full Course visit: http://www.packtpub.com/building-an-application-with-coffeescript-video</t>
  </si>
  <si>
    <t>https://i.ytimg.com/vi/15NyxZCbKEk/maxresdefault.jpg</t>
  </si>
  <si>
    <t>D0dGwXnhJvM</t>
  </si>
  <si>
    <t>2014-03-31T10:43:43Z</t>
  </si>
  <si>
    <t>31/3/14 10:43</t>
  </si>
  <si>
    <t>Customizing the Color Palette for Continuous Variables | packtpub.com</t>
  </si>
  <si>
    <t>Change the default colors. Investigate only a range of values by using multiple gradients. â€¢ Use scale_gradient to set the lower and higher colors â€¢ Use limits to restrict the palette to a range of values â€¢ Use gradient2 to convey more information by using more colors Part of Building Interactive Graphs with ggplot2 and Shiny. For the full Course visit: http://www.packtpub.com/building-interactive-graphs-with-ggplot2-and-shiny-video</t>
  </si>
  <si>
    <t>https://i.ytimg.com/vi/D0dGwXnhJvM/maxresdefault.jpg</t>
  </si>
  <si>
    <t>9c2IAyzaXEs</t>
  </si>
  <si>
    <t>2014-03-04T06:11:27Z</t>
  </si>
  <si>
    <t>Adding Rows and Columns | packtpub.com</t>
  </si>
  <si>
    <t>Part of 'Building a Single Page Web Application with Knockout.js' video series. For the full Course visit: http://www.packtpub.com/building-single-page-web-application-with-knockoutjs/video?utm_source=youtube&amp;utm_medium=video-description&amp;utm_campaign=yt-bspwebappKnockout.js Now that the ViewModel portion is done, we need to set up the view to properly implement that functionality. â€¢ Create a table header section with a button to add columns â€¢ Update the table body with cells showing the row number â€¢ Create the Add Row button ----------------------------------------------------------------------------------------------- For the latest in Web Development video tutorials, please visit: http://www.packtpub.com/books/video?utm_source=youtube&amp;utm_medium=video-description&amp;utm_campaign=yt-bspwebappKnockout.js Find us on Facebook -- http://www.facebook.com/Packtvideo Follow us on Twitter - http://www.twitter.com/packtvideo</t>
  </si>
  <si>
    <t>https://i.ytimg.com/vi/9c2IAyzaXEs/maxresdefault.jpg</t>
  </si>
  <si>
    <t>LpIMDqjm4kk</t>
  </si>
  <si>
    <t>2014-03-04T06:04:30Z</t>
  </si>
  <si>
    <t>Selecting a Document to Edit | packtpub.com</t>
  </si>
  <si>
    <t>Part of 'Building a Single Page Web Application with Knockout.js' video series. For the full Course visit: http://www.packtpub.com/building-single-page-web-application-with-knockoutjs/video?utm_source=youtube&amp;utm_medium=video-description&amp;utm_campaign=yt-bspwebappKnockout.js We now have a list of documents that we can display, but we need to be able to select one for editing or display. We can use an observable array to hold the currently selected document and use the with binding to display that document. â€¢ Create an observable for currentItem â€¢ Add a click binding to the document list items and a function to set the currentItem â€¢ Add a with binding using the currentItem property to determine which document to display ----------------------------------------------------------------------------------------------- For the latest in Web Development video tutorials, please visit: http://www.packtpub.com/books/video?utm_source=youtube&amp;utm_medium=video-description&amp;utm_campaign=yt-bspwebappKnockout.js Find us on Facebook -- http://www.facebook.com/Packtvideo Follow us on Twitter - http://www.twitter.com/packtvideo</t>
  </si>
  <si>
    <t>https://i.ytimg.com/vi/LpIMDqjm4kk/maxresdefault.jpg</t>
  </si>
  <si>
    <t>lPk9P7pDGFQ</t>
  </si>
  <si>
    <t>2014-03-04T05:59:12Z</t>
  </si>
  <si>
    <t>Building a Single Page Web Application with Knockout.js Tutorial: Understanding MVVM | packtpub.com</t>
  </si>
  <si>
    <t>Part of 'Building a Single Page Web Application with Knockout.js' video series. For the full Course visit: http://www.packtpub.com/building-single-page-web-application-with-knockoutjs/video?utm_source=youtube&amp;utm_medium=video-description&amp;utm_campaign=yt-bspwebappKnockout.js Most web developers are familiar with the Model View Controller (MVC) pattern. The MVVM pattern serves a similar purpose but is more suitable for two-way data binding. MVC is typically concerned with how to output the HTML, not how to interact back and forth with the DOM. â€¢ The Model is the actual storage of the data that is typically stored on the server side (a possible exception is the local storage) â€¢ The View is the markup that describes the layout and behavior of the visual page â€¢ The ViewModel is the glue that ties the two together. Unlike a controller, which only passes the data to the view, a ViewModel serves as a persistent holder of the state represented by the markup ----------------------------------------------------------------------------------------------- For the latest in Web Development video tutorials, please visit: http://www.packtpub.com/books/video?utm_source=youtube&amp;utm_medium=video-description&amp;utm_campaign=yt-bspwebappKnockout.js Find us on Facebook -- http://www.facebook.com/Packtvideo Follow us on Twitter - http://www.twitter.com/packtvideo</t>
  </si>
  <si>
    <t>https://i.ytimg.com/vi/lPk9P7pDGFQ/maxresdefault.jpg</t>
  </si>
  <si>
    <t>DgQHEaGy_KA</t>
  </si>
  <si>
    <t>2014-03-03T11:15:22Z</t>
  </si>
  <si>
    <t>Building a Single Page Web Application with Knockout.js Tutorial: Templating | packtpub.com</t>
  </si>
  <si>
    <t>Part of Building a Single Page Web Application with Knockout.js. For the full Course visit: http://www.packtpub.com/building-single-page-web-application-with-knockoutjs/video One of the most common and useful features of any framework for creating a single page application is templating. While there are many excellent templating libraries out there, Knockout templates integrate well with Knockout.js, allowing you to fully utilize all the other features of Knockout.js. â€¢ Create an array of people objects â€¢ Add a foreach binding to the markup to iterate over the array (inline templating) â€¢ Check if the template is used for each person in the array Find us on Facebook -- http://www.facebook.com/Packtvideo Follow us on Twitter - http://www.twitter.com/packtvideo</t>
  </si>
  <si>
    <t>https://i.ytimg.com/vi/DgQHEaGy_KA/maxresdefault.jpg</t>
  </si>
  <si>
    <t>nQjehWa-vYY</t>
  </si>
  <si>
    <t>2014-02-28T09:14:27Z</t>
  </si>
  <si>
    <t>28/2/14 9:14</t>
  </si>
  <si>
    <t>Building Your First Application with Go Tutorial: Structures | packtpub.com</t>
  </si>
  <si>
    <t>Structures in Go as the basis for object-oriented development.</t>
  </si>
  <si>
    <t>https://i.ytimg.com/vi/nQjehWa-vYY/maxresdefault.jpg</t>
  </si>
  <si>
    <t>N_-VaoFoP6E</t>
  </si>
  <si>
    <t>2014-02-24T09:45:02Z</t>
  </si>
  <si>
    <t>24/2/14 9:45</t>
  </si>
  <si>
    <t>RESTful Services with ASP.NET Web API Tutorial: Applying Media Formatters | packtpub.com</t>
  </si>
  <si>
    <t>Serve and support many content types within your Web APIs. Add custom media type formatters to your service. Part of RESTful Services with ASP.NET Web API. For the full Course visit: http://www.packtpub.com/restful-services-with-aspnet-web-api-video</t>
  </si>
  <si>
    <t>https://i.ytimg.com/vi/N_-VaoFoP6E/maxresdefault.jpg</t>
  </si>
  <si>
    <t>Xk4ekkK3K90</t>
  </si>
  <si>
    <t>2014-02-21T05:59:06Z</t>
  </si>
  <si>
    <t>21/2/14 5:59</t>
  </si>
  <si>
    <t>Building a Responsive Website with Bootstrap - Introduction</t>
  </si>
  <si>
    <t>A simple introduction to our course and Bootstrap in general. Part of Building a Responsive Website with Bootstrap. For the full Course visit: http://www.packtpub.com/building-a-responsive-website-with-bootstrap/video</t>
  </si>
  <si>
    <t>https://i.ytimg.com/vi/Xk4ekkK3K90/maxresdefault.jpg</t>
  </si>
  <si>
    <t>8R1Lm1fdrx0</t>
  </si>
  <si>
    <t>2014-02-05T09:50:44Z</t>
  </si>
  <si>
    <t>Using Subscriptions For Debugging in Knockout.js</t>
  </si>
  <si>
    <t>Part of 'Building a Single Page Web Application with Knockout.js' video series. For the full Course visit: http://www.packtpub.com/building-single-page-web-application-with-knockoutjs/video?utm_source=youtube&amp;utm_medium=video-description&amp;utm_campaign=yt-bspwebappKnockout.js Sometimes we want to know when the value of an observable changed. Subscriptions along with the "debugger" statement can help us inspect the call stack when a value changes ----------------------------------------------------------------------------------------------- For the latest in Web Development video tutorials, please visit: http://www.packtpub.com/books/video?utm_source=youtube&amp;utm_medium=video-description&amp;utm_campaign=yt-bspwebappKnockout.js Find us on Facebook -- http://www.facebook.com/Packtvideo Follow us on Twitter - http://www.twitter.com/packtvideo</t>
  </si>
  <si>
    <t>https://i.ytimg.com/vi/8R1Lm1fdrx0/maxresdefault.jpg</t>
  </si>
  <si>
    <t>WHUMGLkuaOw</t>
  </si>
  <si>
    <t>2014-01-30T09:34:16Z</t>
  </si>
  <si>
    <t>30/1/14 9:34</t>
  </si>
  <si>
    <t>E-learning Course Project Workflow in Camtasia Studio 8</t>
  </si>
  <si>
    <t>View a demonstration of the development process for creating a basic e-learning project in Camtasia Studio 8</t>
  </si>
  <si>
    <t>https://i.ytimg.com/vi/WHUMGLkuaOw/maxresdefault.jpg</t>
  </si>
  <si>
    <t>ISE7O8tDlBY</t>
  </si>
  <si>
    <t>2014-01-29T11:02:55Z</t>
  </si>
  <si>
    <t>29/1/14 11:02</t>
  </si>
  <si>
    <t>Building Android Games with OpenGL ES Tutorial: Directional Light | packtpub.com</t>
  </si>
  <si>
    <t>This is the easiest type of light to create. Also, it is useful for lighting the scene. Part of Building Android Games with OpenGL ES. For the full Course visit: http://www.packtpub.com/building-android-games-with-opengl-es/video</t>
  </si>
  <si>
    <t>https://i.ytimg.com/vi/ISE7O8tDlBY/maxresdefault.jpg</t>
  </si>
  <si>
    <t>nzzhR74s_g8</t>
  </si>
  <si>
    <t>2014-01-22T08:54:24Z</t>
  </si>
  <si>
    <t>22/1/14 8:54</t>
  </si>
  <si>
    <t>Develop a Pentaho report using the Report Wizard. â€¢ Choose the preferred appearance â€¢ Define a data source â€¢ Develop all the formats Part of Pentaho Reporting. For the full Course visit: http://www.packtpub.com/pentaho-reporting/video</t>
  </si>
  <si>
    <t>https://i.ytimg.com/vi/nzzhR74s_g8/maxresdefault.jpg</t>
  </si>
  <si>
    <t>aFDGDRmcaEs</t>
  </si>
  <si>
    <t>2014-01-21T11:44:06Z</t>
  </si>
  <si>
    <t>21/1/14 11:44</t>
  </si>
  <si>
    <t>Oracle Coherence Quickstart Tutorial: Event Listeners | packtpub.com</t>
  </si>
  <si>
    <t>Part of 'Oracle Data Integrator Essentials' video series. For the full Course visit: http://www.packtpub.com/oracle-data-integrator-essentials-video/video?utm_source=youtube&amp;utm_medium=video-description&amp;utm_campaign=yt-odiessential A cluster contains many cache servers, and each server should keep track of cache modifications: update, insert, and remove. 1. Implement the MapListener interface 2. Listen for specific events ------------------------------------------------------------------------------------------------ For the latest in Big Data and Business Intelligence video tutorials, please visit: http://www.packtpub.com/books/video?utm_source=youtube&amp;utm_medium=video-description&amp;utm_campaign=yt-odiessential Find us on Facebook -- http://www.facebook.com/PacktPub Follow us on Twitter - http://www.twitter.com/packtpub</t>
  </si>
  <si>
    <t>https://i.ytimg.com/vi/aFDGDRmcaEs/maxresdefault.jpg</t>
  </si>
  <si>
    <t>QiyC4-38T8U</t>
  </si>
  <si>
    <t>2014-01-07T12:20:19Z</t>
  </si>
  <si>
    <t>HTML5 Game Development Tutorial: Adding Platforms to Your Stage | packtpub.com</t>
  </si>
  <si>
    <t>Part of 'HTML5 Game Development' video series. For the full Course visit: http://www.packtpub.com/html5-game-development/video?utm_source=youtube&amp;utm_medium=video-description&amp;utm_campaign=yt-html5game We have the essential game objects defined but we have not created a game level yet. This video will teach you to put the platforms together to form a game level. â€¢ Use for loop to put multiple platforms on the stage â€¢ Use random values to create varying gaps between platforms for the hero to jump across. â€¢ Use another random value to make some gaps between platforms in the x axis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QiyC4-38T8U/maxresdefault.jpg</t>
  </si>
  <si>
    <t>vcjfgWBZ2Jc</t>
  </si>
  <si>
    <t>2014-01-07T12:14:37Z</t>
  </si>
  <si>
    <t>HTML5 Game Development Tutorial: Creating Movable Game Objects | packtpub.com</t>
  </si>
  <si>
    <t>Part of 'HTML5 Game Development' video series. For the full Course visit: http://www.packtpub.com/html5-game-development/video?utm_source=youtube&amp;utm_medium=video-description&amp;utm_campaign=yt-html5game There are some properties that are shared between moving objects, but this is not applicable to static objects such as platforms. We need a definition for moving objects that extends the GameObject class. â€¢ Define a movable GameObject class and a hero class â€¢ Override the value in the GameObject class for the hero class â€¢ Set the registration point of the hero to bottom-center to make it easy for calculation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vcjfgWBZ2Jc/maxresdefault.jpg</t>
  </si>
  <si>
    <t>mddv6kvTg_Y</t>
  </si>
  <si>
    <t>2014-01-07T12:11:03Z</t>
  </si>
  <si>
    <t>HTML5 Game Development Tutorial: Creating a Platform Class | packtpub.com</t>
  </si>
  <si>
    <t>Part of 'HTML5 Game Development' video series. For the full Course visit: http://www.packtpub.com/html5-game-development/video?utm_source=youtube&amp;utm_medium=video-description&amp;utm_campaign=yt-html5game The game object is just a definition. We will need to implement a real game object, platform, and put it on stage with a rectangle shape. â€¢ Create a new file and class that extends the GameObject class â€¢ Override the values of common properties that comprise the GameObject class â€¢ Create a common shape drawing method and draw a rectangle shape on the platform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mddv6kvTg_Y/maxresdefault.jpg</t>
  </si>
  <si>
    <t>US6siX813bA</t>
  </si>
  <si>
    <t>2014-01-07T12:07:52Z</t>
  </si>
  <si>
    <t>HTML5 Game Development Tutorial: Defining the Game Object Class | packtpub.com</t>
  </si>
  <si>
    <t>Part of 'HTML5 Game Development' video series. For the full Course visit: http://www.packtpub.com/html5-game-development/video?utm_source=youtube&amp;utm_medium=video-description&amp;utm_campaign=yt-html5game We have different kinds of game objects, such as the hero, platform, and obstacles. We need a class hierarchy with a generic class to share common properties. â€¢ Create a new file for the class â€¢ Create a GameObject class structure that extends the createJS container â€¢ Define common properties inside the GameObject initialize method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US6siX813bA/maxresdefault.jpg</t>
  </si>
  <si>
    <t>8wdcVFFfOMQ</t>
  </si>
  <si>
    <t>2014-01-07T11:55:16Z</t>
  </si>
  <si>
    <t>HTML5 Game Development Tutorial: Planning the Rush Game | packtpub.com</t>
  </si>
  <si>
    <t>Part of 'HTML5 Game Development' video series. For the full Course visit: http://www.packtpub.com/html5-game-development/video?utm_source=youtube&amp;utm_medium=video-description&amp;utm_campaign=yt-html5game We made the first game using just one game object - the tile. We'll now create a game with multiple game objects put together. â€¢ Plan a new side scroller game and preview the final result â€¢ Create the file skeleton with boilerplate code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8wdcVFFfOMQ/maxresdefault.jpg</t>
  </si>
  <si>
    <t>Wy86XAq8kNU</t>
  </si>
  <si>
    <t>2013-12-31T11:15:31Z</t>
  </si>
  <si>
    <t>31/12/13 11:15</t>
  </si>
  <si>
    <t>HTML5 Game Development Tutorial: Handling Collisions with Generic Methods | packtpub.com</t>
  </si>
  <si>
    <t>Part of 'HTML5 Game Development' video series. For the full Course visit: http://www.packtpub.com/html5-game-development/video?utm_source=youtube&amp;utm_medium=video-description&amp;utm_campaign=yt-html5game Detecting collisions between the hero and platform or the hero and obstacles is similar - we can create that code as a generic collision-detection method. 1. Implement a new method named gameObjectHitsHero and invoke the callback function when a collision is detected 2. Replace the existing platform and obstacle collision code with the new method tailored to a given category of the game object 3. Group the object-collision code into a method named resolveCollision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Wy86XAq8kNU/maxresdefault.jpg</t>
  </si>
  <si>
    <t>cqxOS9uQL_c</t>
  </si>
  <si>
    <t>2013-12-19T12:10:21Z</t>
  </si>
  <si>
    <t>19/12/13 12:10</t>
  </si>
  <si>
    <t>Expert Metasploit Penetration Testing Tutorial: Pivoting | packtpub.com</t>
  </si>
  <si>
    <t>Learn how to pivot the target network using Meterpreter Part of Expert Metasploit Penetration Testing. For the full version visit: http://www.packtpub.com/expert-metasploit-penetration-testing/video</t>
  </si>
  <si>
    <t>https://i.ytimg.com/vi/cqxOS9uQL_c/maxresdefault.jpg</t>
  </si>
  <si>
    <t>oM7BUeDDKKQ</t>
  </si>
  <si>
    <t>2013-12-18T12:39:49Z</t>
  </si>
  <si>
    <t>18/12/13 12:39</t>
  </si>
  <si>
    <t>Moodle 2.3 Multimedia Tutorial: Adding a Box.net E-Portfolio | packtpub.com</t>
  </si>
  <si>
    <t>Adding an E-Portfolio takes some steps such as creating an account and getting the API key to paste in our Moodle course. â€¢ Enter Site Administration in our Moodle course and follow the steps to make Box.net enabled and visible â€¢ Get the API key from Box.net â€¢ Paste the API key in the Moodle course Part of Moodle 2.3 Multimedia. For the full Course visit: http://www.packtpub.com/moodle-2-3-multimedia/video</t>
  </si>
  <si>
    <t>https://i.ytimg.com/vi/oM7BUeDDKKQ/maxresdefault.jpg</t>
  </si>
  <si>
    <t>yA6plQpNnjQ</t>
  </si>
  <si>
    <t>2013-12-05T10:38:25Z</t>
  </si>
  <si>
    <t>CryENGINE SDK Game Programming Essentials Tutorial: Creating the Node Class | packtpub.com</t>
  </si>
  <si>
    <t>Part of CryENGINE SDK Game Programming Essentials video series. For the full Course visit: http://www.packtpub.com/game-development/cryengine-sdk-game-programming-essentials-video?utm_source=youtube&amp;utm_medium=video-description&amp;utm_campaign=yt-cryenginesdkGame Make your code accessible to Game/Level designers. Create flownodes to expose your code to Game/Level designers. â€¢ Create a new C++ class and derive from CFlowBaseNode [ECopyMode] â€¢ Create default definitions of the CFlowBaseNode[] class â€¢ Inspect other nodes in the CryGame project to see how Crytek creates nodes to either get ideas or see it in practice (knowledge) ---------------------------------------------------------------------------------------- For the latest in game development video tutorials, please visit: http://www.packtpub.com/books/video?utm_source=youtube&amp;utm_medium=video-description&amp;utm_campaign=yt-cryenginesdkGame Find us on Facebook -- http://www.facebook.com/Packtvideo Follow us on Twitter - http://www.twitter.com/packtvideo</t>
  </si>
  <si>
    <t>https://i.ytimg.com/vi/yA6plQpNnjQ/maxresdefault.jpg</t>
  </si>
  <si>
    <t>6GxZ2SGhrl0</t>
  </si>
  <si>
    <t>2013-12-05T10:24:19Z</t>
  </si>
  <si>
    <t>CryENGINE SDK Game Prog Essential Tutorial: Changing Our New Entity Script Properties | packtpub.com</t>
  </si>
  <si>
    <t>Part of CryENGINE SDK Game Programming Essentials video series. For the full Course visit: http://www.packtpub.com/game-development/cryengine-sdk-game-programming-essentials-video?utm_source=youtube&amp;utm_medium=video-description&amp;utm_campaign=yt-cryenginesdkGame Find out how to access/change our new entity properties from the editor RollupBar. Go to the entity panel and go to the folder where your Lua script is located. Then drag-and-drop your entity into the level and proceed to change its new properties located in the RollupBar. â€¢ Locate your entity in the entity panel â€¢ Put it into the level, right-click, and then select â€˜Propertiesâ€™ â€¢ Proceed to change your new properties in the RollupBar ---------------------------------------------------------------------------------------- For the latest in game development video tutorials, please visit: http://www.packtpub.com/books/video?utm_source=youtube&amp;utm_medium=video-description&amp;utm_campaign=yt-cryenginesdkGame Find us on Facebook -- http://www.facebook.com/Packtvideo Follow us on Twitter - http://www.twitter.com/packtvideo</t>
  </si>
  <si>
    <t>https://i.ytimg.com/vi/6GxZ2SGhrl0/maxresdefault.jpg</t>
  </si>
  <si>
    <t>1Njfx7MFVM0</t>
  </si>
  <si>
    <t>2013-12-05T10:11:30Z</t>
  </si>
  <si>
    <t>CryENGINE SDK Game Programming Essentials Tutorial: Loading a 3D Model | packtpub.com</t>
  </si>
  <si>
    <t>Part of CryENGINE SDK Game Programming Essentials video series. For the full Course visit: http://www.packtpub.com/game-development/cryengine-sdk-game-programming-essentials-video?utm_source=youtube&amp;utm_medium=video-description&amp;utm_campaign=yt-cryenginesdkGame Find out how to get visuals for your entity. Load a 3D model for your entity. â€¢ Get a handle to your entity â€¢ Call its member function LoadGeometry â€¢ Make sure to pass the location and the name of the model (.cgf) you want to load ---------------------------------------------------------------------------------------- For the latest in game development video tutorials, please visit: http://www.packtpub.com/books/video?utm_source=youtube&amp;utm_medium=video-description&amp;utm_campaign=yt-cryenginesdkGame Find us on Facebook -- http://www.facebook.com/PacktPub Follow us on Twitter - http://www.twitter.com/packtpub</t>
  </si>
  <si>
    <t>https://i.ytimg.com/vi/1Njfx7MFVM0/maxresdefault.jpg</t>
  </si>
  <si>
    <t>3FHYePIzCB0</t>
  </si>
  <si>
    <t>2013-12-05T10:03:45Z</t>
  </si>
  <si>
    <t>CryENGINE SDK Game Programming Essentials Tutorial: A Look at the C++ Side | packtpub.com</t>
  </si>
  <si>
    <t>Part of CryENGINE SDK Game Programming Essentials video series. For the full Course visit: http://www.packtpub.com/game-development/cryengine-sdk-game-programming-essentials-video?http://www.packtpub.com/game-development/cryengine-sdk-game-programming-essentials-video?utm_source=youtube&amp;utm_medium=video-description&amp;utm_campaign=yt-cryenginesdkGame How to find where the entity properties come from in the code so that we can make changes. Look for the entity's corresponding source file. â€¢ Browse the CryGame project for the entity source you're looking for â€¢ Inspect the entity code to learn more about it â€¢ Look at various XX_ScriptBind.h, .cpp and gameobject classes already created by Crytek to better understand the flow of the engine and entities. Always remember to debug/look at examples in the CryGame project. ---------------------------------------------------------------------------------------- For the latest in game development video tutorials, please visit: http://www.packtpub.com/books/video?utm_source=youtube&amp;utm_medium=video-description&amp;utm_campaign=yt-cryenginesdkGame Find us on Facebook -- http://www.facebook.com/Packtvideo Follow us on Twitter - http://www.twitter.com/packtvideo</t>
  </si>
  <si>
    <t>https://i.ytimg.com/vi/3FHYePIzCB0/maxresdefault.jpg</t>
  </si>
  <si>
    <t>MxRDQqbiPf0</t>
  </si>
  <si>
    <t>2013-12-05T09:48:18Z</t>
  </si>
  <si>
    <t>CryENGINE SDK Game Programming Essentials Tutorial: Setting Up the Solution | packtpub.com</t>
  </si>
  <si>
    <t>Part of CryENGINE SDK Game Programming Essentials video series. For the full Course visit: http://www.packtpub.com/game-development/cryengine-sdk-game-programming-essentials-video?utm_source=youtube&amp;utm_medium=video-description&amp;utm_campaign=yt-cryenginesdkGame Find how to set up Visual Studio in order to start with programming. Open up Configuration Manager and make sure to build only the CryGame project. â€¢ Right-click on the solution and go to Configuration Manager â€¢ Make sure you are changing the correct platform, that is, Debug/Win32 â€¢ Uncheck all projects except the CryGame project ---------------------------------------------------------------------------------------- For the latest in game development video tutorials, please visit: http://www.packtpub.com/books/video?utm_source=youtube&amp;utm_medium=video-description&amp;utm_campaign=yt-cryenginesdkGame Find us on Facebook -- http://www.facebook.com/Packtvideo Follow us on Twitter - http://www.twitter.com/packtvideo</t>
  </si>
  <si>
    <t>https://i.ytimg.com/vi/MxRDQqbiPf0/maxresdefault.jpg</t>
  </si>
  <si>
    <t>YaJcViNj-PE</t>
  </si>
  <si>
    <t>2013-12-04T10:47:24Z</t>
  </si>
  <si>
    <t>Creating Reports with SSRS 2012 Tutorial: Placing two Subreports onto One | packtpub.com</t>
  </si>
  <si>
    <t>Part of 'Creating Reports with SSRS 2012' video series. For the full Course visit: http://www.packtpub.com/creating-reports-with-sql-server-2012-reporting-services/video?utm_source=youtube&amp;utm_medium=video-description&amp;utm_campaign=yt-reportsssrs2012 SSRS report definitions are reusable objects which may be embedded into other reports as subreports. â€¢ Create space in the report body for the subreport object and then insert the subreport. Repeat for each report to be inserted as a subreport â€¢ For each subreport object, define the existing report to be used â€¢ Test the report containing subreports in Visual Studio and on the report server. Check the visual presentation and printer formatting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YaJcViNj-PE/maxresdefault.jpg</t>
  </si>
  <si>
    <t>rVgWFSZUrfI</t>
  </si>
  <si>
    <t>2013-12-04T10:42:25Z</t>
  </si>
  <si>
    <t>Creating Reports with SSRS 2012 Tutorial: Deploy Drillthrough Reports | packtpub.com</t>
  </si>
  <si>
    <t>Part of 'Creating Reports with SSRS 2012' video series. For the full Course visit: http://www.packtpub.com/creating-reports-with-sql-server-2012-reporting-services/video?utm_source=youtube&amp;utm_medium=video-description&amp;utm_campaign=yt-reportsssrs2012 Both the parent and the child reports in drillthrough reporting must be deployed together for the proper operation of the reports. â€¢ Check the deployment settings in the Visual Studio project's property page window â€¢ Deploy the reports to the report server â€¢ Test the drillthrough functionality in Report Manager through Internet Explorer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rVgWFSZUrfI/maxresdefault.jpg</t>
  </si>
  <si>
    <t>ocnJbPuDwg8</t>
  </si>
  <si>
    <t>2013-12-04T10:33:11Z</t>
  </si>
  <si>
    <t>Creating Reports with SSRS 2012 Tutorial: Display Parameter Values | packtpub.com</t>
  </si>
  <si>
    <t>Part of 'Creating Reports with SSRS 2012' video series. For the full Course visit: http://www.packtpub.com/creating-reports-with-sql-server-2012-reporting-services/video?utm_source=youtube&amp;utm_medium=video-description&amp;utm_campaign=yt-reportsssrs2012 If we export the report to a PDF or print the report, the parameter value is not displayed. We need to display the parameter value so that the user will know what parameter value was used to generate the report. â€¢ Add a page header to the report â€¢ Add a text box in the header and define an expression for the text box that uses the value of the parameter â€¢ Test the expression in the text box by previewing the report with differing parameter values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ocnJbPuDwg8/maxresdefault.jpg</t>
  </si>
  <si>
    <t>pyIPE_4M1bM</t>
  </si>
  <si>
    <t>2013-12-04T10:27:29Z</t>
  </si>
  <si>
    <t>Creating Reports with SSRS 2012 Tutorial: Adding Summary Rows | packtpub.com</t>
  </si>
  <si>
    <t>Part of 'Creating Reports with SSRS 2012' video series. For the full Course visit: http://www.packtpub.com/creating-reports-with-sql-server-2012-reporting-services/video?utm_source=youtube&amp;utm_medium=video-description&amp;utm_campaign=yt-reportsssrs2012 The grand total of rows and columns can be added to drilldown reports. â€¢ Add a new row â€¢ Move the row outside the group â€¢ Add an expression to sum the column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pyIPE_4M1bM/maxresdefault.jpg</t>
  </si>
  <si>
    <t>vz6fOhKseNU</t>
  </si>
  <si>
    <t>2013-12-04T10:23:43Z</t>
  </si>
  <si>
    <t>Creating Reports with SSRS 2012 Tutorial: Displaying Report Metadata | packtpub.com</t>
  </si>
  <si>
    <t>Part of 'Creating Reports with SSRS 2012' video series. For the full Course visit: http://www.packtpub.com/creating-reports-with-sql-server-2012-reporting-services/video?utm_source=youtube&amp;utm_medium=video-description&amp;utm_campaign=yt-reportsssrs2012 Printed reports still remain a security issue when confidential information is contained within these reports. For printed reports, metadata can be used to identify who accessed the data, when the data on the report was last updated, and when they accessed the data. â€¢ Add a textbox to display the user and date â€¢ Add the user ID to the header or footer â€¢ Add the current date to the header or footer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vz6fOhKseNU/maxresdefault.jpg</t>
  </si>
  <si>
    <t>qtXgVQdr5xk</t>
  </si>
  <si>
    <t>2013-12-02T12:44:17Z</t>
  </si>
  <si>
    <t>Oracle Data Integrator Essentials Tutorial: How to Automate ODI Object Creation | packtpub.com</t>
  </si>
  <si>
    <t>Part of 'Oracle Data Integrator Essentials' video series. For the full Course visit: http://www.packtpub.com/oracle-data-integrator-essentials-video/video?utm_source=youtube&amp;utm_medium=video-description&amp;utm_campaign=yt-odiessential Many of the tasks in ODI are recurring. Learn how you can use some scripting in ODI to generate similar objects. â€¢ Get to know from where Groovy can be accessed and executed ----------------------------------------------------------------------------------------------- For the latest in Big Data and Business Intelligence video tutorials, please visit: http://www.packtpub.com/books/video?utm_source=youtube&amp;utm_medium=video-description&amp;utm_campaign=yt-odiessential Find us on Facebook -- http://www.facebook.com/Packtvideo Follow us on Twitter - http://www.twitter.com/packtvideo</t>
  </si>
  <si>
    <t>https://i.ytimg.com/vi/qtXgVQdr5xk/maxresdefault.jpg</t>
  </si>
  <si>
    <t>2nxBORX5BZY</t>
  </si>
  <si>
    <t>2013-12-02T12:20:36Z</t>
  </si>
  <si>
    <t>Oracle Data Integrator Essentials Tutorial: Scenarios: Smallest Deployment Units | packtpub.com</t>
  </si>
  <si>
    <t>Part of 'Oracle Data Integrator Essentials' video series. For the full Course visit: http://www.packtpub.com/oracle-data-integrator-essentials-video/video?utm_source=youtube&amp;utm_medium=video-description&amp;utm_campaign=yt-odiessential Smallest deployment units are scenarios. In this video, you'll learn what can be deployed to become a scenario. â€¢ Create a scenario â€¢ Understand where you need to create a scenario ------------------------------------------------------------------------------------------------ For the latest in Big Data and Business Intelligence video tutorials, please visit: http://www.packtpub.com/books/video?utm_source=youtube&amp;utm_medium=video-description&amp;utm_campaign=yt-odiessential Find us on Facebook -- http://www.facebook.com/Packtvideo Follow us on Twitter - http://www.twitter.com/packtvideo</t>
  </si>
  <si>
    <t>https://i.ytimg.com/vi/2nxBORX5BZY/maxresdefault.jpg</t>
  </si>
  <si>
    <t>I8AwrV8-ou4</t>
  </si>
  <si>
    <t>2013-12-02T12:17:24Z</t>
  </si>
  <si>
    <t>Oracle Data Integrator Essentials Tutorial: Running EDQ | packtpub.com</t>
  </si>
  <si>
    <t>Part of 'Oracle Data Integrator Essentials' video series. For the full Course visit: http://www.packtpub.com/oracle-data-integrator-essentials-video/video?utm_source=youtube&amp;utm_medium=video-description&amp;utm_campaign=yt-odiessential Understand how to run EDQ with the help of an example. â€¢ Open EDQ director â€¢ View the Palette components â€¢ Run EDQ ------------------------------------------------------------------------------------------------ For the latest in Big Data and Business Intelligence video tutorials, please visit: http://www.packtpub.com/books/video?utm_source=youtube&amp;utm_medium=video-description&amp;utm_campaign=yt-odiessential Find us on Facebook -- http://www.facebook.com/Packtvideo Follow us on Twitter - http://www.twitter.com/packtvideo</t>
  </si>
  <si>
    <t>https://i.ytimg.com/vi/I8AwrV8-ou4/maxresdefault.jpg</t>
  </si>
  <si>
    <t>2aXMgHDaueA</t>
  </si>
  <si>
    <t>2013-12-02T12:14:59Z</t>
  </si>
  <si>
    <t>Oracle Data Integrator Essentials Tutorial: Defining Your Strategy | packtpub.com</t>
  </si>
  <si>
    <t>Part of 'Oracle Data Integrator Essentials' video series. For the full Course visit: http://www.packtpub.com/oracle-data-integrator-essentials-video/video?utm_source=youtube&amp;utm_medium=video-description&amp;utm_campaign=yt-odiessential Strategy is contained in Knowledge Module (KM); so, what are these KMs? â€¢ Understand with a simple example what a KM is â€¢ Understand the tasks within KMs and illustrate the used technologies â€¢ Learn the use of source and target commands and bind variables ---------------------------------------------------------------------------------------------- For the latest in Big Data and Business Intelligence video tutorials, please visit: http://www.packtpub.com/books/video?utm_source=youtube&amp;utm_medium=video-description&amp;utm_campaign=yt-odiessential Find us on Facebook -- http://www.facebook.com/Packtvideo Follow us on Twitter - http://www.twitter.com/packtvideo</t>
  </si>
  <si>
    <t>https://i.ytimg.com/vi/2aXMgHDaueA/maxresdefault.jpg</t>
  </si>
  <si>
    <t>m4ZYI1DL1H4</t>
  </si>
  <si>
    <t>2013-11-28T12:16:45Z</t>
  </si>
  <si>
    <t>28/11/13 12:16</t>
  </si>
  <si>
    <t>Find out how to get visuals for your entity. Load a 3D model for your entity. Part of CryENGINE SDK Game Programming Essentials. For the full course visit: http://www.packtpub.com/cryengine-sdk-game-programming-essentials/video Find us on Facebook -- http://www.facebook.com/Packtvideo Follow us on Twitter - http://www.twitter.com/packtvideo</t>
  </si>
  <si>
    <t>https://i.ytimg.com/vi/m4ZYI1DL1H4/maxresdefault.jpg</t>
  </si>
  <si>
    <t>v6i-Zg4C9Ws</t>
  </si>
  <si>
    <t>2013-11-28T09:13:42Z</t>
  </si>
  <si>
    <t>28/11/13 9:13</t>
  </si>
  <si>
    <t>Build a Network Application with Node Tutorial: Performance Tuning | packtpub.com</t>
  </si>
  <si>
    <t>How to optimize a static server. Node is fast, but best practices can help minimize requests to the server and reduce data payload to the client. This video covers caching and compression to improve performance, managing back-pressure when a slow client gets overwhelmed by a fast readable-stream, and building an HTTP client. part of Build a Network Application with Node. For the full course visit - http://www.packtpub.com/build-network-application-with-node/video</t>
  </si>
  <si>
    <t>https://i.ytimg.com/vi/v6i-Zg4C9Ws/maxresdefault.jpg</t>
  </si>
  <si>
    <t>1HsyM-iFGKA</t>
  </si>
  <si>
    <t>2013-11-26T07:52:31Z</t>
  </si>
  <si>
    <t>26/11/13 7:52</t>
  </si>
  <si>
    <t>Creating Reports with SQL Server 2012 Reporting Services: Creating a Dashboard</t>
  </si>
  <si>
    <t>Part of 'Creating Reports with SSRS 2012' video series. For the full Course visit: http://www.packtpub.com/creating-reports-with-sql-server-2012-reporting-services/video?utm_source=youtube&amp;utm_medium=video-description&amp;utm_campaign=yt-reportsssrs2012 Learn how to create a dashboard report in SQL Server 2012 Reporting Services ------------------------------------------------------------------------------------------ For the latest in building information modelling video tutorials, please visit: http://www.packtpub.com/books/video?utm_source=youtube&amp;utm_medium=video-description&amp;utm_campaign=yt-reportsssrs2012 Find us on Facebook -- http://www.facebook.com/PacktPub Follow us on Twitter - http://www.twitter.com/packtpub</t>
  </si>
  <si>
    <t>https://i.ytimg.com/vi/1HsyM-iFGKA/maxresdefault.jpg</t>
  </si>
  <si>
    <t>60p53oXTCGs</t>
  </si>
  <si>
    <t>2013-11-22T12:41:55Z</t>
  </si>
  <si>
    <t>22/11/13 12:41</t>
  </si>
  <si>
    <t>Cassandra Administration Tutorial: Incremental Backup | packtpub.com</t>
  </si>
  <si>
    <t>Part of 'Cassandra Administration' video series. For the full Course visit: http://www.packtpub.com/cassandra-administration/video?utm_source=youtube&amp;utm_medium=video-description&amp;utm_campaign=yt-cassandraadm Understand what an incremental backup is and how it works with a snapshot. â€¢ Explain the working of an incremental backup â€¢ Get to know the related configuration options â€¢ Understand how to make an incremental backup in a cluster ----------------------------------------------------------------------------------------------- For the latest in Networking and Servers video tutorials, please visit: http://www.packtpub.com/books/video?utm_source=youtube&amp;utm_medium=video-description&amp;utm_campaign=yt-cassandraadm Find us on Facebook -- http://www.facebook.com/Packtvideo Follow us on Twitter - http://www.twitter.com/packtvideo</t>
  </si>
  <si>
    <t>https://i.ytimg.com/vi/60p53oXTCGs/maxresdefault.jpg</t>
  </si>
  <si>
    <t>RDd35Lszpq4</t>
  </si>
  <si>
    <t>2013-11-22T12:32:16Z</t>
  </si>
  <si>
    <t>22/11/13 12:32</t>
  </si>
  <si>
    <t>Cassandra Administration Tutorial: The GUI Monitoring Tool - JConsole | packtpub.com</t>
  </si>
  <si>
    <t>Part of 'Cassandra Administration' video series. For the full Course visit: http://www.packtpub.com/cassandra-administration/video?utm_source=youtube&amp;utm_medium=video-description&amp;utm_campaign=yt-cassandraadm Learn to use the GUI tool JConsole to monitor database cluster operations and performance. â€¢ Get introduced to JConsole â€¢ Configure authentication and access rights for JConsole â€¢ Understand the use of JMX MBeans ----------------------------------------------------------------------------------------------- For the latest in Networking and Servers video tutorials, please visit: http://www.packtpub.com/books/video?utm_source=youtube&amp;utm_medium=video-description&amp;utm_campaign=yt-cassandraadm Find us on Facebook -- http://www.facebook.com/Packtvideo Follow us on Twitter - http://www.twitter.com/packtvideo</t>
  </si>
  <si>
    <t>https://i.ytimg.com/vi/RDd35Lszpq4/maxresdefault.jpg</t>
  </si>
  <si>
    <t>UTE6kQXVa-M</t>
  </si>
  <si>
    <t>2013-11-22T12:27:36Z</t>
  </si>
  <si>
    <t>22/11/13 12:27</t>
  </si>
  <si>
    <t>Cassandra Administration Tutorial: Building a Cluster of Multiple Nodes | packtpub.com</t>
  </si>
  <si>
    <t>Part of 'Cassandra Administration' video series. For the full Course visit: http://www.packtpub.com/cassandra-administration/video?utm_source=youtube&amp;utm_medium=video-description&amp;utm_campaign=yt-cassandraadm Learn how to scale out a Cassandra cluster from a single node. â€¢ Prepare the seed node â€¢ Configure the cluster â€¢ Conduct verification tests --------------------------------------------------------------------------------------------- For the latest in Networking and Servers video tutorials, please visit: http://www.packtpub.com/books/video?utm_source=youtube&amp;utm_medium=video-description&amp;utm_campaign=yt-cassandraadm Find us on Facebook -- http://www.facebook.com/Packtvideo Follow us on Twitter - http://www.twitter.com/packtvideo</t>
  </si>
  <si>
    <t>https://i.ytimg.com/vi/UTE6kQXVa-M/maxresdefault.jpg</t>
  </si>
  <si>
    <t>MDijCs7lCnQ</t>
  </si>
  <si>
    <t>2013-11-18T10:27:47Z</t>
  </si>
  <si>
    <t>18/11/13 10:27</t>
  </si>
  <si>
    <t>CryENGINE 3 SDK Tutorial: Setting up Time Of Day (TOD) and Skies | packtpub.com</t>
  </si>
  <si>
    <t>This tutorial is part of the 'CryENGINE 3 SDK Level Design' video course: For more videos please visit: http://www.packtpub.com/cryengine-3-software-development-kit-level-design/video?utm_source=youtube&amp;utm_medium=video-description&amp;utm_campaign=yt-cryengine3 In this game development tutorial. We'll show you how to set up static and dynamic skies. We'll also cover how to set up lighting and a skybox in CryEngine 3.. â€¢ Change the skybox's texture â€¢ Use the Time Of Day (TOD) tool â€¢ Choose between the lighting options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MDijCs7lCnQ/maxresdefault.jpg</t>
  </si>
  <si>
    <t>DYWaMzTT-nI</t>
  </si>
  <si>
    <t>2013-11-18T10:07:18Z</t>
  </si>
  <si>
    <t>18/11/13 10:07</t>
  </si>
  <si>
    <t>CryENGINE 3 SDK Tutorial: Adding your plants and flora | packtpub.com</t>
  </si>
  <si>
    <t>This tutorial is part of the 'CryENGINE 3 SDK Level Design' video course: For more videos please visit: http://www.packtpub.com/cryengine-3-software-development-kit-level-design/video?utm_source=youtube&amp;utm_medium=video-description&amp;utm_campaign=yt-cryengine3 In this Game Development tutorial we'll discuss how to quickly add vegetation and manipulate it all on a large scale: â€¢ Adding vegetation to the editor â€¢ Cover vegetation settings â€¢ Paint vegetation on the terrain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DYWaMzTT-nI/maxresdefault.jpg</t>
  </si>
  <si>
    <t>p6LP0t5W85Q</t>
  </si>
  <si>
    <t>2013-11-18T09:52:56Z</t>
  </si>
  <si>
    <t>18/11/13 9:52</t>
  </si>
  <si>
    <t>CryENGINE 3 SDK Tutorial: Painting and texturing the terrain | packtpub.com</t>
  </si>
  <si>
    <t>This tutorial is part of the 'CryENGINE 3 SDK Level Design' video course: For more videos please visit: http://www.packtpub.com/cryengine-3-software-development-kit-level-design/video?utm_source=youtube&amp;utm_medium=video-description&amp;utm_campaign=yt-cryengine3 Basic terrain painting can be time consuming. We'll show you a very fast and efficient way to paint the terrain. â€¢ Explore the terrain texture editor â€¢ Paint the terrain â€¢ Understand advanced painting methods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p6LP0t5W85Q/maxresdefault.jpg</t>
  </si>
  <si>
    <t>g7Tt3u-B5yY</t>
  </si>
  <si>
    <t>2013-11-18T09:43:34Z</t>
  </si>
  <si>
    <t>18/11/13 9:43</t>
  </si>
  <si>
    <t>CryENGINE 3 SDK Tutorial: Detailing the terrain mass | packtpub.com</t>
  </si>
  <si>
    <t>This game development tutorial is part of the 'CryENGINE 3 SDK Level Design' video course: For more videos please visit: http://www.packtpub.com/cryengine-3-software-development-kit-level-design/video?utm_source=youtube&amp;utm_medium=video-description&amp;utm_campaign=yt-cryengine3 Here you'll learn how to add detail that was missed or that was not possible with the initial height map. â€¢ Load your terrain â€¢ Plan out a basic layout â€¢ Flesh out the details directly on the terrain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g7Tt3u-B5yY/maxresdefault.jpg</t>
  </si>
  <si>
    <t>QK99_oYGr4M</t>
  </si>
  <si>
    <t>2013-11-18T09:26:41Z</t>
  </si>
  <si>
    <t>18/11/13 9:26</t>
  </si>
  <si>
    <t>CryENGINE 3 SDK Tutorial: Setting up your landmass | packtpub.com</t>
  </si>
  <si>
    <t>This game development tutorial is part of the 'CryENGINE 3 SDK Level Design' video course. For more tutorials from this course please visit: http://www.packtpub.com/cryengine-3-software-development-kit-level-design/video?utm_source=youtube&amp;utm_medium=video-description&amp;utm_campaign=yt-cryengine3 We'll show you how to set up your initial landmass for your first level and also discuss other options for terrain creation. â€¢ Adjust the terrain settings â€¢ Autogenerate the terrain â€¢ Import the terrain via height map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QK99_oYGr4M/maxresdefault.jpg</t>
  </si>
  <si>
    <t>JGEHY_5B2XI</t>
  </si>
  <si>
    <t>2013-11-15T10:14:30Z</t>
  </si>
  <si>
    <t>15/11/13 10:14</t>
  </si>
  <si>
    <t>Learning Apache Maven 3 Tutorial: Maven Dependency Management | packtpub.com</t>
  </si>
  <si>
    <t>Part of Learning Apache Maven 3 video series. For the full Course visit: https://www.packtpub.com/application-development/learning-apache-maven-3-video?utm_source=youtube&amp;utm_medium=video-description&amp;utm_campaign=yt-learningapachemaven3 How does maven manage project dependencies? â€¢ Study how to add a dependency into your maven project â€¢ Study what is the scope of dependencies â€¢ Study transitive dependencies â€¢ Study the nearest Definition â€¢ Study the importance of the dependency management element â€¢ Study dependency exclusion â€¢ Understand Optional Dependencies ------------------------------------------------------------------------------------------------------- For the latest in application development video tutorials, please visit: http://www.packtpub.com/books/video?utm_source=youtube&amp;utm_medium=video-description&amp;utm_campaign=yt-learningapachemaven3 Find us on Facebook -- http://www.facebook.com/PacktPub Follow us on Twitter - http://www.twitter.com/packtpub</t>
  </si>
  <si>
    <t>https://i.ytimg.com/vi/JGEHY_5B2XI/maxresdefault.jpg</t>
  </si>
  <si>
    <t>_rxPudWQOOs</t>
  </si>
  <si>
    <t>2013-11-15T08:52:35Z</t>
  </si>
  <si>
    <t>15/11/13 8:52</t>
  </si>
  <si>
    <t>Mastering Magento Tutorial: Frontend Product View | packtpub.com</t>
  </si>
  <si>
    <t>Part of 'Mastering Magento' video series. For the full Course visit: http://www.packtpub.com/mastering-magento/video?utm_source=youtube&amp;utm_medium=video-description&amp;utm_campaign=yt-MasteringMagento In order to sell the example product, we must modify the behavior of the product page. â€¢ Add a PRODUCT_TYPE_event handle to your frontend layout â€¢ Override the addtocart block and template so that we can remove the quantity field â€¢ Add our ticket options to the options wrapper and modify the product type model so that hasOptions() returns true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_rxPudWQOOs/maxresdefault.jpg</t>
  </si>
  <si>
    <t>RIoNdaFxQxQ</t>
  </si>
  <si>
    <t>2013-11-15T08:46:45Z</t>
  </si>
  <si>
    <t>15/11/13 8:46</t>
  </si>
  <si>
    <t>Mastering Magento Tutorial: Saving Your Product | packtpub.com</t>
  </si>
  <si>
    <t>Part of 'Mastering Magento' video series. For the full Course visit: http://www.packtpub.com/mastering-magento/video?utm_source=youtube&amp;utm_medium=video-description&amp;utm_campaign=yt-MasteringMagento Setting up any necessary models to process data that is submitted on product save. â€¢ Create any necessary models and set up your database tables â€¢ Override the inherited save() function in your product type model â€¢ Tweak the product edit tab to read information from the database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RIoNdaFxQxQ/maxresdefault.jpg</t>
  </si>
  <si>
    <t>sIygO91ejaE</t>
  </si>
  <si>
    <t>2013-11-15T07:31:47Z</t>
  </si>
  <si>
    <t>15/11/13 7:31</t>
  </si>
  <si>
    <t>Mastering Magento Tutorial: Advanced Product Editing | packtpub.com</t>
  </si>
  <si>
    <t>Part of 'Mastering Magento' video series. For the full Course visit: http://www.packtpub.com/mastering-magento/video?utm_source=youtube&amp;utm_medium=video-description&amp;utm_campaign=yt-MasteringMagento Adding your own tab to the product edit page in the Magento admin. â€¢ Create an adminhtml layout update for adminhtml_catalog_product_event and inject a new tab into the product edit form â€¢ Create a template and a corresponding block class that implements Mage_Adminhtml_Block_Widget_Tab_Interface â€¢ Add your custom markup to the template, making sure that form elements have a name like product[some_value]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sIygO91ejaE/maxresdefault.jpg</t>
  </si>
  <si>
    <t>C3P6Gkq1HGs</t>
  </si>
  <si>
    <t>2013-11-15T07:25:16Z</t>
  </si>
  <si>
    <t>15/11/13 7:25</t>
  </si>
  <si>
    <t>Mastering Magento Tutorial: Adding Custom Product Attributes | packtpub.com</t>
  </si>
  <si>
    <t>Part of 'Mastering Magento' video series. For the full Course visit: http://www.packtpub.com/mastering-magento/video?utm_source=youtube&amp;utm_medium=video-description&amp;utm_campaign=yt-MasteringMagento Adding attributes to your custom product type. â€¢ Increment your module's version number â€¢ Create a new upgrade script in your module's sql folder â€¢ In your upgrade script, use an instance of the Mage_Eav_Model_Resource_Setup class to add your attributes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C3P6Gkq1HGs/maxresdefault.jpg</t>
  </si>
  <si>
    <t>nkAydfUqi1s</t>
  </si>
  <si>
    <t>2013-11-15T06:49:08Z</t>
  </si>
  <si>
    <t>15/11/13 6:49</t>
  </si>
  <si>
    <t>Mastering Magento Tutorial: Creating Custom Product Types | packtpub.com</t>
  </si>
  <si>
    <t>Part of 'Mastering Magento' video series. For the full Course visit: http://www.packtpub.com/mastering-magento/video?utm_source=youtube&amp;utm_medium=video-description&amp;utm_campaign=yt-MasteringMagento Creating a custom product type in Magento. â€¢ Add a catalog section to your module's config.xml file â€¢ Create your product type model, which extends the Mage_Catalog_Model_Product_Type_Abstract class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nkAydfUqi1s/maxresdefault.jpg</t>
  </si>
  <si>
    <t>D_bRBx3jzaY</t>
  </si>
  <si>
    <t>2013-11-15T06:24:49Z</t>
  </si>
  <si>
    <t>15/11/13 6:24</t>
  </si>
  <si>
    <t>JIRA 6 Essentials Tutorial: Multiple Workflows to One Project | packtpub.com</t>
  </si>
  <si>
    <t>Part of JIRA 6 Essentials video series. For the full Course visit: http://www.packtpub.com/jira-6-sssentials/video?utm_source=youtube&amp;utm_medium=video-annotation&amp;utm_campaign=yt-jira6e Have different workflows assigned to each of the issue types available in a project. â€¢ Create a new workflow scheme â€¢ Map workflows with issue types â€¢ Apply the workflow scheme to a project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D_bRBx3jzaY/maxresdefault.jpg</t>
  </si>
  <si>
    <t>di97_zSDzOY</t>
  </si>
  <si>
    <t>2013-11-15T06:20:28Z</t>
  </si>
  <si>
    <t>15/11/13 6:20</t>
  </si>
  <si>
    <t>JIRA 6 Essentials Tutorial: Add Workflow Post Functions | packtpub.com</t>
  </si>
  <si>
    <t>Part of JIRA 6 Essentials video series. For the full Course visit: http://www.packtpub.com/jira-6-sssentials/video?utm_source=youtube&amp;utm_medium=video-annotation&amp;utm_campaign=yt-jira6e Auto-execute additional functions as part of a workflow transition. â€¢ Select the workflow and transition to be updated â€¢ Select and add new workflow post functions â€¢ Publish the change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di97_zSDzOY/maxresdefault.jpg</t>
  </si>
  <si>
    <t>7DwnLFJ7OmA</t>
  </si>
  <si>
    <t>2013-11-15T06:17:26Z</t>
  </si>
  <si>
    <t>15/11/13 6:17</t>
  </si>
  <si>
    <t>JIRA 6 Essentials Tutorial: Workflow Validators | packtpub.com</t>
  </si>
  <si>
    <t>Part of JIRA 6 Essentials video series. For the full Course visit: http://www.packtpub.com/jira-6-sssentials/video?utm_source=youtube&amp;utm_medium=video-annotation&amp;utm_campaign=yt-jira6e Validate user inputs during workflow transitions. â€¢ Select the workflow and transition to be updated â€¢ Select and add new workflow validators â€¢ Publish the change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7DwnLFJ7OmA/maxresdefault.jpg</t>
  </si>
  <si>
    <t>FUWU9ntF8pg</t>
  </si>
  <si>
    <t>2013-11-15T06:13:41Z</t>
  </si>
  <si>
    <t>15/11/13 6:13</t>
  </si>
  <si>
    <t>JIRA 6 Essentials Tutorial: Workflow Conditions | packtpub.com</t>
  </si>
  <si>
    <t>Part of JIRA 6 Essentials video series. For the full Course visit: http://www.packtpub.com/jira-6-sssentials/video?utm_source=youtube&amp;utm_medium=video-annotation&amp;utm_campaign=yt-jira6e Control who can access workflow transitions based on predefined conditions. â€¢ Select the workflow and transition to be updated â€¢ Select and add new workflow conditions â€¢ Publish the change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FUWU9ntF8pg/maxresdefault.jpg</t>
  </si>
  <si>
    <t>QgUe1pafxJM</t>
  </si>
  <si>
    <t>2013-11-15T06:05:57Z</t>
  </si>
  <si>
    <t>15/11/13 6:05</t>
  </si>
  <si>
    <t>JIRA 6 Essentials Tutorial: Workflow Steps and Transitions | packtpub.com</t>
  </si>
  <si>
    <t>Part of JIRA 6 Essentials video series. For the full Course visit: http://www.packtpub.com/jira-6-sssentials/video?utm_source=youtube&amp;utm_medium=video-annotation&amp;utm_campaign=yt-jira6e Add a new step to a workflow. Link the new step to the existing steps with transitions. â€¢ Select the workflow to be updated, and click on Edit â€¢ Add a new status and link to it with a new transition â€¢ Publish the change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QgUe1pafxJM/maxresdefault.jpg</t>
  </si>
  <si>
    <t>Uu4WD7mVHRw</t>
  </si>
  <si>
    <t>2013-11-14T13:00:53Z</t>
  </si>
  <si>
    <t>14/11/13 13:00</t>
  </si>
  <si>
    <t>Kali Linux Tutorial - Security by Penetration Testing: Maintaining Access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Maintain access to the exploited system / use Netcat and Meterpreter backdoor: o Install Netcat backdoor and create a registry key to start Netcat on startup o Use Netcat listener or Metasploit handler to connect to Netcat backdoor o Use Metsvc script to install Meterpreter backdoor on a target system ----------------------------------------Â­----------------------------------------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Uu4WD7mVHRw/maxresdefault.jpg</t>
  </si>
  <si>
    <t>TXwJn-9Ldt4</t>
  </si>
  <si>
    <t>2013-11-14T12:56:36Z</t>
  </si>
  <si>
    <t>14/11/13 12:56</t>
  </si>
  <si>
    <t>Kali Linux Tutorial - Security by Penetration Testing : Exploit Database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Exploit target systems / use proof-of-concept scripts in the exploit database o Locate applicable exploit in files.csv o Modify the exploit code if necessary and launch o Verify the delivered payload by connecting to the remote shell --------------------------------------------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TXwJn-9Ldt4/maxresdefault.jpg</t>
  </si>
  <si>
    <t>WlZuq6Vj5AI</t>
  </si>
  <si>
    <t>2013-11-14T12:11:17Z</t>
  </si>
  <si>
    <t>14/11/13 12:11</t>
  </si>
  <si>
    <t>Kali Linux Tutorial - Security by Penetration Testing : Metasploit Pro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Automated exploitation platform / use Metasploit Pro to perform discovery, vulnerability mapping, and exploitation: o Create a new project and perform network discovery o Use Nexpose to perform a vulnerability scan or import Nessus results o Use vulnerabilities to exploit systems on the network and interact with the acquired shells --------------------------------------------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WlZuq6Vj5AI/maxresdefault.jpg</t>
  </si>
  <si>
    <t>a1mlGCBTH2w</t>
  </si>
  <si>
    <t>2013-11-14T11:41:17Z</t>
  </si>
  <si>
    <t>14/11/13 11:41</t>
  </si>
  <si>
    <t>Kali Linux Tutorial - Security by Penetration Testing : Network Discovery with Scapy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Custom discovery scans / Scapy for scan scripting: o Basic packet formatting with Scapy o Sending and receiving packets with Scapy o Integrating Scapy into Python scripting for custom scans --------------------------------------------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a1mlGCBTH2w/maxresdefault.jpg</t>
  </si>
  <si>
    <t>T979pv0x9jA</t>
  </si>
  <si>
    <t>2013-11-14T11:14:22Z</t>
  </si>
  <si>
    <t>14/11/13 11:14</t>
  </si>
  <si>
    <t>Kali Linux Tutorial - Security by Penetration Testing: Maltego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Information gathering / an all-in-one translation tool (Maltego): o Introduce a point of departure o Perform Transforms to gather information on networked systems o Organize and manage the information collected --------------------------------------------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T979pv0x9jA/maxresdefault.jpg</t>
  </si>
  <si>
    <t>n4_KhB5Xn_o</t>
  </si>
  <si>
    <t>2013-11-14T08:07:23Z</t>
  </si>
  <si>
    <t>14/11/13 8:07</t>
  </si>
  <si>
    <t>Cassandra Administration Tutorial: Loading Bulk Data | packtpub.com</t>
  </si>
  <si>
    <t>Part of 'Cassandra Administration' video series. For the full Course visit: http://www.packtpub.com/cassandra-administration/video?utm_source=youtube&amp;utm_medium=video-description&amp;utm_campaign=yt-cassandraadm In this video, you'll learn how huge amount of data can be loaded into Cassandra . You'll first understand the overall bulk load process and then learn how to modify and configure PacktDataImport.java to generate SSTtable ---------------------------------------------------------------------------------------------- For the latest in Networking and Servers video tutorials, please visit: http://www.packtpub.com/books/video?utm_source=youtube&amp;utm_medium=video-description&amp;utm_campaign=yt-cassandraadm Find us on Facebook -- http://www.facebook.com/PacktPub Follow us on Twitter - http://www.twitter.com/packtpub</t>
  </si>
  <si>
    <t>https://i.ytimg.com/vi/n4_KhB5Xn_o/maxresdefault.jpg</t>
  </si>
  <si>
    <t>KqJUnlEE36U</t>
  </si>
  <si>
    <t>2013-11-14T07:46:01Z</t>
  </si>
  <si>
    <t>14/11/13 7:46</t>
  </si>
  <si>
    <t>BackTrack 5 Wireless Penetration Testing Tutorial: Evil Twin Attack and Honeypots | packtpub.com</t>
  </si>
  <si>
    <t>Part of 'BackTrack 5 Wireless Penetration Testing' video series. For the full Course visit: http://www.packtpub.com/backtrack-5-wireless-penetration-testing/video?utm_source=youtube&amp;utm_medium=video-description&amp;utm_campaign=yt-backtrack5wpt This video will demonstrate how to create software-based fake access points using the airbase-ng utility. o Defining "Rogue access points" and wireless "Evil Twins". Snooping the wireless air medium using the airodump-ng utility to find any live access points. o Bringing up your wireless Evil Twin using the airbase-ng utility. Observing your fake AP using airodump-ng. Performing a deauth attack against the client already connected to the legitimate AP. Observing the success of your fake association attack using the airbase-ng console output. o Modifying your wireless Evil Twin to exactly mimic the BSSID of the legitimate AP. Observing your modified evil twin using airodump-ng. ---------------------------------------------------------------------------------- For the latest in Networking and Servers video tutorials, please visit: http://www.packtpub.com/books/video?utm_source=youtube&amp;utm_medium=video-description&amp;utm_campaign=yt-backtrack5wpt Find us on Facebook -- http://www.facebook.com/Packtvideo Follow us on Twitter - http://www.twitter.com/packtvideo</t>
  </si>
  <si>
    <t>https://i.ytimg.com/vi/KqJUnlEE36U/maxresdefault.jpg</t>
  </si>
  <si>
    <t>l1rQg6aF9uU</t>
  </si>
  <si>
    <t>2013-11-14T07:42:22Z</t>
  </si>
  <si>
    <t>14/11/13 7:42</t>
  </si>
  <si>
    <t>BackTrack 5 Wireless Penetration Testing Tutorial: Attacking WPS | packtpub.com</t>
  </si>
  <si>
    <t>Part of 'BackTrack 5 Wireless Penetration Testing' video series. For the full Course visit: http://www.packtpub.com/backtrack-5-wireless-penetration-testing/video?utm_source=youtube&amp;utm_medium=video-description&amp;utm_campaign=yt-backtrack5wpt This video will demonstrate how to exploit implementation weaknesses in the Wi-Fi Protected Access (WPS) feature, to gain access to the various security settings of vulnerable access points. o Describing the basics of Wi-Fi Protected Access (WPS). o Using the wash (or walsh) utility to scan the network for WPS-enabled network elements. o Launching the reaver utility to start the WPS pin-cracking process. Observing the WPA-PSK value once the WPS pin has been cracked. ------------------------------------------------------------------------------------ For the latest in Networking and Servers video tutorials, please visit: http://www.packtpub.com/books/video?utm_source=youtube&amp;utm_medium=video-description&amp;utm_campaign=yt-backtrack5wpt Find us on Facebook -- http://www.facebook.com/Packtvideo Follow us on Twitter - http://www.twitter.com/packtvideo</t>
  </si>
  <si>
    <t>https://i.ytimg.com/vi/l1rQg6aF9uU/maxresdefault.jpg</t>
  </si>
  <si>
    <t>pUnu71H6ChY</t>
  </si>
  <si>
    <t>2013-11-14T06:26:02Z</t>
  </si>
  <si>
    <t>14/11/13 6:26</t>
  </si>
  <si>
    <t>BackTrack 5 Wireless Penetration Testing Tutorial: Denial-of-service (DoS) Attacks | packtpub.com</t>
  </si>
  <si>
    <t>Part of 'BackTrack 5 Wireless Penetration Testing' video series. For the full Course visit: http://www.packtpub.com/backtrack-5-wireless-penetration-testing/video?utm_source=youtube&amp;utm_medium=video-description&amp;utm_campaign=yt-backtrack5wpt Simulate a Denial-of-service (DoS) attack that is meant to shut down a machine or network. o A practical demonstration of DoS attacks against Wireless LAN infrastructure. o Discussing various types of wireless Denial-of-Service attacks. Connecting your BackTrack machine's built-in Wi-Fi interface to our lab AP. Then starting a continuous ping to any arbitrary host. o Executing the Deauthentication attack by targeting a specific client, once again using the aireplay-ng utility. ----------------------------------------------------------------------------------- For the latest in Networking and Servers video tutorials, please visit: http://www.packtpub.com/books/video?utm_source=youtube&amp;utm_medium=video-description&amp;utm_campaign=yt-backtrack5wpt Find us on Facebook -- http://www.facebook.com/Packtvideo Follow us on Twitter - http://www.twitter.com/packtvideo</t>
  </si>
  <si>
    <t>https://i.ytimg.com/vi/pUnu71H6ChY/maxresdefault.jpg</t>
  </si>
  <si>
    <t>RrCA2eYG_3s</t>
  </si>
  <si>
    <t>2013-11-11T11:23:19Z</t>
  </si>
  <si>
    <t>BackTrack 5 Wireless Penetration Testing Tutorial: Exploiting Default Credentials | packtpub.com</t>
  </si>
  <si>
    <t>Part of 'BackTrack 5 Wireless Penetration Testing' video series. For the full Course visit: http://www.packtpub.com/backtrack-5-wireless-penetration-testing/video?utm_source=youtube&amp;utm_medium=video-description&amp;utm_campaign=yt-backtrack5wpt This video will demonstrate how we can penetrate wireless networks using the default usernames and passwords that are bundled with various Wi-Fi devices such as access points. o Discussing the details of the default user accounts that are part of the factory-default settings of most wireless APs. o Describing the possible countermeasures for security wireless infrastructure. o Locating the default user account for our Linksys AP on the phenoelit page. Logging in to our AP using the default credentials. Finding the current WPA Pre-shared Key (PSK) configured on the AP. ------------------------------------------------------------------------------------ For the latest in Networking and Servers video tutorials, please visit: http://www.packtpub.com/books/video?utm_source=youtube&amp;utm_medium=video-description&amp;utm_campaign=yt-backtrack5wpt Find us on Facebook -- http://www.facebook.com/Packtvideo Follow us on Twitter - http://www.twitter.com/packtvideo</t>
  </si>
  <si>
    <t>https://i.ytimg.com/vi/RrCA2eYG_3s/maxresdefault.jpg</t>
  </si>
  <si>
    <t>1xp8DDh3Aic</t>
  </si>
  <si>
    <t>2013-11-08T12:08:30Z</t>
  </si>
  <si>
    <t>JBoss EAP Tutorial: Setting the Logging Verbosity for the Entire Server | packtpub.com</t>
  </si>
  <si>
    <t>Part of JBoss EAP Configuration, Deployment, and Administration video series. For the full Course visit: http://www.packtpub.com/jboss-eap-configuration-deployment-and-administration/video?utm_source=youtube&amp;utm_medium=video-annotation&amp;utm_campaign=yt-jbosseap If you have a problem that cannot be diagnosed using the standard logging configuration, you can increase the logging verbosity to view all the logs for the server. This will aid in debugging. â€¢ Change the logging verbosity using the root-logger command in the standalone.xml configuration file â€¢ Change the verbosity of logging for the entire server using the JBoss CLI in standalone mode â€¢ Change the verbosity of logging for the entire server using the JBoss CLI in domain mode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1xp8DDh3Aic/maxresdefault.jpg</t>
  </si>
  <si>
    <t>-66jt9Ud1sA</t>
  </si>
  <si>
    <t>2013-11-08T11:53:34Z</t>
  </si>
  <si>
    <t>JBoss EAP Tutorial: Anatomy of an Arquillian Test Case | packtpub.com</t>
  </si>
  <si>
    <t>Part of JBoss EAP Configuration, Deployment, and Administration video series. For the full Course visit: http://www.packtpub.com/jboss-eap-configuration-deployment-and-administration/video?utm_source=youtube&amp;utm_medium=video-annotation&amp;utm_campaign=yt-jbosseap Test cases are usually written in JUnit or TestNG, which is the industry standard for writing test cases for Java. It's now easy to run those test cases in JBoss using Arquillian. â€¢ Create a deployment using Shrinkwrap â€¢ Review the case code â€¢ Review the class under testing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66jt9Ud1sA/maxresdefault.jpg</t>
  </si>
  <si>
    <t>MrBeRMPXCEs</t>
  </si>
  <si>
    <t>2013-11-08T10:44:37Z</t>
  </si>
  <si>
    <t>JBoss EAP Tutorial: Including and Excluding Dependencies Using Metadata | packtpub.com</t>
  </si>
  <si>
    <t>Part of JBoss EAP Configuration, Deployment, and Administration video series. For the full Course visit: http://www.packtpub.com/jboss-eap-configuration-deployment-and-administration/video?utm_source=youtube&amp;utm_medium=video-annotation&amp;utm_campaign=yt-jbosseap If JBoss is implicitly loading a module that you do not want to be part of your application, you can explicitly exclude it so it doesn't interfere with the application. â€¢ Exploring versioning of modules â€¢ Deploy a JSF 1.2 application to JBoss, which loads JSF 2.1.7 by default â€¢ Exclude the default JSF module dependency from being loaded and include the 1.2 Version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MrBeRMPXCEs/maxresdefault.jpg</t>
  </si>
  <si>
    <t>TKVG9pVz5Hs</t>
  </si>
  <si>
    <t>2013-11-08T10:23:11Z</t>
  </si>
  <si>
    <t>JBoss EAP Tutorial: Selecting a Garbage Collection Strategy | packtpub.com</t>
  </si>
  <si>
    <t>Part of JBoss EAP Configuration, Deployment, and Administration video series. For the full Course visit: http://www.packtpub.com/jboss-eap-configuration-deployment-and-administration/video?utm_source=youtube&amp;utm_medium=video-annotation&amp;utm_campaign=yt-jbosseap Improve the performance of your application running on JBoss by choosing an appropriate garbage collection strategy. â€¢ Introduction to garbage collection â€¢ Learn about the Concurrent Mark Sweep collector â€¢ Setting the Java virtual machine heap size for JBoss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TKVG9pVz5Hs/maxresdefault.jpg</t>
  </si>
  <si>
    <t>d2ukHRhU7e0</t>
  </si>
  <si>
    <t>2013-11-08T10:17:39Z</t>
  </si>
  <si>
    <t>JBoss EAP Tutorial: Running in Domain Mode | packtpub.com</t>
  </si>
  <si>
    <t>Part of JBoss EAP Configuration, Deployment, and Administration video series. For the full Course visit: http://www.packtpub.com/jboss-eap-configuration-deployment-and-administration/video?utm_source=youtube&amp;utm_medium=video-annotation&amp;utm_campaign=yt-jbosseap Need to share configuration between server instances? Now it's easy using domain mode. You can centralize your configuration and management of many server instances deployed across multiple hosts. â€¢ Review the default domain and host configuration files and understand their contents â€¢ Review the Java processing running on the master node â€¢ Configure the slave node to connect and authenticate to the master; then start it up and review the Java processing that it's running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d2ukHRhU7e0/maxresdefault.jpg</t>
  </si>
  <si>
    <t>h8rMhnnZDA4</t>
  </si>
  <si>
    <t>2013-11-08T07:12:29Z</t>
  </si>
  <si>
    <t>jQuery UI Development Tutorial: jQuery UI Tabs | packtpub.com</t>
  </si>
  <si>
    <t>Part of 'jQuery UI Development' video series. For the full Course visit: http://www.packtpub.com/jquery-user-interface-development/video?utm_source=youtube&amp;utm_medium=video-description&amp;utm_campaign=yt-jqueryuid Tabs are one of the most popular features of jQuery UI, and in this video we'll discuss how to set up your own. o Create hyperlinks that we'll use to link to tab elements o Set up the tab component's function call o Add tabs that display the live data using AJAX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h8rMhnnZDA4/maxresdefault.jpg</t>
  </si>
  <si>
    <t>TmowMuiAg14</t>
  </si>
  <si>
    <t>2013-11-08T07:07:41Z</t>
  </si>
  <si>
    <t>jQuery UI Development Tutorial: jQuery UI Accordion | packtpub.com</t>
  </si>
  <si>
    <t>Part of 'jQuery UI Development' video series. For the full Course visit: http://www.packtpub.com/jquery-user-interface-development/video?utm_source=youtube&amp;utm_medium=video-description&amp;utm_campaign=yt-jqueryuid In this video we will go over what you need to create your own Accordion. o Use a div ID to use the Accordion method on your content o Customize the Accordion component's call to differentiate headers from the content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TmowMuiAg14/maxresdefault.jpg</t>
  </si>
  <si>
    <t>KcnUdTmBuD4</t>
  </si>
  <si>
    <t>2013-11-08T07:04:38Z</t>
  </si>
  <si>
    <t>jQuery UI Development Tutorial: jQuery UI Slider | packtpub.com</t>
  </si>
  <si>
    <t>Part of 'jQuery UI Development' video series. For the full Course visit: http://www.packtpub.com/jquery-user-interface-development/video?utm_source=youtube&amp;utm_medium=video-description&amp;utm_campaign=yt-jqueryuid In this video we will go over what you need to create your own sliders. o Set up the slider's function call o Configure the slider's options o Create an updateBackground function, configure it, and link it to the slider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KcnUdTmBuD4/maxresdefault.jpg</t>
  </si>
  <si>
    <t>0tWvR-mMbPU</t>
  </si>
  <si>
    <t>2013-11-08T06:52:05Z</t>
  </si>
  <si>
    <t>jQuery UI Development Tutorial: jQuery UI Menu | packtpub.com</t>
  </si>
  <si>
    <t>Part of 'jQuery UI Development' video series. For the full Course visit: http://www.packtpub.com/jquery-user-interface-development/video?utm_source=youtube&amp;utm_medium=video-description&amp;utm_campaign=yt-jqueryuid Expanding on our experience, we are now ready to create a more advanced widget, a menu. o Create a nested unordered list as the base for a menu o Set up the menu's function call o Set the menu's width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0tWvR-mMbPU/maxresdefault.jpg</t>
  </si>
  <si>
    <t>PFyFq0mBIlA</t>
  </si>
  <si>
    <t>2013-11-08T06:44:36Z</t>
  </si>
  <si>
    <t>jQuery UI Development Tutorial: jQuery UI Spinner | packtpub.com</t>
  </si>
  <si>
    <t>Part of 'jQuery UI Development' video series. For the full Course visit: http://www.packtpub.com/jquery-user-interface-development/video?utm_source=youtube&amp;utm_medium=video-description&amp;utm_campaign=yt-jqueryuid Learn about spinners and how to work with them. o Create a new input element of the type, spinner o Set up the spinner component's function call o Customize the spinner: its limit, range, and step size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PFyFq0mBIlA/maxresdefault.jpg</t>
  </si>
  <si>
    <t>UdQbBq3APAQ</t>
  </si>
  <si>
    <t>2013-11-08T06:21:27Z</t>
  </si>
  <si>
    <t>jQuery UI Development Tutorial: jQuery UI Tooltip | packtpub.com</t>
  </si>
  <si>
    <t>Part of 'jQuery UI Development' video series. For the full Course visit: http://www.packtpub.com/jquery-user-interface-development/video?utm_source=youtube&amp;utm_medium=video-description&amp;utm_campaign=yt-jqueryuid Wouldn't you want your site to look better with information displayed for users as they progress using your site? Well you can very easily do that with tooltips. o Examine the form that we'll be creating tooltips for o Add a title element for each input field o Set the title to be displayed as a tooltip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UdQbBq3APAQ/maxresdefault.jpg</t>
  </si>
  <si>
    <t>btnBbA27LJI</t>
  </si>
  <si>
    <t>2013-11-08T06:09:53Z</t>
  </si>
  <si>
    <t>jQuery UI Development Tutorial: Setting up Expectations | packtpub.com</t>
  </si>
  <si>
    <t>Part of 'jQuery UI Development' video series. For the full Course visit: http://www.packtpub.com/jquery-user-interface-development/video?utm_source=youtube&amp;utm_medium=video-description&amp;utm_campaign=yt-jqueryuid An overview of what topics we'll cover in this section.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btnBbA27LJI/maxresdefault.jpg</t>
  </si>
  <si>
    <t>G9H2AK5YYmg</t>
  </si>
  <si>
    <t>2013-11-06T10:36:27Z</t>
  </si>
  <si>
    <t>Oracle Data Integrator Tutorial: Scenarios as the Smallest Deployment Units | packtpub.com</t>
  </si>
  <si>
    <t>In this video, you'll learn how to create and deploy a scenario. Part of Oracle Data Integrator Essentials. For the full Course visit: http://www.packtpub.com/oracle-data-integrator-essentials-video/video</t>
  </si>
  <si>
    <t>https://i.ytimg.com/vi/G9H2AK5YYmg/maxresdefault.jpg</t>
  </si>
  <si>
    <t>g-aHyjOcIqY</t>
  </si>
  <si>
    <t>2013-10-31T06:17:44Z</t>
  </si>
  <si>
    <t>31/10/13 6:17</t>
  </si>
  <si>
    <t>jQuery UI Development Tutorial: Optimizing Your Project | packtpub.com</t>
  </si>
  <si>
    <t>Part of 'jQuery UI Development' video series. For the full Course visit: http://www.packtpub.com/jquery-user-interface-development/video?utm_source=youtube&amp;utm_medium=video-description&amp;utm_campaign=yt-jqueryuid After downloading the optimized files for our project, it's now time for us to integrate it into our working sample files. â€¢ Create your css and js folders â€¢ Place the minified JavaScript file in your javascript folder and your CSS file in the css folder â€¢ Point to these folders in your HTML code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g-aHyjOcIqY/maxresdefault.jpg</t>
  </si>
  <si>
    <t>DWLEc-agTNw</t>
  </si>
  <si>
    <t>2013-10-29T09:48:42Z</t>
  </si>
  <si>
    <t>29/10/13 9:48</t>
  </si>
  <si>
    <t>JBoss EAP Tutorial: Clustering in Standalone Mode | packtpub.com</t>
  </si>
  <si>
    <t>Load balance a web request and reduce the impact of an outage by joining two or more JBoss instances in a cluster. â€¢ Start up a JBoss instance using one of the ha profiles and specify the bind and multicast address â€¢ Start a second JBoss instance â€¢ Deploy a clustered web application and watch the two instances in a cluster Find us on Facebook -- http://www.facebook.com/Packtvideo Follow us on Twitter - http://www.twitter.com/packtvideo</t>
  </si>
  <si>
    <t>https://i.ytimg.com/vi/DWLEc-agTNw/maxresdefault.jpg</t>
  </si>
  <si>
    <t>HT164yvy0mI</t>
  </si>
  <si>
    <t>2013-10-22T10:41:15Z</t>
  </si>
  <si>
    <t>22/10/13 10:41</t>
  </si>
  <si>
    <t>Zabbix Network Monitoring Essentials Tutorial: User Macros | packtpub.com</t>
  </si>
  <si>
    <t>Part of Zabbix Network Monitoring Essentials video series. For the full Course visit: http://www.packtpub.com/zabbix-network-monitoring-essentials/video?utm_source=youtube&amp;utm_medium=video-description&amp;utm_campaign=yt-zabbixnm Often, hosts need to be checked in different ways or with different trigger thresholds. Use user macros to define particularities of your hosts. â€¢ Learn about macros that Zabbix provides by default â€¢ Add a user macro to a template â€¢ Override the user macro for a specific host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HT164yvy0mI/maxresdefault.jpg</t>
  </si>
  <si>
    <t>NLt_qR6yKWM</t>
  </si>
  <si>
    <t>2013-10-22T10:35:48Z</t>
  </si>
  <si>
    <t>22/10/13 10:35</t>
  </si>
  <si>
    <t>Zabbix Network Monitoring Essentials Tutorial: Templates | packtpub.com</t>
  </si>
  <si>
    <t>Part of Zabbix Network Monitoring Essentials video series. For the full Course visit: http://www.packtpub.com/zabbix-network-monitoring-essentials/video?utm_source=youtube&amp;utm_medium=video-description&amp;utm_campaign=yt-zabbixnm Cloning hosts copies the attached entities. Use templates instead to avoid repetition. â€¢ Clone a host and see how attached entities get copied â€¢ Move entities into a template and link it to a host â€¢ Edit items in templates to change the item for all linked hosts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NLt_qR6yKWM/maxresdefault.jpg</t>
  </si>
  <si>
    <t>5Kuw7s3o9kw</t>
  </si>
  <si>
    <t>2013-10-22T10:30:23Z</t>
  </si>
  <si>
    <t>22/10/13 10:30</t>
  </si>
  <si>
    <t>Zabbix Network Monitoring Essentials Tutorial: Displaying Data in Maps | packtpub.com</t>
  </si>
  <si>
    <t>Part of Zabbix Network Monitoring Essentials video series. For the full Course visit: http://www.packtpub.com/zabbix-network-monitoring-essentials/video?utm_source=youtube&amp;utm_medium=video-description&amp;utm_campaign=yt-zabbixnm Maps are good for overviews. You can even make them more detailed by printing actual data on it using macros. â€¢ Edit a map and enable the display of macros â€¢ Understand the syntax of host macros to leverage them in maps â€¢ Add host macros to hosts and links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5Kuw7s3o9kw/maxresdefault.jpg</t>
  </si>
  <si>
    <t>iX0t7rZ21nQ</t>
  </si>
  <si>
    <t>2013-10-22T10:21:35Z</t>
  </si>
  <si>
    <t>22/10/13 10:21</t>
  </si>
  <si>
    <t>Zabbix Network Monitoring Essentials Tutorial: Adding an Item | packtpub.com</t>
  </si>
  <si>
    <t>Part of Zabbix Network Monitoring Essentials video series. For the full Course visit: http://www.packtpub.com/zabbix-network-monitoring-essentials/video?utm_source=youtube&amp;utm_medium=video-description&amp;utm_campaign=yt-zabbixnm To gather information about system parameters, you need to add items first. â€¢ Add a new item to the Zabbix host â€¢ Learn where to look for item results and verify that the item works â€¢ Watch the item's result change as you create the test file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iX0t7rZ21nQ/maxresdefault.jpg</t>
  </si>
  <si>
    <t>Kdzuv-Fo4Lw</t>
  </si>
  <si>
    <t>2013-10-17T10:36:26Z</t>
  </si>
  <si>
    <t>17/10/13 10:36</t>
  </si>
  <si>
    <t>Moodle Course Development Tutorial: Course Completion | packtpub.com</t>
  </si>
  <si>
    <t>Enable and setup the course completion feature so that you can use the "Course Completion Status" block. o Enable the Course Completion feature o Configure the Completion Tracking and Activity Tracking settings o Add the Course Completion Status block to the course site Part of Moodle Course Development. For the full Course visit: http://www.packtpub.com/moodle-elearning-course-development/video Find us on Facebook -- http://www.facebook.com/Packtvideo Follow us on Twitter - http://www.twitter.com/packtvideo</t>
  </si>
  <si>
    <t>https://i.ytimg.com/vi/Kdzuv-Fo4Lw/maxresdefault.jpg</t>
  </si>
  <si>
    <t>xNAfazSzhXM</t>
  </si>
  <si>
    <t>2013-10-17T10:29:46Z</t>
  </si>
  <si>
    <t>17/10/13 10:29</t>
  </si>
  <si>
    <t>Moodle Course Development Tutorial: SCORM | packtpub.com</t>
  </si>
  <si>
    <t>Learn how to configure SCORM settings so your elearning tutorial will work in Moodle. o Add SCORM/AICC activity to your Moodle course o Upload published SCORM/AICC packages o Configure SCORM/AICC settings Part of Moodle Course Development. For the full Course visit: http://www.packtpub.com/moodle-elearning-course-development/video Find us on Facebook -- http://www.facebook.com/Packtvideo Follow us on Twitter - http://www.twitter.com/packtvideo</t>
  </si>
  <si>
    <t>https://i.ytimg.com/vi/xNAfazSzhXM/maxresdefault.jpg</t>
  </si>
  <si>
    <t>5h6h2HhDW00</t>
  </si>
  <si>
    <t>2013-10-17T09:55:53Z</t>
  </si>
  <si>
    <t>17/10/13 9:55</t>
  </si>
  <si>
    <t>Moodle Course Development Tutorial: Composing Web Pages | packtpub.com</t>
  </si>
  <si>
    <t>Learn how to compose web pages as a resource for your students. o Add the Compose Web Page resource o Use the HTML editor o Configure web page settings Part of Moodle Course Development. For the full Course visit: http://www.packtpub.com/moodle-elearning-course-development/video Find us on Facebook -- http://www.facebook.com/Packtvideo Follow us on Twitter - http://www.twitter.com/packtvideo</t>
  </si>
  <si>
    <t>https://i.ytimg.com/vi/5h6h2HhDW00/maxresdefault.jpg</t>
  </si>
  <si>
    <t>Yabtendm2bI</t>
  </si>
  <si>
    <t>2013-10-17T09:45:39Z</t>
  </si>
  <si>
    <t>17/10/13 9:45</t>
  </si>
  <si>
    <t>Moodle Course Development Tutorial: Editing Course Sites | packtpub.com</t>
  </si>
  <si>
    <t>Learn how to edit your course site by adding text, graphics, activities, and resources. o Turn editing on in your Moodle course site o Add text and graphics o Add activities and resources Part of Moodle Course Development. For the full Course visit: http://www.packtpub.com/moodle-elearning-course-development/video Find us on Facebook -- http://www.facebook.com/Packtvideo Follow us on Twitter - http://www.twitter.com/packtvideo</t>
  </si>
  <si>
    <t>https://i.ytimg.com/vi/Yabtendm2bI/maxresdefault.jpg</t>
  </si>
  <si>
    <t>eyVMPj7dGdY</t>
  </si>
  <si>
    <t>2013-10-17T09:33:54Z</t>
  </si>
  <si>
    <t>17/10/13 9:33</t>
  </si>
  <si>
    <t>Moodle Course Development Tutorial: Setting Up the Front Page | packtpub.com</t>
  </si>
  <si>
    <t>Learn how to customize the layout and appearance of the front page of your Moodle site. o Access and use the front page configuration settings o Change the layout and appearance of the front page o Add text and graphics to the front page Part of Moodle Course Development. For the full Course visit: http://www.packtpub.com/moodle-elearning-course-development/video Find us on Facebook -- http://www.facebook.com/Packtvideo Follow us on Twitter - http://www.twitter.com/packtvideo</t>
  </si>
  <si>
    <t>https://i.ytimg.com/vi/eyVMPj7dGdY/maxresdefault.jpg</t>
  </si>
  <si>
    <t>h0YKie_X-6Q</t>
  </si>
  <si>
    <t>2013-10-17T07:24:14Z</t>
  </si>
  <si>
    <t>17/10/13 7:24</t>
  </si>
  <si>
    <t>Microsoft Dynamics GP Techniques Tutorial: Combining Budgets | packtpub.com</t>
  </si>
  <si>
    <t>Part of Microsoft Dynamics GP Techniques. For the full Course visit: https://www.packtpub.com/application-development/microsoft-dynamics-gp-techniques-video?utm_source=youtube&amp;utm_medium=video-description&amp;utm_campaign=yt-msdynamicGPtech Gain control of Budgetting by distributing sets of accounts to budget holders then combine together â€¢ Combine two bugets together and show how one can be automatically deleted â€¢ Combine bugets together showing that both budgets can remain on the system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h0YKie_X-6Q/maxresdefault.jpg</t>
  </si>
  <si>
    <t>YJDJzAWcJ20</t>
  </si>
  <si>
    <t>2013-10-17T07:15:32Z</t>
  </si>
  <si>
    <t>17/10/13 7:15</t>
  </si>
  <si>
    <t>Microsoft Dynamics GP Techniques Tutorial: Using Quick and Recurring Journals | packtpub.com</t>
  </si>
  <si>
    <t>Part of Microsoft Dynamics GP Techniques. For the full Course visit: https://www.packtpub.com/application-development/microsoft-dynamics-gp-techniques-video?utm_source=youtube&amp;utm_medium=video-description&amp;utm_campaign=yt-msdynamicGPtech Use Quick or Recurring Journals to speed up data entry â€¢ Create Quick Journal template â€¢ Use Quick Journal template to post Journal â€¢ Create Recurring Batch for General Journals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YJDJzAWcJ20/maxresdefault.jpg</t>
  </si>
  <si>
    <t>OsLQaZKYMpY</t>
  </si>
  <si>
    <t>2013-10-17T06:58:32Z</t>
  </si>
  <si>
    <t>17/10/13 6:58</t>
  </si>
  <si>
    <t>Microsoft Dynamics GP Techniques Tutorial: Using Named and Unnamed Comments | packtpub.com</t>
  </si>
  <si>
    <t>Part of Microsoft Dynamics GP Techniques. For the full Course visit: https://www.packtpub.com/application-development/microsoft-dynamics-gp-techniques-video?utm_source=youtube&amp;utm_medium=video-description&amp;utm_campaign=yt-msdynamicGPtech Using Named Comments to apply standard comments to Sales Ordrs and Unnamed comments for custom information â€¢ Shows how to create a Named Comment â€¢ Use a named Comment on an Order â€¢ Use an Unnamed Comment to build on Named Comment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OsLQaZKYMpY/maxresdefault.jpg</t>
  </si>
  <si>
    <t>_nSGze6dULw</t>
  </si>
  <si>
    <t>2013-10-17T06:24:48Z</t>
  </si>
  <si>
    <t>17/10/13 6:24</t>
  </si>
  <si>
    <t>Microsoft Dynamics GP Techniques Tutorial: Using Window and Record Notes | packtpub.com</t>
  </si>
  <si>
    <t>Part of Microsoft Dynamics GP Techniques. For the full Course visit: https://www.packtpub.com/application-development/microsoft-dynamics-gp-techniques-video?utm_source=youtube&amp;utm_medium=video-description&amp;utm_campaign=yt-msdynamicGPtech Using Window Notes for instructions and Record Notes for storing additional information â€¢ Create record note in Vendor Maintenance card â€¢ Create record note using OLE Object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_nSGze6dULw/maxresdefault.jpg</t>
  </si>
  <si>
    <t>XkXT0fYHzbQ</t>
  </si>
  <si>
    <t>2013-10-14T10:57:34Z</t>
  </si>
  <si>
    <t>14/10/13 10:57</t>
  </si>
  <si>
    <t>XNA 3D Game Development By Example Tutorial: Playing 3D Sound | packtpub.com</t>
  </si>
  <si>
    <t>Part of 'XNA 3D Game Development By Example' video series. For the full Course visit: http://www.packtpub.com/content/xna-3d-game-development-example/video?utm_source=youtube&amp;utm_medium=video-description&amp;utm_campaign=yt-xna3dgame Play sounds from a specific location (example: the point of impact of a bomb) o Create a sound emitter and a sound listener o Applying 3D effects to a SoundEffectInstance using the emitter and a listener o Move the emitter each frame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XkXT0fYHzbQ/maxresdefault.jpg</t>
  </si>
  <si>
    <t>-4ekJorjyik</t>
  </si>
  <si>
    <t>2013-10-14T10:43:32Z</t>
  </si>
  <si>
    <t>14/10/13 10:43</t>
  </si>
  <si>
    <t>XNA 3D Game Development By Example Tutorial: Gamepad Input | packtpub.com</t>
  </si>
  <si>
    <t>Part of 'XNA 3D Game Development By Example' video series. For the full Course visit: http://www.packtpub.com/content/xna-3d-game-development-example/video?utm_source=youtube&amp;utm_medium=video-description&amp;utm_campaign=yt-xna3dgame Using gamepad input to manipulate the test scene. o Static gamepad class overview o Using a thumbstick to move the white dot o Changing the white dot's color based on the trigger pressure of a gamepad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4ekJorjyik/maxresdefault.jpg</t>
  </si>
  <si>
    <t>AhRWLcS2OzM</t>
  </si>
  <si>
    <t>2013-10-14T10:30:36Z</t>
  </si>
  <si>
    <t>14/10/13 10:30</t>
  </si>
  <si>
    <t>XNA 3D Game Development By Example Tutorial: Mixing 2D and 3D | packtpub.com</t>
  </si>
  <si>
    <t>Part of 'XNA 3D Game Development By Example' video series. For the full Course visit: http://www.packtpub.com/content/xna-3d-game-development-example/video?utm_source=youtube&amp;utm_medium=video-description&amp;utm_campaign=yt-xna3dgame In this video, we'll draw a 2D background, with a 3D model in front of it; and thus need to reset states on the graphics card. o Draw the 2D models o Reset the BlendState, DepthStencilState and Samplerstate o Draw the 3D models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AhRWLcS2OzM/maxresdefault.jpg</t>
  </si>
  <si>
    <t>KP1t_rjJXnc</t>
  </si>
  <si>
    <t>2013-10-14T10:27:10Z</t>
  </si>
  <si>
    <t>14/10/13 10:27</t>
  </si>
  <si>
    <t>XNA 3D Game Development By Example Tutorial: Drawing Sprites | packtpub.com</t>
  </si>
  <si>
    <t>Part of 'XNA 3D Game Development By Example' video series. For the full Course visit: http://www.packtpub.com/content/xna-3d-game-development-example/video?utm_source=youtube&amp;utm_medium=video-description&amp;utm_campaign=yt-xna3dgame Liven up your game by drawing 2D graphics. o Loading the assets o Drawing the background at the origin o Drawing the Hero at the horizontal middle and vertical bottom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KP1t_rjJXnc/maxresdefault.jpg</t>
  </si>
  <si>
    <t>86EzTGm29RU</t>
  </si>
  <si>
    <t>2013-10-14T09:16:14Z</t>
  </si>
  <si>
    <t>14/10/13 9:16</t>
  </si>
  <si>
    <t>XNA 3D Game Development By Example Tutorial: The Game Class | packtpub.com</t>
  </si>
  <si>
    <t>Part of 'XNA 3D Game Development By Example' video series. For the full Course visit: http://www.packtpub.com/content/xna-3d-game-development-example/video?utm_source=youtube&amp;utm_medium=video-description&amp;utm_campaign=yt-xna3dgame An Overview of the Game1 class that XNA Game Studio generated for us. o Discussing the fields o Discussing the constructor o Discussing the methods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86EzTGm29RU/maxresdefault.jpg</t>
  </si>
  <si>
    <t>GG0u8_mFce0</t>
  </si>
  <si>
    <t>2013-10-09T10:25:02Z</t>
  </si>
  <si>
    <t>Part of 'Moodle for Mobile Learning' video series. For the full Course visit: http://www.packtpub.com/moodle-for-mobile-learning/video?utm_source=youtube&amp;utm_medium=video-description&amp;utm_campaign=yt-moodle4mobl It can be difficult to type out a long web address on a mobile device. Use the power of QR code to direct people to your mobile learning resources.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GG0u8_mFce0/maxresdefault.jpg</t>
  </si>
  <si>
    <t>2ehlApH6lNk</t>
  </si>
  <si>
    <t>2013-10-09T10:20:52Z</t>
  </si>
  <si>
    <t>Part of 'Moodle for Mobile Learning' video series. For the full Course visit: http://www.packtpub.com/moodle-for-mobile-learning/video?utm_source=youtube&amp;utm_medium=video-description&amp;utm_campaign=yt-moodle4mobl Swamped with the amount of marking? Set up self-marking, formative assessment quizzes to aid your students. Ensure that your quiz is displayed correctly on mobile devices.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2ehlApH6lNk/maxresdefault.jpg</t>
  </si>
  <si>
    <t>197nVwOUMN8</t>
  </si>
  <si>
    <t>2013-10-09T10:16:02Z</t>
  </si>
  <si>
    <t>Part of 'Moodle for Mobile Learning' video series. For the full Course visit: http://www.packtpub.com/moodle-for-mobile-learning/video?utm_source=youtube&amp;utm_medium=video-description&amp;utm_campaign=yt-moodle4mobl Change your dull static Moodle course. Enable dynamic content with the use of Twitter feeds.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197nVwOUMN8/maxresdefault.jpg</t>
  </si>
  <si>
    <t>rEzKf27zgGU</t>
  </si>
  <si>
    <t>2013-10-09T10:13:02Z</t>
  </si>
  <si>
    <t>Moodle for Mobile Learning Tutorial: LTI (Learning Tool Interoperability) | packtpub.com</t>
  </si>
  <si>
    <t>Part of 'Moodle for Mobile Learning' video series. For the full Course visit: http://www.packtpub.com/moodle-for-mobile-learning/video?utm_source=youtube&amp;utm_medium=video-description&amp;utm_campaign=yt-moodle4mobl Having to login to different websites can be frustrating but LTI can help solve this issue.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rEzKf27zgGU/maxresdefault.jpg</t>
  </si>
  <si>
    <t>Zv_hmeEUocE</t>
  </si>
  <si>
    <t>2013-10-09T10:04:25Z</t>
  </si>
  <si>
    <t>Getting Started with Apache Maven Tutorial: Using Report Plugins | packtpub.com</t>
  </si>
  <si>
    <t>Part of 'Getting Started with Apache Maven' video series. For the full Course visit: http://www.packtpub.com/getting-started-with-apache-maven/video?utm_source=youtube&amp;utm_medium=video-description&amp;utm_campaign=yt-gsApachemaven One good use of a project website is to monitor the health of the code. Use Maven to add automatically generated code reports to the site.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Zv_hmeEUocE/maxresdefault.jpg</t>
  </si>
  <si>
    <t>TNRPmJ10-YA</t>
  </si>
  <si>
    <t>2013-10-09T10:00:47Z</t>
  </si>
  <si>
    <t>Getting Started with Apache Maven Tutorial: Introducing Maven Plugins | packtpub.com</t>
  </si>
  <si>
    <t>Part of 'Getting Started with Apache Maven' video series. For the full Course visit: http://www.packtpub.com/getting-started-with-apache-maven/video?utm_source=youtube&amp;utm_medium=video-description&amp;utm_campaign=yt-gsApachemaven Sometimes you need to reconfigure a build step. Specify a plugin by coordinates and add the configuration data.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TNRPmJ10-YA/maxresdefault.jpg</t>
  </si>
  <si>
    <t>c2EE3Zhh_AU</t>
  </si>
  <si>
    <t>2013-10-09T09:55:52Z</t>
  </si>
  <si>
    <t>Getting Started with Apache Maven Tutorial: Controlling Maven Classpaths | packtpub.com</t>
  </si>
  <si>
    <t>Part of 'Getting Started with Apache Maven' video series. For the full Course visit: http://www.packtpub.com/getting-started-with-apache-maven/video?utm_source=youtube&amp;utm_medium=video-description&amp;utm_campaign=yt-gsApachemaven Some dependencies should only be applied to the test classpaths. The scope element controls this.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c2EE3Zhh_AU/maxresdefault.jpg</t>
  </si>
  <si>
    <t>sum9GWuHvt8</t>
  </si>
  <si>
    <t>2013-10-09T09:45:30Z</t>
  </si>
  <si>
    <t>Getting Started with Apache Maven Tutorial: Building a Simple Installer | packtpub.com</t>
  </si>
  <si>
    <t>Part of 'Getting Started with Apache Maven' video series. For the full Course visit: http://www.packtpub.com/getting-started-with-apache-maven/video?utm_source=youtube&amp;utm_medium=video-description&amp;utm_campaign=yt-gsApachemaven End users don't usually access Maven repositories to obtain programs. Use Maven to create an installer.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sum9GWuHvt8/maxresdefault.jpg</t>
  </si>
  <si>
    <t>SHsEeg-5fhM</t>
  </si>
  <si>
    <t>2013-09-30T12:24:38Z</t>
  </si>
  <si>
    <t>30/9/13 12:24</t>
  </si>
  <si>
    <t>JIRA 6 Essentials Tutorial: Connect JIRA to LDAP | packtpub.com</t>
  </si>
  <si>
    <t>Integrate JIRA with an existing LDAP server. Delegate user management to LDAP. 1. Create a new user directory of the type LDAP 2. Specify LDAP connectivity details Part of JIRA 6 Essentials. For the full course visit: http://www.packtpub.com/jira-6-sssentials/video</t>
  </si>
  <si>
    <t>https://i.ytimg.com/vi/SHsEeg-5fhM/maxresdefault.jpg</t>
  </si>
  <si>
    <t>zA43zyLFk-o</t>
  </si>
  <si>
    <t>2013-09-30T11:12:18Z</t>
  </si>
  <si>
    <t>30/9/13 11:12</t>
  </si>
  <si>
    <t>Getting Started with Apache Maven Tutorial: User Settings, Profiles, and Repositories | packtpub.com</t>
  </si>
  <si>
    <t>Part of 'Getting Started with Apache Maven' video series. For the full Course visit: http://www.packtpub.com/getting-started-with-apache-maven/video?utm_source=youtube&amp;utm_medium=video-description&amp;utm_campaign=yt-gsApachemaven Some behavior can be specific to a single developer. Controlling definitions can be placed in settings.xml.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zA43zyLFk-o/maxresdefault.jpg</t>
  </si>
  <si>
    <t>TiaYwYp9yUs</t>
  </si>
  <si>
    <t>2013-09-30T10:45:49Z</t>
  </si>
  <si>
    <t>30/9/13 10:45</t>
  </si>
  <si>
    <t>Part of 'Moodle for Mobile Learning' video series. For the full Course visit: http://www.packtpub.com/moodle-for-mobile-learning/video?utm_source=youtube&amp;utm_medium=video-description&amp;utm_campaign=yt-moodle4mobl Allow easier integration with your Moodle course through the official Moodle app.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TiaYwYp9yUs/maxresdefault.jpg</t>
  </si>
  <si>
    <t>Y_3_MFe9jbA</t>
  </si>
  <si>
    <t>2013-09-26T10:05:26Z</t>
  </si>
  <si>
    <t>26/9/13 10:05</t>
  </si>
  <si>
    <t>Getting Started with Magento Tutorial: Introduction to Payment Methods | packtpub.com</t>
  </si>
  <si>
    <t>Need to accept payments? Here we show payment options and settings. 1. Go to configuration 2. Go to payment methods 3. Look at and discuss various methods Part of Getting Started with Magento. For the full course visit www.packtpub.com/getting-started-with-magento/video</t>
  </si>
  <si>
    <t>https://i.ytimg.com/vi/Y_3_MFe9jbA/maxresdefault.jpg</t>
  </si>
  <si>
    <t>LyWAr5rj_Go</t>
  </si>
  <si>
    <t>2013-09-25T09:37:18Z</t>
  </si>
  <si>
    <t>25/9/13 9:37</t>
  </si>
  <si>
    <t>Responsive Web Design Tutorial: Building the CSS for Navigation and its Elements | packtpub.com</t>
  </si>
  <si>
    <t>In this video, you'll learn how to build list items and align them in the navigation to achieve a responsive layout Part of Responsive Web Design -- From Concept to Complete Site. For the full version visit: http://www.packtpub.com/responsive-web-design-from-concept-to-complete-site/video</t>
  </si>
  <si>
    <t>Kk4mVtDLOlQ</t>
  </si>
  <si>
    <t>2013-09-20T05:56:29Z</t>
  </si>
  <si>
    <t>20/9/13 5:56</t>
  </si>
  <si>
    <t>Building a Data Mart with Pentaho Data Integration Tutorial: Orchestration | packtpub.com</t>
  </si>
  <si>
    <t>Learn how to load dimensions in parallel</t>
  </si>
  <si>
    <t>https://i.ytimg.com/vi/Kk4mVtDLOlQ/maxresdefault.jpg</t>
  </si>
  <si>
    <t>RCVTxgqEZ1M</t>
  </si>
  <si>
    <t>2013-09-05T12:04:26Z</t>
  </si>
  <si>
    <t>Mastering Magento Tutorial: Introduction to the Dataflow | packtpub.com</t>
  </si>
  <si>
    <t>Since this is your first time with dataflow, we are going to start off with a quick tour. -Navigate to the System | Import | Export | Dataflow Profiles menu item -Investigate the out of the box Magento dataflow profiles -Familiarize yourself with the profile's actions XML Part of Mastering Magento. For the full version visit: http://www.packtpub.com/mastering-magento/video</t>
  </si>
  <si>
    <t>https://i.ytimg.com/vi/RCVTxgqEZ1M/maxresdefault.jpg</t>
  </si>
  <si>
    <t>OnE84fnMHmE</t>
  </si>
  <si>
    <t>2013-09-04T12:28:44Z</t>
  </si>
  <si>
    <t>Zabbix Network Monitoring Tutorial: Actions | packtpub.com</t>
  </si>
  <si>
    <t>Part of 'Zabbix Network Monitoring' video series. For the full Course visit: http://www.packtpub.com/zabbix-network-monitoring-essentials/video?utm_source=youtube&amp;utm_medium=video-description&amp;utm_campaign=yt-zabbixnm Triggers do not send out messages to system administrators. Add an action to make Zabbix alert you.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OnE84fnMHmE/maxresdefault.jpg</t>
  </si>
  <si>
    <t>OEYwywychRA</t>
  </si>
  <si>
    <t>2013-09-02T05:32:47Z</t>
  </si>
  <si>
    <t>Modify the settings for content types and collection of Location data for Events. Part of Building a Website with Drupal. For the full course visit: http://www.packtpub.com/building-a-website-with-drupal/video</t>
  </si>
  <si>
    <t>https://i.ytimg.com/vi/OEYwywychRA/maxresdefault.jpg</t>
  </si>
  <si>
    <t>5A3y0N_1Ufk</t>
  </si>
  <si>
    <t>2013-08-30T13:52:17Z</t>
  </si>
  <si>
    <t>30/8/13 13:52</t>
  </si>
  <si>
    <t>Usage of tokens to insert items stored in a database within forum, paths (page addresses) and page titles. Part of Building a Website with Drupal. For the full course visit: http://www.packtpub.com/building-a-website-with-drupal/video</t>
  </si>
  <si>
    <t>https://i.ytimg.com/vi/5A3y0N_1Ufk/maxresdefault.jpg</t>
  </si>
  <si>
    <t>8wYsa7iF8go</t>
  </si>
  <si>
    <t>2013-08-30T11:49:04Z</t>
  </si>
  <si>
    <t>30/8/13 11:49</t>
  </si>
  <si>
    <t>UDK Game Programming with UnrealScript Tutorial: Configuring Kismet | packtpub.com</t>
  </si>
  <si>
    <t>Use Kismet and Matinee to create an animated sequence for the level end. 1. Create an elevator platform actor in the level 2. Animate using Matinee 3. Trigger animation with Kismet Part of Unreal Development Kit Game Programming with UnrealScript. For full version visit: http://www.packtpub.com/unreal-development-kit-game-programming-with-unrealscript/video</t>
  </si>
  <si>
    <t>https://i.ytimg.com/vi/8wYsa7iF8go/maxresdefault.jpg</t>
  </si>
  <si>
    <t>23n2DydEOJ0</t>
  </si>
  <si>
    <t>2013-08-20T06:05:51Z</t>
  </si>
  <si>
    <t>20/8/13 6:05</t>
  </si>
  <si>
    <t>Learning Joomla! 3 Extension Development Tutorial: Basic Bare-Bones Module | packtpub.com</t>
  </si>
  <si>
    <t>We need to build a module for a Joomla! site. We will start with the simplest format, which we can use to build upon later, and publish it to the site. The first step is to create the required files needed for a module, code the files with the required code needed for a module and sample output, package the module files, and finally install and publish them on the website. Part of Learning Joomla! 3 Extension Development. For the full course visit: http://www.packtpub.com/learning-joomla-3-extension-development/video Find us on Facebook -- http://www.facebook.com/Packtvideo Follow us on Twitter - http://www.twitter.com/packtvideo</t>
  </si>
  <si>
    <t>https://i.ytimg.com/vi/23n2DydEOJ0/maxresdefault.jpg</t>
  </si>
  <si>
    <t>uiMZyk6r6B4</t>
  </si>
  <si>
    <t>2013-08-16T12:49:25Z</t>
  </si>
  <si>
    <t>16/8/13 12:49</t>
  </si>
  <si>
    <t>Unity 3D Game Development Tutorial: Researching Messaging Systems | packtpub.com</t>
  </si>
  <si>
    <t>Part of 'Unity 3D Game Development' video series. For the full Course visit: http://www.packtpub.com/content/unity-3d-game-development-example/video?utm_source=youtube&amp;utm_medium=video-description&amp;utm_campaign=yt-unity3Dgame Learn about a method for communicating between game objects without the need for linking them together. Your level isn't positioned properly when the game plays. Take your in-game camera and position and tweak it for optimal game view.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uiMZyk6r6B4/maxresdefault.jpg</t>
  </si>
  <si>
    <t>7q6lqX2RkgE</t>
  </si>
  <si>
    <t>2013-08-16T12:47:53Z</t>
  </si>
  <si>
    <t>16/8/13 12:47</t>
  </si>
  <si>
    <t>Unity 3D Game Development Tutorial: Communicating Between Game Objects | packtpub.com</t>
  </si>
  <si>
    <t>Part of 'Unity 3D Game Development' video series. For the full Course visit: http://www.packtpub.com/content/unity-3d-game-development-example/video?utm_source=youtube&amp;utm_medium=video-description&amp;utm_campaign=yt-unity3Dgame Learn how to link objects together so they can communicate and manipulate each other in gameplay. You want to create an object that will oversee and control over objects in your screen. Learn to communicate between game objects by linking objects together.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7q6lqX2RkgE/maxresdefault.jpg</t>
  </si>
  <si>
    <t>3z3UFP4qRFg</t>
  </si>
  <si>
    <t>2013-08-16T12:43:04Z</t>
  </si>
  <si>
    <t>16/8/13 12:43</t>
  </si>
  <si>
    <t>Unity 3D Game Development Tutorial: Trapping Player Input | packtpub.com</t>
  </si>
  <si>
    <t>Part of 'Unity 3D Game Development' video series. For the full Course visit: http://www.packtpub.com/content/unity-3d-game-development-example/video?utm_source=youtube&amp;utm_medium=video-description&amp;utm_campaign=yt-unity3Dgame Learn how to detect a player clicking on an Object in your game. You want to detect when a player clicks on an object in your scene. Learn to use the Mesh Collider and the events it enables to detect mouse button presses in your game objects.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3z3UFP4qRFg/maxresdefault.jpg</t>
  </si>
  <si>
    <t>BWmFAovw1lc</t>
  </si>
  <si>
    <t>2013-08-16T12:38:05Z</t>
  </si>
  <si>
    <t>16/8/13 12:38</t>
  </si>
  <si>
    <t>Unity 3D Game Development Tutorial: Built-in Components | packtpub.com</t>
  </si>
  <si>
    <t>Part of 'Unity 3D Game Development' video series. For the full Course visit: http://www.packtpub.com/content/unity-3d-game-development-example/video?utm_source=youtube&amp;utm_medium=video-description&amp;utm_campaign=yt-unity3Dgame Learn about the Mesh Collider and other useful pre-built components you can use for your games. Add complex functionality such as physics or new input types to your game. Use built-in components of Unity or free assets found in the Asset Store to prevent having to do the work yourself.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BWmFAovw1lc/maxresdefault.jpg</t>
  </si>
  <si>
    <t>BAr4AJ2dA9c</t>
  </si>
  <si>
    <t>2013-08-16T12:35:52Z</t>
  </si>
  <si>
    <t>16/8/13 12:35</t>
  </si>
  <si>
    <t>Unity 3D Game Development Tutorial: Component Basics | packtpub.com</t>
  </si>
  <si>
    <t>Part of 'Unity 3D Game Development' video series. For the full Course visit: http://www.packtpub.com/content/unity-3d-game-development-example/video?utm_source=youtube&amp;utm_medium=video-description&amp;utm_campaign=yt-unity3Dgame Learn about the basic methods all Component Scripts share and use them for your own game. You need to implement basic interactivity into your game object. Leverage the built in event methods of your basic Monobehavior to build an interactive state machine in your GameObject.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BAr4AJ2dA9c/maxresdefault.jpg</t>
  </si>
  <si>
    <t>VJOQFDB6MOA</t>
  </si>
  <si>
    <t>2013-08-16T12:29:40Z</t>
  </si>
  <si>
    <t>16/8/13 12:29</t>
  </si>
  <si>
    <t>IBM Cognos 10 Report Studio Tutorial: Using JavaScript to show or hide controls | packtpub.com</t>
  </si>
  <si>
    <t>Business would like to provide choices to the users to run report for the Latest Order Date or Selected Order Date. When Latest Date is chosen, the Listbox with dates should be hidden. We achieve this using JavaScript functions which are executed based on Radio Button OnClick events. Part of IBM Cognos 10 Report Studio Fundamentals. For the full course visit: http://www.packtpub.com/content/ibm-cognos-10-report-studio-fundamentals/video Find us on Facebook -- http://www.facebook.com/Packtvideo Follow us on Twitter - http://www.twitter.com/packtvideo</t>
  </si>
  <si>
    <t>https://i.ytimg.com/vi/VJOQFDB6MOA/maxresdefault.jpg</t>
  </si>
  <si>
    <t>tTMdBFhTvcM</t>
  </si>
  <si>
    <t>2013-08-16T12:28:08Z</t>
  </si>
  <si>
    <t>16/8/13 12:28</t>
  </si>
  <si>
    <t>IBM Cognos 10 Report Studio Tutorial: Using JavaScript to manipulate value prompt | packtpub.com</t>
  </si>
  <si>
    <t>When the prompt page loads, the listbox displays the Order Dates in descending order. We would like the top most (latest) date to be selected by default. We achieve this using JavaScript which runs when page loads. Part of IBM Cognos 10 Report Studio Fundamentals. For the full course visit: http://www.packtpub.com/content/ibm-cognos-10-report-studio-fundamentals/video Find us on Facebook -- http://www.facebook.com/Packtvideo Follow us on Twitter - http://www.twitter.com/packtvideo</t>
  </si>
  <si>
    <t>https://i.ytimg.com/vi/tTMdBFhTvcM/maxresdefault.jpg</t>
  </si>
  <si>
    <t>ouDnxaVtIwc</t>
  </si>
  <si>
    <t>2013-08-16T12:26:22Z</t>
  </si>
  <si>
    <t>16/8/13 12:26</t>
  </si>
  <si>
    <t>IBM Cognos 10 Report Studio Tutorial: Linking to Google Maps using HYPERLINK object | packtpub.com</t>
  </si>
  <si>
    <t>Users want to have a link to Google Maps to show the Customer Location. We use HYPERLINK object and dynamically construct the URLs to Google Maps using Customer Postal Code and Country. The HYPERLINKs work in PDF and Excel too. Part of IBM Cognos 10 Report Studio Fundamentals. For the full course visit: http://www.packtpub.com/content/ibm-cognos-10-report-studio-fundamentals/video Find us on Facebook -- http://www.facebook.com/Packtvideo Follow us on Twitter - http://www.twitter.com/packtvideo</t>
  </si>
  <si>
    <t>https://i.ytimg.com/vi/ouDnxaVtIwc/maxresdefault.jpg</t>
  </si>
  <si>
    <t>G1zo5ZiS30M</t>
  </si>
  <si>
    <t>2013-08-16T12:25:05Z</t>
  </si>
  <si>
    <t>16/8/13 12:25</t>
  </si>
  <si>
    <t>IBM Cognos 10 Report Studio Tutorial: Creating e-mail link using HTML item | packtpub.com</t>
  </si>
  <si>
    <t>We display EMAIL IDs for Customers in our reports. Business users would like them to be hyperlinks so that they can simply click on them to initiate e-mail. We achieve this using HTML items on the report. Part of IBM Cognos 10 Report Studio Fundamentals. For the full course visit: http://www.packtpub.com/content/ibm-cognos-10-report-studio-fundamentals/video Find us on Facebook -- http://www.facebook.com/Packtvideo Follow us on Twitter - http://www.twitter.com/packtvideo</t>
  </si>
  <si>
    <t>https://i.ytimg.com/vi/G1zo5ZiS30M/maxresdefault.jpg</t>
  </si>
  <si>
    <t>rLLJ1vTTwck</t>
  </si>
  <si>
    <t>2013-08-16T11:54:24Z</t>
  </si>
  <si>
    <t>16/8/13 11:54</t>
  </si>
  <si>
    <t>IBM Cognos 10 Report Studio Tutorial: Dynamically changing report columns | packtpub.com</t>
  </si>
  <si>
    <t>We have many attributes in database and business users would like to pick the ones they want to report on. They need the flexibility of choosing the required items when they run the report. In this video we see how to achieve this using PROMPT macro. Part of IBM Cognos 10 Report Studio Fundamentals. For the full course visit: http://www.packtpub.com/content/ibm-cognos-10-report-studio-fundamentals/video Find us on Facebook -- http://www.facebook.com/Packtvideo Follow us on Twitter - http://www.twitter.com/packtvideo</t>
  </si>
  <si>
    <t>https://i.ytimg.com/vi/rLLJ1vTTwck/maxresdefault.jpg</t>
  </si>
  <si>
    <t>W4KUNKiGWac</t>
  </si>
  <si>
    <t>2013-08-16T11:49:25Z</t>
  </si>
  <si>
    <t>16/8/13 11:49</t>
  </si>
  <si>
    <t>Fast Track to Adobe Captivate 6 Tutorial: Themes and Master Slides | packtpub.com</t>
  </si>
  <si>
    <t>Part of 'Fast Track to Adobe Captivate 6' video series. For the full Course visit: http://www.packtpub.com/fast-track-to-adobe-captivate-6/video?utm_source=youtube&amp;utm_medium=video-description&amp;utm_campaign=yt-fasttracktoadbcap Using Master slides and themes provides options ease in developing a style of branding ------------------------------------------------------------------------------------------------ For the latest in CMS and E-commerce video tutorials, please visit: http://www.packtpub.com/books/video?utm_source=youtube&amp;utm_medium=video-description&amp;utm_campaign=yt-fasttracktoadbcap Find us on Facebook -- http://www.facebook.com/Packtvideo Follow us on Twitter - http://www.twitter.com/packtvideo</t>
  </si>
  <si>
    <t>https://i.ytimg.com/vi/W4KUNKiGWac/maxresdefault.jpg</t>
  </si>
  <si>
    <t>Qx7ncGw_aJ0</t>
  </si>
  <si>
    <t>2013-08-16T11:47:20Z</t>
  </si>
  <si>
    <t>16/8/13 11:47</t>
  </si>
  <si>
    <t>Fast Track to Adobe Captivate 6 Tutorial: Managing Slides | packtpub.com</t>
  </si>
  <si>
    <t>Part of 'Fast Track to Adobe Captivate 6' video series. For the full Course visit: http://www.packtpub.com/fast-track-to-adobe-captivate-6/video?utm_source=youtube&amp;utm_medium=video-description&amp;utm_campaign=yt-fasttracktoadbcap Organizing your slides will assist with effective workflow or the developer and the learner ---------------------------------------------------------------------------------------------- For the latest in CMS and E-commerce video tutorials, please visit: http://www.packtpub.com/books/video?utm_source=youtube&amp;utm_medium=video-description&amp;utm_campaign=yt-fasttracktoadbcap Find us on Facebook -- http://www.facebook.com/Packtvideo Follow us on Twitter - http://www.twitter.com/packtvideo</t>
  </si>
  <si>
    <t>https://i.ytimg.com/vi/Qx7ncGw_aJ0/maxresdefault.jpg</t>
  </si>
  <si>
    <t>lWn4vB3EbXA</t>
  </si>
  <si>
    <t>2013-08-16T11:44:02Z</t>
  </si>
  <si>
    <t>16/8/13 11:44</t>
  </si>
  <si>
    <t>Fast Track to Adobe Captivate 6 Tutorial: Slide Properties | packtpub.com</t>
  </si>
  <si>
    <t>Part of 'Fast Track to Adobe Captivate 6' video series. For the full Course visit: http://www.packtpub.com/fast-track-to-adobe-captivate-6/video?utm_source=youtube&amp;utm_medium=video-description&amp;utm_campaign=yt-fasttracktoadbcap Understanding the properties will provide you with greater knowledge on controling your slides ------------------------------------------------------------------------------------------------ For the latest in CMS and E-commerce video tutorials, please visit: http://www.packtpub.com/books/video?utm_source=youtube&amp;utm_medium=video-description&amp;utm_campaign=yt-fasttracktoadbcap Find us on Facebook -- http://www.facebook.com/Packtvideo Follow us on Twitter - http://www.twitter.com/packtvideo</t>
  </si>
  <si>
    <t>https://i.ytimg.com/vi/lWn4vB3EbXA/maxresdefault.jpg</t>
  </si>
  <si>
    <t>9mI3hyl5Yu8</t>
  </si>
  <si>
    <t>2013-08-16T11:42:12Z</t>
  </si>
  <si>
    <t>16/8/13 11:42</t>
  </si>
  <si>
    <t>Fast Track to Adobe Captivate 6 Tutorial: Inserting New Slides | packtpub.com</t>
  </si>
  <si>
    <t>Part of 'Fast Track to Adobe Captivate 6' video series. For the full Course visit: http://www.packtpub.com/fast-track-to-adobe-captivate-6/video?utm_source=youtube&amp;utm_medium=video-description&amp;utm_campaign=yt-fasttracktoadbcap Learn how to insert and manage your slides ----------------------------------------------------------------------------------------------- For the latest in CMS and E-commerce video tutorials, please visit: http://www.packtpub.com/books/video?utm_source=youtube&amp;utm_medium=video-description&amp;utm_campaign=yt-fasttracktoadbcap Find us on Facebook -- http://www.facebook.com/PacktPub Follow us on Twitter - http://www.twitter.com/packtpub</t>
  </si>
  <si>
    <t>https://i.ytimg.com/vi/9mI3hyl5Yu8/maxresdefault.jpg</t>
  </si>
  <si>
    <t>8fpiFrShc7g</t>
  </si>
  <si>
    <t>2013-08-16T11:34:34Z</t>
  </si>
  <si>
    <t>16/8/13 11:34</t>
  </si>
  <si>
    <t>OpenCV Tutorial: Recognizing Faces | packtpub.com</t>
  </si>
  <si>
    <t>This video is part of 'OpenCV Computer Vision Application Programming' video course. For the full course please visit: http://www.packtpub.com/content/opencv-computer-vision-application-programming/video?utm_source=youtube&amp;utm_medium=video-description&amp;utm_campaign=yt-opencv You may want to automatically identify a person. This can be done by examining his face with OpenCV and comparing it to a database of known faces using fisher faces.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8fpiFrShc7g/maxresdefault.jpg</t>
  </si>
  <si>
    <t>__0qu3mpDSA</t>
  </si>
  <si>
    <t>2013-08-16T11:19:14Z</t>
  </si>
  <si>
    <t>16/8/13 11:19</t>
  </si>
  <si>
    <t>OpenCV Tutorial: Detecting People | packtpub.com</t>
  </si>
  <si>
    <t>This video is part of 'OpenCV Computer Vision Application Programming' video course. For the full course please visit: http://www.packtpub.com/content/opencv-computer-vision-application-programming/video?utm_source=youtube&amp;utm_medium=video-description&amp;utm_campaign=yt-opencv For some applications, you need to detect people. You can use specific features and a detector suited for automatic people detection with OpenCV. We will be using Histograms of Oriented Gradients (HOG) descriptors and Support Vector Machines (SVM) since they perform very well in human detection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__0qu3mpDSA/maxresdefault.jpg</t>
  </si>
  <si>
    <t>UUTFVuG4oM4</t>
  </si>
  <si>
    <t>2013-08-16T11:14:05Z</t>
  </si>
  <si>
    <t>16/8/13 11:14</t>
  </si>
  <si>
    <t>OpenCV Tutorial: Detecting Faces | packtpub.com</t>
  </si>
  <si>
    <t>This video is part of 'OpenCV Computer Vision Application Programming' video course. For the full course please visit: http://www.packtpub.com/content/opencv-computer-vision-application-programming/video?utm_source=youtube&amp;utm_medium=video-description&amp;utm_campaign=yt-opencv For some applications, you need to detect faces. You can use OpenCV to detect faces, or other objects in your images, like eyes for example. Also, you can run nested cascades, which means searching for objects inside other objects.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UUTFVuG4oM4/maxresdefault.jpg</t>
  </si>
  <si>
    <t>IwsHuSITs3c</t>
  </si>
  <si>
    <t>2013-08-16T11:08:44Z</t>
  </si>
  <si>
    <t>16/8/13 11:08</t>
  </si>
  <si>
    <t>OpenCV Tutorial: Detecting Shapes | packtpub.com</t>
  </si>
  <si>
    <t>This video is part of 'OpenCV Computer Vision Application Programming' video course. For the full course please visit: http://www.packtpub.com/content/opencv-computer-vision-application-programming/video?utm_source=youtube&amp;utm_medium=video-description&amp;utm_campaign=yt-opencv Sometimes you may need to locate a specific logo, icon or other simple shape in your image. OpenCV allows you to do this very easily with its chamfer matching functionality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IwsHuSITs3c/maxresdefault.jpg</t>
  </si>
  <si>
    <t>YLp1xXDJQvc</t>
  </si>
  <si>
    <t>2013-08-14T12:35:14Z</t>
  </si>
  <si>
    <t>14/8/13 12:35</t>
  </si>
  <si>
    <t>Drupal 7 Module Development Tutorial: Theming the block -- Part 2 | packtpub.com</t>
  </si>
  <si>
    <t>Part of 'Drupal 7 Module Development' video series. For the full Course visit: http://www.packtpub.com/drupal-7-module-development/video?utm_source=youtube&amp;utm_medium=video-description&amp;utm_campaign=yt-drupal7md We have our custom code and printing in our custom theme template. Now we need to add some custom style. ----------------------------------------------------------------------------- For the latest in web development video tutorials, please visit: http://www.packtpub.com/books/video?utm_source=youtube&amp;utm_medium=video-description&amp;utm_campaign=yt-drupal7md Find us on Facebook -- http://www.facebook.com/Packtvideo Follow us on Twitter - http://www.twitter.com/packtvideo</t>
  </si>
  <si>
    <t>https://i.ytimg.com/vi/YLp1xXDJQvc/maxresdefault.jpg</t>
  </si>
  <si>
    <t>Rb2vaI2RUHo</t>
  </si>
  <si>
    <t>2013-08-14T12:30:39Z</t>
  </si>
  <si>
    <t>14/8/13 12:30</t>
  </si>
  <si>
    <t>Drupal 7 Module Development Tutorial: Theming the block -- Part 1 | packtpub.com</t>
  </si>
  <si>
    <t>Part of 'Drupal 7 Module Development' video series. For the full Course visit: http://www.packtpub.com/drupal-7-module-development/video?utm_source=youtube&amp;utm_medium=video-description&amp;utm_campaign=yt-drupal7md Now that we have a block showing content we need to theme it with the custom style. ----------------------------------------------------------------------------- For the latest in web development video tutorials, please visit: http://www.packtpub.com/books/video?utm_source=youtube&amp;utm_medium=video-description&amp;utm_campaign=yt-drupal7md Find us on Facebook -- http://www.facebook.com/Packtvideo Follow us on Twitter - http://www.twitter.com/packtvideo</t>
  </si>
  <si>
    <t>https://i.ytimg.com/vi/Rb2vaI2RUHo/maxresdefault.jpg</t>
  </si>
  <si>
    <t>jk2aCOy2v4s</t>
  </si>
  <si>
    <t>2013-08-14T12:20:55Z</t>
  </si>
  <si>
    <t>14/8/13 12:20</t>
  </si>
  <si>
    <t>Drupal 7 Module Development Tutorial: Understanding the block_contents custom Function | packt</t>
  </si>
  <si>
    <t>Part of 'Drupal 7 Module Development' video series. For the full Course visit: http://www.packtpub.com/drupal-7-module-development/video?utm_source=youtube&amp;utm_medium=video-description&amp;utm_campaign=yt-drupal7md We need to use a database query in order to display our Facebook posts inside the custom block. â€¢ Add the block_contents function â€¢ Write a db_query to get all of our Facebook node titles from the Drupal database â€¢ Test our block ---------------------------------------------------------------------------------- For the latest in web development video tutorials, please visit: http://www.packtpub.com/books/video?utm_source=youtube&amp;utm_medium=video-description&amp;utm_campaign=yt-drupal7md Find us on Facebook -- http://www.facebook.com/Packtvideo Follow us on Twitter - http://www.twitter.com/packtvideo</t>
  </si>
  <si>
    <t>https://i.ytimg.com/vi/jk2aCOy2v4s/maxresdefault.jpg</t>
  </si>
  <si>
    <t>4qTy8poWSVU</t>
  </si>
  <si>
    <t>2013-08-14T12:13:05Z</t>
  </si>
  <si>
    <t>14/8/13 12:13</t>
  </si>
  <si>
    <t>Drupal 7 Module Development Tutorial: Understanding the hook_block_view Function | packtpub.com</t>
  </si>
  <si>
    <t>We need to show content in our custom block so we add a hook_block_view function that will define our block contents. Part of Drupal 7 Module Development. For the full course visit: http://www.packtpub.com/drupal-7-module-development/video Find us on Facebook -- http://www.facebook.com/Packtvideo Follow us on Twitter - http://www.twitter.com/packtvideo</t>
  </si>
  <si>
    <t>https://i.ytimg.com/vi/4qTy8poWSVU/maxresdefault.jpg</t>
  </si>
  <si>
    <t>4TfliBJ1Zt8</t>
  </si>
  <si>
    <t>2013-08-14T12:04:04Z</t>
  </si>
  <si>
    <t>14/8/13 12:04</t>
  </si>
  <si>
    <t>Drupal 7 Module Development Tutorial: Understanding the hook_block_info Function | packtpub.com</t>
  </si>
  <si>
    <t>Part of 'Drupal 7 Module Development' video series. For the full Course visit: http://www.packtpub.com/drupal-7-module-development/video?utm_source=youtube&amp;utm_medium=video-description&amp;utm_campaign=yt-drupal7md We add a hook_block_info function that makes Drupal aware of our custom Facebook Feeds block. --------------------------------------------------------------------------------- For the latest in web development video tutorials, please visit: http://www.packtpub.com/books/video?utm_source=youtube&amp;utm_medium=video-description&amp;utm_campaign=yt-drupal7md Find us on Facebook -- http://www.facebook.com/Packtvideo Follow us on Twitter - http://www.twitter.com/packtvideo</t>
  </si>
  <si>
    <t>https://i.ytimg.com/vi/4TfliBJ1Zt8/maxresdefault.jpg</t>
  </si>
  <si>
    <t>E9Yg83oRWAs</t>
  </si>
  <si>
    <t>2013-08-06T09:16:59Z</t>
  </si>
  <si>
    <t>R Graph Essentials Tutorial: Stem and Leaf plot | packtpub.com</t>
  </si>
  <si>
    <t>Learn how to create stem and leaf display Part of R Graph Essentials. For the full course visit: http://www.packtpub.com/r-graph-essentials/video</t>
  </si>
  <si>
    <t>https://i.ytimg.com/vi/E9Yg83oRWAs/maxresdefault.jpg</t>
  </si>
  <si>
    <t>C4cnG6rIpfY</t>
  </si>
  <si>
    <t>2013-08-05T10:51:04Z</t>
  </si>
  <si>
    <t>Advanced Penetration Testing Tutorial: for Highly-Secured Environments-Banner Grabbing with Netcat</t>
  </si>
  <si>
    <t>Banner grabbing allows you to grab more information from a website, such as the service name and version. Part of Advanced Penetration Testing. For the full course visit: http://www.packtpub.com/advanced-penetration-testing-for-highly-secured-environments/video</t>
  </si>
  <si>
    <t>https://i.ytimg.com/vi/C4cnG6rIpfY/maxresdefault.jpg</t>
  </si>
  <si>
    <t>yMuXI2X4pws</t>
  </si>
  <si>
    <t>2013-07-31T14:37:39Z</t>
  </si>
  <si>
    <t>31/7/13 14:37</t>
  </si>
  <si>
    <t>Learn how to develop incredible animations and transitions with HTML5 Part of HTML5 Animation and Transition. For the full course visit: http://www.packtpub.com/html5-animation-and-transition/video</t>
  </si>
  <si>
    <t>8KJNxPnsomk</t>
  </si>
  <si>
    <t>2013-07-31T11:49:19Z</t>
  </si>
  <si>
    <t>31/7/13 11:49</t>
  </si>
  <si>
    <t>Java EE Development with NetBeans 7 Tutorial: Facelets Templating | packtpub.com</t>
  </si>
  <si>
    <t>Pages in most web applications contain common areas such as headers, footers, and menus, which are shown in every page. Facelets templating allows us to define these common areas in a template, and have all the pages in the application simply use the template Part of Java EE Development with NetBeans 7. For the full course visit: http://www.packtpub.com/java-ee-development-with-netbeans-7/video</t>
  </si>
  <si>
    <t>https://i.ytimg.com/vi/8KJNxPnsomk/maxresdefault.jpg</t>
  </si>
  <si>
    <t>fXnjgSg2BJc</t>
  </si>
  <si>
    <t>2013-07-30T12:10:01Z</t>
  </si>
  <si>
    <t>30/7/13 12:10</t>
  </si>
  <si>
    <t>Mastering Unity 4 Scripting Tutorial: Implement Basic Character Movement | packtpub.com</t>
  </si>
  <si>
    <t>Create the illusion of character movement by moving the background texture in sync when the player moves left or right. Part of Mastering Unity 4 Scripting. For the full course visit: http://www.packtpub.com/mastering-unity-4-scripting/video</t>
  </si>
  <si>
    <t>https://i.ytimg.com/vi/fXnjgSg2BJc/maxresdefault.jpg</t>
  </si>
  <si>
    <t>AXilE9lT-Cc</t>
  </si>
  <si>
    <t>2013-07-30T10:04:08Z</t>
  </si>
  <si>
    <t>30/7/13 10:04</t>
  </si>
  <si>
    <t>Moodle for Training and Professional Development Tutorial: Adding Course Content | packtpub.com</t>
  </si>
  <si>
    <t>Adding high-quality open access content to your course from the Directory of Open Access Journals (DOAJ). Part of Moodle for Training and Professional Development. For the full course visit: http://www.packtpub.com/moodle-for-training-professional-development/video</t>
  </si>
  <si>
    <t>https://i.ytimg.com/vi/AXilE9lT-Cc/maxresdefault.jpg</t>
  </si>
  <si>
    <t>6NGh8KsVdkg</t>
  </si>
  <si>
    <t>2013-07-29T07:09:34Z</t>
  </si>
  <si>
    <t>29/7/13 7:09</t>
  </si>
  <si>
    <t>Beginning Yii Tutorial: Simplifying Database Queries Using Yii's ActiveRecord Class | packtpub.com</t>
  </si>
  <si>
    <t>In this video, we'll look into adding new columns to the album's data model class, specifying new validation rules and removing unwanted search terms. Part of Beginning Yii . For the full course visit: https://www.packtpub.com/beginning-yii-php-framework/video</t>
  </si>
  <si>
    <t>https://i.ytimg.com/vi/6NGh8KsVdkg/maxresdefault.jpg</t>
  </si>
  <si>
    <t>TT3_xlzArcM</t>
  </si>
  <si>
    <t>2013-07-26T10:11:06Z</t>
  </si>
  <si>
    <t>26/7/13 10:11</t>
  </si>
  <si>
    <t>This game development tutorial is part of the 'CryENGINE 3 SDK Level Design' video course. For more tutorials from this course please visit: http://www.packtpub.com/cryengine-3-software-development-kit-level-design/video?utm_source=youtube&amp;utm_medium=video-description&amp;utm_campaign=yt-cryengine3 In this video you'll learn how to plan the basic layout, modify the terrain using various brush settings and add detail that was missed or that was not possible with the initial height map.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TT3_xlzArcM/maxresdefault.jpg</t>
  </si>
  <si>
    <t>Yo4NkV8B5lw</t>
  </si>
  <si>
    <t>2013-07-09T08:07:09Z</t>
  </si>
  <si>
    <t>Unity 3D Tutorial: Unity Audio Basics | packtpub.com</t>
  </si>
  <si>
    <t>You need to implement audio into your game. Learn about the built-in Unity Audio Engine and Import Audio Assets into Unity to bring audio to your game. â€¢ Learn the Basic Listener &amp; Source Paradigm â€¢ Examine the AudioListener in the MainCamera â€¢ Import New Audio Assets for Use in Unity Part of Unity 3D Game Development by Example. For the full course visit: http://www.packtpub.com/content/unity-3d-game-development-example/video</t>
  </si>
  <si>
    <t>https://i.ytimg.com/vi/Yo4NkV8B5lw/maxresdefault.jpg</t>
  </si>
  <si>
    <t>TWRuGy-jjEI</t>
  </si>
  <si>
    <t>2013-07-09T08:00:30Z</t>
  </si>
  <si>
    <t>Unity 3D Tutorial: Building and Using Prefabs | packtpub.com</t>
  </si>
  <si>
    <t>You need to rapidly repeat work you have already done. Learn to use Prefabs to create perfect copies of your work. â€¢ Create a New Prefab â€¢ Populate the Empty Prefab with a Game Object â€¢ Instantiate the Prefab to reuse your work Part of Unity 3D Game Development by Example. For the full course visit: http://www.packtpub.com/content/unity-3d-game-development-example/video</t>
  </si>
  <si>
    <t>https://i.ytimg.com/vi/TWRuGy-jjEI/maxresdefault.jpg</t>
  </si>
  <si>
    <t>8kGJlowRy_c</t>
  </si>
  <si>
    <t>2013-06-28T12:33:41Z</t>
  </si>
  <si>
    <t>28/6/13 12:33</t>
  </si>
  <si>
    <t>Linux Tutorial: Assuring Security by Penetration Testing | packtpub.com</t>
  </si>
  <si>
    <t>Packt video courses are designed to cover the breadth of the topic in short, hands-on, task-based videos. Each course is divided into short manageable sections, so you can watch the whole thing or jump to the bit you need. The focus is on practical instructions and screencasts showing you how to get the job done. Many advanced techniques are addressed within this series, but it is still designed to simultaneously accommodate less experienced viewers. The series provides detailed explanations intended to clearly address the underlying processes involved with all tasks performed. Kali Linux - Backtrack Evolved: A Penetration Tester's Guide is a great choice for anybody interested in information security, penetration testing or ethical hacking. While a basic understanding of Linux and TCP/IP will be helpful in understanding the content, it is not essential. Part of Kali Linux - Backtrack Evolved: Assuring Security by Penetration Testing. For the full course visit: http://www.packtpub.com/kali-linux-backtrack-evolved-assuring-security-by-penetration-testing/video</t>
  </si>
  <si>
    <t>https://i.ytimg.com/vi/8kGJlowRy_c/maxresdefault.jpg</t>
  </si>
  <si>
    <t>GVSW7-LcFfw</t>
  </si>
  <si>
    <t>2013-06-27T09:23:46Z</t>
  </si>
  <si>
    <t>27/6/13 9:23</t>
  </si>
  <si>
    <t>Framework Tutorial: Making Templates | packtpub.com</t>
  </si>
  <si>
    <t>Packt video courses are designed to cover the breadth of the topic in short, hands-on, task-based videos. Each course is divided into short manageable sections, so you can watch the whole thing or jump to the bit you need. The focus is on practical instructions and screencasts showing you how to get the job done. Created with simplicity in mind, this practical, hands-on course teaches using a sample web application example throughout. This video course is for Java programmers who want to develop applications in a simple and straightforward manner. All you need to start this course is basic Java knowledge and the desire to create powerful web applications using the Play! Framework. Part of Play! Framework for Web Application Development. For the full course visit: http://www.packtpub.com/play-framework-for-web-application-development/video</t>
  </si>
  <si>
    <t>https://i.ytimg.com/vi/GVSW7-LcFfw/maxresdefault.jpg</t>
  </si>
  <si>
    <t>qlRyYOsiLK8</t>
  </si>
  <si>
    <t>2013-06-27T07:38:53Z</t>
  </si>
  <si>
    <t>27/6/13 7:38</t>
  </si>
  <si>
    <t>Drupal Tutorial: Creating the .info File | packtpub.com</t>
  </si>
  <si>
    <t>All videos include hands-on practical examples to follow along with. This course is geared towards beginners in Drupal development and anyone who wants to learn to use Drupal code. This course is perfect for any Drupal user who is just starting to explore Drupal core and contributed modules. If you've used some contributed modules you can now turn to learning how to write your own custom Drupal 7 module. You should have a familiarity with Drupal but no experience with programming Drupal custom modules or PHP is required to follow this course. Part of Drupal 7 Module Development. For the full course visit: http://www.packtpub.com/drupal-7-module-development/video</t>
  </si>
  <si>
    <t>https://i.ytimg.com/vi/qlRyYOsiLK8/maxresdefault.jpg</t>
  </si>
  <si>
    <t>PVrP-9oVIw4</t>
  </si>
  <si>
    <t>2013-06-27T06:20:17Z</t>
  </si>
  <si>
    <t>27/6/13 6:20</t>
  </si>
  <si>
    <t>Microsoft SQL Tutorial: MDX versus DAX | packtpub.com</t>
  </si>
  <si>
    <t>This is a practical tutorial for Analysis Services that shows viewers how to solve problems commonly encountered while designing cubes, and explains which features of Analysis Services work well and which should be avoided. This video is for business intelligence developers and data analysts who do not have any SSAS multidimensional or tabular experience and who want to get started with the process of designing and implementing a project in SQL Server Analysis Services. Part of Microsoft SQL Server Analysis Services Demystified. For the full course visit: http://www.packtpub.com/microsoft-sql-server-analysis-services-demystified/video</t>
  </si>
  <si>
    <t>https://i.ytimg.com/vi/PVrP-9oVIw4/maxresdefault.jpg</t>
  </si>
  <si>
    <t>WEzm7L5zoZE</t>
  </si>
  <si>
    <t>2013-06-17T10:02:53Z</t>
  </si>
  <si>
    <t>17/6/13 10:02</t>
  </si>
  <si>
    <t>OpenCV Tutorial: Training your own detector | packtpub.com</t>
  </si>
  <si>
    <t>This video is part of 'OpenCV Computer Vision Application Programming' video course. For the full course please visit: http://www.packtpub.com/content/opencv-computer-vision-application-programming/video?utm_source=youtube&amp;utm_medium=video-description&amp;utm_campaign=yt-opencv Detecting objects in OpenCV is great when your objects are already trained, but when we need to detect something else we need to create a new cascade. â€¢ Get many images of the object considering different viewing conditions including background images â€¢ Generate two description files for the objects and background images â€¢ Using the .vec file and the description of the background images, train your cascade -------------------------------------------------------------------------------- For the latest in application development video tutorials, please visit: http://www.packtpub.com/books/video Find us on Facebook -- http://www.facebook.com/Packtvideo Follow us on Twitter - http://www.twitter.com/packtvideo</t>
  </si>
  <si>
    <t>https://i.ytimg.com/vi/WEzm7L5zoZE/maxresdefault.jpg</t>
  </si>
  <si>
    <t>aOqOwM-Qbtg</t>
  </si>
  <si>
    <t>2013-06-17T09:15:32Z</t>
  </si>
  <si>
    <t>17/6/13 9:15</t>
  </si>
  <si>
    <t>OpenCV Tutorial: Segmenting an image using the grabcut Algorithm | packtpub.com</t>
  </si>
  <si>
    <t>This video is part of 'OpenCV Computer Vision Application Programming' video course. For the full course please visit: http://www.packtpub.com/content/opencv-computer-vision-application-programming/video?utm_source=youtube&amp;utm_medium=video-description&amp;utm_campaign=yt-opencv When we need to separate an object from a cluttered scene, we can use the grabcut algorithm to segment it automatically. â€¢ Specify a rectangle that contains the object â€¢ Mark any areas that we know for sure are foreground or background â€¢ Run the algorithm with the image, mask and rectangle, and we will segment the image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aOqOwM-Qbtg/maxresdefault.jpg</t>
  </si>
  <si>
    <t>RlCZ0TLSCGE</t>
  </si>
  <si>
    <t>2013-06-06T10:42:04Z</t>
  </si>
  <si>
    <t>Citrix XenApp Tutorial: Introduction to Policies | packtpub.com</t>
  </si>
  <si>
    <t>This video course is a step-by-step, task based, practical approach to learning and getting your basic XenApp 6.5 farm up and running. It is fast, easy, and makes learning application virtualization fun. If you are interested in virtualization and cloud computing, then understanding how to use Citrix XenApp is a necessity. Before you start this course, you should be familiar with what virtualization of applications is in general terms. If you already have basic knowledge about networking and client-server technology, then this video course is a perfect next step for you to learn about application virtualization. Part of Getting Started with Citrix XenApp 6.5. For the full course visit: http://www.packtpub.com/getting-started-with-citrix-xenapp-6-5/video</t>
  </si>
  <si>
    <t>https://i.ytimg.com/vi/RlCZ0TLSCGE/maxresdefault.jpg</t>
  </si>
  <si>
    <t>6x59ubbxgic</t>
  </si>
  <si>
    <t>2013-06-06T10:36:54Z</t>
  </si>
  <si>
    <t>Excel 2013 Tutorial: Adding Interactivity | packtpub.com</t>
  </si>
  <si>
    <t>In this course, every step is demonstrated on-screen and explained practically, so you can effectively apply the techniques to your own projects. Learning the "why" behind each task is the key to being able to implement what you learn, and this is emphasized with every stride along the way. If you want to substantially increase your value to any organization, as an employee, consultant, or freelancer, opening up the door for raises, promotions, or additional contracts, then dashboard design is an extremely worthwhile and marketable skill to learn. If you're an analyst of any kind, you know the value of effectively presenting your work. This course is designed to take your intermediate-level Excel skills to the next level and beyond. Part of Excel 2013 Dashboard Design. For the full course visit: http://www.packtpub.com/excel-2013-dashboard-design/video</t>
  </si>
  <si>
    <t>https://i.ytimg.com/vi/6x59ubbxgic/maxresdefault.jpg</t>
  </si>
  <si>
    <t>B-D435ZSBpg</t>
  </si>
  <si>
    <t>2013-06-06T10:17:38Z</t>
  </si>
  <si>
    <t>Adobe Tutorial: Adding and managing slides | packtpub.com</t>
  </si>
  <si>
    <t>Fast Track to Adobe Captivate 6 is aimed at helping new users wrap their head around the basics of using Adobe Captivate 6. Discover how to use Adobe Captivate 6 to create interactive online learning content using realistic demonstrations and practical materials to develop a course from start to finish. This video tutorial series is for educators, corporate training professionals, and training specialists with limited programming capabilities who want to create product demos, application simulations, and soft skill and compliance training. In order to participate in the practical portion of this course, it is highly recommended that you download Adobe Captivate 6 before beginning the course. You can download a free trial version here: https://www.adobe.com/cfusion/tdrc/index.cfm?product=captivate&amp;loc=en_us. Part of Fast Track to Adobe Captivate 6. For the full course visit: http://www.packtpub.com/fast-track-to-adobe-captivate-6/video</t>
  </si>
  <si>
    <t>https://i.ytimg.com/vi/B-D435ZSBpg/maxresdefault.jpg</t>
  </si>
  <si>
    <t>O6AKNGbSVwQ</t>
  </si>
  <si>
    <t>2013-06-06T09:41:59Z</t>
  </si>
  <si>
    <t>Oracle APEX Tutorial: Understanding an Interactive Report Detail View | packtpub.com</t>
  </si>
  <si>
    <t>Each video encapsulates a certain topic, but the entire course ties together so it's best executed from start to finish. Code is provided to help you with the steps required to carry out each topic. No presumption is made of skill using Oracle Application Express, but it's helpful to have a general understanding of writing Oracle SQL, PL/SQL, and how a web page is constructed. Experience with JavaScript is not required. This course is aimed at beginner to intermediate developers, providing the foundation for exploring the advanced. Part of Oracle APEX Techniques. For the full course visit: http://www.packtpub.com/content/oracle-apex-techniques/video</t>
  </si>
  <si>
    <t>https://i.ytimg.com/vi/O6AKNGbSVwQ/maxresdefault.jpg</t>
  </si>
  <si>
    <t>chh2cOVJWs4</t>
  </si>
  <si>
    <t>2013-06-04T12:00:44Z</t>
  </si>
  <si>
    <t>Apache Solr Tutorial: Additional Query Parameters | packtpub.com</t>
  </si>
  <si>
    <t>The course comes along with a tutorial for integrating Solr search into a new system with an open-source web app that can be downloaded from GitHub and run on your own machine. It will show you how to implement a Solr-based search engine effectively on your intranet or website. This course is suitable for Developers looking to enhance their applications with Apache Solr. This course is intended for a mid- to senior-level engineer or a technology decision-maker evaluating the strengths of Apache Solr for implementation in their own ecosystem. The course expects some experience working with web APIs, and a degree of end-to-end LAMP stack experience. Part of Getting started with Apache Solr Search Server. For the full course visit: http://www.packtpub.com/content/getting-started-apache-solr-search-server/video</t>
  </si>
  <si>
    <t>https://i.ytimg.com/vi/chh2cOVJWs4/maxresdefault.jpg</t>
  </si>
  <si>
    <t>VPucT7niTkY</t>
  </si>
  <si>
    <t>2013-06-04T11:15:10Z</t>
  </si>
  <si>
    <t>XNA 3D Tutorial: Adjusting Lights | packtpub.com</t>
  </si>
  <si>
    <t>This video is designed to approach the content from the perspective of viewers who have an interest in 3D development and who want to understand a broad range of concepts underlying the process of 3D graphics engine development using the XNA 3D Toolkit. To get the most out of this video course, you should have some prior programming knowledge, preferably in C# and .NET. This course is for those who wish to make steady progress using a concept driven learning approach to learn more about XNA and how it can be used to create 3D video games. Part of XNA 3D Toolkit. For the full course visit: http://www.packtpub.com/xna-3d-toolkit/video</t>
  </si>
  <si>
    <t>https://i.ytimg.com/vi/VPucT7niTkY/maxresdefault.jpg</t>
  </si>
  <si>
    <t>y-78gOhpaAw</t>
  </si>
  <si>
    <t>2013-05-31T08:34:06Z</t>
  </si>
  <si>
    <t>31/5/13 8:34</t>
  </si>
  <si>
    <t>Unity 4 Tutorial: Making the Character Controller Work with the Input System | packtpub.com</t>
  </si>
  <si>
    <t>Getting Started with Unity 4 Scripting will explain everything that you need to know; from the basics of the Unity game engine, through to how the component system and Input Manager works. Learn how to create a custom GUI and set up basic AI pathfinding systems, and progressively cover more advanced topics such as inter-communication between the different languages that the Unity game engine supports. "Getting Started with Unity 4 Scripting" is for anyone new to Unity, as well as someone with basic knowledge of C# syntax and some experience with Unity. This course will provide insight into the internal workings of Unity's game engine. Part of Getting Started with Unity 4 Scripting. For the full course visit: http://www.packtpub.com/getting-started-with-unity-4-scripting/video</t>
  </si>
  <si>
    <t>https://i.ytimg.com/vi/y-78gOhpaAw/maxresdefault.jpg</t>
  </si>
  <si>
    <t>4xk1oatPP_U</t>
  </si>
  <si>
    <t>2013-05-29T10:25:35Z</t>
  </si>
  <si>
    <t>29/5/13 10:25</t>
  </si>
  <si>
    <t>Microsoft Dynamics Tutorial: Keeping Data Tidy | packtpub.com</t>
  </si>
  <si>
    <t>Part of Microsoft Dynamics GP Techniques. For the full course visit: http://www.packtpub.com/content/microsoft-dynamics-gp-techniques/video Follow carefully organized sequences of instructions that outline how to leverage the power of Dynamics GP in simple and easy to understand examples, helping to improve your ability to work. Dynamics GP users or Dynamics GP partners primarily focused on delivering time-proven application optimizations. This online learning course assumes that you have a basic understanding of Microsoft Dynamics GP or similar systems and some knowledge of Microsoft SQL Server. Find us on Facebook -- http://www.facebook.com/Packtvideo Follow us on Twitter - http://www.twitter.com/packtvideo</t>
  </si>
  <si>
    <t>https://i.ytimg.com/vi/4xk1oatPP_U/maxresdefault.jpg</t>
  </si>
  <si>
    <t>t-xNU_8Qc_c</t>
  </si>
  <si>
    <t>2013-05-29T05:29:58Z</t>
  </si>
  <si>
    <t>29/5/13 5:29</t>
  </si>
  <si>
    <t>BackTrack 5 Tutorial: Getting Past Open Authentication by Defeating MAC Filters | packtpub.com</t>
  </si>
  <si>
    <t>Designed as a practical video tutorial with step-by-step instructions to teach you about Wireless Penetration Testing, the course has been designed to ensure that topics are presented in a gradual manner, allowing you to grasp the information that's being presented before moving on to more advanced topics This course is aimed at security professionals and IT professionals who want to learn about wireless penetration testing using the BackTrack Linux security distribution. The course assumes that you already know the basics of wireless networks and can operate at least one Linux distribution. Part of BackTrack 5 Wireless Penetration Testing. For the full course visit: www.packtpub.com/backtrack-5-wireless-penetration-testing/video</t>
  </si>
  <si>
    <t>https://i.ytimg.com/vi/t-xNU_8Qc_c/maxresdefault.jpg</t>
  </si>
  <si>
    <t>3Furq2RczFg</t>
  </si>
  <si>
    <t>2013-05-29T05:05:07Z</t>
  </si>
  <si>
    <t>29/5/13 5:05</t>
  </si>
  <si>
    <t>Moodle Course Tutorial: The Gradebook | packtpub.com</t>
  </si>
  <si>
    <t>Moodle Course Development will show you how to teach online using Moodle. Learn how to make the most out of Moodle by following along with detailed video demonstrations covering how to configure and use Moodle's features to create an e-learning site designed to meet your learner's needs. Moodle Course Development is designed for teachers or anybody who wants to deliver education online using Moodle. Whether you are a beginner or have experience with Moodle you will take away valuable lessons that will help you to get the best from Moodle. Part of Moodle Course Development. For the full course visit: http://www.packtpub.com/moodle-elearning-course-development/video</t>
  </si>
  <si>
    <t>https://i.ytimg.com/vi/3Furq2RczFg/maxresdefault.jpg</t>
  </si>
  <si>
    <t>dCUkc0VmqtA</t>
  </si>
  <si>
    <t>2013-05-08T15:34:10Z</t>
  </si>
  <si>
    <t>OpenCV Tutorial: Creating Panoramas | packtpub.com</t>
  </si>
  <si>
    <t>This video is part of 'OpenCV Computer Vision Application Programming' video course. For the full course please visit: http://www.packtpub.com/content/opencv-computer-vision-application-programming/video?utm_source=youtube&amp;utm_medium=video-description&amp;utm_campaign=yt-opencv This course shows results obtained on real images with suitable explanations accompanied with code that will facilitate your learning. Each example covers different aspects of computer vision that you can use in your own applications. If you are a novice or expert C++ programmer who wants to learn how to use the OpenCV library to develop computer vision applications in ways such as augmented reality, robotics, surveillance, computational photography, object detection or identification then this course is for you. Prior knowledge of computer vision or image processing is not needed.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dCUkc0VmqtA/maxresdefault.jpg</t>
  </si>
  <si>
    <t>MsdnJbTMbfc</t>
  </si>
  <si>
    <t>2013-05-08T15:25:32Z</t>
  </si>
  <si>
    <t>Unity 3D Tutorial: Pre-built Components | packtpub.com</t>
  </si>
  <si>
    <t>The video course takes a clear, step-by-step approach to building a game in Unity. It focuses on short, attainable tasks that the reader can finish making this the fastest path from zero to finished game using the Unity 3D engine. Are you just learning how to program? New to C# and looking for ways to build on what you know? Have you always wanted to make a game, but didn't have the time for the low-level nuts and bolts of rolling your own engine? Maybe you've just heard the buzz about Unity3D and you want to learn what it's all about. If any of this sounds like you, Unity3D by Example is exactly what you're looking for! Part of Unity 3D Game Development by Example . For the full course visit: http://www.packtpub.com/content/unity-3d-game-development-example/video</t>
  </si>
  <si>
    <t>https://i.ytimg.com/vi/MsdnJbTMbfc/maxresdefault.jpg</t>
  </si>
  <si>
    <t>ZNNVbKuQTuI</t>
  </si>
  <si>
    <t>2013-05-08T15:16:53Z</t>
  </si>
  <si>
    <t>Microsoft Forefront Tutorial: Introduction | packtpub.com</t>
  </si>
  <si>
    <t>Implementing Microsoft Forefront Unified Access Gateway 2010 is packed with clear step-by-step instructions for performing the most useful tasks for managing a UAG server. This video is targeted at IT administrators who want to implement UAG in their environments, and take full advantage of its many features and abilities. The reader will be best served by a background in TCP/IP networking, configuring enterprise applications such as Exchange and SharePoint, and concepts of remote-access and information security. Part of Implementing Microsoft Forefront Unified Access Gateway 2010. For the full course visit: http://www.packtpub.com/content/implementing-microsoft-forefront-unified-access-gateway-2010/video</t>
  </si>
  <si>
    <t>https://i.ytimg.com/vi/ZNNVbKuQTuI/maxresdefault.jpg</t>
  </si>
  <si>
    <t>a2lFbQTVaKY</t>
  </si>
  <si>
    <t>2013-05-08T12:30:23Z</t>
  </si>
  <si>
    <t>XNA 3D Tutorial: The Level Builder | packtpub.com</t>
  </si>
  <si>
    <t>This course will thoroughly explain the aspects of building a 3D game for Windows using XNA. It won't explain the C# programming language itself, nor object-oriented programming; but it will cover all the basics, including the much dreaded Math. This is the right video course for anyone, if: You are interested in game development, You want to start building games for Windows Phones, You have some programming knowledge Part of XNA 3D Game Development By Example. For the full course visit: http://www.packtpub.com/content/xna-3d-game-development-example/video</t>
  </si>
  <si>
    <t>https://i.ytimg.com/vi/a2lFbQTVaKY/maxresdefault.jpg</t>
  </si>
  <si>
    <t>7qlGX_RaJoM</t>
  </si>
  <si>
    <t>2012-10-09T11:18:22Z</t>
  </si>
  <si>
    <t>IBM Cognos Tutorial: Architecture, Installation &amp; Configuration | packtpub.com</t>
  </si>
  <si>
    <t>Packt</t>
  </si>
  <si>
    <t>https://i.ytimg.com/vi/7qlGX_RaJoM/maxresdefault.jpg</t>
  </si>
  <si>
    <t>UC59K-uG2A5ogwIrHw4bmlEg</t>
  </si>
  <si>
    <t>Telusko</t>
  </si>
  <si>
    <t>do0T6M8NTFk</t>
  </si>
  <si>
    <t>2020-08-13T16:23:21Z</t>
  </si>
  <si>
    <t>13/8/20 16:23</t>
  </si>
  <si>
    <t>Important Announcement Regarding Python Live Sessions</t>
  </si>
  <si>
    <t>Registration link : https://glacad.me/telusko_live Exciting Live Sessions on Python coming up.... Hope to see you in todays live</t>
  </si>
  <si>
    <t>https://i.ytimg.com/vi/do0T6M8NTFk/maxresdefault.jpg</t>
  </si>
  <si>
    <t>Ftd_AV4AcSc</t>
  </si>
  <si>
    <t>2020-08-09T11:19:20Z</t>
  </si>
  <si>
    <t>Sunday Evening Live with Navin</t>
  </si>
  <si>
    <t>Support by becoming a Member : https://www.youtube.com/channel/UC59K-uG2A5ogwIrHw4bmlEg/join</t>
  </si>
  <si>
    <t>PT31M32S</t>
  </si>
  <si>
    <t>https://i.ytimg.com/vi/Ftd_AV4AcSc/maxresdefault.jpg</t>
  </si>
  <si>
    <t>iUryM6ydLW8</t>
  </si>
  <si>
    <t>2020-07-27T13:59:53Z</t>
  </si>
  <si>
    <t>27/7/20 13:59</t>
  </si>
  <si>
    <t>Macbook Pro 2020 13 inch | is it worth it?</t>
  </si>
  <si>
    <t>Macbook pro 16 : https://amzn.to/30JS23i Macbook pro 13 base model : https://amzn.to/3046bt3 Macbook pro 13 10 gen : https://amzn.to/3g6otiT</t>
  </si>
  <si>
    <t>https://i.ytimg.com/vi/iUryM6ydLW8/maxresdefault.jpg</t>
  </si>
  <si>
    <t>YblAhRamry8</t>
  </si>
  <si>
    <t>2020-07-19T10:33:20Z</t>
  </si>
  <si>
    <t>19/7/20 10:33</t>
  </si>
  <si>
    <t>Gold Button | Sunday Live</t>
  </si>
  <si>
    <t>https://i.ytimg.com/vi/YblAhRamry8/maxresdefault.jpg</t>
  </si>
  <si>
    <t>GGaDSAMeopo</t>
  </si>
  <si>
    <t>2020-07-16T08:06:06Z</t>
  </si>
  <si>
    <t>16/7/20 8:06</t>
  </si>
  <si>
    <t>Docker for Beginnners</t>
  </si>
  <si>
    <t>00:00:10 - What is Docker? 00:10:23 - Docker on Linux 00:24:49 - Docker on Windows 00:31:04 - Ubuntu on Docker 00:39:54 - Docker Architecture 00:45:16 - Creating App on Docker 01:12:14 - Dockerize App #docker #container</t>
  </si>
  <si>
    <t>PT1H30M31S</t>
  </si>
  <si>
    <t>https://i.ytimg.com/vi/GGaDSAMeopo/maxresdefault.jpg</t>
  </si>
  <si>
    <t>awo90L11sE0</t>
  </si>
  <si>
    <t>2020-07-15T11:22:49Z</t>
  </si>
  <si>
    <t>15/7/20 11:22</t>
  </si>
  <si>
    <t>Docker Installation on Windows</t>
  </si>
  <si>
    <t>How to install docker on Windows 10. Download docker desktop from Docker Hub #docker #windows</t>
  </si>
  <si>
    <t>https://i.ytimg.com/vi/awo90L11sE0/maxresdefault.jpg</t>
  </si>
  <si>
    <t>Nr2RlNXyIuw</t>
  </si>
  <si>
    <t>2020-07-12T12:09:34Z</t>
  </si>
  <si>
    <t>Telusko Live Stream</t>
  </si>
  <si>
    <t>5N0bVkrk5RY</t>
  </si>
  <si>
    <t>2020-06-18T05:08:01Z</t>
  </si>
  <si>
    <t>18/6/20 5:08</t>
  </si>
  <si>
    <t>Its a Million</t>
  </si>
  <si>
    <t>agFrMf1WTpc</t>
  </si>
  <si>
    <t>2020-06-02T14:38:46Z</t>
  </si>
  <si>
    <t>9 Books in 2 Months</t>
  </si>
  <si>
    <t>Permanent Record : https://amzn.to/301YDYc Prepared : https://amzn.to/2Xsgg1L Reality is not what it seems : https://amzn.to/3eDkaKM Ikigai : https://amzn.to/2XPdkv4 NLP for Dummies : https://amzn.to/36XE0hw Hyperfocus : https://amzn.to/3gIswCS 21 Lessons for the 21st Century : https://amzn.to/3gMqxNX Algorithms to Live By : https://amzn.to/2XpPSW5 Lets talk money : https://amzn.to/3ckUsJG Support by becoming a Member : https://www.youtube.com/channel/UC59K-uG2A5ogwIrHw4bmlEg/join</t>
  </si>
  <si>
    <t>https://i.ytimg.com/vi/agFrMf1WTpc/maxresdefault.jpg</t>
  </si>
  <si>
    <t>vJEO57B05Sg</t>
  </si>
  <si>
    <t>2020-05-29T17:59:41Z</t>
  </si>
  <si>
    <t>29/5/20 17:59</t>
  </si>
  <si>
    <t>Node JS Tutorial | Crash Course</t>
  </si>
  <si>
    <t>00:00 - What is Node JS? 08:33 - Node Js Installation 16:38 - Getting Started with Node JS 30:55 - How Node JS Works? 40:00 - What is NPM? 48:47 - Modules in Node JS Support by becoming a Member : https://www.youtube.com/channel/UC59K-uG2A5ogwIrHw4bmlEg/join #nodejs</t>
  </si>
  <si>
    <t>PT1H28M10S</t>
  </si>
  <si>
    <t>https://i.ytimg.com/vi/vJEO57B05Sg/maxresdefault.jpg</t>
  </si>
  <si>
    <t>4GVACHXCTkw</t>
  </si>
  <si>
    <t>2020-05-20T15:07:10Z</t>
  </si>
  <si>
    <t>20/5/20 15:07</t>
  </si>
  <si>
    <t>Should I learn Deno or Node?</t>
  </si>
  <si>
    <t>Introduction to Deno : https://youtu.be/apvIE8qWmgs Node Js Tutorial : https://youtu.be/yEHCfRWz-EI Support by becoming a Member : https://www.youtube.com/channel/UC59K-uG2A5ogwIrHw4bmlEg/join</t>
  </si>
  <si>
    <t>https://i.ytimg.com/vi/4GVACHXCTkw/maxresdefault.jpg</t>
  </si>
  <si>
    <t>apvIE8qWmgs</t>
  </si>
  <si>
    <t>2020-05-17T14:30:16Z</t>
  </si>
  <si>
    <t>17/5/20 14:30</t>
  </si>
  <si>
    <t>DENO is here | DONE with NODE?</t>
  </si>
  <si>
    <t>Deno 1.0 : https://deno.land/v1 Why Deno : https://www.youtube.com/watch?v=M3BM9TB-8yA Support by becoming a Member : https://www.youtube.com/channel/UC59K-uG2A5ogwIrHw4bmlEg/join</t>
  </si>
  <si>
    <t>https://i.ytimg.com/vi/apvIE8qWmgs/maxresdefault.jpg</t>
  </si>
  <si>
    <t>YSyFSnisip0</t>
  </si>
  <si>
    <t>2020-05-15T14:24:46Z</t>
  </si>
  <si>
    <t>15/5/20 14:24</t>
  </si>
  <si>
    <t>How Node JS Works?</t>
  </si>
  <si>
    <t>Its important to understand how Node JS works as a backend And How it handle multiple requests from clients. What is libuv? Support by becoming a Member : https://www.youtube.com/channel/UC59K-uG2A5ogwIrHw4bmlEg/join</t>
  </si>
  <si>
    <t>https://i.ytimg.com/vi/YSyFSnisip0/maxresdefault.jpg</t>
  </si>
  <si>
    <t>eYVGoXPq2RA</t>
  </si>
  <si>
    <t>2020-05-10T12:41:39Z</t>
  </si>
  <si>
    <t>CRUD REST API using Node | Express | MongoDB</t>
  </si>
  <si>
    <t>Building a CRUD App using Node, Express, Mongodb and Mongoose. Source code : https://github.com/navinreddy20/NodeCode.git Support by becoming a Member : https://www.youtube.com/channel/UC59K-uG2A5ogwIrHw4bmlEg/join</t>
  </si>
  <si>
    <t>PT52M34S</t>
  </si>
  <si>
    <t>https://i.ytimg.com/vi/eYVGoXPq2RA/maxresdefault.jpg</t>
  </si>
  <si>
    <t>2ojkb44XObc</t>
  </si>
  <si>
    <t>2020-05-04T15:45:22Z</t>
  </si>
  <si>
    <t>Express in Node js | Web Framework</t>
  </si>
  <si>
    <t>Express is Fast, unopinionated, minimalist web framework for Node.js #express #nodejs #web Support by becoming a Member : https://www.youtube.com/channel/UC59K-uG2A5ogwIrHw4bmlEg/join</t>
  </si>
  <si>
    <t>https://i.ytimg.com/vi/2ojkb44XObc/maxresdefault.jpg</t>
  </si>
  <si>
    <t>WDtDH2OSYIw</t>
  </si>
  <si>
    <t>2020-04-30T15:07:24Z</t>
  </si>
  <si>
    <t>30/4/20 15:07</t>
  </si>
  <si>
    <t>Telusko 6th Anniversary</t>
  </si>
  <si>
    <t>https://i.ytimg.com/vi/WDtDH2OSYIw/maxresdefault.jpg</t>
  </si>
  <si>
    <t>ZySsdm576wE</t>
  </si>
  <si>
    <t>2020-04-28T15:13:53Z</t>
  </si>
  <si>
    <t>28/4/20 15:13</t>
  </si>
  <si>
    <t>fs (File System) Module in Node JS</t>
  </si>
  <si>
    <t>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ySsdm576wE/maxresdefault.jpg</t>
  </si>
  <si>
    <t>zKIV3A_aOkY</t>
  </si>
  <si>
    <t>2020-04-27T12:14:48Z</t>
  </si>
  <si>
    <t>27/4/20 12:14</t>
  </si>
  <si>
    <t>Modules in Node JS</t>
  </si>
  <si>
    <t>https://i.ytimg.com/vi/zKIV3A_aOkY/maxresdefault.jpg</t>
  </si>
  <si>
    <t>M8nlgBQBxxo</t>
  </si>
  <si>
    <t>2020-04-26T06:25:19Z</t>
  </si>
  <si>
    <t>26/4/20 6:25</t>
  </si>
  <si>
    <t>What is NPM? | Node JS</t>
  </si>
  <si>
    <t>What is NPM? Node Package Manager NodeJS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8nlgBQBxxo/maxresdefault.jpg</t>
  </si>
  <si>
    <t>PEzuVWhwCgY</t>
  </si>
  <si>
    <t>2020-04-25T13:14:52Z</t>
  </si>
  <si>
    <t>25/4/20 13:14</t>
  </si>
  <si>
    <t>Learning 3X</t>
  </si>
  <si>
    <t>Learning 3X Approach 1. Big Picture 2. Deep Dive 3. Expert thoughts Resources 1. Book 2. Videos 3. Audiobook / Podcast (Audible, Google Podcasts)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EzuVWhwCgY/maxresdefault.jpg</t>
  </si>
  <si>
    <t>U5h97cFmj8I</t>
  </si>
  <si>
    <t>2020-04-24T10:28:20Z</t>
  </si>
  <si>
    <t>24/4/20 10:28</t>
  </si>
  <si>
    <t>Getting Started with Node JS</t>
  </si>
  <si>
    <t>https://i.ytimg.com/vi/U5h97cFmj8I/maxresdefault.jpg</t>
  </si>
  <si>
    <t>JINE4D0Syqw</t>
  </si>
  <si>
    <t>2020-04-22T10:48:34Z</t>
  </si>
  <si>
    <t>22/4/20 10:48</t>
  </si>
  <si>
    <t>Node JS Installation</t>
  </si>
  <si>
    <t>Node js installations in windows: https://nodejs.org/en/download/ VS Code installations in windows: https://code.visualstudio.com/download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INE4D0Syqw/maxresdefault.jpg</t>
  </si>
  <si>
    <t>yEHCfRWz-EI</t>
  </si>
  <si>
    <t>2020-04-20T15:57:01Z</t>
  </si>
  <si>
    <t>20/4/20 15:57</t>
  </si>
  <si>
    <t>What is Node js? | Why it is so Famous?</t>
  </si>
  <si>
    <t>Node Js is the runtime environment for JavaScript. In this video will talk about What is Node JS and Why it is so famous? Will touch Javascript, Express, Angular, React, MEAN, MERN, MongoDB. Playlist on Node js : https://www.youtube.com/watch?v=yEHCfRWz-EI&amp;list=PLsyeobzWxl7occsESx2X1E2R2Uw5wCoeG Support by becoming a Member : https://www.youtube.com/channel/UC59K-uG2A5ogwIrHw4bmlEg/join</t>
  </si>
  <si>
    <t>https://i.ytimg.com/vi/yEHCfRWz-EI/maxresdefault.jpg</t>
  </si>
  <si>
    <t>4PCrSva7V8s</t>
  </si>
  <si>
    <t>2020-04-16T00:33:49Z</t>
  </si>
  <si>
    <t>16/4/20 0:33</t>
  </si>
  <si>
    <t>ONLINE Education 2.0 | Live</t>
  </si>
  <si>
    <t>PT18M19S</t>
  </si>
  <si>
    <t>oiZRUR20tk4</t>
  </si>
  <si>
    <t>2020-04-14T16:26:41Z</t>
  </si>
  <si>
    <t>14/4/20 16:26</t>
  </si>
  <si>
    <t>Dockerize Django App</t>
  </si>
  <si>
    <t>Django Tutorial for Beginners : https://www.youtube.com/watch?v=OTmQOjsl0eg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iZRUR20tk4/maxresdefault.jpg</t>
  </si>
  <si>
    <t>XDaQAmkDFX4</t>
  </si>
  <si>
    <t>2020-04-13T16:09:05Z</t>
  </si>
  <si>
    <t>13/4/20 16:09</t>
  </si>
  <si>
    <t>Creating Django App on Docker</t>
  </si>
  <si>
    <t>5DjqFI3SkYk</t>
  </si>
  <si>
    <t>2020-04-11T12:23:47Z</t>
  </si>
  <si>
    <t>Java 14 | IntelliJ IDEA | Telusko Edutech</t>
  </si>
  <si>
    <t>https://i.ytimg.com/vi/5DjqFI3SkYk/maxresdefault.jpg</t>
  </si>
  <si>
    <t>yaVDLocA45w</t>
  </si>
  <si>
    <t>2020-04-07T14:31:34Z</t>
  </si>
  <si>
    <t>Docker Architecture | Components</t>
  </si>
  <si>
    <t>Docker Components. Docker Client CLI Docker Daemon (dockerd) Containerd runc Docker Hub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RP_tpeGx5Wg</t>
  </si>
  <si>
    <t>2020-04-05T11:34:16Z</t>
  </si>
  <si>
    <t>Sunday Live (Ask Anything)</t>
  </si>
  <si>
    <t>https://i.ytimg.com/vi/RP_tpeGx5Wg/maxresdefault.jpg</t>
  </si>
  <si>
    <t>OSM8aw8G1kk</t>
  </si>
  <si>
    <t>2020-04-03T16:55:26Z</t>
  </si>
  <si>
    <t>Docker Pull | Delete | Ubuntu Image</t>
  </si>
  <si>
    <t>We'll see how to use Docker Ubuntu image and command using which you can get all the images from docker. So if you want to remove the image, it's very simple. You can remove container also using command. So, of course, you can't update the existing image, but then you can create a new image so you can pack this container create new image and push that on the docker Hub. You can use ping docker.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SM8aw8G1kk/maxresdefault.jpg</t>
  </si>
  <si>
    <t>M7_mZXh8h8A</t>
  </si>
  <si>
    <t>2020-04-02T06:17:17Z</t>
  </si>
  <si>
    <t>Docker Installation On Ubuntu? | Linux</t>
  </si>
  <si>
    <t>How to Install Docker on Ubuntu? check out the links : docker.com docs.docker.com hub.docker.com Docker Hub is a service provided by Docker for finding and sharing container images with your team. It provides the same features: Repositories: Push and pull container images. Docker Desktop is an application for Linux or MacOS and Windows machines for the building and sharing of containerized applications and micro services. Docker Desktop includes Docker App, developer tools, Kubernetes, and version synchronization to production Docker Engines. Play With Docker gives you the experience of having a free Alpine Linux Virtual Machine in the cloud where you can build and run Docker containers and even create clusters with Docker features like Swarm Mode. And we will see some installation Commands and animation.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7_mZXh8h8A/maxresdefault.jpg</t>
  </si>
  <si>
    <t>u-YWtdbpEhQ</t>
  </si>
  <si>
    <t>2020-03-31T11:26:41Z</t>
  </si>
  <si>
    <t>31/3/20 11:26</t>
  </si>
  <si>
    <t>What is Docker?</t>
  </si>
  <si>
    <t>In this Video: We'll see : What is docker? Why we need docker? Docker Engine, Docker Container Hypervisor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EcUnpJ6whlQ</t>
  </si>
  <si>
    <t>2020-03-06T11:12:03Z</t>
  </si>
  <si>
    <t>DLT vs Blockchain vs Bitcoin</t>
  </si>
  <si>
    <t>In this video we will see: - Difference between Bitcoin, Blockchain &amp; DLT(Distributed ledger technology) - What is ledger Distributed ledger technology (DLT) is a digital system for recording the transaction of assets in which the transactions and their details are recorded in multiple nodes at the same time Blockchain is type of DLT(Distributed ledger technology) But all DLT is not Blockchain. Blockchain is different because it has Blocks and all blocks connected with chains. Bitcoin works on blockchain and blockchain is type of DLT(Distributed ledger technology)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cUnpJ6whlQ/maxresdefault.jpg</t>
  </si>
  <si>
    <t>BWsa6gOIRak</t>
  </si>
  <si>
    <t>2020-02-23T11:52:11Z</t>
  </si>
  <si>
    <t>23/2/20 11:52</t>
  </si>
  <si>
    <t>Sunday Live | Ask Anything</t>
  </si>
  <si>
    <t>PT15M25S</t>
  </si>
  <si>
    <t>W5dEbsHrb9k</t>
  </si>
  <si>
    <t>2020-02-22T10:16:05Z</t>
  </si>
  <si>
    <t>22/2/20 10:16</t>
  </si>
  <si>
    <t>Angular for Beginners | Shalini Mittal</t>
  </si>
  <si>
    <t>Pre-Requisites âž¡ï¸HTML âž¡ï¸CSS âž¡ï¸JavaScript Good to Know: ðŸ”˜XML ðŸ”˜JSON ðŸ”˜HTTP VERBS ðŸ”˜REST SERVICES âš«ï¸ Instal node.js from : https://nodejs.org/en/download/ âš«ï¸ Instal TypeScript using npm âš«ï¸ Instal the Angular CLI using npm âš«ï¸ We will be using VSCode Download from: https://code.visualstudio.com/ Crash Course on Angular for Beginners by Shalini Mittal Check out full course : https://courses.telusko.com/learn/Angular tags : TypeScript, Angular, Web Development.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55M56S</t>
  </si>
  <si>
    <t>https://i.ytimg.com/vi/W5dEbsHrb9k/maxresdefault.jpg</t>
  </si>
  <si>
    <t>UDmJGvM-OUw</t>
  </si>
  <si>
    <t>2020-02-21T14:06:22Z</t>
  </si>
  <si>
    <t>21/2/20 14:06</t>
  </si>
  <si>
    <t>Abstract Class and Abstract Method in Python</t>
  </si>
  <si>
    <t>Method which is decorated with @abstractmethod and does not have any definition. Python Don't support Abstract class, So we have ABC(abstract Base Classes) Module, so we can use here to achieve abstract classes. And will see what is abstract class and why we need it. An abstract class can be considered as a pattern for other classes. A class which contains one or more abstract methods is called an abstract class. An abstract method is a method that has a declaration but does not have an implementation.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UDmJGvM-OUw/maxresdefault.jpg</t>
  </si>
  <si>
    <t>qj-V2Ep4coY</t>
  </si>
  <si>
    <t>2020-02-20T16:42:03Z</t>
  </si>
  <si>
    <t>20/2/20 16:42</t>
  </si>
  <si>
    <t>Zip Function in Python</t>
  </si>
  <si>
    <t>The zip function restores a zip object, which is an iterator of tuples where the principal thing in each passed iterator is matched together, and afterward the second thing in each passed iterator are combined together that called Zip function. For practical watch video.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j-V2Ep4coY/maxresdefault.jpg</t>
  </si>
  <si>
    <t>BKMyPj_4yfI</t>
  </si>
  <si>
    <t>2020-02-16T11:31:40Z</t>
  </si>
  <si>
    <t>16/2/20 11:31</t>
  </si>
  <si>
    <t>https://i.ytimg.com/vi/BKMyPj_4yfI/maxresdefault.jpg</t>
  </si>
  <si>
    <t>xYyINWcdGsQ</t>
  </si>
  <si>
    <t>2020-02-02T12:00:53Z</t>
  </si>
  <si>
    <t>Sunday Live</t>
  </si>
  <si>
    <t>7LohmKA0HBI</t>
  </si>
  <si>
    <t>2020-02-01T10:00:37Z</t>
  </si>
  <si>
    <t>Top 5 Programming Languages in 2020</t>
  </si>
  <si>
    <t>âš«ï¸ Python âš«ï¸ JavaScript âš«ï¸ Java/Kotlin âš«ï¸ Golang âš«ï¸ Dart Video playlists : Python: https://www.youtube.com/watch?v=QXeEoD0pB3E&amp;list=PLsyeobzWxl7poL9JTVyndKe62ieoN-MZ3 Java: https:https://www.youtube.com/watch?v=WOUpjal8ee4&amp;list=PLsyeobzWxl7oZ-fxDYkOToURHhMuWD1BK JavaScript: https://www.youtube.com/watch?v=uDwSnnhl1Ng&amp;list=PLsyeobzWxl7qtP8Lo9TReqUMkiOp446cV Golang: https://www.youtube.com/watch?v=0dnTNElroug&amp;list=PLsyeobzWxl7pJ9Gy1iHRKjUTE5xPhJ18b Django: https://www.youtube.com/watch?v=SIyxjRJ8VNY&amp;list=PLsyeobzWxl7r2ukVgTqIQcl-1T0C2mzau Kotlin: https://www.youtube.com/watch?v=Org0vh-VSgA&amp;list=PLsyeobzWxl7rooJFZhc3qPLwVROovGCfh Scala: https://www.youtube.com/watch?v=yVzRdr5AB34&amp;list=PLsyeobzWxl7qag3R9xLopxwealpLgEpYa C Language: https://www.youtube.com/watch?v=wKoGImLA2KA&amp;list=PLsyeobzWxl7oBxHp43xQTFrw9f1CDPR6C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7LohmKA0HBI/maxresdefault.jpg</t>
  </si>
  <si>
    <t>u4kr7EFxAKk</t>
  </si>
  <si>
    <t>2020-01-30T09:42:59Z</t>
  </si>
  <si>
    <t>30/1/20 9:42</t>
  </si>
  <si>
    <t>Socket Programming Using Python</t>
  </si>
  <si>
    <t>We have many machines and we have all nodes, it can be a server or a client it can be a client to client network, we all this node talking to each other, Basically it is pair to pair network. In this video we will understand base of the internet or network, Which is socket. And we have to understand two concept first one is Port numbers and second one is type of connection going to build. We will talk about TCP(Transmission Control Protocol) &amp; UDP( User Datagram Protocol). Tcp is connection oriented network, Udp is Connection less network.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7M8S</t>
  </si>
  <si>
    <t>https://i.ytimg.com/vi/u4kr7EFxAKk/maxresdefault.jpg</t>
  </si>
  <si>
    <t>2IsF7DEtVjg</t>
  </si>
  <si>
    <t>2020-01-28T12:03:59Z</t>
  </si>
  <si>
    <t>28/1/20 12:03</t>
  </si>
  <si>
    <t>Dictionary in Python</t>
  </si>
  <si>
    <t>In this video will talk about Dictionary in python. A dictionary is a simple data structure that maps a dictionary name to a set of key/value of each element. If officially you check the dictionary and you go to that page and then you understand the meaning of that word. If you can have this type of concept, where have key and vale, every value have unique key given by you not normal numbers, to achieve that of course you have to use dictionary itself. You will see in detail with example in this video.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IsF7DEtVjg/maxresdefault.jpg</t>
  </si>
  <si>
    <t>7jNEqgY0kG0</t>
  </si>
  <si>
    <t>2020-01-19T09:43:17Z</t>
  </si>
  <si>
    <t>19/1/20 9:43</t>
  </si>
  <si>
    <t>Ask Anything | Sunday Live</t>
  </si>
  <si>
    <t>PT30M31S</t>
  </si>
  <si>
    <t>LG42Fze-UH4</t>
  </si>
  <si>
    <t>2020-01-12T11:49:52Z</t>
  </si>
  <si>
    <t>ir6jKZOt_UA</t>
  </si>
  <si>
    <t>2020-01-10T09:40:50Z</t>
  </si>
  <si>
    <t>Python 2 End of Support in 2020</t>
  </si>
  <si>
    <t>Its time to migrate to python 3 if you still using python 2. 2to3 utility is one way. Learn python here : https://www.youtube.com/watch?v=QXeEoD0pB3E&amp;list=PLsyeobzWxl7poL9JTVyndKe62ieoN-MZ3 In this Video talk about python two. Just that support for python 2 is going to end this year. when you talk about support it mean when you have a new versions. We got python 2.1 and 2.2 and now we are using Python 3.9. So all this version They get new update, they get new feature and if you are using Python 2 or 2.7 there might be some bugs in that and then what they will do that, when they realize the bugs, they will give you a new update, Let's say we got new update for python 2.7.1 This version will have some new feature and the bug fixer. Same things happen with android every month, so you get new update. Now why going end of python 2 support. Go back to your 1990 you got python, when You have the first version it was having some features and give you new updates, you got some new features and you got fixes. the community working very hard to give you features and bug fixer as well. And they sad python is a great language but then we have to add some amazing feature one of the amazing feature is memory management a very important feature for any language and then came of with python 2 in year 2002. it was amazing it got very famous and most of the project started using python 2 many be people started using python 2 as language and then they also used some frameworks third party frameworks to build applications and of-course third party applications and third party frameworks they have to use python 2 as a base language right and then they got famous. And in 2008 new version of python which is python 3 . You can still use old features in new version but that was not the case for python. They got a new update, they got a new feature so Either you have to be on python 2 or python 3 right #python #dead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ir6jKZOt_UA/maxresdefault.jpg</t>
  </si>
  <si>
    <t>9XRAlr26nco</t>
  </si>
  <si>
    <t>2020-01-04T11:17:22Z</t>
  </si>
  <si>
    <t>Top 5 Technologies in 2020</t>
  </si>
  <si>
    <t>This video talks about the top 5 technologies in 2020. Also, we will see some other trending technologies also. Top 5 Technologies in 2020 (5) Internet of Things [IOT] (4) Edge computing (3) Augmented Reality [AR], Virtual Reality [VR] (2) Blockchain (1) Artificial Intelligence [AI], Machine Learning [ML] Some other trending technologies. (1) Big Data (2) Data Science (3) Cyber Security (4) Cloud Computing (5) Robotic Process Automation (RPA) Up coming Technologies (1) Quantum Computing (2) 5G #ai #ml #blockchain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9XRAlr26nco/maxresdefault.jpg</t>
  </si>
  <si>
    <t>Z0sanChK41k</t>
  </si>
  <si>
    <t>2019-12-31T08:27:05Z</t>
  </si>
  <si>
    <t>31/12/19 8:27</t>
  </si>
  <si>
    <t>Telusko Rewind 2019 | Why it was amazing?</t>
  </si>
  <si>
    <t>TEDx Video : https://www.youtube.com/watch?v=vUzGa6_JZus Support by becoming a Member : https://www.youtube.com/channel/UC59K-uG2A5ogwIrHw4bmlEg/join Instamojo (India) : https://www.instamojo.com/@NavinReddy/ Paypal : https://www.paypal.me/navinreddy20 UPI : navinreddy20@okicici</t>
  </si>
  <si>
    <t>https://i.ytimg.com/vi/Z0sanChK41k/maxresdefault.jpg</t>
  </si>
  <si>
    <t>HdncPljx-BA</t>
  </si>
  <si>
    <t>2019-12-29T11:39:20Z</t>
  </si>
  <si>
    <t>29/12/19 11:39</t>
  </si>
  <si>
    <t>lHLgunAzYDY</t>
  </si>
  <si>
    <t>2019-12-28T10:15:28Z</t>
  </si>
  <si>
    <t>28/12/19 10:15</t>
  </si>
  <si>
    <t>First Application on Hyperledger Fabric | Blockchain</t>
  </si>
  <si>
    <t>Hyperledger Fabric Documentation : https://hyperledger-fabric.readthedocs.io/en/release-1.4/write_first_app.html Previous Video : https://www.youtube.com/watch?v=3xpMzjjaq3U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5M26S</t>
  </si>
  <si>
    <t>https://i.ytimg.com/vi/lHLgunAzYDY/maxresdefault.jpg</t>
  </si>
  <si>
    <t>dvFOMm6mBao</t>
  </si>
  <si>
    <t>2019-12-13T16:40:24Z</t>
  </si>
  <si>
    <t>13/12/19 16:40</t>
  </si>
  <si>
    <t>Blockchain in Healthcare | Use Case</t>
  </si>
  <si>
    <t>We will discuss about use case of Blockchain How can we use blockchain in health care One question still remains, where can we use it in-fact, We know famous use for blockchain is cryptocurrency (Bitcoin, Ethereum) And What is other use of blockchain, One of the best use case of blockchain is health cares. In case you meet with accident or you have some disease and then you went to the hospital and doctor asking some questions of-course it makes sense to ask your name but they asking do you have diabetes or any allergy form medicines. What if you are diabetic patient and have some allergy from medicine and you say no, this is the big issue. Why donâ€™t they create centralize database, There all the hospitals can share information. Second big problem is if you taking medicine and how you can sure it is original or fake. So how can we use blockchain here, first of all reiterate blockchain is distributed ledger. So basically all the information will be store in decentralized way, So no one can own your data will be distributed between nodes and entities, And it is immutable so no one can change your data. So all the hospitals can share data on decentralized data base, You have only to change or access to data. We can implement on public blockchain or private blockchain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iTV89Tqfmgk</t>
  </si>
  <si>
    <t>2019-12-05T02:44:07Z</t>
  </si>
  <si>
    <t>What is Hyperledger Fabric? | Blockchain</t>
  </si>
  <si>
    <t>Hyperledger Fabric is a permissioned blockchain infrastructure, originally contributed by IBM and Digital Asset, providing a modular architecture with a delineation of roles between the nodes in the infrastructure, execution of Smart Contracts (called â€œchaincodeâ€ in Fabric) and configurable consensus and membership services. A Fabric Network comprises â€œPeer nodesâ€, which execute chaincode, access ledger data, endorse transactions and interface with applications. â€œOrderer nodesâ€ which ensure the consistency of the blockchain and deliver the endorsed transactions to the peers of the network, and Membership Service Providers (MSPs), generally implemented as a Certificate Authority, managing X.509 certificates which are used to authenticate member identity and roles. Fabric is primarily aimed at integration projects, in which a Distributed Ledger Technology (DLT) is required, offering no user facing services other than an SDK for Node.js, Java and Go. -Wikipedia #blockchain #hyperledger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iTV89Tqfmgk/maxresdefault.jpg</t>
  </si>
  <si>
    <t>WSdn4rtE3fM</t>
  </si>
  <si>
    <t>2019-12-01T08:39:44Z</t>
  </si>
  <si>
    <t>Live with JavaBrains</t>
  </si>
  <si>
    <t>So much to learn :)</t>
  </si>
  <si>
    <t>PT29M43S</t>
  </si>
  <si>
    <t>https://i.ytimg.com/vi/WSdn4rtE3fM/maxresdefault.jpg</t>
  </si>
  <si>
    <t>3xpMzjjaq3U</t>
  </si>
  <si>
    <t>2019-11-30T09:32:41Z</t>
  </si>
  <si>
    <t>30/11/19 9:32</t>
  </si>
  <si>
    <t>Build Your First Network | Hyperledger Fabric | Blockchain</t>
  </si>
  <si>
    <t>In this will see byfn(Build Your First Network) in hyperledger fabric So whenever you work with Hyperledger Fabric you have to work with channel and each channel will have peers or each channel will have chain code in-fact each peer will have chain code. If you want to understand what channel means, let's say you have five nodes if all nodes want to communicate of-course they can be part of one channel so every transaction store in ledger and five node share the same ledger. What if secrete communication between two nodes, In this case they will have separate channel So there ledger specific to that they will not share your data with others. That's how you maintain confidentiality.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3xpMzjjaq3U/maxresdefault.jpg</t>
  </si>
  <si>
    <t>acHiHRJ-dVM</t>
  </si>
  <si>
    <t>2019-11-29T18:15:19Z</t>
  </si>
  <si>
    <t>29/11/19 18:15</t>
  </si>
  <si>
    <t>Getting Started with Hyperledger Fabric and Installation | Blockchain</t>
  </si>
  <si>
    <t>Curl - sudo apt install curl Docker Sudo apt install docker Docker Compose Sudo apt install docker-compose Golang Sudo apt install golang-go For Git clone git config --global core.autocrlf false git config --global core.longpaths true Run the script curl -sSL http://bit.ly/2ysbOFE | bash -s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cHiHRJ-dVM/maxresdefault.jpg</t>
  </si>
  <si>
    <t>xJQlwaplSe0</t>
  </si>
  <si>
    <t>2019-11-25T12:14:37Z</t>
  </si>
  <si>
    <t>25/11/19 12:14</t>
  </si>
  <si>
    <t>Machine Learning Q&amp;A Live</t>
  </si>
  <si>
    <t>9. Logesh chandiran What is machine learning, Where it can implement, Real world examples 22. MeeT A Patel Is the Data science ,AI and ML are fall under a one category ? Means that the base of data science and ML is same or something? I searched about that but can't satisfied myself 10. Muhammad Fayaz What are the prerequisite for mschine learning.Can we used other language except python? 1. Nithin (A) Strong Mathematics background is required or not? (B) Any suggestions to select courses for machine learning which can be available free? 21. Arpit Kumar Agarwal How good is to start a career as a machine learning engineer as a fresher..? 14. Bhanu Teja What is the roadmap for becoming a good machine learning expert in less amount of time? 15. Suyash Bhiste 1. What is pathway for machine learning 2. How can I use Kaggle 3. From where can we get big genuine dataset for training model 28. Praveenkumar N R How to start M L and where to start? 16. Vinod Kumar What is the best way to build my career as machine learning engineer from fresher. I am a student. Is it correct to start focus on machine learning while studying? 29. Dharmil vaghasiya For leaning ML from where we should start? Which is best way to learn it like any course on udemy or prefer any book . 27. Rabinchandra Is Math required for learning ML? If required then what topics of math are required? 25. Curious cat Can a final year student get their first job in machine learning just after graduation i.e after B.tech? 23. Prateek Gupta My experience is 10 years in .net. So, want to know how can I make career in machine learning. Because if i want to change the path to machine learning then changing the company with 10 years of experience it's very difficult to crack the interview.</t>
  </si>
  <si>
    <t>Film &amp; Animation</t>
  </si>
  <si>
    <t>https://i.ytimg.com/vi/xJQlwaplSe0/maxresdefault.jpg</t>
  </si>
  <si>
    <t>2019-11-24T11:24:59Z</t>
  </si>
  <si>
    <t>24/11/19 11:24</t>
  </si>
  <si>
    <t>vaK9-2Z_R7Y</t>
  </si>
  <si>
    <t>2019-11-21T15:13:26Z</t>
  </si>
  <si>
    <t>21/11/19 15:13</t>
  </si>
  <si>
    <t>Machine Learning Q&amp;A on Sunday</t>
  </si>
  <si>
    <t>Have Questions regarding Machine Learning? Submit your questions here : https://forms.gle/rD7ePMDE9gdPQAaX9 Follow on Instagram for more updates : navinreddyofficial</t>
  </si>
  <si>
    <t>https://i.ytimg.com/vi/vaK9-2Z_R7Y/maxresdefault.jpg</t>
  </si>
  <si>
    <t>Borp-6FNY3s</t>
  </si>
  <si>
    <t>2019-11-17T12:12:37Z</t>
  </si>
  <si>
    <t>17/11/19 12:12</t>
  </si>
  <si>
    <t>MOcmWuTO5H8</t>
  </si>
  <si>
    <t>2019-11-14T11:37:40Z</t>
  </si>
  <si>
    <t>14/11/19 11:37</t>
  </si>
  <si>
    <t>GET TO - 2 Words For Success</t>
  </si>
  <si>
    <t>You donâ€™t have to You get to If you want to learn every time new technologies you don't have to, you get to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OcmWuTO5H8/maxresdefault.jpg</t>
  </si>
  <si>
    <t>I_Rvf7HC6sc</t>
  </si>
  <si>
    <t>2019-11-12T11:57:13Z</t>
  </si>
  <si>
    <t>Blockchain Adoption | Live</t>
  </si>
  <si>
    <t>mioeN4nHkHA</t>
  </si>
  <si>
    <t>2019-11-10T11:17:49Z</t>
  </si>
  <si>
    <t>PT26M11S</t>
  </si>
  <si>
    <t>15swdhNBgoU</t>
  </si>
  <si>
    <t>2019-11-08T12:56:09Z</t>
  </si>
  <si>
    <t>Quiz &amp; Fun | Pune Meetup</t>
  </si>
  <si>
    <t>https://i.ytimg.com/vi/15swdhNBgoU/maxresdefault.jpg</t>
  </si>
  <si>
    <t>YlGsZgYGvGE</t>
  </si>
  <si>
    <t>2019-10-26T10:13:36Z</t>
  </si>
  <si>
    <t>26/10/19 10:13</t>
  </si>
  <si>
    <t>My Thoughts on Machine Learning | Pune Meetup</t>
  </si>
  <si>
    <t>Support by becoming a Member : https://www.youtube.com/channel/UC59K-uG2A5ogwIrHw4bmlEg/join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lGsZgYGvGE/maxresdefault.jpg</t>
  </si>
  <si>
    <t>hP0LCAebyss</t>
  </si>
  <si>
    <t>2019-10-24T16:09:49Z</t>
  </si>
  <si>
    <t>24/10/19 16:09</t>
  </si>
  <si>
    <t>Why Blockchain? | Pune Meetup</t>
  </si>
  <si>
    <t>https://i.ytimg.com/vi/hP0LCAebyss/maxresdefault.jpg</t>
  </si>
  <si>
    <t>KL1JxXemoQ4</t>
  </si>
  <si>
    <t>2019-10-23T15:11:39Z</t>
  </si>
  <si>
    <t>23/10/19 15:11</t>
  </si>
  <si>
    <t>TCS will PAY DOUBLE to hot TALENT</t>
  </si>
  <si>
    <t>Fresh Graduates to get double package if they already have hot skills in the market like Machine Learning, Data Science, Blockchain Complete Python Tutorial for Beginners Playlist : https://www.youtube.com/watch?v=hEgO047GxaQ&amp;t=0s&amp;index=2&amp;list=PLsyeobzWxl7poL9JTVyndKe62ieoN-MZ3 Support by becoming a Member : https://www.youtube.com/channel/UC59K-uG2A5ogwIrHw4bmlEg/join Instamojo (India) : https://www.instamojo.com/@NavinReddy/ Paypal : https://www.paypal.me/navinreddy20 UPI : navinreddy20@okicici #tcs #machinelearning #blockchain Spring Full Course : https://courses.telusko.com/learn/Spring5? Spring Full Course (UDEMY) : https://www.udemy.com/course/spring-5-with-spring-boot-2/learn/lecture/15154464#overview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L1JxXemoQ4/maxresdefault.jpg</t>
  </si>
  <si>
    <t>NtlOIjWS5qQ</t>
  </si>
  <si>
    <t>2019-10-19T12:45:35Z</t>
  </si>
  <si>
    <t>19/10/19 12:45</t>
  </si>
  <si>
    <t>Ask Anything | Saturday Live | Pune Meetup Update</t>
  </si>
  <si>
    <t>L7-ypj-eyVQ</t>
  </si>
  <si>
    <t>2019-10-13T12:10:20Z</t>
  </si>
  <si>
    <t>13/10/19 12:10</t>
  </si>
  <si>
    <t>PT32M47S</t>
  </si>
  <si>
    <t>FdOANJVIGko</t>
  </si>
  <si>
    <t>2019-10-11T15:34:49Z</t>
  </si>
  <si>
    <t>Programming Language Is Not Just A Tool</t>
  </si>
  <si>
    <t>We will talk about languages So don't underrate languages the thing is we have so many languages now days, we have more than a thousand languages out of this we use only twenty to thirty. Most used languages is C, C++, C#, Java, Python, Kotlin, Golang and list goes on. Anyone can say programming language is just tool that doesn't mean you chose any language Based on technologies and based on the project you working on you have to chosen proper language Most of the people think learn one language and then can learn all the languages easily that not exactly, you can't use one language everywhere because different purpose we have different languages, for enterprise market Java, C# is there. Python is famous right than why we don't use everywhere because it is easy language. Now day's python teaching in school. C, C++, C#, Java, Python, Kotlin, Golang, JavaScript every language is important for different purpose. Now we have example, in corporate industry like Facebook, Google, Microsoft, oracle has own language. You have to use language which is suitable for your project. Support by becoming a Member : https://www.youtube.com/channel/UC59K-uG2A5ogwIrHw4bmlEg/join Instamojo (India) : https://www.instamojo.com/@NavinReddy/ Paypal : https://www.paypal.me/navinreddy20 UPI : navinreddy20@okicici Spring Full Course : https://courses.telusko.com/learn/Spring5? Spring Full Course (UDEMY) : https://www.udemy.com/course/spring-5-with-spring-boot-2/learn/lecture/15154464#overview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FdOANJVIGko/maxresdefault.jpg</t>
  </si>
  <si>
    <t>tiJS4Ulpf0A</t>
  </si>
  <si>
    <t>2019-10-11T10:05:04Z</t>
  </si>
  <si>
    <t>Update | Pune Meetup | Telusko</t>
  </si>
  <si>
    <t>Registration Form :- https://forms.gle/RZmCQny4XDF5xQg98 Email :- connect@telusko.com</t>
  </si>
  <si>
    <t>https://i.ytimg.com/vi/tiJS4Ulpf0A/maxresdefault.jpg</t>
  </si>
  <si>
    <t>_sN7MhwlCng</t>
  </si>
  <si>
    <t>2019-10-09T15:03:44Z</t>
  </si>
  <si>
    <t>Struct In Go | Golang</t>
  </si>
  <si>
    <t>In this video will see structures Yes same things you learn in C language and of-course there will be synthetically different. The basic idea behind the structures is to keep things together. Let's say you have data about a particular Student or about a particular person. What is that everything has particular attributes example, let's say student, A student will have own Name, Roll Number. Marks, Address same thing goes for bank customer will have Name, Account Number, Amount, Address so every entity will have some parameters and of-course to represent them we can use variables, In side your function you create your variables. Support by becoming a Member : https://www.youtube.com/channel/UC59K-uG2A5ogwIrHw4bmlEg/join Instamojo (India) : https://www.instamojo.com/@NavinReddy/ Paypal : https://www.paypal.me/navinreddy20 UPI : navinreddy20@okicici Spring Full Course : https://courses.telusko.com/learn/Spring5? Spring Full Course (UDEMY) : https://www.udemy.com/course/spring-5-with-spring-boot-2/learn/lecture/15154464#overview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_sN7MhwlCng/maxresdefault.jpg</t>
  </si>
  <si>
    <t>U73hN4_6b_E</t>
  </si>
  <si>
    <t>2019-10-09T06:48:31Z</t>
  </si>
  <si>
    <t>Defer Function Call | Golang</t>
  </si>
  <si>
    <t>In this video will see some advance part of Go Defer statement is used to execute a function call just before the surrounding function where the defer statement is present returns. The definition might seem complex but it's pretty simple to understand -golangbot Support by becoming a Member : https://www.youtube.com/channel/UC59K-uG2A5ogwIrHw4bmlEg/join Instamojo (India) : https://www.instamojo.com/@NavinReddy/ Paypal : https://www.paypal.me/navinreddy20 UPI : navinreddy20@okicici Spring Full Course : https://courses.telusko.com/learn/Spring5? Spring Full Course (UDEMY) : https://www.udemy.com/course/spring-5-with-spring-boot-2/learn/lecture/15154464#overview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U73hN4_6b_E/maxresdefault.jpg</t>
  </si>
  <si>
    <t>ty49_v1tV44</t>
  </si>
  <si>
    <t>2019-10-07T10:57:39Z</t>
  </si>
  <si>
    <t>Go Tutorial Basic | Golang</t>
  </si>
  <si>
    <t>PT1H15M50S</t>
  </si>
  <si>
    <t>https://i.ytimg.com/vi/ty49_v1tV44/maxresdefault.jpg</t>
  </si>
  <si>
    <t>V2ELg6g1yjU</t>
  </si>
  <si>
    <t>2019-10-06T11:12:19Z</t>
  </si>
  <si>
    <t>PT24M3S</t>
  </si>
  <si>
    <t>suQFxGt1G5E</t>
  </si>
  <si>
    <t>2019-10-02T06:36:50Z</t>
  </si>
  <si>
    <t>Quiz 3.0 | Bengaluru MeetUp | Telusko</t>
  </si>
  <si>
    <t>https://i.ytimg.com/vi/suQFxGt1G5E/maxresdefault.jpg</t>
  </si>
  <si>
    <t>UXWSYcDlDQ0</t>
  </si>
  <si>
    <t>2019-10-01T12:10:42Z</t>
  </si>
  <si>
    <t>Quiz 2.0 | Bengaluru Meetup | Telusko</t>
  </si>
  <si>
    <t>https://i.ytimg.com/vi/UXWSYcDlDQ0/maxresdefault.jpg</t>
  </si>
  <si>
    <t>9BIbHDAyNIE</t>
  </si>
  <si>
    <t>2019-09-29T11:45:45Z</t>
  </si>
  <si>
    <t>29/9/19 11:45</t>
  </si>
  <si>
    <t>More Than 1300 videos | Live</t>
  </si>
  <si>
    <t>PT30M2S</t>
  </si>
  <si>
    <t>KZ0nPkf1zWs</t>
  </si>
  <si>
    <t>2019-09-27T10:47:23Z</t>
  </si>
  <si>
    <t>27/9/19 10:47</t>
  </si>
  <si>
    <t>Bengaluru MeetUp Quiz | Telusko</t>
  </si>
  <si>
    <t>Quiz Time at Bengaluru Meetup. Guess the answer and write in comment section. #quiz #logo #fun</t>
  </si>
  <si>
    <t>https://i.ytimg.com/vi/KZ0nPkf1zWs/maxresdefault.jpg</t>
  </si>
  <si>
    <t>v5hvuOnhIAg</t>
  </si>
  <si>
    <t>2019-09-19T09:54:40Z</t>
  </si>
  <si>
    <t>19/9/19 9:54</t>
  </si>
  <si>
    <t>If Else Switch | Golang</t>
  </si>
  <si>
    <t>In this video we will focus on branching statement or you can say If Else and Switch. If you are working code or writing program which means you trying add logic in your code so basically you trying to understand flow of your application , based on user event or based on some data you will change the flow of your data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5hvuOnhIAg/maxresdefault.jpg</t>
  </si>
  <si>
    <t>LOlTvGh-NpI</t>
  </si>
  <si>
    <t>2019-09-18T15:58:24Z</t>
  </si>
  <si>
    <t>18/9/19 15:58</t>
  </si>
  <si>
    <t>Math Package | Golang</t>
  </si>
  <si>
    <t>If you want to use same more functions we have to import those packages, In this video we will focus on math package. For example you want find squire root of number then of-course you have to use math packages or you want to find power then you can use math package.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OlTvGh-NpI/maxresdefault.jpg</t>
  </si>
  <si>
    <t>k-lPuhURYSw</t>
  </si>
  <si>
    <t>2019-09-16T10:34:52Z</t>
  </si>
  <si>
    <t>16/9/19 10:34</t>
  </si>
  <si>
    <t>Bengaluru Meetup Update | Telusko</t>
  </si>
  <si>
    <t>Registration Form :- https://forms.gle/VByqPT9URCCz2DDE9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lPuhURYSw/maxresdefault.jpg</t>
  </si>
  <si>
    <t>RBo4ZbOK9s8</t>
  </si>
  <si>
    <t>2019-09-14T16:48:50Z</t>
  </si>
  <si>
    <t>14/9/19 16:48</t>
  </si>
  <si>
    <t>Exported Names | Golang</t>
  </si>
  <si>
    <t>https://i.ytimg.com/vi/RBo4ZbOK9s8/maxresdefault.jpg</t>
  </si>
  <si>
    <t>pTE9V-SqZ-c</t>
  </si>
  <si>
    <t>2019-09-14T03:58:27Z</t>
  </si>
  <si>
    <t>14/9/19 3:58</t>
  </si>
  <si>
    <t>Loop in Go | Golang</t>
  </si>
  <si>
    <t>A loop statement is used to execute a statement repeatedly. This the only loop available in Go. Go doesn't have while or do while loops which are present in other languages like C, C+, CC#, Java.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TE9V-SqZ-c/maxresdefault.jpg</t>
  </si>
  <si>
    <t>BaWekprpLX4</t>
  </si>
  <si>
    <t>2019-09-13T10:45:05Z</t>
  </si>
  <si>
    <t>13/9/19 10:45</t>
  </si>
  <si>
    <t>Variable Scope Function Package Level | Golang</t>
  </si>
  <si>
    <t>https://i.ytimg.com/vi/BaWekprpLX4/maxresdefault.jpg</t>
  </si>
  <si>
    <t>FmMryUS5ZX8</t>
  </si>
  <si>
    <t>2019-09-13T06:46:04Z</t>
  </si>
  <si>
    <t>13/9/19 6:46</t>
  </si>
  <si>
    <t>Functions in Go | Golang</t>
  </si>
  <si>
    <t>https://i.ytimg.com/vi/FmMryUS5ZX8/maxresdefault.jpg</t>
  </si>
  <si>
    <t>VuwTMJKt4Ew</t>
  </si>
  <si>
    <t>2019-09-12T13:20:29Z</t>
  </si>
  <si>
    <t>Variables and Constants in Go | Golang</t>
  </si>
  <si>
    <t>https://i.ytimg.com/vi/VuwTMJKt4Ew/maxresdefault.jpg</t>
  </si>
  <si>
    <t>ii3kYuPN2D0</t>
  </si>
  <si>
    <t>2019-09-11T09:37:13Z</t>
  </si>
  <si>
    <t>First Code In Go | Golang</t>
  </si>
  <si>
    <t>https://i.ytimg.com/vi/ii3kYuPN2D0/maxresdefault.jpg</t>
  </si>
  <si>
    <t>0dnTNElroug</t>
  </si>
  <si>
    <t>2019-09-10T10:54:11Z</t>
  </si>
  <si>
    <t>Go Installation | Golang</t>
  </si>
  <si>
    <t>https://i.ytimg.com/vi/0dnTNElroug/maxresdefault.jpg</t>
  </si>
  <si>
    <t>EwQBFopmEHI</t>
  </si>
  <si>
    <t>2019-09-08T10:18:37Z</t>
  </si>
  <si>
    <t>Ask Anything | Live</t>
  </si>
  <si>
    <t>Python tutorial: https://goo.gl/6LTUJX Git Tutorial Playlist : https://goo.gl/V5rppE Spring Full Course : https://courses.telusko.com/learn/Spring5 Spring Full Course (UDEMY) : https://www.udemy.com/spring-5-with-spring-boot-2/?couponCode=TELUSKOMEMBERS Angular Full Course : https://courses.telusko.com/learn/Angular Support by becoming a Member : https://www.youtube.com/channel/UC59K-uG2A5ogwIrHw4bmlEg/join</t>
  </si>
  <si>
    <t>PT34M55S</t>
  </si>
  <si>
    <t>9fzL5toS3Cc</t>
  </si>
  <si>
    <t>2019-09-06T18:25:05Z</t>
  </si>
  <si>
    <t>The Most Promising language | Golang</t>
  </si>
  <si>
    <t>Go is an open source programming language that makes it easy to build simple, reliable, and efficient software. - golang.org Go Tutorial : https://www.youtube.com/playlist?list=PLsyeobzWxl7pJ9Gy1iHRKjUTE5xPhJ18b Python Playlist : https://www.youtube.com/watch?v=QXeEoD0pB3E&amp;list=PLsyeobzWxl7poL9JTVyndKe62ieoN-MZ3</t>
  </si>
  <si>
    <t>https://i.ytimg.com/vi/9fzL5toS3Cc/maxresdefault.jpg</t>
  </si>
  <si>
    <t>QobsDJUGubc</t>
  </si>
  <si>
    <t>2019-09-02T11:55:01Z</t>
  </si>
  <si>
    <t>Spring Boot And Kotlin Example | Autowired #2</t>
  </si>
  <si>
    <t>Kotlin Tutorial : https://www.youtube.com/playlist?list=PLsyeobzWxl7rooJFZhc3qPLwVROovGCfh Spring Boot : https://www.youtube.com/playlist?list=PLsyeobzWxl7oA8QOlMtQsRT_I7Rx2hoX4 Spring Boot And Kotlin Example :- https://youtu.be/Eor-iXU0xR0 #springboot #kotlin</t>
  </si>
  <si>
    <t>https://i.ytimg.com/vi/QobsDJUGubc/maxresdefault.jpg</t>
  </si>
  <si>
    <t>Eor-iXU0xR0</t>
  </si>
  <si>
    <t>2019-09-01T04:44:09Z</t>
  </si>
  <si>
    <t>Spring Boot And Kotlin Example #1</t>
  </si>
  <si>
    <t>Kotlin Tutorial : https://www.youtube.com/playlist?list=PLsyeobzWxl7rooJFZhc3qPLwVROovGCfh Spring Boot : https://www.youtube.com/playlist?list=PLsyeobzWxl7oA8QOlMtQsRT_I7Rx2hoX4 #springboot #kotlin</t>
  </si>
  <si>
    <t>KfILxYOmW1M</t>
  </si>
  <si>
    <t>2019-08-25T11:12:58Z</t>
  </si>
  <si>
    <t>25/8/19 11:12</t>
  </si>
  <si>
    <t>PT35M50S</t>
  </si>
  <si>
    <t>1Ja1M9VPI2U</t>
  </si>
  <si>
    <t>2019-08-19T09:59:27Z</t>
  </si>
  <si>
    <t>19/8/19 9:59</t>
  </si>
  <si>
    <t>They Are Listening To You</t>
  </si>
  <si>
    <t>Facebook admits contractors listened to users' recordings without their knowledge - The Guardian GOOGLE CONTRACTORS ARE LISTENING TO YOUR CONVERSATIONS WITH GOOGLE ASSISTANT - FirstPost Support by becoming a Member : https://www.youtube.com/channel/UC59K-uG2A5ogwIrHw4bmlEg/join</t>
  </si>
  <si>
    <t>https://i.ytimg.com/vi/1Ja1M9VPI2U/maxresdefault.jpg</t>
  </si>
  <si>
    <t>hmklcXOZSco</t>
  </si>
  <si>
    <t>2019-08-18T10:38:28Z</t>
  </si>
  <si>
    <t>18/8/19 10:38</t>
  </si>
  <si>
    <t>PT31M12S</t>
  </si>
  <si>
    <t>vwFHt9DWy5w</t>
  </si>
  <si>
    <t>2019-08-13T10:29:10Z</t>
  </si>
  <si>
    <t>13/8/19 10:29</t>
  </si>
  <si>
    <t>Best Books For Python</t>
  </si>
  <si>
    <t>Python Tutorial : https://bit.ly/2qfhUCp Python Docs : https://docs.python.org/3/ Books : 1. Python Crash Course : https://amzn.to/2N0mMYU 2. Python Cookbook : https://amzn.to/2MZWdmv 3. Automate the Boring Stuff with Python : https://amzn.to/2KBUpx2 4. Core Python Programming : https://amzn.to/2MeND3J 5. Introduction to Programming using Python : https://amzn.to/31wBBpO</t>
  </si>
  <si>
    <t>https://i.ytimg.com/vi/vwFHt9DWy5w/maxresdefault.jpg</t>
  </si>
  <si>
    <t>CxB45ZgXReg</t>
  </si>
  <si>
    <t>2019-08-11T10:42:27Z</t>
  </si>
  <si>
    <t>Live 2</t>
  </si>
  <si>
    <t>0iO5YiTuAKY</t>
  </si>
  <si>
    <t>2019-08-11T10:21:54Z</t>
  </si>
  <si>
    <t>College Seminar Session | Live</t>
  </si>
  <si>
    <t>Support by becoming a Member : https://www.youtube.com/channel/UC59K- uG2A5ogwIrHw4bmlEg/join Email id : connect@telusko.com</t>
  </si>
  <si>
    <t>YVyg-T7bI6U</t>
  </si>
  <si>
    <t>2019-08-06T16:30:03Z</t>
  </si>
  <si>
    <t>T Shaped Developer</t>
  </si>
  <si>
    <t>I Shaped Developer Full Stack Developer T Shaped Developer</t>
  </si>
  <si>
    <t>https://i.ytimg.com/vi/YVyg-T7bI6U/maxresdefault.jpg</t>
  </si>
  <si>
    <t>fZco4rlrBcU</t>
  </si>
  <si>
    <t>2019-08-04T10:09:02Z</t>
  </si>
  <si>
    <t>PT34M27S</t>
  </si>
  <si>
    <t>N7kpoUyUR_4</t>
  </si>
  <si>
    <t>2019-07-28T10:40:19Z</t>
  </si>
  <si>
    <t>28/7/19 10:40</t>
  </si>
  <si>
    <t>Where was I? | Live</t>
  </si>
  <si>
    <t>PT54M56S</t>
  </si>
  <si>
    <t>XStuQ52OURo</t>
  </si>
  <si>
    <t>2019-07-19T11:56:28Z</t>
  </si>
  <si>
    <t>19/7/19 11:56</t>
  </si>
  <si>
    <t>IDE or Notepad for Learning Programming?</t>
  </si>
  <si>
    <t>Netbeans, Eclipse, Intellij for Java or simple notepad. Start learning programming using simple text editor and then move to IDE for project work. #IDE #java #python #telusko</t>
  </si>
  <si>
    <t>https://i.ytimg.com/vi/XStuQ52OURo/maxresdefault.jpg</t>
  </si>
  <si>
    <t>64wYKS06S_w</t>
  </si>
  <si>
    <t>2019-07-18T11:39:33Z</t>
  </si>
  <si>
    <t>18/7/19 11:39</t>
  </si>
  <si>
    <t>Which Java Version to Learn? | Java 13?</t>
  </si>
  <si>
    <t>Java 6, 7, 8, 9, 10, 11, 12, 13? Java 13 is coming in Sep 2019. Java Tutorial : https://www.youtube.com/watch?v=8cm1x4bC610 #java #version #java13</t>
  </si>
  <si>
    <t>https://i.ytimg.com/vi/64wYKS06S_w/maxresdefault.jpg</t>
  </si>
  <si>
    <t>cDQ34z0oqnQ</t>
  </si>
  <si>
    <t>2019-07-17T03:23:46Z</t>
  </si>
  <si>
    <t>17/7/19 3:23</t>
  </si>
  <si>
    <t>What is Software Testing?</t>
  </si>
  <si>
    <t>Types of Software Testing. 1. Black Box Testing 2. White Box Testing 1. functional testing 2. Non functional testing Unit Testing, Integration Testing, System Testing, Acceptance Testing #softwaretesting #telusko</t>
  </si>
  <si>
    <t>https://i.ytimg.com/vi/cDQ34z0oqnQ/maxresdefault.jpg</t>
  </si>
  <si>
    <t>pcTS5I5kpEs</t>
  </si>
  <si>
    <t>2019-07-15T12:04:31Z</t>
  </si>
  <si>
    <t>15/7/19 12:04</t>
  </si>
  <si>
    <t>Why Software Testing?</t>
  </si>
  <si>
    <t>Software testing is an investigation conducted to provide stakeholders with information about the quality of the software product or service under test. Software testing can also provide an objective, independent view of the software to allow the business to appreciate and understand the risks of software implementation. Test techniques include the process of executing a program or application with the intent of finding software bugs (errors or other defects), and verifying that the software product is fit for use. #telusko #softwaretesting</t>
  </si>
  <si>
    <t>https://i.ytimg.com/vi/pcTS5I5kpEs/maxresdefault.jpg</t>
  </si>
  <si>
    <t>AIRWGg75vuk</t>
  </si>
  <si>
    <t>2019-07-13T11:55:22Z</t>
  </si>
  <si>
    <t>13/7/19 11:55</t>
  </si>
  <si>
    <t>Ask Anything | Saturday Live</t>
  </si>
  <si>
    <t>tPeLYpSQ37k</t>
  </si>
  <si>
    <t>2019-07-12T11:27:41Z</t>
  </si>
  <si>
    <t>IS Java Functional Programming? | What about Python?</t>
  </si>
  <si>
    <t>In computer science, functional programming is a programming paradigmâ€”a style of building the structure and elements of computer programsâ€”that treats computation as the evaluation of mathematical functions and avoids changing-state and mutable data. It is a declarative programming paradigm in that programming is done with expressions or declarations[1] instead of statements. Functional code is idempotent: a function's return value depends only on its arguments, so calling a function with the same value for an argument always produces the same result. This is in contrast to imperative programming where, in addition to a function's arguments, global program state can affect a function's resulting value. Eliminating side effects, that is, changes in state that do not depend on the function inputs, can make understanding a program easier, which is one of the key motivations for the development of functional programming. -wikipidea #telusko #functional Lambda Expression : https://www.youtube.com/watch?v=yb46iD5dJYY Mistake @ 4:30 Correct code : def calc(): def div(i,j): if j==0: j=1 return i/j return div abc = calc() print(abc(4,0))</t>
  </si>
  <si>
    <t>https://i.ytimg.com/vi/tPeLYpSQ37k/maxresdefault.jpg</t>
  </si>
  <si>
    <t>98DiwRp-KZk</t>
  </si>
  <si>
    <t>2019-07-11T14:38:21Z</t>
  </si>
  <si>
    <t>Observer Design Pattern in Java</t>
  </si>
  <si>
    <t>The observer pattern is a software design pattern in which an object, called the subject, maintains a list of its dependents, called observers, and notifies them automatically of any state changes, usually by calling one of their methods. Design Pattern in Java : https://www.youtube.com/watch?v=tDxnyop48mY&amp;list=PLsyeobzWxl7r2ZX1fl-7CKnayxHJA_1ol</t>
  </si>
  <si>
    <t>https://i.ytimg.com/vi/98DiwRp-KZk/maxresdefault.jpg</t>
  </si>
  <si>
    <t>e4szT3VWrxI</t>
  </si>
  <si>
    <t>2019-07-10T10:53:18Z</t>
  </si>
  <si>
    <t>What is Pure and Impure Function?</t>
  </si>
  <si>
    <t>In computer programming, a pure function is a function that has the following properties: 1. Its return value is the same for the same arguments (no variation with local static variables, non-local variables, mutable reference arguments or input streams from I/O devices). 2. Its evaluation has no side effects (no mutation of local static variables, non-local variables, mutable reference arguments or I/O streams). -wikipidea Thread : https://youtu.be/L95658yXRgI Thread (Practical) : https://youtu.be/Xj1uYKa8rIw Thread Safety : https://youtu.be/px4W-HXRWKk Lambda : https://youtu.be/yb46iD5dJYY #pure #function</t>
  </si>
  <si>
    <t>https://i.ytimg.com/vi/e4szT3VWrxI/maxresdefault.jpg</t>
  </si>
  <si>
    <t>fIvOZ27cvug</t>
  </si>
  <si>
    <t>2019-07-05T10:06:23Z</t>
  </si>
  <si>
    <t>How to Be Tech Corporate Trainer?</t>
  </si>
  <si>
    <t>Java Trainer Python Trainer BigData Trainer Machine Learning Trainer</t>
  </si>
  <si>
    <t>https://i.ytimg.com/vi/fIvOZ27cvug/maxresdefault.jpg</t>
  </si>
  <si>
    <t>745W-dng3wk</t>
  </si>
  <si>
    <t>2019-07-04T07:01:50Z</t>
  </si>
  <si>
    <t>Project Lombok | GoodBye Boilerplate Code</t>
  </si>
  <si>
    <t>Project Lombok is a java library that automatically plugs into your editor and build tools, spicing up your java. Never write another getter or equals method again, with one annotation your class has a fully featured builder, Automate your logging variables, and much more. - projectlombok.org Kotlin Data Class : https://youtu.be/dV5P8JVfiIc Spring Full Course : https://courses.telusko.com/learn/Spring5 Spring Full Course (UDEMY) : https://www.udemy.com/spring-5-with-spring-boot-2/?couponCode=TELUSKOJULY Angular Full Course : https://courses.telusko.com/learn/Angular</t>
  </si>
  <si>
    <t>https://i.ytimg.com/vi/745W-dng3wk/maxresdefault.jpg</t>
  </si>
  <si>
    <t>px4W-HXRWKk</t>
  </si>
  <si>
    <t>2019-07-02T09:24:46Z</t>
  </si>
  <si>
    <t>Thread Safety in Java</t>
  </si>
  <si>
    <t>Thread safety is a computer programming concept applicable to multi-threaded code. Thread-safe code only manipulates shared data structures in a manner that ensures that all threads behave properly and fulfill their design specifications without unintended interaction. There are various strategies for making thread-safe data structures. -Wikipedia link : https://www.youtube.com/playlist?list=PLsyeobzWxl7rmuFYRpkqLanwoG4pQQ7oW Github :- https://github.com/navinreddy20/Java-Tutorial-for-Beginners-Crash-Course</t>
  </si>
  <si>
    <t>https://i.ytimg.com/vi/px4W-HXRWKk/maxresdefault.jpg</t>
  </si>
  <si>
    <t>oTZd2vo3FQU</t>
  </si>
  <si>
    <t>2019-06-22T10:19:51Z</t>
  </si>
  <si>
    <t>22/6/19 10:19</t>
  </si>
  <si>
    <t>What is Scrum? | Agile</t>
  </si>
  <si>
    <t>Scrum is a framework within which people can address complex adaptive problems, while productively and creatively delivering products of the highest possible value. Scrum itself is a simple framework for effective team collaboration on complex products. Scrum co-creators Ken Schwaber and Jeff Sutherland have written The Scrum Guide to explain Scrum clearly and succinctly. This Guide contains the definition of Scrum. This definition consists of Scrumâ€™s roles, events, artifacts, and the rules that bind them together. Agile video : https://www.youtube.com/watch?v=NpCEjtKAa20 Scrum is: Lightweight Simple to understand Difficult to master -scrum.org #scrum #agile</t>
  </si>
  <si>
    <t>https://i.ytimg.com/vi/oTZd2vo3FQU/maxresdefault.jpg</t>
  </si>
  <si>
    <t>tVvBa0BylCo</t>
  </si>
  <si>
    <t>2019-06-19T12:04:23Z</t>
  </si>
  <si>
    <t>19/6/19 12:04</t>
  </si>
  <si>
    <t>Libra by Facebook | Bitcoin Killer? | is it Safe? | White Paper</t>
  </si>
  <si>
    <t>What is Libra? Libra White paper Libra Blockchain Move Programming Language TestNet Blockchain Tutorial : https://bit.ly/2XmJYpG</t>
  </si>
  <si>
    <t>PT28M56S</t>
  </si>
  <si>
    <t>https://i.ytimg.com/vi/tVvBa0BylCo/maxresdefault.jpg</t>
  </si>
  <si>
    <t>X06TQOOBrhM</t>
  </si>
  <si>
    <t>2019-06-18T10:44:18Z</t>
  </si>
  <si>
    <t>18/6/19 10:44</t>
  </si>
  <si>
    <t>Blockchain Technology Tutorial | Explained</t>
  </si>
  <si>
    <t>1. What is Blockchain? | Technology behind Bitcoin â€“ 00:05 2. Blockchain | Prerequisites â€“ 09:28 3. Cryptography in Blockchain â€“ 17:04 4. Types of Cryptography â€“ 22:29 5. Digital Signature â€“ 26:41 6. Nodes in Blockchain â€“ 30:04 7. Hashing in Blockchain â€“ 34:14 8. Merkle Tree | Merkle Root â€“ 39:56 9. Blockchain Technology Architecture â€“ 42:15 10. Types of Blockchain â€“ 48:59 11. Consensus in Blockchain â€“ 52:15 12. Proof of Work in Blockchain â€“ 56:21 13. What is Ethereum? â€“ 01:01:09 14. Smart Contract | Ethereum â€“ 01:04:35 15. Drawbacks of Blockchain â€“ 01:07:47 16. What is Hyperledger? â€“ 01:14:01 17. First Smart Contract (Part 1) | Metamask setup | Blockchain | Ethereum â€“ 01:17:19 18. First Smart Contract (Part 2) | Remix | Ethereum | Blockchain â€“ 01:26:33 19. First Smart Contract (Part 3) | RinkeBy | Ethereum | Blockchain â€“ 01:35:37 20. Smart Contract with Front End â€“ 01:41:04 21. Smart Contract with Web Front End (Part 2) â€“ 01:55:25</t>
  </si>
  <si>
    <t>PT2H3M1S</t>
  </si>
  <si>
    <t>https://i.ytimg.com/vi/X06TQOOBrhM/maxresdefault.jpg</t>
  </si>
  <si>
    <t>P8m65p0OrUM</t>
  </si>
  <si>
    <t>2019-06-18T06:33:37Z</t>
  </si>
  <si>
    <t>18/6/19 6:33</t>
  </si>
  <si>
    <t>Java 9 | What's New</t>
  </si>
  <si>
    <t>1. What's New in Java 9 ? â€“ 00:05 2. JDK 9 Unboxing â€“ 09:39 3. JShell | REPL | Part 1 â€“ 20:32 4. JShell | REPL | Part 2 â€“ 35:09 5. JShell | REPL | Part 3 â€“ 46:13 6. Modularity | Introduction â€“ 59:41 7. Why Modularity ? â€“ 01:04:06 8. How to Create a Module? â€“ 01:16:42 9. Inter Module Dependency â€“ 01:23:13</t>
  </si>
  <si>
    <t>PT1H34M40S</t>
  </si>
  <si>
    <t>https://i.ytimg.com/vi/P8m65p0OrUM/maxresdefault.jpg</t>
  </si>
  <si>
    <t>BZi44GOD8kY</t>
  </si>
  <si>
    <t>2019-06-16T08:50:27Z</t>
  </si>
  <si>
    <t>16/6/19 8:50</t>
  </si>
  <si>
    <t>Rest API | Web Service Tutorial</t>
  </si>
  <si>
    <t>RESTFUL Web Service in Java using Jersey and Spring 1. What is REST API? | Web Service - 00:05 2. Restful Web Services | Introduction - 11:12 3. Creating a Jersey Project in Eclipse - 15:29 4. Running our First Rest Jersey Application - 23:59 5. How to create a Resource Class - 32:30 6. List as Resource - 43:02 7. Mock Repository - 46:29 8. Creating a Resource - 56:27 9. How to install Postman - 01:02:25 10. Send a Post Request - 01:07:04 11. PathParam - 01:11:41 12. Working with JSON - 01:19:35 13. Mysql Repository part 1 - 01:24:56 14. Mysql Repository part 2 - 01:33:35 15. Consumes JSON and XML - 01:42:06 16. Update Resource using PUT method - 01:47:45 17. Delete Resource - 01:58:04 18. RESTful Web Services | Recap - 02:03:46 19. Spring Rest | Spring Boot Example - 02:11:19 20. Spring JPA | REST - 02:23:38 #rest #api #webservice Spring Full Course : https://courses.telusko.com/learn/Spring5 Spring Full Course (UDEMY) : https://www.udemy.com/spring-5-with-spring-boot-2/?couponCode=TELUSKOMEMBERS Angular Full Course : https://courses.telusko.com/learn/Angular</t>
  </si>
  <si>
    <t>PT2H34M40S</t>
  </si>
  <si>
    <t>https://i.ytimg.com/vi/BZi44GOD8kY/maxresdefault.jpg</t>
  </si>
  <si>
    <t>WbwIoQYP6no</t>
  </si>
  <si>
    <t>2019-06-15T11:18:01Z</t>
  </si>
  <si>
    <t>15/6/19 11:18</t>
  </si>
  <si>
    <t>Git Tutorial for Beginners</t>
  </si>
  <si>
    <t>1. What is Git? | Github - 00:05 2. GitHub SignUp - 12:51 3. GitHub Creating Repository - 19:36 4. Creating Branch in GitHub | Pull Request | Merge - 28:22 5. GitHub Fork - 35:57 6. How to Upload Project on GitHub using Eclipse - 43:39</t>
  </si>
  <si>
    <t>PT51M54S</t>
  </si>
  <si>
    <t>https://i.ytimg.com/vi/WbwIoQYP6no/maxresdefault.jpg</t>
  </si>
  <si>
    <t>U0WoNxcDfEE</t>
  </si>
  <si>
    <t>2019-06-15T10:31:52Z</t>
  </si>
  <si>
    <t>15/6/19 10:31</t>
  </si>
  <si>
    <t>Quick Live!!!!!!</t>
  </si>
  <si>
    <t>g2b-NbR48Jo</t>
  </si>
  <si>
    <t>2019-06-14T10:28:06Z</t>
  </si>
  <si>
    <t>14/6/19 10:28</t>
  </si>
  <si>
    <t>Spring MVC Tutorial | Full Course</t>
  </si>
  <si>
    <t>1. Introduction to Spring MVC - 00:05 2. Spring MVC with Example (Hello World) - 09:11 3. Spring MVC with Example (DispatcherServlet) - 17:18 4. Spring MVC with Example (RequestMapping) - 27:26 5. Spring MVC with Example (ModelAndView) - 31:17 6. Spring MVC Expression Language - 35:14 7. Spring MVC Annotation Controller, Configuration, RequestMapping, ComponentScan - 39:52 8. Spring MVC Annotation | RequestParam - 52:57 9. Spring MVC Example using Java Based Configuration - 55:59 #spring #mvc Cheatsheet : https://www.dropbox.com/s/8dbsipjnl33xizq/cheetSheetSpring%20.rtf?dl=0 Spring Full Course : https://courses.telusko.com/learn/Spring5 Spring Full Course (UDEMY) : https://www.udemy.com/spring-5-with-spring-boot-2/?couponCode=TELUSKOMEMBERS Angular Full Course : https://courses.telusko.com/learn/Angular</t>
  </si>
  <si>
    <t>PT1H14M13S</t>
  </si>
  <si>
    <t>https://i.ytimg.com/vi/g2b-NbR48Jo/maxresdefault.jpg</t>
  </si>
  <si>
    <t>If1Lw4pLLEo</t>
  </si>
  <si>
    <t>2019-06-13T12:56:31Z</t>
  </si>
  <si>
    <t>13/6/19 12:56</t>
  </si>
  <si>
    <t>Spring Framework Tutorial | Full Course</t>
  </si>
  <si>
    <t>What is Java Spring Framework? How to Implement Dependency Injection in Spring? 1. Introduction to Spring â€“ 00:05 2. What is Dependency Injection ? â€“ 01:41 3. Introduction to Maven â€“ 09:46 4. Maven Practical â€“ 17:13 5. ApplicationContext â€“ 29:04 6. Spring.xml â€“ 41:39 7. Annotation Based Configuration â€“ 45:59 8. Bean Property â€“ 52:25 9. Constructor Injection â€“ 57:29 10. Autowired Annotation â€“ 59:52 11. Configuration | Bean â€“ 01:05:36 12. Annotation Component AutoWired Primary Qualifier â€“ 01:21:28 Spring Full Course : https://courses.telusko.com/learn/Spring5 Spring Full Course (UDEMY) : https://www.udemy.com/spring-5-with-spring-boot-2/?couponCode=TELUSKOMEMBERS Angular Full Course : https://courses.telusko.com/learn/Angular #spring #java #framework #telusko</t>
  </si>
  <si>
    <t>PT1H30M</t>
  </si>
  <si>
    <t>https://i.ytimg.com/vi/If1Lw4pLLEo/maxresdefault.jpg</t>
  </si>
  <si>
    <t>OuBUUkQfBYM</t>
  </si>
  <si>
    <t>2019-06-13T08:24:54Z</t>
  </si>
  <si>
    <t>13/6/19 8:24</t>
  </si>
  <si>
    <t>Servlet &amp; JSP Tutorial | Full Course</t>
  </si>
  <si>
    <t>1. Introduction to Servlet â€“ 00:05 2. Eclipse Setup &amp; Tour â€“ 06:50 3. Configure Tomcat in Eclipse â€“ 11:58 4. Eclipse &amp; Tomcat Setup on Windows â€“ 17:00 5. Creating Web Project in Eclipse â€“ 22:27 6. Create Servlet &amp; Web.xml â€“ 30:22 7. GET &amp; POST Method â€“ 42:56 8. RequestDispatcher | Calling a Servlet from Servlet â€“ 49:33 9. HttpServletRequest &amp; HttpServletResponse â€“ 58:02 10. RequestDispatcher &amp; sendRedirect Theory â€“ 01:02:38 11. sendRedirect | URL Rewriting â€“ 01:08:08 12. HttpSession | Cookie â€“ 01:15:27 13. ServletConfig &amp; ServletContext â€“ 01:26:55 14. Servlet Annotation Configuration â€“ 01:34:45 15. Why JSP ? â€“ 01:38:13 16. How JSP Translated into Servlets ? â€“ 01:46:43 17. JSP to Servlet Conversion | Netbeans â€“ 01:59:40 18. JSP Tags | Scriptlet | Declaration | Directive | Expression - 02:07:17 19. JSP Directive | Page | Include | Taglib â€“ 02:14:46 20. Implicit Object in JSP â€“ 02:24:05 21. Exception Handling in JSP â€“ 02:29:56 22. JDBC in JSP â€“ 02:36:52 23. MVC Using Servlet &amp; JSP â€“ 02:48:42 24. JSTL Tutorial Part 1 EL â€“ 02:58:58 25. JSTL Tutorial Part 2 Core Tags â€“ 03:06:13 26. JSTL Tutorial SQL Tags Part 1 â€“ 03:19:03 27. JSTL Tutorial SQL Tags Part 2 â€“ 03:24:06 28. JSTL Tutorial Function Tags â€“ 03:28:07 29. Servlet Filter Tutorial Theory â€“ 03:37:16 30. Servlet Filter Practical â€“ 03:45:51 31. Login Using Servlet &amp; JSP â€“ 03:56:17 32. How to Prevent Back Button after Logout Part 1 â€“ 04:09:28 33. How to Prevent Back Button after Logout Part 2 â€“ 04:26:56 34. Login Using Servlet &amp; JSP | JDBC Part 3 â€“ 04:40:48 35. Servlet | JSP | JDBC | Maven Example â€“ 04:57:08 36. File Upload in Java Servlet â€“ 05:34:25</t>
  </si>
  <si>
    <t>PT5H56M54S</t>
  </si>
  <si>
    <t>https://i.ytimg.com/vi/OuBUUkQfBYM/maxresdefault.jpg</t>
  </si>
  <si>
    <t>i9o70PMqMGY</t>
  </si>
  <si>
    <t>2019-06-11T14:13:50Z</t>
  </si>
  <si>
    <t>Scala Tutorial Full Course</t>
  </si>
  <si>
    <t>1. What is Scala and Why to Learn Scala? â€“ 00:05 2. Scala Setup â€“ 02:03 3. Scala First CodeÂ â€“ 09:43 4. Scala Defining Variable using Var &amp; Val â€“ 20:52 5. Class and Object in Scala â€“ 31:19 6. Creating Methods in Scala â€“ 39:10 7. List &amp;amp; Lambda Expression in Scala â€“ 49:12 8. List Reverse , Drop &amp;amp; Take â€“ 53:12Â  9. Scala Type Hierarchy â€“ 01:01:09 10. List of Complex Objects in Scala â€“ 01:06:02 11. Tuples in Scala â€“ 01:20:47</t>
  </si>
  <si>
    <t>PT1H24M9S</t>
  </si>
  <si>
    <t>https://i.ytimg.com/vi/i9o70PMqMGY/maxresdefault.jpg</t>
  </si>
  <si>
    <t>JR7-EdxDSf0</t>
  </si>
  <si>
    <t>2019-06-11T09:03:07Z</t>
  </si>
  <si>
    <t>Hibernate Tutorial | Full Course</t>
  </si>
  <si>
    <t>1. Introduction â€“ 00:05 2. Prerequisites for Hibernate â€“ 02:13 3. Hibernate Theory â€“ 04:44 4. Practical â€“ 14:32 5. How to add Hibernate Plugin in Eclipse â€“ 26:27 6. Configuration File â€“ 28:07 7. Working â€“ 35:20 8. Show SQL Property â€“ 39:58 9. Annotation â€“ 43:21 10. Fetching Data Using Hibernate â€“ 48:08 11. How to use Embeddable Object â€“ 52:37 12. Mapping Relations Theory â€“ 01:00:32 13. Mapping Relations Practical â€“ 01:13:36 14. Fetch EAGER LAZY â€“ 01:29:04 15. Hibernate Caching â€“ 01:35:39 16. Caching Level 1 â€“ 01:44:09 17. Caching Level 2 â€“ 01:50:39 18. Caching Level 2 with Query â€“ 02:00:25 19. Hibernate Query Language Theory (HQL) â€“ 02:04:53 20. Hibernate Query Language (HQL) part 1 â€“ 02:09:03 21. Hibernate Query Language (HQL) part 2 â€“ 02:18:09 22. Hibernate Query Language (HQL) part 3 â€“ 02:26:58 23. Hibernate Object States Persistence Life Cycle â€“ 02:34:03 24. Hibernate Object States (Practical) â€“ 02:40:35 25. Hibernate Get vs Load â€“ 02:47:48 26. What is JPA? &amp; JPA Implementation â€“ 02:53:17</t>
  </si>
  <si>
    <t>PT3H19M40S</t>
  </si>
  <si>
    <t>https://i.ytimg.com/vi/JR7-EdxDSf0/maxresdefault.jpg</t>
  </si>
  <si>
    <t>fjkelzWNSuA</t>
  </si>
  <si>
    <t>2019-06-10T04:01:41Z</t>
  </si>
  <si>
    <t>Spring Security Tutorial</t>
  </si>
  <si>
    <t>1. What is Spring Security? â€“ 00:05 2. Spring Security Part 2 â€“ 06:12 3. Spring Security Part 3 â€“ 16:24 4. Spring Security | MySQL part 4 â€“ 23:12 5. Spring Security | BCrypt Password Encoder part 5 â€“ 40:30 6. Spring Security Form Login part 6 â€“ 46:50 7. Spring Boot Security OAuth 2 â€“ 55:49 Spring Full Course : https://courses.telusko.com/learn/Spring5 Spring Full Course (UDEMY) : https://www.udemy.com/spring-5-with-spring-boot-2/?couponCode=TELUSKOMEMBERS Angular Full Course : https://courses.telusko.com/learn/Angular #spring #security</t>
  </si>
  <si>
    <t>PT1H6M32S</t>
  </si>
  <si>
    <t>https://i.ytimg.com/vi/fjkelzWNSuA/maxresdefault.jpg</t>
  </si>
  <si>
    <t>35EQXmHKZYs</t>
  </si>
  <si>
    <t>2019-06-07T08:32:37Z</t>
  </si>
  <si>
    <t>Spring Boot Tutorials | Full Course</t>
  </si>
  <si>
    <t>1. What is Spring ? â€“ 00:05 2. Dependency Injection? â€“ 05:34 3. Spring Tool Suite | Spring Boot IDE â€“ 13:40 4. Spring, Autowire, Dependency Injection â€“ 22:17 5. Web App using Spring Boot â€“ 40:39 6. Application Properties File â€“ 55:33 7. Accepting Client Data â€“ 01:00:11 8. ModelAndView â€“ 01:08:51 9. Model Object â€“ 01:16:12 10. JPA | MVC | H2 Example â€“ 01:20:29 11. JPA | MVC | H2 Example Part 2 â€“ 01:35:29 12. Data JPA | MVC | H2 | Query Methods Example â€“ 01:45:12 13. Data JPA | MVC | H2 | REST Example â€“ 01:54:43 14. Data JPA | MVC | H2 | REST Example â€“ 02:02:22 15. Postman | Data JPA | MVC | H2 | REST Example â€“ 02:06:55 16. Content Negotiation | Data JPA | MVC | H2 | REST â€“ 02:11:29 17. Spring Boot | MVC | REST Post Example â€“ 2:19:36 18. Spring Boot | MVC | REST PUT DELETE Example â€“ 02:27:35 19. Spring Boot Data REST Example â€“ 02:36:30 Spring Boot Tutorials | Full Course:- https://github.com/navinreddy20/Spring-Boot Spring Paid Full Course : https://courses.telusko.com/learn/Spring5? Spring MVC Theory : https://www.youtube.com/watch?v=BkRZfxznaOo Spring Full Course : https://courses.telusko.com/learn/Spring5 Spring Full Course (UDEMY) : https://www.udemy.com/spring-5-with-spring-boot-2/?couponCode=TELUSKOMEMBERS Angular Full Course : https://courses.telusko.com/learn/Angular #java #spring #boot #telusko</t>
  </si>
  <si>
    <t>PT2H48M8S</t>
  </si>
  <si>
    <t>https://i.ytimg.com/vi/35EQXmHKZYs/maxresdefault.jpg</t>
  </si>
  <si>
    <t>OTmQOjsl0eg</t>
  </si>
  <si>
    <t>2019-06-06T06:58:29Z</t>
  </si>
  <si>
    <t>Django Tutorial for Beginners | Full Course</t>
  </si>
  <si>
    <t>Python tutorial : https://www.youtube.com/watch?v=YfO28Ihehbk 1. What is Django? â€“ 00:05 2. Django Setup â€“ 05:05 3. First App in Django (Part-1) â€“ 16:03 4. First App in Django (Part-2) â€“ 24:21 5. Django Template Language (DTL) (Part-1) â€“ 31:57 6. Django Template Language (DTL) (Part-2) â€“ 40:31 7. Addition of two Numbers in Django â€“ 44:15 8. GET vs POST HTTP Methods â€“ 52:24 9. Model View Template (MVT) â€“ 58:19 10. Static Files 1 â€“ 01:04:02 11. Static Files 2 â€“ 01:11:14 12. Passing Dynamic Data in HTML (Part-1) â€“ 01:21:05 13. Passing Dynamic Data in HTML (Part-2) â€“ 01:31:46 14. If Statement in Django â€“ 01:41:30 15. Object Relational Mapper (ORM) â€“ 01:46:52 16. Postgres and PgAdmin Setup â€“ 01:51:20 17. Models &amp; Migrations â€“ 01:56:15 18. Re-Migration â€“ 02:08:14 19. Admin Panel â€“ 02:10:58 20. Add &amp; Fetch Data from Database â€“ 02:16:59 21. User Registration in Django (Part-1) â€“ 02:25:55 22. User Registration in Django (Part-2) â€“ 02:39:25 23. Passing Message in Django â€“ 02:49:27 24. User Login â€“ 02:56:00 25. User Logout â€“ 03:03:59 #django #python #web</t>
  </si>
  <si>
    <t>PT3H9M21S</t>
  </si>
  <si>
    <t>https://i.ytimg.com/vi/OTmQOjsl0eg/maxresdefault.jpg</t>
  </si>
  <si>
    <t>GGkFg52Ot5o</t>
  </si>
  <si>
    <t>2019-06-04T10:04:21Z</t>
  </si>
  <si>
    <t>#9 Django tutorials | Model View Template in Django | MVT</t>
  </si>
  <si>
    <t>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GGkFg52Ot5o/maxresdefault.jpg</t>
  </si>
  <si>
    <t>iT15mk4y1iw</t>
  </si>
  <si>
    <t>2019-06-03T07:45:10Z</t>
  </si>
  <si>
    <t>#25 Django Tutorials | User Logout</t>
  </si>
  <si>
    <t>Github Link : https://github.com/navinreddy20/django-telusko-codes 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iT15mk4y1iw/maxresdefault.jpg</t>
  </si>
  <si>
    <t>teaeVbcT9BI</t>
  </si>
  <si>
    <t>2019-06-02T17:29:39Z</t>
  </si>
  <si>
    <t>#24 Django tutorials | User login</t>
  </si>
  <si>
    <t>rqeO7wKBTRA</t>
  </si>
  <si>
    <t>2019-06-01T18:03:28Z</t>
  </si>
  <si>
    <t>How NOT to Email your Resume | CV</t>
  </si>
  <si>
    <t>No Subject No Body Wrong File Name Forgot to attach the Resume Sending blank email Forwarding Email</t>
  </si>
  <si>
    <t>https://i.ytimg.com/vi/rqeO7wKBTRA/maxresdefault.jpg</t>
  </si>
  <si>
    <t>Mf_97YaUKag</t>
  </si>
  <si>
    <t>2019-06-01T14:50:00Z</t>
  </si>
  <si>
    <t>#23 Django tutorials | Passing Messages</t>
  </si>
  <si>
    <t>https://i.ytimg.com/vi/Mf_97YaUKag/maxresdefault.jpg</t>
  </si>
  <si>
    <t>JXBCw_4gwc0</t>
  </si>
  <si>
    <t>2019-05-31T12:33:25Z</t>
  </si>
  <si>
    <t>31/5/19 12:33</t>
  </si>
  <si>
    <t>#22 Django tutorials | User Registration - 2</t>
  </si>
  <si>
    <t>https://i.ytimg.com/vi/JXBCw_4gwc0/maxresdefault.jpg</t>
  </si>
  <si>
    <t>6Q5OVCKufBU</t>
  </si>
  <si>
    <t>2019-05-31T10:32:07Z</t>
  </si>
  <si>
    <t>31/5/19 10:32</t>
  </si>
  <si>
    <t>#21 Django tutorials | User Registration - 1</t>
  </si>
  <si>
    <t>https://i.ytimg.com/vi/6Q5OVCKufBU/maxresdefault.jpg</t>
  </si>
  <si>
    <t>ZqaE48iVpE0</t>
  </si>
  <si>
    <t>2019-05-30T12:43:29Z</t>
  </si>
  <si>
    <t>30/5/19 12:43</t>
  </si>
  <si>
    <t>Am I Too Old To Learn To Code?</t>
  </si>
  <si>
    <t>What is the best age to learn to code? Python Tutorials : https://www.youtube.com/playlist?list=PLsyeobzWxl7poL9JTVyndKe62ieoN-MZ3</t>
  </si>
  <si>
    <t>2019-05-28T12:54:34Z</t>
  </si>
  <si>
    <t>28/5/19 12:54</t>
  </si>
  <si>
    <t>Best Laptops for Programming in 2019</t>
  </si>
  <si>
    <t>Is Macbook Air good for Programming? i5 or i7 for programming? MacBook Pro (15 inch) : https://amzn.to/2JI8zPf MacBook Pro (13 inch) : https://amzn.to/2VR4M3X Dell XPS : https://amzn.to/2JEz0Fu Asus Zenbook : https://amzn.to/2VXx2BQ Budget laptops : Asus Vivobook S14 : https://amzn.to/2YOb1ak Dell Inspiron 5570 : https://amzn.to/2JIevYI Macbook Air (new): https://amzn.to/2X5kRUZ Asus TUF FX570 : https://amzn.to/2YRWDxS Acer Aspire 5 : https://amzn.to/2VRS8lb Aser Aspire 3 : https://amzn.to/2VWgQ3V</t>
  </si>
  <si>
    <t>PT16M7S</t>
  </si>
  <si>
    <t>https://i.ytimg.com/vi/-qS_SO_PWeY/maxresdefault.jpg</t>
  </si>
  <si>
    <t>ExTaxRmDnP8</t>
  </si>
  <si>
    <t>2019-05-25T14:30:27Z</t>
  </si>
  <si>
    <t>25/5/19 14:30</t>
  </si>
  <si>
    <t>#20 Django tutorials | Add and Fetch data from Database</t>
  </si>
  <si>
    <t>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ExTaxRmDnP8/maxresdefault.jpg</t>
  </si>
  <si>
    <t>iLhcV7t3zug</t>
  </si>
  <si>
    <t>2019-05-25T11:30:47Z</t>
  </si>
  <si>
    <t>25/5/19 11:30</t>
  </si>
  <si>
    <t>#19 Django tutorials | Admin Panel</t>
  </si>
  <si>
    <t>https://i.ytimg.com/vi/iLhcV7t3zug/maxresdefault.jpg</t>
  </si>
  <si>
    <t>aVzqo-nkEiM</t>
  </si>
  <si>
    <t>2019-05-24T14:05:55Z</t>
  </si>
  <si>
    <t>24/5/19 14:05</t>
  </si>
  <si>
    <t>Privacy on Internet | My Thoughts</t>
  </si>
  <si>
    <t>https://i.ytimg.com/vi/aVzqo-nkEiM/maxresdefault.jpg</t>
  </si>
  <si>
    <t>sU7_reASCAw</t>
  </si>
  <si>
    <t>2019-05-24T08:57:47Z</t>
  </si>
  <si>
    <t>24/5/19 8:57</t>
  </si>
  <si>
    <t>#18 Django tutorials | Re-Migration</t>
  </si>
  <si>
    <t>https://i.ytimg.com/vi/sU7_reASCAw/maxresdefault.jpg</t>
  </si>
  <si>
    <t>69YkZqZgz9s</t>
  </si>
  <si>
    <t>2019-05-24T07:07:12Z</t>
  </si>
  <si>
    <t>24/5/19 7:07</t>
  </si>
  <si>
    <t>#17 Django tutorials | Models and Migrations</t>
  </si>
  <si>
    <t>Django Tutorial Full Course : https://www.youtube.com/watch?v=SIyxjRJ8VNY&amp;list=PLsyeobzWxl7r2ukVgTqIQcl-1T0C2mzau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69YkZqZgz9s/maxresdefault.jpg</t>
  </si>
  <si>
    <t>7E1M1W9o7PA</t>
  </si>
  <si>
    <t>2019-05-23T12:13:57Z</t>
  </si>
  <si>
    <t>23/5/19 12:13</t>
  </si>
  <si>
    <t>#15 Django tutorials | ORM | Object Relational Mapper | Theory</t>
  </si>
  <si>
    <t>Django Full Course : https://www.youtube.com/watch?v=SIyxjRJ8VNY&amp;list=PLsyeobzWxl7r2ukVgTqIQcl-1T0C2mzau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7E1M1W9o7PA/maxresdefault.jpg</t>
  </si>
  <si>
    <t>nuW0o4-dSpo</t>
  </si>
  <si>
    <t>2019-05-23T06:07:32Z</t>
  </si>
  <si>
    <t>23/5/19 6:07</t>
  </si>
  <si>
    <t>#14 Django tutorials | If Statement</t>
  </si>
  <si>
    <t>Code : https://github.com/navinreddy20/django-telusko-codes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nuW0o4-dSpo/maxresdefault.jpg</t>
  </si>
  <si>
    <t>d--mEqEUybA</t>
  </si>
  <si>
    <t>2019-05-22T08:15:29Z</t>
  </si>
  <si>
    <t>22/5/19 8:15</t>
  </si>
  <si>
    <t>#16 Django tutorials | Postgres and PgAdmin Setup</t>
  </si>
  <si>
    <t>Download Postgres : https://www.postgresql.org/download/ Django Tutorial for Beginners : https://www.youtube.com/playlist?list=PLsyeobzWxl7r2ukVgTqIQcl-1T0C2mzau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d--mEqEUybA/maxresdefault.jpg</t>
  </si>
  <si>
    <t>90EBp9wkoYM</t>
  </si>
  <si>
    <t>2019-05-21T10:52:32Z</t>
  </si>
  <si>
    <t>21/5/19 10:52</t>
  </si>
  <si>
    <t>Hot Storage vs Cold Storage | Cloud</t>
  </si>
  <si>
    <t>Amazon Glacier Google Coldline Amazon S3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90EBp9wkoYM/maxresdefault.jpg</t>
  </si>
  <si>
    <t>cHBn87eRFwo</t>
  </si>
  <si>
    <t>2019-05-20T10:12:59Z</t>
  </si>
  <si>
    <t>20/5/19 10:12</t>
  </si>
  <si>
    <t>#13 Django tutorials | Passing Dynamic Data in Html - part 2</t>
  </si>
  <si>
    <t>https://i.ytimg.com/vi/cHBn87eRFwo/maxresdefault.jpg</t>
  </si>
  <si>
    <t>Huk9tIRD_rQ</t>
  </si>
  <si>
    <t>2019-05-19T14:41:46Z</t>
  </si>
  <si>
    <t>19/5/19 14:41</t>
  </si>
  <si>
    <t>#12 Django tutorials | Passing Dynamic Data in Html part 1</t>
  </si>
  <si>
    <t>Code : https://github.com/navinreddy20/django-telusko-codes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Huk9tIRD_rQ/maxresdefault.jpg</t>
  </si>
  <si>
    <t>Tt3mgy2ECug</t>
  </si>
  <si>
    <t>2019-05-17T12:04:48Z</t>
  </si>
  <si>
    <t>17/5/19 12:04</t>
  </si>
  <si>
    <t>#11 Django tutorials | Static Files - 2</t>
  </si>
  <si>
    <t>https://i.ytimg.com/vi/Tt3mgy2ECug/maxresdefault.jpg</t>
  </si>
  <si>
    <t>K8Uem148uOU</t>
  </si>
  <si>
    <t>2019-05-16T13:10:21Z</t>
  </si>
  <si>
    <t>16/5/19 13:10</t>
  </si>
  <si>
    <t>#10 Django tutorials | Static Files - 1</t>
  </si>
  <si>
    <t>https://i.ytimg.com/vi/K8Uem148uOU/maxresdefault.jpg</t>
  </si>
  <si>
    <t>I6rkwJed-HY</t>
  </si>
  <si>
    <t>2019-05-16T07:38:58Z</t>
  </si>
  <si>
    <t>16/5/19 7:38</t>
  </si>
  <si>
    <t>Kotlin Tutorial for Beginners | Full Course</t>
  </si>
  <si>
    <t>1. Introduction â€“ 04:13 2. Hello World Program â€“ 08:31 3. How to create Android Project Using Kotlin â€“ 18:38 4. Class &amp; Object â€“ 24:18 5. Var Val â€“ 29:56 6. Kotlin &amp; Java together â€“ 32:51 7. Convert Java &amp; Kotlin â€“ 38:07 8. Decompile Bytecode â€“ 40:06 9. Operators â€“ 46:07 10. String Template â€“ 50:41 11. If Else Expression â€“ 54:11 12. String Comparison â€“ 57:47 13. Null Handling â€“ 01:02:11 14. When Expression â€“ 01:07:04 15. Loop &amp; Range â€“ 01:14:34 16. List &amp; Map â€“ 01:27:20 17. Function Expression â€“ 01:35:23 18. Function calling from Java â€“ 01:44:34 19. Default and Named Parameters â€“ 01:51:20 20. String to Integer â€“ 02:03:21 21. Try Expression â€“ 02:07:32 22. Extension Function â€“ 02:12:17 23. Infix and Operator Overloading â€“ 02:20:20 24. Recursion â€“ 02:27:05 25. Recursion | Factorial â€“ 02:34:46 26. Tail Recursion â€“ 02:41:12 27. Constructor â€“ 02:46:46 28. Secondary Constructor â€“ 02:53:29 29. Inheritance â€“ 02:58:46 30. Constructor in Inheritance â€“ 03:09:35 31. Abstract class â€“ 03:14:21 32. Interface â€“ 03:20:17 33. Data Class â€“ 03:29:32 34. Object Keyword â€“ 03:40:09 35. Anonymous inner class â€“ 03:46:54 36. Companion Object â€“ 03:53:31 37. Companion Object | Factory Pattern â€“ 03:59:08 38. Backtick As Escape Character â€“ 04:03:18 39. User Input in Kotlin â€“ 04:06:42 40. Array â€“ 04:11:48 41. List â€“ 04:21:53 42. List of Objects â€“ 04:30:01 43. Higher Order Function â€“ 04:35:15 44. Filter and Map â€“ 04:49:06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4H54M32S</t>
  </si>
  <si>
    <t>https://i.ytimg.com/vi/I6rkwJed-HY/maxresdefault.jpg</t>
  </si>
  <si>
    <t>QD4GlXtf-WU</t>
  </si>
  <si>
    <t>2019-05-14T12:53:19Z</t>
  </si>
  <si>
    <t>14/5/19 12:53</t>
  </si>
  <si>
    <t>#8 Django tutorials | GET vs POST | HTTP Methods</t>
  </si>
  <si>
    <t>HTTP defines a set of request methods to indicate the desired action to be performed for a given resource. Although they can also be nouns, these request methods are sometimes referred as HTTP verbs. Each of them implements a different semantic, but some common features are shared by a group of them: e.g. a request method can be safe, idempotent, or cacheable. GET The GET method requests a representation of the specified resource. Requests using GET should only retrieve data. HEAD The HEAD method asks for a response identical to that of a GET request, but without the response body. POST The POST method is used to submit an entity to the specified resource, often causing a change in state or side effects on the server. PUT The PUT method replaces all current representations of the target resource with the request payload. DELETE The DELETE method deletes the specified resource. CONNECT The CONNECT method establishes a tunnel to the server identified by the target resource. OPTIONS The OPTIONS method is used to describe the communication options for the target resource. TRACE The TRACE method performs a message loop-back test along the path to the target resource. PATCH The PATCH method is used to apply partial modifications to a resource. Source : https://developer.mozilla.org/en-US/docs/Web/HTTP/Methods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QD4GlXtf-WU/maxresdefault.jpg</t>
  </si>
  <si>
    <t>_xBMAoDfydg</t>
  </si>
  <si>
    <t>2019-05-13T12:01:23Z</t>
  </si>
  <si>
    <t>13/5/19 12:01</t>
  </si>
  <si>
    <t>#7 Django tutorials | Addition of Two Numbers in Django</t>
  </si>
  <si>
    <t>Python Tutorials for beginner : https://bit.ly/2qfhUCp Django Tutorials : https://www.youtube.com/watch?v=SIyxjRJ8VNY&amp;list=PLsyeobzWxl7r2ukVgTqIQcl-1T0C2mzau Github :- https://github.com/navinreddy20/Python-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_xBMAoDfydg/maxresdefault.jpg</t>
  </si>
  <si>
    <t>Kz-G6GnumsI</t>
  </si>
  <si>
    <t>2019-05-13T05:22:36Z</t>
  </si>
  <si>
    <t>13/5/19 5:22</t>
  </si>
  <si>
    <t>#6 Django tutorials | Django Template Language - part 2</t>
  </si>
  <si>
    <t>Python Tutorials for beginner : https://bit.ly/2qfhUCp Django Tutorials : https://www.youtube.com/watch?v=SIyxjRJ8VNY&amp;list=PLsyeobzWxl7r2ukVgTqIQcl-1T0C2mzau Github :- https://github.com/navinreddy20/Python-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Creating common theme for all the pages Adding Jinja extension Importing the settings or external files through Jinja extensi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Kz-G6GnumsI/maxresdefault.jpg</t>
  </si>
  <si>
    <t>i2NHxjtW8yU</t>
  </si>
  <si>
    <t>2019-05-12T06:27:21Z</t>
  </si>
  <si>
    <t>Machine Learning | Deep Learning Applications | Live</t>
  </si>
  <si>
    <t>Why are Machine Learning and Deep Learning required in Every Business? Couple of Use Cases.. By Navin Manaswi LinkedIn : https://www.linkedin.com/in/navin-manaswi-1a708b8 Deep Learning Book : https://amzn.to/2JfTS5Y 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51M56S</t>
  </si>
  <si>
    <t>https://i.ytimg.com/vi/i2NHxjtW8yU/maxresdefault.jpg</t>
  </si>
  <si>
    <t>ViaywkR0_IQ</t>
  </si>
  <si>
    <t>2019-05-11T13:16:29Z</t>
  </si>
  <si>
    <t>Saturday Live</t>
  </si>
  <si>
    <t>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25M6S</t>
  </si>
  <si>
    <t>GNlIe5zvBeQ</t>
  </si>
  <si>
    <t>2019-05-11T09:15:36Z</t>
  </si>
  <si>
    <t>#5 Django tutorials | Django Template Language | DTL</t>
  </si>
  <si>
    <t>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Django Tempalte Language Including HTML tags in a program Create Django Template to create dynamic webpage Editing settings.py file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GNlIe5zvBeQ/maxresdefault.jpg</t>
  </si>
  <si>
    <t>4UMs7DxWn_Q</t>
  </si>
  <si>
    <t>2019-05-09T16:22:04Z</t>
  </si>
  <si>
    <t>#4 Django tutorials | First App Django - part 2</t>
  </si>
  <si>
    <t>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Writing hello world program in Django project How Django navigation work Creating mappings in urls.py file Accepting the user request Returning the result Setting urlpattern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4UMs7DxWn_Q/maxresdefault.jpg</t>
  </si>
  <si>
    <t>W3pl-BN9gM4</t>
  </si>
  <si>
    <t>2019-05-09T10:12:19Z</t>
  </si>
  <si>
    <t>Kotlin vs Java for Android Developers</t>
  </si>
  <si>
    <t>Google is adding Kotlin as an official programming language for Android development - The Verge Kotlin Tutorials : https://www.youtube.com/watch?v=Org0vh-VSgA&amp;list=PLsyeobzWxl7rooJFZhc3qPLwVROovGCfh Python Tutorials for beginner : https://bit.ly/2qfhUCp Django Tutorials : https://www.youtube.com/watch?v=SIyxjRJ8VNY&amp;list=PLsyeobzWxl7r2ukVgTqIQcl-1T0C2mzau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W3pl-BN9gM4/maxresdefault.jpg</t>
  </si>
  <si>
    <t>ykpuyNy5oUM</t>
  </si>
  <si>
    <t>2019-05-08T13:28:05Z</t>
  </si>
  <si>
    <t>#3 Django tutorials | First App in Django - part 1</t>
  </si>
  <si>
    <t>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Create 1st app in Django Download and install Visual Studio Open project Project files : manage.py, settings.py, urls.py Creating the app Different files under project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ykpuyNy5oUM/maxresdefault.jpg</t>
  </si>
  <si>
    <t>8cm1x4bC610</t>
  </si>
  <si>
    <t>2019-05-05T03:24:03Z</t>
  </si>
  <si>
    <t>Java Tutorial for Beginners | Full Course</t>
  </si>
  <si>
    <t>Learn Java Programming in 7 hours. 1. How to use Eclipse - 03:50 2. Getting Started - 09:20 3. How Java Works - 14:16 4. Variable in Java - 15:46 5. Working with Variables - 20:30 6. Primitive Data Type in Java - 28:25 7. Naming Convention in Java - 34:25 8. Arithmetic Operators in Java - 41:33 9. If Else | Selection Statement - 50:29 10. Ternary &amp; Switch Selection Statement - 50:16 11. While | For | Iteration Statement | Loops -01:05:25 12. Nested Loops | Iteration Statement - 01:13:21 13. Break and Continue - 01:18:40 14. Class and Object - 01:21:23 15. Constructor in Java Theory - 01:30:32 16. Constructor Example - 01:40:51 17. This keyword - 01:47:52 18. Method and Constructor Overloading - 01:51:29 19. Static Keyword - 01:56:41 20. Inner Class - 02:08:50 21. Array Theory - 02:16:23 22. Array 1D | 2D | Jagged Array - 02:22:35 23. Enhanced for loop - 02:35:02 24. Varargs - 02:39:02 25. Inheritance - 02:42:13 26. Super Method - 02:50:42 27. Multiple Inheritance in Java? - 02:57:18 28. Method Overriding | Super Keyword - 02:59:29 29. Dynamic Method Dispatch - 03:04:07 30. Encapsulation - 03:08:40 31. Wrapper class | AutoBoxing - 03:14:54 32. Abstract Keyword - 03:23:19 33. Why do we need Abstract Class? - 03:28:39 34. Final Keyword - 03:33:25 35. Interface | Why and What? - 03:39:27 36. More about Interface - 03:46:20 37. Anonymous Inner class - 03:51:33 38. Anonymous class with Interface - 03:54:51 39. Functional Interface | Lambda Expression - 03:57:12 40. Default method in Interface - 04:04:06 41. Multiple Inheritance issue with Interface - 04:09:39 42. Static method in Interface - 04:12:49 43. Package - 04:15:47 44. Access Modifiers - 04:22:14 45. Exception Handling Try Catch Finally - 04:32:35 46. Multiple Catch blocks - 04:38:37 47. Checked Exception | Finally block - 04:44:35 48. Try with Resource - 04:49:32 49. User Defined - 04:51:40 50. User Input using Scanner - 04:56:32 51. MultiThreading in Java Theory - 04:58:58 52. Thread class - 05:09:39 53. Runnable Interface - 05:20:34 54. Lambda Expression - 05:24:30 55. Join | isAlive method - 05:28:4 56. Thread Priority - 05:31:18 57. Synchronized Keyword - 05:36:34 58. Collection and Generics in Java - 05:45:10 59. Iterator Interface - 05:59:25 60. List Interface - 06:07:29 61. Generics with List - 06:13:00 62. Collections Class - 06:16:20 63. Comparator Interface - 06:20:34 64. Comparable Interface - 06:29:11 65. Set Interface - 06:35:08 66. Map Interface - 06:40:41 #java #Programming #tutorial Become Java Expert : https://bit.ly/2RhVH3y (Core Java, Servlet, JSP, Hibernate, Spring) Spring Full Course : https://courses.telusko.com/learn/Spring5 Spring Full Course (UDEMY) : https://www.udemy.com/spring-5-with-spring-boot-2/?couponCode=TELUSKOJULY Angular Full Course : https://courses.telusko.com/learn/Angular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6H48M49S</t>
  </si>
  <si>
    <t>https://i.ytimg.com/vi/8cm1x4bC610/maxresdefault.jpg</t>
  </si>
  <si>
    <t>rIIzr5vtEv8</t>
  </si>
  <si>
    <t>2019-05-04T13:07:19Z</t>
  </si>
  <si>
    <t>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30M6S</t>
  </si>
  <si>
    <t>HjDYvSesxSc</t>
  </si>
  <si>
    <t>2019-05-04T05:07:24Z</t>
  </si>
  <si>
    <t>How Netflix uses Python? | Power of Python</t>
  </si>
  <si>
    <t>Python Tutorials for Beginners : https://www.youtube.com/watch?v=QXeEoD0pB3E&amp;list=PLsyeobzWxl7poL9JTVyndKe62ieoN-MZ3 Python at Netflix Article : https://medium.com/netflix-techblog/python-at-netflix-bba45dae649e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HjDYvSesxSc/maxresdefault.jpg</t>
  </si>
  <si>
    <t>VuETrwKYLTM</t>
  </si>
  <si>
    <t>2019-05-02T13:45:15Z</t>
  </si>
  <si>
    <t>#2 Django tutorials | Setup</t>
  </si>
  <si>
    <t>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Cerate 1st Django project Python and Django Versions to use Download Python Install Python Setup Python Create virtual environment Install and Setup Django Create Django project Running the serve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VuETrwKYLTM/maxresdefault.jpg</t>
  </si>
  <si>
    <t>SIyxjRJ8VNY</t>
  </si>
  <si>
    <t>2019-04-27T05:46:20Z</t>
  </si>
  <si>
    <t>27/4/19 5:46</t>
  </si>
  <si>
    <t>#1 Django tutorials | What is Django? | Python Web Framework</t>
  </si>
  <si>
    <t>Django Full Course Playlist : https://bit.ly/2HL05Vx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What is Framework Why to use Django Framework Static and dynamic website How Django can be used What is MVT in Django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SIyxjRJ8VNY/maxresdefault.jpg</t>
  </si>
  <si>
    <t>8C_dQFUJuF8</t>
  </si>
  <si>
    <t>2019-04-26T13:24:07Z</t>
  </si>
  <si>
    <t>26/4/19 13:24</t>
  </si>
  <si>
    <t>500k | Quality Matters Not Quantity</t>
  </si>
  <si>
    <t>Support by becoming a Member : https://www.youtube.com/channel/UC59K-uG2A5ogwIrHw4bmlEg/joi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3jkFAJU42ss</t>
  </si>
  <si>
    <t>2019-04-20T01:52:35Z</t>
  </si>
  <si>
    <t>20/4/19 1:52</t>
  </si>
  <si>
    <t>Screen Recording Softwares</t>
  </si>
  <si>
    <t>Free and Paid Screen Recording Softwares. CamStudio Screencast-o-matic Screenflow Camtasia Quicktime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3jkFAJU42ss/maxresdefault.jpg</t>
  </si>
  <si>
    <t>pU722vRd66A</t>
  </si>
  <si>
    <t>2019-04-17T12:32:33Z</t>
  </si>
  <si>
    <t>17/4/19 12:32</t>
  </si>
  <si>
    <t>JavaScript Tutorial for Beginners | Full Course</t>
  </si>
  <si>
    <t>Learn JavaScript in One Video 1) Why you should learn JavaScript ? â€“ 00:26 2) What is Document Object Model (DOM) â€“ 06:19 3) First Hello World Program â€“ 16:15 4) Statements &amp; Comments â€“ 25:19 5) VS code Theme &amp; Live Server Plugin Setup â€“ 29:47 6) Variables &amp; Data Types â€“ 36:46 7) Operators in JavaScript â€“ 48:14 8) Control Statements Theory â€“ 59:59 9) If Else Control Statements â€“ 01:03:34 10) Switch Case â€“ 01:13:16 11) For Loop â€“ 01:21:31 12) While loop â€“ 01:30:55 13) Do While loop â€“ 01:35:13 14) Functions â€“ 01:38:25 15) Scope of Variables | Global vs Local â€“ 01:46:29 16) Introduction to Array â€“ 01:51:13 17) Introduction to Objects Part 1 â€“ 02:00:18 18) Introduction to Objects Part 2 â€“ 02:11:17 19) Starting with DOM Manipulations in JavaScript â€“ 02:18:01 20) Take Input from TextBox â€“ 02:26:46 21) Take Input from Radiobuttons â€“ 02:32:07 22) Take Input from SelectBox â€“ 02:39:30 23) getElementByTagName method in JavaScript â€“ 02:44:34 24) getElementByClassName method in JavaScript â€“ 02:54:08 25) onmouseover &amp; onmouseout events in JavaScript â€“ 03:00:18 26) Form Validations (Part-1) â€“ 03:06:00 27) Form Validations (Part-2) â€“ 03:16:19 28) Regular Expressions (Part-1) â€“ 03:25:23 29) Regular Expressions | Character Sets and Ranges (Part-2) â€“ 03:36:39 30) Regular Expressions | Mobile Number Validation (Part-3) â€“ 03:45:00 31) Regular Expressions | Email Validation (Part-4) â€“ 03:57:27 32) Chrome Dev tools &amp; Debugging using Console Log Method â€“ 04:12:43 33) Timing Functions in JavaScript â€“ 04:23:09 34) Fade In Fade Out animations in JavaScript â€“ 04:33:15 35) Zoom In Zoom Out effect in JavaScript â€“ 04:43:24 36) Introduction to jQuery library | Setting jQuery in Project â€“ 04:52:11 37) JQuery Selectors Part 1 â€“ 05:04:26 38) JQuery Selectors Part 2 â€“ 05:13:36 39) Events in JQuery Part 1 â€“ 05:25:15 40) Events in JQuery Part 2 â€“ 05:32:24 41) Effects in JQuery â€“ 05:35:33 42) JQuery Animate Effect â€“ 05:42:07 43) Callback &amp; Chaining JQuery Effects â€“ 05:49:04 44) JQuery DOM Manipulations Part 1 â€“ 05:56:56 45) JQuery DOM Manipulations Part 2 â€“ 06:06:47 46) JQuery DOM Manipulations Part 3 â€“ 06:11:20 47) JQuery DOM Manipulations Part 4 â€“ 06:20:31 48) Introduction to JQuery UI in Project â€“ 06:27:55 49) Date Picker Widget Control in JQuery UI â€“ 06:36:34 50) Tooltip Widget Control in JQuery UI â€“ 06:50:13 51) Accordion Widget Control in JQuery UI â€“ 06:59:34 52) Message Box Widget in JQuery UI â€“ 07:14:21 53) Autocomplete Widget in JQuery UI â€“ 07:25:53 54) Widget Modifications in JQuery UI â€“ 07:33:44 55) Draggable Interaction in JQuery UI â€“ 07:44:25 56) Sortable Interaction in JQuery UI â€“ 07:55:36 57) Resizable Interaction in JQuery UI â€“ 08:01:59 58) Theme Customizations in JQuery UI â€“ 08:06:47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8H13M14S</t>
  </si>
  <si>
    <t>https://i.ytimg.com/vi/pU722vRd66A/maxresdefault.jpg</t>
  </si>
  <si>
    <t>YfO28Ihehbk</t>
  </si>
  <si>
    <t>2019-04-07T02:01:45Z</t>
  </si>
  <si>
    <t>Python Tutorial for Beginner | Full Course</t>
  </si>
  <si>
    <t>Learn Python from start to end. Python basics to Advance Python Tutorial Playlist : https://www.youtube.com/watch?v=QXeEoD0pB3E&amp;list=PLsyeobzWxl7poL9JTVyndKe62ieoN-MZ3 1. Introduction to Python - 01:10 2. Python Setup - 05:14 3. Getting Started with Python - 13:06 4. Variables in Python - 27:02 5. List in Python - 36:48 6. Tuple / Set in Python - 47:02 7. Python set path in Windows and help - 53:16 8. More on Variables in Python - 58:46 9. Data types in Python - 01:07:31 10. Operators in Python - 01:21:42 11. Number System Conversion in Python - 01:32:24 12. IDLE Previous Command | Clear screen - 01:40:17 13. Python BitWise Operators - 01:43:11 14. Import Math Function in Python - 01:55:28 15. Working with PyCharm | run | debug | trace | Py file - 02:02:43 16. User input in Python | Command line input - 02:12:38 17. if..elif..else Statement in Python - 02:23:57 18. While loop in Python - 02:39:01 19. For loop in Python - 02:51:19 20. Break Continue Pass in Python - 02:58:09 21. Printing Patterns in Python - 02:58:09 22. Object Oriented Programming - 03:15:49 23. Class and Object in Python - 03:22:29 24. _INIT_METHOD - 03:33:19 25. OPPs Concepts - 03:33:54 26. Types of Methods in Python - 03:55:30 27. Inner Class In Python - 04:06:46 28. Inheritance - 04:13:51 29. Operator Overloading - 04:36:21 30. Method Overloading and Method Overriding - 04:50:39 31. Exception Handling in Python - 05:00:57 32. Multithreading - 05:16:35 33. File Handling - 05:31:05 34. Comments in Python - 05:43:06 35. Linear Search in Python - 05:53:19 36. Selection sort - 06:16:42 37. MySQL Workbench Setup - 06:24:05 38. Python Database Connection - 06:31:59 39. GitHub - 06:41:00 #python #fullcourse</t>
  </si>
  <si>
    <t>PT6H59M16S</t>
  </si>
  <si>
    <t>https://i.ytimg.com/vi/YfO28Ihehbk/maxresdefault.jpg</t>
  </si>
  <si>
    <t>djRxq7Q7xBk</t>
  </si>
  <si>
    <t>2019-04-06T12:12:49Z</t>
  </si>
  <si>
    <t>Smart Contract with Web Front End Part 2 Blockchain</t>
  </si>
  <si>
    <t>https://i.ytimg.com/vi/djRxq7Q7xBk/maxresdefault.jpg</t>
  </si>
  <si>
    <t>jUpyJhnXRFE</t>
  </si>
  <si>
    <t>2019-04-06T12:05:17Z</t>
  </si>
  <si>
    <t>Smart Contract with Front End | Blockchain</t>
  </si>
  <si>
    <t>Full Playlist : https://www.youtube.com/watch?v=UqQMSVfugFA&amp;list=PLsyeobzWxl7oY6tZmnZ5S7yTDxyu4zDW-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jUpyJhnXRFE/maxresdefault.jpg</t>
  </si>
  <si>
    <t>yNhV4ifFPb0</t>
  </si>
  <si>
    <t>2019-04-06T05:58:17Z</t>
  </si>
  <si>
    <t>First Smart Contract part 3 | RinkeBy | Ethereum | Blockchain</t>
  </si>
  <si>
    <t>How to run smart contract on RinkeBy Test Network</t>
  </si>
  <si>
    <t>https://i.ytimg.com/vi/yNhV4ifFPb0/maxresdefault.jpg</t>
  </si>
  <si>
    <t>qRYyJq5p76I</t>
  </si>
  <si>
    <t>2019-04-03T15:00:38Z</t>
  </si>
  <si>
    <t>First Smart Contract part 2 | Remix | Ethereum | Blockchain</t>
  </si>
  <si>
    <t>How to use Remix Ethereum? #smartcontract</t>
  </si>
  <si>
    <t>https://i.ytimg.com/vi/qRYyJq5p76I/maxresdefault.jpg</t>
  </si>
  <si>
    <t>WPPni-pufok</t>
  </si>
  <si>
    <t>2019-04-01T15:54:52Z</t>
  </si>
  <si>
    <t>First Smart Contract part 1 | Metamask setup | Blockchain | Ethereum</t>
  </si>
  <si>
    <t>Metamask Setup Main ethereum network to Rinkeby Test Network How to get free test Ethers in Rinkeby</t>
  </si>
  <si>
    <t>https://i.ytimg.com/vi/WPPni-pufok/maxresdefault.jpg</t>
  </si>
  <si>
    <t>gHn2dOF8TuU</t>
  </si>
  <si>
    <t>2019-03-31T15:06:37Z</t>
  </si>
  <si>
    <t>31/3/19 15:06</t>
  </si>
  <si>
    <t>Microphone for Recording Lectures</t>
  </si>
  <si>
    <t>Boya Mic : https://amzn.to/2WzxGGk Rode Lapel : https://amzn.to/2WzxGGk Blue Yeti : https://amzn.to/2HQiPEl Blue Snowball : https://amzn.to/2UkEv0X</t>
  </si>
  <si>
    <t>https://i.ytimg.com/vi/gHn2dOF8TuU/maxresdefault.jpg</t>
  </si>
  <si>
    <t>ToTn1925L0M</t>
  </si>
  <si>
    <t>2019-03-29T10:07:42Z</t>
  </si>
  <si>
    <t>29/3/19 10:07</t>
  </si>
  <si>
    <t>Best Camera for Recording Educational Videos</t>
  </si>
  <si>
    <t>Classroom lecture recording Teaching Programming online Recommend Cameras: Canon 1500D : https://amzn.to/2CLBpsS Canon 1300D: https://amzn.to/2CK23CB My Camera: Canon 80D : https://amzn.to/2TGW1rW Tripod : 1. https://amzn.to/2CIGHW1 2. https://amzn.to/2THrwSA Mini Tripod : https://amzn.to/2CJjDqt</t>
  </si>
  <si>
    <t>https://i.ytimg.com/vi/ToTn1925L0M/maxresdefault.jpg</t>
  </si>
  <si>
    <t>64Gm2oyIspE</t>
  </si>
  <si>
    <t>2019-03-27T08:26:50Z</t>
  </si>
  <si>
    <t>27/3/19 8:26</t>
  </si>
  <si>
    <t>How to make an Educational Video?</t>
  </si>
  <si>
    <t>Script, Camera, Mic, Editing Software.</t>
  </si>
  <si>
    <t>https://i.ytimg.com/vi/64Gm2oyIspE/maxresdefault.jpg</t>
  </si>
  <si>
    <t>mziIj4M_uwk</t>
  </si>
  <si>
    <t>2019-03-25T06:53:56Z</t>
  </si>
  <si>
    <t>25/3/19 6:53</t>
  </si>
  <si>
    <t>#62 Python Tutorial for Beginners | Generators</t>
  </si>
  <si>
    <t>Github :- https://github.com/navinreddy20/Python-</t>
  </si>
  <si>
    <t>https://i.ytimg.com/vi/mziIj4M_uwk/maxresdefault.jpg</t>
  </si>
  <si>
    <t>wBWiqssisuQ</t>
  </si>
  <si>
    <t>2019-03-23T07:15:55Z</t>
  </si>
  <si>
    <t>23/3/19 7:15</t>
  </si>
  <si>
    <t>What is Hyperledger?</t>
  </si>
  <si>
    <t>https://i.ytimg.com/vi/wBWiqssisuQ/maxresdefault.jpg</t>
  </si>
  <si>
    <t>Dyu08G2l71c</t>
  </si>
  <si>
    <t>2019-03-22T04:33:14Z</t>
  </si>
  <si>
    <t>22/3/19 4:33</t>
  </si>
  <si>
    <t>#61 Python Tutorial for Beginners | Iterator</t>
  </si>
  <si>
    <t>https://i.ytimg.com/vi/Dyu08G2l71c/maxresdefault.jpg</t>
  </si>
  <si>
    <t>fUricKGJ7n0</t>
  </si>
  <si>
    <t>2019-03-20T14:46:07Z</t>
  </si>
  <si>
    <t>20/3/19 14:46</t>
  </si>
  <si>
    <t>Drawbacks of Blockchain</t>
  </si>
  <si>
    <t>https://i.ytimg.com/vi/fUricKGJ7n0/maxresdefault.jpg</t>
  </si>
  <si>
    <t>RMYFl4iEUkU</t>
  </si>
  <si>
    <t>2019-03-18T15:48:07Z</t>
  </si>
  <si>
    <t>18/3/19 15:48</t>
  </si>
  <si>
    <t>How to get a IT Job as a Fresher?</t>
  </si>
  <si>
    <t>7 Steps you can follow to get the job faster. How to be a Software Developer? Importance of Resume for a Job? Is Certification Important? how to get a job at google? Editing Laptop : ASUS ROG Strix - (new version) https://amzn.to/2RhumwO Camera : https://amzn.to/2OR56AV lens : https://amzn.to/2JihtQo Mics https://amzn.to/2RlIe9F https://amzn.to/2yDkx5F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MYFl4iEUkU/maxresdefault.jpg</t>
  </si>
  <si>
    <t>yNzxXZfkLUA</t>
  </si>
  <si>
    <t>2019-03-17T07:32:18Z</t>
  </si>
  <si>
    <t>17/3/19 7:32</t>
  </si>
  <si>
    <t>#44 Python Tutorial for Beginners | Decorators</t>
  </si>
  <si>
    <t>https://i.ytimg.com/vi/yNzxXZfkLUA/maxresdefault.jpg</t>
  </si>
  <si>
    <t>MgeFKUGibm4</t>
  </si>
  <si>
    <t>2019-03-16T17:35:14Z</t>
  </si>
  <si>
    <t>16/3/19 17:35</t>
  </si>
  <si>
    <t>Quick LIVE Q&amp;A</t>
  </si>
  <si>
    <t>SpTAxH_Geow</t>
  </si>
  <si>
    <t>2019-03-15T15:39:42Z</t>
  </si>
  <si>
    <t>15/3/19 15:39</t>
  </si>
  <si>
    <t>#25 Python Tutorial for Beginners | Prime Number in Python</t>
  </si>
  <si>
    <t>https://i.ytimg.com/vi/SpTAxH_Geow/maxresdefault.jpg</t>
  </si>
  <si>
    <t>38svC3U7hVo</t>
  </si>
  <si>
    <t>2019-03-15T12:03:34Z</t>
  </si>
  <si>
    <t>15/3/19 12:03</t>
  </si>
  <si>
    <t>#24 Python Tutorial for Beginners | For Else in Python</t>
  </si>
  <si>
    <t>https://i.ytimg.com/vi/38svC3U7hVo/maxresdefault.jpg</t>
  </si>
  <si>
    <t>5kcCzoLY6m0</t>
  </si>
  <si>
    <t>2019-03-13T17:08:11Z</t>
  </si>
  <si>
    <t>13/3/19 17:08</t>
  </si>
  <si>
    <t>Kalyan (Thane) Meetup</t>
  </si>
  <si>
    <t>Form Link : https://goo.gl/forms/xmjadjRM7dWCDHs32</t>
  </si>
  <si>
    <t>https://i.ytimg.com/vi/5kcCzoLY6m0/maxresdefault.jpg</t>
  </si>
  <si>
    <t>7Sv4NmvdHcw</t>
  </si>
  <si>
    <t>2019-03-13T12:09:14Z</t>
  </si>
  <si>
    <t>13/3/19 12:09</t>
  </si>
  <si>
    <t>#38 Python Tutorial for Beginners | Fibonacci Sequence</t>
  </si>
  <si>
    <t>https://i.ytimg.com/vi/7Sv4NmvdHcw/maxresdefault.jpg</t>
  </si>
  <si>
    <t>Fw9L54BvD2U</t>
  </si>
  <si>
    <t>2019-03-12T13:43:08Z</t>
  </si>
  <si>
    <t>Smart Contract | Ethereum | Blockchain</t>
  </si>
  <si>
    <t>A smart contract is a computer protocol intended to digitally facilitate, verify, or enforce the negotiation or performance of a contract. Smart contracts allow the performance of credible transactions without third parties. These transactions are trackable and irreversible. -wikipedia</t>
  </si>
  <si>
    <t>https://i.ytimg.com/vi/Fw9L54BvD2U/maxresdefault.jpg</t>
  </si>
  <si>
    <t>3_CYeEL9hwI</t>
  </si>
  <si>
    <t>2019-03-11T14:55:03Z</t>
  </si>
  <si>
    <t>What is Ethereum? | Blockchain</t>
  </si>
  <si>
    <t>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The project was bootstrapped via an ether presale in August 2014 by fans all around the world. It is developed by the Ethereum Foundation, a Swiss non-profit, with contributions from great minds across the globe. - ethereum.org</t>
  </si>
  <si>
    <t>https://i.ytimg.com/vi/3_CYeEL9hwI/maxresdefault.jpg</t>
  </si>
  <si>
    <t>dW2Jit8ViGI</t>
  </si>
  <si>
    <t>2019-03-10T15:18:27Z</t>
  </si>
  <si>
    <t>Proof of Work in Blockchain</t>
  </si>
  <si>
    <t>#blockchain #ProofOfwork #PoW</t>
  </si>
  <si>
    <t>https://i.ytimg.com/vi/dW2Jit8ViGI/maxresdefault.jpg</t>
  </si>
  <si>
    <t>AHXo3XmQKAI</t>
  </si>
  <si>
    <t>2019-03-09T16:15:17Z</t>
  </si>
  <si>
    <t>Ask ANYTHING | LIVE</t>
  </si>
  <si>
    <t>PT26M26S</t>
  </si>
  <si>
    <t>lB81CiQj21E</t>
  </si>
  <si>
    <t>2019-02-25T17:51:34Z</t>
  </si>
  <si>
    <t>25/2/19 17:51</t>
  </si>
  <si>
    <t>Consensus in Blockchain</t>
  </si>
  <si>
    <t>Proof of Work Proof of Stake</t>
  </si>
  <si>
    <t>https://i.ytimg.com/vi/lB81CiQj21E/maxresdefault.jpg</t>
  </si>
  <si>
    <t>xejRz-YqHUo</t>
  </si>
  <si>
    <t>2019-02-23T17:41:49Z</t>
  </si>
  <si>
    <t>23/2/19 17:41</t>
  </si>
  <si>
    <t>Saturday LIVE</t>
  </si>
  <si>
    <t>6-F7nP1DwJs</t>
  </si>
  <si>
    <t>2019-02-19T12:09:05Z</t>
  </si>
  <si>
    <t>19/2/19 12:09</t>
  </si>
  <si>
    <t>What after Python?</t>
  </si>
  <si>
    <t>Web Development (Django, Flask), Machine Learning, Scripting.... #python Python Full Course : https://youtu.be/YfO28Ihehbk Django Tutorials : https://www.youtube.com/watch?v=SIyxjRJ8VNY&amp;list=PLsyeobzWxl7r2ukVgTqIQcl-1T0C2mzau</t>
  </si>
  <si>
    <t>https://i.ytimg.com/vi/6-F7nP1DwJs/maxresdefault.jpg</t>
  </si>
  <si>
    <t>Bwoo74NPmug</t>
  </si>
  <si>
    <t>2019-02-17T14:47:49Z</t>
  </si>
  <si>
    <t>17/2/19 14:47</t>
  </si>
  <si>
    <t>Mumbai Meetup | 22nd Feb</t>
  </si>
  <si>
    <t>Free Event. Registration form : https://goo.gl/forms/QvLKZkzMCLLrjKQ83 College Location : https://goo.gl/maps/XqAUKa42xCk Limited Seats Available Selected people will have to carry their Aadhar Card and College ID (if college student) Compulsory to get 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woo74NPmug/maxresdefault.jpg</t>
  </si>
  <si>
    <t>0qdSHR1D2E4</t>
  </si>
  <si>
    <t>2019-02-16T17:08:14Z</t>
  </si>
  <si>
    <t>16/2/19 17:08</t>
  </si>
  <si>
    <t>TEDx | Award | Tour | Now Im Back</t>
  </si>
  <si>
    <t>TEDx Talk on Blockchain : https://youtu.be/vUzGa6_JZus Received an Award for Distinguished Technical Trainer of the Year. #TEDx #Blockchain #Awar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qdSHR1D2E4/maxresdefault.jpg</t>
  </si>
  <si>
    <t>zaCJ0Kp3x3o</t>
  </si>
  <si>
    <t>2019-02-16T09:54:38Z</t>
  </si>
  <si>
    <t>16/2/19 9:54</t>
  </si>
  <si>
    <t>Future of Education | Online | AR | AI</t>
  </si>
  <si>
    <t>Excited to see the use of AR, AI in Education. Its time to improve the way we educat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aCJ0Kp3x3o/maxresdefault.jpg</t>
  </si>
  <si>
    <t>5xVs_BqC9-w</t>
  </si>
  <si>
    <t>2019-02-16T05:47:50Z</t>
  </si>
  <si>
    <t>16/2/19 5:47</t>
  </si>
  <si>
    <t>Theming Theme Roller Customizations in JQuery UI</t>
  </si>
  <si>
    <t>jQuery UI is primarily focused on the User Interface enhancements(hence the name jQuery UI ofcourse). Since its focussed on user interface enchancement, there is an option provided to style the inbuilt widgets in various ways to give it a particular look and feel. This can be achieved by the themeing option also known as Theme Roller. Check this link for more info - https://jqueryui.com/themeroller/ Video by - Tanmay Sakpal Simple Snippets Channel link - https://www.youtube.com/simplesnippets</t>
  </si>
  <si>
    <t>https://i.ytimg.com/vi/5xVs_BqC9-w/maxresdefault.jpg</t>
  </si>
  <si>
    <t>OVY2uZjGc2w</t>
  </si>
  <si>
    <t>2019-02-07T13:48:25Z</t>
  </si>
  <si>
    <t>Delhi Meetup | 8th Feb</t>
  </si>
  <si>
    <t>https://www.facebook.com/teluskolearnings https://www.facebook.com/navintelusko/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OVY2uZjGc2w/maxresdefault.jpg</t>
  </si>
  <si>
    <t>wfaKvQ0qY3E</t>
  </si>
  <si>
    <t>2019-02-04T03:19:59Z</t>
  </si>
  <si>
    <t>Spring Boot Security OAuth 2</t>
  </si>
  <si>
    <t>Spring Full Course : https://courses.telusko.com/learn/Spring5 Spring Full Course (UDEMY) : https://www.udemy.com/spring-5-with-spring-boot-2/?couponCode=TELUSKOJULY Angular Full Course : https://courses.telusko.com/learn/Angular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faKvQ0qY3E/maxresdefault.jpg</t>
  </si>
  <si>
    <t>NAixvKyTVik</t>
  </si>
  <si>
    <t>2019-02-03T05:15:04Z</t>
  </si>
  <si>
    <t>Resizable Interaction in JQuery UI</t>
  </si>
  <si>
    <t>jQuery UI provides a set of mouse-based interactions as building blocks for rich interfaces and complex widgets. These interactions enhance the way we interact with the existing HTML DOM elements. The jQuery UI Resizable plugin makes selected elements resizable (meaning they have draggable resize handles). You can specify one or more handles as well as min and max width and height. API Documentation - http://api.jqueryui.com/resizable/ Video by - Tanmay Sakpal Simple Snippets Channel link - https://www.youtube.com/simplesnippets</t>
  </si>
  <si>
    <t>https://i.ytimg.com/vi/NAixvKyTVik/maxresdefault.jpg</t>
  </si>
  <si>
    <t>2n-ScrqH2tg</t>
  </si>
  <si>
    <t>2019-02-03T04:59:21Z</t>
  </si>
  <si>
    <t>Sortable Interaction in JQuery UI</t>
  </si>
  <si>
    <t>jQuery UI provides a set of mouse-based interactions as building blocks for rich interfaces and complex widgets. These interactions enhance the way we interact with the existing HTML DOM elements. Enable a group of DOM elements to be sortable. Click on and drag an element to a new spot within the list, and the other items will adjust to fit. By default, sortable items share draggable properties. API Documentation - http://api.jqueryui.com/sortable/ Video by - Tanmay Sakpal Simple Snippets Channel link - https://www.youtube.com/simplesnippets</t>
  </si>
  <si>
    <t>https://i.ytimg.com/vi/2n-ScrqH2tg/maxresdefault.jpg</t>
  </si>
  <si>
    <t>LynjytfeY4U</t>
  </si>
  <si>
    <t>2019-02-03T04:51:41Z</t>
  </si>
  <si>
    <t>Draggable Interaction in JQuery UI</t>
  </si>
  <si>
    <t>jQuery UI provides a set of mouse-based interactions as building blocks for rich interfaces and complex widgets. These interactions enhance the way we interact with the existing HTML DOM elements. Enable draggable functionality on any DOM element. Move the draggable object by clicking on it with the mouse and dragging it anywhere within the viewport. API Documentation - http://api.jqueryui.com/draggable/ Video by - Tanmay Sakpal Simple Snippets Channel link - https://www.youtube.com/simplesnippets</t>
  </si>
  <si>
    <t>https://i.ytimg.com/vi/LynjytfeY4U/maxresdefault.jpg</t>
  </si>
  <si>
    <t>plW-fvEi3zs</t>
  </si>
  <si>
    <t>2019-02-02T17:49:46Z</t>
  </si>
  <si>
    <t>Widget Modifications in JQuery UI using Getter and Setter Methods</t>
  </si>
  <si>
    <t>Wew already know jQuery UI provides us inbuilt widgets which we can use directly into our website with several customizations/options. In this video tutorial we will understand how we can change the different options after the widgets are created using the getter and setter methods. jQuery UI official link - https://jqueryui.com/ Video by - Tanmay Sakpal Simple Snippets Channel link - https://www.youtube.com/simplesnippets</t>
  </si>
  <si>
    <t>https://i.ytimg.com/vi/plW-fvEi3zs/maxresdefault.jpg</t>
  </si>
  <si>
    <t>T7QsXzUXXOA</t>
  </si>
  <si>
    <t>2019-02-02T07:24:02Z</t>
  </si>
  <si>
    <t>Autocomplete Widget in JQuery UI</t>
  </si>
  <si>
    <t>Autocomplete widget Enables users to quickly find and select from a pre-populated list of values as they type, leveraging searching and filtering. When typing in the autocomplete field, the plugin starts searching for entries that match and displays a list of values to choose from. By entering more characters, the user can filter down the list to better matches. More Info on dialog or Autocomplete in jQuery UI - http://api.jqueryui.com/autocomplete/ Video by - Tanmay Sakpal Simple Snippets Channel link - https://www.youtube.com/simplesnippets</t>
  </si>
  <si>
    <t>https://i.ytimg.com/vi/T7QsXzUXXOA/maxresdefault.jpg</t>
  </si>
  <si>
    <t>dyQ8YMyEMao</t>
  </si>
  <si>
    <t>2019-02-02T07:00:12Z</t>
  </si>
  <si>
    <t>Message Box Widget in JQuery UI</t>
  </si>
  <si>
    <t>A dialog is a floating window that contains a title bar and a content area. The dialog window can be moved, resized and closed with the 'x' icon by default. If the content length exceeds the maximum height, a scrollbar will automatically appear. A bottom button bar and semi-transparent modal overlay layer are common options that can be added. More Info on dialog or MessageBox in jQuery UI - http://api.jqueryui.com/dialog/ jQuery UI icons - https://api.jqueryui.com/theming/icons/ Video by - Tanmay Sakpal Simple Snippets Channel link - https://www.youtube.com/simplesnippets</t>
  </si>
  <si>
    <t>https://i.ytimg.com/vi/dyQ8YMyEMao/maxresdefault.jpg</t>
  </si>
  <si>
    <t>Ypo6JmlmRbI</t>
  </si>
  <si>
    <t>2019-01-27T12:03:06Z</t>
  </si>
  <si>
    <t>27/1/19 12:03</t>
  </si>
  <si>
    <t>Microsoft Loves Opensource? I dont think so!!</t>
  </si>
  <si>
    <t>Microsoft Acquires CitusData : https://goo.gl/keX4N3 IBM Acquires RedHat : https://youtu.be/ZVrMoNQFFvI Amazon Corretto : https://youtu.be/xiO08N8y7JQ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Ypo6JmlmRbI/maxresdefault.jpg</t>
  </si>
  <si>
    <t>LzRFPv4zGkU</t>
  </si>
  <si>
    <t>2019-01-23T15:52:22Z</t>
  </si>
  <si>
    <t>23/1/19 15:52</t>
  </si>
  <si>
    <t>It's Not Easy | 400K Subs</t>
  </si>
  <si>
    <t>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LzRFPv4zGkU/maxresdefault.jpg</t>
  </si>
  <si>
    <t>bImcU42L9lM</t>
  </si>
  <si>
    <t>2019-01-21T14:24:46Z</t>
  </si>
  <si>
    <t>21/1/19 14:24</t>
  </si>
  <si>
    <t>Spring Security Form Login part 6</t>
  </si>
  <si>
    <t>Source Code : https://github.com/navinreddy20/SpringSecurityDemo 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ImcU42L9lM/maxresdefault.jpg</t>
  </si>
  <si>
    <t>qr14n0tTtmE</t>
  </si>
  <si>
    <t>2019-01-21T10:01:28Z</t>
  </si>
  <si>
    <t>21/1/19 10:01</t>
  </si>
  <si>
    <t>Spring Security | BCrypt Password Encoder part 5</t>
  </si>
  <si>
    <t>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qr14n0tTtmE/maxresdefault.jpg</t>
  </si>
  <si>
    <t>2VKeCZsRNZk</t>
  </si>
  <si>
    <t>2019-01-18T15:30:02Z</t>
  </si>
  <si>
    <t>18/1/19 15:30</t>
  </si>
  <si>
    <t>Spring Security | MySQL part 4</t>
  </si>
  <si>
    <t>Verify user details from the database. Source Code link : https://github.com/navinreddy20/SpringSecurityDemo 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VKeCZsRNZk/maxresdefault.jpg</t>
  </si>
  <si>
    <t>RRXyzHS6uoo</t>
  </si>
  <si>
    <t>2019-01-18T10:16:59Z</t>
  </si>
  <si>
    <t>18/1/19 10:16</t>
  </si>
  <si>
    <t>Spring Security part 3</t>
  </si>
  <si>
    <t>https://i.ytimg.com/vi/RRXyzHS6uoo/maxresdefault.jpg</t>
  </si>
  <si>
    <t>Yoa5baPv-1A</t>
  </si>
  <si>
    <t>2019-01-17T17:14:29Z</t>
  </si>
  <si>
    <t>17/1/19 17:14</t>
  </si>
  <si>
    <t>Spring Security Part 2</t>
  </si>
  <si>
    <t>https://i.ytimg.com/vi/Yoa5baPv-1A/maxresdefault.jpg</t>
  </si>
  <si>
    <t>F_wvX22_Vhc</t>
  </si>
  <si>
    <t>2019-01-10T11:04:31Z</t>
  </si>
  <si>
    <t>What is Spring Security?</t>
  </si>
  <si>
    <t>Spring Security is a powerful and highly customizable authentication and access-control framework. It is the de-facto standard for securing Spring-based applications. Spring Security is a framework that focuses on providing both authentication and authorization to Java applications. Like all Spring projects, the real power of Spring Security is found in how easily it can be extended to meet custom requirements Comprehensive and extensible support for both Authentication and Authorization Protection against attacks like session fixation, clickjacking, cross site request forgery, etc Servlet API integration Optional integration with Spring Web MVC spring.io Practical Video : https://youtu.be/Yoa5baPv-1A 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_wvX22_Vhc/maxresdefault.jpg</t>
  </si>
  <si>
    <t>Lg4V7sQ27X0</t>
  </si>
  <si>
    <t>2019-01-09T17:09:21Z</t>
  </si>
  <si>
    <t>Accordion Widget Control in JQuery UI</t>
  </si>
  <si>
    <t>An accordion is used to show (and hide) HTML content. More Info on Accordion in jQuery UI - https://jqueryui.com/accordion/ http://api.jqueryui.com/accordion/ Video by - Tanmay Sakpal Simple Snippets Channel link - https://www.youtube.com/simplesnippets</t>
  </si>
  <si>
    <t>https://i.ytimg.com/vi/Lg4V7sQ27X0/maxresdefault.jpg</t>
  </si>
  <si>
    <t>vXNFEtLvu6k</t>
  </si>
  <si>
    <t>2019-01-08T13:59:26Z</t>
  </si>
  <si>
    <t>Free Private Repository for GitHub Users</t>
  </si>
  <si>
    <t>Unlimited free private repositories with GitHub Fre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vXNFEtLvu6k/maxresdefault.jpg</t>
  </si>
  <si>
    <t>2019-01-06T09:24:15Z</t>
  </si>
  <si>
    <t>Tooltip Widget Control in JQuery UI</t>
  </si>
  <si>
    <t>Tooltip replaces native tooltips, making them themeable as well as allowing various customizations: 1. Display other content than just the title, like inline footnotes or extra content retrieved via Ajax. 2. Customize the positioning, e.g., to center the tooltip above elements. 3. Add extra styling to customize the appearance, for warning or error fields. A fade animation is used by default to show and hide the tooltip, making the appearance a bit more organic, compared to just toggling the visibility. This can be customized with the show and hide options. More Info on Tooltip in jQuery UI - http://api.jqueryui.com/tooltip/ Video by - Tanmay Sakpal Simple Snippets Channel link - https://www.youtube.com/simplesnippets</t>
  </si>
  <si>
    <t>https://i.ytimg.com/vi/-CkuF-BRlr4/maxresdefault.jpg</t>
  </si>
  <si>
    <t>G7FugJvHrmw</t>
  </si>
  <si>
    <t>2019-01-06T09:07:38Z</t>
  </si>
  <si>
    <t>Date Picker Widget Control in JQuery UI</t>
  </si>
  <si>
    <t>The jQuery UI Datepicker is a highly configurable plugin that adds datepicker functionality to your pages. You can customize the date format and language, restrict the selectable date ranges and add in buttons and other navigation options easily. By default, the datepicker calendar opens in a small overlay when the associated text field gains focus. For an inline calendar, simply attach the datepicker to a div or span. More Info on Date Picker in jQuery UI - http://api.jqueryui.com/datepicker/ Video by - Tanmay Sakpal Simple Snippets Channel link - https://www.youtube.com/simplesnippets</t>
  </si>
  <si>
    <t>https://i.ytimg.com/vi/G7FugJvHrmw/maxresdefault.jpg</t>
  </si>
  <si>
    <t>9HrB2biaDr8</t>
  </si>
  <si>
    <t>2019-01-05T17:33:50Z</t>
  </si>
  <si>
    <t>Support by becoming a Member : https://www.youtube.com/channel/UC59K-uG2A5ogwIrHw4bmlEg/jo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9aD7o4Cbis</t>
  </si>
  <si>
    <t>2019-01-04T16:19:09Z</t>
  </si>
  <si>
    <t>Hadoop giants Cloudera Hortonworks Merger</t>
  </si>
  <si>
    <t>Cloudera is gearing up to take on Amazon, but investors are skeptical - CNBC Big Data Companies Cloudera and hortonworks merged to provide complete solution to the custome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9aD7o4Cbis/maxresdefault.jpg</t>
  </si>
  <si>
    <t>sEI5bVDRgDM</t>
  </si>
  <si>
    <t>2019-01-03T06:47:37Z</t>
  </si>
  <si>
    <t>10 Tools/Technologies for Java Developers</t>
  </si>
  <si>
    <t>How to be a Good Java Developer? Tools to master : Maven : https://youtu.be/dqJanLvjDqc JUnit : https://youtu.be/eILy4p99ac8 Spring : https://youtu.be/Ch163VfHtvA Rest : https://youtu.be/qVTAB8Z2VmA CI / CD : https://youtu.be/HjXTSbXG1k8 AWS : https://youtu.be/LvcNFmtks5k Angular/ React , Docker, Gradle, Intellij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sEI5bVDRgDM/maxresdefault.jpg</t>
  </si>
  <si>
    <t>uiqP0UEYWsc</t>
  </si>
  <si>
    <t>2019-01-01T08:00:03Z</t>
  </si>
  <si>
    <t>Day 1, 2019</t>
  </si>
  <si>
    <t>Ioxuzw7VI0I</t>
  </si>
  <si>
    <t>2018-12-29T09:30:51Z</t>
  </si>
  <si>
    <t>29/12/18 9:30</t>
  </si>
  <si>
    <t>#48 JQuery UI Including JQuery UI in Project</t>
  </si>
  <si>
    <t>Support by becoming a Member : https://www.youtube.com/channel/UC59K-uG2A5ogwIrHw4bmlEg/join JqueryUI is a powerful Javascript library built on top of jQuery JavaScript library. UI stands for User interface, It is a set of plug-ins for jQuery that adds new functionalities to the jQuery core library. jQuery is the core library &amp; jQuery UI is built on top of it. So if you want to use jQuery UI you must include jQuery too jQuery UI is a free, open source software. What does jQuery UI provide extra ? 1) Interactions - Draggable, Droppable, Resizable, Selectable, Sortable 2) Widgets - Accordion, Autocomplete, Button, Checkboxradio, Datepicker etc 3) More Effects - Add Class, Color Animation, Easing etc 4) Utlities 5) Menus &amp; navigation bars etc jQuery UI official link - https://jqueryui.com/ Video by - Tanmay Sakpal Simple Snippets Channel link - https://www.youtube.com/simplesnippets</t>
  </si>
  <si>
    <t>https://i.ytimg.com/vi/Ioxuzw7VI0I/maxresdefault.jpg</t>
  </si>
  <si>
    <t>BV1veI8LGj0</t>
  </si>
  <si>
    <t>2018-12-28T12:04:37Z</t>
  </si>
  <si>
    <t>28/12/18 12:04</t>
  </si>
  <si>
    <t>#47 JQuery DOM Manipulations Part 4</t>
  </si>
  <si>
    <t>Support by becoming a Member: https://www.youtube.com/channel/UC59K-uG2A5ogwIrHw4bmlEg/join jQuery contains powerful methods for changing and manipulating HTML elements and attributes. One very important part of jQuery is the possibility to manipulate the DOM. jQuery comes with a bunch of DOM related methods that make it easy to access and manipulate elements and attributes. Three simple, but useful, jQuery methods for DOM manipulation are: addClass() - Adds one or more classes to the selected elements removeClass() - Removes one or more classes from the selected elements toggleClass() - Toggles between adding/removing classes from the selected elements css() - Sets or returns the style attribute Video by - Tanmay Sakpal Simple Snippets Channel link - https://www.youtube.com/simplesnippets</t>
  </si>
  <si>
    <t>https://i.ytimg.com/vi/BV1veI8LGj0/maxresdefault.jpg</t>
  </si>
  <si>
    <t>suv1OnOtfY4</t>
  </si>
  <si>
    <t>2018-12-27T04:31:16Z</t>
  </si>
  <si>
    <t>27/12/18 4:31</t>
  </si>
  <si>
    <t>#46 JQuery DOM Manipulations Part 3</t>
  </si>
  <si>
    <t>jQuery contains powerful methods for changing and manipulating HTML elements and attributes. One very important part of jQuery is the possibility to manipulate the DOM. jQuery comes with a bunch of DOM related methods that make it easy to access and manipulate elements and attributes. Three simple, but useful, jQuery methods for DOM manipulation are: append() - Inserts content at the end of the selected elements prepend() - Inserts content at the beginning of the selected elements after() - Inserts content after the selected elements before() - Inserts content before the selected elements remove() - Removes the selected element (and its child elements) empty() - Removes the child elements from the selected elements Video by - Tanmay Sakpal Simple Snippets Channel link - https://www.youtube.com/simplesnippets</t>
  </si>
  <si>
    <t>https://i.ytimg.com/vi/suv1OnOtfY4/maxresdefault.jpg</t>
  </si>
  <si>
    <t>Ux2pQE49FCQ</t>
  </si>
  <si>
    <t>2018-12-25T09:02:53Z</t>
  </si>
  <si>
    <t>25/12/18 9:02</t>
  </si>
  <si>
    <t>#45 JQuery DOM Manipulations Part 2</t>
  </si>
  <si>
    <t>jQuery contains powerful methods for changing and manipulating HTML elements and attributes. One very important part of jQuery is the possibility to manipulate the DOM. jQuery comes with a bunch of DOM related methods that make it easy to access and manipulate elements and attributes. Three simple, but useful, jQuery methods for DOM manipulation are: text() - Sets or returns the text content of selected elements html() - Sets or returns the content of selected elements (including HTML markup) val() - Sets or returns the value of form fields attr() - method is used to get attribute values. Video by - Tanmay Sakpal Simple Snippets Channel link - https://www.youtube.com/simplesnippets</t>
  </si>
  <si>
    <t>https://i.ytimg.com/vi/Ux2pQE49FCQ/maxresdefault.jpg</t>
  </si>
  <si>
    <t>JFnlvhG0OgY</t>
  </si>
  <si>
    <t>2018-12-25T07:21:05Z</t>
  </si>
  <si>
    <t>25/12/18 7:21</t>
  </si>
  <si>
    <t>#44 JQuery DOM Manipulations Part 1</t>
  </si>
  <si>
    <t>https://i.ytimg.com/vi/JFnlvhG0OgY/maxresdefault.jpg</t>
  </si>
  <si>
    <t>R3b_JvFep_E</t>
  </si>
  <si>
    <t>2018-12-25T05:42:12Z</t>
  </si>
  <si>
    <t>25/12/18 5:42</t>
  </si>
  <si>
    <t>#43 Callback and Chaining in JQuery Effects</t>
  </si>
  <si>
    <t>Callback - A callback function is executed after the current effect is 100% finished. JavaScript statements are executed line by line. However, with effects, the next line of code can be run even though the effect is not finished. This can create errors. To prevent this, you can create a callback function. A callback function is executed after the current effect is finished. Typical syntax: $(selector).hide(speed,callback); Chaining - With jQuery, you can chain together actions/methods. Chaining allows us to run multiple jQuery methods (on the same element) within a single statement. Until now we have been writing jQuery statements one at a time (one after the other). However, there is a technique called chaining, that allows us to run multiple jQuery commands, one after the other, on the same element(s). Tip: This way, browsers do not have to find the same element(s) more than once. To chain an action, you simply append the action to the previous action. Example - $("#p1").css("color", "red").slideUp(2000).slideDown(2000); Some more inbuilt effects - https://www.w3schools.com/jquery/jquery_ref_effects.asp Video by - Tanmay Sakpal Simple Snippets Channel link - https://www.youtube.com/simplesnippets</t>
  </si>
  <si>
    <t>https://i.ytimg.com/vi/R3b_JvFep_E/maxresdefault.jpg</t>
  </si>
  <si>
    <t>LFj4VWlpEQk</t>
  </si>
  <si>
    <t>2018-12-23T17:59:25Z</t>
  </si>
  <si>
    <t>23/12/18 17:59</t>
  </si>
  <si>
    <t>#42 JQuery Animate Effect</t>
  </si>
  <si>
    <t>Effects in jQuery are implemented using inbuilt methods. In this tutorial we will understand - hide, show, toggle, fadeIn, fadeOut, fadeToggle, slideUp, slideDown, slideToggle effects. The animate() method performs a custom animation of a set of CSS properties. This method changes an element from one state to another with CSS styles. The CSS property value is changed gradually, to create an animated effect. Only numeric values can be animated (like "margin:30px"). String values cannot be animated (like "background-color:red"), except for the strings "show", "hide" and "toggle". These values allow hiding and showing the animated element. Some more inbuilt effects - https://www.w3schools.com/jquery/jquery_ref_effects.asp Video by - Tanmay Sakpal Simple Snippets Channel link - https://www.youtube.com/simplesnippets</t>
  </si>
  <si>
    <t>https://i.ytimg.com/vi/LFj4VWlpEQk/maxresdefault.jpg</t>
  </si>
  <si>
    <t>Y8_55cTh6L4</t>
  </si>
  <si>
    <t>2018-12-22T17:37:59Z</t>
  </si>
  <si>
    <t>22/12/18 17:37</t>
  </si>
  <si>
    <t>Be A Complete Package | Live</t>
  </si>
  <si>
    <t>PT20M46S</t>
  </si>
  <si>
    <t>aCY1GyKVpBw</t>
  </si>
  <si>
    <t>2018-12-21T08:43:09Z</t>
  </si>
  <si>
    <t>21/12/18 8:43</t>
  </si>
  <si>
    <t>Top 5 Technologies in 2019</t>
  </si>
  <si>
    <t>AI, Blockchain, Quantum Computing, Edge Computing. This video talks about the top 5 technologies in 2019. Also, we will see some other trending technologies also Watch the video to know the ranking We will see what is Augmented reality, virtual reality, and mixed reality Will also discuss Big data, data science, Blockchain, Edge computing, RPA, Cyber Security, Artificial Intelligence/ Machine learning and Quantum computing (Not in a sequence of course) #top5technologiesin2019 #toptechnolog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CY1GyKVpBw/maxresdefault.jpg</t>
  </si>
  <si>
    <t>5NU6w5VhmMc</t>
  </si>
  <si>
    <t>2018-12-20T17:53:29Z</t>
  </si>
  <si>
    <t>20/12/18 17:53</t>
  </si>
  <si>
    <t>#77 Python Tutorial for Beginners | Jupyter Notebook Setup</t>
  </si>
  <si>
    <t>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5NU6w5VhmMc/maxresdefault.jpg</t>
  </si>
  <si>
    <t>obrU4sevMu0</t>
  </si>
  <si>
    <t>2018-12-20T13:07:13Z</t>
  </si>
  <si>
    <t>20/12/18 13:07</t>
  </si>
  <si>
    <t>#41 Effects in JQuery Part 1</t>
  </si>
  <si>
    <t>Effects in jQuery are implemented using inbuilt methods. In this tutorial we will understand - hide, show, toggle, fadeIn, fadeOut, fadeToggle, slideUp, slideDown, slideToggle effects. Some more inbuilt effects - https://www.w3schools.com/jquery/jquery_ref_effects.asp Video by - Tanmay Sakpal Simple Snippets Channel link - https://www.youtube.com/simplesnippets</t>
  </si>
  <si>
    <t>https://i.ytimg.com/vi/obrU4sevMu0/maxresdefault.jpg</t>
  </si>
  <si>
    <t>kU_ZtZhmmEU</t>
  </si>
  <si>
    <t>2018-12-19T17:54:13Z</t>
  </si>
  <si>
    <t>19/12/18 17:54</t>
  </si>
  <si>
    <t>#76 Python Tutorial for Beginners | Anaconda Setup</t>
  </si>
  <si>
    <t>Jupyter Notebook Spyder 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kU_ZtZhmmEU/maxresdefault.jpg</t>
  </si>
  <si>
    <t>pd58YVXXIo8</t>
  </si>
  <si>
    <t>2018-12-16T14:40:30Z</t>
  </si>
  <si>
    <t>16/12/18 14:40</t>
  </si>
  <si>
    <t>Thank You!!!!</t>
  </si>
  <si>
    <t>https://i.ytimg.com/vi/pd58YVXXIo8/maxresdefault.jpg</t>
  </si>
  <si>
    <t>PaQNtfb2TX4</t>
  </si>
  <si>
    <t>2018-12-16T05:36:01Z</t>
  </si>
  <si>
    <t>16/12/18 5:36</t>
  </si>
  <si>
    <t>#40 Events in JQuery Part 2</t>
  </si>
  <si>
    <t>We have the ability to create dynamic web pages by using events. Events are actions that can be detected by your Web Application. All the different visitor's actions that a web page can respond to are called events. An event represents the precise moment when something happens. Examples: moving a mouse over an element selecting a radio button clicking on an element The term "fires/fired" is often used with events. Example: "The keypress event is fired, the moment you press a key". When these events are triggered, you can then use a custom function to do pretty much whatever you want with the event. These custom functions call Event Handlers. Some more inbuilt events - https://www.w3schools.com/jquery/jquery_events.asp Video by - Tanmay Sakpal Simple Snippets Channel link - https://www.youtube.com/simplesnippets</t>
  </si>
  <si>
    <t>https://i.ytimg.com/vi/PaQNtfb2TX4/maxresdefault.jpg</t>
  </si>
  <si>
    <t>SZbQV57Y92I</t>
  </si>
  <si>
    <t>2018-12-15T16:50:52Z</t>
  </si>
  <si>
    <t>15/12/18 16:50</t>
  </si>
  <si>
    <t>How to be a EduTuber? | Live</t>
  </si>
  <si>
    <t>PT41M7S</t>
  </si>
  <si>
    <t>https://i.ytimg.com/vi/SZbQV57Y92I/maxresdefault.jpg</t>
  </si>
  <si>
    <t>2lC87M6jumA</t>
  </si>
  <si>
    <t>2018-12-15T04:59:48Z</t>
  </si>
  <si>
    <t>15/12/18 4:59</t>
  </si>
  <si>
    <t>#39 Events in JQuery Part 1</t>
  </si>
  <si>
    <t>We have the ability to create dynamic web pages by using events. Events are actions that can be detected by your Web Application. All the different visitors actions that a web page can respond to are called events. An event represents the precise moment when something happens. Examples: moving a mouse over an element selecting a radio button clicking on an element The term "fires/fired" is often used with events. Example: "The keypress event is fired, the moment you press a key". When these events are triggered, you can then use a custom function to do pretty much whatever you want with the event. These custom functions call Event Handlers. Video by - Tanmay Sakpal Simple Snippets Channel link - https://www.youtube.com/simplesnippets</t>
  </si>
  <si>
    <t>https://i.ytimg.com/vi/2lC87M6jumA/maxresdefault.jpg</t>
  </si>
  <si>
    <t>guYMSP7JVTA</t>
  </si>
  <si>
    <t>2018-12-14T10:32:12Z</t>
  </si>
  <si>
    <t>14/12/18 10:32</t>
  </si>
  <si>
    <t>Http Methods</t>
  </si>
  <si>
    <t>Create - Post Read - Get Update - Put Delete - Delete</t>
  </si>
  <si>
    <t>https://i.ytimg.com/vi/guYMSP7JVTA/maxresdefault.jpg</t>
  </si>
  <si>
    <t>zkTnujtikq4</t>
  </si>
  <si>
    <t>2018-12-14T04:43:45Z</t>
  </si>
  <si>
    <t>14/12/18 4:43</t>
  </si>
  <si>
    <t>#38 JQuery Selectors Part 2</t>
  </si>
  <si>
    <t>jQuery selectors are one of the most important parts of the jQuery library. jQuery selectors allow you to select and manipulate HTML element(s). jQuery selectors are used to "find" (or select) HTML elements based on their name, id, classes, types, attributes, values of attributes and much more. It's based on the existing CSS Selectors, and in addition, it has some own custom selectors. All selectors in jQuery start with the dollar sign and parentheses: $(). The purpose of jQuery is to make it much easier to use JavaScript on your website. jQuery takes a lot of common tasks that require many lines of JavaScript code to accomplish, and wraps them into methods that you can call with a single line of code. jQuery also simplifies a lot of the complicated things from JavaScript, like AJAX calls and DOM manipulation. Video by - Tanmay Sakpal Simple Snippets Channel link - https://www.youtube.com/simplesnippets</t>
  </si>
  <si>
    <t>https://i.ytimg.com/vi/zkTnujtikq4/maxresdefault.jpg</t>
  </si>
  <si>
    <t>JrueEDITvb8</t>
  </si>
  <si>
    <t>2018-12-12T12:52:19Z</t>
  </si>
  <si>
    <t>Top 10 Programming Languages in 2019</t>
  </si>
  <si>
    <t>Best Programming Language Most Used Programming Language High Salary Programming Here is the list: Python: https://youtu.be/QXeEoD0pB3E Java: https://youtu.be/WOUpjal8ee4 JavaScript : https://youtu.be/uDwSnnhl1Ng C# C++ Php Kotlin: https://youtu.be/Org0vh-VSgA Swift Dart Golang Pro tip: No language is better than other. Just stick to your favorite language for 1-2 years be master in that language and side by side learn another language. In this video we will see: What are the top 10 languages Importance of every language Where these languages are used Java is used for mobile development and Enterprise solutions. Kotlin is used for Android development and is the official language for Android. Swift is used for IOS development Dart is a language used for Flutter. Flutter is used to build cross-platform(Android, IOS) apps C++ is used for the embedded system, to build OS, browser, and games. C# is used to work with Microsoft technologies, build cross-platform apps, games. JavaScript is used for the backend, frontend as well as for the database layer. It can be used everywhere. PHP is used to build amazing and scalable web apps. Python is easy to learn the language used in Machine learning, Data science, Web development, GUI development Golang is a language developed by Google can be used to work with Google cloud services #bestlanguage #programminglanguage2019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rueEDITvb8/maxresdefault.jpg</t>
  </si>
  <si>
    <t>Q0oMC7n4HOY</t>
  </si>
  <si>
    <t>2018-12-11T12:34:10Z</t>
  </si>
  <si>
    <t>#37 JQuery Selectors Part 1</t>
  </si>
  <si>
    <t>jQuery selectors are one of the most important parts of the jQuery library. jQuery selectors allow you to select and manipulate HTML element(s). jQuery selectors are used to "find" (or select) HTML elements based on their name, id, classes, types, attributes, values of attributes and much more. It's based on the existing CSS Selectors, and in addition, it has some own custom selectors. All selectors in jQuery start with the dollar sign and parentheses: $(). The purpose of jQuery is to make it much easier to use JavaScript on your website. jQuery takes a lot of common tasks that require many lines of JavaScript code to accomplish, and wraps them into methods that you can call with a single line of code. jQuery also simplifies a lot of the complicated things from JavaScript, like AJAX calls and DOM manipulation. Video by - Tanmay Sakpal Simple Snippets Channel link - https://www.youtube.com/simplesnippets Support by becoming a Member : https://www.youtube.com/channel/UC59K-uG2A5ogwIrHw4bmlEg/join</t>
  </si>
  <si>
    <t>https://i.ytimg.com/vi/Q0oMC7n4HOY/maxresdefault.jpg</t>
  </si>
  <si>
    <t>i32p6HvYC1A</t>
  </si>
  <si>
    <t>2018-12-11T04:59:05Z</t>
  </si>
  <si>
    <t>#36 Introduction to jQuery library | Setting jQuery in Project</t>
  </si>
  <si>
    <t>In this video we will take an introduction to jQuery library. jQuery is a fast, small, and feature-rich JavaScript library. The purpose of jQuery is to make it much easier to use JavaScript on your website. "Write less, do more" Most widely used JS Library Cross browser compatibility Open source and free to use The purpose of jQuery is to make it much easier to use JavaScript on your website. jQuery takes a lot of common tasks that require many lines of JavaScript code to accomplish, and wraps them into methods that you can call with a single line of code. jQuery also simplifies a lot of the complicated things from JavaScript, like AJAX calls and DOM manipulation. jQuery is a JavaScript toolkit designed to simplify various tasks by writing less code. Here is the list of important core features supported by jQuery HTML/DOM manipulation CSS manipulation HTML event methods Effects and animations AJAX Utilities Video by - Tanmay Sakpal Simple Snippets Channel link - https://www.youtube.com/simplesnippets</t>
  </si>
  <si>
    <t>https://i.ytimg.com/vi/i32p6HvYC1A/maxresdefault.jpg</t>
  </si>
  <si>
    <t>7Op6xdhXVHI</t>
  </si>
  <si>
    <t>2018-12-10T13:33:42Z</t>
  </si>
  <si>
    <t>#35 Zoom In Zoom Out effect in JavaScript</t>
  </si>
  <si>
    <t>In this video we will learn basic fade in and fade out animations using javascript. We will use the following timing methods mentioned below and we will be changing the opacity attribute of the image to create a smooth fade in and fade out animation. Full Program code - https://simplesnippets.tech/zoom-in-zoom-out-animations-effect-using-javascript/ setInterval() - The setInterval() method calls a function or evaluates an expression at specified intervals (in milliseconds). The setInterval() method will continue calling the function until clearInterval() is called, or the window is closed. The ID value returned by setInterval() is used as the parameter for the clearInterval() method. clearInterval() - The clearInterval() method clears a timer set with the setInterval() method. The ID value returned by setInterval() is used as the parameter for the clearInterval() method. Video by - Tanmay Sakpal Simple Snippets Channel link - https://www.youtube.com/simplesnippets Support by becoming a Member : https://www.youtube.com/channel/UC59K-uG2A5ogwIrHw4bmlEg/join</t>
  </si>
  <si>
    <t>https://i.ytimg.com/vi/7Op6xdhXVHI/maxresdefault.jpg</t>
  </si>
  <si>
    <t>q5g-hpYSppk</t>
  </si>
  <si>
    <t>2018-12-07T12:46:15Z</t>
  </si>
  <si>
    <t>#34 Fade In Fade Out animations in JavaScript</t>
  </si>
  <si>
    <t>In this video we will learn basic fade in and fade out animations using javascript. We will use the following timing methods mentioned below and we will be changing the opacity attribute of the image to create a smooth fade in and fade out animation. Full Program code - https://simplesnippets.tech/fade-in-fade-out-animations-using-javascript/ setInterval() - The setInterval() method calls a function or evaluates an expression at specified intervals (in milliseconds). The setInterval() method will continue calling the function until clearInterval() is called, or the window is closed. The ID value returned by setInterval() is used as the parameter for the clearInterval() method. clearInterval() - The clearInterval() method clears a timer set with the setInterval() method. The ID value returned by setInterval() is used as the parameter for the clearInterval() method. Video by - Tanmay Sakpal Simple Snippets Channel link - https://www.youtube.com/simplesnippets Support by becoming a Member : https://www.youtube.com/channel/UC59K-uG2A5ogwIrHw4bmlEg/join</t>
  </si>
  <si>
    <t>https://i.ytimg.com/vi/q5g-hpYSppk/maxresdefault.jpg</t>
  </si>
  <si>
    <t>bhOSK7TzZKQ</t>
  </si>
  <si>
    <t>2018-12-06T11:03:38Z</t>
  </si>
  <si>
    <t>How to be a Full Stack Developer?</t>
  </si>
  <si>
    <t>Who is a Full Stack Developer? Web Developer, Application Developer. Front End Development - HTML, CSS, JavaScript Back End Development - Java, Php, ROR, Python, JavaScript, or Asp Database - Mysql, Oracle or Postgres Top 10 Programming Language: https://youtu.be/JrueEDITvb8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hOSK7TzZKQ/maxresdefault.jpg</t>
  </si>
  <si>
    <t>-c8WPIzzlwU</t>
  </si>
  <si>
    <t>2018-12-06T02:52:59Z</t>
  </si>
  <si>
    <t>Update : Pune &amp; Hubli Meetup</t>
  </si>
  <si>
    <t>tQ1BJ3B8pSc</t>
  </si>
  <si>
    <t>2018-12-05T07:08:29Z</t>
  </si>
  <si>
    <t>Python Tutorial for Beginners | Advance concepts</t>
  </si>
  <si>
    <t>Exception Handling Multithreading File Handling Linear Search Binary Search Bubble Sort Selection Sort Python Database Github</t>
  </si>
  <si>
    <t>PT1H58M38S</t>
  </si>
  <si>
    <t>https://i.ytimg.com/vi/tQ1BJ3B8pSc/maxresdefault.jpg</t>
  </si>
  <si>
    <t>xiO08N8y7JQ</t>
  </si>
  <si>
    <t>2018-12-02T13:45:09Z</t>
  </si>
  <si>
    <t>Java is Free Again | Amazon Corretto</t>
  </si>
  <si>
    <t>Amazon Corretto is a no-cost, multiplatform, production-ready distribution of the Open Java Development Kit (OpenJDK). Corretto comes with long-term support that will include performance enhancements and security fixes. Amazon runs Corretto internally on thousands of production services and Corretto is certified as compatible with the Java SE standard. With Corretto, you can develop and run Java applications on popular operating systems, including Amazon Linux 2, Windows, and macOS. Amazon Corretto 8 is in Preview. Download Corretto : https://goo.gl/ZbhU24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xiO08N8y7JQ/maxresdefault.jpg</t>
  </si>
  <si>
    <t>TjzOLLJpBig</t>
  </si>
  <si>
    <t>2018-12-01T16:33:02Z</t>
  </si>
  <si>
    <t>Update : Pune Workshop | Saturday Live</t>
  </si>
  <si>
    <t>PT27M21S</t>
  </si>
  <si>
    <t>uiHbJPZlT1k</t>
  </si>
  <si>
    <t>2018-12-01T12:58:16Z</t>
  </si>
  <si>
    <t>Types of Blockchain</t>
  </si>
  <si>
    <t>In this video, we will see the different types of Blockchain. Public Blockchain Private Blockchain Federated Blockcha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iHbJPZlT1k/maxresdefault.jpg</t>
  </si>
  <si>
    <t>1OVaxR6yKSI</t>
  </si>
  <si>
    <t>2018-12-01T09:03:23Z</t>
  </si>
  <si>
    <t>#33 Timing Functions in JavaScript</t>
  </si>
  <si>
    <t>setTimeout() - The setTimeout() method calls a function or evaluates an expression after a specified number of milliseconds. clearTimeout() - The clearTimeout() method clears a timer set with the setTimeout() method. The ID value returned by setTimeout() is used as the parameter for the clearTimeout() method. setInterval() - The setInterval() method calls a function or evaluates an expression at specified intervals (in milliseconds). The setInterval() method will continue calling the function until clearInterval() is called, or the window is closed. The ID value returned by setInterval() is used as the parameter for the clearInterval() method. clearInterval() - The clearInterval() method clears a timer set with the setInterval() method. The ID value returned by setInterval() is used as the parameter for the clearInterval() method. Video by - Tanmay Sakpal Simple Snippets Channel link - https://www.youtube.com/simplesnippets Support by becoming a Member : https://www.youtube.com/channel/UC59K-uG2A5ogwIrHw4bmlEg/join</t>
  </si>
  <si>
    <t>https://i.ytimg.com/vi/1OVaxR6yKSI/maxresdefault.jpg</t>
  </si>
  <si>
    <t>Wba_ZvpaJkk</t>
  </si>
  <si>
    <t>2018-11-29T08:46:40Z</t>
  </si>
  <si>
    <t>29/11/18 8:46</t>
  </si>
  <si>
    <t>Blockchain Technology Architecture</t>
  </si>
  <si>
    <t>#blockcha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ba_ZvpaJkk/maxresdefault.jpg</t>
  </si>
  <si>
    <t>WmVEddplwbo</t>
  </si>
  <si>
    <t>2018-11-28T17:49:15Z</t>
  </si>
  <si>
    <t>28/11/18 17:49</t>
  </si>
  <si>
    <t>#32 Debugging in JavaScript using Chrome Dev tools | Console Log Method</t>
  </si>
  <si>
    <t>Chrome DevTools is a set of web developer tools built directly into the Google Chrome browser. DevTools can help you edit pages on-the-fly and diagnose problems quickly, which ultimately helps you build better websites, faster. More about DevTools - https://developers.google.com/web/tools/chrome-devtools/ The Console object provides access to the browser's debugging console. The console.log() method writes a message to the console. The console is useful for testing purposes. More on this - https://www.w3schools.com/jsref/obj_console.asp Video by - Tanmay Sakpal Simple Snippets Channel link - https://www.youtube.com/simplesnippets Support by becoming a Member : https://www.youtube.com/channel/UC59K-uG2A5ogwIrHw4bmlEg/join</t>
  </si>
  <si>
    <t>https://i.ytimg.com/vi/WmVEddplwbo/maxresdefault.jpg</t>
  </si>
  <si>
    <t>vPVx-zGFh0w</t>
  </si>
  <si>
    <t>2018-11-26T18:42:34Z</t>
  </si>
  <si>
    <t>26/11/18 18:42</t>
  </si>
  <si>
    <t>#31 Email Validation in JavaScript</t>
  </si>
  <si>
    <t>https://i.ytimg.com/vi/vPVx-zGFh0w/maxresdefault.jpg</t>
  </si>
  <si>
    <t>Xzk6fKuTe-U</t>
  </si>
  <si>
    <t>2018-11-24T18:27:47Z</t>
  </si>
  <si>
    <t>24/11/18 18:27</t>
  </si>
  <si>
    <t>PT35M49S</t>
  </si>
  <si>
    <t>K0Lzrytqt0U</t>
  </si>
  <si>
    <t>2018-11-21T17:03:40Z</t>
  </si>
  <si>
    <t>21/11/18 17:03</t>
  </si>
  <si>
    <t>#30 Mobile Number Validation in JavaScript using Regular Expression</t>
  </si>
  <si>
    <t>In this video tutorial, we will understand repeating characters, special characters &amp; perform mobile number validation. A regular expression in JS is an object that describes a pattern of characters. The JavaScript RegExp class represents regular expressions, and both String and RegExp define methods that use regular expressions to perform powerful pattern-matching and search-and-replace functions on text. Video by - Tanmay Sakpal Simple Snippets Channel link - https://www.youtube.com/simplesnippets Support by becoming a Member : https://www.youtube.com/channel/UC59K-uG2A5ogwIrHw4bmlEg/join</t>
  </si>
  <si>
    <t>https://i.ytimg.com/vi/K0Lzrytqt0U/maxresdefault.jpg</t>
  </si>
  <si>
    <t>vBFTQuLgnfg</t>
  </si>
  <si>
    <t>2018-11-20T14:13:12Z</t>
  </si>
  <si>
    <t>20/11/18 14:13</t>
  </si>
  <si>
    <t>#29 Regular Expressions in JavaScript | Character Sets and Ranges</t>
  </si>
  <si>
    <t>In this video tutorial we will understand character sets and range in regular expressions in javascript. A regular expression in JS is an object that describes a pattern of characters. The JavaScript RegExp class represents regular expressions, and both String and RegExp define methods that use regular expressions to perform powerful pattern-matching and search-and-replace functions on text. Video by - Tanmay Sakpal Simple Snippets Channel link - https://www.youtube.com/simplesnippets</t>
  </si>
  <si>
    <t>https://i.ytimg.com/vi/vBFTQuLgnfg/maxresdefault.jpg</t>
  </si>
  <si>
    <t>WeIRHETbcLs</t>
  </si>
  <si>
    <t>2018-11-19T11:20:20Z</t>
  </si>
  <si>
    <t>19/11/18 11:20</t>
  </si>
  <si>
    <t>#28 Regular Expressions in JavaScript Part 1</t>
  </si>
  <si>
    <t>What Is a Regular Expression? A regular expression is a sequence of characters that forms a search pattern. When you search for data in a text, you can use this search pattern to describe what you are searching for. A regular expression can be a single character or a more complicated pattern. Regular expressions can be used to perform all types of text search and text replace operations. A regular expression in JS is an object that describes a pattern of characters. The JavaScript RegExp class represents regular expressions, and both String and RegExp define methods that use regular expressions to perform powerful pattern-matching and search-and-replace functions on the text. Video by - Tanmay Sakpal Simple Snippets Channel link - https://www.youtube.com/simplesnippets</t>
  </si>
  <si>
    <t>https://i.ytimg.com/vi/WeIRHETbcLs/maxresdefault.jpg</t>
  </si>
  <si>
    <t>xUdjmZ2-fEU</t>
  </si>
  <si>
    <t>2018-11-18T10:23:54Z</t>
  </si>
  <si>
    <t>18/11/18 10:23</t>
  </si>
  <si>
    <t>#27 Form Validations in JavaScript part 2</t>
  </si>
  <si>
    <t>https://i.ytimg.com/vi/xUdjmZ2-fEU/maxresdefault.jpg</t>
  </si>
  <si>
    <t>qiSCMNBIP2g</t>
  </si>
  <si>
    <t>2018-11-17T15:07:38Z</t>
  </si>
  <si>
    <t>17/11/18 15:07</t>
  </si>
  <si>
    <t>OOP in Python | Object Oriented Programming</t>
  </si>
  <si>
    <t>Object, Class, Inheritance, Polymorphism, Constructor, init Python Complete Tutorials: https://www.youtube.com/watch?v=QXeEoD0pB3E&amp;list=PLsyeobzWxl7poL9JTVyndKe62ieoN-MZ3 0:16 Introduction 07:04 Class and Objects 17:54 The _init_ method 24:18 Constructor, Self and Comparing Objects 35:07 Types of Variables 39:48 Types of Methods 51:16 Inner Class 58:23 Inheritance 1:04:59 Constructor in Inheritance 1:13:54 Polymorphism 1:14:48 Duck Typing 1:20:51 Operator Overloading 1:25:11 Method Overloading an Overriding #python #oop #telusko</t>
  </si>
  <si>
    <t>PT1H45M19S</t>
  </si>
  <si>
    <t>https://i.ytimg.com/vi/qiSCMNBIP2g/maxresdefault.jpg</t>
  </si>
  <si>
    <t>3q0lhRD5PRY</t>
  </si>
  <si>
    <t>2018-11-16T11:56:15Z</t>
  </si>
  <si>
    <t>16/11/18 11:56</t>
  </si>
  <si>
    <t>Why Learning Programming is Difficult?</t>
  </si>
  <si>
    <t>I hate Programming "How to learn Programming?" "How to improve in Coding?"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3q0lhRD5PRY/maxresdefault.jpg</t>
  </si>
  <si>
    <t>udO6gSLXujU</t>
  </si>
  <si>
    <t>2018-11-15T16:43:13Z</t>
  </si>
  <si>
    <t>15/11/18 16:43</t>
  </si>
  <si>
    <t>#75 Python Tutorial for Beginners | Python GitHub Code Contributi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diting Monitors : https://amzn.to/2RfKWgL https://amzn.to/2Q665JW https://amzn.to/2OUP21a. Donation: PayPal Id : navinreddy20 Patreon : navinreddy20 http://www.telusko.com/contactus</t>
  </si>
  <si>
    <t>https://i.ytimg.com/vi/udO6gSLXujU/maxresdefault.jpg</t>
  </si>
  <si>
    <t>PAUxi3f9HB0</t>
  </si>
  <si>
    <t>2018-11-15T07:14:33Z</t>
  </si>
  <si>
    <t>15/11/18 7:14</t>
  </si>
  <si>
    <t>#26 Form Validations in JavaScript</t>
  </si>
  <si>
    <t>https://i.ytimg.com/vi/PAUxi3f9HB0/maxresdefault.jpg</t>
  </si>
  <si>
    <t>UBLONzkmReE</t>
  </si>
  <si>
    <t>2018-11-13T12:47:54Z</t>
  </si>
  <si>
    <t>13/11/18 12:47</t>
  </si>
  <si>
    <t>#74 Python | Git | PyCharm | GitHub</t>
  </si>
  <si>
    <t>Uploading Python code on GitHub using Pycharm. Git Videos : https://www.youtube.com/watch?v=OdbBmvfThJY&amp;list=PLsyeobzWxl7q2eaUkorLZExfd7qko9sZC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diting Monitors : https://amzn.to/2RfKWgL https://amzn.to/2Q665JW https://amzn.to/2OUP21a. Donation: PayPal Id : navinreddy20 Patreon : navinreddy20 http://www.telusko.com/contactus</t>
  </si>
  <si>
    <t>https://i.ytimg.com/vi/UBLONzkmReE/maxresdefault.jpg</t>
  </si>
  <si>
    <t>AiiXLmqhndU</t>
  </si>
  <si>
    <t>2018-11-13T09:39:53Z</t>
  </si>
  <si>
    <t>13/11/18 9:39</t>
  </si>
  <si>
    <t>#25 Change Image onmouseover and onmouseout events in JavaScript</t>
  </si>
  <si>
    <t>In this video tutorial we will learn how to change image in the img tag on mouseover &amp; mouseout events using JS. Onmouseover event - The onmouseover event occurs when the mouse pointer is moved onto an element, or onto one of its children. Onmouseout event - The onmouseout event occurs when the mouse pointer is moved out of an element, or out of one of its children. Video by - Tanmay Sakpal Simple Snippets Channel link - https://www.youtube.com/simplesnippets</t>
  </si>
  <si>
    <t>https://i.ytimg.com/vi/AiiXLmqhndU/maxresdefault.jpg</t>
  </si>
  <si>
    <t>0pqLp51w7dw</t>
  </si>
  <si>
    <t>2018-11-12T15:42:32Z</t>
  </si>
  <si>
    <t>#24 getElementByClassName method in JavaScript</t>
  </si>
  <si>
    <t>In this video tutorial we will learn how to take iuse the getElementsByClassName() method in JavaScript. The getElementsByClassName() method returns a collection of all elements in the document with the specified class name, as a NodeList object. The NodeList object represents a collection of nodes. The nodes can be accessed by index numbers. The index starts at 0. Video by - Tanmay Sakpal Simple Snippets Channel link - https://www.youtube.com/simplesnippets</t>
  </si>
  <si>
    <t>https://i.ytimg.com/vi/0pqLp51w7dw/maxresdefault.jpg</t>
  </si>
  <si>
    <t>mlD-tpyVs10</t>
  </si>
  <si>
    <t>2018-11-11T16:39:47Z</t>
  </si>
  <si>
    <t>#23 getElementByTagName method in JavaScript</t>
  </si>
  <si>
    <t>In this video tutorial we will learn how to take iuse the getElementsByTagName() method in JavaScript. The getElementsByTagName() method returns a collection of all elements in the document with the specified tag name, as a NodeList object. The NodeList object represents a collection of nodes. The nodes can be accessed by index numbers. The index starts at 0. Video by - Tanmay Sakpal Simple Snippets Channel link - https://www.youtube.com/simplesnippets</t>
  </si>
  <si>
    <t>https://i.ytimg.com/vi/mlD-tpyVs10/maxresdefault.jpg</t>
  </si>
  <si>
    <t>H58aj9TniFA</t>
  </si>
  <si>
    <t>2018-11-11T05:30:35Z</t>
  </si>
  <si>
    <t>Python Array Function Module</t>
  </si>
  <si>
    <t>Array in Python - 00:00:15 Array values from User in Python | Search in Array - 00:15:47 Why Numpy? Installing Numpy in Pycharm - 00:25:16 Ways of Creating Arrays in Numpy 00:31:52 Copying an Array in Python 00:41:38 Working with Matrix in Python 00:50:45 Functions in Python 01:02:06 Function Arguments in Python 01:13:04 Types of Arguments in Python 01:20:38 Keyworded Variable Length Arguments in Python 01:30:07 Global Keyword in Python | Global vs Local Variable 01:34:34 Pass List to a Function in Python 01:42:32 Factorial in Python 01:46:13 Recursion in Python 01:50:51 Factorial using Recursion in Python 01:56:10 Anonymous Functions in Python | Lambda 02:00:37 Filter Map Reduce in Python 02:04:45 Modules in Python 02:15:57 Special Variable __name__ in Python 02:22:50 Special Variable __name__ part 2 in Python 02:28:08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2H35M13S</t>
  </si>
  <si>
    <t>_CYqRMl3iL8</t>
  </si>
  <si>
    <t>2018-11-08T10:09:51Z</t>
  </si>
  <si>
    <t>#22 Taking Input from SelectBox in Javascript</t>
  </si>
  <si>
    <t>In this video tutorial we will learn how to take input from user from a HTML Select box also known as drop down box using JavaScript. We will be using the document object &amp; its getElementById() method to access the HTML selectbox which has assigned its unique ID. and then use options property to access the various options inside the select box. We will use the selectedIndex property to get the selected value. Video by - Tanmay Sakpal Simple Snippets Channel link - https://www.youtube.com/simplesnippets</t>
  </si>
  <si>
    <t>https://i.ytimg.com/vi/_CYqRMl3iL8/maxresdefault.jpg</t>
  </si>
  <si>
    <t>QADML0pyv3Y</t>
  </si>
  <si>
    <t>2018-11-07T13:35:22Z</t>
  </si>
  <si>
    <t>Happy Diwali | Meetup | Pune | Mumbai</t>
  </si>
  <si>
    <t>GllEsl8kpak</t>
  </si>
  <si>
    <t>2018-11-07T12:52:03Z</t>
  </si>
  <si>
    <t>Python Tutorial for Beginners | Basics</t>
  </si>
  <si>
    <t>Python tutorial for Beginners 1.Introduction to Python - 00:01:04 2.Python setup - 00:05:14 3.Getting Started with Python - 00:13:06 4.Variables in Python - 00:27:02 5. List in Python - 00:36:48 6.Tuple | Set in Python - 00:47:02 7.Python Set Path in Windows and Help -00:53:16 8.More on Variables in Python - 00:58:46 9.Data Types in Python - 01:07:31 10. Operators in Python - 01:21:42 11.Number System Conversion in Python - 01:32:24 12. IDLE Previous Command | Clear Screen - 01:40:17 13.Python BitWise Operators - 01:43:11 14. Import Math Functions in Python - 01:55:28 15. Working with PyCharm | Run | Debug | Trace | py file - 02:02:43 16.User input in Python | Command Line Input - 02:12:38 17.If Elif Else Statement in Python - 02:23:57 18.While Loop in Python - 02:39:01 19. For Loop in Python - 02:51:19 20. Break Continue Pass in Python - 02:58:09 21. Printing Patterns in Python - 03:07:57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H15M40S</t>
  </si>
  <si>
    <t>https://i.ytimg.com/vi/GllEsl8kpak/maxresdefault.jpg</t>
  </si>
  <si>
    <t>r3Oc4IUP0XI</t>
  </si>
  <si>
    <t>2018-11-07T10:47:20Z</t>
  </si>
  <si>
    <t>#21 Taking Input from Radiobuttons in Javascript</t>
  </si>
  <si>
    <t>In this video tutorial we will learn how to take input from user from a HTML Radio button using JavaScript. We will be using the document object &amp; its getElementById() method to access the HTML Radio button which has assigned its unique ID. and then use the checked property of the radio button to see if it is selected or not using the If-Else control statements. Once we find which radio button is selected we will use the value property of that radio button to print its actual value. Video by - Tanmay Sakpal Simple Snippets Channel link - https://www.youtube.com/simplesnippets</t>
  </si>
  <si>
    <t>https://i.ytimg.com/vi/r3Oc4IUP0XI/maxresdefault.jpg</t>
  </si>
  <si>
    <t>lThuZY0-S_8</t>
  </si>
  <si>
    <t>2018-11-06T07:34:21Z</t>
  </si>
  <si>
    <t>#20 Taking Input from user in JavaScript | TextBox</t>
  </si>
  <si>
    <t>In this video tutorial we will learn how to take input from user from a HTML textbox using JavaScript. We will be using the document object &amp; its getElementById() method to access the HTML textbox which has assigned its unique ID. and then use the value properly to access the value inside the textbox. Video by - Tanmay Sakpal Simple Snippets Channel link - https://www.youtube.com/simplesnippets</t>
  </si>
  <si>
    <t>https://i.ytimg.com/vi/lThuZY0-S_8/maxresdefault.jpg</t>
  </si>
  <si>
    <t>fB41w3JcR7U</t>
  </si>
  <si>
    <t>2018-11-05T16:19:04Z</t>
  </si>
  <si>
    <t>Merkle Tree | Merkle Root | Blockchain</t>
  </si>
  <si>
    <t>https://i.ytimg.com/vi/fB41w3JcR7U/maxresdefault.jpg</t>
  </si>
  <si>
    <t>1U8TI16AR4s</t>
  </si>
  <si>
    <t>2018-11-05T07:56:06Z</t>
  </si>
  <si>
    <t>#8 Python Tutorial for Beginners | Python Editor | Sublime Text</t>
  </si>
  <si>
    <t>Ctrl + B to run 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1U8TI16AR4s/maxresdefault.jpg</t>
  </si>
  <si>
    <t>vR5utJvN4JY</t>
  </si>
  <si>
    <t>2018-11-04T13:43:24Z</t>
  </si>
  <si>
    <t>#73 Python Database Connection | MySQL</t>
  </si>
  <si>
    <t>Python MySql Example MySql Workbench and MySql Connector video: https://www.youtube.com/watch?v=WDEyt2VHpj4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diting Monitors : https://amzn.to/2RfKWgL https://amzn.to/2Q665JW https://amzn.to/2OUP21a. Donation: PayPal Id : navinreddy20 Patreon : navinreddy20 http://www.telusko.com/contactus</t>
  </si>
  <si>
    <t>https://i.ytimg.com/vi/vR5utJvN4JY/maxresdefault.jpg</t>
  </si>
  <si>
    <t>jmPgo2lyoLY</t>
  </si>
  <si>
    <t>2018-11-04T07:17:39Z</t>
  </si>
  <si>
    <t>#19 Starting with DOM Manipulations in JavaScript</t>
  </si>
  <si>
    <t>DOM manipulations are when we use javascript code perform some activity on the HTML document. JS uses the DOM to access different elements on the website and perform specific tasks like - validations, changes, animations, functions etc. HTML events are "things" that happen to HTML elements. When JavaScript is used in HTML pages, JavaScript can "react" on these events. getElementById() - Definition and Usage The getElementById() method returns the element that has the ID attribute with the specified value. This method is one of the most common methods in the HTML DOM, and is used almost every time you want to manipulate, or get info from, an element on your document. Returns null if no elements with the specified ID exists. An ID should be unique within a page. However, if more than one element with the specified ID exists, the getElementById() method returns the first element in the source code. You can checkout some basic events on this website - https://www.tutorialspoint.com/javascript/javascript_events.htm Video by - Tanmay Sakpal Simple Snippets Channel link - https://www.youtube.com/simplesnippets</t>
  </si>
  <si>
    <t>https://i.ytimg.com/vi/jmPgo2lyoLY/maxresdefault.jpg</t>
  </si>
  <si>
    <t>iRa26wbqCwo</t>
  </si>
  <si>
    <t>2018-11-03T16:55:09Z</t>
  </si>
  <si>
    <t>there was an unfortunate power cut due to which live got ended... will try to do live sunday evening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U08iJitN2ao</t>
  </si>
  <si>
    <t>2018-11-03T09:37:48Z</t>
  </si>
  <si>
    <t>#18 JavaScript Tutorial | Objects p.2</t>
  </si>
  <si>
    <t>JavaScript is an Object Oriented Programming (OOP) language. A programming language can be called object-oriented if it provides four basic capabilities to developers âˆ’ Encapsulation âˆ’ the capability to store related information, whether data or methods, together in an object. Aggregation âˆ’ the capability to store one object inside another object. Inheritance âˆ’ the capability of a class to rely upon another class (or number of classes) for some of its properties and methods. Polymorphism âˆ’ the capability to write one function or method that works in a variety of different ways. Objects are composed of attributes. If an attribute contains a function, it is considered to be a method of the object, otherwise the attribute is considered a property. Loosely speaking, objects in JavaScript may be defined as an unordered collection of related data, of primitive or reference types, in the form of â€œkey:valueâ€ pairs. These keys can be variables or functions and are called properties and methods, respectively, in the context of an object. Video by - Tanmay Sakpal Simple Snippets Channel link - https://www.youtube.com/simplesnippets</t>
  </si>
  <si>
    <t>https://i.ytimg.com/vi/U08iJitN2ao/maxresdefault.jpg</t>
  </si>
  <si>
    <t>s0IdE51JE80</t>
  </si>
  <si>
    <t>2018-11-02T13:31:56Z</t>
  </si>
  <si>
    <t>#17 JavaScript Tutorial | Introduction to Objects p.1</t>
  </si>
  <si>
    <t>https://i.ytimg.com/vi/s0IdE51JE80/maxresdefault.jpg</t>
  </si>
  <si>
    <t>rcNg9KsXuMc</t>
  </si>
  <si>
    <t>2018-11-02T03:48:16Z</t>
  </si>
  <si>
    <t>Hashing in Blockchain</t>
  </si>
  <si>
    <t>https://i.ytimg.com/vi/rcNg9KsXuMc/maxresdefault.jpg</t>
  </si>
  <si>
    <t>WDEyt2VHpj4</t>
  </si>
  <si>
    <t>2018-11-01T13:25:04Z</t>
  </si>
  <si>
    <t>#72 MySQL Workbench Setup | Python Database Connection</t>
  </si>
  <si>
    <t>MySQL Basics : https://goo.gl/WmZR32 SQL Basics : https://goo.gl/WbF3fc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diting Monitors : https://amzn.to/2RfKWgL https://amzn.to/2Q665JW https://amzn.to/2OUP21a. Donation: PayPal Id : navinreddy20 Patreon : navinreddy20 http://www.telusko.com/contactus</t>
  </si>
  <si>
    <t>https://i.ytimg.com/vi/WDEyt2VHpj4/maxresdefault.jpg</t>
  </si>
  <si>
    <t>SrT8-9I4WnE</t>
  </si>
  <si>
    <t>2018-11-01T06:58:12Z</t>
  </si>
  <si>
    <t>#16 JavaScript Tutorial | Introduction to Array</t>
  </si>
  <si>
    <t>JavaScript arrays are used to store multiple values in a single variable. An array in JavaScript can hold different elements We can store Numbers, Strings and Boolean in a single array. Also arrays in JavaScript are dynamic in nature, which means its size can increase or decrease at run time. For Program code, info &amp; more resources checkout this article - https://simplesnippets.tech/scope-of-variables-in-javascript/ Strict mode of browser - https://www.w3schools.com/js/js_strict.asp Video by - Tanmay Sakpal Simple Snippets Channel link - https://www.youtube.com/simplesnippets</t>
  </si>
  <si>
    <t>https://i.ytimg.com/vi/SrT8-9I4WnE/maxresdefault.jpg</t>
  </si>
  <si>
    <t>28qOKx2JLuw</t>
  </si>
  <si>
    <t>2018-10-31T14:44:14Z</t>
  </si>
  <si>
    <t>31/10/18 14:44</t>
  </si>
  <si>
    <t>Spring Framework Live Course</t>
  </si>
  <si>
    <t>Link : https://goo.gl/UN7R6C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8qOKx2JLuw/maxresdefault.jpg</t>
  </si>
  <si>
    <t>6AwfOJCZmVU</t>
  </si>
  <si>
    <t>2018-10-31T11:02:33Z</t>
  </si>
  <si>
    <t>31/10/18 11:02</t>
  </si>
  <si>
    <t>Nodes in Blockchain</t>
  </si>
  <si>
    <t>https://www.blockchain.com/charts/blocks-size In this video we will discuss: Nodes in blockchain Full node Partial node Miners #blockchain #nodes in blockchain #full node #partial nod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6AwfOJCZmVU/maxresdefault.jpg</t>
  </si>
  <si>
    <t>06Un2_F4Y0E</t>
  </si>
  <si>
    <t>2018-10-30T10:23:33Z</t>
  </si>
  <si>
    <t>30/10/18 10:23</t>
  </si>
  <si>
    <t>Digital Signature | Blockchain</t>
  </si>
  <si>
    <t>In this video we will discuss: Digital signature Encryption and decryption Achieving Confidentiality and authentication using a digital signature #blockchain #digital signatur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6Un2_F4Y0E/maxresdefault.jpg</t>
  </si>
  <si>
    <t>ZVrMoNQFFvI</t>
  </si>
  <si>
    <t>2018-10-29T15:42:55Z</t>
  </si>
  <si>
    <t>29/10/18 15:42</t>
  </si>
  <si>
    <t>IBM to Acquire Red Hat | Largest Software Acquisition</t>
  </si>
  <si>
    <t>IBM is acquiring Red Hat for $34 Bill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VrMoNQFFvI/maxresdefault.jpg</t>
  </si>
  <si>
    <t>nAWAnn9y8yw</t>
  </si>
  <si>
    <t>2018-10-29T11:06:40Z</t>
  </si>
  <si>
    <t>29/10/18 11:06</t>
  </si>
  <si>
    <t>#15 JavaScript Tutorial | Scope of Variables | Global vs Local</t>
  </si>
  <si>
    <t>Scope determines the accessibility (visibility) of variables. In JavaScript there are two types of scope: Local scope Global scope JavaScript has function scope: Each function creates a new scope. Scope determines the accessibility (visibility) of these variables. Variables defined inside a function are not accessible (visible) from outside the function. Local JavaScript Variables Variables declared within a JavaScript function, become LOCAL to the function. Local variables have Function scope: They can only be accessed from within the function. Since local variables are only recognized inside their functions, variables with the same name can be used in different functions. Local variables are created when a function starts, and deleted when the function is completed. Global JavaScript Variables A variable declared outside a function, becomes GLOBAL. A global variable has global scope: All scripts and functions on a web page can access it. For Program code, info &amp; more resources checkout this article - https://simplesnippets.tech/scope-of-variables-in-javascript/ Strict mode of browser - https://www.w3schools.com/js/js_strict.asp Video by - Tanmay Sakpal Simple Snippets Channel link - https://www.youtube.com/simplesnippets</t>
  </si>
  <si>
    <t>https://i.ytimg.com/vi/nAWAnn9y8yw/maxresdefault.jpg</t>
  </si>
  <si>
    <t>AmlwZyd4ouM</t>
  </si>
  <si>
    <t>2018-10-29T03:11:26Z</t>
  </si>
  <si>
    <t>29/10/18 3:11</t>
  </si>
  <si>
    <t>Types of Cryptography | Blockchain</t>
  </si>
  <si>
    <t>In this video we will discuss: Symmetric Key Cryptography Asymmetric Key Cryptography Encryption Decryption #blockchain #cryptography #symmetric key cryptography #asymmetric key cryptograph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mlwZyd4ouM/maxresdefault.jpg</t>
  </si>
  <si>
    <t>eL0RGZ0GddE</t>
  </si>
  <si>
    <t>2018-10-28T15:35:15Z</t>
  </si>
  <si>
    <t>28/10/18 15:35</t>
  </si>
  <si>
    <t>#14 JavaScript Tutorial | Functions</t>
  </si>
  <si>
    <t>Functions are one of the fundamental building blocks in JavaScript. A function is a JavaScript procedureâ€”a set of statements that performs a task or calculates a value. A JavaScript function is a block of code designed to perform a particular task. A JavaScript function is executed when â€œsomethingâ€ invokes it (calls it). Why Functions? You can reuse code: Define the code once, and use it many times. You can use the same code many times with different arguments, to produce different results. For Program code, info &amp; more resources checkout this article - https://simplesnippets.tech/functions-in-javascript/ Video by - Tanmay Sakpal Simple Snippets Channel link - https://www.youtube.com/simplesnippets</t>
  </si>
  <si>
    <t>https://i.ytimg.com/vi/eL0RGZ0GddE/maxresdefault.jpg</t>
  </si>
  <si>
    <t>2sPpuMclSQU</t>
  </si>
  <si>
    <t>2018-10-28T04:28:16Z</t>
  </si>
  <si>
    <t>28/10/18 4:28</t>
  </si>
  <si>
    <t>Cryptography | Blockchain</t>
  </si>
  <si>
    <t>In this video we will discuss : Peer to peer network Confidentiality Integrity Non-repudiation Authentication Cryptography Encryption Decryption #blockchain #cryptography #P2P #confidentiality #integrity #authentication #nonrepudi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sPpuMclSQU/maxresdefault.jpg</t>
  </si>
  <si>
    <t>lwHxJAD_LJw</t>
  </si>
  <si>
    <t>2018-10-27T17:09:20Z</t>
  </si>
  <si>
    <t>27/10/18 17:09</t>
  </si>
  <si>
    <t>Live | Right Resource</t>
  </si>
  <si>
    <t>PT32M51S</t>
  </si>
  <si>
    <t>Dh7OyB5lJ08</t>
  </si>
  <si>
    <t>2018-10-26T17:38:38Z</t>
  </si>
  <si>
    <t>26/10/18 17:38</t>
  </si>
  <si>
    <t>Blockchain | Prerequisites</t>
  </si>
  <si>
    <t>Blockchain Intro: https://www.youtube.com/watch?v=UqQMSVfugFA BitCoin : https://www.youtube.com/watch?v=t3OwQNm15j0 In this video we will see: Why Blockchain is so famous? What are the Pre Requisites to learn Blockchain? Editing Monitors : https://amzn.to/2RfKWgL https://amzn.to/2Q665JW https://amzn.to/2OUP21a. Editing Laptop : ASUS ROG Strix - (new version) https://amzn.to/2RhumwO Camera : https://amzn.to/2OR56AV lens : https://amzn.to/2JihtQo Microphones : https://amzn.to/2RlIe9F https://amzn.to/2yDkx5F #Blockchain #prerequisites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Dh7OyB5lJ08/maxresdefault.jpg</t>
  </si>
  <si>
    <t>zGG56ae5_GM</t>
  </si>
  <si>
    <t>2018-10-26T10:02:01Z</t>
  </si>
  <si>
    <t>26/10/18 10:02</t>
  </si>
  <si>
    <t>#13 JavaScript Tutorial | Do While loop</t>
  </si>
  <si>
    <t>do while loop is similar to while loop with only difference that it checks for condition after executing the statements, and therefore is an example of Exit Control Loop. The do/while statement creates a loop that executes a block of code once, before checking if the condition is true, then it will repeat the loop as long as the condition is true. The do/while statement is used when you want to run a loop at least one time, no matter what. For Program code, info &amp; more resources checkout this article - https://simplesnippets.tech/while-loop-in-javascript-control-statements-in-js/ Video by - Tanmay Sakpal Simple Snippets Channel link - https://www.youtube.com/simplesnippets</t>
  </si>
  <si>
    <t>https://i.ytimg.com/vi/zGG56ae5_GM/maxresdefault.jpg</t>
  </si>
  <si>
    <t>osOEz3SwyVk</t>
  </si>
  <si>
    <t>2018-10-26T07:34:02Z</t>
  </si>
  <si>
    <t>26/10/18 7:34</t>
  </si>
  <si>
    <t>#12 JavaScript Tutorial | While loop</t>
  </si>
  <si>
    <t>A while loop is a control flow statement that allows code to be executed repeatedly based on a given Boolean condition. The while loop can be thought of as a repeating if statement. Once the expression becomes false, the loop terminates. The while loop is primarily used when the number of iterations in not known in advanced and the iterations are based on some boolean condition. Syntax â€“ 1 2 3 4 while (boolean condition) { loop statements... } While loop starts with the checking of condition. If it evaluated to true, then the loop body statements are executed otherwise first statement following the loop is executed. For this reason it is also called Entry control loop Once the condition is evaluated to true, the statements in the loop body are executed. Normally the statements contain an update value for the variable being processed for the next iteration. When the condition becomes false, the loop terminates which marks the end of its life cycle For Program code, info &amp; more resources checkout this article - https://simplesnippets.tech/while-loop-in-javascript-control-statements-in-js/ Video by - Tanmay Sakpal Simple Snippets Channel link - https://www.youtube.com/simplesnippets</t>
  </si>
  <si>
    <t>https://i.ytimg.com/vi/osOEz3SwyVk/maxresdefault.jpg</t>
  </si>
  <si>
    <t>5KjapFQNxUo</t>
  </si>
  <si>
    <t>2018-10-25T10:13:49Z</t>
  </si>
  <si>
    <t>25/10/18 10:13</t>
  </si>
  <si>
    <t>#71 Python Tutorial for Beginners | Selection Sort using Python</t>
  </si>
  <si>
    <t>https://i.ytimg.com/vi/5KjapFQNxUo/maxresdefault.jpg</t>
  </si>
  <si>
    <t>DIA0J4vJBHQ</t>
  </si>
  <si>
    <t>2018-10-24T15:15:13Z</t>
  </si>
  <si>
    <t>24/10/18 15:15</t>
  </si>
  <si>
    <t>#11 JavaScript Tutorial | For Loop</t>
  </si>
  <si>
    <t>Loops can execute a block of code a number of times. Loops are handy, if you want to run the same code over and over again, each time with a different value. The â€˜forâ€˜ loop is the most compact form of looping. It includes the following three important parts âˆ’ The loop initialization where we initialize our counter to a starting value. The initialization statement is executed before the loop begins. The test statement which will test if a given condition is true or not. If the condition is true, then the code given inside the loop will be executed, otherwise the control will come out of the loop. The iteration statement where you can increase or decrease your counter. For loop is primarily preferred when the number of iterations are well known in advanced. For Program code, info &amp; more resources checkout this article - https://simplesnippets.tech/javascript-for-loop-control-statement/ Video by - Tanmay Sakpal Simple Snippets Channel link - https://www.youtube.com/simplesnippets</t>
  </si>
  <si>
    <t>https://i.ytimg.com/vi/DIA0J4vJBHQ/maxresdefault.jpg</t>
  </si>
  <si>
    <t>Vca808JTbI8</t>
  </si>
  <si>
    <t>2018-10-23T12:28:31Z</t>
  </si>
  <si>
    <t>23/10/18 12:28</t>
  </si>
  <si>
    <t>#70 Python Tutorial for Beginners | Bubble Sort in python | List Sort</t>
  </si>
  <si>
    <t>Sorting the list using Bubble Sort in Python. #bubblesort #python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Vca808JTbI8/maxresdefault.jpg</t>
  </si>
  <si>
    <t>3dpJrMtxYeo</t>
  </si>
  <si>
    <t>2018-10-23T05:28:25Z</t>
  </si>
  <si>
    <t>23/10/18 5:28</t>
  </si>
  <si>
    <t>#13 Python Tutorial for Beginners | Swap 2 Variable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3dpJrMtxYeo/maxresdefault.jpg</t>
  </si>
  <si>
    <t>OWQUBfWaxBw</t>
  </si>
  <si>
    <t>2018-10-22T14:52:06Z</t>
  </si>
  <si>
    <t>22/10/18 14:52</t>
  </si>
  <si>
    <t>#10 JavaScript Tutorial | Switch case</t>
  </si>
  <si>
    <t>You can use multiple ifâ€¦elseâ€¦if statements to perform a multiway branch. However, this is not always the best solution, especially when all of the branches depend on the value of a single variable. Starting with JavaScript 1.2, you can use a switch statement which handles exactly this situation, and it does so more efficiently than repeated ifâ€¦else if statements. The switch case statement in JavaScript is also used for decision making purposes. In some cases, using the switch case statement is seen to be more convenient over if-else statements. Consider a situation when we want to test a variable for hundred different values and based on the test we want to execute some task. Using if-else statement for this purpose will be less efficient over switch case statements and also it will make the code look messy. For Program code, info &amp; more resources checkout this article - https://simplesnippets.tech/javascript-switch-case-control-statements/ Video by - Tanmay Sakpal Simple Snippets Channel link - https://www.youtube.com/simplesnippets</t>
  </si>
  <si>
    <t>https://i.ytimg.com/vi/OWQUBfWaxBw/maxresdefault.jpg</t>
  </si>
  <si>
    <t>HmF3yQ_nj5Q</t>
  </si>
  <si>
    <t>2018-10-22T12:38:30Z</t>
  </si>
  <si>
    <t>22/10/18 12:38</t>
  </si>
  <si>
    <t>#0 Java Tutorial | How to use Eclipse</t>
  </si>
  <si>
    <t>Something was wrong in the earlier video so uploaded again. Editing Monitors : https://amzn.to/2RfKWgL https://amzn.to/2Q665JW https://amzn.to/2OUP21a. Github :- https://github.com/navinreddy20/Java-Tutorial-for-Beginners-Crash-Course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mF3yQ_nj5Q/maxresdefault.jpg</t>
  </si>
  <si>
    <t>2018-10-22T06:44:46Z</t>
  </si>
  <si>
    <t>22/10/18 6:44</t>
  </si>
  <si>
    <t>#9 JavaScript Tutorial | If Else Control Statements</t>
  </si>
  <si>
    <t>Conditional statements are used to perform different actions based on different conditions. In this tutorial post we will study and understand the working of if-eLse Control statements in Javascript and also see a few example programs and variations of the if-else statements in JavaScript. Decision Making in programming is similar to decision making in real life. In programming also we face some situations where we want a certain block of code to be executed when some condition is fulfilled. This is where conditional control statements come into picture. JavaScriptâ€™s If-Else conditional statements variations : if if-else nested-if if-else-if These statements allow you to control the flow of your programâ€™s execution based upon conditions known only during run time. For Program code, info &amp; more resources checkout this article - https://simplesnippets.tech/javascript-if-else-control-statements/ Video by - Tanmay Sakpal Simple Snippets Channel link - https://www.youtube.com/simplesnippets</t>
  </si>
  <si>
    <t>https://i.ytimg.com/vi/-QbgVJR0_to/maxresdefault.jpg</t>
  </si>
  <si>
    <t>DE-ye0t0oxE</t>
  </si>
  <si>
    <t>2018-10-21T06:57:12Z</t>
  </si>
  <si>
    <t>21/10/18 6:57</t>
  </si>
  <si>
    <t>#69 Python Tutorial for Beginners | Binary Search Using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DE-ye0t0oxE/maxresdefault.jpg</t>
  </si>
  <si>
    <t>p-JoZ_UxwB8</t>
  </si>
  <si>
    <t>2018-10-21T04:55:51Z</t>
  </si>
  <si>
    <t>21/10/18 4:55</t>
  </si>
  <si>
    <t>#8 JavaScript Tutorial | Control Statements | Theory</t>
  </si>
  <si>
    <t>JavaScript Control Statements also known as Control Structures or Flow Control statements are statements which decide the execution flow of the program. Typically the program execution begins from the first line in the to the last line of that JS code. However, in between this the flow of the execution can be branched(based on some condtion) or re-iterated(loops) based on some criterias. This the functionality that is provided by Control Statements in JavaScript. They are mainly categorized in 2 types â€“ Conditional Control Statements Whenever a condition is to be tested depending on which particular tasks are to be performed, Conditional control statements are used. Looping / Iterative Control Statements Whenever a particular task has to be iterated for a particular number of times or depending on some condition, Looping control statements are used. For Program code, info &amp; more resources checkout this article - https://simplesnippets.tech/javascript-control-statements-conditional-looping-control-statements/ Video by - Tanmay Sakpal Simple Snippets Channel link - https://www.youtube.com/simplesnippets</t>
  </si>
  <si>
    <t>Autos &amp; Vehicles</t>
  </si>
  <si>
    <t>https://i.ytimg.com/vi/p-JoZ_UxwB8/maxresdefault.jpg</t>
  </si>
  <si>
    <t>9Eqlv3QyHmY</t>
  </si>
  <si>
    <t>2018-10-19T09:45:37Z</t>
  </si>
  <si>
    <t>19/10/18 9:45</t>
  </si>
  <si>
    <t>Hyderabad Meetup | Ameerpet | NTR gardens</t>
  </si>
  <si>
    <t>4.30 pm - Ameerpet 6.30 pm - NTR gardens See me on Google Maps! https://maps.app.goo.gl/edfqoTtvZBKHiJRt1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UldZOLylez4</t>
  </si>
  <si>
    <t>2018-10-15T18:52:06Z</t>
  </si>
  <si>
    <t>15/10/18 18:52</t>
  </si>
  <si>
    <t>#68 Python Tutorial for Beginners | Linear Search using Python</t>
  </si>
  <si>
    <t>https://i.ytimg.com/vi/UldZOLylez4/maxresdefault.jpg</t>
  </si>
  <si>
    <t>ULNJSTSJc7s</t>
  </si>
  <si>
    <t>2018-10-15T09:28:40Z</t>
  </si>
  <si>
    <t>15/10/18 9:28</t>
  </si>
  <si>
    <t>#7 JavaScript Tutorial | Operators</t>
  </si>
  <si>
    <t>JavaScript operators are symbols which are used to assign values, compare values, perform arithmetic operations, and more. The variables (operations) are called operands. The operation (to be performed between the two operands) is defined by an operator. JavaScript supports the following types of operators. Arithmetic Operators Comparison Operators Logical (or Relational) Operators Assignment Operators Conditional (or ternary) Operators String Operators Type Operators Bitwise Operators For Program code, info &amp; more resources checkout this article - https://simplesnippets.tech/operators-in-javascript-programming/ Video by - Tanmay Sakpal Simple Snippets Channel link - https://www.youtube.com/simplesnippets</t>
  </si>
  <si>
    <t>https://i.ytimg.com/vi/ULNJSTSJc7s/maxresdefault.jpg</t>
  </si>
  <si>
    <t>Hrd3SfCCXZw</t>
  </si>
  <si>
    <t>2018-10-11T15:28:10Z</t>
  </si>
  <si>
    <t>#6 JavaScript Tutorial | Variables &amp; Data Types</t>
  </si>
  <si>
    <t>In this video tutorial we will study and understand the concept of Variables &amp; Data Types in JavaScript. Variables â€“ Following are some basic definitions of variables in a typical programming language context. A variable provides us with a named storage that our programs can manipulate. It is the basic unit of storage in a program. Variables are used to store information to be referenced &amp; manipulated in a computer program. In programming, a variable is a value that can be changed depending on the conditions or information being passed to the program. Data Types â€“ Datatypes are basically type of data that can be used and manipulated in a program. For e.g. numbers(1, 2, 5,5), string(â€œhello Simple Snippetsâ€, â€œJSâ€), boolean(true, false) etc. JavaScript provides different data types to hold different types of values. There are two types of data types in JavaScript.(as shown in the diagram above) Primitive data type (string, number, boolean, null, undefined) Non-primitive (reference) data type (objects, arrays) For Program code, info &amp; more resources checkout this article - https://simplesnippets.tech/javascript-variables-data-types/ Video by - Tanmay Sakpal Simple Snippets Channel link - https://www.youtube.com/simplesnippets</t>
  </si>
  <si>
    <t>https://i.ytimg.com/vi/Hrd3SfCCXZw/maxresdefault.jpg</t>
  </si>
  <si>
    <t>85kQIRkTdRQ</t>
  </si>
  <si>
    <t>2018-10-10T13:52:39Z</t>
  </si>
  <si>
    <t>#5 JavaScript Tutorial | VS code Theme &amp; Live Server Plugin Setup</t>
  </si>
  <si>
    <t>In this video, we will setup up our Visual Studio Code text editor with some basic themes and more importantly we will setup a new plugin/extension known as Live Server by Ritwick Dey. This extension creates a local server on the system and runs in the background to constantly check for changes that you perform on your HTML/JS/CSS files and immediately updates those changes in the browser output. This makes it easy to see the live changes happening and we dont have to save the files(provided auto save is on) and refresh the browser to view the changes.</t>
  </si>
  <si>
    <t>https://i.ytimg.com/vi/85kQIRkTdRQ/maxresdefault.jpg</t>
  </si>
  <si>
    <t>Wl7XGQcHgBc</t>
  </si>
  <si>
    <t>2018-10-10T10:28:36Z</t>
  </si>
  <si>
    <t>College Workshop | Mumbai | Hyderabad</t>
  </si>
  <si>
    <t>To register : https://goo.gl/forms/QqtX7ugCkooUqxfp2 Want a seminar at your college ? send us the official invitation at teluskotraining@gmail.co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vWX2eoi3bOc</t>
  </si>
  <si>
    <t>2018-10-08T09:14:36Z</t>
  </si>
  <si>
    <t>#4 JavaScript Tutorials | Statements and comments</t>
  </si>
  <si>
    <t>Statements in JavaScript â€“ A computer program is a list of â€œinstructionsâ€ to be â€œexecutedâ€ by a computer. In a programming language, these programming instructions are called statements. JavaScript program is a list of programming statements. Most JavaScript programs contain many JavaScript statements. The statements are executed, one by one, in the same order as they are written. Semicolons (;) Semicolons separate JavaScript statements. On the web, you might see examples without semicolons. Ending statements with semicolon is not required, but highly recommended. JavaScript Comments â€“ JavaScript comments can be used to explain JavaScript code, and to make it more readable. JavaScript comments can also be used to prevent execution, when testing alternative code. Single Line Comments (//) â€“ Single line comments start with //. Any text between // and the end of the line will be ignored by JavaScript (will not be executed). Multi-line Comments (/* */) â€“ Multi-line comments start with /* and end with */. Any text between /* and */ will be ignored by JavaScript. For Program code and more resources checkout this article - https://simplesnippets.tech/statements-comments-in-javascript/ Video by - Tanmay Sakpal Simple Snippets Channel link - https://www.youtube.com/simplesnippets</t>
  </si>
  <si>
    <t>https://i.ytimg.com/vi/vWX2eoi3bOc/maxresdefault.jpg</t>
  </si>
  <si>
    <t>I5xesmmiREU</t>
  </si>
  <si>
    <t>2018-10-07T12:51:03Z</t>
  </si>
  <si>
    <t>#3 JavaScript Tutorial | First Hello World Program</t>
  </si>
  <si>
    <t>In this tutorial post we will be running our first JavaScript program which is a basic Hello World program where we ill simple print Hello World(or any other text) on the browser. The 2 softwares needed to start of with JavaScript are - Text Editor : I will be using Visual Studio Code Text Editor which is highly recommended by many specially for Javascript, however you can use any other text editor like Notepad++ or Sublime text etc. Browser : Of course a browser is needed to load the HTML document and run the JavaScript so I will be using Google Chrome browser. You can use any browser of your choice as most modern browsers have JavaScript enabled by default. There are 2 ways to include JavaScript in your HTML Document - Embedding JavaScript in the same HTML document Using External JavaScript file and linking it in your HTML document. 1. Embedding JS in HTML document - As you can see in the code below, we are embedding JS code using the script tag of HTML. Usually when the JavaScript code is small it is directly embedded in the HTML document, however, it is not recommended to embed large sized JS code directly in the HTML document as the code becomes un-organized. 2. External JavaScript File - As you can see below there are 2 file - one the actual HTML document and other a separate external javascript file (demo.js). This demo.js file is linked in the HTML document using the script tag with the use of the attribute src as shown in the code below. When the javascript code is large, it is highly recommended to use a separate external file to keep the HTML doc and the JS code organized. For Program code and more resources checkout this article - https://simplesnippets.tech/first-hello-world-program-in-javascript/ Video by - Tanmay Sakpal Simple Snippets Channel link - https://www.youtube.com/simplesnippets</t>
  </si>
  <si>
    <t>https://i.ytimg.com/vi/I5xesmmiREU/maxresdefault.jpg</t>
  </si>
  <si>
    <t>8mkm2X8CMRE</t>
  </si>
  <si>
    <t>2018-10-06T17:53:54Z</t>
  </si>
  <si>
    <t>Ask Anything Saturday Live</t>
  </si>
  <si>
    <t>PT41M41S</t>
  </si>
  <si>
    <t>_GxpmQ54aqg</t>
  </si>
  <si>
    <t>2018-10-06T09:34:45Z</t>
  </si>
  <si>
    <t>#2 JavaScript Tutorial | What is Dom? | Document Object Model</t>
  </si>
  <si>
    <t>In this video tutorial of JavaScript fundamentals, we will study and understand the concept of Document Object Model also known as DOM. Document Object Model(DOM) - The Document Object Model (DOM) defines the logical structure of documents and the way a document is accessed and manipulated. The name "Document Object Model" was chosen because it is an "object model" is used in the traditional object oriented design sense: documents are modeled using objects, and the model encompasses not only the structure of a document, but also the behavior of a document and the objects of which it is composed. In other words, the nodes in the above diagram do not represent a data structure, they represent objects, which have functions and identity. With the document object model, JavaScript gets all the power it needs to create dynamic HTML: 1) JavaScript can change all the HTML elements in the page 2) JavaScript can change all the HTML attributes in the page 3) JavaScript can change all the CSS styles in the page 4) JavaScript can remove existing HTML elements and attributes 5) JavaScript can add new HTML elements and attributes 6) JavaScript can react to all existing HTML events in the page 7) JavaScript can create new HTML events in the page Video by - Tanmay Sakpal Simple Snippets Channel link - https://www.youtube.com/simplesnippets</t>
  </si>
  <si>
    <t>https://i.ytimg.com/vi/_GxpmQ54aqg/maxresdefault.jpg</t>
  </si>
  <si>
    <t>uxWO8Sd8PoY</t>
  </si>
  <si>
    <t>2018-10-04T08:44:49Z</t>
  </si>
  <si>
    <t>#1 JavaScript Tutorial | Why you should Learn JavaScript Today</t>
  </si>
  <si>
    <t>In this video, I will be answer a basic yet important question of why you should be learn JavaScript today! Initially when JS was invented by Brendan Eich in 1995, it was supposed to function only as a scripting language on the client side for web development. However, JS has evolved and diversified a lot in many other domains like - Server side programming, Desktop application development, Mobile Application development, Virtual Reality, Machine Learning etc. Here are few Examples of different Technologies &amp; Frameworks where JavaScript is used - Node.JS: Used in server side programming - complete framework for server side development. React JS: Itâ€™s a front-end library developed by Facebook. Using React JS you can create web as well as mobile applications. React Native: Itâ€™s a JavaScript framework for writing real, natively rendering mobile applications for iOS and Android. AngularJS: Itâ€™s a JavaScript MVC framework to develop a dynamic web application. Started by google but its open source. Electron: Itâ€™s a framework used to build cross platform desktop apps with JavaScript, HTML, and CSS React VR: Again a flavor of ReactJS used to create Virtual Reality oriented applications. Tensorflow.JS : Tensorflow is an open source machine learning framework for everyone. A JavaScript library for training and deploying ML models in the browser and on Node.js Video by - Tanmay Sakpal Simple Snippets Channel link - https://www.youtube.com/simplesnippets</t>
  </si>
  <si>
    <t>https://i.ytimg.com/vi/uxWO8Sd8PoY/maxresdefault.jpg</t>
  </si>
  <si>
    <t>uDwSnnhl1Ng</t>
  </si>
  <si>
    <t>2018-10-03T16:54:58Z</t>
  </si>
  <si>
    <t>#0 JavaScript Tutorial | Introduction</t>
  </si>
  <si>
    <t>For Beginners : Learn JavaScript programming right from the fundamentals in a fun and easy way. If you are a beginner and want to learn JS, then this entire video series is exactly for you. In this complete JavaScript for beginners series we will learn - 1. The core Basics &amp; Fundamentals of JS 2. Syntax &amp; Features of JS 3. Live JavaScript uses cases and Examples 4. Client Side Validations 5. GUI and visual effects 6. How to use 3rd Party JS libararies and a lot more. Some very basic pre-requisites are - 1. Basic HTML knowledge 2. Basic CSS knowledge Teacher - Tanmay Sakpal Simple Snippets Channel link - https://www.youtube.com/simplesnippets</t>
  </si>
  <si>
    <t>https://i.ytimg.com/vi/uDwSnnhl1Ng/maxresdefault.jpg</t>
  </si>
  <si>
    <t>iGWbnhLK4pg</t>
  </si>
  <si>
    <t>2018-10-02T12:07:56Z</t>
  </si>
  <si>
    <t>JavaScript Course on the way...</t>
  </si>
  <si>
    <t>Check out Simple Snippets : https://www.youtube.com/channel/UCRIWTSgd7hGtZhx4RYoASEg C Programming : https://www.youtube.com/playlist?list=PLsyeobzWxl7oBxHp43xQTFrw9f1CDPR6C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iGWbnhLK4pg/maxresdefault.jpg</t>
  </si>
  <si>
    <t>WjRjRJv52d0</t>
  </si>
  <si>
    <t>2018-09-29T16:39:43Z</t>
  </si>
  <si>
    <t>29/9/18 16:39</t>
  </si>
  <si>
    <t>PT31M6S</t>
  </si>
  <si>
    <t>0BhSWyDEDC4</t>
  </si>
  <si>
    <t>2018-09-25T17:19:43Z</t>
  </si>
  <si>
    <t>25/9/18 17:19</t>
  </si>
  <si>
    <t>#67 Python Tutorial for Beginners | is Python Compiled or Interpreted Language?</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0BhSWyDEDC4/maxresdefault.jpg</t>
  </si>
  <si>
    <t>ECxZtt6n90E</t>
  </si>
  <si>
    <t>2018-09-25T06:48:25Z</t>
  </si>
  <si>
    <t>25/9/18 6:48</t>
  </si>
  <si>
    <t>#66 Python Tutorial for Beginners | Comments</t>
  </si>
  <si>
    <t>https://i.ytimg.com/vi/ECxZtt6n90E/maxresdefault.jpg</t>
  </si>
  <si>
    <t>aequTxAvQq4</t>
  </si>
  <si>
    <t>2018-09-16T14:20:01Z</t>
  </si>
  <si>
    <t>16/9/18 14:20</t>
  </si>
  <si>
    <t>#65 Python Tutorial for Beginners | File handling</t>
  </si>
  <si>
    <t>https://i.ytimg.com/vi/aequTxAvQq4/maxresdefault.jpg</t>
  </si>
  <si>
    <t>YcNfGs9z-Gs</t>
  </si>
  <si>
    <t>2018-09-15T18:40:53Z</t>
  </si>
  <si>
    <t>15/9/18 18:40</t>
  </si>
  <si>
    <t>Tech Talks with Expert #5 | Hadoop | Chetan</t>
  </si>
  <si>
    <t>Previous Videos : https://www.youtube.com/watch?v=WF5e7pgMKTk&amp;index=1&amp;list=PLsyeobzWxl7rr8d6DmDrMn9-g2H8gn0-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57M45S</t>
  </si>
  <si>
    <t>https://i.ytimg.com/vi/YcNfGs9z-Gs/maxresdefault.jpg</t>
  </si>
  <si>
    <t>XMwaardhyLM</t>
  </si>
  <si>
    <t>2018-09-15T12:19:15Z</t>
  </si>
  <si>
    <t>15/9/18 12:19</t>
  </si>
  <si>
    <t>Is Java 11 Paid ?</t>
  </si>
  <si>
    <t>Java 11 licence policy chang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AH_GM9QUr24</t>
  </si>
  <si>
    <t>2018-09-14T06:49:25Z</t>
  </si>
  <si>
    <t>14/9/18 6:49</t>
  </si>
  <si>
    <t>Which Technology to Learn? | Blockchain | ML</t>
  </si>
  <si>
    <t>Should I go for Machine Learning or Blockchain? How to choose a Technology to Master? What is Blockchain? : https://youtu.be/UqQMSVfugFA What is Bitcoin? : https://youtu.be/t3OwQNm15j0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H_GM9QUr24/maxresdefault.jpg</t>
  </si>
  <si>
    <t>GqHLztqy0PU</t>
  </si>
  <si>
    <t>2018-09-12T10:58:12Z</t>
  </si>
  <si>
    <t>#64 Python Tutorial for Beginners | MultiThreading</t>
  </si>
  <si>
    <t>https://i.ytimg.com/vi/GqHLztqy0PU/maxresdefault.jpg</t>
  </si>
  <si>
    <t>JxiEp_gvzVA</t>
  </si>
  <si>
    <t>2018-09-11T07:25:23Z</t>
  </si>
  <si>
    <t>Telusko LOGO ReDesign | Creative Aliens</t>
  </si>
  <si>
    <t>Submission link : https://goo.gl/forms/hcf6hZ8bT3Lm7iAc2 Selected Design will be announced on Monda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6SPDvPK38tw</t>
  </si>
  <si>
    <t>2018-09-10T05:58:04Z</t>
  </si>
  <si>
    <t>#63 Python Tutorial for Beginners | Exception Handling</t>
  </si>
  <si>
    <t>https://i.ytimg.com/vi/6SPDvPK38tw/maxresdefault.jpg</t>
  </si>
  <si>
    <t>Tus18vMeTLU</t>
  </si>
  <si>
    <t>2018-09-09T12:02:43Z</t>
  </si>
  <si>
    <t>Types of IT Companies | Seminar at RV College, Bengaluru</t>
  </si>
  <si>
    <t>Service Based Companies Product Based Companies Startu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4M4S</t>
  </si>
  <si>
    <t>https://i.ytimg.com/vi/Tus18vMeTLU/maxresdefault.jpg</t>
  </si>
  <si>
    <t>HzqSQ55dzWg</t>
  </si>
  <si>
    <t>2018-09-08T19:48:50Z</t>
  </si>
  <si>
    <t>Geek Goddess | Win Prizes 950000 rupees</t>
  </si>
  <si>
    <t>Visit and Register : https://www.techgig.com/geekgoddess?sourcetype=NRIN Techgig Geek Goddess Join the cause : Share this video with your friends on Different platform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zqSQ55dzWg/maxresdefault.jpg</t>
  </si>
  <si>
    <t>7ittJyh5yWE</t>
  </si>
  <si>
    <t>2018-09-08T17:36:32Z</t>
  </si>
  <si>
    <t>Ask Anything Live</t>
  </si>
  <si>
    <t>CcTzTuIsoFk</t>
  </si>
  <si>
    <t>2018-09-08T06:51:37Z</t>
  </si>
  <si>
    <t>#60 Python Tutorial for Beginners | Method Overloading and Method Overriding</t>
  </si>
  <si>
    <t>https://i.ytimg.com/vi/CcTzTuIsoFk/maxresdefault.jpg</t>
  </si>
  <si>
    <t>gMq2o8VTDI0</t>
  </si>
  <si>
    <t>2018-09-07T18:15:18Z</t>
  </si>
  <si>
    <t>College Degree Is Important | Not More Than Skills</t>
  </si>
  <si>
    <t>9wd50TKv_OQ</t>
  </si>
  <si>
    <t>2018-09-06T10:47:24Z</t>
  </si>
  <si>
    <t>#59 Python Tutorial for Beginners | Operator Overloading | Polymorphism</t>
  </si>
  <si>
    <t>https://i.ytimg.com/vi/9wd50TKv_OQ/maxresdefault.jpg</t>
  </si>
  <si>
    <t>1_TphuZNlTI</t>
  </si>
  <si>
    <t>2018-09-01T18:21:30Z</t>
  </si>
  <si>
    <t>Ask Telusko | Live</t>
  </si>
  <si>
    <t>hIMSUqM8uhg</t>
  </si>
  <si>
    <t>2018-08-30T17:52:31Z</t>
  </si>
  <si>
    <t>30/8/18 17:52</t>
  </si>
  <si>
    <t>HouseFul | Bengaluru Meetup</t>
  </si>
  <si>
    <t>The IT Academy Seminar Registration : https://goo.gl/forms/GLz0Me2CBkwjEFBw2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CuK0g8OFzwo</t>
  </si>
  <si>
    <t>2018-08-30T05:57:17Z</t>
  </si>
  <si>
    <t>30/8/18 5:57</t>
  </si>
  <si>
    <t>#58 Python Tutorial for Beginners | Duck Typing</t>
  </si>
  <si>
    <t>https://i.ytimg.com/vi/CuK0g8OFzwo/maxresdefault.jpg</t>
  </si>
  <si>
    <t>P1vH3Pfw6BI</t>
  </si>
  <si>
    <t>2018-08-28T18:38:44Z</t>
  </si>
  <si>
    <t>28/8/18 18:38</t>
  </si>
  <si>
    <t>#57 Python Tutorial for Beginners | Introduction to Polymorphism</t>
  </si>
  <si>
    <t>https://i.ytimg.com/vi/P1vH3Pfw6BI/maxresdefault.jpg</t>
  </si>
  <si>
    <t>6P-P879BcHQ</t>
  </si>
  <si>
    <t>2018-08-28T07:49:18Z</t>
  </si>
  <si>
    <t>28/8/18 7:49</t>
  </si>
  <si>
    <t>#56 Python Tutorial for Beginners | Constructor in Inheritance</t>
  </si>
  <si>
    <t>https://i.ytimg.com/vi/6P-P879BcHQ/maxresdefault.jpg</t>
  </si>
  <si>
    <t>Cn7AkDb4pIU</t>
  </si>
  <si>
    <t>2018-08-27T16:31:09Z</t>
  </si>
  <si>
    <t>27/8/18 16:31</t>
  </si>
  <si>
    <t>#55 Python Tutorial for Beginners | Inheritance</t>
  </si>
  <si>
    <t>https://i.ytimg.com/vi/Cn7AkDb4pIU/maxresdefault.jpg</t>
  </si>
  <si>
    <t>b7JzgybKvys</t>
  </si>
  <si>
    <t>2018-08-26T07:17:20Z</t>
  </si>
  <si>
    <t>26/8/18 7:17</t>
  </si>
  <si>
    <t>#54 Python Tutorial for Beginners | Inner class</t>
  </si>
  <si>
    <t>https://i.ytimg.com/vi/b7JzgybKvys/maxresdefault.jpg</t>
  </si>
  <si>
    <t>hPTNnO7ZPzo</t>
  </si>
  <si>
    <t>2018-08-25T16:40:00Z</t>
  </si>
  <si>
    <t>25/8/18 16:40</t>
  </si>
  <si>
    <t>Live Q&amp;A | Bangalore Meetup Venue</t>
  </si>
  <si>
    <t>Bangalore Meetup. 2nd Sept - 2pm. Venue : JP Nagar (Tvaksa Technologies Private Lt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3M4S</t>
  </si>
  <si>
    <t>8XdnrUwiaf0</t>
  </si>
  <si>
    <t>2018-08-25T12:18:59Z</t>
  </si>
  <si>
    <t>25/8/18 12:18</t>
  </si>
  <si>
    <t>Google, Apple Dont require a College Degree</t>
  </si>
  <si>
    <t>CNBC Report : https://goo.gl/KBs8cp #collegedegree #skills #google Top 10 programming Language for 2019 : https://youtu.be/JrueEDITvb8 Must Watch for Programmers : https://www.youtube.com/watch?v=YbPCtALcVdo&amp;list=PLsyeobzWxl7rQwO6IB8Vbz6dPQz8OnCrB Google, Apple and 13 other companies that no longer require employees to have a college degre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8XdnrUwiaf0/maxresdefault.jpg</t>
  </si>
  <si>
    <t>lVfGQOzzRCM</t>
  </si>
  <si>
    <t>2018-08-25T05:07:05Z</t>
  </si>
  <si>
    <t>25/8/18 5:07</t>
  </si>
  <si>
    <t>#53 Python Tutorial for Beginners | Types of Methods</t>
  </si>
  <si>
    <t>https://i.ytimg.com/vi/lVfGQOzzRCM/maxresdefault.jpg</t>
  </si>
  <si>
    <t>RSQjxL5WRNM</t>
  </si>
  <si>
    <t>2018-08-21T15:54:14Z</t>
  </si>
  <si>
    <t>21/8/18 15:54</t>
  </si>
  <si>
    <t>#52 Python Tutorial for Beginners | Types of Variables</t>
  </si>
  <si>
    <t>https://i.ytimg.com/vi/RSQjxL5WRNM/maxresdefault.jpg</t>
  </si>
  <si>
    <t>ic6wdPxcHc0</t>
  </si>
  <si>
    <t>2018-08-20T02:41:09Z</t>
  </si>
  <si>
    <t>20/8/18 2:41</t>
  </si>
  <si>
    <t>#51 Python Tutorial for Beginners | Constructor, Self and Comparing Objects</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ic6wdPxcHc0/maxresdefault.jpg</t>
  </si>
  <si>
    <t>GXv4_m04-BA</t>
  </si>
  <si>
    <t>2018-08-19T08:12:28Z</t>
  </si>
  <si>
    <t>19/8/18 8:12</t>
  </si>
  <si>
    <t>Hyderabad MeetUp</t>
  </si>
  <si>
    <t>D7jdPYnqL4Q</t>
  </si>
  <si>
    <t>2018-08-18T12:21:01Z</t>
  </si>
  <si>
    <t>18/8/18 12:21</t>
  </si>
  <si>
    <t>Ask ANYTHING Live | Hyderabad Meetup</t>
  </si>
  <si>
    <t>Open Meetup : 5.30pm near JBS (near by Gardens) The IT Academy IRP Python Seminar Registration : https://goo.gl/forms/lUXCvAKwYlRozQkJ2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40M57S</t>
  </si>
  <si>
    <t>WIP3-woodlU</t>
  </si>
  <si>
    <t>2018-08-17T09:07:00Z</t>
  </si>
  <si>
    <t>17/8/18 9:07</t>
  </si>
  <si>
    <t>#50 Python Tutorial for Beginners | __init__ method</t>
  </si>
  <si>
    <t>https://i.ytimg.com/vi/WIP3-woodlU/maxresdefault.jpg</t>
  </si>
  <si>
    <t>QXeEoD0pB3E</t>
  </si>
  <si>
    <t>2018-08-16T08:58:58Z</t>
  </si>
  <si>
    <t>16/8/18 8:58</t>
  </si>
  <si>
    <t>#0 Python Tutorial | Python Programming Tutorial for Beginners | Course Introduction</t>
  </si>
  <si>
    <t>Python Became the Best Programming Language of 2018. Python is used in Machine Learning, Data Science, Big Data, Web Development, Scripting. Full playlist : https://youtu.be/hEgO047GxaQ?list=PLsyeobzWxl7poL9JTVyndKe62ieoN-MZ3 Check out our website: http://www.telusko.com Editing Monitors : https://amzn.to/2RfKWgL https://amzn.to/2Q665JW https://amzn.to/2OUP21a. Editing Laptop : ASUS ROG Strix - (new version) https://amzn.to/2RhumwO Camera : https://amzn.to/2OR56AV lens : https://amzn.to/2JihtQo Mics https://amzn.to/2RlIe9F https://amzn.to/2yDkx5F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XeEoD0pB3E/maxresdefault.jpg</t>
  </si>
  <si>
    <t>8O5kX73OkIY</t>
  </si>
  <si>
    <t>2018-08-16T06:45:22Z</t>
  </si>
  <si>
    <t>16/8/18 6:45</t>
  </si>
  <si>
    <t>#49 Python Tutorial for Beginners | Class and Object</t>
  </si>
  <si>
    <t>https://i.ytimg.com/vi/8O5kX73OkIY/maxresdefault.jpg</t>
  </si>
  <si>
    <t>Zqz3INOjnOU</t>
  </si>
  <si>
    <t>2018-08-15T15:52:40Z</t>
  </si>
  <si>
    <t>15/8/18 15:52</t>
  </si>
  <si>
    <t>Hyderabad Meetup and Seminar | 19th August, 1pm</t>
  </si>
  <si>
    <t>Python, Java, AWS, Blockchain Register here : (Free) https://goo.gl/forms/OuDKGLw4aSLxYp863 Event Sponsor : theit.academ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qz3INOjnOU/maxresdefault.jpg</t>
  </si>
  <si>
    <t>gZwPdqC2Os0</t>
  </si>
  <si>
    <t>2018-08-14T15:43:52Z</t>
  </si>
  <si>
    <t>14/8/18 15:43</t>
  </si>
  <si>
    <t>#48 Python Tutorial for Beginners | Object Oriented Programming | Introduction</t>
  </si>
  <si>
    <t>https://i.ytimg.com/vi/gZwPdqC2Os0/maxresdefault.jpg</t>
  </si>
  <si>
    <t>7hjgRn-vfVQ</t>
  </si>
  <si>
    <t>2018-08-13T12:29:47Z</t>
  </si>
  <si>
    <t>13/8/18 12:29</t>
  </si>
  <si>
    <t>#47 Python Tutorial for Beginners | Special Variable __name__ part 2</t>
  </si>
  <si>
    <t>https://i.ytimg.com/vi/7hjgRn-vfVQ/maxresdefault.jpg</t>
  </si>
  <si>
    <t>JCRpVwtVL4I</t>
  </si>
  <si>
    <t>2018-08-13T11:30:38Z</t>
  </si>
  <si>
    <t>13/8/18 11:30</t>
  </si>
  <si>
    <t>#22.1 Python Tutorial for Beginners | Break vs Continue vs Pass in Python part 2</t>
  </si>
  <si>
    <t>https://i.ytimg.com/vi/JCRpVwtVL4I/maxresdefault.jpg</t>
  </si>
  <si>
    <t>SHxSOFgMs9A</t>
  </si>
  <si>
    <t>2018-08-12T11:22:48Z</t>
  </si>
  <si>
    <t>Job Opportunity | Mumbai | Android | Front End JavaScript</t>
  </si>
  <si>
    <t>Android : Company - Greenback (Kanjurmarg) 1. Fresher, 2. Built atleast 3 Projects in college or Internship Send your Resume : it@greenback.in Front End (JS) Developer: Company - WeaverBirds (Malad) 2-4 years of Work Experience Skillset: 1. HTML 5 2. CSS 3 3. JavaScript / JQuery 4. Responsive Design 5. Angular JS (v1/v2) or Vue JS 6. Bower/NPM/Yarn 7. Gulp/Grunt 8. Git 9. CI/CD (Optional) Send your Resume : amar@weaverbirds.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SHxSOFgMs9A/maxresdefault.jpg</t>
  </si>
  <si>
    <t>pzNISmtmzcY</t>
  </si>
  <si>
    <t>2018-08-12T09:47:42Z</t>
  </si>
  <si>
    <t>#46 Python Tutorial for Beginners | Special Variable __name__</t>
  </si>
  <si>
    <t>https://i.ytimg.com/vi/pzNISmtmzcY/maxresdefault.jpg</t>
  </si>
  <si>
    <t>n0O33m3rBE8</t>
  </si>
  <si>
    <t>2018-08-12T07:24:48Z</t>
  </si>
  <si>
    <t>Hyderabad And Bengaluru Meetup</t>
  </si>
  <si>
    <t>1RuMJ53CKds</t>
  </si>
  <si>
    <t>2018-08-11T15:56:01Z</t>
  </si>
  <si>
    <t>#45 Python Tutorial for Beginners | Modules</t>
  </si>
  <si>
    <t>https://i.ytimg.com/vi/1RuMJ53CKds/maxresdefault.jpg</t>
  </si>
  <si>
    <t>kj850Y8y8FI</t>
  </si>
  <si>
    <t>2018-08-07T14:29:30Z</t>
  </si>
  <si>
    <t>#43 Python Tutorial for Beginners | Filter Map Reduce</t>
  </si>
  <si>
    <t>https://i.ytimg.com/vi/kj850Y8y8FI/maxresdefault.jpg</t>
  </si>
  <si>
    <t>hYzwCsKGRrg</t>
  </si>
  <si>
    <t>2018-08-06T05:39:20Z</t>
  </si>
  <si>
    <t>#42 Python Tutorial for Beginners | Anonymous Functions | Lambda</t>
  </si>
  <si>
    <t>https://i.ytimg.com/vi/hYzwCsKGRrg/maxresdefault.jpg</t>
  </si>
  <si>
    <t>TqqQld6m6A0</t>
  </si>
  <si>
    <t>2018-08-05T12:03:57Z</t>
  </si>
  <si>
    <t>#41 Python Tutorial for Beginners | Factorial using Recursion</t>
  </si>
  <si>
    <t>https://i.ytimg.com/vi/TqqQld6m6A0/maxresdefault.jpg</t>
  </si>
  <si>
    <t>yFY82leLSNs</t>
  </si>
  <si>
    <t>2018-08-05T05:22:29Z</t>
  </si>
  <si>
    <t>How I Edit my Videos? | Telusko | Camtasia</t>
  </si>
  <si>
    <t>How to use Camtasia? How to Edit Videos for youtube? My Editing Laptop : https://amzn.to/2vj300P Blue Yeti Mic : https://amzn.to/2naNS13 Lapel Mic : https://amzn.to/2Odf8aZ Camera : https://amzn.to/2vk3q7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yFY82leLSNs/maxresdefault.jpg</t>
  </si>
  <si>
    <t>_3gmobDVKzU</t>
  </si>
  <si>
    <t>2018-08-04T16:53:20Z</t>
  </si>
  <si>
    <t>Youtube Ad Revenue Drop | Live Q&amp;A</t>
  </si>
  <si>
    <t>PT38M5S</t>
  </si>
  <si>
    <t>XkL3SUioNvo</t>
  </si>
  <si>
    <t>2018-08-03T17:02:21Z</t>
  </si>
  <si>
    <t>#40 Python Tutorial for Beginners | Recursion</t>
  </si>
  <si>
    <t>https://i.ytimg.com/vi/XkL3SUioNvo/maxresdefault.jpg</t>
  </si>
  <si>
    <t>gfhtaP5Wq7M</t>
  </si>
  <si>
    <t>2018-08-02T18:14:26Z</t>
  </si>
  <si>
    <t>#39 Python Tutorial for Beginners | Factorial</t>
  </si>
  <si>
    <t>https://i.ytimg.com/vi/gfhtaP5Wq7M/maxresdefault.jpg</t>
  </si>
  <si>
    <t>fsAzeNZXvkE</t>
  </si>
  <si>
    <t>2018-08-02T15:17:35Z</t>
  </si>
  <si>
    <t>#37 Python Tutorial for Beginners | Pass List to a Function in Python</t>
  </si>
  <si>
    <t>https://i.ytimg.com/vi/fsAzeNZXvkE/maxresdefault.jpg</t>
  </si>
  <si>
    <t>QYUbLevwgDQ</t>
  </si>
  <si>
    <t>2018-08-02T05:53:13Z</t>
  </si>
  <si>
    <t>#36 Python Tutorial for Beginners | Global Keyword in Python | Global vs Local Variable</t>
  </si>
  <si>
    <t>https://i.ytimg.com/vi/QYUbLevwgDQ/maxresdefault.jpg</t>
  </si>
  <si>
    <t>kB829ciAXo4</t>
  </si>
  <si>
    <t>2018-08-01T15:15:24Z</t>
  </si>
  <si>
    <t>#35 Python Tutorial for Beginners | Keyworded Variable Length Arguments in Python | **kwargs</t>
  </si>
  <si>
    <t>https://i.ytimg.com/vi/kB829ciAXo4/maxresdefault.jpg</t>
  </si>
  <si>
    <t>eci9iU_s6Ag</t>
  </si>
  <si>
    <t>2018-07-31T04:01:50Z</t>
  </si>
  <si>
    <t>31/7/18 4:01</t>
  </si>
  <si>
    <t>#34 Python Tutorial for Beginners | Types of Arguments in Python</t>
  </si>
  <si>
    <t>https://i.ytimg.com/vi/eci9iU_s6Ag/maxresdefault.jpg</t>
  </si>
  <si>
    <t>ijXMGpoMkhQ</t>
  </si>
  <si>
    <t>2018-07-30T18:55:13Z</t>
  </si>
  <si>
    <t>30/7/18 18:55</t>
  </si>
  <si>
    <t>#33 Python Tutorial for Beginners | Function Arguments in Python</t>
  </si>
  <si>
    <t>https://i.ytimg.com/vi/ijXMGpoMkhQ/maxresdefault.jpg</t>
  </si>
  <si>
    <t>uAd_jASNx4Y</t>
  </si>
  <si>
    <t>2018-07-29T13:58:42Z</t>
  </si>
  <si>
    <t>29/7/18 13:58</t>
  </si>
  <si>
    <t>Why Still Youtube? | Live</t>
  </si>
  <si>
    <t>PT46M15S</t>
  </si>
  <si>
    <t>BVfCWuca9nw</t>
  </si>
  <si>
    <t>2018-07-27T15:25:36Z</t>
  </si>
  <si>
    <t>27/7/18 15:25</t>
  </si>
  <si>
    <t>#32 Python Tutorial for Beginners | Functions in Python</t>
  </si>
  <si>
    <t>https://i.ytimg.com/vi/BVfCWuca9nw/maxresdefault.jpg</t>
  </si>
  <si>
    <t>Blzp9iuhZqo</t>
  </si>
  <si>
    <t>2018-07-24T05:51:29Z</t>
  </si>
  <si>
    <t>24/7/18 5:51</t>
  </si>
  <si>
    <t>#31 Python Tutorial for Beginners | Working with Matrix in Python</t>
  </si>
  <si>
    <t>Matrix Multiplication Theory : https://goo.gl/omPVAS Watch till 7:12 mins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Blzp9iuhZqo/maxresdefault.jpg</t>
  </si>
  <si>
    <t>8sF85TyunQA</t>
  </si>
  <si>
    <t>2018-07-23T13:53:49Z</t>
  </si>
  <si>
    <t>23/7/18 13:53</t>
  </si>
  <si>
    <t>#30 Python Tutorial for Beginners | Copying an Array in Python</t>
  </si>
  <si>
    <t>https://i.ytimg.com/vi/8sF85TyunQA/maxresdefault.jpg</t>
  </si>
  <si>
    <t>V_FyBX67qXc</t>
  </si>
  <si>
    <t>2018-07-22T16:27:57Z</t>
  </si>
  <si>
    <t>22/7/18 16:27</t>
  </si>
  <si>
    <t>Ask Anything Sunday Live</t>
  </si>
  <si>
    <t>NYPKbmE0H6E</t>
  </si>
  <si>
    <t>2018-07-22T14:14:27Z</t>
  </si>
  <si>
    <t>22/7/18 14:14</t>
  </si>
  <si>
    <t>#29 Python Tutorial for Beginners | Ways of Creating Arrays in Numpy</t>
  </si>
  <si>
    <t>https://i.ytimg.com/vi/NYPKbmE0H6E/maxresdefault.jpg</t>
  </si>
  <si>
    <t>8LlXhtfNZEQ</t>
  </si>
  <si>
    <t>2018-07-21T04:25:36Z</t>
  </si>
  <si>
    <t>21/7/18 4:25</t>
  </si>
  <si>
    <t>#28 Python Tutorial for Beginners | Why Numpy? Installing Numpy in Pycharm</t>
  </si>
  <si>
    <t>https://i.ytimg.com/vi/8LlXhtfNZEQ/maxresdefault.jpg</t>
  </si>
  <si>
    <t>9c9qhIcB3NA</t>
  </si>
  <si>
    <t>2018-07-20T16:51:22Z</t>
  </si>
  <si>
    <t>20/7/18 16:51</t>
  </si>
  <si>
    <t>#27 Python Tutorial for Beginners | Array values from User in Python | Search in Array</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Accepting values from user and store them in Array in python - Creating blank array - Asking length of array from user and accepting the values - Printing index of array value manually - Printing index value of user entered value - Printing index of array value by func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9c9qhIcB3NA/maxresdefault.jpg</t>
  </si>
  <si>
    <t>6a39OjkCN5I</t>
  </si>
  <si>
    <t>2018-07-18T16:11:41Z</t>
  </si>
  <si>
    <t>18/7/18 16:11</t>
  </si>
  <si>
    <t>#26 Python Tutorial for Beginners | Array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Why Array? - Advantage of Array in Python - When to use Array - Importing module - Creating Array - Type of array - Type code - Storing value in array - Printing array values - buffer_info function - Printing type code - reverse function - Printing value of specific index - Printing values using loop - Printing length of array - Creating array of unicode value - Creating new array by copying existing array - Copying type from old arra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6a39OjkCN5I/maxresdefault.jpg</t>
  </si>
  <si>
    <t>k8SXsT5TLxQ</t>
  </si>
  <si>
    <t>2018-07-15T08:40:16Z</t>
  </si>
  <si>
    <t>15/7/18 8:40</t>
  </si>
  <si>
    <t>#23 Python Tutorial for Beginners | Printing Pattern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Printing patterns - Using loop - For loop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k8SXsT5TLxQ/maxresdefault.jpg</t>
  </si>
  <si>
    <t>SBU1ll67R4A</t>
  </si>
  <si>
    <t>2018-07-14T16:29:34Z</t>
  </si>
  <si>
    <t>14/7/18 16:29</t>
  </si>
  <si>
    <t>Blockchain Phone? | Live Q&amp;A</t>
  </si>
  <si>
    <t>Python complete playlist : https://goo.gl/Pnp8BE Python in Hindi : https://goo.gl/qbL1b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42M25S</t>
  </si>
  <si>
    <t>yCZBnjF4_tU</t>
  </si>
  <si>
    <t>2018-07-14T11:00:02Z</t>
  </si>
  <si>
    <t>14/7/18 11:00</t>
  </si>
  <si>
    <t>#22 Python Tutorial for Beginners | Break Continue Pas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Break keyword in Python - Jumping out of the block or loop - Continue keyword - Pass in 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cw?sub_confirmation=1</t>
  </si>
  <si>
    <t>https://i.ytimg.com/vi/yCZBnjF4_tU/maxresdefault.jpg</t>
  </si>
  <si>
    <t>0ZvaDa8eT5s</t>
  </si>
  <si>
    <t>2018-07-12T13:33:15Z</t>
  </si>
  <si>
    <t>#21 Python Tutorial for Beginners | For Loop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For loop - Difference between for loop and while loop - Where to use for loop - Syntax of for loop - Example of for loop - Nested for loop - For loop with collection - For loop with rang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ZvaDa8eT5s/maxresdefault.jpg</t>
  </si>
  <si>
    <t>HZARImviDxg</t>
  </si>
  <si>
    <t>2018-07-12T04:59:18Z</t>
  </si>
  <si>
    <t>#20 Python Tutorial for Beginners | While Loop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Loops - Why we need loop - Types of loop - While loop - Syntax of while loop - Example of while loop - Nested while loo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ZARImviDxg/maxresdefault.jpg</t>
  </si>
  <si>
    <t>PqFKRqpHrjw</t>
  </si>
  <si>
    <t>2018-07-11T16:20:26Z</t>
  </si>
  <si>
    <t>#19 Python Tutorial for Beginners | If Elif Else Statement in Python</t>
  </si>
  <si>
    <t>Learn Python Programming by Python Tutorial with examples Complete Python Tutorial for Beginners Playlist : https://goo.gl/Pnp8BE Python Tutorial in Hindi : https://goo.gl/qbL1bN Github :- https://github.com/navinreddy20/Python- In this video we will see: - Conditional statements - If statement - Else statement - Debugging code - Nested if - elif and else statemen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qFKRqpHrjw/maxresdefault.jpg</t>
  </si>
  <si>
    <t>4OX49nLNPEE</t>
  </si>
  <si>
    <t>2018-07-10T08:26:23Z</t>
  </si>
  <si>
    <t>#18 Python Tutorial for Beginners | User input in Python | Command Line Input</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How to get user input - print function - input function - printing input message - Type of input data - When to use index value - eval function - Passing values from command line - Argument line inpu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4OX49nLNPEE/maxresdefault.jpg</t>
  </si>
  <si>
    <t>akcEaEH91gI</t>
  </si>
  <si>
    <t>2018-07-09T15:17:45Z</t>
  </si>
  <si>
    <t>#17 Python Tutorial for Beginners | Working with PyCharm | Run | Debug | Trace | py file</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How to create .py files - Creating file in IDLE - Saving file - Running the code - Ways to run the code - Running code from IDE - Running code from Command prompt - Writing code for addition of two numbers - Shortcut to run code - Using PyCharm IDE - Creating new project in PyCharm IDE - Interface introduction - Creating py file - Running the project - Debugging the cod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kcEaEH91gI/maxresdefault.jpg</t>
  </si>
  <si>
    <t>CymLEXKQlnE</t>
  </si>
  <si>
    <t>2018-07-08T17:37:31Z</t>
  </si>
  <si>
    <t>Sunday Live Q&amp;A</t>
  </si>
  <si>
    <t>https://i.ytimg.com/vi/CymLEXKQlnE/maxresdefault.jpg</t>
  </si>
  <si>
    <t>q4xJk558YEk</t>
  </si>
  <si>
    <t>2018-07-08T17:09:07Z</t>
  </si>
  <si>
    <t>Every Subject is Important</t>
  </si>
  <si>
    <t>EkYrfV7M1ks</t>
  </si>
  <si>
    <t>2018-07-08T13:56:28Z</t>
  </si>
  <si>
    <t>#16 Python Tutorial for Beginners | Import Math Function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Mathematical function - In built function - Calling Function - Import in Python - Floor function - Ceil function - Pow function - Printing pi value - Finding square root by sqrt function - Changing name of inbuilt function - Importing only some part from Math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EkYrfV7M1ks/maxresdefault.jpg</t>
  </si>
  <si>
    <t>PyfKCvHALj8</t>
  </si>
  <si>
    <t>2018-07-07T15:56:24Z</t>
  </si>
  <si>
    <t>#15 Python Tutorial for Beginners | Python BitWise Operators</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Lets work more on Operators. In this video we will see: - Bitwise Operators - Example of Bitwise Operators - Complement Operator - Tilde sign - Negative number, 2's Complement - Conversion to 1's complement and 2's complement - AND Operator - Finding Bitwise AND of numbers - OR Operator - Finding Bitwise OR of numbers - XOR Operator - Finding Bitwise XOR of numbers - Left Shift Operator - Right Shift Operator - Example of Left shift and Right Shift Operato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PyfKCvHALj8/maxresdefault.jpg</t>
  </si>
  <si>
    <t>UAMMEmga0WI</t>
  </si>
  <si>
    <t>2018-07-07T09:27:36Z</t>
  </si>
  <si>
    <t>#14 Python Tutorial for Beginners | IDLE Previous Command | Clear Scree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 How to access previous commands in IDLE - How to configure IDLE to enable history selection on up arrow - Can we clear the screen in IDL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AMMEmga0WI/maxresdefault.jpg</t>
  </si>
  <si>
    <t>AWAjbtWBzGs</t>
  </si>
  <si>
    <t>2018-07-07T06:20:54Z</t>
  </si>
  <si>
    <t>#12 Python Tutorial for Beginners | Number System Conversion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 Number System conversion in python - Binary - Decimal - Octal - Hexadecimal - Convert decimal to binary format - bin function in Python - Convert binary format to decimal format - Decimal to Octal conversion - Decimal to Hexadecimal conversion - oct function - hex functi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AWAjbtWBzGs/maxresdefault.jpg</t>
  </si>
  <si>
    <t>v5MR5JnKcZI</t>
  </si>
  <si>
    <t>2018-07-06T17:12:51Z</t>
  </si>
  <si>
    <t>#11 Python Tutorial for Beginners | Operator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Operators in Python - Arithmetic operators- Addition, Subtraction, Multiplication, Division - Assignment operators - Relational operators- Equals to, Greater than, Less than, Not equals, Greater than equals to, Less than equals to - Logical operators- AND, OR, NOT, Truth table of logical operators - Unary operators- Negation - Example of each operators using IDLE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v5MR5JnKcZI/maxresdefault.jpg</t>
  </si>
  <si>
    <t>gCCVsvgR2KU</t>
  </si>
  <si>
    <t>2018-07-05T09:47:27Z</t>
  </si>
  <si>
    <t>#10 Python Tutorial for Beginners | Data Type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Data types in Python - None data type - Numeric data type - int, float, complex, bool - List data type - Tuple data type - Set - String - Range - Dictionary - Example of each data type in Python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gCCVsvgR2KU/maxresdefault.jpg</t>
  </si>
  <si>
    <t>_OZIAHg5i7M</t>
  </si>
  <si>
    <t>2018-07-04T16:06:49Z</t>
  </si>
  <si>
    <t>#9 Python Tutorial for Beginners | More on Variable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More about variables in Python - What happens when we declare variable - Id of a variable - Assigning value of one variable to another - Variables having same value - Id of an object - Tags in Python - Garbage collection in Python - Constants - Type of the variable Github :- https://github.com/navinreddy20/Python- Python Tutorials for beginner : https://bit.ly/2qfhUCp Django Tutorials : https://www.youtube.com/watch?v=SIyxjRJ8VNY&amp;list=PLsyeobzWxl7r2ukVgTqIQcl-1T0C2mzau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_OZIAHg5i7M/maxresdefault.jpg</t>
  </si>
  <si>
    <t>4V14G5_CNGg</t>
  </si>
  <si>
    <t>2018-07-04T10:06:12Z</t>
  </si>
  <si>
    <t>#7 Python Tutorial for Beginners | Python Set Path in Windows and Help</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How to use Python on Command Prompt (cmd) of Windows - python command - set path - Help command 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4V14G5_CNGg/maxresdefault.jpg</t>
  </si>
  <si>
    <t>Mf7eFtbVxFM</t>
  </si>
  <si>
    <t>2018-07-04T03:00:17Z</t>
  </si>
  <si>
    <t>#6 Python Tutorial for Beginners | Tuple | Set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Difference between Tuple and List - Create Tuple - Tuple function - Count - Where to use Tuple - What is set - Define set - Hashing in set - Set functions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Mf7eFtbVxFM/maxresdefault.jpg</t>
  </si>
  <si>
    <t>Eaz5e6M8tL4</t>
  </si>
  <si>
    <t>2018-07-03T15:26:39Z</t>
  </si>
  <si>
    <t>#5 Python Tutorial for Beginners | List in Python</t>
  </si>
  <si>
    <t>Python 3 documentation : https://goo.gl/uSrPR8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Working with List - What is list - How to use list - Assign multiple values to variable - Printing value of list - Print value of list by index number - String list - List of different types of data types - Creating list with list : nested list - append function - insert function - remove function - pop function - delete function - extend function - Inbuilt functions of List : min, max, sum - sort function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Eaz5e6M8tL4/maxresdefault.jpg</t>
  </si>
  <si>
    <t>TqPzwenhMj0</t>
  </si>
  <si>
    <t>2018-07-03T03:48:22Z</t>
  </si>
  <si>
    <t>#4 Python Tutorial for Beginners | Variable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What is variable - Why do we need them - How to assign value to variable - Fetching value of previous operation - String value to variable - Fetching value of string variable by index number - Finding length of string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TqPzwenhMj0/maxresdefault.jpg</t>
  </si>
  <si>
    <t>DWgzHbglNIo</t>
  </si>
  <si>
    <t>2018-07-02T14:12:20Z</t>
  </si>
  <si>
    <t>#3 Python Tutorial for Beginners | Getting Started with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Why do we code - Arithmetic operations - Addition - Subtraction - Multiplication - Division - Integer division, Float division - Arithmetic operation with brackets - Power of / Exponentiation operation - Modulo - String operations - Escape character - Printing same string n number of times - Printing raw string #Python #Telusko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DWgzHbglNIo/maxresdefault.jpg</t>
  </si>
  <si>
    <t>DKuFaR_HPBM</t>
  </si>
  <si>
    <t>2018-07-01T13:12:27Z</t>
  </si>
  <si>
    <t>1000 Videos | Lets Play Quiz | Sunday Q&amp;A</t>
  </si>
  <si>
    <t>PT34M45S</t>
  </si>
  <si>
    <t>https://i.ytimg.com/vi/DKuFaR_HPBM/maxresdefault.jpg</t>
  </si>
  <si>
    <t>mbryl4MZJms</t>
  </si>
  <si>
    <t>2018-07-01T09:18:47Z</t>
  </si>
  <si>
    <t>#2 Python Tutorial for Beginners | Python Installation | PyCharm</t>
  </si>
  <si>
    <t>Download Python : https://goo.gl/hYmDPt Download PyCharm : https://goo.gl/mHQPUz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Download and install Python interpreter - Download and install PyCharm IDE - Simple code in command prompt - Create project in PyCharm Python is interpreted language so we need to install Python interpreter. We will install interpreter from official website of python IDE is require to write, compile, debug and run the code There are multiple IDEs for python. We will use PyCharm We will write sample code in command prompt Download and install PyCharm Create new project in PyCharm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mbryl4MZJms/maxresdefault.jpg</t>
  </si>
  <si>
    <t>hEgO047GxaQ</t>
  </si>
  <si>
    <t>2018-06-30T13:30:28Z</t>
  </si>
  <si>
    <t>30/6/18 13:30</t>
  </si>
  <si>
    <t>#1 Python Tutorial for Beginners | Introduction to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What is python - Why to learn it - Why it is so useful Python is one of the fastest growing language Python is interpreted, object oriented, high level, procedure oriented language It has different versions The reason behind it is there are huge number of libraries available in the market, many companies and developers are using it and it can be implemented in many areas. It is general Purpose language as it can be used in Machine learning, GUI, Software Development, Web development and many more. Google, YouTube, Dropbox, NASA, Yahoo use python Reddit totally uses 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hEgO047GxaQ/maxresdefault.jpg</t>
  </si>
  <si>
    <t>HoZeJ7WPVXQ</t>
  </si>
  <si>
    <t>2018-06-28T14:17:12Z</t>
  </si>
  <si>
    <t>28/6/18 14:17</t>
  </si>
  <si>
    <t>Have a Question? | Ask Telusko</t>
  </si>
  <si>
    <t>Navin Reddy Channel : https://goo.gl/dR7U9J Post your question with #AskTelusko on facebook... Donation: PayPal Id : navinreddy20 Patreon : navinreddy20 http://www.telusko.com/contactus</t>
  </si>
  <si>
    <t>https://i.ytimg.com/vi/HoZeJ7WPVXQ/maxresdefault.jpg</t>
  </si>
  <si>
    <t>hQyUwF2vaac</t>
  </si>
  <si>
    <t>2018-06-27T12:30:28Z</t>
  </si>
  <si>
    <t>27/6/18 12:30</t>
  </si>
  <si>
    <t>Which Programming Language for AI? | Machine Learning</t>
  </si>
  <si>
    <t>How to learn AI for Free : https://goo.gl/6sz9J5 Future Updates : https://goo.gl/fNTNAr Developers who are moving towards Artificial intelligence and Machine learning are confused as which language is the best choice. This video answers that. In this video we will see : - Which is the best language to learn AI - In AI language doesnâ€™t matter. Language is needed when we want to implement the algorithm. - Selection of language based on Ranking Area of work Background - Ranking Based on use and number of libraries available the top 5 languages are : 1. Python 2. Java 3. C/C++ 4. Javascript 5. R language - Area of work or Domain : If working on Natural Language Processing or Sentiment Analysis then Python is best language as there are many libraries available If domain is Enterprise like Big Data, Fraud detection, Network security then best language is Java If working on Robots, Speech recognition, Games then no doubt go for C and C++ - Tensorflow.js - Javascript - R languag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QyUwF2vaac/maxresdefault.jpg</t>
  </si>
  <si>
    <t>ora5jY7yIEw</t>
  </si>
  <si>
    <t>2018-06-25T12:19:05Z</t>
  </si>
  <si>
    <t>25/6/18 12:19</t>
  </si>
  <si>
    <t>How to Learn AI for Free??</t>
  </si>
  <si>
    <t>Artificial intelligence is emerging now and many companies are adopting it. Many developers have concern about how and where to learn AI. Top 10 Programming Language: https://youtu.be/JrueEDITvb8 Python complete playlist : https://goo.gl/Pnp8BE Python in Hindi : https://goo.gl/qbL1bN In this video we will see - How to learn Artificial intelligence for free - Three things most important: petience , commmitment and time - Prerequisite to learn Artificial intelligence - Programming language - Maths - Time or duration to learn - Efforts - Where to learn from - Some of the suggestions: Edx, Coursera, Udacity - Courses on Artificial intelligenc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ora5jY7yIEw/maxresdefault.jpg</t>
  </si>
  <si>
    <t>2Wx1NZFBOME</t>
  </si>
  <si>
    <t>2018-06-24T12:40:55Z</t>
  </si>
  <si>
    <t>24/6/18 12:40</t>
  </si>
  <si>
    <t>Future Updates | Python | Microservices | Blockchain</t>
  </si>
  <si>
    <t>Python tutorials in Hindi: https://goo.gl/qe6NL2 * Huge Demand for Python Course. * People waiting for Course on Next big thing: Blockchain * Industry is moving towards Microservices (hot). Blockchain: https://www.youtube.com/watch?v=UqQMSVfugFA Donation : Paytm - 9769754123 Instamojo : https://www.instamojo.com/@NavinReddy/ Editing Monitors : https://amzn.to/2RfKWgL https://amzn.to/2Q665JW https://amzn.to/2OUP21a. Check out our website: http://www.telusko.com Follow Telusko on Twitter: https://twitter.com/navinreddy20 Follow on Facebook: Telusko: https://www.facebook.com/teluskolearn... Navin Reddy: https://www.facebook.com/navintelusko Follow Navin Reddy on Instagram: https://www.instagram.com/navinreddy20 Subscribe to our other channel: Navin Reddy: https://www.youtube.com/channel/UCxmk... Telusko Hindi : https://www.youtube.com/channel/UCitz... Donation: PayPal Id : navinreddy20 Patreon : navinreddy20 http://www.telusko.com/contactus</t>
  </si>
  <si>
    <t>PT1H2M12S</t>
  </si>
  <si>
    <t>https://i.ytimg.com/vi/2Wx1NZFBOME/maxresdefault.jpg</t>
  </si>
  <si>
    <t>XmAISyK2FsU</t>
  </si>
  <si>
    <t>2018-06-24T07:04:00Z</t>
  </si>
  <si>
    <t>24/6/18 7:04</t>
  </si>
  <si>
    <t>Spring Boot Data REST Example</t>
  </si>
  <si>
    <t>https://i.ytimg.com/vi/XmAISyK2FsU/maxresdefault.jpg</t>
  </si>
  <si>
    <t>0ongdoMUzEA</t>
  </si>
  <si>
    <t>2018-06-24T03:53:51Z</t>
  </si>
  <si>
    <t>24/6/18 3:53</t>
  </si>
  <si>
    <t>Spring Boot | MVC | REST PUT DELETE Example Part 9</t>
  </si>
  <si>
    <t>Editing Monitors : https://amzn.to/2RfKWgL https://amzn.to/2Q665JW https://amzn.to/2OUP21a. Spring Boot | MVC | REST PUT DELETE Example Part 9:- https://github.com/navinreddy20/Spring-Boot/tree/master/bootjpa7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ongdoMUzEA/maxresdefault.jpg</t>
  </si>
  <si>
    <t>LROheXuCwMY</t>
  </si>
  <si>
    <t>2018-06-23T13:24:05Z</t>
  </si>
  <si>
    <t>23/6/18 13:24</t>
  </si>
  <si>
    <t>Spring Boot | MVC | REST Post Example Part 8</t>
  </si>
  <si>
    <t>Practical implementation of REST POST in Spring Boot | MVC In this video we will see : - Example of POST request using Spring Boot - Using POST request to send data from client to the server - HTTP has GET, POST, PUT, DELETE methods - We will use Postman - Adding value in body tag in Post request - Creating method to accept the data - @PostMapping annotation - @RestController annotation - Return only data not the page - Connecting database - Sending the Post request - @RequestBody annotation - Sending request in JSON format - Specifying the data type of data - Produce and Consume Spring Boot | MVC | REST Post Example Part 8:- https://github.com/navinreddy20/Spring-Boot/tree/master/bootjpa6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ROheXuCwMY/maxresdefault.jpg</t>
  </si>
  <si>
    <t>5ljAk6zG-9Y</t>
  </si>
  <si>
    <t>2018-06-23T09:37:00Z</t>
  </si>
  <si>
    <t>23/6/18 9:37</t>
  </si>
  <si>
    <t>Dislike !!!!</t>
  </si>
  <si>
    <t>https://i.ytimg.com/vi/5ljAk6zG-9Y/maxresdefault.jpg</t>
  </si>
  <si>
    <t>J8K9bEkfUVg</t>
  </si>
  <si>
    <t>2018-06-23T07:21:09Z</t>
  </si>
  <si>
    <t>23/6/18 7:21</t>
  </si>
  <si>
    <t>Content Negotiation | Spring Boot | Data JPA | MVC | H2 | REST Example Part 7</t>
  </si>
  <si>
    <t>Practical implementation of REST POST in Spring Boot | MVC In this video we will see : - Example of POST request using Spring Boot - There are different types of Webformat like XML and JSON - What is Content Negotiation - Sending different types of request to Server - accept method - Adding support for XML - Adding dependency in pom.xml file - Jackson Dataformat XML dependency - Depending on client request sending response format from server - Restricting request response type - produces of @RequestMapping - Adding data Editing Monitors : https://amzn.to/2RfKWgL https://amzn.to/2Q665JW https://amzn.to/2OUP21a. Content Negotiation | Spring Boot | Data JPA | MVC | H2 | REST Example Part 7:- https://github.com/navinreddy20/Spring-Boot/tree/master/bootjpa5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8K9bEkfUVg/maxresdefault.jpg</t>
  </si>
  <si>
    <t>ugQAupn9XFU</t>
  </si>
  <si>
    <t>2018-06-22T13:41:31Z</t>
  </si>
  <si>
    <t>22/6/18 13:41</t>
  </si>
  <si>
    <t>Postman | Spring Boot | Data JPA | MVC | H2 | REST Example Part 6</t>
  </si>
  <si>
    <t>https://i.ytimg.com/vi/ugQAupn9XFU/maxresdefault.jpg</t>
  </si>
  <si>
    <t>_hN7dkwQDcY</t>
  </si>
  <si>
    <t>2018-06-22T08:43:46Z</t>
  </si>
  <si>
    <t>22/6/18 8:43</t>
  </si>
  <si>
    <t>Spring Boot | Data JPA | MVC | H2 | REST Example Part 5</t>
  </si>
  <si>
    <t>Editing Monitors : https://amzn.to/2RfKWgL https://amzn.to/2Q665JW https://amzn.to/2OUP21a. Spring Boot | Data JPA | MVC | H2 | REST Example Part 5:- https://github.com/navinreddy20/Spring-Boot/tree/master/bootjpa4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_hN7dkwQDcY/maxresdefault.jpg</t>
  </si>
  <si>
    <t>Ph7xpSoexCc</t>
  </si>
  <si>
    <t>2018-06-21T08:22:06Z</t>
  </si>
  <si>
    <t>21/6/18 8:22</t>
  </si>
  <si>
    <t>Rapid Change in Technology | Google AI | Web 3.0</t>
  </si>
  <si>
    <t>BitTorrent is selling for $140M to Justin Sun and his blockchain startup Tron Googleâ€™s A.I. tools can predict death risks more accurately than hospitals Nvidia uses AI to create convincing slo-mo video by filling in extra frames Facebook can use AI to open your eyes in blinking selfies Technology is changing rapidly When Android came into the picture developers started to move from web world to Android and mobile development. Then Big data came and developers started learning it. Afterwards IoT came. Now with advancement in Artificial Intelligence, Blockchain, Cryptocurrency, Machine learning things are changing very fast. The concern is can we adapt the change at this speed. Bit-torrent acquired by Justin Sun who is founder of Tron Foundation. They are working on decentralised network Decentralised network is the new thing which is very great. Googleâ€™s A.I. tools can predict death risks more accurately than hospitals Nvidia uses AI to create convincing slo-mo video by filling in extra frames Facebook can use AI to open your eyes in blinking selfies AI is emerging everywher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h7xpSoexCc/maxresdefault.jpg</t>
  </si>
  <si>
    <t>PCG6Y7LoF1w</t>
  </si>
  <si>
    <t>2018-06-20T18:11:38Z</t>
  </si>
  <si>
    <t>20/6/18 18:11</t>
  </si>
  <si>
    <t>Spring Boot | Data JPA | MVC | H2 | REST Example Part 4</t>
  </si>
  <si>
    <t>Spring Full Course : https://courses.telusko.com/learn/Spring5 Spring Full Course (UDEMY) : https://www.udemy.com/spring-5-with-spring-boot-2/?couponCode=TELUSKOMEMBERS Angular Full Course : https://courses.telusko.com/learn/Angular Spring Boot | Data JPA | MVC | H2 | REST Example Part 4:- https://github.com/navinreddy20/Spring-Boot/tree/master/bootjpa3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CG6Y7LoF1w/maxresdefault.jpg</t>
  </si>
  <si>
    <t>WTEGvLXxyOY</t>
  </si>
  <si>
    <t>2018-06-20T08:05:41Z</t>
  </si>
  <si>
    <t>20/6/18 8:05</t>
  </si>
  <si>
    <t>Spring Boot | Data JPA | MVC | H2 | Query Methods Example Part 3</t>
  </si>
  <si>
    <t>Editing Monitors : https://amzn.to/2RfKWgL https://amzn.to/2Q665JW https://amzn.to/2OUP21a. Spring Boot | Data JPA | MVC | H2 | Query Methods Example Part 3:- https://github.com/navinreddy20/Spring-Boot/tree/master/bootjpa2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TEGvLXxyOY/maxresdefault.jpg</t>
  </si>
  <si>
    <t>clOLPgnWNus</t>
  </si>
  <si>
    <t>2018-06-19T14:28:51Z</t>
  </si>
  <si>
    <t>19/6/18 14:28</t>
  </si>
  <si>
    <t>Web 3.0 | Decentralized Network | BlockStack</t>
  </si>
  <si>
    <t>Python Tutorial for Beginners : https://goo.gl/cLKYQP Justin Sun bought Bittorrent for Decentralized Internet Web 3.0 is here! What is web 3.0 and whats wrong with web 2.0 ? Lets find out that in this video In this video we will see : - What is Web 1.0 - What is web 2.0 - What is centralised internet - What is decentralised internet - Web 2.0 is centralised - Initially internet was decentralised but with web 2.0 it became centralised - With web 2.0 we get to share information more widely on internet. - Where big companies own our data. They know everyhting about us as we share our private and professional life over internet. - The entire internet is now owned by big companies like Google, Facebook, Amazon. - As they have users data they use them for their profit like sharing the data with advirtisers. They can also manipulate users behaviour. - There are many such issues with web 2.0 - This lead to rise of decentralised internet. - This came from the concept of blockchain - What are dapp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clOLPgnWNus/maxresdefault.jpg</t>
  </si>
  <si>
    <t>dVTh--j1suI</t>
  </si>
  <si>
    <t>2018-06-19T07:41:54Z</t>
  </si>
  <si>
    <t>19/6/18 7:41</t>
  </si>
  <si>
    <t>Spring Boot | JPA | MVC | H2 Example Part 2</t>
  </si>
  <si>
    <t>Editing Monitors : https://amzn.to/2RfKWgL https://amzn.to/2Q665JW https://amzn.to/2OUP21a. Spring Boot | JPA | MVC | H2 Example Part 2:- https://github.com/navinreddy20/Spring-Boot/tree/master/bootjpa1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dVTh--j1suI/maxresdefault.jpg</t>
  </si>
  <si>
    <t>Ri54T4flnA8</t>
  </si>
  <si>
    <t>2018-06-18T14:25:01Z</t>
  </si>
  <si>
    <t>18/6/18 14:25</t>
  </si>
  <si>
    <t>Will AI replace JOBS? | Artificial Intelligence</t>
  </si>
  <si>
    <t>Will AI replace jobs ? This is a concern of both technical and non technical people. It will. But not now. Why ? lets find out it in the video. In this video we will see : - What is AI - The thought "Computers will outsmart human" is in the air since past 40 years - And that thought is coming to reality all thanks to AI implementation - Some jobs are threaten by AI while some are not - Repetitive, Dull and dangerous jobs are most likely to replace with AI - AI is also emerging in Testing, Deployment, Development in IT industry - When will AI replace human - What to improve in ourselves to retain our job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Ri54T4flnA8/maxresdefault.jpg</t>
  </si>
  <si>
    <t>preCXrKFISg</t>
  </si>
  <si>
    <t>2018-06-18T08:00:20Z</t>
  </si>
  <si>
    <t>18/6/18 8:00</t>
  </si>
  <si>
    <t>Servlet Filter Practical</t>
  </si>
  <si>
    <t>Theory : https://www.youtube.com/watch?v=w5GfmTUHAn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reCXrKFISg/maxresdefault.jpg</t>
  </si>
  <si>
    <t>YywLS8XdxLQ</t>
  </si>
  <si>
    <t>2018-06-17T14:29:23Z</t>
  </si>
  <si>
    <t>17/6/18 14:29</t>
  </si>
  <si>
    <t>Spring Boot | JPA | MVC | H2 Example</t>
  </si>
  <si>
    <t>Spring Full Course : https://courses.telusko.com/learn/Spring5 Spring Full Course (UDEMY) : https://www.udemy.com/spring-5-with-spring-boot-2/?couponCode=TELUSKOJULY Angular Full Course : https://courses.telusko.com/learn/Angular Spring Boot | JPA | MVC | H2 Example:- https://github.com/navinreddy20/Spring-Boot/tree/master/bootjp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YywLS8XdxLQ/maxresdefault.jpg</t>
  </si>
  <si>
    <t>MbXJf9lwLpM</t>
  </si>
  <si>
    <t>2018-06-15T12:23:26Z</t>
  </si>
  <si>
    <t>15/6/18 12:23</t>
  </si>
  <si>
    <t>One of the Secret for Success | Opportunity</t>
  </si>
  <si>
    <t>https://i.ytimg.com/vi/MbXJf9lwLpM/maxresdefault.jpg</t>
  </si>
  <si>
    <t>gtAgUdIRUdQ</t>
  </si>
  <si>
    <t>2018-06-15T10:02:22Z</t>
  </si>
  <si>
    <t>15/6/18 10:02</t>
  </si>
  <si>
    <t>200000+ Subscribers | Thank You | Keep Supporting</t>
  </si>
  <si>
    <t>https://i.ytimg.com/vi/gtAgUdIRUdQ/maxresdefault.jpg</t>
  </si>
  <si>
    <t>ja2IYFg-KOg</t>
  </si>
  <si>
    <t>2018-06-12T15:41:31Z</t>
  </si>
  <si>
    <t>Web App using Spring Boot | Model Object</t>
  </si>
  <si>
    <t>Editing Monitors : https://amzn.to/2RfKWgL https://amzn.to/2Q665JW https://amzn.to/2OUP21a. Web App using Spring Boot | Model Object :- https://github.com/navinreddy20/Spring-Boot/tree/master/MyWebApp3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a2IYFg-KOg/maxresdefault.jpg</t>
  </si>
  <si>
    <t>n2rdR9vryZ8</t>
  </si>
  <si>
    <t>2018-06-12T10:30:01Z</t>
  </si>
  <si>
    <t>Web App using Spring Boot | ModelAndView</t>
  </si>
  <si>
    <t>Editing Monitors : https://amzn.to/2RfKWgL https://amzn.to/2Q665JW https://amzn.to/2OUP21a. Web App using Spring Boot | ModelAndView:- https://github.com/navinreddy20/Spring-Boot/tree/master/MyWebApp4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2rdR9vryZ8/maxresdefault.jpg</t>
  </si>
  <si>
    <t>IAOxw3ItEnk</t>
  </si>
  <si>
    <t>2018-06-11T13:41:17Z</t>
  </si>
  <si>
    <t>Tech news != Mobile reviews</t>
  </si>
  <si>
    <t>uxrOX7gLsGw</t>
  </si>
  <si>
    <t>2018-06-11T11:23:13Z</t>
  </si>
  <si>
    <t>Web App using Spring Boot | Accepting Client Data</t>
  </si>
  <si>
    <t>Editing Monitors : https://amzn.to/2RfKWgL https://amzn.to/2Q665JW https://amzn.to/2OUP21a. Web App using Spring Boot | Accepting Client Data:- https://github.com/navinreddy20/Spring-Boot/tree/master/MyWebApp2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xrOX7gLsGw/maxresdefault.jpg</t>
  </si>
  <si>
    <t>nbn_tjHBRV8</t>
  </si>
  <si>
    <t>2018-06-10T09:22:40Z</t>
  </si>
  <si>
    <t>JavaFX will be removed from JDK 11</t>
  </si>
  <si>
    <t>Article : https://goo.gl/JDLy38 JavaFX is a set of graphics and media packages that enables developers to design, create, test, debug, and deploy rich client applications that operate consistently across diverse platforms. The look and feel of JavaFX applications can be customized. Cascading Style Sheets (CSS) separate appearance and style from implementation so that developers can concentrate on coding. Graphic designers can easily customize the appearance and style of the application through the CSS. JavaFX will be removed from JDK 11 JavaFX was released by Sun Microsystem in 2007. In 2011 it became open source. The usage of JavaFX was going down over the year. There were no frequent updates for JavaFX where as there were many updates for Java. To keep JDK updates stable JavaFX will now be a separate module than the JDK. If anyone wants to use JavaFX then he wiil have to download the JavaFX module seperately as it will not be included in the JDK.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bn_tjHBRV8/maxresdefault.jpg</t>
  </si>
  <si>
    <t>W1NXZnmKcGM</t>
  </si>
  <si>
    <t>2018-06-10T05:07:45Z</t>
  </si>
  <si>
    <t>#11.8 Collection and Generics | Map Interface</t>
  </si>
  <si>
    <t>Map interface A Map is an object that maps keys to values. A map cannot contain duplicate keys: Each key can map to at most one value. It models the mathematical function abstraction. There are many collection of set in Java to put your values. We use index number to differentiate the values or to uniquely identify the values. To achieve key value pair we use Map where therre are no index values. Map is an interface To create object of Map we can use Hashmap. To inseret the values in the Map object we use put() method. put method accepts to values : key and value. If we add value having existing key then Map will overwite the old value with new value. We can also define the type of the key and value like Integer,String,Float,Double. The type of key and value can be same or different. To print the particular value we can use map.get() method where get method accepts key as parameter. keySet() method can be used to get all the keys of map. We can aslo use Hasshtable to create the object of Map. Difference between Hashmap and Hashtable is Hashtable is syncronized and Hashmap is not synchronised. To achieve Thread safety Hashtable can be used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jXTSbXG1k8</t>
  </si>
  <si>
    <t>2018-06-09T14:43:28Z</t>
  </si>
  <si>
    <t>CI/CD | Continuous Integration | Delivery | Deployment</t>
  </si>
  <si>
    <t>AWS : https://www.youtube.com/watch?v=5y5rrh99S0s Agile : https://www.youtube.com/watch?v=NpCEjtKAa20 Continuous Integration (CI), Continuous Delivery (CD), Continuous Deployment In this video we will see : - What is Continuous Integration - Why do we need it - Why DevOps developer should know them - Why it came into market and gain such importance - Waterfall model and its disadvantages - Agile - What is Agile methodology - Junit - Testing - Integration testing - Automation Testing - Committing code - What is Continuous Delivery - Mock server - What is Continuous Deployment - Production server - Jenkin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jXTSbXG1k8/maxresdefault.jpg</t>
  </si>
  <si>
    <t>JHuxEVYjbkk</t>
  </si>
  <si>
    <t>2018-06-09T08:36:11Z</t>
  </si>
  <si>
    <t>Web App using Spring boot | Application Properties File</t>
  </si>
  <si>
    <t>Editing Monitors : https://amzn.to/2RfKWgL https://amzn.to/2Q665JW https://amzn.to/2OUP21a. Check out our website: http://www.telusko.com Web App using Spring boot | Application Properties File:- https://github.com/navinreddy20/Spring-Boot/tree/master/MyWebApp1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HuxEVYjbkk/maxresdefault.jpg</t>
  </si>
  <si>
    <t>nLbvzF1-vXY</t>
  </si>
  <si>
    <t>2018-06-08T16:18:06Z</t>
  </si>
  <si>
    <t>Web App using Spring Boot</t>
  </si>
  <si>
    <t>Spring Boot MVC Complete Playlist : https://goo.gl/QCxo5L Spring MVC Theory : https://goo.gl/CwNqQb Spring Full Course : https://courses.telusko.com/learn/Spring5 Spring Full Course (UDEMY) : https://www.udemy.com/spring-5-with-spring-boot-2/?couponCode=TELUSKOMEMBERS Angular Full Course : https://courses.telusko.com/learn/Angular Web App using Spring Boot:- https://github.com/navinreddy20/Spring-Boot/tree/master/MyWebAp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LbvzF1-vXY/maxresdefault.jpg</t>
  </si>
  <si>
    <t>3_AnXmsh90g</t>
  </si>
  <si>
    <t>2018-06-08T11:25:41Z</t>
  </si>
  <si>
    <t>Spring Tool Suite | Spring Boot IDE</t>
  </si>
  <si>
    <t>What is Spring Boot used for ? It is a framework from the team at Pivotal, designed to simplify the bootstrapping and development of a new application. Trainer: Navin Reddy visit our website : www.telusko.com Spring Tool Suite | Spring Boot IDE:- https://github.com/navinreddy20/Spring-Boot/tree/master/FirstProj facebook page : https://goo.gl/kNnJvG google plus : https://goo.gl/43Fa7i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Editing Monitors : https://amzn.to/2RfKWgL https://amzn.to/2Q665JW https://amzn.to/2OUP21a. Donation: PayPal Id : navinreddy20 Patreon : navinreddy20 http://www.telusko.com/contactus</t>
  </si>
  <si>
    <t>https://i.ytimg.com/vi/3_AnXmsh90g/maxresdefault.jpg</t>
  </si>
  <si>
    <t>6kRI2u62_Es</t>
  </si>
  <si>
    <t>2018-06-07T13:21:19Z</t>
  </si>
  <si>
    <t>End of Java EE? | Jakarta EE</t>
  </si>
  <si>
    <t>Jakarta EE home page : https://jakarta.ee/ The Future of Cloud Native Java For many years, Java EE has been a major platform for mission-critical enterprise applications. In order to accelerate business application development for a cloud-native world, leading software vendors collaborated to move Java EE technologies to the Eclipse Foundation where they will evolve under the Jakarta EE brand. Java EE is used by 14 million developers It has a million dollar value in industry. Over last two years technologies like Microservice, Spring, node.js, Python are evolving in market giving tough competition to Java EE. Java EE being complicated and slow to update Oracle is not able to provide much features as present in market.There are several other reasons too. Java EE not able to compete. As Java EE is difficult learn and have high maintenance people are not choosing it. Oracle is also not providing the features present in market. To bring back JavaEE and to provide more features in it, companies like Redhat, Fujitsu, IBM, Toinitribe are providing helping to provide updates. But these companies dont want Java EE to be bond to one company they want Java EE to be open source. Thats why Jakarta EE came into the picture. Now Jakarta EE will be replacing Java EE and will work under Eclipse foundation. So now on the expected updation of Java EE will be available for Jakarta EE. Major updates are expected for Jakarta in future. Java EE is not dead ! Just name has changed. Base language for Jakarta EE is Java onl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6kRI2u62_Es/maxresdefault.jpg</t>
  </si>
  <si>
    <t>vY6h0tzkLUw</t>
  </si>
  <si>
    <t>2018-06-07T11:27:27Z</t>
  </si>
  <si>
    <t>Last Internship Update</t>
  </si>
  <si>
    <t>For future updates like our fb page : https://goo.gl/if4DPz Other channel : https://goo.gl/B8GhC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1_vMEAvUDy4</t>
  </si>
  <si>
    <t>2018-06-06T13:05:35Z</t>
  </si>
  <si>
    <t>Internship Round 1 | Android | Web</t>
  </si>
  <si>
    <t>Round 1 : https://goo.gl/532f6L Submission form link : https://goo.gl/forms/zHBpNVY8OUhq0uZR2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23M17S</t>
  </si>
  <si>
    <t>Eqi-hYX50MI</t>
  </si>
  <si>
    <t>2018-06-06T10:09:20Z</t>
  </si>
  <si>
    <t>What is Dependency Injection? | Why | Spring</t>
  </si>
  <si>
    <t>Spring Dependency Injection. Practical : https://goo.gl/VZZnDT Spring Full Course : https://courses.telusko.com/learn/Spring5 Spring Full Course (UDEMY) : https://www.udemy.com/spring-5-with-spring-boot-2/?couponCode=TELUSKOMEMBERS Angular Full Course : https://courses.telusko.com/learn/Angular In software engineering, dependency injection is a technique whereby one object (or static method) supplies the dependencies of another object. A dependency is an object that can be used (a service). An injection is the passing of a dependency to a dependent object (a client) that would use it. The service is made part of the client's state.[1] Passing the service to the client, rather than allowing a client to build or find the service, is the fundamental requirement of the pattern. -wikipedia Dependency Injection is a design pattern. In this video we will see : - What is Dependency Injection - Why it is so famous - An example of Dependency Injection explaining the process. - Object dependency - Loose Coupling - Tight Coupling - Dpendency injectction container - Spring container - Spring Boot - @Component - @Autowired - Testing - Mock Object - Maintenanc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spring #Dependencies Donation: PayPal Id : navinreddy20 Patreon : navinreddy20 http://www.telusko.com/contactus</t>
  </si>
  <si>
    <t>https://i.ytimg.com/vi/Eqi-hYX50MI/maxresdefault.jpg</t>
  </si>
  <si>
    <t>7LsSmtxd8Ns</t>
  </si>
  <si>
    <t>2018-06-05T14:19:22Z</t>
  </si>
  <si>
    <t>Microsoft Buying Github</t>
  </si>
  <si>
    <t>Microsoft is acquiring Github for $7.5 billion. Github post : https://blog.github.com/2018-06-04-github-microsoft/ Microsoft, under Nadella, has embraced longtime rival technology Linux, the open-source software that ex-CEO Steve Ballmer once described as a "cancer." Microsoft buiyng github GitHub is a opensource code repository. There are many project which are kept private and some are public project. There are 1.8 billion project approximately. The big companies like Google and Amazon also have their projects on GitHub. From several years its beeen Microsoft stratergy to buy or aquire the companies which are very famous in the market like Skype, LinkedIn, Nokia Microsoft making many of their software opensource. Because of the trust issues people are moving to gitlab. Is it good or bad ? That we will see in futur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kUHBhuVZxg</t>
  </si>
  <si>
    <t>2018-06-05T06:16:14Z</t>
  </si>
  <si>
    <t>Internship Q&amp;A | Live</t>
  </si>
  <si>
    <t>BiVwTFAXj3s</t>
  </si>
  <si>
    <t>2018-06-02T11:55:35Z</t>
  </si>
  <si>
    <t>Internship at Telusko</t>
  </si>
  <si>
    <t>Apply : https://goo.gl/forms/kBnL7x5JjPg4cNXD2 Have questions regarding Internship? : https://goo.gl/y7BgkH Going live at 11am Today. Link is working now. People who have submitted the application on Saturday, please refill and submi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iVwTFAXj3s/maxresdefault.jpg</t>
  </si>
  <si>
    <t>EklNxkf6wS8</t>
  </si>
  <si>
    <t>2018-06-01T11:49:53Z</t>
  </si>
  <si>
    <t>#11.7 Collection and Generics | Set Interface</t>
  </si>
  <si>
    <t>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0LvRQmLX5eQ</t>
  </si>
  <si>
    <t>2018-05-31T10:19:48Z</t>
  </si>
  <si>
    <t>31/5/18 10:19</t>
  </si>
  <si>
    <t>Exception Handling in JSP</t>
  </si>
  <si>
    <t>Practicle implimentation Exception Handling in jsp In this video we will see : - Example of Exception Handling in JSP - Checked exception - Unchecked exception - Try block - Catch block - Handling exception in JSP - Using Try catch in JSP - Printing error message - Error page in JSP - Exception object - Passing exception to error page - isErrorPag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LvRQmLX5eQ/maxresdefault.jpg</t>
  </si>
  <si>
    <t>Ah-lGerupL0</t>
  </si>
  <si>
    <t>2018-05-29T12:53:16Z</t>
  </si>
  <si>
    <t>29/5/18 12:53</t>
  </si>
  <si>
    <t>Java Serialization was a Horrible Mistake</t>
  </si>
  <si>
    <t>https://i.ytimg.com/vi/Ah-lGerupL0/maxresdefault.jpg</t>
  </si>
  <si>
    <t>mhrDVzj8pQM</t>
  </si>
  <si>
    <t>2018-05-29T04:30:41Z</t>
  </si>
  <si>
    <t>29/5/18 4:30</t>
  </si>
  <si>
    <t>Implicit Objects in JSP</t>
  </si>
  <si>
    <t>In this video we will see : - What is implicit object - Implicit objects of JSP - Example of implicit object in JSP Built-In Object (can be used in Scriptlet and Expression) request (HttServletRequest) response (HttpServletResponse) pageContext (PageContext) out (JspWriter) ~ PrintWriter object session (HttpSession) application (ServletContext) config (ServletConfig) - pageContext :- can set the value or can get the value Default scope of pageContext is its current page We can also change its scop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mhrDVzj8pQM/maxresdefault.jpg</t>
  </si>
  <si>
    <t>uKoBbSp0J3Y</t>
  </si>
  <si>
    <t>2018-05-28T13:36:49Z</t>
  </si>
  <si>
    <t>28/5/18 13:36</t>
  </si>
  <si>
    <t>ServletConfig and ServletContext</t>
  </si>
  <si>
    <t>Practical implementation of ServletConfig and ServletContext They both are interface. ServletConfig and ServletContext both are used to get initial value of servlet or an application. The values are stored in key value pair. context-param and context-name tags are used to store the values. In ServletContext values are shared by all the servlets Whereas in ServletConfig values each servlet can have independent values. In this video we will see : - Example of ServletConfig and ServletContext - web.xml - context param tag - context name tag - Using servlet context - creating object of servlet context - Fetching value using servlet context object - getInitParameter to fetch value - Using servlet config - create servlet level value - create object of servlet config - fetching value through servlet config objec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KoBbSp0J3Y/maxresdefault.jpg</t>
  </si>
  <si>
    <t>LlVcQhKGVbU</t>
  </si>
  <si>
    <t>2018-05-28T08:07:57Z</t>
  </si>
  <si>
    <t>28/5/18 8:07</t>
  </si>
  <si>
    <t>JSP Directive | Page | Include | Taglib</t>
  </si>
  <si>
    <t>Practical implementation of JSP Directive : page, include, taglib There are different tags in JSP - Scriplet - Directive - Declaration Directive tag has 3 types : - @page -:import page, specify lang, specofy for entire page,handle exception or not - @include -: add another page - @taglib -: tags and lib of tag can use external tags @page : - it is used to import page, specify language, handle exception or specify any specific settings for entire page - example of @page - syntax of @page - attributes of @page type of JSP directive @include : - it is used to add another page - example of @include - importance of include tag - syntax of @include - attributes of @include @taglib : - it is used to include tags and library of tag. We can also use external tags. - example of @taglib - why to use it - syntax of @taglib - attributes of @taglib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LlVcQhKGVbU/maxresdefault.jpg</t>
  </si>
  <si>
    <t>7Jiwpg9bwL0</t>
  </si>
  <si>
    <t>2018-05-27T12:23:30Z</t>
  </si>
  <si>
    <t>27/5/18 12:23</t>
  </si>
  <si>
    <t>Live | Free Courses and Contributors</t>
  </si>
  <si>
    <t>Our Contributors Tejasvi Nageswara Vineeth Shiva Monisharani Himu Maity Kishor Nitish Kumar Neeraj Sewani Tejasvi Nageswara Vineeth Shiv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44M51S</t>
  </si>
  <si>
    <t>PHmeJoxY_pg</t>
  </si>
  <si>
    <t>2018-05-25T10:52:47Z</t>
  </si>
  <si>
    <t>25/5/18 10:52</t>
  </si>
  <si>
    <t>#11.6 Collection and Generics | Comparable Interface</t>
  </si>
  <si>
    <t>Practical implementation of Comparable interface In this video we will see : - Implementing comparable interface - Creating a class with getter, setter and toString method - Creating list of objects - Adding values to object of list - Sorting the elements of the list - compareTo method - Difference between compareTo and compare methods - Parameters of campareTo method of Comparable interface and parameters of compare method of comparator - Sorting the elements using compareTo method - Sorting elements according to different features like alphabetically, length, numerically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jyiyrmsqyBk</t>
  </si>
  <si>
    <t>2018-05-24T12:16:33Z</t>
  </si>
  <si>
    <t>24/5/18 12:16</t>
  </si>
  <si>
    <t>5 Steps to improve Programming Skills</t>
  </si>
  <si>
    <t>Top 10 Programming Language: https://youtu.be/JrueEDITvb8 Python Tutorial for Beginners : https://goo.gl/cLKYQP Python Tutorial in Hindi : https://goo.gl/qbL1bN Article : https://goo.gl/nsHNgc The most frequently asked question is how to improve programming skills. To start you will have to learn proram by learning syntyax 5 Steps to improve programming skills : 1. Algorithms and Data Structure - learns and practice problems 2. Read others Code - Compare or see their code, look at the effeciency and try to improve yours. 3. Competitive Programming - There are many websites where you can compete with others or just improve your level - Create account on those website and start practising 4. Explore Other Languages -Different languages have different features and different ways to implementing things. - Try to learn them and implement. 5. Build Projects - Small or big just start building project - Build a project of your interest. Bonus step : ** Keep following Telusko Channel ! -Keep learning, keep sharing.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jyiyrmsqyBk/maxresdefault.jpg</t>
  </si>
  <si>
    <t>NeB7kgiCXTU</t>
  </si>
  <si>
    <t>2018-05-24T07:18:30Z</t>
  </si>
  <si>
    <t>24/5/18 7:18</t>
  </si>
  <si>
    <t>#11.5 Collection and Generics | Comparator Interface</t>
  </si>
  <si>
    <t>Practical implementation of Comparator interface In this video we will see : - Example of Comparator - Sorting elements - How sort method works - Over-riding sort method - Parameters of sort method of Comparator interface - Implementing Comparator - Creating object of Comparator interface - Implementing compare method - Sorting the elements - Implementing Comparator using lambda expression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Ch163VfHtvA</t>
  </si>
  <si>
    <t>2018-05-23T12:18:28Z</t>
  </si>
  <si>
    <t>23/5/18 12:18</t>
  </si>
  <si>
    <t>What is Spring Boot? | Introduction</t>
  </si>
  <si>
    <t>Introduction to Spring Boot - What is Spring Boot and why it is so important. - Java EE - POJO - Spring features : POJO, Dependency Injection, MVC, REST, Security, Batch, Data, AOP,.. - Spring integrates with Hibernate, Struts - JAR files - Configuration - Spring Boot - What does Spring Boot does and why it came - Server - Web server - Embedded Server - Spring boot starter web - Spring boot starter jdbc - Spring does not provide xml file - Application Property Spring Boot Tutorial : https://bit.ly/2IyH8EJ Example : 1. Power of Spring Boot : https://goo.gl/anKU1A 2. Spring Boot : https://goo.gl/F345uX Spring Full Course : https://courses.telusko.com/learn/Spring5 Spring Full Course (UDEMY) : https://www.udemy.com/spring-5-with-spring-boot-2/?couponCode=TELUSKOMEMBERS Angular Full Course : https://courses.telusko.com/learn/Angular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Ch163VfHtvA/maxresdefault.jpg</t>
  </si>
  <si>
    <t>NQ7xKNULkTk</t>
  </si>
  <si>
    <t>2018-05-21T16:29:05Z</t>
  </si>
  <si>
    <t>21/5/18 16:29</t>
  </si>
  <si>
    <t>JSP Tags | Scriptlet | Declaration | Directive | Expression</t>
  </si>
  <si>
    <t>https://i.ytimg.com/vi/NQ7xKNULkTk/maxresdefault.jpg</t>
  </si>
  <si>
    <t>ji4SJYxv6GM</t>
  </si>
  <si>
    <t>2018-05-21T10:14:38Z</t>
  </si>
  <si>
    <t>21/5/18 10:14</t>
  </si>
  <si>
    <t>JSP to Servlet Conversion | Netbeans</t>
  </si>
  <si>
    <t>Practical implementation of JSP to Servlet conversion In this video we will see : - Example of converting JSP to Servlet - Download and install Netbeans IDE - Create new Web Application Project - Create a JSP page - Using Scriplet tag - Write simple code in JSP - Run JSP project - See the Servlet file of JSP - Back-end servlet file - Implicit object - pageContext object - HttpSession - ApplicationPage - Config - Out - JSP writer - Understanding the Servlet file - Service method of Servle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i4SJYxv6GM/maxresdefault.jpg</t>
  </si>
  <si>
    <t>PQGaCngUvOo</t>
  </si>
  <si>
    <t>2018-05-18T12:23:05Z</t>
  </si>
  <si>
    <t>18/5/18 12:23</t>
  </si>
  <si>
    <t>Mumbai Meetup | Matunga | Sunday | 11.30 am</t>
  </si>
  <si>
    <t>Address : 5 Gardens, near VJTI. Live Location : https://maps.app.goo.gl/1alNXn5nJn0wlrcD2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EUlD6WoBdWA</t>
  </si>
  <si>
    <t>2018-05-18T06:41:20Z</t>
  </si>
  <si>
    <t>18/5/18 6:41</t>
  </si>
  <si>
    <t>#11.4 Collection and Generics | Collections Class</t>
  </si>
  <si>
    <t>Practical implementation of Collections Class In this video we will see : - Example of Collections class in Java - Sort values of list - sort method of Collections class - Sorting elements in reverse order - Mutation - Copying the elements of one list to another - Shuffling the elements of list - methods of Collections clas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md2AX8mJm_4</t>
  </si>
  <si>
    <t>2018-05-13T08:18:57Z</t>
  </si>
  <si>
    <t>13/5/18 8:18</t>
  </si>
  <si>
    <t>#11.3 Collection and Generics | Generics with List</t>
  </si>
  <si>
    <t>Practical implementation of Generics with List In this video we will see : - Example of Generics with List in Java - Restricting the data type of List elements - Creating List with specific type - Using Generics - Syntax of creating List with Generics - Creating object of List with specific data type - Syntax for Generics for Java 1.5 and Java 1.7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G-1EUkmOqhA</t>
  </si>
  <si>
    <t>2018-05-11T15:52:40Z</t>
  </si>
  <si>
    <t>#11.2 Collection and Generics | List Interface</t>
  </si>
  <si>
    <t>Practical implementation of List Interface In this video we will see : - Example of List Interface in Java - Syntax for creating List - Creating object of List - ArrayList - Adding elements to list object - Iterator - Using For loop to print list elements - Size method of List - Get method of List - Data type of List elements - Wrapper class object - using Enhanced For loop to print list element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i1D1sGYdktE</t>
  </si>
  <si>
    <t>2018-05-05T06:46:52Z</t>
  </si>
  <si>
    <t>Meetup | NTR Gardens | 5.30pm | Hyderabad</t>
  </si>
  <si>
    <t>s90mMu6vS38</t>
  </si>
  <si>
    <t>2018-05-04T10:18:34Z</t>
  </si>
  <si>
    <t>Hyderabad Meetup | Saturday 5pm</t>
  </si>
  <si>
    <t>O6DpXvlwWYg</t>
  </si>
  <si>
    <t>2018-04-09T15:14:45Z</t>
  </si>
  <si>
    <t>#11.1 Collection and Generics | Iterator Interface</t>
  </si>
  <si>
    <t>Practical implementation of Iterator Interface In this video we will see : - Example of Collection interface and Iterator Interface in Java - What is Collection - Types of Collection - Collections class, Collection interface, collection object - Create object of Collection interface - Syntax for collection - Adding values to collection object - Add method - Printing the values - Size method - contains method - convert method - remove method - Iterator interface - What do Iterator do - Syntax of Iterator - Creating object of Iterator - methods of Iterator - fetching values of collection through Iterator - iterator method - Using while loop to print value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YXwIMZpBxk</t>
  </si>
  <si>
    <t>2018-04-09T09:34:50Z</t>
  </si>
  <si>
    <t>#10.6 Multithreading | Synchronized Keyword</t>
  </si>
  <si>
    <t>Practical implementation of Synchronized keyword of Multithreading In this video we will see : - Example of Synchronized keyword of Multithreading - Syntax for creating Thread in Java - Syntax for creating synchronized method - What is synchronization in multithreading - Why we need synchronization - Create object of Thread - run method of Thread - start the Thread object - join method of Thread - Creating two thread objects - Example explaining need for synchronization - Synchronized method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45qHv6VqS50</t>
  </si>
  <si>
    <t>2018-04-08T15:52:47Z</t>
  </si>
  <si>
    <t>#10.5 Java Tutorial | Multithreading | Thread Priority</t>
  </si>
  <si>
    <t>Practical implementation of Thread Priority in Multithreading In this video we will see : - Example of Naming Thread and setting Thread priority Multithreading - Name of the Thread - Syntax for naming Thread in Java - setName method of Thread - Printing Thread priority - Default priority of Thread - Types of Thread priority - Syntax to set priority to Thread - Minimum priority, maximum priority - setPriority method - getPriority method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TizqrTtiVCs</t>
  </si>
  <si>
    <t>2018-04-08T12:41:48Z</t>
  </si>
  <si>
    <t>PT27M20S</t>
  </si>
  <si>
    <t>ASStMxg9C2E</t>
  </si>
  <si>
    <t>2018-04-07T11:12:58Z</t>
  </si>
  <si>
    <t>#10.4 Java Tutorial | Multithreading | Join | isAlive method</t>
  </si>
  <si>
    <t>B-2ETnYOM_Q</t>
  </si>
  <si>
    <t>2018-04-06T04:50:00Z</t>
  </si>
  <si>
    <t>#10.3 Java Tutorial | Multithreading | Lambda Expression</t>
  </si>
  <si>
    <t>Practical implementation of Lambda expression in Multithreading In this video we will see : - Example of Lambda expression in Multithreading - Boiler plate code - Anonymous class - Reducing number of code lines using anonymous class - Why to use Lambda expression - Syntax for Lambda expression - Reducing number of code using Lambda expression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d_1vuKZdtBA</t>
  </si>
  <si>
    <t>2018-03-27T04:40:34Z</t>
  </si>
  <si>
    <t>27/3/18 4:40</t>
  </si>
  <si>
    <t>#10.2 Java Tutorial | Multithreading | Runnable Interface</t>
  </si>
  <si>
    <t>wHXmJh1JTkg</t>
  </si>
  <si>
    <t>2018-03-25T06:47:48Z</t>
  </si>
  <si>
    <t>25/3/18 6:47</t>
  </si>
  <si>
    <t>#10.1 Java Tutorial | Multithreading | Thread class</t>
  </si>
  <si>
    <t>wIjJaw1-QXU</t>
  </si>
  <si>
    <t>2018-03-24T07:00:10Z</t>
  </si>
  <si>
    <t>24/3/18 7:00</t>
  </si>
  <si>
    <t>#9.6 User Input using Scanner</t>
  </si>
  <si>
    <t>KFoN6hQ3yAs</t>
  </si>
  <si>
    <t>2018-03-21T15:29:07Z</t>
  </si>
  <si>
    <t>21/3/18 15:29</t>
  </si>
  <si>
    <t>#9.5 Exception Handling | User Defined</t>
  </si>
  <si>
    <t>eTax2KLlzpo</t>
  </si>
  <si>
    <t>2018-03-20T06:49:10Z</t>
  </si>
  <si>
    <t>20/3/18 6:49</t>
  </si>
  <si>
    <t>#9.4 Exception Handling | Try with Resource</t>
  </si>
  <si>
    <t>5UmuK-9m83w</t>
  </si>
  <si>
    <t>2018-03-18T17:14:00Z</t>
  </si>
  <si>
    <t>18/3/18 17:14</t>
  </si>
  <si>
    <t>I'm Back | Let the Learning Begins</t>
  </si>
  <si>
    <t>X5urP793On8</t>
  </si>
  <si>
    <t>2018-03-16T07:20:49Z</t>
  </si>
  <si>
    <t>16/3/18 7:20</t>
  </si>
  <si>
    <t>#9.2 Exception Handling | Multiple Catch blocks</t>
  </si>
  <si>
    <t>gvfmkKRL-GU</t>
  </si>
  <si>
    <t>2018-03-16T04:44:03Z</t>
  </si>
  <si>
    <t>16/3/18 4:44</t>
  </si>
  <si>
    <t>#9.3 Exception Handling | Checked Exception | Finally block</t>
  </si>
  <si>
    <t>YFT4cyxHw1k</t>
  </si>
  <si>
    <t>2018-03-10T09:12:14Z</t>
  </si>
  <si>
    <t>Hey Aliens | Delhi meetup</t>
  </si>
  <si>
    <t>oR2CVVjCsCA</t>
  </si>
  <si>
    <t>2018-02-19T08:40:00Z</t>
  </si>
  <si>
    <t>19/2/18 8:40</t>
  </si>
  <si>
    <t>#9.1 Java Tutorial | Exception Handling Try Catch Finally</t>
  </si>
  <si>
    <t>Practical implementation of Exception Handling using Try Catch and Finally In this video we will see : - Example of Exception Handling using Try Catch and Finally - Unchecked exception - Checked exception - Example of checked exception - Syntax of Try block and Catch block in Exception Handling - How try block works - How catch block works - Printing exception - Catch block with specific exception - Reducing redundancy - Finally block - Why Finally block is used - Syntax of finally block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2LtGC5FsOk</t>
  </si>
  <si>
    <t>2018-02-18T16:53:44Z</t>
  </si>
  <si>
    <t>18/2/18 16:53</t>
  </si>
  <si>
    <t>Thanks for the Support Aliens</t>
  </si>
  <si>
    <t>E-vjIdzN3w0</t>
  </si>
  <si>
    <t>2018-02-18T04:30:00Z</t>
  </si>
  <si>
    <t>18/2/18 4:30</t>
  </si>
  <si>
    <t>#8.2 Java Tutorial | Access Modifiers</t>
  </si>
  <si>
    <t>XMZ_Mca0NO4</t>
  </si>
  <si>
    <t>2018-02-17T04:46:41Z</t>
  </si>
  <si>
    <t>17/2/18 4:46</t>
  </si>
  <si>
    <t>#8.1 Java Tutorial | Package</t>
  </si>
  <si>
    <t>Theory and Practical implementation of Package in Java In this video we will see : - Example of Package in Java - What is package in Java - Why package is used - Naming package - naming convention of package - Nested package - class of package - Importing all the classes of package - Syntax of package - Create package Github :- https://github.com/navinreddy20/Java-Tutorial-for-Beginners-Crash-Cour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OLKlmaIXXzQ</t>
  </si>
  <si>
    <t>2018-02-16T13:21:57Z</t>
  </si>
  <si>
    <t>16/2/18 13:21</t>
  </si>
  <si>
    <t>Semi Break from Youtube</t>
  </si>
  <si>
    <t>REA5X7uVhHk</t>
  </si>
  <si>
    <t>2018-02-16T05:41:55Z</t>
  </si>
  <si>
    <t>16/2/18 5:41</t>
  </si>
  <si>
    <t>#7.8 Java Tutorial | Static method in Interface</t>
  </si>
  <si>
    <t>t4GstSJcD4Y</t>
  </si>
  <si>
    <t>2018-02-15T15:14:59Z</t>
  </si>
  <si>
    <t>15/2/18 15:14</t>
  </si>
  <si>
    <t>#7.7 Java Tutorial | Multiple Inheritance issue with Interface</t>
  </si>
  <si>
    <t>Swzy7cirX2U</t>
  </si>
  <si>
    <t>2018-02-15T06:44:17Z</t>
  </si>
  <si>
    <t>15/2/18 6:44</t>
  </si>
  <si>
    <t>#7.6 Java Tutorial | Default method in Interface</t>
  </si>
  <si>
    <t>Can we define methods in Interface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UqQMSVfugFA</t>
  </si>
  <si>
    <t>2018-02-13T15:53:19Z</t>
  </si>
  <si>
    <t>13/2/18 15:53</t>
  </si>
  <si>
    <t>What is Blockchain? | Technology behind Bitcoin</t>
  </si>
  <si>
    <t>In this video we will see: - What is BlockChain - Why blockchain is important - Who is Satoshi Nakamoto - What is bitcoin - Bitcoin with blockchain - Security and trust over internet - Asymmetric cryptography - What is ledger - block chain - Database - Change database history - Node in a netwrok - Why Blockchain is needed - How bitcoin works - How Hashing is done - Hash collision - Hash key - Linked List - Where can we use blockchain - BlockChain is safe and secure Distributed Public Ledger. SHA-256 hash Bitco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qQMSVfugFA/maxresdefault.jpg</t>
  </si>
  <si>
    <t>lhSx1HWaMDw</t>
  </si>
  <si>
    <t>2018-02-13T06:12:33Z</t>
  </si>
  <si>
    <t>13/2/18 6:12</t>
  </si>
  <si>
    <t>#7.5 Java Tutorial | Functional Interface | Lambda Expression</t>
  </si>
  <si>
    <t>5Sz8z1Yreow</t>
  </si>
  <si>
    <t>2018-02-12T15:51:35Z</t>
  </si>
  <si>
    <t>Servlet and JSP Tutorial | Why JSP?</t>
  </si>
  <si>
    <t>Practical implementation of why we need JSP In this video we will see : - Example of JSP - Why we need JSP - HTML tags - Run project - Why to go for JSP over Servlet - What is JSP - Create JSP page - Implicit object - Writing simple code in JSP - Run the JSP project - Delimiters in JSP - Why to learn servle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5Sz8z1Yreow/maxresdefault.jpg</t>
  </si>
  <si>
    <t>TMlXF1iW9rE</t>
  </si>
  <si>
    <t>2018-02-12T11:45:23Z</t>
  </si>
  <si>
    <t>Servlet and JSP Tutorial | Servlet Annotation Configuration</t>
  </si>
  <si>
    <t>Practical implementation Servlet Annotation Configuration In this video we will see : - Example of Annotation Configuration in Servlet - Deployment descriptor - web.xml - XML configuration - @WebServlet annotation - Run project - Annotation based configuration - Syntax for annot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MlXF1iW9rE/maxresdefault.jpg</t>
  </si>
  <si>
    <t>PssGHl743iQ</t>
  </si>
  <si>
    <t>2018-02-11T14:51:30Z</t>
  </si>
  <si>
    <t>Hackathon | Competition | Sunday Live</t>
  </si>
  <si>
    <t>PT40M51S</t>
  </si>
  <si>
    <t>https://i.ytimg.com/vi/PssGHl743iQ/maxresdefault.jpg</t>
  </si>
  <si>
    <t>fGcKEFwIhhI</t>
  </si>
  <si>
    <t>2018-02-10T17:40:22Z</t>
  </si>
  <si>
    <t>#7.4 Java Tutorial | Anonymous class with Interface</t>
  </si>
  <si>
    <t>V7yVbG9_xkM</t>
  </si>
  <si>
    <t>2018-02-10T06:25:17Z</t>
  </si>
  <si>
    <t>#7.3 Java Tutorial | Anonymous Inner class</t>
  </si>
  <si>
    <t>wHSzdVXIMEA</t>
  </si>
  <si>
    <t>2018-02-09T18:26:54Z</t>
  </si>
  <si>
    <t>#7.2 Java Tutorial | Interface | More about Interface</t>
  </si>
  <si>
    <t>sZr8G7sYGzU</t>
  </si>
  <si>
    <t>2018-02-09T09:50:18Z</t>
  </si>
  <si>
    <t>#7.1 Java Tutorial | Interface | Why and What?</t>
  </si>
  <si>
    <t>7m1Zmf_Z3B0</t>
  </si>
  <si>
    <t>2018-02-08T07:52:11Z</t>
  </si>
  <si>
    <t>#6.10 Java Tutorial | Final Keyword</t>
  </si>
  <si>
    <t>Practical implementation of Final Keyword In this video we will see : - Example of Final keyword with Variable, Method and Class - Why to use Final - Naming convention using final - Final keyword with variable - create variable - Changing value of variable from another method - Making variable final - Final keyword with method - Method overriding - Final keyword with Class - Inheritance - Extends Clas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E2tYw6pEW6I</t>
  </si>
  <si>
    <t>2018-02-08T03:30:00Z</t>
  </si>
  <si>
    <t>#6.9 Java Tutorial | Why do we need Abstract Class?</t>
  </si>
  <si>
    <t>yY6XMBUCNYE</t>
  </si>
  <si>
    <t>2018-02-07T17:34:30Z</t>
  </si>
  <si>
    <t>#6.8 Java Tutorial | Abstract Keyword</t>
  </si>
  <si>
    <t>thqLx4zUeY0</t>
  </si>
  <si>
    <t>2018-02-07T06:06:53Z</t>
  </si>
  <si>
    <t>#6.7 Java Tutorial | Wrapper class | AutoBoxing</t>
  </si>
  <si>
    <t>https://i.ytimg.com/vi/thqLx4zUeY0/maxresdefault.jpg</t>
  </si>
  <si>
    <t>LBuuAckXm7E</t>
  </si>
  <si>
    <t>2018-02-06T17:41:30Z</t>
  </si>
  <si>
    <t>Good News and Bad News | Live Courses</t>
  </si>
  <si>
    <t>Bad News : No more Live Courses on Telusko Learnings Good News : Last Spring Batch starting from Tomorrow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4M37S</t>
  </si>
  <si>
    <t>https://i.ytimg.com/vi/LBuuAckXm7E/maxresdefault.jpg</t>
  </si>
  <si>
    <t>4VBdNbWeTZw</t>
  </si>
  <si>
    <t>2018-02-06T05:39:57Z</t>
  </si>
  <si>
    <t>#6.6 Java Tutorial | Encapsulation</t>
  </si>
  <si>
    <t>Github :- https://github.com/navinreddy20/Java-Tutorial-for-Beginners-Crash-Course Practical implementation of Encapsulation in Java In this video we will see - Example of Encapsulation - What is Encapsulation - Why we need Encapsulation - Object characteristics - Object knows something with variable - Object does something with method - Getters and Setters - Setting value and fetching value - Running the code - Private variables - Public method - Accessing variable through method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4VBdNbWeTZw/maxresdefault.jpg</t>
  </si>
  <si>
    <t>eIO9dNLkhDQ</t>
  </si>
  <si>
    <t>2018-02-05T12:42:09Z</t>
  </si>
  <si>
    <t>#6.5 Java Tutorial | Dynamic Method Dispatch</t>
  </si>
  <si>
    <t>https://i.ytimg.com/vi/eIO9dNLkhDQ/maxresdefault.jpg</t>
  </si>
  <si>
    <t>5tLGwdyPGRY</t>
  </si>
  <si>
    <t>2018-02-05T06:46:43Z</t>
  </si>
  <si>
    <t>#10 Servlet and JSP Tutorial | HttpSession | Cookie</t>
  </si>
  <si>
    <t>https://i.ytimg.com/vi/5tLGwdyPGRY/maxresdefault.jpg</t>
  </si>
  <si>
    <t>K43qyHJXmWI</t>
  </si>
  <si>
    <t>2018-02-04T14:38:31Z</t>
  </si>
  <si>
    <t>Spring | Autowire | Dependency Injection | Spring Boot</t>
  </si>
  <si>
    <t>Practical implementation of Java Spring Dependency Injection and Autowire Spring Full Course : https://courses.telusko.com/learn/Spring5 Spring Full Course (UDEMY) : https://www.udemy.com/spring-5-with-spring-boot-2/?couponCode=TELUSKOJULY Angular Full Course : https://courses.telusko.com/learn/Angular Spring | Autowire | Dependency Injection | Spring Boot:- https://github.com/navinreddy20/Spring-Boot/tree/master/demo In this video we will see : - Example of Spring Dependency Injection and Autowire - Create Spring Boot project - STS - Creating simple POJO class - Object creation - Configurable Application Context object - getBean method - Spring container - JVM - Spring bean - Singleton scope - Prototype scope - Singleton Design Pattern - Null pointer exception - Object dependency - How Autowire works - Default name of object - @Qualifier annotation - Searching by name - Searching by typ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lJWhcmFv8s0</t>
  </si>
  <si>
    <t>2018-02-04T09:58:01Z</t>
  </si>
  <si>
    <t>Live : College Seminar Invites</t>
  </si>
  <si>
    <t>PT47M50S</t>
  </si>
  <si>
    <t>neOvVLpy918</t>
  </si>
  <si>
    <t>2018-02-04T04:47:06Z</t>
  </si>
  <si>
    <t>#6.4 Java Tutorial | Method Overriding | Super Keyword</t>
  </si>
  <si>
    <t>Override Annotation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eOvVLpy918/maxresdefault.jpg</t>
  </si>
  <si>
    <t>VrLNbewZRCw</t>
  </si>
  <si>
    <t>2018-02-03T17:53:02Z</t>
  </si>
  <si>
    <t>#6.3 Java Tutorial | Multiple Inheritance in Java?</t>
  </si>
  <si>
    <t>https://i.ytimg.com/vi/VrLNbewZRCw/maxresdefault.jpg</t>
  </si>
  <si>
    <t>IPJYL18NCpw</t>
  </si>
  <si>
    <t>2018-02-02T12:29:34Z</t>
  </si>
  <si>
    <t>#6.2 Java Tutorial | Super Method</t>
  </si>
  <si>
    <t>https://i.ytimg.com/vi/IPJYL18NCpw/maxresdefault.jpg</t>
  </si>
  <si>
    <t>_9R_in_7cT4</t>
  </si>
  <si>
    <t>2018-02-01T06:21:35Z</t>
  </si>
  <si>
    <t>#6.1 Java Tutorial | Inheritance</t>
  </si>
  <si>
    <t>https://i.ytimg.com/vi/_9R_in_7cT4/maxresdefault.jpg</t>
  </si>
  <si>
    <t>9EzGgz5th_s</t>
  </si>
  <si>
    <t>2018-01-31T10:15:04Z</t>
  </si>
  <si>
    <t>31/1/18 10:15</t>
  </si>
  <si>
    <t>#5.3 Java Tutorial | Varargs</t>
  </si>
  <si>
    <t>https://i.ytimg.com/vi/9EzGgz5th_s/maxresdefault.jpg</t>
  </si>
  <si>
    <t>RtbgKUpp-1c</t>
  </si>
  <si>
    <t>2018-01-31T04:48:12Z</t>
  </si>
  <si>
    <t>31/1/18 4:48</t>
  </si>
  <si>
    <t>#5.2 Java Tutorial | Enhanced for loop</t>
  </si>
  <si>
    <t>https://i.ytimg.com/vi/RtbgKUpp-1c/maxresdefault.jpg</t>
  </si>
  <si>
    <t>UWC7Q2c736U</t>
  </si>
  <si>
    <t>2018-01-29T12:38:10Z</t>
  </si>
  <si>
    <t>29/1/18 12:38</t>
  </si>
  <si>
    <t>Pune meetup</t>
  </si>
  <si>
    <t>R9bfdRSZsOE</t>
  </si>
  <si>
    <t>2018-01-28T10:50:56Z</t>
  </si>
  <si>
    <t>28/1/18 10:50</t>
  </si>
  <si>
    <t>Pune Meetup update | Trip to Ahmednagar</t>
  </si>
  <si>
    <t>sDRhMnZBirw</t>
  </si>
  <si>
    <t>2018-01-26T15:53:28Z</t>
  </si>
  <si>
    <t>26/1/18 15:53</t>
  </si>
  <si>
    <t>Pune Meetup Planning | Monday | 29th Jan</t>
  </si>
  <si>
    <t>PT17M51S</t>
  </si>
  <si>
    <t>fuDNAKStpq0</t>
  </si>
  <si>
    <t>2018-01-26T06:36:10Z</t>
  </si>
  <si>
    <t>26/1/18 6:36</t>
  </si>
  <si>
    <t>#5.1 Java Tutorial | Array 1D | 2D | Jagged Array</t>
  </si>
  <si>
    <t>In this video we will see : - Practical example of an array - Define array - Defining size of the array - Fetching value from array - One dimensional array - Two dimensional array - Fetching values from 2D Array - Jagged Array An array is a container object that holds a fixed number of values of a single type. The length of an array is established when the array is created. After creation, its length is fixed. Each item in an array is called an element, and each element is accessed by its numerical index numbering begins with 0.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uDNAKStpq0/maxresdefault.jpg</t>
  </si>
  <si>
    <t>2HurrgxlTmg</t>
  </si>
  <si>
    <t>2018-01-25T11:30:24Z</t>
  </si>
  <si>
    <t>25/1/18 11:30</t>
  </si>
  <si>
    <t>#9 Servlet and JSP Tutorial | sendRedirect | URL Rewriting</t>
  </si>
  <si>
    <t>Complete Servlet and JSP playlist : https://goo.gl/pKFeSv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HurrgxlTmg/maxresdefault.jpg</t>
  </si>
  <si>
    <t>iqp7NQCN2ck</t>
  </si>
  <si>
    <t>2018-01-25T06:00:39Z</t>
  </si>
  <si>
    <t>25/1/18 6:00</t>
  </si>
  <si>
    <t>#4.7 Java Tutorial | Inner class</t>
  </si>
  <si>
    <t>In this video we will see : - Inner class - Creating outer class - Calling outer class methods and variables - Creating Inner class - Creating object of inner class - Accessing inner class methods and variables - Creating Static inner class - Static variable and static method in outer class - Member inner classs - Static inner class - Anonymous inner clas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iqp7NQCN2ck/maxresdefault.jpg</t>
  </si>
  <si>
    <t>qRCEdWQ0f4Q</t>
  </si>
  <si>
    <t>2018-01-24T17:25:05Z</t>
  </si>
  <si>
    <t>24/1/18 17:25</t>
  </si>
  <si>
    <t>#4.6 Java Tutorial | Static Keyword</t>
  </si>
  <si>
    <t>Complete Java Playlist : https://goo.gl/cSSF6W Github :- https://github.com/navinreddy20/Java-Tutorial-for-Beginners-Crash-Course In this video we will see : - How to work with static keyword - Example program for Static - What happens when new object is created - Class loader memory - Heap memory - How Static works - Static Variable - Static Method - Static Block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qRCEdWQ0f4Q/maxresdefault.jpg</t>
  </si>
  <si>
    <t>T9fRL52TP_M</t>
  </si>
  <si>
    <t>2018-01-24T06:24:02Z</t>
  </si>
  <si>
    <t>24/1/18 6:24</t>
  </si>
  <si>
    <t>#4.5 Java Tutorial | Method and Constructor Overloading</t>
  </si>
  <si>
    <t>In this video we will see : - Passing multiple parameter in method - Creating multiple methods having same name - Why we need method overloading - Constructor overloading - How overloading work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9fRL52TP_M/maxresdefault.jpg</t>
  </si>
  <si>
    <t>HD5IyaOgdPQ</t>
  </si>
  <si>
    <t>2018-01-23T15:32:53Z</t>
  </si>
  <si>
    <t>23/1/18 15:32</t>
  </si>
  <si>
    <t>#4.4 Java Tutorial | This keyword</t>
  </si>
  <si>
    <t>In this video we will see : - this keyword - Need for this keyword - Example of this keyword - shadowing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D5IyaOgdPQ/maxresdefault.jpg</t>
  </si>
  <si>
    <t>lrIlVcsZrx0</t>
  </si>
  <si>
    <t>2018-01-22T14:06:19Z</t>
  </si>
  <si>
    <t>22/1/18 14:06</t>
  </si>
  <si>
    <t>#4.3 Java Tutorial | Constructor Example</t>
  </si>
  <si>
    <t>In this video we will see : - What is constructor - Example of Constructor - How to create constructor - Default constructor - Characteristics of Constructor - Assigning value through constructor - Parameterized Constructor - Constructor overloading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lrIlVcsZrx0/maxresdefault.jpg</t>
  </si>
  <si>
    <t>1kkvalOcSog</t>
  </si>
  <si>
    <t>2018-01-21T17:33:26Z</t>
  </si>
  <si>
    <t>21/1/18 17:33</t>
  </si>
  <si>
    <t>How to learn Java? | Java Learning Path</t>
  </si>
  <si>
    <t>Core Java : https://goo.gl/goRdes JDBC : https://goo.gl/AhvbC8 XML : https://goo.gl/aKx4aA Servlet JSP (new) : https://goo.gl/1Qqwnr Maven : https://goo.gl/pyvK53 Hibernate : https://goo.gl/wdpZaJ Design Patterns : https://goo.gl/N5CJuU Spring : https://goo.gl/RPDDe8 Spring MVC : https://goo.gl/dBLZZu Rest API : https://goo.gl/7imQj3 Spring MVC Project on AWS : https://goo.gl/PL9C2u Spring Full Course : https://courses.telusko.com/learn/Spring5 Spring Full Course (UDEMY) : https://www.udemy.com/spring-5-with-spring-boot-2/?couponCode=TELUSKOJULY Angular Full Course : https://courses.telusko.com/learn/Angular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1kkvalOcSog/maxresdefault.jpg</t>
  </si>
  <si>
    <t>z4V9m7Sv6mI</t>
  </si>
  <si>
    <t>2018-01-21T07:59:44Z</t>
  </si>
  <si>
    <t>21/1/18 7:59</t>
  </si>
  <si>
    <t>Mumbai Meetup Details | First Meetup</t>
  </si>
  <si>
    <t>First Meetup in Mumbai (Navi) : Vashi Railway Station, 22nd Jan (Monday), around - 2p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oAp4GYprVHM</t>
  </si>
  <si>
    <t>2018-01-20T13:14:41Z</t>
  </si>
  <si>
    <t>20/1/18 13:14</t>
  </si>
  <si>
    <t>Interview Question | Comparable vs Comparator in Java</t>
  </si>
  <si>
    <t>In this video we will see : - Comparator and Comparable in Java - Difference between Comparator and Comparable - Example of Comparator and Comparable - Create getters and setters - toString() methpd - Creating List and adding values in List - Collection.sort method to sort the List - When to use Comparable and when to use Comparator - compareTo() method - How to use comparable - How to use Comparator #java #interview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3sMxJxeUOLg</t>
  </si>
  <si>
    <t>2018-01-20T07:34:28Z</t>
  </si>
  <si>
    <t>20/1/18 7:34</t>
  </si>
  <si>
    <t>#4.1 Java Tutorial | Class and Object</t>
  </si>
  <si>
    <t>Complete Java for Beginner Playlist : https://goo.gl/3dsxzW Github :- https://github.com/navinreddy20/Java-Tutorial-for-Beginners-Crash-Course In this video we will see : - Class and Object - Example of a Class and an Object - Create a Class in Java - new keyword - Creating variables - Creating a method / Defining method - Accessing variables - Creating Object - Assigning values through object - Calling method using method refere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sMxJxeUOLg/maxresdefault.jpg</t>
  </si>
  <si>
    <t>kYzyXWmh37A</t>
  </si>
  <si>
    <t>2018-01-19T14:07:02Z</t>
  </si>
  <si>
    <t>19/1/18 14:07</t>
  </si>
  <si>
    <t>#8 Servlet and JSP Tutorial | RequestDispatcher and sendRedirect Theory</t>
  </si>
  <si>
    <t>Complete Servlet and JSP playlist : https://goo.gl/pKFeSv n this video we will see : - Calling servlet from servlet - What is request dispatcher - Example of request dispatcher - sendRedirect method - Session management - How sendRedirect work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kYzyXWmh37A/maxresdefault.jpg</t>
  </si>
  <si>
    <t>VJnSheKQc4U</t>
  </si>
  <si>
    <t>2018-01-19T10:53:09Z</t>
  </si>
  <si>
    <t>19/1/18 10:53</t>
  </si>
  <si>
    <t>#3.5 Java Tutorial | Break and Continue</t>
  </si>
  <si>
    <t>Complete Java for Beginner Playlist : https://goo.gl/3dsxzW Github :- https://github.com/navinreddy20/Java-Tutorial-for-Beginners-Crash-Course In this video we will see : - Jumping Statement - Break statement - Continue statement - Difference between break and continue in Java - Example of Break statement in Java - Example of Continue statement in Jav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VJnSheKQc4U/maxresdefault.jpg</t>
  </si>
  <si>
    <t>OQbwl4XTkKw</t>
  </si>
  <si>
    <t>2018-01-19T06:44:03Z</t>
  </si>
  <si>
    <t>19/1/18 6:44</t>
  </si>
  <si>
    <t>#3.4 Java Tutorial | Nested Loops | Iteration Statement</t>
  </si>
  <si>
    <t>Complete Java for Beginner Playlist : https://goo.gl/3dsxzW Github :- https://github.com/navinreddy20/Java-Tutorial-for-Beginners-Crash-Course Assignment question at the end of the video In this video we will see : - Printing star pattern - Need for nested loop - Example of nested loop - Inner loop - Assignment for nested loo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OQbwl4XTkKw/maxresdefault.jpg</t>
  </si>
  <si>
    <t>EiuKnHNFwRU</t>
  </si>
  <si>
    <t>2018-01-18T17:39:26Z</t>
  </si>
  <si>
    <t>18/1/18 17:39</t>
  </si>
  <si>
    <t>#7 Servlet and JSP Tutorial | RequestDispatcher | Calling a Servlet from Servlet</t>
  </si>
  <si>
    <t>Complete Servlet and JSP playlist : https://goo.gl/pKFeSv In this video we will see : - Calling Servlet from Servlet - Request Dispatcher method - sendRedirect method in servlet - Sharing data between two servlets - sending value from a servlet - fetching value in a servlet - setAttribute method - getAttribute method HTTP works as a request-response protocol between a client and server. Two commonly used methods for a request-response between a client and server are: GET and POST. GET - Requests data from a specified resource. POST - Submits data to be processed to a specified resourc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EiuKnHNFwRU/maxresdefault.jpg</t>
  </si>
  <si>
    <t>_6ISkXSC1js</t>
  </si>
  <si>
    <t>2018-01-18T12:31:47Z</t>
  </si>
  <si>
    <t>18/1/18 12:31</t>
  </si>
  <si>
    <t>#6 Servlet and JSP Tutorial | Get and Post</t>
  </si>
  <si>
    <t>Complete Servlet and JSP tutorial playlist : https://goo.gl/pKFeSv In this video we will see : - Http methods - Get - Post - When to use get method and when to use post method - Controlling the method of request in servlet - doGet() method in Servlet - doPost() method in Servlet - service() method in Serrvlet - working example of doGet() method - working example of doPost() method HTTP works as a request-response protocol between a client and server. Two commonly used methods for a request-response between a client and server are: GET and POST. GET - Requests data from a specified resource. POST - Submits data to be processed to a specified resourc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_6ISkXSC1js/maxresdefault.jpg</t>
  </si>
  <si>
    <t>oAl0umTfW4U</t>
  </si>
  <si>
    <t>2018-01-18T06:16:46Z</t>
  </si>
  <si>
    <t>18/1/18 6:16</t>
  </si>
  <si>
    <t>#3.3 Java Tutorial | While | For | Iteration Statement | Loops</t>
  </si>
  <si>
    <t>Complete Java for Beginner Playlist : https://goo.gl/3dsxzW Github :- https://github.com/navinreddy20/Java-Tutorial-for-Beginners-Crash-Course In this video we will see : - Why we use loop - Types of Loops - Working and example of While loop - Working and example of For loop - Working and example of fo while loop - when to use which loo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oAl0umTfW4U/maxresdefault.jpg</t>
  </si>
  <si>
    <t>rX9Vq-99szE</t>
  </si>
  <si>
    <t>2018-01-17T12:51:14Z</t>
  </si>
  <si>
    <t>17/1/18 12:51</t>
  </si>
  <si>
    <t>#3.2 Java Tutorial | Ternary and Switch | Selection Statement</t>
  </si>
  <si>
    <t>Complete Java for Beginner Playlist : https://goo.gl/3dsxzW Github :- https://github.com/navinreddy20/Java-Tutorial-for-Beginners-Crash-Course In this video we will see : - Selection statement - What is Ternary Operator - Example of Ternary operator - What is switch case statement in Java - Example of Switch block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rX9Vq-99szE/maxresdefault.jpg</t>
  </si>
  <si>
    <t>rn9h0TSftyw</t>
  </si>
  <si>
    <t>2018-01-17T07:14:04Z</t>
  </si>
  <si>
    <t>17/1/18 7:14</t>
  </si>
  <si>
    <t>#3.1 Java Tutorial | If Else | Selection Statement</t>
  </si>
  <si>
    <t>Complete Java for Beginner Playlist : https://goo.gl/3dsxzW Github :- https://github.com/navinreddy20/Java-Tutorial-for-Beginners-Crash-Course In this video we will see : - Selection statement - Example of If Else statement - Example If else if else statemen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rn9h0TSftyw/maxresdefault.jpg</t>
  </si>
  <si>
    <t>yAXjE80zEgA</t>
  </si>
  <si>
    <t>2018-01-16T13:27:35Z</t>
  </si>
  <si>
    <t>16/1/18 13:27</t>
  </si>
  <si>
    <t>#2.6 Java Tutorial | Relational and Logical Operator</t>
  </si>
  <si>
    <t>Complete Java for Beginner Playlist : https://goo.gl/3dsxzW In this video we will see : - Relational Operators - == operator - != operator - greater than operator - less than operator - greater than equal to and less than equal to operators - Example of Relational operators - Logical operators - AND operator - &amp;&amp; - OR operator - || - Example of Logical operator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yAXjE80zEgA/maxresdefault.jpg</t>
  </si>
  <si>
    <t>Pa0lUMWmmm0</t>
  </si>
  <si>
    <t>2018-01-16T05:44:35Z</t>
  </si>
  <si>
    <t>16/1/18 5:44</t>
  </si>
  <si>
    <t>#2.5 Java Tutorial | Arithmetic Operators in Java</t>
  </si>
  <si>
    <t>Complete Java for Beginner Playlist : https://goo.gl/3dsxzW Github :- https://github.com/navinreddy20/Java-Tutorial-for-Beginners-Crash-Course Operators are special symbols that perform specific operations on one, two, or three operands, and then return a result. In this video we will see : - How to use Operator. - Arithmetic operators - Addition operator - Subtraction operator - Divition operator - Multiplication operator - Mod operator - Pre increment operator - Post increment operato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a0lUMWmmm0/maxresdefault.jpg</t>
  </si>
  <si>
    <t>wocR5kkgtvU</t>
  </si>
  <si>
    <t>2018-01-15T13:28:37Z</t>
  </si>
  <si>
    <t>15/1/18 13:28</t>
  </si>
  <si>
    <t>#2.3 Java Tutorial | Primitive Data Type in Java</t>
  </si>
  <si>
    <t>Complete Java for Beginner Playlist : https://goo.gl/3dsxzW Github :- https://github.com/navinreddy20/Java-Tutorial-for-Beginners-Crash-Course In this video we will see : - Data types : short - range of short Byte - range of byte Long - range of long Float - range of float Character - range of char - assigning number value to char - implicit conversion - Casting the value - Type cast - explicit convers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ocR5kkgtvU/maxresdefault.jpg</t>
  </si>
  <si>
    <t>1KUQrCjbIZA</t>
  </si>
  <si>
    <t>2018-01-15T06:06:08Z</t>
  </si>
  <si>
    <t>15/1/18 6:06</t>
  </si>
  <si>
    <t>#2.2 Java Tutorial | Working with Variables</t>
  </si>
  <si>
    <t>Complete Java for Beginner Playlist : https://goo.gl/3dsxzW Github :- https://github.com/navinreddy20/Java-Tutorial-for-Beginners-Crash-Course More videos on the way. In this video we will see : - Need for a variable - What is type-safe language - How to declare a variable - Rules too declare variable - Range of variables - Data type : integer double float Variables are used to store some value. This value can be text, number, code, image, etc.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1KUQrCjbIZA/maxresdefault.jpg</t>
  </si>
  <si>
    <t>MZN0fV8Y-yE</t>
  </si>
  <si>
    <t>2018-01-14T13:21:50Z</t>
  </si>
  <si>
    <t>14/1/18 13:21</t>
  </si>
  <si>
    <t>Live : Why not Udemy? | I dont have any course on Udemy</t>
  </si>
  <si>
    <t>PT46M30S</t>
  </si>
  <si>
    <t>D0GU-A8XNIA</t>
  </si>
  <si>
    <t>2018-01-14T07:59:14Z</t>
  </si>
  <si>
    <t>14/1/18 7:59</t>
  </si>
  <si>
    <t>#1 Java Tutorial for Beginners | Getting Started</t>
  </si>
  <si>
    <t>Learn Java in simple steps. Playlist : https://goo.gl/3dsxzW Github :- https://github.com/navinreddy20/Java-Tutorial-for-Beginners-Crash-Course In this video we will see : - Our first code in Java - Hello World Program - main method - Print method - Running a progra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D0GU-A8XNIA/maxresdefault.jpg</t>
  </si>
  <si>
    <t>KvuC72ZCEas</t>
  </si>
  <si>
    <t>2018-01-13T12:03:13Z</t>
  </si>
  <si>
    <t>13/1/18 12:03</t>
  </si>
  <si>
    <t>Quick Live QA</t>
  </si>
  <si>
    <t>https://i.ytimg.com/vi/KvuC72ZCEas/maxresdefault.jpg</t>
  </si>
  <si>
    <t>wty6OROO__8</t>
  </si>
  <si>
    <t>2018-01-13T04:51:05Z</t>
  </si>
  <si>
    <t>13/1/18 4:51</t>
  </si>
  <si>
    <t>#5 Servlet and JSP Tutorial | Create Servlet and web.xml Config</t>
  </si>
  <si>
    <t>Complete Servlet and JSP playlist : https://goo.gl/pKFeSv In this video will see the handelling of request and response objects using servlet. We will see : - Form handling - Create new Servlet class which extends HttpsServlet - service() method - Request object - Response object - Passing value - request.getParameter method - Query String - Deployment Descriptor - web.xml file - servlet and servlet-mapping tags - Fully qualified name - Accepting values from user - Printing the result on page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ty6OROO__8/maxresdefault.jpg</t>
  </si>
  <si>
    <t>EkacxN8gx08</t>
  </si>
  <si>
    <t>2018-01-12T07:36:20Z</t>
  </si>
  <si>
    <t>#4 Servlet and JSP Tutorial | Creating Web Project in Eclipse</t>
  </si>
  <si>
    <t>Complete Servlet and JSP playlist : https://goo.gl/pKFeSv Once Eclipse and Tomcat is configured lets create a web project in Eclipse. In this video we will see : - How to create a new project - Create Dynamic Web Project - What is Target Runtime - Understanding the folders in project - Web-INF folder and web.xml file - Java resources folder - Hello Wrold program - Running the project - Changing default web browser to run project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EkacxN8gx08/maxresdefault.jpg</t>
  </si>
  <si>
    <t>9iHKCnxUWqQ</t>
  </si>
  <si>
    <t>2018-01-11T11:29:08Z</t>
  </si>
  <si>
    <t>#3 Servlet and JSP Tutorial | Eclipse and Tomcat Setup on Windows</t>
  </si>
  <si>
    <t>Complete Servlet and JSP playlist : https://goo.gl/pKFeSv Install Eclipse Oxygen with Tomcat 9 on Windows 10. In this video we will see: - Download Eclipse IDE - Download Apache Tomcat server - Install and configure Eclipse IDE - Workspace - Download Tomcat Documentation - Adding server tab in Eclipse IDE - Add and link Tomcat in eclipse - Starting tomcat server - Configuring tomcat from eclipse Apache Tomcat, often referred to asÂ Tomcat Server, is an open-sourceÂ Java Servlet ContainerÂ developed by theÂ Apache Software Foundation. Tomcat implements severalÂ Java EEÂ specifications includingÂ Java Servlet,Â JavaServer PagesÂ (JSP),Â Java EL, andÂ WebSocket, and provides a "pureÂ Java"Â HTTPÂ web serverÂ environment in whichÂ JavaÂ code can run. Tomcat is developed and maintained by an open community of developers under the auspices of the Apache Software Foundation, released under theÂ Apache LicenseÂ 2.0 license, and isÂ open-source software.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9iHKCnxUWqQ/maxresdefault.jpg</t>
  </si>
  <si>
    <t>R7DlcnrXfYE</t>
  </si>
  <si>
    <t>2018-01-11T03:25:27Z</t>
  </si>
  <si>
    <t>#2 Servlet and JSP Tutorial | Configure Tomcat in Eclipse</t>
  </si>
  <si>
    <t>Complete Servlet and JSP playlist : https://goo.gl/pKFeSv In this video we will see: - Download Apache Tomcat server - Download Tomcat Documentation - Adding server tab in Eclipse IDE - Add and link Tomcat in eclipse - Starting tomcat server - Configuring tomcat from eclipse - Change port number - Running tomcat on web browser Apache Tomcat, often referred to asÂ Tomcat Server, is an open-sourceÂ Java Servlet ContainerÂ developed by theÂ Apache Software Foundation. Tomcat implements severalÂ Java EEÂ specifications includingÂ Java Servlet,Â JavaServer PagesÂ (JSP),Â Java EL, andÂ WebSocket, and provides a "pureÂ Java"Â HTTPÂ web serverÂ environment in whichÂ JavaÂ code can run. Tomcat is developed and maintained by an open community of developers under the auspices of the Apache Software Foundation, released under theÂ Apache LicenseÂ 2.0 license, and isÂ open-source software.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R7DlcnrXfYE/maxresdefault.jpg</t>
  </si>
  <si>
    <t>NrdGCk5Cwls</t>
  </si>
  <si>
    <t>2018-01-10T12:49:48Z</t>
  </si>
  <si>
    <t>#1 Servlet and JSP Tutorial | Eclipse Setup and Tour</t>
  </si>
  <si>
    <t>Complete Servlet and JSP playlist : https://goo.gl/pKFeSv Download and install Eclipse IDE. In this video we will see : - What is IDE - Netbeans - Eclipse - IntelliJ - Download Eclipse IDE - Install and configure Eclipse IDE - Workspace - Perspective in eclipse â€“ Java, Java EE, Git, JPA - Apache Tomcat server Eclipse is an integrated development environment used in computer programming, and is the most widely used Java IDE. It contains a base workspace and an extensible plug-in system for customizing the environment.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rdGCk5Cwls/maxresdefault.jpg</t>
  </si>
  <si>
    <t>t3OwQNm15j0</t>
  </si>
  <si>
    <t>2018-01-09T15:56:27Z</t>
  </si>
  <si>
    <t>Bitcoin | How it works?</t>
  </si>
  <si>
    <t>Bitcoin is a cryptocurrency and worldwide payment system. It is the first decentralized digital currency, as the system works without a central bank or single administrator. The network is peer-to-peer and transactions take place between users directly, without an intermediary. These transactions are verified by network nodes through the use of cryptography and recorded in a public distributed ledger called a blockchain. Bitcoin was invented by an unknown person or group of people under the name Satoshi Nakamoto and released as open-source software in 2009. Bitcoins are created as a reward for a process known as mining. They can be exchanged for other currencies,products, and services. The blockchain is a public ledger that records bitcoin transactions. In this video we will see : - What is Bitcoin - Price of Bitcoin - Why it is important - Digital CryptoCurrency - How bitcoin looks - How can we use bitcoin - Units of Bitcoin - Satoshi - Miners - Blockcha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3OwQNm15j0/maxresdefault.jpg</t>
  </si>
  <si>
    <t>Qu9RhxUYc5s</t>
  </si>
  <si>
    <t>2018-01-08T14:37:14Z</t>
  </si>
  <si>
    <t>Top 5 Technologies</t>
  </si>
  <si>
    <t>Top 5 Technologies in 2019 : https://youtu.be/aCY1GyKVpBw Python Tutorial for Beginners: https://goo.gl/cLKYQP 5 skills for IT Professional: https://goo.gl/ba6Ui7 Top 5 technologies to learn in 2018. Technologies are : IoT (Internet of Things) Cloud Computing Blockchain Artificial Intelligence Big Data IoT : The Internet of things (IoT) is the network of physical devices, vehicles, home appliances and other items embedded with electronics, software, sensors, actuators, and network connectivity which enables these objects to connect and exchange data. The IoT allows objects to be sensed or controlled remotely across existing network infrastructure. Cloud Computing: Cloud computing enables ubiquitous access to shared pools of configurable system resources and higher-level services that can be rapidly provisioned with minimal management effort, often over the Internet. Cloud computing relies on sharing of resources to achieve coherence and economy of scale, similar to a utility. Third-party clouds enable organizations to focus on their core businesses instead of expending resources on computer infrastructure and maintenance. Cloud providers typically use a "pay-as-you-go" model. Blockchain: A blockchain is a continuously growing list of records, called blocks, which are linked and secured using cryptography which is resistant to modification of the data. Each block typically contains a hash pointer as a link to a previous block, a timestamp and transaction data. Blockchains are secure by design and are an example of a distributed computing system The first blockchain was conceptualized in 2008 by an anonymous person or group known as Satoshi Nakamoto and implemented in 2009 as a core component of bitcoin where it serves as the public ledger for all transactions. Artificial intelligence: AI is intelligence displayed by machines. In computer science, AI research is defined as the study of "intelligent agents": any device that perceives its environment and takes actions that maximize its chance of success at some goal. Colloquially, the term "artificial intelligence" is applied when a machine mimics "cognitive" functions that humans associate with other human minds, such as "learning" and "problem-solving Big Data: Big data is data sets that are so voluminous and complex that traditional data processing application software is inadequate to deal with them. Big data challenges include capturing data, data storage, data analysis, search, sharing, transfer, visualization, querying, updating and information privacy. There are three dimensions to big data known as Volume, Variety and Velocit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You can also support us: https://goo.gl/5PB5RN</t>
  </si>
  <si>
    <t>https://i.ytimg.com/vi/Qu9RhxUYc5s/maxresdefault.jpg</t>
  </si>
  <si>
    <t>jaUi-_S6ROI</t>
  </si>
  <si>
    <t>2018-01-08T10:41:05Z</t>
  </si>
  <si>
    <t>#16 Tree Data Structure</t>
  </si>
  <si>
    <t>Complete playlist of Data Structure Using Java : https://goo.gl/3eQAYB In this video we will see : - Tree data structure - Example of Tree in Data Structure - Branch - Reference - Edge - Node - Root node - Leaf node - Child node - Sub node - Types of Tree - Binary Tree - Strict Binary Tree - Full Binary Tree - Level of nodes - Complete Binary Tree - Height of tree - Depth of tree - Height of root node Data structure is a particular way of organizing and storing data in a computer so that it can be accessed and modified efficiently. Data structure is a collection of data values, the relationships among them, and the functions or operations that can be applied to the data. A tree is a widely used abstract data type (ADT) that simulates a hierarchical tree structure, with a root value and subtrees of children with a parent node, represented as a set of linked nodes. A tree data structure can be defined recursively (locally) as a collection of nodes (starting at a root node), where each node is a data structure consisting of a value, together with a list of references to nodes (the "children"), with the constraints that no reference is duplicated, and none points to the roo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aUi-_S6ROI/maxresdefault.jpg</t>
  </si>
  <si>
    <t>N5kNMAG7oMs</t>
  </si>
  <si>
    <t>2018-01-07T12:22:33Z</t>
  </si>
  <si>
    <t>Live : Bitcoin | Blockchain | Python | Spring Framework</t>
  </si>
  <si>
    <t>Today will discuss About BitCoin. Importance of Python Should you learn Spring Framework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tioMkaGW8Is</t>
  </si>
  <si>
    <t>2018-01-06T14:06:25Z</t>
  </si>
  <si>
    <t>#5 AWS CodeStar | Spring Hibernate using RDS</t>
  </si>
  <si>
    <t>Git repo : https://github.com/navinreddy20/AWS-CodeStar.gi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ioMkaGW8Is/maxresdefault.jpg</t>
  </si>
  <si>
    <t>23DjZA7AuOY</t>
  </si>
  <si>
    <t>2018-01-05T07:51:07Z</t>
  </si>
  <si>
    <t>#15 Queue Implementation using Java Part 3 | isEmpty | isFull</t>
  </si>
  <si>
    <t>Complete playlist of Data Structure Using Java : https://goo.gl/3eQAYB Queue is a First-In-First-Out (FIFO) data structure. In Queue the first element added to the queue will be the first one to be removed. This is equivalent to the requirement that once a new element is added, all elements that were added before have to be removed before the new element can be removed. Adding element in Queue is called EnQueue and removing element is called DeQueue. Often a peek or front operation is also entered, returning the value of the front element without dequeuing it. In this video we will see : - Size - isEmpty - isFull - EnQueue - DeQueue - Implement isEmpty- check if Queue is empty - Implement isFull- check if Queue is ful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3DjZA7AuOY/maxresdefault.jpg</t>
  </si>
  <si>
    <t>W98sn6oMtYw</t>
  </si>
  <si>
    <t>2018-01-04T13:24:59Z</t>
  </si>
  <si>
    <t>AWS RDS with MySQLWorkbench</t>
  </si>
  <si>
    <t>How to connect AWS RDS with MySQL workbench In AWS, database is created using RDS If you want to configure the database using local machine you can use MySQL workbench. In this video we will see : - Creating database on server - Create RDS instance - Connect RDS instance with MySQL workbench - Creating databse in MySQL workbench Amazon Relational Database Service (Amazon RDS) makes it easy to set up, operate, and scale a relational database in the cloud. It provides cost-efficient and resizable capacity while automating time-consuming administration tasks such as hardware provisioning, database setup, patching and backups. It frees you to focus on your applications so you can give them the fast performance, high availability, security and compatibility they need. -RDS MySQL Workbench is a unified visual tool for database architects, developers, and DBAs. It provides data modeling, SQL development, and comprehensive administration tools for server configuration, user administration, backup, and much more. MySQL Workbench is available on Windows, Linux and Mac OS X. -MySQ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98sn6oMtYw/maxresdefault.jpg</t>
  </si>
  <si>
    <t>nm6jkt_7dKw</t>
  </si>
  <si>
    <t>2018-01-03T14:05:28Z</t>
  </si>
  <si>
    <t>List of Object Array</t>
  </si>
  <si>
    <t>In this video we will see : - Why we use Array - Why we use List and List of array - Why to use List of Array - When do we use Object Array - Understand the syntax of List of Object Arra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m6jkt_7dKw/maxresdefault.jpg</t>
  </si>
  <si>
    <t>8K1rt6v5mJ4</t>
  </si>
  <si>
    <t>2018-01-03T06:53:46Z</t>
  </si>
  <si>
    <t>#14 Queue Implementation using Java Part 2 | DeQueue | Circular Array</t>
  </si>
  <si>
    <t>Complete playlist of Data Structure Using Java : https://goo.gl/3eQAYB Queue is a First-In-First-Out (FIFO) data structure. In Queue the first element added to the queue will be the first one to be removed. This is equivalent to the requirement that once a new element is added, all elements that were added before have to be removed before the new element can be removed. Adding element in Queue is called EnQueue and removing element is called DeQueue. Often a peek or front operation is also entered, returning the value of the front element without dequeuing it. In this video we will see : - DeQueue implementation using Circular array - Size - isEmpty - Front - Rear - Implement EnQueue - Insert values in Queue - Implement DeQueue - Remove value from Queu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8K1rt6v5mJ4/maxresdefault.jpg</t>
  </si>
  <si>
    <t>PvDoT79oHTs</t>
  </si>
  <si>
    <t>2018-01-02T11:58:55Z</t>
  </si>
  <si>
    <t>#13 Queue Implementation using Java Part 1 | EnQueue</t>
  </si>
  <si>
    <t>Complete playlist of Data Structure Using Java : https://goo.gl/3eQAYB Queue is a First-In-First-Out (FIFO) data structure. In Queue the first element added to the queue will be the first one to be removed. This is equivalent to the requirement that once a new element is added, all elements that were added before have to be removed before the new element can be removed. Adding element in Queue is called EnQueue and removing element is called DeQueue. Often a peek or front operation is also entered, returning the value of the front element without dequeuing it. In this video we will see : - What is Queue - EnQueue - DeQueue - Insert - Remove - Size - isEmpty - What is Front - What is Rear - Implement Queue operation- EnQueue with arra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vDoT79oHTs/maxresdefault.jpg</t>
  </si>
  <si>
    <t>BHDZVGKI8sU</t>
  </si>
  <si>
    <t>2018-01-01T14:05:43Z</t>
  </si>
  <si>
    <t>5 Tips for Success in 2018</t>
  </si>
  <si>
    <t>We all have the ability to be successful but only some are able to achieve success. We will see 5 tips to be successful : 1. Take Action We all know what to do we are just not doing it. We all know the plan to achieve sucess but we are not taking any action. Don't just plan things start doing it. 2. Consistency The day you learn something new you go forward and the day you don't learn or stop learning you go backwards. You dont stay on the same level, you will either go forward or backward. 3. Make Each Day Count You have 365 days a year; make each day count. 4. Improve Everyday Change is the only thing which is constatnt. Improve everyday by 1%. 5. Use Your Mobile Phone Effectively Instead of making your phone a distraction; use it to improve yourself.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HDZVGKI8sU/maxresdefault.jpg</t>
  </si>
  <si>
    <t>vPUz6u12Z3o</t>
  </si>
  <si>
    <t>2017-12-31T11:23:10Z</t>
  </si>
  <si>
    <t>31/12/17 11:23</t>
  </si>
  <si>
    <t>Going Live on Other Channel</t>
  </si>
  <si>
    <t>Going live in 5 mins https://goo.gl/ZZvKQq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CeVSSF412E</t>
  </si>
  <si>
    <t>2017-12-30T10:53:16Z</t>
  </si>
  <si>
    <t>30/12/17 10:53</t>
  </si>
  <si>
    <t>Review 2017 | How was it?</t>
  </si>
  <si>
    <t>Review of 2017. This video talks about good things, bad things, achievements, things learned in the year 2017 and plans for the year 2018. Biggest things achieved in the year 2017 are : - 100,000 subscribers milestone :) - crossed 15 millions views on this channel - did Collaboration with Mr. Saurabh Shukla Proffesional things learnt : - Mockito - Lean agile - Jenkins Proffesional things learnt and tought: - Kotlin - REST API - AWS CodeStar - Live project (though did not get positive response from many am happy with it) - Java 9 One thing which I was knowing but got its importance is health is more imp than money My plans for the year 2018 : - Read more books as possible - Build own platform - IOS and Android app - Conduct meetup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CeVSSF412E/maxresdefault.jpg</t>
  </si>
  <si>
    <t>jl8qkjhbywo</t>
  </si>
  <si>
    <t>2017-12-30T03:40:44Z</t>
  </si>
  <si>
    <t>30/12/17 3:40</t>
  </si>
  <si>
    <t>#12 Stack Implementation using Dynamic Array in Java</t>
  </si>
  <si>
    <t>Complete playlist of Data Structure Using Java : https://goo.gl/3eQAYB Stack implementation in Java without using Collection. In this video we will see practical implementation of Stack using Dynamic Array in Java We will see : - Stack Operations on Dynamic array : - Push - Pop - Size - isFull - expand - shrink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l8qkjhbywo/maxresdefault.jpg</t>
  </si>
  <si>
    <t>fwULtO8WPpw</t>
  </si>
  <si>
    <t>2017-12-28T12:32:53Z</t>
  </si>
  <si>
    <t>28/12/17 12:32</t>
  </si>
  <si>
    <t>#11 Stack Implementation using Java Part 2 | Size and isEmpty Methods</t>
  </si>
  <si>
    <t>Complete playlist of Data Structure Using Java : https://goo.gl/3eQAYB Stack implementation in Java without using Collection. In this video we will see practical implementation of Stack without using Collection in Java We will see : - Stack Operations : - Push - Pop - Size - isEmpty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wULtO8WPpw/maxresdefault.jpg</t>
  </si>
  <si>
    <t>fptlqsesjxY</t>
  </si>
  <si>
    <t>2017-12-27T12:45:06Z</t>
  </si>
  <si>
    <t>27/12/17 12:45</t>
  </si>
  <si>
    <t>#10 Stack Implementation using Java Part 1 | Push Pop Peek Methods</t>
  </si>
  <si>
    <t>Complete playlist of Data Structure Using Java : https://goo.gl/3eQAYB Stack implementation in Java without using Collection. In this video we will see practical implementation of Stack without using Collection in Java We will see : - Stack Operations : - Push - Pop - Peek - Show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ptlqsesjxY/maxresdefault.jpg</t>
  </si>
  <si>
    <t>anp7ovRVhTY</t>
  </si>
  <si>
    <t>2017-12-27T06:05:21Z</t>
  </si>
  <si>
    <t>27/12/17 6:05</t>
  </si>
  <si>
    <t>#9 What is Stack? | Theory</t>
  </si>
  <si>
    <t>Complete playlist of Data Structure Using Java : https://goo.gl/3eQAYB In this video we will see : - Example of stack - What is stack - Abstract Data Type - Adding elements in Stack - Removing element from stack - Last in first out - Stack Operations : - Push - Pop - Peek - Stack overflow - Stack underflow - Fixed length array - Stack empty - Stack Full - isEmpty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np7ovRVhTY/maxresdefault.jpg</t>
  </si>
  <si>
    <t>5-KthEsjV1I</t>
  </si>
  <si>
    <t>2017-12-25T16:28:05Z</t>
  </si>
  <si>
    <t>25/12/17 16:28</t>
  </si>
  <si>
    <t>Structure in C | Struct Keyword</t>
  </si>
  <si>
    <t>Complete playlist of Data Structure Using Java : https://goo.gl/3eQAYB Structures in C In this video we will see : - Need of Structure - How to create Structure - How to use structure - Storing values in structure - Run program A struct in the C is a composite data type declaration that defines a physically grouped list of variables to be placed under one name in a block of memory, allowing the different variables to be accessed via a single pointer, or the struct declared name which returns the same address. The struct can contain many other complex and simple data types in an association, so is a natural organizing type for records like the mixed data types in lists of directory entries reading a hard drive, or other mixed record typ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5-KthEsjV1I/maxresdefault.jpg</t>
  </si>
  <si>
    <t>2YigV1pndkY</t>
  </si>
  <si>
    <t>2017-12-24T08:58:01Z</t>
  </si>
  <si>
    <t>24/12/17 8:58</t>
  </si>
  <si>
    <t>Live | Apple (Maple) Service Sucks | My Income | Data Structures</t>
  </si>
  <si>
    <t>Some questions to be answered: 1. Where is my Macbook? 2. Why not 3 videos per day of Data Structures? 3. What is your monthly income without youtube earning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24M55S</t>
  </si>
  <si>
    <t>tZxPqhkRLiw</t>
  </si>
  <si>
    <t>2017-12-24T04:30:06Z</t>
  </si>
  <si>
    <t>24/12/17 4:30</t>
  </si>
  <si>
    <t>#7 Linked List Implementation in Java Part 3 | Data Structures</t>
  </si>
  <si>
    <t>Complete playlist of Data Structure Using Java : https://goo.gl/3eQAYB Code : https://goo.gl/mP1JAC Delete Node from LinkedList Linked List implementaion in Java without using Collection We will use Eclipse IDE here In this video we will see : - Operations of Linked list - insert at start - insert at Index - delete - An example explaining above operation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ZxPqhkRLiw/maxresdefault.jpg</t>
  </si>
  <si>
    <t>AeqXFjCUcQM</t>
  </si>
  <si>
    <t>2017-12-23T09:59:51Z</t>
  </si>
  <si>
    <t>23/12/17 9:59</t>
  </si>
  <si>
    <t>#6 Linked List Implementation in Java Part 2 | Data Structures</t>
  </si>
  <si>
    <t>Complete playlist of Data Structure Using Java : https://goo.gl/3eQAYB Code : https://goo.gl/mP1JAC Linked List implementaion in Java without using Collection We will use Eclipse IDE here In this video we will see : - Operations of Linked list - insert at start - insert at Index - An example explaining above operation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eqXFjCUcQM/maxresdefault.jpg</t>
  </si>
  <si>
    <t>SMIq13-FZSE</t>
  </si>
  <si>
    <t>2017-12-22T11:47:31Z</t>
  </si>
  <si>
    <t>22/12/17 11:47</t>
  </si>
  <si>
    <t>#5 Linked List Implementation in Java Part 1 | Data Structures</t>
  </si>
  <si>
    <t>Code for LinkedList in Java Complete playlist of Data Structure Using Java : https://goo.gl/3eQAYB LinkedList using C++ in Hindi : https://goo.gl/Ybo5me Code : https://goo.gl/mP1JAC Linked List implementaion in Java without using Collection We will use Eclipse IDE here In this video we will see : - What is Node - Step by step explanation on how linked list works - Operations of Linked list - insert - insertAfter - insertAtIndex - delete - showList - An example explaining LinkedList creation, insertion and show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MIq13-FZSE/maxresdefault.jpg</t>
  </si>
  <si>
    <t>f_AZDdafncE</t>
  </si>
  <si>
    <t>2017-12-21T12:34:16Z</t>
  </si>
  <si>
    <t>21/12/17 12:34</t>
  </si>
  <si>
    <t>#4 Introduction to Linked List | Data Structures</t>
  </si>
  <si>
    <t>Complete playlist of Data Structure Using Java : https://goo.gl/3eQAYB Code : https://goo.gl/mP1JAC In this video we will see : - Why to use LinkedList - Nodes in LinkedList - How it works - Operations on LinkedList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_AZDdafncE/maxresdefault.jpg</t>
  </si>
  <si>
    <t>48uzKhtyEvI</t>
  </si>
  <si>
    <t>2017-12-20T12:51:35Z</t>
  </si>
  <si>
    <t>20/12/17 12:51</t>
  </si>
  <si>
    <t>#3 What is wrong with Array? | Why LinkedList?</t>
  </si>
  <si>
    <t>Complete playlist of Data Structure Using Java : https://goo.gl/3eQAYB In this video we will see - What is Array - How to create Array - Arrays : pros and cons - Solution to overcome from Array cons An array is a container object that holds a fixed number of values of a single type. The length of an array is established when the array is created. After creation, its length is fixed. Each item in an array is called an element, and each element is accessed by its numerical index. numbering begins with 0.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48uzKhtyEvI/maxresdefault.jpg</t>
  </si>
  <si>
    <t>M4Ql9DbKO6k</t>
  </si>
  <si>
    <t>2017-12-19T13:42:37Z</t>
  </si>
  <si>
    <t>19/12/17 13:42</t>
  </si>
  <si>
    <t>#2 Abstract Data Type in Data Structures</t>
  </si>
  <si>
    <t>Complete playlist of Data Structure Using Java : https://goo.gl/3eQAYB Abstract Data Type(ADT) in Data Structure In this video we will see : - Example of Abstract Data Type in Data Structure - What is Data type - Primitive Data Type - Complex Data Type - Variables - Abstract - Associated operation with data type - Types of Data type - Different Abstract Data Type - List, Stack, Queue, Map - Hashmap - Linked list Abstract Data type is a type for objects whose behavior is defined by a set of value and a set of operations. Some types of ADT are : List : a List is an ADT that represents a countable number of ordered values, where the same value may occur more than once. A list can often be constructed by writing the items in sequence, separated by commas, semicolons, or spaces,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Queue : Is is a First-In-First-Out (FIFO) data structure. In a FIFO data structure, the first element added to the queue will be the first one to be removed. Map : It is a generalization of a map or associative array abstract data type in which more than one value may be associated with and returned for a given ke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4Ql9DbKO6k/maxresdefault.jpg</t>
  </si>
  <si>
    <t>eODXdp1PXag</t>
  </si>
  <si>
    <t>2017-12-19T11:18:49Z</t>
  </si>
  <si>
    <t>19/12/17 11:18</t>
  </si>
  <si>
    <t>How Method returns instance of Interface in Java?</t>
  </si>
  <si>
    <t>In this video we will see - How a method returns an instance of an Interface - An example of JDBC - Example in java explaining how method return object of interface An interface is an abstract type that is used to specify a behaviour that classes must implement. Interfaces are declared using the interface keyword, and may only contain method signature and variable declarations that are declared to be both static and final. All methods of an Interface do not contain implementation (method bodies) as of all versions below Java 8. Starting with Java 8, default and static methods may have implementation in the interface definition. Interfaces cannot be instantiated, but rather are implemented. A class that implements an interface must implement all of the non-default methods described in the interface, or be an abstract clas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eODXdp1PXag/maxresdefault.jpg</t>
  </si>
  <si>
    <t>8R1ZK9m36Zc</t>
  </si>
  <si>
    <t>2017-12-18T10:42:20Z</t>
  </si>
  <si>
    <t>18/12/17 10:42</t>
  </si>
  <si>
    <t>How to install Code Blocks IDE | C C++ Compiler</t>
  </si>
  <si>
    <t>We use IDE or Editor to write and run C or C++ code. There are several IDE in the market like : Visual Studio, Turbo C, Borland c++, NetBeans, Eclipse, Dev C. Code::Blocks is such IDE. Code::Blocks is a free C, C++ and Fortran IDE built to meet the most demanding needs of its users. It is designed to be very extensible and fully configurable. Built around a plugin framework, Code::Blocks can be extended with plugins. Any kind of functionality can be added by installing/coding a plugin. In this video we will see : How to download and install Code Blocks IDE Create a Console Application Project Build and Run the pro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8R1ZK9m36Zc/maxresdefault.jpg</t>
  </si>
  <si>
    <t>jc1t0KFsOcs</t>
  </si>
  <si>
    <t>2017-12-16T11:20:25Z</t>
  </si>
  <si>
    <t>16/12/17 11:20</t>
  </si>
  <si>
    <t>#1 What is Data Structure? | Why it is so Important?</t>
  </si>
  <si>
    <t>This is just an Introduction video. More videos are on the way. Data structure is a particular way of organizing and storing data in a computer so that it can be accessed and modified efficiently. Data structure is a collection of data values, the relationships among them, and the functions or operations that can be applied to the data. In this video we will see : - What is Data - What is Information - Storing and processing data - What is Data Structure - Why we need Data Structure - Algorithm - List - Stack - Linked list - Big dat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c1t0KFsOcs/maxresdefault.jpg</t>
  </si>
  <si>
    <t>2017-12-15T08:46:42Z</t>
  </si>
  <si>
    <t>15/12/17 8:46</t>
  </si>
  <si>
    <t>Best Programming Language in 2018</t>
  </si>
  <si>
    <t>Which is the Best Programming Language? Which Language to choose for your project? Java, C#, Swift, Python, C/C++, Php, Ruby Python : If you are a beginner go for python language. Because it is easy to learn. It is fastest growing language from last 2 years. If you are planning to go for Mchine learning or Artificial Intelligence (AI) python is best language to choose Java : If you are planning for Android application or Enterprise application go for Java. For Big Data knowing Java is an advantage. JavaScript : JavaScript is now used for Frontend design, backend as well as for database. You can also build mobile application using framework and technologies of it. PHP : If you want to go for web developmeent go for it. It is also easy to host your application using Php. C++ : If you want to be game developer or build an embeded software choose theese languages. If you want to go for Windows world go for C++. Swift : Go for this if you want to go for Apple application developmen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t7p2cL-Zk/maxresdefault.jpg</t>
  </si>
  <si>
    <t>kTseLY5e8i4</t>
  </si>
  <si>
    <t>2017-12-09T11:35:36Z</t>
  </si>
  <si>
    <t>Spring MVC Example using Java Based Configuration</t>
  </si>
  <si>
    <t>Basic Spring MVC application using Java Based Configuration We will use Spring Tool Suite(STS) IDE In this video we will see how to - Create new maven project - Adding Tomcat - Adding dependency - Creating Controller - @Controller - @RequestParam - Creating ModelAndView object - web.xml file - Dispatcher servlet - Creating Front controller - Creating configuration file for dispatcher servlet - @EnableWebMvc - @Configuration - @RequestMapping Spring Full Course : https://courses.telusko.com/learn/Spring5 Spring Full Course (UDEMY) : https://www.udemy.com/spring-5-with-spring-boot-2/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kTseLY5e8i4/maxresdefault.jpg</t>
  </si>
  <si>
    <t>W2WQNtlToKM</t>
  </si>
  <si>
    <t>2017-12-05T15:59:15Z</t>
  </si>
  <si>
    <t>(Hindi) Questions Answered by MySirG | Saurabh Shukla | Collab</t>
  </si>
  <si>
    <t>First Collab with Saurabh Shukla | MySirG. Questions 1. How is the Journey of MySirG on Youtube? 2. Education Background of Saurabh Sir. 3. Is Dropping out of College to be an Entrepreneur is a good Idea? 4. How to be a Youtuber (Online Educator)? 5. Importance of C Programming? 6. Importance of Data Structures? 7. How to improve Programming Skills? Click here to check out MySirG channel : https://goo.gl/B6So23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2WQNtlToKM/maxresdefault.jpg</t>
  </si>
  <si>
    <t>WXmTxgDg52o</t>
  </si>
  <si>
    <t>2017-12-04T13:06:44Z</t>
  </si>
  <si>
    <t>Servlet | JSP | JDBC | Maven Example</t>
  </si>
  <si>
    <t>GitHub Link : https://goo.gl/ucvzGS This video shows an example of Servlet, JSP, JDBC and Maven In this we will use Eclipse, MySQL. This video we will see : - Creating Maven webapp project - Adding dependencies - pom.xml file - Adding mysql-connector dependency - What is MVC - Connnecting project with tomcat - Creating controller - web.xml file - Creating model class - Creating JDBC connectivity - Creating DAO laye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7M31S</t>
  </si>
  <si>
    <t>https://i.ytimg.com/vi/WXmTxgDg52o/maxresdefault.jpg</t>
  </si>
  <si>
    <t>GnYIU5WmmsU</t>
  </si>
  <si>
    <t>2017-12-04T07:18:15Z</t>
  </si>
  <si>
    <t>Telusko Collab with MySirG | Saurabh Shukla (Hindi)</t>
  </si>
  <si>
    <t>Questions regarding C, Data Structures, Software Developer will be answered in the next video. Click here to check out MySirG channel : https://goo.gl/B6So23 MySirG Website : www.mysirg.co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GnYIU5WmmsU/maxresdefault.jpg</t>
  </si>
  <si>
    <t>YbPCtALcVdo</t>
  </si>
  <si>
    <t>2017-12-02T15:25:41Z</t>
  </si>
  <si>
    <t>5 Tools for Every Software Developer</t>
  </si>
  <si>
    <t>1. Editors Atom : https://atom.io/ Atom is a text editor that's modern, approachable, yet hackable to the coreâ€”a tool you can customize to do anything but also use productively without ever touching a config file. Sublime : https://www.sublimetext.com/ A sophisticated text editor for code, markup and prose Eclipse : https://www.eclipse.org/ Eclipse is an IDE used in computer programming, and is the most widely used Java IDE. Visual Studio : https://www.visualstudio.com/ Microsoft Visual Studio is an IDE from Microsoft to develop computer programs for Microsoft Windows, web sites, web apps, web services and mobile apps. Netbeans : https://netbeans.org/ Quickly and easily develop desktop, mobile and web applications with Java, JavaScript, HTML5, PHP, C/C++ and more. IntelliJ : https://www.jetbrains.com/idea/ IntelliJ IDEA is a Java integrated development environment for developing computer software. 2. Code Sharing Platforms git : https://git-scm.com/ Git is easy to learn and has a lightning fast performance. It outclasses SCM tools like Subversion, CVS, Perforce, and ClearCase with its features. GitHub : https://github.com/ With it you can host and review code, manage projects, and build software alongside millions of other developers. Bitbucket : https://bitbucket.org/ Distributed version control system that makes it easy for you to collaborate with your team. GitLab : https://about.gitlab.com/ Create value faster with a single application for the whole software development and operations lifecycle. 4 Communication platform Slack : https://slack.com/ Slack is the platform that connects teams with the apps, services, and resources they need to get work done. 5. Continuous Integration Jenkins : https://jenkins.io/ The leading open source automation server, Jenkins provides hundreds of plugins to support building, deploying and automating any project. This video does not explain how to use the tools but top 5 tools available which you should use. You don't need to learn new programming languages to make your softaware building process better. Instead you can learn new tools to increase the productivity. In this video we will see 5 such tools 1. Editor You need a good editor (can be editor or IDE). eg Atom, sublime, eclipse, visual studio, netbeans 2. Code Sharing Platform Git, GitHub, BitBucket, GitLab 3. Linux Shell Programming, Command prompt(both windows and linux base). A shell script is a computer program designed to be run by the Unix shell, a command-line interpreter. The various dialects of shell scripts are considered to be scripting languages. 4. Communication platform There are many service providers in markets for communication most famous now a days are emails and whatsapp. Slack 5. Continuous integration Jenkins some more tools : 6. Browser apps eg firebug, postman 7. Cloud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YbPCtALcVdo/maxresdefault.jpg</t>
  </si>
  <si>
    <t>otinfgwkMbY</t>
  </si>
  <si>
    <t>2017-11-30T14:58:44Z</t>
  </si>
  <si>
    <t>30/11/17 14:58</t>
  </si>
  <si>
    <t>What is JPA? | JPA Implimentation</t>
  </si>
  <si>
    <t>Github link : https://github.com/navinreddy20/youtubeProjects The Java Persistence API (JPA) is a Java specification for accessing, persisting, and managing data between Java objects / classes and a relational database. JPA is now considered the standard industry approach for Object to Relational Mapping (ORM) in the Java Industry. JPA is specification, and requires an implementation. JPA also defines a runtime EntityManager API for processing queries and transaction on the objects against the database. In this video we will see : - What is JPA and how to implement JPA - Pre-requisites for JPA -: Java, Database, JDBC - What is ORM and where to use it - Tools to implement ORM - Why to use JPA - Example of JPA - Fetching and saving values through JPA - Adding dependency of Hibernate, Mysql - find() method of JPA - EntityManager - createEntityManager factory method - Creating Meta-inf folder - Cerating xml file under meta-inf file - @Entity annotation - @ID - Changing values in databa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otinfgwkMbY/maxresdefault.jpg</t>
  </si>
  <si>
    <t>PubQS8_6U4k</t>
  </si>
  <si>
    <t>2017-11-27T14:24:25Z</t>
  </si>
  <si>
    <t>27/11/17 14:24</t>
  </si>
  <si>
    <t>Silver Button | Token of Appreciation from YouTube</t>
  </si>
  <si>
    <t>Thank you Everyone :)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ubQS8_6U4k/maxresdefault.jpg</t>
  </si>
  <si>
    <t>n4IUQxPN6vo</t>
  </si>
  <si>
    <t>2017-11-26T15:02:57Z</t>
  </si>
  <si>
    <t>26/11/17 15:02</t>
  </si>
  <si>
    <t>DevOps | Tools | Ask Experts #4 | Raj Adyanthaya</t>
  </si>
  <si>
    <t>Ask Question : https://goo.gl/forms/H1CLlIn3vGdz7tXW2 Expert : Raj Adyanthay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54M36S</t>
  </si>
  <si>
    <t>DX7hxAhBu-4</t>
  </si>
  <si>
    <t>2017-11-19T14:40:12Z</t>
  </si>
  <si>
    <t>19/11/17 14:40</t>
  </si>
  <si>
    <t>Tech Expert Thoughts #3 | Saurabh Verma | Software Testing</t>
  </si>
  <si>
    <t>PT1H56S</t>
  </si>
  <si>
    <t>https://i.ytimg.com/vi/DX7hxAhBu-4/maxresdefault.jpg</t>
  </si>
  <si>
    <t>fIOlpioiuxM</t>
  </si>
  <si>
    <t>2017-11-16T13:43:16Z</t>
  </si>
  <si>
    <t>16/11/17 13:43</t>
  </si>
  <si>
    <t>#4 AWS CodeStar | Push New Resources</t>
  </si>
  <si>
    <t>Amazon Web Services (AWS) is a secure cloud services platform, offering compute power, database storage, content delivery and other functionality. Amazon Web Services (AWS) is a subsidiary of Amazon.com that provides on-demand cloud computing platforms on a paid subscription basis with a free-tier option available for 12 months. The AWS technology is implemented at server farms throughout the world, and maintained by the Amazon subsidiary. Fees are based on a combination of usage, the features chosen by the subscriber, required availability, redundancy, security, and service options. In this video we will talk about : - How to implement spring mvc - How to know if proj is built on spring mvc framework - Controller - Front controller - Dispatcher servlet - application confing - MVC config - Java based configuration - Create new JSP page - Creating controller - Push project - builspec.yml fil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IOlpioiuxM/maxresdefault.jpg</t>
  </si>
  <si>
    <t>5slXVbu_vig</t>
  </si>
  <si>
    <t>2017-11-12T17:21:59Z</t>
  </si>
  <si>
    <t>Tech Expert Thoughts #2 | Vijay Krishna</t>
  </si>
  <si>
    <t>PT38M6S</t>
  </si>
  <si>
    <t>https://i.ytimg.com/vi/5slXVbu_vig/maxresdefault.jpg</t>
  </si>
  <si>
    <t>W6vPLnoraqM</t>
  </si>
  <si>
    <t>2017-11-09T10:30:01Z</t>
  </si>
  <si>
    <t>Hibernate get vs load</t>
  </si>
  <si>
    <t>In this video we will see the difference between Hibernate get method and load method. - Performance of get and load method. - When to use get and when to use load method Github :- https://github.com/navinreddy20/Hibernate-Tutorial-for-Beginner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7wrN-Y6K9B4</t>
  </si>
  <si>
    <t>2017-11-08T11:25:52Z</t>
  </si>
  <si>
    <t>Hibernate Object States Pratical | Persistence Life Cycle</t>
  </si>
  <si>
    <t>In this video we will see the implementation or practical demonstratino of Hibernate Object States or Persistence Life Cycle We will also see : Hibernate session session() and commit method of Hibernate Transient state save (); method of Hibernate Persistence state persist(); method of Hibernate Detached state detach(); method of Hibernate Removed remove (); method of Hibernate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t>
  </si>
  <si>
    <t>ZLeTFBvegfY</t>
  </si>
  <si>
    <t>2017-11-07T14:43:42Z</t>
  </si>
  <si>
    <t>Hibernate Object States | Persistence Life Cycle</t>
  </si>
  <si>
    <t>In this video we will discuss about Hibernate Object States or Persistence Life Cycle We will also see : Hibernate session New state Garbage state garbage(); method of Hibernate Transient state save (); method of Hibernate Persistence state persist(); method of Hibernate Detached state detach(); method of Hibernate Removed remove (); method of Hibernate get(); method of Hibernate find(); method of Hibernat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LeTFBvegfY/maxresdefault.jpg</t>
  </si>
  <si>
    <t>WF5e7pgMKTk</t>
  </si>
  <si>
    <t>2017-11-05T17:41:47Z</t>
  </si>
  <si>
    <t>Tech Expert Thoughts #1 | Chaitanya Pathak</t>
  </si>
  <si>
    <t>About Chaitanya: 15 years experience in developing products. Last five years has been driving the technology vision for internet consumer platforms. worked across multiple tech stacks. Currently focussing on building a education start up that prepares engineers for Internet World. 1. How to choose a technology? 2. Importance of Certification. 3. What employers looks fo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5M26S</t>
  </si>
  <si>
    <t>0gLIja9-vPQ</t>
  </si>
  <si>
    <t>2017-11-04T14:16:58Z</t>
  </si>
  <si>
    <t>Sunday 10.30pm IST | Live Interaction with Industry Expert | Chaitanya Pathak</t>
  </si>
  <si>
    <t>https://i.ytimg.com/vi/0gLIja9-vPQ/maxresdefault.jpg</t>
  </si>
  <si>
    <t>ucuVbL-tsUY</t>
  </si>
  <si>
    <t>2017-11-01T13:30:10Z</t>
  </si>
  <si>
    <t>#14 Hibernate Tutorial | Fetch EAGER LAZY</t>
  </si>
  <si>
    <t>Hibernate is an object-relational mapping tool for the Java programming language. It provides a framework for mapping an object-oriented domain model to a relational database. Hibernate's primary feature is mapping from Java classes to database tables, and mapping from Java data types to SQL data types. Hibernate also provides data query and retrieval facilities. It generates SQL calls and relieves the developer from the manual handling and object conversion of the result set. In this video we will see : - Two techniques for Hibernate fetch - Eager and Lazy - Example to implement eager fetching in Hibernate - Example to implement lazy fetching in Hibernate Github :- https://github.com/navinreddy20/Hibernate-Tutorial-for-Beginner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5y5rrh99S0s</t>
  </si>
  <si>
    <t>2017-10-30T12:31:50Z</t>
  </si>
  <si>
    <t>30/10/17 12:31</t>
  </si>
  <si>
    <t>#3 AWS CodeStar | Commit Changes using AWS CodeStar</t>
  </si>
  <si>
    <t>Amazon Web Services (AWS) is a secure cloud services platform, offering compute power, database storage, content delivery and other functionality. Amazon Web Services (AWS) is a subsidiary of Amazon.com that provides on-demand cloud computing platforms on a paid subscription basis with a free-tier option available for 12 months. The AWS technology is implemented at server farms throughout the world, and maintained by the Amazon subsidiary. Fees are based on a combination of usage, the features chosen by the subscriber, required availability, redundancy, security, and service options. In this video we will talk about : - How to make changes to AWS codestar project - Steps to make changes and commit them - We will use Eclipse IDE - Install AWS toolkit for eclipse from Eclipse marketplace - Pull AWS Codestar project - Steps to pull AWS Codestar project - Loggin in through eclipse - Create Git credentials - Adding Tomcat server - Making changes - Commit changes - Push projec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jtyk_2_f3d0</t>
  </si>
  <si>
    <t>2017-10-29T11:26:40Z</t>
  </si>
  <si>
    <t>29/10/17 11:26</t>
  </si>
  <si>
    <t>#2 AWS CodeStar | Deploy Java Spring webapp on AWS</t>
  </si>
  <si>
    <t>Amazon Web Services (AWS) is a secure cloud services platform, offering compute power, database storage, content delivery and other functionality. Amazon Web Services (AWS) is a subsidiary of Amazon.com that provides on-demand cloud computing platforms on a paid subscription basis with a free-tier option available for 12 months. The AWS technology is implemented at server farms throughout the world, and maintained by the Amazon subsidiary. Fees are based on a combination of usage, the features chosen by the subscriber, required availability, redundancy, security, and service options. In this video we will talk about : - Deploy Java Spring webapp on AWS - We will use EC2, Beanstalk, Codestar - Steps to deploy project on AWS - Logging in to AWS console - Using services provided by AWS - We will use EC2, Elastic Beanstalk, Codestar service of AWS - Create new project using AWS Codestar - Select technology for project - We will select Java and in Java we will select web application - give project name - Select Git repository - Project pipeline in AWS - Creating new key - Accessing page - Application endpoints in AWS - Run projec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LvcNFmtks5k</t>
  </si>
  <si>
    <t>2017-10-29T07:22:57Z</t>
  </si>
  <si>
    <t>29/10/17 7:22</t>
  </si>
  <si>
    <t>#1 AWS CodeStar | AWS Products and Free Services | Java Spring WebApp</t>
  </si>
  <si>
    <t>Amazon Web Services (AWS) is a secure cloud services platform, offering compute power, database storage, content delivery and other functionality. Amazon Web Services (AWS) is a subsidiary of Amazon.com that provides on-demand cloud computing platforms on a paid subscription basis with a free-tier option available for 12 months. The AWS technology is implemented at server farms throughout the world, and maintained by the Amazon subsidiary. Fees are based on a combination of usage, the features chosen by the subscriber, required availability, redundancy, security, and service options. In this video we will talk about : - What is AWS - How to create free account on AWS. - What are the free services provided by AWS AWS provides lots of services. These services include service for Mobile, IOT, AI, Database, Web applications. EC2, Elastic Beanstalk, AWS Codestar, AWS RDS are some of the free services that we will be using. EC2 is Elastic Cloud Computing it provides vertual server. AWS RDS is used for database purpose. AWS provides a Free tier for 12 months and 750 hours per month.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oEftKX7YDQA</t>
  </si>
  <si>
    <t>2017-10-28T16:37:37Z</t>
  </si>
  <si>
    <t>28/10/17 16:37</t>
  </si>
  <si>
    <t>Live : AWS Codestar | Women Techmakers | QA</t>
  </si>
  <si>
    <t>PT30M57S</t>
  </si>
  <si>
    <t>iVbgcByqFic</t>
  </si>
  <si>
    <t>2017-10-25T05:41:58Z</t>
  </si>
  <si>
    <t>25/10/17 5:41</t>
  </si>
  <si>
    <t>User Input using BufferedReader</t>
  </si>
  <si>
    <t>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oYcb0N1YfVw</t>
  </si>
  <si>
    <t>2017-10-25T05:40:09Z</t>
  </si>
  <si>
    <t>25/10/17 5:40</t>
  </si>
  <si>
    <t>StringBuffer and StringBuilder in Java</t>
  </si>
  <si>
    <t>aVW_TGAGBe0</t>
  </si>
  <si>
    <t>2017-10-25T05:33:21Z</t>
  </si>
  <si>
    <t>25/10/17 5:33</t>
  </si>
  <si>
    <t>Live Project Session 7 | Spring MVC | AWS | TEST module</t>
  </si>
  <si>
    <t>PT41M45S</t>
  </si>
  <si>
    <t>https://i.ytimg.com/vi/aVW_TGAGBe0/maxresdefault.jpg</t>
  </si>
  <si>
    <t>Ij5UVIoFxmg</t>
  </si>
  <si>
    <t>2017-10-22T14:41:14Z</t>
  </si>
  <si>
    <t>22/10/17 14:41</t>
  </si>
  <si>
    <t>PT47M9S</t>
  </si>
  <si>
    <t>1ImJPzW6Hhs</t>
  </si>
  <si>
    <t>2017-10-19T10:10:16Z</t>
  </si>
  <si>
    <t>19/10/17 10:10</t>
  </si>
  <si>
    <t>#4 Java 9 | Inter Module Dependency</t>
  </si>
  <si>
    <t>8ZPxJZvJ9Gg</t>
  </si>
  <si>
    <t>2017-10-18T14:12:17Z</t>
  </si>
  <si>
    <t>18/10/17 14:12</t>
  </si>
  <si>
    <t>#3 Java 9 | How to create a Module?</t>
  </si>
  <si>
    <t>13d-5brvC_U</t>
  </si>
  <si>
    <t>2017-10-18T09:19:52Z</t>
  </si>
  <si>
    <t>18/10/17 9:19</t>
  </si>
  <si>
    <t>#2 Java 9 | Why Modularity?</t>
  </si>
  <si>
    <t>5xDoo-PcZ7g</t>
  </si>
  <si>
    <t>2017-10-17T14:04:40Z</t>
  </si>
  <si>
    <t>17/10/17 14:04</t>
  </si>
  <si>
    <t>#1 Java 9 | Modularity | Introduction</t>
  </si>
  <si>
    <t>In this video we will discuss why we need modularity Java gets updated every now n then and with every java update rt.jar gets updated rt.jar has all the packages of Java In Java9, jdk9 is created using modules. so we dont have to include whole rt.jar instaed we can include only modules that we need. rt.jar is broken down in module so we can use only those modules like java.base package, java.xml package, java.sql packag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5xDoo-PcZ7g/maxresdefault.jpg</t>
  </si>
  <si>
    <t>Okxk62geB_8</t>
  </si>
  <si>
    <t>2017-10-17T10:01:05Z</t>
  </si>
  <si>
    <t>17/10/17 10:01</t>
  </si>
  <si>
    <t>Announcement : Core and Adv Java Batch</t>
  </si>
  <si>
    <t>email : teluskotraining@gmail.com for more details visit : https://goo.gl/2QCfcN Offer valid till 23rd October 2017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w1hEk64mmcY</t>
  </si>
  <si>
    <t>2017-10-15T12:31:55Z</t>
  </si>
  <si>
    <t>15/10/17 12:31</t>
  </si>
  <si>
    <t>Live : Self-Motivation is a key</t>
  </si>
  <si>
    <t>xQ0PRa9Nh-s</t>
  </si>
  <si>
    <t>2017-10-12T12:04:45Z</t>
  </si>
  <si>
    <t>Why Unique Package name in Java?</t>
  </si>
  <si>
    <t>JeBiZVAPXFM</t>
  </si>
  <si>
    <t>2017-10-10T08:18:41Z</t>
  </si>
  <si>
    <t>What is Jar file? | How to make a Jar in Eclipse?</t>
  </si>
  <si>
    <t>In this video we will see : - what is Jar and how to create Jar in Eclipse - an example of Jar file creation in Eclipse - Jar file creation - import Jar file - export Jar file - runnable Jar file - making changes to Jar file - sharing Jar files and options to share Jar file Jar is Java Archive and it is a package file in Java. If you are working on multiple projects and there is one feature which is common or used in all projects then you can use a Jar file. For that you need to create a Jar file and import the Jar file. You can import jar file in any project. You can also use runnable jar file. You can also make changes to a Jar file. You can share Jar file through various platforms You can also make changes to jar fil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uwf0TgWrOw</t>
  </si>
  <si>
    <t>2017-10-09T04:30:00Z</t>
  </si>
  <si>
    <t>How to Upload Project on GitHub using Eclipse</t>
  </si>
  <si>
    <t>There are two ways to push or upload your Eclipse project to Github - One way is using command line - Other way is using Eclipse IDE to directly upload the project to your github repository. In this video we will see - Steps to upload project to Github - Create repository on Github - Pushing project Eclipse to Github repositor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b4AO8wB723Y</t>
  </si>
  <si>
    <t>2017-10-08T13:54:48Z</t>
  </si>
  <si>
    <t>Sunday Live QnA</t>
  </si>
  <si>
    <t>PT40M52S</t>
  </si>
  <si>
    <t>Xkb3LJVLNC0</t>
  </si>
  <si>
    <t>2017-10-01T22:20:50Z</t>
  </si>
  <si>
    <t>JSP to Servlet Conversion Practical</t>
  </si>
  <si>
    <t>In this video we will see how to convert JSP to Servlet in Java We will also see : - creation of Java Project with JSP files -how to convert JSP file to Servlet -how to see our JSP code in Servlet -JSP tags -how to write code in JSP that goes to different methods of servle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Ft29HgsePfQ</t>
  </si>
  <si>
    <t>2017-09-29T16:04:54Z</t>
  </si>
  <si>
    <t>29/9/17 16:04</t>
  </si>
  <si>
    <t>Spring AOP Tutorial</t>
  </si>
  <si>
    <t>Aspect Oriented Programming in Spring AOP Jars : https://goo.gl/e23fxW Spring Video : https://goo.gl/CxnXpL Spring Full Course : https://courses.telusko.com/learn/Spring5 Spring Full Course (UDEMY) : https://www.udemy.com/spring-5-with-spring-boot-2/?couponCode=TELUSKOJULY Angular Full Course : https://courses.telusko.com/learn/Angular Spring AOP with example In this video we will see : -Why we need AOP -How to use AOP -Adding Library/Jars in Spring Project -@Component Spring annotation -ApplicationContext object -@Componentscan Spring annotation -@Configuraton Spring annotation -@Aspect Spring annotation -@Before Spring AOP annotation -@EnableAspectJProxy Spring AOP annot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_Lcj5_jdjUk</t>
  </si>
  <si>
    <t>2017-09-28T12:05:27Z</t>
  </si>
  <si>
    <t>28/9/17 12:05</t>
  </si>
  <si>
    <t>Spring Framework Example on Netbeans</t>
  </si>
  <si>
    <t>Spring Tutorial for Beginners : https://goo.gl/bz8o6u Spring Full Course : https://courses.telusko.com/learn/Spring5 Spring Full Course (UDEMY) : https://www.udemy.com/spring-5-with-spring-boot-2/?couponCode=TELUSKOJULY Angular Full Course : https://courses.telusko.com/learn/Angular In this video we will see Spring Framework with example on Netbeans IDE. This video will cover the following topic : -Create new project in Netbeans IDE -Create file -Adding Spring Library -Creating reference -@Configuration Spring annotation -@Component Spring annotation -@ComponentScan Spring annotation -@Autowired Spring annotation -@Primary Spring annotation -@Qualifier Spring annot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uE3gr2f_XV4</t>
  </si>
  <si>
    <t>2017-09-27T13:48:45Z</t>
  </si>
  <si>
    <t>27/9/17 13:48</t>
  </si>
  <si>
    <t>JShell | REPL | Part 3</t>
  </si>
  <si>
    <t>Java 9 JShell\REPL part 3 In this video we will see - create variables in JShell - /vars command - /imports command - shortcuts to import packages - create new method - /metods command - /types command - /save command - /open command - creating and opening a file using JShell - executing last command again - dropping the variabl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Bb1iY0ZRrDI</t>
  </si>
  <si>
    <t>2017-09-27T03:22:11Z</t>
  </si>
  <si>
    <t>27/9/17 3:22</t>
  </si>
  <si>
    <t>JShell | REPL | Part 2</t>
  </si>
  <si>
    <t>Java 9 JShell\REPL part 2 In this video we will see : - Using String variable in JShell - Displaying documentation (java doc) - printing variable - changing variable value - showing list of all variable - /vars command - /methods command - /history command - /help command - using abbreviation of commands - defining class using JShell - creating object using JShell - using Scanner class in JShell - using sql package in JShell - importing packages to JShel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VFsBkTdzWvw</t>
  </si>
  <si>
    <t>2017-09-26T17:43:58Z</t>
  </si>
  <si>
    <t>26/9/17 17:43</t>
  </si>
  <si>
    <t>JShell | REPL | Part 1</t>
  </si>
  <si>
    <t>Java 9 JShell\REPL In this video we will discuss : - how to execute JShell command on command line (cmd) - help, exit command - Hello World using JShell - id variable - arithmetic operation, loop using JShell - using variables - set feedback command - set feedback verbose command - multi line statements in JShell command - define and executing methods in JShell - /list command - /edit command - editing list commands - forward reference in JShel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LkPlpSYIvT4</t>
  </si>
  <si>
    <t>2017-09-26T13:56:07Z</t>
  </si>
  <si>
    <t>26/9/17 13:56</t>
  </si>
  <si>
    <t>JDK 9 Unboxing</t>
  </si>
  <si>
    <t>Java 9 is here!!! In this video we will discuss : -JDK 9 (It is not Jdk 1.9 it is Jdk 9) and its features. -how to install JDK 9 and some settings JDK 9 is based on Modularity We will see mods in JDK 9 We will also see a glimpse of JShell\REP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3sqOoWhiaLA</t>
  </si>
  <si>
    <t>2017-09-25T16:07:26Z</t>
  </si>
  <si>
    <t>25/9/17 16:07</t>
  </si>
  <si>
    <t>Java 9 | What's New?</t>
  </si>
  <si>
    <t>Java 9 is here!!! In this video we will discuss : 1. Project Jigsaw / Modularity 2. JShell / REPL for Java 3. Http/2 4. Stream Enhancement 5. G1 There are multiple versions of Java. Many universities are teaching Java 7, Companies are using Java 7 and are moving towards Java 8 and we have Java 9 now. Is it really worth to learn new features of Java 9??? Yes, indeed!!! Java 9 features are very different from earlier versions. We have Jigsaw project (Modularity) in Java 9. Jigsaw was planned to relase in 2008 then 2014 but due to some reasons it got delayed. Now Jigsaw is here in Java 9 with its powerful feature. It provides a modularity feature Second amazing feature of Java 9 is REPL (Read Eval Print Loop) with the help of JShell Another feature is it has enahanced the Stream API Next enhancement is we can now define private methods in Java Interface We have G1 garbage collector in Java 9 Another enhancement is in Http/2 protoco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3sqOoWhiaLA/maxresdefault.jpg</t>
  </si>
  <si>
    <t>arvRevBeMNU</t>
  </si>
  <si>
    <t>2017-09-17T12:58:39Z</t>
  </si>
  <si>
    <t>17/9/17 12:58</t>
  </si>
  <si>
    <t>Live Q n A : 100k Subscribers</t>
  </si>
  <si>
    <t>PT45M35S</t>
  </si>
  <si>
    <t>es6aCT7lPdk</t>
  </si>
  <si>
    <t>2017-09-16T12:15:18Z</t>
  </si>
  <si>
    <t>16/9/17 12:15</t>
  </si>
  <si>
    <t>100K subscribers ðŸ˜ŠðŸ˜Š</t>
  </si>
  <si>
    <t>tpvZKJMh8PI</t>
  </si>
  <si>
    <t>2017-09-10T12:25:09Z</t>
  </si>
  <si>
    <t>PT42M56S</t>
  </si>
  <si>
    <t>HsQ9OwKA79s</t>
  </si>
  <si>
    <t>2017-08-31T17:53:51Z</t>
  </si>
  <si>
    <t>31/8/17 17:53</t>
  </si>
  <si>
    <t>Mockito JUnit Example</t>
  </si>
  <si>
    <t>In this video will will see JUnit Mockito example And Mockito framework Spring Full Course : https://courses.telusko.com/learn/Spring5 Spring Full Course (UDEMY) : https://www.udemy.com/spring-5-with-spring-boot-2/?couponCode=TELUSKOJULY Angular Full Course : https://courses.telusko.com/learn/Angular We will learn : Creating Stub Using Mockito Framework Adding Mockito dependency Using mock service Using when...thenReturn of Mockito Using @Mock and @Rule annotations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8M53S</t>
  </si>
  <si>
    <t>https://i.ytimg.com/vi/HsQ9OwKA79s/maxresdefault.jpg</t>
  </si>
  <si>
    <t>eILy4p99ac8</t>
  </si>
  <si>
    <t>2017-08-30T18:04:53Z</t>
  </si>
  <si>
    <t>30/8/17 18:04</t>
  </si>
  <si>
    <t>What is JUnit? | Why Mockito?</t>
  </si>
  <si>
    <t>In this video will will see JUnit Mockito example We will learn : What is JUnit Why do we need JUnit What is Mockito Why to use Mockito How to build JUnit test case Verify Java Code Trainer: Navin Reddy 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ILy4p99ac8/maxresdefault.jpg</t>
  </si>
  <si>
    <t>qWTuj7zQOKU</t>
  </si>
  <si>
    <t>2017-08-27T12:26:09Z</t>
  </si>
  <si>
    <t>27/8/17 12:26</t>
  </si>
  <si>
    <t>NpCEjtKAa20</t>
  </si>
  <si>
    <t>2017-08-15T14:35:10Z</t>
  </si>
  <si>
    <t>15/8/17 14:35</t>
  </si>
  <si>
    <t>What is Agile?</t>
  </si>
  <si>
    <t>In this video we will talk about What Agile is and why to use it. #agile #waterfall We will also see : What is waterfall model Problems with waterfall model Why and when to use Agile 4 Values and 12 principles of Agile Scrum Video : https://bit.ly/31YSGKm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pCEjtKAa20/maxresdefault.jpg</t>
  </si>
  <si>
    <t>l5NrYIa_aG4</t>
  </si>
  <si>
    <t>2017-08-12T07:38:37Z</t>
  </si>
  <si>
    <t>GitHub Fork</t>
  </si>
  <si>
    <t>Git is created by Linus Torvald Git is a Distributed Version Control System. Git is famous for project collaboration More than 1 person can work on project at the same time You can also contribute to public projects If you fork project, that project comes into your repository Then you can make change and request to project owner to merge changes. In this video we will see how to : How to Fork project Why Fork is use and how it is used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5NrYIa_aG4/maxresdefault.jpg</t>
  </si>
  <si>
    <t>OVQK2zzb6U8</t>
  </si>
  <si>
    <t>2017-08-11T12:54:04Z</t>
  </si>
  <si>
    <t>Creating Branch in GitHub | Pull Request | Merge</t>
  </si>
  <si>
    <t>Git is created by Linus Torvald Git is a Distributed Version Control System. Git is famous for project collaboration More than 1 person can work on project at the same time In this video we will see how to : Create new git branch and merge git branch Saving changes to new branch Pull Request Merge Pull Request Why to use branch and when to use it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VQK2zzb6U8/maxresdefault.jpg</t>
  </si>
  <si>
    <t>WfhRyz3Wf4o</t>
  </si>
  <si>
    <t>2017-08-10T18:27:01Z</t>
  </si>
  <si>
    <t>#2 Git Tutorial | GitHub Creating Repository</t>
  </si>
  <si>
    <t>Git is created by Linus Torvald Git is a Distributed Version Control System. Git is famous for project collaboration More than 1 person can work on project at the same time In this video we will see how to : Create public repository on GitHub Create files in repository Commit changes to file telusko kitchen : https://goo.gl/t7MNCx Trainer: Navin Reddy Spring Full Course : https://courses.telusko.com/learn/Spring5 Spring Full Course (UDEMY) : https://www.udemy.com/spring-5-with-spring-boot-2/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fhRyz3Wf4o/maxresdefault.jpg</t>
  </si>
  <si>
    <t>WdncOs2FANQ</t>
  </si>
  <si>
    <t>2017-08-10T14:18:59Z</t>
  </si>
  <si>
    <t>#1 Git Tutorial | GitHub SignUp</t>
  </si>
  <si>
    <t>Git is created by Linus Torvald Git is a Distributed Version Control System. Git is famous for project collaboration More than 1 person can work on project at the same time In this video we will see : How to implement git Create account on GitHub (Signup) Trainer: Navin Reddy Spring Full Course : https://courses.telusko.com/learn/Spring5 Spring Full Course (UDEMY) : https://www.udemy.com/spring-5-with-spring-boot-2/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dncOs2FANQ/maxresdefault.jpg</t>
  </si>
  <si>
    <t>OdbBmvfThJY</t>
  </si>
  <si>
    <t>2017-08-09T13:25:46Z</t>
  </si>
  <si>
    <t>#0 Git Tutorial | What is Git? | Github</t>
  </si>
  <si>
    <t>Git Tutorial Playlist : https://goo.gl/V5rppE Spring Full Course : https://courses.telusko.com/learn/Spring5 Spring Full Course (UDEMY) : https://www.udemy.com/spring-5-with-spring-boot-2/?couponCode=TELUSKOMEMBERS Angular Full Course : https://courses.telusko.com/learn/Angular Python tutorial: https://goo.gl/6LTUJX Git is created by Linus Torvald Git is a Distributed Version Control System. Git is famous for project collaboration More than 1 person can work on a project at the same time In this video we will see : What is git why to use it Why do we need a version control system What is Centralised Version Control System What is Distributed Version Control System What is Trunk Based Development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dbBmvfThJY/maxresdefault.jpg</t>
  </si>
  <si>
    <t>8dir-t4y_QQ</t>
  </si>
  <si>
    <t>2017-08-08T19:19:42Z</t>
  </si>
  <si>
    <t>Why Git? | Collaboration</t>
  </si>
  <si>
    <t>Git is a Distributed Version Control System. Git is famous for collaboration More than 1 person can work on project at the same time How does proj collaboration in Git works that we'll see in video. For that u need : Github account Eclipse IDE EGit installed in eclipse And most important a Project We will see how to : Create repository Push proj to repository from Eclipse Making commits Fork proj Pull proj Making changes Merging changes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25M12S</t>
  </si>
  <si>
    <t>https://i.ytimg.com/vi/8dir-t4y_QQ/maxresdefault.jpg</t>
  </si>
  <si>
    <t>vL3Yy4rtLjE</t>
  </si>
  <si>
    <t>2017-08-07T12:17:17Z</t>
  </si>
  <si>
    <t>How to Install BASH Shell on Windows 10</t>
  </si>
  <si>
    <t>The commands of Linux terminal are different from Windows commands. So if you are using Windows Operating System, you can not run Linux commands on cmd. One way is you can run Linux OS on Windows but its not the good option always. The another way is you can use the feature of Windows 10!!! And that feature is BASH Shell... How to install BASH Shell and use it will see the video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L3Yy4rtLjE/maxresdefault.jpg</t>
  </si>
  <si>
    <t>-1py3Dngk_c</t>
  </si>
  <si>
    <t>2017-08-06T12:23:23Z</t>
  </si>
  <si>
    <t>Sunday Live QA</t>
  </si>
  <si>
    <t>PT38M43S</t>
  </si>
  <si>
    <t>BYSPXcZFnOE</t>
  </si>
  <si>
    <t>2017-07-30T04:49:55Z</t>
  </si>
  <si>
    <t>30/7/17 4:49</t>
  </si>
  <si>
    <t>How to buy a Laptop for Programming?</t>
  </si>
  <si>
    <t>Best Laptop for Programmers in 2019 : https://www.youtube.com/watch?v=m9ZyXvB4Y5c 5 skills for IT Professional : https://goo.gl/ba6Ui7 Top 5 Tech in 2018 : https://goo.gl/7BGkC8 Acer i5, 8gb, Linux : http://amzn.to/2wak0o3 Dell i5,8gb, DOS : http://amzn.to/2vUjWJV Asus : http://amzn.to/2eXi6Uo Macbook : http://amzn.to/2vi4ASf Dell XPS : http://amzn.to/2v7EQYm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BYSPXcZFnOE/maxresdefault.jpg</t>
  </si>
  <si>
    <t>vBshx-QrZSA</t>
  </si>
  <si>
    <t>2017-07-29T13:21:52Z</t>
  </si>
  <si>
    <t>29/7/17 13:21</t>
  </si>
  <si>
    <t>How I taught Youtube to my Mom? | Telusko Kitchen | Live Q&amp;A</t>
  </si>
  <si>
    <t>Telusko Kitchen : https://goo.gl/eUEkWH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40M44S</t>
  </si>
  <si>
    <t>https://i.ytimg.com/vi/vBshx-QrZSA/maxresdefault.jpg</t>
  </si>
  <si>
    <t>mUlmIjCtTKo</t>
  </si>
  <si>
    <t>2017-07-28T12:02:27Z</t>
  </si>
  <si>
    <t>28/7/17 12:02</t>
  </si>
  <si>
    <t>How to get a Job? | Freelancer | Internship</t>
  </si>
  <si>
    <t>3 Internship at least is mandatory for Engineering Students in Indi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mUlmIjCtTKo/maxresdefault.jpg</t>
  </si>
  <si>
    <t>moj78gBA9_o</t>
  </si>
  <si>
    <t>2017-07-25T16:57:21Z</t>
  </si>
  <si>
    <t>25/7/17 16:57</t>
  </si>
  <si>
    <t>#18 RESTful Web Services | Spring JPA | REST</t>
  </si>
  <si>
    <t>In this video we will see Spring JPA example with database connectivity We will learn about annotations like : @Autowired @GetMapping @Entity @ID We will also see : What is Spring ORM Adding Spring JPA support using Spring Boot JPA dependency Adding MySql dependency Database Connection using MySql JDBC connec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moj78gBA9_o/maxresdefault.jpg</t>
  </si>
  <si>
    <t>zjhWPRXfGJ0</t>
  </si>
  <si>
    <t>2017-07-25T16:37:49Z</t>
  </si>
  <si>
    <t>25/7/17 16:37</t>
  </si>
  <si>
    <t>#17 RESTful Web Services | Spring Rest | Spring Boot Example</t>
  </si>
  <si>
    <t>In this video we will see Spring RESTful Webservices example. We will also see : What is Spring Boot Why Spring Boot Create Spring Boot webapp project or Spring Boot REST project We will learn about annotations : @RestController @RequestMapping Spring Full Course : https://courses.telusko.com/learn/Spring5 Spring Full Course (UDEMY) : https://www.udemy.com/spring-5-with-spring-boot-2/?couponCode=TELUSKOMEMBERS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jhWPRXfGJ0/maxresdefault.jpg</t>
  </si>
  <si>
    <t>Q2H1fLeR8oE</t>
  </si>
  <si>
    <t>2017-07-25T14:23:24Z</t>
  </si>
  <si>
    <t>25/7/17 14:23</t>
  </si>
  <si>
    <t>#16 RESTful Web Services | Recap</t>
  </si>
  <si>
    <t>Spring MVC Tutorial : https://goo.gl/AnCBhi In this video we will see recap of : Annotations like : @GET @POST @PUT @DELETE @PRODUCE We will also see : -How GET works -How PRODUCE works -How POST, PUT and DELETE works -How to add Moxy dependency and Jersey library -What is Content Negotiation -What is Spring REST framework -Database connection using JPA -Spring Tool Suite(STS) IDE -How to download and install Spring Tool Suite(ST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Q2H1fLeR8oE/maxresdefault.jpg</t>
  </si>
  <si>
    <t>vVr8lQAOHhM</t>
  </si>
  <si>
    <t>2017-07-23T13:28:12Z</t>
  </si>
  <si>
    <t>23/7/17 13:28</t>
  </si>
  <si>
    <t>10 million views Celebration ðŸ˜Ž</t>
  </si>
  <si>
    <t>PT41M20S</t>
  </si>
  <si>
    <t>https://i.ytimg.com/vi/vVr8lQAOHhM/maxresdefault.jpg</t>
  </si>
  <si>
    <t>unInaChj_Uo</t>
  </si>
  <si>
    <t>2017-07-22T15:12:03Z</t>
  </si>
  <si>
    <t>22/7/17 15:12</t>
  </si>
  <si>
    <t>Live Chat with Shadab | Android Developer</t>
  </si>
  <si>
    <t>PT31M46S</t>
  </si>
  <si>
    <t>HYSrsxhyEik</t>
  </si>
  <si>
    <t>2017-07-20T08:57:52Z</t>
  </si>
  <si>
    <t>20/7/17 8:57</t>
  </si>
  <si>
    <t>Login using Servlet and JSP | JDBC | Part 3</t>
  </si>
  <si>
    <t>Login validation using JDBC How to use MysqlWorkbench : https://goo.gl/J4CL59 Jdbc : https://goo.gl/rQWtgq (3 videos will be enough) Login using Servlet and JSP part 1 : https://www.youtube.com/watch?v=cYc3FjhMMzI In this video We will see : -how to validate user name and password using MySql databas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6M25S</t>
  </si>
  <si>
    <t>https://i.ytimg.com/vi/HYSrsxhyEik/maxresdefault.jpg</t>
  </si>
  <si>
    <t>gQLQ0t9B5yk</t>
  </si>
  <si>
    <t>2017-07-19T13:31:10Z</t>
  </si>
  <si>
    <t>19/7/17 13:31</t>
  </si>
  <si>
    <t>Login using Servlet and JSP | How to Prevent Back button after Logout? | Part 2</t>
  </si>
  <si>
    <t>Login using Servlet and JSP part 1 : https://www.youtube.com/watch?v=cYc3FjhMMzI restrict the access to the previous pages after log out. In this video We will see : -how to create HttpSession for validation -how to prevent access to specific pages to the users who are not logged in i.e. show or display pages to only logged in users. -if user is not logged in then show user login page or redirect the user to login page else show the page -how to prevent the user to display previous page after log out -redirect user to login page after log out.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QLQ0t9B5yk/maxresdefault.jpg</t>
  </si>
  <si>
    <t>JZuJhepFVek</t>
  </si>
  <si>
    <t>2017-07-16T12:54:28Z</t>
  </si>
  <si>
    <t>16/7/17 12:54</t>
  </si>
  <si>
    <t>Q n A Sunday Live</t>
  </si>
  <si>
    <t>Will try to answer all your questions. Do comment your question for next live ses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45M45S</t>
  </si>
  <si>
    <t>DnK3VFhDSRE</t>
  </si>
  <si>
    <t>2017-07-12T14:44:06Z</t>
  </si>
  <si>
    <t>What is Torrent? is it Legal? is it Safe?</t>
  </si>
  <si>
    <t>In this video we will see : what is Torrent Is Torrent really legal to use or is it illegal Different protocols Torrent protocol How Torrent works What are Seeders and Leechers Should we use Torrent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nK3VFhDSRE/maxresdefault.jpg</t>
  </si>
  <si>
    <t>FVyX8WA8Ng4</t>
  </si>
  <si>
    <t>2017-07-11T10:56:08Z</t>
  </si>
  <si>
    <t>What is Tomcat?</t>
  </si>
  <si>
    <t>Tomcat Server Download and Configure : https://goo.gl/Gj9cZx Create Simple Web Applocation with Tomcat : https://goo.gl/iKGz99 How to add Tomcat Server in Eclipse IDE : https://goo.gl/ixgVxZ In this video we will see : What is Tomcat Why do we need it Apache Tomcat or Tomcat Server is an open-source Java Servlet Container developed by the Apache Software Foundation (ASF). Tomcat implements several Java EE specifications including Java Servlet, JavaServer Pages (JSP), Java EL, and WebSocket, and provides a "pure Java" HTTP web server environment in which Java code can run.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FVyX8WA8Ng4/maxresdefault.jpg</t>
  </si>
  <si>
    <t>qODaFAT6at0</t>
  </si>
  <si>
    <t>2017-07-08T12:34:16Z</t>
  </si>
  <si>
    <t>When to Learn Java Framework? | Spring</t>
  </si>
  <si>
    <t>Spring Full Course : https://courses.telusko.com/learn/Spring5 Spring Full Course (UDEMY) : https://www.udemy.com/spring-5-with-spring-boot-2/?couponCode=TELUSKOMEMBERS Angular Full Course : https://courses.telusko.com/learn/Angular In this video we will see : What is framework What are Design Pattern Different frameworks of Java When to use perticular framework Which is best framework to learn How much we should learn and most imp. When to learn the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ODaFAT6at0/maxresdefault.jpg</t>
  </si>
  <si>
    <t>lBaYoGJmI5s</t>
  </si>
  <si>
    <t>2017-07-06T15:39:12Z</t>
  </si>
  <si>
    <t>#15 RESTful Web Services | Delete Resource</t>
  </si>
  <si>
    <t>https://i.ytimg.com/vi/lBaYoGJmI5s/maxresdefault.jpg</t>
  </si>
  <si>
    <t>5Hn2yc2HWtY</t>
  </si>
  <si>
    <t>2017-07-06T12:39:00Z</t>
  </si>
  <si>
    <t>#14 RESTful Web Services | Update Resource using PUT method</t>
  </si>
  <si>
    <t>https://i.ytimg.com/vi/5Hn2yc2HWtY/maxresdefault.jpg</t>
  </si>
  <si>
    <t>MQTTkEsSKbI</t>
  </si>
  <si>
    <t>2017-07-06T07:44:06Z</t>
  </si>
  <si>
    <t>#44 Kotlin Tutorial | Filter and Map</t>
  </si>
  <si>
    <t>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QTTkEsSKbI/maxresdefault.jpg</t>
  </si>
  <si>
    <t>ESm5AX1ZbSg</t>
  </si>
  <si>
    <t>2017-07-05T16:21:19Z</t>
  </si>
  <si>
    <t>#43 Kotlin Tutorial | Higher Order Function</t>
  </si>
  <si>
    <t>https://i.ytimg.com/vi/ESm5AX1ZbSg/maxresdefault.jpg</t>
  </si>
  <si>
    <t>dSsETZv9_8k</t>
  </si>
  <si>
    <t>2017-07-05T13:26:40Z</t>
  </si>
  <si>
    <t>#42 Kotlin Tutorial | List of Objects</t>
  </si>
  <si>
    <t>https://i.ytimg.com/vi/dSsETZv9_8k/maxresdefault.jpg</t>
  </si>
  <si>
    <t>N53A_bdbBXE</t>
  </si>
  <si>
    <t>2017-07-05T13:02:19Z</t>
  </si>
  <si>
    <t>#41 Kotlin Tutorial | List</t>
  </si>
  <si>
    <t>https://i.ytimg.com/vi/N53A_bdbBXE/maxresdefault.jpg</t>
  </si>
  <si>
    <t>J8nUcQm3Gyg</t>
  </si>
  <si>
    <t>2017-06-30T14:56:34Z</t>
  </si>
  <si>
    <t>30/6/17 14:56</t>
  </si>
  <si>
    <t>Interface reference and Class Object</t>
  </si>
  <si>
    <t>List names = new ArrayLi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8nUcQm3Gyg/maxresdefault.jpg</t>
  </si>
  <si>
    <t>svQKKg3aFzo</t>
  </si>
  <si>
    <t>2017-06-29T10:25:12Z</t>
  </si>
  <si>
    <t>29/6/17 10:25</t>
  </si>
  <si>
    <t>Method Reference in Java 8</t>
  </si>
  <si>
    <t>https://i.ytimg.com/vi/svQKKg3aFzo/maxresdefault.jpg</t>
  </si>
  <si>
    <t>9_CJYK47d6M</t>
  </si>
  <si>
    <t>2017-06-28T14:18:28Z</t>
  </si>
  <si>
    <t>28/6/17 14:18</t>
  </si>
  <si>
    <t>1.1.2 Prerequisites to Learn Java</t>
  </si>
  <si>
    <t>Recommend Books : 1. Head First Java : http://amzn.to/2owFrf0 2. Java Complete Reference : http://amzn.to/2osY04k Join the live batch : http://www.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9_CJYK47d6M/maxresdefault.jpg</t>
  </si>
  <si>
    <t>m2huKyOZABA</t>
  </si>
  <si>
    <t>2017-06-28T14:09:23Z</t>
  </si>
  <si>
    <t>28/6/17 14:09</t>
  </si>
  <si>
    <t>#13 Restful Web Services Tutorial | Consumes JSON and XML</t>
  </si>
  <si>
    <t>https://i.ytimg.com/vi/m2huKyOZABA/maxresdefault.jpg</t>
  </si>
  <si>
    <t>9Kk1dGkpGPI</t>
  </si>
  <si>
    <t>2017-06-28T12:23:28Z</t>
  </si>
  <si>
    <t>28/6/17 12:23</t>
  </si>
  <si>
    <t>1.4 Software Requirements for Java</t>
  </si>
  <si>
    <t>https://i.ytimg.com/vi/9Kk1dGkpGPI/maxresdefault.jpg</t>
  </si>
  <si>
    <t>sT2Y9WZP8wI</t>
  </si>
  <si>
    <t>2017-06-28T10:18:40Z</t>
  </si>
  <si>
    <t>28/6/17 10:18</t>
  </si>
  <si>
    <t>#12 Restful Web Services Tutorial | Mysql Repository part 2</t>
  </si>
  <si>
    <t>https://i.ytimg.com/vi/sT2Y9WZP8wI/maxresdefault.jpg</t>
  </si>
  <si>
    <t>QwxxvVSQhSs</t>
  </si>
  <si>
    <t>2017-06-28T08:33:30Z</t>
  </si>
  <si>
    <t>28/6/17 8:33</t>
  </si>
  <si>
    <t>#11 Restful Web Services Tutorial | Mysql Repository part 1</t>
  </si>
  <si>
    <t>https://i.ytimg.com/vi/QwxxvVSQhSs/maxresdefault.jpg</t>
  </si>
  <si>
    <t>6nQXlfjWmp0</t>
  </si>
  <si>
    <t>2017-06-27T16:54:49Z</t>
  </si>
  <si>
    <t>27/6/17 16:54</t>
  </si>
  <si>
    <t>#10 Restful Web Services Tutorial | Working with JSON</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return JSON -How to work with JSON -How to work with both JSON as well as XML Trainer: Navin Reddy visit our website : www.telusko.com facebook page : https://goo.gl/kNnJvG google plus : https://goo.gl/43Fa7i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6nQXlfjWmp0/maxresdefault.jpg</t>
  </si>
  <si>
    <t>Oti-1n55LXw</t>
  </si>
  <si>
    <t>2017-06-27T12:17:10Z</t>
  </si>
  <si>
    <t>27/6/17 12:17</t>
  </si>
  <si>
    <t>#9 Restful Web Services Tutorial | PathParam</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fetch resource using id -Use of PathPara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ti-1n55LXw/maxresdefault.jpg</t>
  </si>
  <si>
    <t>IFd7KvxROfo</t>
  </si>
  <si>
    <t>2017-06-27T11:39:21Z</t>
  </si>
  <si>
    <t>27/6/17 11:39</t>
  </si>
  <si>
    <t>#8 Restful Web Services Tutorial | Send a Post Request</t>
  </si>
  <si>
    <t>https://i.ytimg.com/vi/IFd7KvxROfo/maxresdefault.jpg</t>
  </si>
  <si>
    <t>JuFdz8f-cT4</t>
  </si>
  <si>
    <t>2017-06-26T12:34:02Z</t>
  </si>
  <si>
    <t>26/6/17 12:34</t>
  </si>
  <si>
    <t>What is JSON ?</t>
  </si>
  <si>
    <t>JavaScript Object Notation Learn Spring Boot : https://goo.gl/5Wgsk6 Restful Web Services Tutorial : https://goo.gl/3mosnz Servlet and JSP complete playlist : https://goo.gl/JXo6BB #json JavaScript Object Notation or JSON is an open-standard file format that uses human-readable text to transmit data objects consisting of attributeâ€“value pairs and array data types (or any other serializable value). It is a very common data format used for asynchronous browserâ€“server communication, including as a replacement for XML in some AJAX-style systems. JSON is a language-independent data format. It was derived from JavaScript, In this video we will see : What is JSON Why JSON is so famous Asynchronous request Why to use JSON Spring Full Course : https://courses.telusko.com/learn/Spring5 Spring Full Course (UDEMY) : https://www.udemy.com/spring-5-with-spring-boot-2/?couponCode=TELUSKOMEMBERS Angular Full Course : https://courses.telusko.com/learn/Angular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uFdz8f-cT4/maxresdefault.jpg</t>
  </si>
  <si>
    <t>TERMdBN4FxA</t>
  </si>
  <si>
    <t>2017-06-26T10:26:12Z</t>
  </si>
  <si>
    <t>26/6/17 10:26</t>
  </si>
  <si>
    <t>#0 Restful Web Services Tutorial | Introduction</t>
  </si>
  <si>
    <t>RESTful Web Services are basically REST Architecture based Web Services. A REST API defines a set of functions to process requests and responses via HTTP protocol. Rest is just a concept to implement that we need implementation. Join our Spring Live Course : https://goo.gl/UN7R6C In this video we will see what is REST API with an example. If you have a Class and its Objects and you want to send these object to client side, you will have to convert these objects into xml or json. Before sending objects you will have to accept the request from client side and for that you need to create an application. To create an application for REST you can use Maven with Jersey Project Jersey project is given by maven.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ERMdBN4FxA/maxresdefault.jpg</t>
  </si>
  <si>
    <t>pCcchG73ADM</t>
  </si>
  <si>
    <t>2017-06-24T15:56:27Z</t>
  </si>
  <si>
    <t>24/6/17 15:56</t>
  </si>
  <si>
    <t>#7 Restful Web Services Tutorial | How to install Postman</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What is Postman -How to install Pstman -How to use Postman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CcchG73ADM/maxresdefault.jpg</t>
  </si>
  <si>
    <t>ennnQ664Fsk</t>
  </si>
  <si>
    <t>2017-06-24T11:28:53Z</t>
  </si>
  <si>
    <t>24/6/17 11:28</t>
  </si>
  <si>
    <t>#6 Restful Web Services Tutorial | Creating a Resource</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Create a new resource -Fetch resourse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nnnQ664Fsk/maxresdefault.jpg</t>
  </si>
  <si>
    <t>tfzQXYIVzfk</t>
  </si>
  <si>
    <t>2017-06-24T08:06:58Z</t>
  </si>
  <si>
    <t>24/6/17 8:06</t>
  </si>
  <si>
    <t>#5 Restful Web Services Tutorial | Mock Repository</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Create separate class that returns data from database. This class will create a list of object, and retun those list of objects -Then we will fetch the result form our main class.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fzQXYIVzfk/maxresdefault.jpg</t>
  </si>
  <si>
    <t>sXfWz_v08uI</t>
  </si>
  <si>
    <t>2017-06-24T06:49:55Z</t>
  </si>
  <si>
    <t>24/6/17 6:49</t>
  </si>
  <si>
    <t>#4 Restful Web Services Tutorial | List as Resource</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fetch more than one object i.e list of objects in XML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sXfWz_v08uI/maxresdefault.jpg</t>
  </si>
  <si>
    <t>stW0gyeMgDI</t>
  </si>
  <si>
    <t>2017-06-23T18:05:10Z</t>
  </si>
  <si>
    <t>23/6/17 18:05</t>
  </si>
  <si>
    <t>#3 Restful Web Services Tutorial | How to create a Resource Class</t>
  </si>
  <si>
    <t>RESTful Web Services are basically REST Architecture based Web Services. A REST API defines a set of functions to process requests and responses via HTTP protocol. Rest is just a concept to implement that we need an implementation. To create an appliaction for REST you can use Maven Project with Jersey implementation. In this video we will see how to : Create our own Resource Debugging Errors Returning Object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stW0gyeMgDI/maxresdefault.jpg</t>
  </si>
  <si>
    <t>Segb1V9ygiA</t>
  </si>
  <si>
    <t>2017-06-23T16:24:08Z</t>
  </si>
  <si>
    <t>23/6/17 16:24</t>
  </si>
  <si>
    <t>#2 Restful Web Services Tutorial | Running our First Rest Jersey Application</t>
  </si>
  <si>
    <t>RESTful Web Services are basically REST Architecture based Web Services. A REST API defines a set of functions to process requests and responses via HTTP protocol. Rest is just a concept to implement that we need an implementation. To create an appliaction for REST you can use Maven Project with Jersey implementation. In this video we will understand the Project Structure We will see : Maven Project Settings for the Project Running our first application Debugging erro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Segb1V9ygiA/maxresdefault.jpg</t>
  </si>
  <si>
    <t>DWPN45AJA3k</t>
  </si>
  <si>
    <t>2017-06-23T14:08:47Z</t>
  </si>
  <si>
    <t>23/6/17 14:08</t>
  </si>
  <si>
    <t>#1 Restful Web Services Tutorial | Creating a Jersey Project in Eclipse</t>
  </si>
  <si>
    <t>Support Us Through Donations : https://goo.gl/5PB5RN RESTful Web Services are basically REST Architecture based Web Services. A REST API defines a set of functions to process requests and responses via HTTP protocol. Rest is just a concept to implement that we need an implementation. To create an appliaction for REST you can use Maven Project with Jersey implementation. In this video we will see Jersey implentation of REST. We will also discuss : Different Tools used for REST IDE Options : Eclipse, IntelliJ, Netbeans We also need a Server for REST. For that we will need Java EE developer version in our IDE We will see : How to add Server to IDE Create Maven project Jersey implementation in Maven Project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WPN45AJA3k/maxresdefault.jpg</t>
  </si>
  <si>
    <t>dqJanLvjDqc</t>
  </si>
  <si>
    <t>2017-06-21T11:24:21Z</t>
  </si>
  <si>
    <t>21/6/17 11:24</t>
  </si>
  <si>
    <t>Introduction to Maven | Theory</t>
  </si>
  <si>
    <t>Maven is a build tool under the licence of Apache There are lots of library available on maven repository Join our Spring Live Course : https://goo.gl/UN7R6C Most of times when you work on project you require 3rd party libraries like mysql connector,spring, spring mvc, hibernate. One option is you download the dependencies and place those jar files in lib folder but it is not the best option. Another good option is using Maven Repository. In this video we will also discuss about - Project - pom.xml file - artifact id - groupid - adding dependencies in Maven Project - Remote Repository and Local Repository - Packag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qJanLvjDqc/maxresdefault.jpg</t>
  </si>
  <si>
    <t>S3ACZh1Ik0c</t>
  </si>
  <si>
    <t>2017-06-20T14:38:53Z</t>
  </si>
  <si>
    <t>20/6/17 14:38</t>
  </si>
  <si>
    <t>Android Live Coding</t>
  </si>
  <si>
    <t>Telusko Pro : https://goo.gl/ctUnHQ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H1M20S</t>
  </si>
  <si>
    <t>https://i.ytimg.com/vi/S3ACZh1Ik0c/maxresdefault.jpg</t>
  </si>
  <si>
    <t>Uc4zdMPvGsg</t>
  </si>
  <si>
    <t>2017-06-20T13:20:39Z</t>
  </si>
  <si>
    <t>20/6/17 13:20</t>
  </si>
  <si>
    <t>Don't Think, Just Do IT</t>
  </si>
  <si>
    <t>https://i.ytimg.com/vi/Uc4zdMPvGsg/maxresdefault.jpg</t>
  </si>
  <si>
    <t>dTcMFAPYXKA</t>
  </si>
  <si>
    <t>2017-06-19T15:05:00Z</t>
  </si>
  <si>
    <t>19/6/17 15:05</t>
  </si>
  <si>
    <t>Android Live Project Announcement</t>
  </si>
  <si>
    <t>Telusko Pro : https://goo.gl/ctUnHQ Pre requisites : 1. Core Java : https://goo.gl/ixDFUe (7.1 to 7.8) 2. MultiThreading : https://goo.gl/wdtUPm 3. Collection : https://goo.gl/ibF18A 4. ExpandableListView : https://goo.gl/MvF3LM 5. Asynctask : https://goo.gl/43BEY2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TcMFAPYXKA/maxresdefault.jpg</t>
  </si>
  <si>
    <t>Hrj9CeKbmjU</t>
  </si>
  <si>
    <t>2017-06-18T13:51:34Z</t>
  </si>
  <si>
    <t>18/6/17 13:51</t>
  </si>
  <si>
    <t>Sunday Q&amp;A Live</t>
  </si>
  <si>
    <t>https://i.ytimg.com/vi/Hrj9CeKbmjU/maxresdefault.jpg</t>
  </si>
  <si>
    <t>bsPKHGsaI5Q</t>
  </si>
  <si>
    <t>2017-06-17T12:59:42Z</t>
  </si>
  <si>
    <t>17/6/17 12:59</t>
  </si>
  <si>
    <t>Q&amp;A Live</t>
  </si>
  <si>
    <t>PT35M52S</t>
  </si>
  <si>
    <t>https://i.ytimg.com/vi/bsPKHGsaI5Q/maxresdefault.jpg</t>
  </si>
  <si>
    <t>Mq4AbdNsFVw</t>
  </si>
  <si>
    <t>2017-06-15T12:05:15Z</t>
  </si>
  <si>
    <t>15/6/17 12:05</t>
  </si>
  <si>
    <t>#40 Kotlin Tutorial | Array</t>
  </si>
  <si>
    <t>https://i.ytimg.com/vi/Mq4AbdNsFVw/maxresdefault.jpg</t>
  </si>
  <si>
    <t>qVTAB8Z2VmA</t>
  </si>
  <si>
    <t>2017-06-14T15:18:35Z</t>
  </si>
  <si>
    <t>14/6/17 15:18</t>
  </si>
  <si>
    <t>What is REST API? | Web Service</t>
  </si>
  <si>
    <t>Restful Web Service: We'll see : #rest #api #telusko What is Web services what is API What is REST API How REST works Implementation of REST API Spring Full Course : https://courses.telusko.com/learn/Spring5 Spring Full Course (UDEMY) : https://www.udemy.com/spring-5-with-spring-boot-2/?couponCode=TELUSKOMEMBERS Angular Full Course : https://courses.telusko.com/learn/Angular Rest API in Spring Boot : https://goo.gl/5Wgsk6 Restful Web Services Tutorial : https://goo.gl/3mosnz Spring Boot Tutorials : https://goo.gl/7894NE In this video we will discuss about REST API. A REST API defines a set of functions to process requests and responses via HTTP protocol. REST is used in mobile application as well as in web applications.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VTAB8Z2VmA/maxresdefault.jpg</t>
  </si>
  <si>
    <t>pqfCwFO5fwU</t>
  </si>
  <si>
    <t>2017-06-11T19:03:20Z</t>
  </si>
  <si>
    <t>Telusko Android App | Live Project</t>
  </si>
  <si>
    <t>https://i.ytimg.com/vi/pqfCwFO5fwU/maxresdefault.jpg</t>
  </si>
  <si>
    <t>jSRJGuug5XM</t>
  </si>
  <si>
    <t>2017-06-11T08:24:34Z</t>
  </si>
  <si>
    <t>New Online Live Batch : Hibernate and Spring</t>
  </si>
  <si>
    <t>https://i.ytimg.com/vi/jSRJGuug5XM/maxresdefault.jpg</t>
  </si>
  <si>
    <t>hdMwP3I4t58</t>
  </si>
  <si>
    <t>2017-06-10T12:56:46Z</t>
  </si>
  <si>
    <t>How About Building a Telusko Android App Live?</t>
  </si>
  <si>
    <t>Telusko Pro Channel : https://www.youtube.com/channel/UCpdI7PXowiyCi20uMMK_YCg Telusko fb Grroup : https://www.facebook.com/groups/250604055402439/?ref=bookmar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dMwP3I4t58/maxresdefault.jpg</t>
  </si>
  <si>
    <t>qLoKBagNplk</t>
  </si>
  <si>
    <t>2017-06-09T11:17:13Z</t>
  </si>
  <si>
    <t>Why You Are an Alien ?</t>
  </si>
  <si>
    <t>https://i.ytimg.com/vi/qLoKBagNplk/maxresdefault.jpg</t>
  </si>
  <si>
    <t>cMUjomjl7wQ</t>
  </si>
  <si>
    <t>2017-06-06T12:23:48Z</t>
  </si>
  <si>
    <t>Next Live Session</t>
  </si>
  <si>
    <t>telusko pro: https://www.youtube.com/channel/UCpdI7PXowiyCi20uMMK_YCg Session : https://www.youtube.com/watch?v=eZq93vTL0f8&amp;feature=youtu.b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MUjomjl7wQ/maxresdefault.jpg</t>
  </si>
  <si>
    <t>WUkYUDRsDss</t>
  </si>
  <si>
    <t>2017-06-03T12:57:05Z</t>
  </si>
  <si>
    <t>Live Discussion with Industry Expert | 5.30pm IST Saturday</t>
  </si>
  <si>
    <t>Discussion with Abhishek. Having experience of 10 years in Industry, currently working for Travel Industry as a Data Exper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49M16S</t>
  </si>
  <si>
    <t>https://i.ytimg.com/vi/WUkYUDRsDss/maxresdefault.jpg</t>
  </si>
  <si>
    <t>UTEYWN64m-s</t>
  </si>
  <si>
    <t>2017-06-02T09:52:32Z</t>
  </si>
  <si>
    <t>#39 Kotlin Tutorial | User Input in Kotlin</t>
  </si>
  <si>
    <t>akiCZOVkQ_w</t>
  </si>
  <si>
    <t>2017-06-02T09:20:15Z</t>
  </si>
  <si>
    <t>#38 Kotlin Tutorial | Backtick As Escape Character</t>
  </si>
  <si>
    <t>HTGj9ZxfiSA</t>
  </si>
  <si>
    <t>2017-06-02T06:17:35Z</t>
  </si>
  <si>
    <t>#37 Kotlin Tutorial | Companion Object | Factory Pattern</t>
  </si>
  <si>
    <t>4i4VshJ7kg8</t>
  </si>
  <si>
    <t>2017-06-01T15:59:36Z</t>
  </si>
  <si>
    <t>Discussion with Industry Expert | Live | Saturday</t>
  </si>
  <si>
    <t>https://i.ytimg.com/vi/4i4VshJ7kg8/maxresdefault.jpg</t>
  </si>
  <si>
    <t>Xiqfy0OpZnc</t>
  </si>
  <si>
    <t>2017-06-01T15:33:22Z</t>
  </si>
  <si>
    <t>#36 Kotlin Tutorial | Companion Object</t>
  </si>
  <si>
    <t>o1bty2jSHpg</t>
  </si>
  <si>
    <t>2017-06-01T11:45:41Z</t>
  </si>
  <si>
    <t>#35 Kotlin Tutorial | Anonymous inner class</t>
  </si>
  <si>
    <t>8Z9WiwKXfqY</t>
  </si>
  <si>
    <t>2017-05-31T14:13:02Z</t>
  </si>
  <si>
    <t>31/5/17 14:13</t>
  </si>
  <si>
    <t>Java Web Development Session 8</t>
  </si>
  <si>
    <t>PT31M53S</t>
  </si>
  <si>
    <t>Xur17DQRLXw</t>
  </si>
  <si>
    <t>2017-05-31T12:21:25Z</t>
  </si>
  <si>
    <t>31/5/17 12:21</t>
  </si>
  <si>
    <t>Live Session 10 | Code Module</t>
  </si>
  <si>
    <t>https://i.ytimg.com/vi/Xur17DQRLXw/maxresdefault.jpg</t>
  </si>
  <si>
    <t>ssPWDsSHpHQ</t>
  </si>
  <si>
    <t>2017-05-29T17:03:39Z</t>
  </si>
  <si>
    <t>29/5/17 17:03</t>
  </si>
  <si>
    <t>5 Skills Every IT Professional Should Have</t>
  </si>
  <si>
    <t>To get success in your job or career you need some skill set. In this video we will discuss the 5 skills every professional should have 1. How to Learn ? Don't stop to learn. There are various ways to learn just choose which one is more flexible to your 2. Communication It is important for your career. Always try to improve your communication build a network. Work on both public speaking and communication. 3. Domain Knowledge Know your domain well. 4.Technical Skills Understand your technology. Know everything about the work you do. Always try to improve your work. 5.Analytical Skills Work on your aptitude. Improve your logical reasoning. Try to get different ways to solve a problem.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sPWDsSHpHQ/maxresdefault.jpg</t>
  </si>
  <si>
    <t>kH4pSAFSheU</t>
  </si>
  <si>
    <t>2017-05-25T18:21:38Z</t>
  </si>
  <si>
    <t>25/5/17 18:21</t>
  </si>
  <si>
    <t>#34 Kotlin Tutorial | Object Keyword</t>
  </si>
  <si>
    <t>dV5P8JVfiIc</t>
  </si>
  <si>
    <t>2017-05-25T15:18:14Z</t>
  </si>
  <si>
    <t>25/5/17 15:18</t>
  </si>
  <si>
    <t>#33 Kotlin Tutorial | Data Class</t>
  </si>
  <si>
    <t>jpp6yAEPB0Y</t>
  </si>
  <si>
    <t>2017-05-25T14:18:48Z</t>
  </si>
  <si>
    <t>25/5/17 14:18</t>
  </si>
  <si>
    <t>#32 Kotlin Tutorial | Interface</t>
  </si>
  <si>
    <t>kvpvem7BLq0</t>
  </si>
  <si>
    <t>2017-05-25T12:37:45Z</t>
  </si>
  <si>
    <t>25/5/17 12:37</t>
  </si>
  <si>
    <t>#31 Kotlin Tutorial | Abstract class</t>
  </si>
  <si>
    <t>XR3XueD8_yM</t>
  </si>
  <si>
    <t>2017-05-25T11:47:33Z</t>
  </si>
  <si>
    <t>25/5/17 11:47</t>
  </si>
  <si>
    <t>#30 Kotlin Tutorial | Constructor in Inheritance</t>
  </si>
  <si>
    <t>ssAt_qrQpi0</t>
  </si>
  <si>
    <t>2017-05-25T10:52:27Z</t>
  </si>
  <si>
    <t>25/5/17 10:52</t>
  </si>
  <si>
    <t>#29 Kotlin Tutorial | Inheritance</t>
  </si>
  <si>
    <t>HZLr7XDW7ak</t>
  </si>
  <si>
    <t>2017-05-25T05:53:54Z</t>
  </si>
  <si>
    <t>25/5/17 5:53</t>
  </si>
  <si>
    <t>#28 Kotlin Tutorial | Secondary Constructor</t>
  </si>
  <si>
    <t>6RIJrnZI7jk</t>
  </si>
  <si>
    <t>2017-05-24T15:17:54Z</t>
  </si>
  <si>
    <t>24/5/17 15:17</t>
  </si>
  <si>
    <t>#27 Kotlin Tutorial | Constructor</t>
  </si>
  <si>
    <t>5rFOLyxjmOg</t>
  </si>
  <si>
    <t>2017-05-24T13:42:29Z</t>
  </si>
  <si>
    <t>24/5/17 13:42</t>
  </si>
  <si>
    <t>#26 Kotlin Tutorial | Tail Recursion | Factorial</t>
  </si>
  <si>
    <t>aKYKYOQYjI0</t>
  </si>
  <si>
    <t>2017-05-24T12:50:56Z</t>
  </si>
  <si>
    <t>24/5/17 12:50</t>
  </si>
  <si>
    <t>#25 Kotlin Tutorial | Recursion | Factorial | Part 2</t>
  </si>
  <si>
    <t>d39zxt6NWNk</t>
  </si>
  <si>
    <t>2017-05-24T11:10:35Z</t>
  </si>
  <si>
    <t>24/5/17 11:10</t>
  </si>
  <si>
    <t>#24 Kotlin Tutorial | Recursion</t>
  </si>
  <si>
    <t>vqY58JbLr-U</t>
  </si>
  <si>
    <t>2017-05-23T15:44:23Z</t>
  </si>
  <si>
    <t>23/5/17 15:44</t>
  </si>
  <si>
    <t>#23 Kotlin Tutorial | Infix and Operator Overloading</t>
  </si>
  <si>
    <t>JzaKJNt4eXk</t>
  </si>
  <si>
    <t>2017-05-23T11:32:01Z</t>
  </si>
  <si>
    <t>23/5/17 11:32</t>
  </si>
  <si>
    <t>#22 Kotlin Tutorial | Extension Function</t>
  </si>
  <si>
    <t>Org0vh-VSgA</t>
  </si>
  <si>
    <t>2017-05-22T15:39:39Z</t>
  </si>
  <si>
    <t>22/5/17 15:39</t>
  </si>
  <si>
    <t>#0 Kotlin Tutorial | Welcome</t>
  </si>
  <si>
    <t>Introduction video for Kotlin. Stay tuned for whole series of Kotlin Tutorials. Kotlin has been declared as a first language of android. But this doesn't mean Java is no more in picture. Kotlin has been added to the languages used in android , it has not replaced it. I would recommend beginners for android to start coding with kotlin because future jobs would be more based on kotlin. Current version of Kotlin - 1.1.2/April 25, 2017 Complete Series : https://goo.gl/UvHW5S Official website for Kotlin : kotlinlang.org Pre-requisites for the course : Core Java Basic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Org0vh-VSgA/maxresdefault.jpg</t>
  </si>
  <si>
    <t>RMe0v0JRuio</t>
  </si>
  <si>
    <t>2017-05-22T15:11:24Z</t>
  </si>
  <si>
    <t>22/5/17 15:11</t>
  </si>
  <si>
    <t>#21 Kotlin Tutorial | Try Expression</t>
  </si>
  <si>
    <t>4tlsFbNLrl8</t>
  </si>
  <si>
    <t>2017-05-22T14:06:11Z</t>
  </si>
  <si>
    <t>22/5/17 14:06</t>
  </si>
  <si>
    <t>#20 Kotlin Tutorial | String to Integer</t>
  </si>
  <si>
    <t>n0fdpvOdIbo</t>
  </si>
  <si>
    <t>2017-05-22T12:45:56Z</t>
  </si>
  <si>
    <t>22/5/17 12:45</t>
  </si>
  <si>
    <t>#18 Kotlin Tutorial | Function calling from Java</t>
  </si>
  <si>
    <t>fr1K_0duf78</t>
  </si>
  <si>
    <t>2017-05-22T11:51:07Z</t>
  </si>
  <si>
    <t>22/5/17 11:51</t>
  </si>
  <si>
    <t>#19 Kotlin Tutorial | Default and Named Parameters</t>
  </si>
  <si>
    <t>XOIC-aHyOag</t>
  </si>
  <si>
    <t>2017-05-22T10:41:57Z</t>
  </si>
  <si>
    <t>22/5/17 10:41</t>
  </si>
  <si>
    <t>#17 Kotlin Tutorial | Function Expression</t>
  </si>
  <si>
    <t>FUqD6srpuPY</t>
  </si>
  <si>
    <t>2017-05-21T16:00:32Z</t>
  </si>
  <si>
    <t>21/5/17 16:00</t>
  </si>
  <si>
    <t>#16 Kotlin Tutorial List and Map</t>
  </si>
  <si>
    <t>bDmXJLV-HmA</t>
  </si>
  <si>
    <t>2017-05-21T13:10:56Z</t>
  </si>
  <si>
    <t>21/5/17 13:10</t>
  </si>
  <si>
    <t>#15 Kotlin Tutorial Loops and Range</t>
  </si>
  <si>
    <t>TrUGG0nENMo</t>
  </si>
  <si>
    <t>2017-05-21T11:21:36Z</t>
  </si>
  <si>
    <t>21/5/17 11:21</t>
  </si>
  <si>
    <t>#14 Kotlin Tutorial When Expression</t>
  </si>
  <si>
    <t>Fh4chRUL5kE</t>
  </si>
  <si>
    <t>2017-05-21T07:56:52Z</t>
  </si>
  <si>
    <t>21/5/17 7:56</t>
  </si>
  <si>
    <t>#12 Kotlin Tutorial | String Comparison</t>
  </si>
  <si>
    <t>AWM5cAipEp0</t>
  </si>
  <si>
    <t>2017-05-20T14:45:02Z</t>
  </si>
  <si>
    <t>20/5/17 14:45</t>
  </si>
  <si>
    <t>#13 Kotlin Tutorial | Null Handling</t>
  </si>
  <si>
    <t>qaqKps5mNts</t>
  </si>
  <si>
    <t>2017-05-20T13:09:10Z</t>
  </si>
  <si>
    <t>20/5/17 13:09</t>
  </si>
  <si>
    <t>#11 Kotlin Tutorial | If Else Expression</t>
  </si>
  <si>
    <t>9XmGh4WgfSg</t>
  </si>
  <si>
    <t>2017-05-20T12:22:27Z</t>
  </si>
  <si>
    <t>20/5/17 12:22</t>
  </si>
  <si>
    <t>#10 Kotlin Tutorial | String Template</t>
  </si>
  <si>
    <t>q_XZWtP6KQg</t>
  </si>
  <si>
    <t>2017-05-20T10:53:13Z</t>
  </si>
  <si>
    <t>20/5/17 10:53</t>
  </si>
  <si>
    <t>#9 Kotlin Tutorial | Operators</t>
  </si>
  <si>
    <t>8TW9zbgQnKc</t>
  </si>
  <si>
    <t>2017-05-20T08:46:21Z</t>
  </si>
  <si>
    <t>20/5/17 8:46</t>
  </si>
  <si>
    <t>#8 Kotlin Tutorial | Decompile Bytecode</t>
  </si>
  <si>
    <t>Semicolons in kotlin in optional. Adding it will not make any difference to the code. Website decompiling Bytecode : http://www.javadecompilers.com/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YuRjPUxvcek</t>
  </si>
  <si>
    <t>2017-05-20T07:06:35Z</t>
  </si>
  <si>
    <t>20/5/17 7:06</t>
  </si>
  <si>
    <t>#7 Kotlin Tutorial | Convert Java Kotlin</t>
  </si>
  <si>
    <t>Using java in kotlin : https://www.youtube.com/edit?o=U&amp;video_id=e-gZc-mZqE8 This video explains converting Java to Kotlin. Java code can be converted to kotlin code using InteliJ. For more details watch the video. Stay tuned for more videos.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e-gZc-mZqE8</t>
  </si>
  <si>
    <t>2017-05-20T06:22:56Z</t>
  </si>
  <si>
    <t>20/5/17 6:22</t>
  </si>
  <si>
    <t>#6 Kotlin Tutorial | Kotlin Java together</t>
  </si>
  <si>
    <t>This video will prove kotlin and java can be used together in the same project. Object of java can be created in kotlin and vice versa is also possible.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4YF_DUMQqFA</t>
  </si>
  <si>
    <t>2017-05-20T05:57:24Z</t>
  </si>
  <si>
    <t>20/5/17 5:57</t>
  </si>
  <si>
    <t>#5 Kotlin Tutorial | Var Val</t>
  </si>
  <si>
    <t>In previous video we discussed about class and object in Kotlin. In this video we will learn Var val. var keyword is used to declare a constant. var is mutable and val is immutable. The above sentence is explained practically in the video. Stay tuned for more videos.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NpveMP5869U</t>
  </si>
  <si>
    <t>2017-05-19T16:06:51Z</t>
  </si>
  <si>
    <t>19/5/17 16:06</t>
  </si>
  <si>
    <t>#4 Kotlin Tutorial | Class | Object</t>
  </si>
  <si>
    <t>Learn Kotlin in a very easy format with better understanding with Telusko Learning. This video explains Class and object for Kotlin. Steos for creating object : 1: create reference 2: create object In future videos we will discuss about th importance of using kotlin class instead of java class. Stay tuned to Telusko Learning for more videos.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glX5Yx63_Vs</t>
  </si>
  <si>
    <t>2017-05-19T15:14:27Z</t>
  </si>
  <si>
    <t>19/5/17 15:14</t>
  </si>
  <si>
    <t>#3 Kotlin Tutorial | IntelliJ | Android Studio 3</t>
  </si>
  <si>
    <t>Kotlin is inbuilt in latest version of Android studio i.e 3. Extension for Kotlin file is .kt The difference between java and kotlin codewise is explained in the video. IntelliJ website : https://www.jetbrains.com/idea/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3C-e4dTvrSI</t>
  </si>
  <si>
    <t>2017-05-19T14:56:18Z</t>
  </si>
  <si>
    <t>19/5/17 14:56</t>
  </si>
  <si>
    <t>#2 Kotlin Tutorial | Hello World</t>
  </si>
  <si>
    <t>Official website of Kotlin : http://kotlinlang.org/ You will get a auto created hello world kotlin code once you click on try online. Best IDE available for Kotlin is IntelliJ IDEA. Stay tuned for more videos.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0isrdp5meyQ</t>
  </si>
  <si>
    <t>2017-05-19T13:18:11Z</t>
  </si>
  <si>
    <t>19/5/17 13:18</t>
  </si>
  <si>
    <t>#1 Kotlin Tutorial | Introduction</t>
  </si>
  <si>
    <t>Clear your Java basics before enrolling for this course. JVM is portable platform and Kotlin works on JVM. Kotlin is concise and can handle null pointer exception. IntelliJ IDEA is mostly preferred IDE for Kotlin. In next video we will discuss about the installation of Kotlin to android studio.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gmjnAQZb1nQ</t>
  </si>
  <si>
    <t>2017-05-19T10:14:44Z</t>
  </si>
  <si>
    <t>19/5/17 10:14</t>
  </si>
  <si>
    <t>Will Kotlin replace Java? | Is Java Dead?</t>
  </si>
  <si>
    <t>Kotlin is a language with better features than Java and Kotlin is also on JVM platform. If you are a beginner to android development I would recommend you to learn Kotlin because in future Kotlin would be more in demand than Java, but Kotlin wont replace Java because many projects are already made in Java. So replacement wont be possible. To watch more video like this stay tuned to Telusko Learning.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kzNBiFSsMRo</t>
  </si>
  <si>
    <t>2017-05-18T15:53:53Z</t>
  </si>
  <si>
    <t>18/5/17 15:53</t>
  </si>
  <si>
    <t>Kotlin : Officially First Class Language For ANDROID</t>
  </si>
  <si>
    <t>Kotlin Tutorial : https://goo.gl/8gBp9O Android uses java, c++ ,kotlin etc. Java is the primary language for Android. Recently Kotlin has been declared as the official first language for android. There are some percent of chances for new job opportunities under this category. See you guys soon with tutorials of Kotlin. Please leave comments below about your opinion. Keep watching Telusko Learning and do subscrib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zNBiFSsMRo/maxresdefault.jpg</t>
  </si>
  <si>
    <t>ctkAiIXyBmA</t>
  </si>
  <si>
    <t>2017-05-18T10:50:00Z</t>
  </si>
  <si>
    <t>18/5/17 10:50</t>
  </si>
  <si>
    <t>History of Programming Languages Part 2</t>
  </si>
  <si>
    <t>2017-05-17T16:30:44Z</t>
  </si>
  <si>
    <t>17/5/17 16:30</t>
  </si>
  <si>
    <t>History of Programming Languages Part 1</t>
  </si>
  <si>
    <t>Part 2 : https://www.youtube.com/watch?v=ctkAiIXyBmA&amp;feature=youtu.be 1843 : Ada Lovelace : first language Turing Machine - Alan Turing 1936 1957 - Fortran - Formula Translation - Maths LISP - List Processor - Maths COBOL - Common Business-Oriented Language - Business 1970 - PASCAL - Teaching. - Lisa 1972 - C - Dennis Ritchie - UNIX 1983 - C++ - Bjarne Stroustrup - Games, Chrome, Firefox, IE 1983 - Objective-C (Smalltalk and C) - OSX, IO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dU_sXNtBGdQ</t>
  </si>
  <si>
    <t>2017-05-16T08:21:30Z</t>
  </si>
  <si>
    <t>16/5/17 8:21</t>
  </si>
  <si>
    <t>Java Web Development Session 7</t>
  </si>
  <si>
    <t>1yTHs1pHRBo</t>
  </si>
  <si>
    <t>2017-05-15T16:09:43Z</t>
  </si>
  <si>
    <t>15/5/17 16:09</t>
  </si>
  <si>
    <t>Live Project Session 9 | Result</t>
  </si>
  <si>
    <t>wIvtB6X9UnU</t>
  </si>
  <si>
    <t>2017-05-05T15:30:12Z</t>
  </si>
  <si>
    <t>Java Web Development Session 6</t>
  </si>
  <si>
    <t>rOCLUiIgmj8</t>
  </si>
  <si>
    <t>2017-05-05T12:24:01Z</t>
  </si>
  <si>
    <t>Live Project Session 8 | Test Module</t>
  </si>
  <si>
    <t>PT40M36S</t>
  </si>
  <si>
    <t>https://i.ytimg.com/vi/rOCLUiIgmj8/maxresdefault.jpg</t>
  </si>
  <si>
    <t>7NXJ3dRhb2o</t>
  </si>
  <si>
    <t>2017-05-03T11:56:32Z</t>
  </si>
  <si>
    <t>Live Session 8 | Test Module Requirements</t>
  </si>
  <si>
    <t>https://i.ytimg.com/vi/7NXJ3dRhb2o/maxresdefault.jpg</t>
  </si>
  <si>
    <t>wIYDu1zIf9A</t>
  </si>
  <si>
    <t>2017-04-28T14:59:07Z</t>
  </si>
  <si>
    <t>28/4/17 14:59</t>
  </si>
  <si>
    <t>Java Web Development Session 5 | Hibernate Native Query</t>
  </si>
  <si>
    <t>Github link : https://github.com/navinreddy20/TeluskoLiveProject facebook group : https://www.facebook.com/groups/250604055402439/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35M42S</t>
  </si>
  <si>
    <t>gUDKRdJbl3M</t>
  </si>
  <si>
    <t>2017-04-28T12:37:58Z</t>
  </si>
  <si>
    <t>28/4/17 12:37</t>
  </si>
  <si>
    <t>Live Project Session 7 | Test Module</t>
  </si>
  <si>
    <t>All the videos till now : https://www.youtube.com/playlist?list=PLsyeobzWxl7pKG5WQqzVfqExq6DEWKOZ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54M42S</t>
  </si>
  <si>
    <t>https://i.ytimg.com/vi/gUDKRdJbl3M/maxresdefault.jpg</t>
  </si>
  <si>
    <t>VxAN-HNINsQ</t>
  </si>
  <si>
    <t>2017-04-26T16:18:05Z</t>
  </si>
  <si>
    <t>26/4/17 16:18</t>
  </si>
  <si>
    <t>Java Web Development Session 4 | Amazon Web Service Deployment</t>
  </si>
  <si>
    <t>Github link : https://github.com/navinreddy20/TeluskoLivePro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43M</t>
  </si>
  <si>
    <t>2017-04-26T12:53:10Z</t>
  </si>
  <si>
    <t>26/4/17 12:53</t>
  </si>
  <si>
    <t>Live Project Session 6 | Test Module | Deployment</t>
  </si>
  <si>
    <t>PT1H13M10S</t>
  </si>
  <si>
    <t>https://i.ytimg.com/vi/-v78JHznM7s/maxresdefault.jpg</t>
  </si>
  <si>
    <t>tyIOF-uxASg</t>
  </si>
  <si>
    <t>2017-04-24T14:19:52Z</t>
  </si>
  <si>
    <t>24/4/17 14:19</t>
  </si>
  <si>
    <t>Java Web Development Session 3 | Spring Hibernate MySQL Integration</t>
  </si>
  <si>
    <t>PT37M8S</t>
  </si>
  <si>
    <t>IRHwy9tSLtM</t>
  </si>
  <si>
    <t>2017-04-23T15:23:19Z</t>
  </si>
  <si>
    <t>23/4/17 15:23</t>
  </si>
  <si>
    <t>95% Engineers UNFIT for Software Development JOBS</t>
  </si>
  <si>
    <t>Article : https://www.thehindubusinessline.com/info-tech/95-engineers-in-india-unfit-for-software-development-jobs-study/article9652211.ece 95% Engineers UNFIT for Software Development JOBS - Aspiring Mind Python Tutorial for Beginners : https://goo.gl/cLKYQP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IRHwy9tSLtM/maxresdefault.jpg</t>
  </si>
  <si>
    <t>HDBPmYFVQho</t>
  </si>
  <si>
    <t>2017-04-22T18:21:30Z</t>
  </si>
  <si>
    <t>22/4/17 18:21</t>
  </si>
  <si>
    <t>Java Web Development Session 2 | Google App Engine | Spring MVC</t>
  </si>
  <si>
    <t>Github link : https://github.com/navinreddy20/TeluskoLiveProject Like our page for updates: https://www.facebook.com/teluskolearnings/ Cheatsheet link posted in facebook group : https://www.facebook.com/groups/250604055402439/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22M1S</t>
  </si>
  <si>
    <t>KG_58HBv0-M</t>
  </si>
  <si>
    <t>2017-04-21T12:29:28Z</t>
  </si>
  <si>
    <t>21/4/17 12:29</t>
  </si>
  <si>
    <t>Live Project Session 5 | Spring MVC</t>
  </si>
  <si>
    <t>PT50M10S</t>
  </si>
  <si>
    <t>https://i.ytimg.com/vi/KG_58HBv0-M/maxresdefault.jpg</t>
  </si>
  <si>
    <t>QwehcGpZZSs</t>
  </si>
  <si>
    <t>2017-04-18T12:36:38Z</t>
  </si>
  <si>
    <t>18/4/17 12:36</t>
  </si>
  <si>
    <t>Live Project Session 4 | Spring MVC</t>
  </si>
  <si>
    <t>PT57M37S</t>
  </si>
  <si>
    <t>https://i.ytimg.com/vi/QwehcGpZZSs/maxresdefault.jpg</t>
  </si>
  <si>
    <t>MuPa2N5iDk8</t>
  </si>
  <si>
    <t>2017-04-17T17:19:31Z</t>
  </si>
  <si>
    <t>17/4/17 17:19</t>
  </si>
  <si>
    <t>Java Web Development Session 1 | Maven | Spring MVC</t>
  </si>
  <si>
    <t>PT42M15S</t>
  </si>
  <si>
    <t>PysTtVcbX4E</t>
  </si>
  <si>
    <t>2017-04-17T12:46:18Z</t>
  </si>
  <si>
    <t>17/4/17 12:46</t>
  </si>
  <si>
    <t>Live Project Session 3 | Maven | Spring MVC</t>
  </si>
  <si>
    <t>Next Live Session : 18th April 2017, 5pm IST. Like our page for updates: https://www.facebook.com/teluskolearnings/ Send us design at : teluskoliveproject@gmail.com Cheatsheet link posted in facebook group : https://www.facebook.com/groups/250604055402439/ (Send a request to the group and send design or java code at teluskoliveproject@gmail.com to become a contributer and a memb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H2M27S</t>
  </si>
  <si>
    <t>https://i.ytimg.com/vi/PysTtVcbX4E/maxresdefault.jpg</t>
  </si>
  <si>
    <t>xEeGGOezv30</t>
  </si>
  <si>
    <t>2017-04-16T11:56:09Z</t>
  </si>
  <si>
    <t>16/4/17 11:56</t>
  </si>
  <si>
    <t>Should we Boycott Snapchat?? | QA Live</t>
  </si>
  <si>
    <t>PT35M19S</t>
  </si>
  <si>
    <t>https://i.ytimg.com/vi/xEeGGOezv30/maxresdefault.jpg</t>
  </si>
  <si>
    <t>A7Fk8qH28do</t>
  </si>
  <si>
    <t>2017-04-14T11:54:05Z</t>
  </si>
  <si>
    <t>14/4/17 11:54</t>
  </si>
  <si>
    <t>First Live Project Discussion | Module 1</t>
  </si>
  <si>
    <t>https://i.ytimg.com/vi/A7Fk8qH28do/maxresdefault.jpg</t>
  </si>
  <si>
    <t>h9Oiek-hHxI</t>
  </si>
  <si>
    <t>2017-04-11T15:06:58Z</t>
  </si>
  <si>
    <t>WeekEnd Java SE Live Batch starts from Sunday</t>
  </si>
  <si>
    <t>www.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9Oiek-hHxI/maxresdefault.jpg</t>
  </si>
  <si>
    <t>9T6ZF3jUX_w</t>
  </si>
  <si>
    <t>2017-04-10T15:45:57Z</t>
  </si>
  <si>
    <t>Live Project Telusko Session 1 part 2</t>
  </si>
  <si>
    <t>https://i.ytimg.com/vi/9T6ZF3jUX_w/maxresdefault.jpg</t>
  </si>
  <si>
    <t>RcIoRbkG68c</t>
  </si>
  <si>
    <t>2017-04-10T12:39:24Z</t>
  </si>
  <si>
    <t>Live Project Telusko Session 1 part 1</t>
  </si>
  <si>
    <t>https://i.ytimg.com/vi/RcIoRbkG68c/maxresdefault.jpg</t>
  </si>
  <si>
    <t>eQexq71-Okg</t>
  </si>
  <si>
    <t>2017-04-10T08:27:18Z</t>
  </si>
  <si>
    <t>What to do and What not to do on Bench? Ft. Sonam Ramsinghani</t>
  </si>
  <si>
    <t>https://i.ytimg.com/vi/eQexq71-Okg/maxresdefault.jpg</t>
  </si>
  <si>
    <t>E05zaMRX8oI</t>
  </si>
  <si>
    <t>2017-04-08T06:11:02Z</t>
  </si>
  <si>
    <t>Introduction to Rest Web Service Tutorial Practical by Majrul Ansari</t>
  </si>
  <si>
    <t>https://i.ytimg.com/vi/E05zaMRX8oI/maxresdefault.jpg</t>
  </si>
  <si>
    <t>0ESN58W7T_M</t>
  </si>
  <si>
    <t>2017-04-07T08:16:53Z</t>
  </si>
  <si>
    <t>YouTube removes monetization from channels under 10K lifetime views</t>
  </si>
  <si>
    <t>This video talks about the new change brought by the youtube in their policies. They wonâ€™t be providing any ad revenue for the videos below 10,000 views which would not waste advertiserâ€™s money for fake accounts. It also talks about how a Google adSense account is connected with Youtube account by the youtuber and whenever the video is viewed by the viewer in youtube and if a add is displayed then the youtuber earns based on the ad impression and the impression rate also depends on where viewers are watching the video in which countri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0ESN58W7T_M/maxresdefault.jpg</t>
  </si>
  <si>
    <t>qCMRZJa5CRE</t>
  </si>
  <si>
    <t>2017-04-07T04:41:48Z</t>
  </si>
  <si>
    <t>Introduction to REST Webservice part 5 | HATEOAS by Majrul Ansari</t>
  </si>
  <si>
    <t>https://i.ytimg.com/vi/qCMRZJa5CRE/maxresdefault.jpg</t>
  </si>
  <si>
    <t>ardNq12nnQA</t>
  </si>
  <si>
    <t>2017-04-06T12:29:47Z</t>
  </si>
  <si>
    <t>Introduction to REST Webservice part 4 by Majrul Ansari</t>
  </si>
  <si>
    <t>https://i.ytimg.com/vi/ardNq12nnQA/maxresdefault.jpg</t>
  </si>
  <si>
    <t>lacJpg6H0yU</t>
  </si>
  <si>
    <t>2017-04-06T06:37:50Z</t>
  </si>
  <si>
    <t>Introduction to REST Web Service part 3 by Majrul Ansari</t>
  </si>
  <si>
    <t>https://i.ytimg.com/vi/lacJpg6H0yU/maxresdefault.jpg</t>
  </si>
  <si>
    <t>DpZDULWkoRE</t>
  </si>
  <si>
    <t>2017-04-05T14:19:29Z</t>
  </si>
  <si>
    <t>Live Coding | Live Project | 50000 Subscribers | Giveaway</t>
  </si>
  <si>
    <t>teluskotraining@gmail.co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pZDULWkoRE/maxresdefault.jpg</t>
  </si>
  <si>
    <t>beqaLEvF5Cs</t>
  </si>
  <si>
    <t>2017-04-05T10:55:36Z</t>
  </si>
  <si>
    <t>Introduction to REST Web Service part 2 | What REST Means?</t>
  </si>
  <si>
    <t>https://i.ytimg.com/vi/beqaLEvF5Cs/maxresdefault.jpg</t>
  </si>
  <si>
    <t>Qw23--Avew4</t>
  </si>
  <si>
    <t>2017-04-04T11:17:40Z</t>
  </si>
  <si>
    <t>Introduction to REST Web service part 1 by Majrul Ansari</t>
  </si>
  <si>
    <t>https://i.ytimg.com/vi/Qw23--Avew4/maxresdefault.jpg</t>
  </si>
  <si>
    <t>5PgkkqLx4w0</t>
  </si>
  <si>
    <t>2017-04-04T02:50:18Z</t>
  </si>
  <si>
    <t>Introduction to JUnit Testing by Shalini Mittal</t>
  </si>
  <si>
    <t>Shalini Mittal is a Corporate Trainer for Java, Testing, Android and many more. Shalini has given training in different IT MNC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PgkkqLx4w0/maxresdefault.jpg</t>
  </si>
  <si>
    <t>77nWCCyVcjc</t>
  </si>
  <si>
    <t>2017-04-03T16:33:30Z</t>
  </si>
  <si>
    <t>Introduction to Software and Unit Testing by Shalini Mittal</t>
  </si>
  <si>
    <t>https://i.ytimg.com/vi/77nWCCyVcjc/maxresdefault.jpg</t>
  </si>
  <si>
    <t>iWOmN5m5-cA</t>
  </si>
  <si>
    <t>2017-03-30T13:56:18Z</t>
  </si>
  <si>
    <t>30/3/17 13:56</t>
  </si>
  <si>
    <t>How to do a Presentation?</t>
  </si>
  <si>
    <t>Your first word and first appearance with any person gives a impression about you. No matter how much ever mature the person is knowingly or unknowingly you are being judged. So talking with confidence and speaking with proper meaningful content is very important.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iWOmN5m5-cA/maxresdefault.jpg</t>
  </si>
  <si>
    <t>X9yhltP5En8</t>
  </si>
  <si>
    <t>2017-03-29T14:10:10Z</t>
  </si>
  <si>
    <t>29/3/17 14:10</t>
  </si>
  <si>
    <t>Packet Tracer DNS Email (SMTP | POP3) HTTP Practical | BSc IT | MCA</t>
  </si>
  <si>
    <t>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X9yhltP5En8/maxresdefault.jpg</t>
  </si>
  <si>
    <t>XUDupRFg3Ug</t>
  </si>
  <si>
    <t>2017-03-29T11:45:23Z</t>
  </si>
  <si>
    <t>29/3/17 11:45</t>
  </si>
  <si>
    <t>Which is the Best Programming Language to Learn First?</t>
  </si>
  <si>
    <t>Get suggestions for learning programming language for beginners here in this video. Learn JavaScript if you are a new to programming. This language will cover up lots of topics which are common to other languages also and JavaScript will help in Web Development. Python is a very easy language to start with. If you are not sure at all to what to start with then learn C , C++ or Java.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XUDupRFg3Ug/maxresdefault.jpg</t>
  </si>
  <si>
    <t>F0bvE8HkiTY</t>
  </si>
  <si>
    <t>2017-03-28T13:34:56Z</t>
  </si>
  <si>
    <t>28/3/17 13:34</t>
  </si>
  <si>
    <t>Who is between you and your success? | Avoid Distraction</t>
  </si>
  <si>
    <t>What is coming between you and your sucess ? Distraction!!! When you want to achieve something you do a lot of hardwork. But you get distracted many times. How to stay focused or avoid distraction is explained in this video.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F0bvE8HkiTY/maxresdefault.jpg</t>
  </si>
  <si>
    <t>ylg56d0ZHj8</t>
  </si>
  <si>
    <t>2017-03-27T09:25:14Z</t>
  </si>
  <si>
    <t>27/3/17 9:25</t>
  </si>
  <si>
    <t>Why you should not Buy College Final Year Project?</t>
  </si>
  <si>
    <t>This video explains why you should not buy projects. There are many reasons like you get hands on experience on actual project, you can be part of entire life cycle of your project, it can add it in your resume and many more... find out them in video.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ylg56d0ZHj8/maxresdefault.jpg</t>
  </si>
  <si>
    <t>ZkJsQio7268</t>
  </si>
  <si>
    <t>2017-03-22T13:08:47Z</t>
  </si>
  <si>
    <t>22/3/17 13:08</t>
  </si>
  <si>
    <t>How to get a Job at Google? | Code Jam 2017</t>
  </si>
  <si>
    <t>Git Tutorial Playlist : https://goo.gl/V5rppE Python Tutorial for Beginners : https://goo.gl/cLKYQP Why Learn JavaScript ? | Should You learn JS in 2017? : https://goo.gl/ZpvuJY Why Use linux? : https://goo.gl/70Qm3d Want to be a part of Google ? Here is one of the way to enter. Watch the whole video to get details and a get to win the contest. Code Jam 2017 : https://code.google.com/codejam/ 1st Prize : $15000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ZkJsQio7268/maxresdefault.jpg</t>
  </si>
  <si>
    <t>ZqPCOuAs5c4</t>
  </si>
  <si>
    <t>2017-03-21T13:46:23Z</t>
  </si>
  <si>
    <t>21/3/17 13:46</t>
  </si>
  <si>
    <t>BScIT Practical Cisco Packet Tracer</t>
  </si>
  <si>
    <t>for Complete Playlist : https://www.youtube.com/playlist?list=PLsyeobzWxl7prH2_tgjZrgqq8VlpHfKXX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ZqPCOuAs5c4/maxresdefault.jpg</t>
  </si>
  <si>
    <t>boZ9yLsmfvc</t>
  </si>
  <si>
    <t>2017-03-20T13:58:24Z</t>
  </si>
  <si>
    <t>20/3/17 13:58</t>
  </si>
  <si>
    <t>Are you secure in Virtual World? | Someone is watching you | Tape your Webcam</t>
  </si>
  <si>
    <t>Want more privacy in social world ? Learn how to get more privacy on social media like facebook, instagram, etc. While installing any application or game always observe what permissions are you allowing the application to use and be aware of it. Precautions to take : Hide your mobile or laptop camera with a sticker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boZ9yLsmfvc/maxresdefault.jpg</t>
  </si>
  <si>
    <t>nnOUCyMiqnA</t>
  </si>
  <si>
    <t>2017-03-16T15:03:28Z</t>
  </si>
  <si>
    <t>16/3/17 15:03</t>
  </si>
  <si>
    <t>Why use Linux? | Programmer preferred OS</t>
  </si>
  <si>
    <t>Why Learn JavaScript ? | Should You learn JS in 2017? : https://goo.gl/ZpvuJY Just like windows and MAC OS , Linux is also a operating system. Current generation is mostly moving towards Android and Apple. And both Android and Apple somewhere in the picture work on Linux OS. Hence, for programmer's like you using Linux would be more beneficial. Please share your views in the comment section below.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nnOUCyMiqnA/maxresdefault.jpg</t>
  </si>
  <si>
    <t>msXJVIecGp0</t>
  </si>
  <si>
    <t>2017-03-16T10:58:51Z</t>
  </si>
  <si>
    <t>16/3/17 10:58</t>
  </si>
  <si>
    <t>7.14 Why Non-Static variables does not work in Static method in Java?</t>
  </si>
  <si>
    <t>https://i.ytimg.com/vi/msXJVIecGp0/maxresdefault.jpg</t>
  </si>
  <si>
    <t>GbF_nBLHP6A</t>
  </si>
  <si>
    <t>2017-03-10T16:50:43Z</t>
  </si>
  <si>
    <t>HttpServletRequest and HttpServletResponse Theory</t>
  </si>
  <si>
    <t>Servlet and JSP complete playlist : https://goo.gl/JXo6BB In this video we will see : - Life cycle of servlet - Request object - Response object - Type of dat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bF_nBLHP6A/maxresdefault.jpg</t>
  </si>
  <si>
    <t>P46cXxgwfRM</t>
  </si>
  <si>
    <t>2017-03-10T13:54:07Z</t>
  </si>
  <si>
    <t>Features in Different Java Versions JDK 1.0 to Java 8</t>
  </si>
  <si>
    <t>In this video features of different Java versions from 1995 to 2017 are described. Every version has atleast one new update. Java 1.4 does not have generics. Java 1.6 - Lambda expression cannot be implemented if it being used with server. Java 1.7 and 1.8 have major updates. First version of Java was named as OAK and was released in 1994. Public release took place in 1995 as name "Java". In every version there were some classes which were produced or reproduced and existing classes were deprecated. Current version in Java is version 8 (2017). Features: Java 1.1(1997) updates - inner class, JDBC and RMI (remote method invocation) Java 1.2(J2SE) - 1998 - Swing classes and Collection API. Java 1.3(2000) - HotSpot JVM and JNDI (Java naming and directory interface) Java 1.4 (2002) - Regular expression, assert keyword. Java 1.5 or Java 5.0 - Generics , Auto boxing and Unboxing ,Varagrs, enhanced for loop and Static imports. Java SE 6 - JDBC updates Java 1.7 (2011) - Strings in switch statement, Automatic resource management. Java 1.8 (2014) - Method can be defined inside a interface using default keyword, internal iteration can be used for colection Api and Lamba expression.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PT17M13S</t>
  </si>
  <si>
    <t>https://i.ytimg.com/vi/P46cXxgwfRM/maxresdefault.jpg</t>
  </si>
  <si>
    <t>mKJFTlqOwC0</t>
  </si>
  <si>
    <t>2017-03-09T13:12:50Z</t>
  </si>
  <si>
    <t>Boolean Algebra Theorems</t>
  </si>
  <si>
    <t>Some important theorems for revision: Short time preparation for exams and quick brush up to basic topics. List of theorems explained in this video: NOT, OR, AND, De Morgans law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mKJFTlqOwC0/maxresdefault.jpg</t>
  </si>
  <si>
    <t>BeHvOogB1ko</t>
  </si>
  <si>
    <t>2017-03-08T17:34:07Z</t>
  </si>
  <si>
    <t>Boolean Algebra | MCA CET | Computer Concepts</t>
  </si>
  <si>
    <t>Some basic concepts to revise before exam. Are you searching for last minute short revision ? Yes !!! Then this video is for you. Concepts explained in this video are : OR, NOT, AND. All the best. Happy learning.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BeHvOogB1ko/maxresdefault.jpg</t>
  </si>
  <si>
    <t>3c0Vd5FxPks</t>
  </si>
  <si>
    <t>2017-03-08T11:36:23Z</t>
  </si>
  <si>
    <t>Should you learn AI? | Artificial Intelligence | Machine Learning | Deep learning</t>
  </si>
  <si>
    <t>Searching a image when you know the name is possible. But if you want to search for a name if you have only image or logo then what ? Google has a feature called google goggle. This feature helps you detect the name of the logo. This software works on Artificial Intelligence.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3c0Vd5FxPks/maxresdefault.jpg</t>
  </si>
  <si>
    <t>ocz6wfv3ijc</t>
  </si>
  <si>
    <t>2017-03-07T14:16:50Z</t>
  </si>
  <si>
    <t>FaceBook still depends on php? | FaceBook Technology Stack | How FaceBook Works</t>
  </si>
  <si>
    <t>Technologies used in Facebook. Programming languages used in facebook. List of technologies used by FaceBook: 1. Hack 2. Big Pipe 3. Hive 4. Python 5. JavaScript 6. Hadoop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ocz6wfv3ijc/maxresdefault.jpg</t>
  </si>
  <si>
    <t>G3LAcDUxBbk</t>
  </si>
  <si>
    <t>2017-03-06T16:02:12Z</t>
  </si>
  <si>
    <t>Telusko Tshirt</t>
  </si>
  <si>
    <t>Here we have a new creativity in Telusko. T-shirt with Telusko logo printed !!! And and and.... we also have a give away for you guys too. Very simple steps to follow to win the give away t-shirt : Subscribe to our channel and play quizes and also participate in other events we organis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G3LAcDUxBbk/maxresdefault.jpg</t>
  </si>
  <si>
    <t>eedn5isRJsc</t>
  </si>
  <si>
    <t>2017-03-02T11:56:10Z</t>
  </si>
  <si>
    <t>Best Programming Language</t>
  </si>
  <si>
    <t>Which programming language to learn? Python Tutorial for Beginners : https://goo.gl/cLKYQP Why Learn JavaScript ? | Should You learn JS in 2017? : https://goo.gl/ZpvuJY Why Use linux? : https://goo.gl/70Qm3d Suggestions for programming languages to learn in this year. New trending latest languages are listed below. Mobile development : 1. Ios - Swift (suggested) - Objective C 2.Android development : - Native application â€“ Java and XML (suggested) - Hybrid application â€“ Cordova, Phonegap, Ionic framework Web development : 1. Web designer -HTML -CSS -JavaScript -Jquery -AngularJS 2.Web developer - PHP (easy to learn used for small projects)(suggested for start ups) -Java ( big projects) -Ruby (middle level projects) -Python -C# and ASP Enterprise developer : -Java (suggested) -Hadoop (learn R language) -Spark -Scala (suggested)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t>
  </si>
  <si>
    <t>https://i.ytimg.com/vi/eedn5isRJsc/maxresdefault.jpg</t>
  </si>
  <si>
    <t>Nxkg5LpBTQk</t>
  </si>
  <si>
    <t>2017-03-02T07:53:37Z</t>
  </si>
  <si>
    <t>Mantissa and Exponent in Binary | MCA CET 2017</t>
  </si>
  <si>
    <t>Preparing for MCA CET exams ? Hereâ€™s a super easy way to revise some basic concepts to crack the paper with good mark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Nxkg5LpBTQk/maxresdefault.jpg</t>
  </si>
  <si>
    <t>xty7rkw1KGQ</t>
  </si>
  <si>
    <t>2017-03-01T11:17:44Z</t>
  </si>
  <si>
    <t>Two's Complement | 2's | Binary Arithmetic | MCA CET 2017</t>
  </si>
  <si>
    <t>Learn how to covert a negative number into binary and decimal number into binary numbe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xty7rkw1KGQ/maxresdefault.jpg</t>
  </si>
  <si>
    <t>JiLE4peI1NM</t>
  </si>
  <si>
    <t>2017-03-01T05:36:14Z</t>
  </si>
  <si>
    <t>Binary Subtraction | MCA CET 2017</t>
  </si>
  <si>
    <t>Preparing for MCA CET exams ? Hereâ€™s a super easy way to revise some basic concepts to crack the paper with good marks. Trainer: Navin Reddy Learn how to subtract binary numbers like : 0-0=0 1-0=1 0-1=1 1-1=0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JiLE4peI1NM/maxresdefault.jpg</t>
  </si>
  <si>
    <t>bHqLTN_jm1o</t>
  </si>
  <si>
    <t>2017-02-28T16:20:17Z</t>
  </si>
  <si>
    <t>28/2/17 16:20</t>
  </si>
  <si>
    <t>Why 1+1=0 in Binary Number System</t>
  </si>
  <si>
    <t>Preparing for MCA CET exams ? Hereâ€™s a super easy way to revise some basic concepts to crack the paper with good marks. Trainer: Navin Reddy Learn some very basic mathematics which will help you crack any entrance exa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bHqLTN_jm1o/maxresdefault.jpg</t>
  </si>
  <si>
    <t>pmeRDhP738s</t>
  </si>
  <si>
    <t>2017-02-28T13:06:19Z</t>
  </si>
  <si>
    <t>28/2/17 13:06</t>
  </si>
  <si>
    <t>Binary Addition | MCA CET 2017</t>
  </si>
  <si>
    <t>Preparing for MCA CET exams ? Hereâ€™s a super easy way to revise some basic concepts to crack the paper with good marks. Trainer: Navin Reddy All the operations on CPU are done in binary format. How to convert a decimal number to binary number is what is taught in this video. 0+0 =0 0+1 =1 1+0 =1 1+1 =0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pmeRDhP738s/maxresdefault.jpg</t>
  </si>
  <si>
    <t>Q1jZ4TI6MF4</t>
  </si>
  <si>
    <t>2017-02-28T09:15:24Z</t>
  </si>
  <si>
    <t>28/2/17 9:15</t>
  </si>
  <si>
    <t>Composite Design Pattern Practical</t>
  </si>
  <si>
    <t>Recommended Book : Head First Design Pattern : http://amzn.to/2pY5xbR This video contains practical session. Composite design pattern belongs to Structural design pattern which belongs to Design Patterns in java. Composite design patten allows you to have a tree structure and ask each node in the tree structure to perform a task.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Q1jZ4TI6MF4/maxresdefault.jpg</t>
  </si>
  <si>
    <t>mp5lwolO-wM</t>
  </si>
  <si>
    <t>2017-02-27T15:07:02Z</t>
  </si>
  <si>
    <t>27/2/17 15:07</t>
  </si>
  <si>
    <t>Composite Design Pattern Theory</t>
  </si>
  <si>
    <t>Recommended Book : Head First Design Pattern : http://amzn.to/2pY5xbR This video contains theory session. Composite design pattern belongs to Structural design pattern which belongs to Design Patterns in java. Composite design patten allows you to have a tree structure and ask each node in the tree structure to perform a task.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mp5lwolO-wM/maxresdefault.jpg</t>
  </si>
  <si>
    <t>kFbvThLwtBY</t>
  </si>
  <si>
    <t>2017-02-26T14:30:40Z</t>
  </si>
  <si>
    <t>26/2/17 14:30</t>
  </si>
  <si>
    <t>Invest in your SkillSet</t>
  </si>
  <si>
    <t>Taking out time to learn new things is very important and will be useful for lifetim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FbvThLwtBY/maxresdefault.jpg</t>
  </si>
  <si>
    <t>dXLeaB168pU</t>
  </si>
  <si>
    <t>2017-02-26T13:09:53Z</t>
  </si>
  <si>
    <t>26/2/17 13:09</t>
  </si>
  <si>
    <t>AlienHunt Tech Quiz</t>
  </si>
  <si>
    <t>Entertainment plus knowlegde. Telusko team is planning to have technical quiz program every sunday probably. This video has 20 technical questions and 8 players which joined us on hangouts. The video was live on youtube where viewers enjoyed playing with us through live chats. Announcing the winner of AllienHunt tech quiz : Mr. Abhishek Bhardwaj For more games like this please give suggestions for topics to play on in the comments section below. Thank You.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PT58M1S</t>
  </si>
  <si>
    <t>https://i.ytimg.com/vi/dXLeaB168pU/maxresdefault.jpg</t>
  </si>
  <si>
    <t>tJ6OCqDl62w</t>
  </si>
  <si>
    <t>2017-02-25T19:08:04Z</t>
  </si>
  <si>
    <t>25/2/17 19:08</t>
  </si>
  <si>
    <t>Power of Spring Boot</t>
  </si>
  <si>
    <t>What is Spring Boot used for ? It is a framework from the team at Pivotal, designed to simplify the bootstrapping and development of a new application. Trainer: Navin Reddy Spring Full Course : https://courses.telusko.com/learn/Spring5 Spring Full Course (UDEMY) : https://www.udemy.com/spring-5-with-spring-boot-2/?couponCode=TELUSKOMEMBERS Angular Full Course : https://courses.telusko.com/learn/Angula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PT21M52S</t>
  </si>
  <si>
    <t>https://i.ytimg.com/vi/tJ6OCqDl62w/maxresdefault.jpg</t>
  </si>
  <si>
    <t>w5GfmTUHAnM</t>
  </si>
  <si>
    <t>2017-02-25T15:15:12Z</t>
  </si>
  <si>
    <t>25/2/17 15:15</t>
  </si>
  <si>
    <t>Servlet Filter Tutorial Theory</t>
  </si>
  <si>
    <t>Servlet JSP tutorial playlist : https://goo.gl/y1kvwc A filter is an object that performs filtering tasks on either the request to a resource (a servlet or static content), or on the response from a resource, or both. Filters perform filtering in the doFilter method. Every Filter has access to a FilterConfig object from which it can obtain its initialization parameters, a reference to the ServletContext which it can use, for example, to load resources needed for filtering tasks. Filters are configured in the deployment descriptor of a web application Examples that have been identified for this design are 1) Authentication Filters 2) Logging and Auditing Filters 3) Image conversion Filters 4) Data compression Filters 5) Encryption Filters 6) Tokenizing Filters 7) Filters that trigger resource access events 8) XSL/T filters 9) Mime-type chain Filter In this video we will see : - Filters in servlet - What is filter in servlet - Why we need servlet filter - What is Filterchain - How to create filter - init() - doFilter() - destroy() - Configuring Filter - FilterConfi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5GfmTUHAnM/maxresdefault.jpg</t>
  </si>
  <si>
    <t>zZq_XDhU-rc</t>
  </si>
  <si>
    <t>2017-02-23T14:33:16Z</t>
  </si>
  <si>
    <t>23/2/17 14:33</t>
  </si>
  <si>
    <t>8.16 Abstraction in Java</t>
  </si>
  <si>
    <t>This video has theory explanation for abstraction in java. Abstraction is one of the concepts of OOPS object oriented programming syste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zZq_XDhU-rc/maxresdefault.jpg</t>
  </si>
  <si>
    <t>MDHj4vgKY6Q</t>
  </si>
  <si>
    <t>2017-02-22T13:17:43Z</t>
  </si>
  <si>
    <t>22/2/17 13:17</t>
  </si>
  <si>
    <t>MVC using Servlet and JSP</t>
  </si>
  <si>
    <t>Servlet and JSP complete playlist : https://goo.gl/JXo6BB Whenever a JSP is created and is run for the first time it will always be converted to servlet and it always takes time to do that which shows servlet runs faster than JSP. MVC- MODEL VIEW CONTROL MVC divides an application into three parts model, view and controlle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MDHj4vgKY6Q/maxresdefault.jpg</t>
  </si>
  <si>
    <t>8M5fuIuhRHA</t>
  </si>
  <si>
    <t>2017-02-21T09:17:57Z</t>
  </si>
  <si>
    <t>21/2/17 9:17</t>
  </si>
  <si>
    <t>How JSP translated into Servlets?</t>
  </si>
  <si>
    <t>Servlet JSP tutorial playlist : https://goo.gl/y1kvwc Why Learn Servlet when Jsp is easier to u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8M5fuIuhRHA/maxresdefault.jpg</t>
  </si>
  <si>
    <t>Fu634gCo22o</t>
  </si>
  <si>
    <t>2017-02-19T13:27:49Z</t>
  </si>
  <si>
    <t>19/2/17 13:27</t>
  </si>
  <si>
    <t>Lets play Tech Quiz</t>
  </si>
  <si>
    <t>PT1H2M11S</t>
  </si>
  <si>
    <t>https://i.ytimg.com/vi/Fu634gCo22o/maxresdefault.jpg</t>
  </si>
  <si>
    <t>nZ76x13Nm8Q</t>
  </si>
  <si>
    <t>2017-02-17T14:54:51Z</t>
  </si>
  <si>
    <t>17/2/17 14:54</t>
  </si>
  <si>
    <t>Prototype Design Pattern in Java</t>
  </si>
  <si>
    <t>Recommended Book : Head First Design Pattern : http://amzn.to/2pY5xbR Prototype Design Pattern in Java This video contains both theory and practical session. Prototype design pattern belongs to Creational design pattern which belongs to Design Patterns in java. Prototype pattern refers to creating duplicate object while keeping performance in mind.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nZ76x13Nm8Q/maxresdefault.jpg</t>
  </si>
  <si>
    <t>XLJAWQZqs2g</t>
  </si>
  <si>
    <t>2017-02-16T12:34:13Z</t>
  </si>
  <si>
    <t>16/2/17 12:34</t>
  </si>
  <si>
    <t>Its all about purpose...</t>
  </si>
  <si>
    <t>https://i.ytimg.com/vi/XLJAWQZqs2g/maxresdefault.jpg</t>
  </si>
  <si>
    <t>NkNtqV784uY</t>
  </si>
  <si>
    <t>2017-02-12T12:40:14Z</t>
  </si>
  <si>
    <t>40k subscribers celebration</t>
  </si>
  <si>
    <t>PT56M49S</t>
  </si>
  <si>
    <t>https://i.ytimg.com/vi/NkNtqV784uY/maxresdefault.jpg</t>
  </si>
  <si>
    <t>BkRZfxznaOo</t>
  </si>
  <si>
    <t>2017-02-08T08:44:35Z</t>
  </si>
  <si>
    <t>Spring MVC Tutorial for Beginners</t>
  </si>
  <si>
    <t>Spring MVC stands for Spring Model-View-Controller is a framework that is designed with the help of dispatcher servlet which dispatches requests to the specific controllers with the help of annotations and that controller will return the response again to the dispatcher servlet i.e. it will get data and view name and the view technology will fetch the data from the controller then that page goes from dispatcher servlet to the client. Spring Full Course : https://courses.telusko.com/learn/Spring5 Spring Full Course (UDEMY) : https://www.udemy.com/spring-5-with-spring-boot-2/?couponCode=TELUSKOMEMBERS Angular Full Course : https://courses.telusko.com/learn/Angular Trainer: Navin Reddy Spring MVC Tutorial Complete playlist : https://goo.gl/n5Kq2e Servlet JSP tutorial playlist : https://goo.gl/y1kvwc Spring Boot Tutorials : https://goo.gl/7894NE Books : 1. http://amzn.to/2xMf6Bv 2. http://amzn.to/2fGsW1T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BkRZfxznaOo/maxresdefault.jpg</t>
  </si>
  <si>
    <t>eW7TtOM8Vds</t>
  </si>
  <si>
    <t>2017-02-07T19:59:22Z</t>
  </si>
  <si>
    <t>Duke Batch Core Java Session 2</t>
  </si>
  <si>
    <t>PT1H17M18S</t>
  </si>
  <si>
    <t>https://i.ytimg.com/vi/eW7TtOM8Vds/maxresdefault.jpg</t>
  </si>
  <si>
    <t>PdzAL5Uqbe0</t>
  </si>
  <si>
    <t>2017-02-05T14:12:52Z</t>
  </si>
  <si>
    <t>Giveaway Free Core Java Course | Celebrating ~40k Subscribers</t>
  </si>
  <si>
    <t>PT54M2S</t>
  </si>
  <si>
    <t>https://i.ytimg.com/vi/PdzAL5Uqbe0/maxresdefault.jpg</t>
  </si>
  <si>
    <t>ZN0-YCR-Nbs</t>
  </si>
  <si>
    <t>2017-02-05T12:00:59Z</t>
  </si>
  <si>
    <t>JDBC in JSP</t>
  </si>
  <si>
    <t>JavaServer Pages (JSP) is a server-side programming technology that helps to create Web-based applications. JDBC stands for Java Database Connectivity which is a java API to connect and execute queries with the database using jdbc drivers. Database access can also be done in jsp with the help of JDBC.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N0-YCR-Nbs/maxresdefault.jpg</t>
  </si>
  <si>
    <t>7TOmdDJc14s</t>
  </si>
  <si>
    <t>2017-02-02T11:12:46Z</t>
  </si>
  <si>
    <t>Introduction to Servlets</t>
  </si>
  <si>
    <t>What is Java Servlets? Servlet complete playlist : https://goo.gl/ttju1C Support Us Through Donations : https://goo.gl/5PB5RN Servlet is basically a java file which can take the request from the client and process the request and provide response in the form of html page. Deployment descriptor mentions which servlet should be called for which request and mapping can be done using xml files or annotations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C Tutorial Playlist : https://goo.gl/8v92pu Android Tutorial for Beginners Playlist : https://goo.gl/MzlIUJ XML Tutorial : https://goo.gl/Eo79do Design Patterns in Java : https://goo.gl/Kd2MWE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7TOmdDJc14s/maxresdefault.jpg</t>
  </si>
  <si>
    <t>HmwBPO8pxZs</t>
  </si>
  <si>
    <t>2017-01-31T10:47:12Z</t>
  </si>
  <si>
    <t>31/1/17 10:47</t>
  </si>
  <si>
    <t>RDBMS Types | Different Tools</t>
  </si>
  <si>
    <t>RDBMS stands for Relational Database Management System which is a database management system (DBMS) that is based on the relational model. Some of famous DBMS available: MySql Sql server Oracle PostgreSql MS Sql MS Access DB2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mwBPO8pxZs/maxresdefault.jpg</t>
  </si>
  <si>
    <t>kd0b2yxmS5Y</t>
  </si>
  <si>
    <t>2017-01-29T13:58:18Z</t>
  </si>
  <si>
    <t>29/1/17 13:58</t>
  </si>
  <si>
    <t>#22 Hibernate Tutorial | HQL | Hibernate Query Language part 3</t>
  </si>
  <si>
    <t>Hibernate is ORM i.e. Object relational mapping tool. HQL stands for Hibernate Query Language and it is similar to SQL but it is object oriented query language . Hibernate is ORM i.e. Object relational mapping tool. Hibernate does mapping between object world and relational world.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_yBjL_5bH8E</t>
  </si>
  <si>
    <t>2017-01-28T09:25:33Z</t>
  </si>
  <si>
    <t>28/1/17 9:25</t>
  </si>
  <si>
    <t>#21 Hibernate Tutorial | HQL | Hibernate Query Language part 2</t>
  </si>
  <si>
    <t>RuBfc8kfSas</t>
  </si>
  <si>
    <t>2017-01-26T15:37:34Z</t>
  </si>
  <si>
    <t>26/1/17 15:37</t>
  </si>
  <si>
    <t>#20 Hibernate Tutorial | HQL | Hibernate Query Language part 1</t>
  </si>
  <si>
    <t>O7W2baUP54k</t>
  </si>
  <si>
    <t>2017-01-21T10:30:33Z</t>
  </si>
  <si>
    <t>21/1/17 10:30</t>
  </si>
  <si>
    <t>#19 Hibernate Tutorial | HQL | Hibernate Query Language Theory</t>
  </si>
  <si>
    <t>Hibernate is ORM i.e. Object relational mapping tool. HQL stands for Hibernate Query Language and it is similar to SQL but it is object oriented query language . Hibernate is ORM i.e. Object relational mapping tool. Hibernate does mapping between object world and relational world.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CRvcm7GKrF0</t>
  </si>
  <si>
    <t>2017-01-20T14:41:00Z</t>
  </si>
  <si>
    <t>20/1/17 14:41</t>
  </si>
  <si>
    <t>Servlet and JSP complete playlist : https://goo.gl/JXo6BB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Rvcm7GKrF0/maxresdefault.jpg</t>
  </si>
  <si>
    <t>wKoGImLA2KA</t>
  </si>
  <si>
    <t>2017-01-20T12:56:35Z</t>
  </si>
  <si>
    <t>20/1/17 12:56</t>
  </si>
  <si>
    <t>C Programming for Beginners | What is C language | Tutorial</t>
  </si>
  <si>
    <t>Basic theory about C language. For practical sessions on C language click the link given below. Complete Playlist of C language : https://www.youtube.com/playlist?list=PLsyeobzWxl7oBxHp43xQTFrw9f1CDPR6C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wKoGImLA2KA/maxresdefault.jpg</t>
  </si>
  <si>
    <t>8mUPvdDGoLQ</t>
  </si>
  <si>
    <t>2017-01-19T17:09:29Z</t>
  </si>
  <si>
    <t>19/1/17 17:09</t>
  </si>
  <si>
    <t>#13 Hibernate Tutorial | Mapping Relations Practical</t>
  </si>
  <si>
    <t>Hibernate is ORM i.e. Object relational mapping tool. Hibernate mapping relations are: @Many-to-One @One-to-One @One-toMany @Many-to-Many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LlDaIcb3jE</t>
  </si>
  <si>
    <t>2017-01-19T14:37:21Z</t>
  </si>
  <si>
    <t>19/1/17 14:37</t>
  </si>
  <si>
    <t>#12 Hibernate Tutorial | Mapping Relations Theory</t>
  </si>
  <si>
    <t>Hibernate is ORM i.e. Object relational mapping tool. Hibernate mapping relations are: @Many-to-One @One-to-One @One-toMany @Many-to-Many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LlDaIcb3jE/maxresdefault.jpg</t>
  </si>
  <si>
    <t>2hYtMfQ2TnQ</t>
  </si>
  <si>
    <t>2017-01-18T13:31:25Z</t>
  </si>
  <si>
    <t>18/1/17 13:31</t>
  </si>
  <si>
    <t>#18 Hibernate Tutorial | Caching Level 2 with Query</t>
  </si>
  <si>
    <t>Hibernate is ORM i.e. Object relational mapping tool. Hibernate caching decreases the number of database hits thereby reducing the time that will be consumed to serve the request. we have 1st level caching which will be in the particular session i.e. every session will have its own first level cache and second level caching is used for multiple sessions to share data. Hibernate is ORM i.e. Object relational mapping tool. Hibernate does mapping between object world and relational world.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TCHm1h7rBmo</t>
  </si>
  <si>
    <t>2017-01-18T10:28:57Z</t>
  </si>
  <si>
    <t>18/1/17 10:28</t>
  </si>
  <si>
    <t>#17 Hibernate Tutorial | Caching Level 2</t>
  </si>
  <si>
    <t>7yPalDu6gx8</t>
  </si>
  <si>
    <t>2017-01-18T08:34:16Z</t>
  </si>
  <si>
    <t>18/1/17 8:34</t>
  </si>
  <si>
    <t>#16 Hibernate Tutorial | Caching Level 1</t>
  </si>
  <si>
    <t>fVDu0sF_wSA</t>
  </si>
  <si>
    <t>2017-01-15T05:12:35Z</t>
  </si>
  <si>
    <t>15/1/17 5:12</t>
  </si>
  <si>
    <t>#15 Hibernate Tutorial | Caching</t>
  </si>
  <si>
    <t>Hibernate is ORM i.e. Object relational mapping tool. Hibernate caching decreases the number of database hits thereby reducing the time that will be consumed to serve the request. we have 1st level caching which will be in the particular session i.e. every session will have its own first level cache and second level caching is used for multiple sessions to share data. Hibernate is ORM i.e. Object relational mapping tool. Hibernate does mapping between object world and relational world.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fVDu0sF_wSA/maxresdefault.jpg</t>
  </si>
  <si>
    <t>YQRzVFvYTOA</t>
  </si>
  <si>
    <t>2017-01-14T09:55:20Z</t>
  </si>
  <si>
    <t>14/1/17 9:55</t>
  </si>
  <si>
    <t>#2 Hibernate Tutorial | Prerequisites</t>
  </si>
  <si>
    <t>Hibernate is ORM i.e. Object relational mapping tool. The prerequisites for Hibernate are Java, JDBC and Mysql. Java : https://www.youtube.com/watch?v=WOUpjal8ee4&amp;list=PLsyeobzWxl7oZ-fxDYkOToURHhMuWD1BK Mysql : https://www.youtube.com/watch?v=OWfq_JlvJxM&amp;list=PLsyeobzWxl7oJca2fwLyKbDwlKUDPl3RE JDBC : https://www.youtube.com/watch?v=y_YxwyYRJek&amp;list=PLsyeobzWxl7rU7Jz3zDRpqB-EODzBbHOI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WqC0CvDnZc</t>
  </si>
  <si>
    <t>2017-01-12T11:59:56Z</t>
  </si>
  <si>
    <t>#11 Hibernate Tutorial | Embeddable</t>
  </si>
  <si>
    <t>Hibernate is ORM i.e. Object relational mapping tool. Embeddable annotation is used to embed your object inside another table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MR0ld5h938</t>
  </si>
  <si>
    <t>2017-01-09T14:59:11Z</t>
  </si>
  <si>
    <t>#1 Hibernate Tutorial | Introduction</t>
  </si>
  <si>
    <t>Hibernate Framework Hibernate Tutorial : https://goo.gl/ett8K8 Spring Boot Tutorials : https://goo.gl/7894NE Hibernate is ORM i.e. Object relational mapping tool. Hibernate does mapping between object world and relational world.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MR0ld5h938/maxresdefault.jpg</t>
  </si>
  <si>
    <t>il_0tgCf1lE</t>
  </si>
  <si>
    <t>2017-01-08T12:26:04Z</t>
  </si>
  <si>
    <t>How to be an IOS developer</t>
  </si>
  <si>
    <t>https://i.ytimg.com/vi/il_0tgCf1lE/maxresdefault.jpg</t>
  </si>
  <si>
    <t>Snk7CWv0q-E</t>
  </si>
  <si>
    <t>2017-01-07T08:34:40Z</t>
  </si>
  <si>
    <t>#10 Hibernate Tutorial | Fetching</t>
  </si>
  <si>
    <t>Hibernate is ORM i.e. Object relational mapping tool. session.get method helps to fetch data from database. using hibernate.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Trainer: Navin Reddy visit our website : www.telusko.com facebook page : https://goo.gl/kNnJvG google plus : https://goo.gl/43Fa7i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FJdqunnFmeQ</t>
  </si>
  <si>
    <t>2017-01-07T08:33:19Z</t>
  </si>
  <si>
    <t>#5 Hibernate Tutorial | How to add Hibernate Plugin in Eclipse</t>
  </si>
  <si>
    <t>Hibernate is ORM i.e. Object relational mapping tool. You need hibernate plugin in eclipse so that you can create configuration of hibernate for that you can get hibernate plugin in eclipse market plac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zyK13CMNS3w</t>
  </si>
  <si>
    <t>2017-01-05T16:25:45Z</t>
  </si>
  <si>
    <t>#9 Hibernate Tutorial | Annotation</t>
  </si>
  <si>
    <t>Hibernate is ORM i.e. Object relational mapping tool. Hibernate annotations provides another way for defining mappings without a use of XML file like @Entity,@Table,etc.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D9uM_v1q_Ms</t>
  </si>
  <si>
    <t>2017-01-05T13:54:36Z</t>
  </si>
  <si>
    <t>IDE's for Java Developer | Recorded Live Session</t>
  </si>
  <si>
    <t>https://i.ytimg.com/vi/D9uM_v1q_Ms/maxresdefault.jpg</t>
  </si>
  <si>
    <t>xQTqXxYZcz8</t>
  </si>
  <si>
    <t>2017-01-05T12:43:17Z</t>
  </si>
  <si>
    <t>#8 Hibernate Tutorial | Show sql Property</t>
  </si>
  <si>
    <t>Hibernate is ORM i.e. Object relational mapping tool. show sql property will make sure that it will show the query in the console window. create property will create table every time when you run the code.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slkJXvqlWs</t>
  </si>
  <si>
    <t>2017-01-04T15:31:38Z</t>
  </si>
  <si>
    <t>#6 Hibernate Tutorial | Configuration File</t>
  </si>
  <si>
    <t>Hibernate is ORM i.e. Object relational mapping tool. If we want to connect to database then we have to provide configuration. you can provide configuration in hibernate configuration file where you have to provide database dialect ,driver class, connection url, username and password in hibernate.cfg.xml file. you also need to specify that this class is allowed to store its object in database using @Entity annotation and @Id is used for specifying primary key. Whenever you have to make changes in database at that time you need to follow acid properties.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KZw7jnXA6u4</t>
  </si>
  <si>
    <t>#7 Hibernate Tutorial | Working</t>
  </si>
  <si>
    <t>Hibernate is ORM i.e. Object relational mapping tool. If we have to ask hibernate to create table then you have to specify the property name of hbm2ddl. we have to use ServiceRegistry to work with SessionFactory.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OiCGQ-DXX8</t>
  </si>
  <si>
    <t>2017-01-04T15:16:31Z</t>
  </si>
  <si>
    <t>#4 Hibernate Tutorial | Practical</t>
  </si>
  <si>
    <t>Hibernate is ORM i.e. Object relational mapping tool. Founder of Hibernate is Gavin King. For implementing hibernate you can use any IDE like eclipse. You need to add hibernate and mysql dependency to implement hibernate framework which you can get from maven repository website.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8qZZeskl8Fc</t>
  </si>
  <si>
    <t>2017-01-02T17:22:32Z</t>
  </si>
  <si>
    <t>#3 Hibernate Tutorial | Theory</t>
  </si>
  <si>
    <t>ORM is a concept wherein we are trying to create a relationship between the object oriented programming concepts and relational database system and Hibernate is one of the tool to implement this concept for persistent data. The Configuration of database is stored in session factory and object of session is created using object of session factory and with the help of that session object we can directly call methods like save method to store data, get method to fetch the data, etc.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2dE_MII6xb0</t>
  </si>
  <si>
    <t>2016-12-27T16:15:19Z</t>
  </si>
  <si>
    <t>27/12/16 16:15</t>
  </si>
  <si>
    <t>Making of Scrum Board at Telusko | Time Lapse</t>
  </si>
  <si>
    <t>https://i.ytimg.com/vi/2dE_MII6xb0/maxresdefault.jpg</t>
  </si>
  <si>
    <t>Qs1Mhd1rBKU</t>
  </si>
  <si>
    <t>2016-12-26T16:27:46Z</t>
  </si>
  <si>
    <t>26/12/16 16:27</t>
  </si>
  <si>
    <t>JSTL Tutorial Function Tags</t>
  </si>
  <si>
    <t>JSTL also provide functions using Function tags. For example : fn:split() helps to break the string. fn:indexOf() will give you the index of string fn:contains() will check whether the string contains specified word. fn:endsWith() will check whether the string ends with the specified word. fn:toLowerCase() will convert all characters of string to lowercase. fn:toUpperCase() will convert all characters of string to upperca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s1Mhd1rBKU/maxresdefault.jpg</t>
  </si>
  <si>
    <t>5u1VngVn2wk</t>
  </si>
  <si>
    <t>2016-12-26T14:51:57Z</t>
  </si>
  <si>
    <t>26/12/16 14:51</t>
  </si>
  <si>
    <t>JSTL Tutorial SQL tags part 2</t>
  </si>
  <si>
    <t>JSTL provides SQL tags which helps to connect with the database and fetch the data. For example: setDataSource: It is used for database connection. query :It is used to execute the SQL query defined in its body or through the sql attribu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u1VngVn2wk/maxresdefault.jpg</t>
  </si>
  <si>
    <t>WzY29qxoe2s</t>
  </si>
  <si>
    <t>2016-12-26T14:26:34Z</t>
  </si>
  <si>
    <t>26/12/16 14:26</t>
  </si>
  <si>
    <t>JSTL Tutorial SQL tags Part 1</t>
  </si>
  <si>
    <t>https://i.ytimg.com/vi/WzY29qxoe2s/maxresdefault.jpg</t>
  </si>
  <si>
    <t>R0EnI9_ZMA0</t>
  </si>
  <si>
    <t>2016-12-26T13:28:51Z</t>
  </si>
  <si>
    <t>26/12/16 13:28</t>
  </si>
  <si>
    <t>JSTL Tutorial part 2 Core Tags</t>
  </si>
  <si>
    <t>Taglib must be imported to use custom tags and also helps to use libraries inside JSP page. Prefix is used whenever jstl tags has to be used Uri specifies the location where the definition of JSTL libraries are present. for example: out tag helps to print value. import tag helps to import some other website i.e. it fetches entire source code of that webpage in your project. forEach is used for iter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0EnI9_ZMA0/maxresdefault.jpg</t>
  </si>
  <si>
    <t>KmREMEhj5eE</t>
  </si>
  <si>
    <t>2016-12-26T11:32:40Z</t>
  </si>
  <si>
    <t>26/12/16 11:32</t>
  </si>
  <si>
    <t>JSTL Tutorial part 1 EL</t>
  </si>
  <si>
    <t>JSTL stands for JSP standard Tag Library. The concept behind JSTL is to convert Java code in to HTML like code. The expression language helps to fetch data stored in java class. This language was just created so that it can be used inside JSTL. EL can be used instead of java tag to print something on ser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mREMEhj5eE/maxresdefault.jpg</t>
  </si>
  <si>
    <t>TKfvcm9Eltk</t>
  </si>
  <si>
    <t>2016-12-25T12:25:30Z</t>
  </si>
  <si>
    <t>25/12/16 12:25</t>
  </si>
  <si>
    <t>Live : Merry Christmas | 5pm IST</t>
  </si>
  <si>
    <t>https://i.ytimg.com/vi/TKfvcm9Eltk/maxresdefault.jpg</t>
  </si>
  <si>
    <t>5JYG-SEdK5w</t>
  </si>
  <si>
    <t>2016-12-24T17:32:11Z</t>
  </si>
  <si>
    <t>24/12/16 17:32</t>
  </si>
  <si>
    <t>Adv Java PacMan Batch Session 1</t>
  </si>
  <si>
    <t>PT1H41M56S</t>
  </si>
  <si>
    <t>https://i.ytimg.com/vi/5JYG-SEdK5w/maxresdefault.jpg</t>
  </si>
  <si>
    <t>1k7Po5Ttuiw</t>
  </si>
  <si>
    <t>2016-12-15T16:32:01Z</t>
  </si>
  <si>
    <t>15/12/16 16:32</t>
  </si>
  <si>
    <t>Telusko Learnings Playlist</t>
  </si>
  <si>
    <t>Details about course : 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1k7Po5Ttuiw/maxresdefault.jpg</t>
  </si>
  <si>
    <t>uu20xO9AaU4</t>
  </si>
  <si>
    <t>2016-12-08T15:50:55Z</t>
  </si>
  <si>
    <t>14.10 Map Interface in Java Collection Framework</t>
  </si>
  <si>
    <t>https://i.ytimg.com/vi/uu20xO9AaU4/maxresdefault.jpg</t>
  </si>
  <si>
    <t>BeR8AcSu-OU</t>
  </si>
  <si>
    <t>2016-12-07T18:00:29Z</t>
  </si>
  <si>
    <t>14.9 Set Interface in Java Collection Framework</t>
  </si>
  <si>
    <t>o9vn4No_ii4</t>
  </si>
  <si>
    <t>2016-12-02T16:24:15Z</t>
  </si>
  <si>
    <t>15.10 Annotation in Java part 3 | Using Custom Annotation</t>
  </si>
  <si>
    <t>https://i.ytimg.com/vi/o9vn4No_ii4/maxresdefault.jpg</t>
  </si>
  <si>
    <t>rWlHQnvrZcw</t>
  </si>
  <si>
    <t>2016-12-02T13:12:00Z</t>
  </si>
  <si>
    <t>15.9 Annotation in Java part 2 | Creating Custom Annotation</t>
  </si>
  <si>
    <t>https://i.ytimg.com/vi/rWlHQnvrZcw/maxresdefault.jpg</t>
  </si>
  <si>
    <t>JV0atjBcUv4</t>
  </si>
  <si>
    <t>2016-12-02T10:45:25Z</t>
  </si>
  <si>
    <t>15.8 Annotation in Java part 1 | Basics</t>
  </si>
  <si>
    <t>https://i.ytimg.com/vi/JV0atjBcUv4/maxresdefault.jpg</t>
  </si>
  <si>
    <t>XMvznsY02Mk</t>
  </si>
  <si>
    <t>2016-12-02T09:27:59Z</t>
  </si>
  <si>
    <t>Generics in Java</t>
  </si>
  <si>
    <t>In a nutshell, generics enable types (classes and interfaces) to be parameters when defining classes, interfaces and methods. Much like the more familiar formal parameters used in method declarations, type parameters provide a way for you to re-use the same code with different inputs. The difference is that the inputs to formal parameters are values, while the inputs to type parameters are types. Code that uses generics has many benefits over non-generic code: - Stronger type checks at compile time. A Java compiler applies strong type checking to generic code and issues errors if the code violates type safety. Fixing compile-time errors is easier than fixing runtime errors, which can be difficult to find. - Elimination of casts. - Enabling programmers to implement generic algorithms. By using generics, programmers can implement generic algorithms that work on collections of different types, can be customized, and are type safe and easier to read. In this video we will see : - What is Generics - What is Type-safe Language - How to achieve type safety - An example or program of Generics implementation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MvznsY02Mk/maxresdefault.jpg</t>
  </si>
  <si>
    <t>ThN8IXr0n_k</t>
  </si>
  <si>
    <t>2016-11-30T17:24:39Z</t>
  </si>
  <si>
    <t>30/11/16 17:24</t>
  </si>
  <si>
    <t>15.7 enum in Java part 3 | Enum class</t>
  </si>
  <si>
    <t>https://i.ytimg.com/vi/ThN8IXr0n_k/maxresdefault.jpg</t>
  </si>
  <si>
    <t>KOAsLaK4Wzw</t>
  </si>
  <si>
    <t>2016-11-30T16:54:05Z</t>
  </si>
  <si>
    <t>30/11/16 16:54</t>
  </si>
  <si>
    <t>15.6 enum in Java part 2 | Switch &amp; Working</t>
  </si>
  <si>
    <t>An enum type is a special data type that enables for a variable to be a set of predefined constants. The variable must be equal to one of the values that have been predefined for it. Common examples include compass directions (values of NORTH, SOUTH, EAST, and WEST) and the days of the week. Because they are constants, the names of an enum type's fields are in uppercase letters. In the Java programming language, you define an enum type by using the enum keywor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KOAsLaK4Wzw/maxresdefault.jpg</t>
  </si>
  <si>
    <t>sI4utYmh7O4</t>
  </si>
  <si>
    <t>2016-11-30T16:27:26Z</t>
  </si>
  <si>
    <t>30/11/16 16:27</t>
  </si>
  <si>
    <t>15.5 enum in Java part 1 | Basics</t>
  </si>
  <si>
    <t>In this video we will see : - Basics of enum - Life before enum - How to create enum - Difference between enum of Java and enum in other language An enum type is a special data type that enables for a variable to be a set of predefined constants. The variable must be equal to one of the values that have been predefined for it. Common examples include compass directions (values of NORTH, SOUTH, EAST, and WEST) and the days of the week. Because they are constants, the names of an enum type's fields are in uppercase letters. In the Java programming language, you define an enum type by using the enum keywor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I4utYmh7O4/maxresdefault.jpg</t>
  </si>
  <si>
    <t>A1tnVMpWHh8</t>
  </si>
  <si>
    <t>2016-11-25T12:46:16Z</t>
  </si>
  <si>
    <t>25/11/16 12:46</t>
  </si>
  <si>
    <t>13.8 Multithreading InterThread Communication | Producer Consumer</t>
  </si>
  <si>
    <t>In computer science, a thread of execution is the smallest sequence of programmed instructions that can be managed independently by a scheduler, which is typically a part of the operating system. Multithreading in java is a process of executing multiple activities can proceed concurrently in the same program. Thread is basically a lightweight sub-process, a smallest unit of processing. In multithreading threads share a common memory area. They don't allocate separate memory area so saves memory, and context-switching between the threads takes less time than process. Multiple threads can exist within the same process and share resources such as memory, while different processes do not share these resources. Using two different task at the same time means multi-tasking. Thread is unit of a proce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1tnVMpWHh8/maxresdefault.jpg</t>
  </si>
  <si>
    <t>BeV8eh84tEM</t>
  </si>
  <si>
    <t>2016-11-24T17:44:19Z</t>
  </si>
  <si>
    <t>24/11/16 17:44</t>
  </si>
  <si>
    <t>13.6 Multithreading Thread Priority in Java</t>
  </si>
  <si>
    <t>https://i.ytimg.com/vi/BeV8eh84tEM/maxresdefault.jpg</t>
  </si>
  <si>
    <t>VDYSgjPxu18</t>
  </si>
  <si>
    <t>2016-11-24T17:44:18Z</t>
  </si>
  <si>
    <t>13.4 MultiThreading using Lambda Expression</t>
  </si>
  <si>
    <t>https://i.ytimg.com/vi/VDYSgjPxu18/maxresdefault.jpg</t>
  </si>
  <si>
    <t>xvXbvrUUGMM</t>
  </si>
  <si>
    <t>13.3 Multithreading using Runnable Interface</t>
  </si>
  <si>
    <t>https://i.ytimg.com/vi/xvXbvrUUGMM/maxresdefault.jpg</t>
  </si>
  <si>
    <t>Xj1uYKa8rIw</t>
  </si>
  <si>
    <t>2016-11-24T17:44:16Z</t>
  </si>
  <si>
    <t>13.2 Multithreading in Java Practical</t>
  </si>
  <si>
    <t>In computer science, a thread of execution is the smallest sequence of programmed instructions that can be managed independently by a scheduler, which is typically a part of the operating system. Multithreading in java is a process of executing multiple activities can proceed concurrently in the same program. Thread is basically a lightweight sub-process, a smallest unit of processing. In multithreading threads share a common memory area. They don't allocate separate memory area so saves memory, and context-switching between the threads takes less time than process. Multiple threads can exist within the same process and share resources such as memory, while different processes do not share these resources. Using two different task at the same time means multi-tasking. Thread is unit of a proces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j1uYKa8rIw/maxresdefault.jpg</t>
  </si>
  <si>
    <t>b3C3ODumC24</t>
  </si>
  <si>
    <t>2016-11-24T17:42:12Z</t>
  </si>
  <si>
    <t>24/11/16 17:42</t>
  </si>
  <si>
    <t>13.5 MultiThreading join and isAlive method in Java</t>
  </si>
  <si>
    <t>https://i.ytimg.com/vi/b3C3ODumC24/maxresdefault.jpg</t>
  </si>
  <si>
    <t>RH7G-N2pa8M</t>
  </si>
  <si>
    <t>2016-11-24T15:04:40Z</t>
  </si>
  <si>
    <t>24/11/16 15:04</t>
  </si>
  <si>
    <t>13.7 Multithreading Synchronized Keyword</t>
  </si>
  <si>
    <t>https://i.ytimg.com/vi/RH7G-N2pa8M/maxresdefault.jpg</t>
  </si>
  <si>
    <t>6D0qGHxhFdg</t>
  </si>
  <si>
    <t>2016-11-06T12:49:00Z</t>
  </si>
  <si>
    <t>Celebrating 4 millions Views | Contest Winner Announcement</t>
  </si>
  <si>
    <t>https://i.ytimg.com/vi/6D0qGHxhFdg/maxresdefault.jpg</t>
  </si>
  <si>
    <t>GaVIa9xtJtA</t>
  </si>
  <si>
    <t>2016-11-03T18:07:11Z</t>
  </si>
  <si>
    <t>Binary Conversion Tutorial</t>
  </si>
  <si>
    <t>Decimal to Binary Binary to Decima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aVIa9xtJtA/maxresdefault.jpg</t>
  </si>
  <si>
    <t>yZCu9gRlZcA</t>
  </si>
  <si>
    <t>2016-11-02T10:44:10Z</t>
  </si>
  <si>
    <t>Tuples in Scala</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Tuples are multiple values that can be returned from functions in scala. This video talks about how we can use tuples in scala.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8v8NxwBBY3o</t>
  </si>
  <si>
    <t>2016-11-02T10:40:30Z</t>
  </si>
  <si>
    <t>List of Complex Objects in Scala</t>
  </si>
  <si>
    <t>What is lambda? : https://www.youtube.com/watch?v=yb46iD5dJYY Predicate: https://www.youtube.com/watch?v=4zvGCilsWL4 This video talks about how list of complex objects can be created. 'head' is used to get the first element and 'tail' gives you all the remaining elements. 'filter' is the method we need to pass the condition on the basis of that condition ,the elements will be filtered 'partition' method which also requires condition on the basis of which the partition will be done on element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nx0TSDMX0Dg</t>
  </si>
  <si>
    <t>2016-11-02T04:10:51Z</t>
  </si>
  <si>
    <t>Show off | Morning Motivation</t>
  </si>
  <si>
    <t>Sometime you need to show what you kno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nx0TSDMX0Dg/maxresdefault.jpg</t>
  </si>
  <si>
    <t>CRQJiRW1Z4w</t>
  </si>
  <si>
    <t>2016-11-01T05:27:24Z</t>
  </si>
  <si>
    <t>Social Networking | Morning Motivation</t>
  </si>
  <si>
    <t>Key to success..</t>
  </si>
  <si>
    <t>https://i.ytimg.com/vi/CRQJiRW1Z4w/maxresdefault.jpg</t>
  </si>
  <si>
    <t>2BWaOMsTgUc</t>
  </si>
  <si>
    <t>2016-10-30T05:40:02Z</t>
  </si>
  <si>
    <t>30/10/16 5:40</t>
  </si>
  <si>
    <t>Why to learn Multiple Programming Languages?</t>
  </si>
  <si>
    <t>Procedure Oriented Programming - C, Object Oriented Programming - C++, Java, C# Functional Programming - Scala, Haskel Event Driven Programming - Visual Basi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2BWaOMsTgUc/maxresdefault.jpg</t>
  </si>
  <si>
    <t>Ab16-T_3w-Q</t>
  </si>
  <si>
    <t>2016-10-23T17:38:28Z</t>
  </si>
  <si>
    <t>23/10/16 17:38</t>
  </si>
  <si>
    <t>Scala Type Hierarchy</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http://www.scala-lang.org/ is the official website of Scala. This video explains Type Hierarchy in Scala we will see : Type hierarchy in Java vs. Type Hierarchy in Scal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UdkOaD54u3Q</t>
  </si>
  <si>
    <t>2016-10-22T18:42:03Z</t>
  </si>
  <si>
    <t>22/10/16 18:42</t>
  </si>
  <si>
    <t>1.9 List Reverse , Drop and Take Scala Tutorial</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This video explains List in Scala, Reversing List, Printing(Take) elements of List and different ways to write syntax for them. http://www.scala-lang.org/ is the official website of Scala. We will see : How to Reverse List in Scala Reverse in Java vs Reverse in Scala Remove elements from list Print elements of List Different ways of writing syntax for drop and tak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g805xMnk348</t>
  </si>
  <si>
    <t>2016-10-22T04:08:05Z</t>
  </si>
  <si>
    <t>22/10/16 4:08</t>
  </si>
  <si>
    <t>Minimum skills required to get into IT Company</t>
  </si>
  <si>
    <t>Git Tutorial Playlist : https://goo.gl/V5rppE Why Learn JavaScript ? | Should You learn JS in 2017? : https://goo.gl/ZpvuJY Why Use linux? : https://goo.gl/70Qm3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805xMnk348/maxresdefault.jpg</t>
  </si>
  <si>
    <t>dL6RX4SqHTw</t>
  </si>
  <si>
    <t>2016-10-22T03:31:11Z</t>
  </si>
  <si>
    <t>22/10/16 3:31</t>
  </si>
  <si>
    <t>List and Lambda Expression in Scala</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http://www.scala-lang.org/ is the official website of Scala. This video explains List in Scala, printing elements, enhanced for loop in Scala, Lambda expression to learn more about enhanced for loop visit : https://goo.gl/e9NkZv lambda expression visit : https://goo.gl/TVjRXY we will see: How to create List in Scala List in Java vs. List in Scala how to print list elements how to use enhanced for loop how to use lambda expres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o7mRz_5QODQ</t>
  </si>
  <si>
    <t>2016-10-21T18:26:44Z</t>
  </si>
  <si>
    <t>21/10/16 18:26</t>
  </si>
  <si>
    <t>Creating Methods in Scala Tutorial</t>
  </si>
  <si>
    <t>Scala is very important with regard to big data world and it stands for scalable language. We can define function using def keyword and specify show and use equal to symbol and can write our statements.The operators can also be used as function name . http://www.scala-lang.org/ is the official website of Scala. This video explains Method creation in Scala, Operator/Function Overloading We will see : how to create define a method how to create one line statement method and multi-lines statement method difference in method creation in Java and Scala how to create function overload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9elJaKK4VRo</t>
  </si>
  <si>
    <t>2016-10-21T18:05:58Z</t>
  </si>
  <si>
    <t>21/10/16 18:05</t>
  </si>
  <si>
    <t>Class and Object in Scala Tutorial</t>
  </si>
  <si>
    <t>Scala is very important with regard to big data world and it stands for scalable language. In order to create a class in scala ,we simply use case and class as keywords of declaring class with the class name and the opening and closing of round brackets.The opening and closing of round brackets specifies the constructor and thus you can create constructor as soon as you get a class. This video explains Class creation, Object initialisation and Constructor overloading in Scala. In this video we will see : how to create a class. how it is different creating a class in Java and in Scala. how to create Constructor. how to create Default Constructor and Parameterized Constructor and use them. how to create an Object. how to achieve Constructor overload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nvluJ9yf4ho</t>
  </si>
  <si>
    <t>2016-10-21T12:03:47Z</t>
  </si>
  <si>
    <t>21/10/16 12:03</t>
  </si>
  <si>
    <t>17.22 New Date Time Api in Java 8</t>
  </si>
  <si>
    <t>https://i.ytimg.com/vi/nvluJ9yf4ho/maxresdefault.jpg</t>
  </si>
  <si>
    <t>bHmlPFmFwIM</t>
  </si>
  <si>
    <t>2016-10-21T04:21:54Z</t>
  </si>
  <si>
    <t>21/10/16 4:21</t>
  </si>
  <si>
    <t>How to acheive Something | Morning Motivation</t>
  </si>
  <si>
    <t>https://i.ytimg.com/vi/bHmlPFmFwIM/maxresdefault.jpg</t>
  </si>
  <si>
    <t>leCxPozBeRQ</t>
  </si>
  <si>
    <t>2016-10-19T13:37:08Z</t>
  </si>
  <si>
    <t>19/10/16 13:37</t>
  </si>
  <si>
    <t>Scala Defining Variable using var and val</t>
  </si>
  <si>
    <t>Scala is very important with regard to big data world and it stands for scalable language. When val is used to create a variable in scala it becomes a constant which means if ve use var for variables then we can change the value but if we use val then we cannot change the value.So in future whenever a value has to be created then make it val because it may not allow to change the value but that is not the intention of scala because scala believes all the data should be constant because concurrency has to be achieved.Def is a way that you define a method or function.Scala supports operator overloading because it is a functional programming. This Video explains creating variables and difference between 'var' and 'val'. Operator overloading in Scala. We will see How to work with worksheet How to create a Variables Data types of variables Variables in Java vs. Variables in Scala How to create Final variable using val Operator overloading in scal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s3cyTwDino0</t>
  </si>
  <si>
    <t>2016-10-19T12:50:55Z</t>
  </si>
  <si>
    <t>19/10/16 12:50</t>
  </si>
  <si>
    <t>Scala First Code Tutorial</t>
  </si>
  <si>
    <t>This video shows how to create Worksheet, how to use REPL and how to use variables in Scala. We'll start coding Scala with "Hello World". Unlike C or Java we don't need to write 5 to 7 lines of code just to print "Hello World" in Scala we can do it in just one line. We will also see how to declare a variable in Scal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0l1SmnvmKMQ</t>
  </si>
  <si>
    <t>2016-10-19T11:30:13Z</t>
  </si>
  <si>
    <t>19/10/16 11:30</t>
  </si>
  <si>
    <t>Scala Setup Tutorial</t>
  </si>
  <si>
    <t>Scala can be run on eclipse IDE and there are 2 ways out of which one way is to download scala IDE itself from scala official website or else you can visit the scala official website http://www.scala-lang.org/ and click on downloads option and select the latest stable then you need to copy the url and paste it in install new software option of help menu and you would get set of options out of which you need to install scala IDE for eclipse and scala worksheet which would result in installing of scala in eclipse. This Video explains how to Setup Scal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Occ37LcIhio</t>
  </si>
  <si>
    <t>2016-10-18T14:21:20Z</t>
  </si>
  <si>
    <t>18/10/16 14:21</t>
  </si>
  <si>
    <t>Scala Prerequisites</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This video explains the prerequisites for learning and coding Scala. What are all the things that you ne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yVzRdr5AB34</t>
  </si>
  <si>
    <t>2016-10-18T12:00:52Z</t>
  </si>
  <si>
    <t>18/10/16 12:00</t>
  </si>
  <si>
    <t>What is Scala and Why to Learn Scala?</t>
  </si>
  <si>
    <t>Scala Ebook : http://amzn.to/2oszCzW 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also helps to use all libraries of Java. This video explains what is Scala, why is it important and why to learn i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4lKJKUqnBs</t>
  </si>
  <si>
    <t>2016-10-18T11:19:07Z</t>
  </si>
  <si>
    <t>18/10/16 11:19</t>
  </si>
  <si>
    <t>My 2 cents on IT Companies and Options</t>
  </si>
  <si>
    <t>https://i.ytimg.com/vi/H4lKJKUqnBs/maxresdefault.jpg</t>
  </si>
  <si>
    <t>bannMhHR9gI</t>
  </si>
  <si>
    <t>2016-10-16T15:17:23Z</t>
  </si>
  <si>
    <t>16/10/16 15:17</t>
  </si>
  <si>
    <t>Whats wrong with IT Colleges in India</t>
  </si>
  <si>
    <t>Syllabus Attitude Industrial Visit Way of teach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annMhHR9gI/maxresdefault.jpg</t>
  </si>
  <si>
    <t>0-auEHH4GeQ</t>
  </si>
  <si>
    <t>2016-10-02T04:51:44Z</t>
  </si>
  <si>
    <t>Live : Celebrating 25K Subscribers</t>
  </si>
  <si>
    <t>PT55M14S</t>
  </si>
  <si>
    <t>https://i.ytimg.com/vi/0-auEHH4GeQ/maxresdefault.jpg</t>
  </si>
  <si>
    <t>A5fFxs_DUsQ</t>
  </si>
  <si>
    <t>2016-09-24T18:50:48Z</t>
  </si>
  <si>
    <t>24/9/16 18:50</t>
  </si>
  <si>
    <t>UDP Socket Programming in Java Tutorial</t>
  </si>
  <si>
    <t>https://i.ytimg.com/vi/A5fFxs_DUsQ/maxresdefault.jpg</t>
  </si>
  <si>
    <t>6Xj3UUuPBDk</t>
  </si>
  <si>
    <t>2016-09-24T17:51:40Z</t>
  </si>
  <si>
    <t>24/9/16 17:51</t>
  </si>
  <si>
    <t>Java Server Faces Tutorial | JSF Example</t>
  </si>
  <si>
    <t>BSc IT Practica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6Xj3UUuPBDk/maxresdefault.jpg</t>
  </si>
  <si>
    <t>WeppHsxGYw8</t>
  </si>
  <si>
    <t>2016-09-22T16:53:15Z</t>
  </si>
  <si>
    <t>22/9/16 16:53</t>
  </si>
  <si>
    <t>Live : Career Guidance</t>
  </si>
  <si>
    <t>PT50M</t>
  </si>
  <si>
    <t>https://i.ytimg.com/vi/WeppHsxGYw8/maxresdefault.jpg</t>
  </si>
  <si>
    <t>4yb16lTxbM8</t>
  </si>
  <si>
    <t>2016-09-19T10:31:47Z</t>
  </si>
  <si>
    <t>19/9/16 10:31</t>
  </si>
  <si>
    <t>File Upload in Java Servlet</t>
  </si>
  <si>
    <t>Uploading multiple files on the web server using java servlet. Apache commons fileupload librar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4yb16lTxbM8/maxresdefault.jpg</t>
  </si>
  <si>
    <t>ex1ygYMNJzU</t>
  </si>
  <si>
    <t>2016-09-19T02:38:09Z</t>
  </si>
  <si>
    <t>19/9/16 2:38</t>
  </si>
  <si>
    <t>Java Course Neon Session 2</t>
  </si>
  <si>
    <t>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H5M16S</t>
  </si>
  <si>
    <t>https://i.ytimg.com/vi/ex1ygYMNJzU/maxresdefault.jpg</t>
  </si>
  <si>
    <t>w7D5YB2U2jU</t>
  </si>
  <si>
    <t>2016-09-15T10:45:20Z</t>
  </si>
  <si>
    <t>15/9/16 10:45</t>
  </si>
  <si>
    <t>12.2 Properties File in Java</t>
  </si>
  <si>
    <t>Properties file is used to configure framework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7D5YB2U2jU/maxresdefault.jpg</t>
  </si>
  <si>
    <t>HueRhv0oOe8</t>
  </si>
  <si>
    <t>2016-09-03T18:24:26Z</t>
  </si>
  <si>
    <t>Live : Q&amp;A Session</t>
  </si>
  <si>
    <t>PT46M45S</t>
  </si>
  <si>
    <t>https://i.ytimg.com/vi/HueRhv0oOe8/maxresdefault.jpg</t>
  </si>
  <si>
    <t>Z7JOtmjuzME</t>
  </si>
  <si>
    <t>2016-06-24T13:08:28Z</t>
  </si>
  <si>
    <t>24/6/16 13:08</t>
  </si>
  <si>
    <t>PT45M25S</t>
  </si>
  <si>
    <t>https://i.ytimg.com/vi/Z7JOtmjuzME/maxresdefault.jpg</t>
  </si>
  <si>
    <t>mAoJtlLfrqg</t>
  </si>
  <si>
    <t>2016-06-18T08:06:51Z</t>
  </si>
  <si>
    <t>18/6/16 8:06</t>
  </si>
  <si>
    <t>7.8 Object Passing in Java</t>
  </si>
  <si>
    <t>https://i.ytimg.com/vi/mAoJtlLfrqg/maxresdefault.jpg</t>
  </si>
  <si>
    <t>EE_sxiI2DNk</t>
  </si>
  <si>
    <t>2016-06-16T13:17:28Z</t>
  </si>
  <si>
    <t>16/6/16 13:17</t>
  </si>
  <si>
    <t>PT1H1M29S</t>
  </si>
  <si>
    <t>https://i.ytimg.com/vi/EE_sxiI2DNk/maxresdefault.jpg</t>
  </si>
  <si>
    <t>Q6bY3FvBxMk</t>
  </si>
  <si>
    <t>2016-06-11T05:36:02Z</t>
  </si>
  <si>
    <t>Why Learn JavaScript ?</t>
  </si>
  <si>
    <t>JavaScript was first launched in May 23,1995. JavaScript was earlier used for designing pop-ups, changing of pictures ,etc. JavaScript can be used for creating Hybrid Apps. JS can also be used for creating UI for websites. JS can be used for website backend too. So finally I conclude saying JavaScript is a language which can be used for mobile development, website,etc. Highly recommended language to learn currently.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Q6bY3FvBxMk/maxresdefault.jpg</t>
  </si>
  <si>
    <t>9Orn0Pwp3YU</t>
  </si>
  <si>
    <t>2016-06-09T17:30:12Z</t>
  </si>
  <si>
    <t>17.11 Stream API in Java 8 Tutorial</t>
  </si>
  <si>
    <t>Classes to support functional-style operations on streams of elements, such as map-reduce transformations on collections. Stream operations are divided into intermediate and terminal operations, and are combined to form stream pipelin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9Orn0Pwp3YU/maxresdefault.jpg</t>
  </si>
  <si>
    <t>sreuidkR4yc</t>
  </si>
  <si>
    <t>2016-06-01T15:38:12Z</t>
  </si>
  <si>
    <t>SQLite in Android Studio</t>
  </si>
  <si>
    <t>https://i.ytimg.com/vi/sreuidkR4yc/maxresdefault.jpg</t>
  </si>
  <si>
    <t>7kZDlUTct9k</t>
  </si>
  <si>
    <t>2016-06-01T07:15:32Z</t>
  </si>
  <si>
    <t>Matrix Multiplication in Java Practical</t>
  </si>
  <si>
    <t>https://i.ytimg.com/vi/7kZDlUTct9k/maxresdefault.jpg</t>
  </si>
  <si>
    <t>Uv0JRm7Odsw</t>
  </si>
  <si>
    <t>2016-06-01T05:16:06Z</t>
  </si>
  <si>
    <t>SQLite in Android Theory</t>
  </si>
  <si>
    <t>This video is about theory of SQLite in Android. SQLite can be used for multiple reasons like fetching data, creating tables, saving data, firing queries, insert values, update values,etc. SQLite is like a private databas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Uv0JRm7Odsw/maxresdefault.jpg</t>
  </si>
  <si>
    <t>BtDPVc7H1Zs</t>
  </si>
  <si>
    <t>2016-05-31T17:43:24Z</t>
  </si>
  <si>
    <t>31/5/16 17:43</t>
  </si>
  <si>
    <t>Matrix Multiplication in Java Theory</t>
  </si>
  <si>
    <t>https://i.ytimg.com/vi/BtDPVc7H1Zs/maxresdefault.jpg</t>
  </si>
  <si>
    <t>IZJWI0d0zw8</t>
  </si>
  <si>
    <t>2016-05-29T18:05:08Z</t>
  </si>
  <si>
    <t>29/5/16 18:05</t>
  </si>
  <si>
    <t>3.2 How to learn Java from Telusko</t>
  </si>
  <si>
    <t>This video explains how to learn or watch videos to learn Java from Telusk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IZJWI0d0zw8/maxresdefault.jpg</t>
  </si>
  <si>
    <t>L95658yXRgI</t>
  </si>
  <si>
    <t>2016-05-28T17:12:26Z</t>
  </si>
  <si>
    <t>28/5/16 17:12</t>
  </si>
  <si>
    <t>MultiThreading in Java Theory</t>
  </si>
  <si>
    <t>Learn Multi-Threading in Java with Simple Example. Using Thread class and Runnable Interface.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Using two different task at the same time means multi-tasking. The thread is unit of a process. Recommend Books : 1. Head First Java : http://amzn.to/2owFrf0 2. Java Complete Reference : http://amzn.to/2osY04k Github :- https://github.com/navinreddy20/Java-Tutorial-for-Beginners-Crash-Cours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95658yXRgI/maxresdefault.jpg</t>
  </si>
  <si>
    <t>wKoyRL6MZFs</t>
  </si>
  <si>
    <t>2016-05-26T12:39:42Z</t>
  </si>
  <si>
    <t>26/5/16 12:39</t>
  </si>
  <si>
    <t>Macbook Hidden Feature Discovered | LOGO</t>
  </si>
  <si>
    <t>Take flashlight at the backpanel and make backlight dim.. And see the magic. This is surprisingly discovered feature in my Macbook 2012 model. And I believe this feature must be present in all models of Macbook till 2015 model. Watch the video and try it for yoursel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KoyRL6MZFs/maxresdefault.jpg</t>
  </si>
  <si>
    <t>to9DPVsdByE</t>
  </si>
  <si>
    <t>2016-05-26T01:57:01Z</t>
  </si>
  <si>
    <t>26/5/16 1:57</t>
  </si>
  <si>
    <t>9.9 String is Immutable</t>
  </si>
  <si>
    <t>Introduction to Java Strings, concept of immutability, creating string objects, Immutable string Immutable means unmodifiable or unchangeable. In java string objects are immutable.The immutable objects used to improve readability and runtime efficiency in object-oriented programming. Immutable objects are inherently thread-saf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o9DPVsdByE/maxresdefault.jpg</t>
  </si>
  <si>
    <t>rABGi4TYPEo</t>
  </si>
  <si>
    <t>2016-05-23T13:46:11Z</t>
  </si>
  <si>
    <t>23/5/16 13:46</t>
  </si>
  <si>
    <t>Live : Q&amp;A Session | How to utilize vacation to learn something new?</t>
  </si>
  <si>
    <t>https://i.ytimg.com/vi/rABGi4TYPEo/maxresdefault.jpg</t>
  </si>
  <si>
    <t>CPVRG5tLQVc</t>
  </si>
  <si>
    <t>2016-05-20T13:42:53Z</t>
  </si>
  <si>
    <t>20/5/16 13:42</t>
  </si>
  <si>
    <t>Announcement for Java Course 23rd May</t>
  </si>
  <si>
    <t>Register here : http://www.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PVRG5tLQVc/maxresdefault.jpg</t>
  </si>
  <si>
    <t>_tJhMSnhru4</t>
  </si>
  <si>
    <t>2016-05-19T18:20:03Z</t>
  </si>
  <si>
    <t>19/5/16 18:20</t>
  </si>
  <si>
    <t>2nd Live Session | Interface , Array in Java</t>
  </si>
  <si>
    <t>PT51M26S</t>
  </si>
  <si>
    <t>https://i.ytimg.com/vi/_tJhMSnhru4/maxresdefault.jpg</t>
  </si>
  <si>
    <t>8WTVLa1Xtsk</t>
  </si>
  <si>
    <t>2016-05-19T12:46:43Z</t>
  </si>
  <si>
    <t>19/5/16 12:46</t>
  </si>
  <si>
    <t>10.1 Exception Handling in Java Theory</t>
  </si>
  <si>
    <t>Java language uses exceptions to handle errors and other exceptional events. It is used to handle the runtime errors such as such as ClassNotFound. Three types of exceptions: 1) Checked Exception 2) Unchecked Exception 3) Error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8WTVLa1Xtsk/maxresdefault.jpg</t>
  </si>
  <si>
    <t>NjXbU1U7EGc</t>
  </si>
  <si>
    <t>2016-05-19T12:21:13Z</t>
  </si>
  <si>
    <t>19/5/16 12:21</t>
  </si>
  <si>
    <t>Live : Q&amp;A Session | Resources to Learn Programming 2</t>
  </si>
  <si>
    <t>PT39M35S</t>
  </si>
  <si>
    <t>https://i.ytimg.com/vi/NjXbU1U7EGc/maxresdefault.jpg</t>
  </si>
  <si>
    <t>VcEK7hWn59Q</t>
  </si>
  <si>
    <t>2016-05-19T11:33:14Z</t>
  </si>
  <si>
    <t>19/5/16 11:33</t>
  </si>
  <si>
    <t>Live : Q&amp;A Session | Resources to Learn Programming 1</t>
  </si>
  <si>
    <t>https://i.ytimg.com/vi/VcEK7hWn59Q/maxresdefault.jpg</t>
  </si>
  <si>
    <t>b2uFL4BFDYg</t>
  </si>
  <si>
    <t>2016-05-17T04:51:34Z</t>
  </si>
  <si>
    <t>17/5/16 4:51</t>
  </si>
  <si>
    <t>11.1 Object Cloning in Java Theory</t>
  </si>
  <si>
    <t>Concepts : Clone, Shallow Cloning, Deep cloning, Clone : clone() is a method in the Java used for object duplication. Shallow Cloning : Copy all the fields of a new instance of the same class to the new instance Deep Cloning : The independent of original instance and making changes in clone should not affect original insta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b2uFL4BFDYg/maxresdefault.jpg</t>
  </si>
  <si>
    <t>b-31GW9CAuc</t>
  </si>
  <si>
    <t>2016-05-15T17:10:38Z</t>
  </si>
  <si>
    <t>15/5/16 17:10</t>
  </si>
  <si>
    <t>Live : Q&amp;A Session How to be an Android Developer</t>
  </si>
  <si>
    <t>Android is an open source. App should be user friendly. We can build app in android using phonegap, ionic framework, native app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31GW9CAuc/maxresdefault.jpg</t>
  </si>
  <si>
    <t>3e12SRayQ68</t>
  </si>
  <si>
    <t>2016-05-12T17:49:43Z</t>
  </si>
  <si>
    <t>1st Live Java Session with Students</t>
  </si>
  <si>
    <t>Concepts covered : Class Object Inheritance Polymorphism - Overloading and Overriding Abstract class Interfa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47M24S</t>
  </si>
  <si>
    <t>zZlqRkgNSrg</t>
  </si>
  <si>
    <t>2016-05-12T15:35:02Z</t>
  </si>
  <si>
    <t>7.15 Count Number of Objects of Class in Java</t>
  </si>
  <si>
    <t>An object variable is a container that holds a reference to a specific instance of a class. Class variable is variable which is shared among the objects. Class variable can be used by using static keyword for the variable.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ZlqRkgNSrg/maxresdefault.jpg</t>
  </si>
  <si>
    <t>hm7rTjM1Sac</t>
  </si>
  <si>
    <t>2016-05-12T15:04:59Z</t>
  </si>
  <si>
    <t>WebView in Android Tutorial</t>
  </si>
  <si>
    <t>We can use WebView tool to see webpage as an app. loadUrl() is method in which you can write the url of a webpage which you want to see as an ap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m7rTjM1Sac/maxresdefault.jpg</t>
  </si>
  <si>
    <t>5nNTafzmX9o</t>
  </si>
  <si>
    <t>2016-05-07T03:10:39Z</t>
  </si>
  <si>
    <t>7.11 Access Modifiers in Java | Public, Protected, Private</t>
  </si>
  <si>
    <t>Access Modifiers: Public: If we class then we can use public. Protected: Visible to the package and all sub classes Private: If we have inner class then we can use priva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nNTafzmX9o/maxresdefault.jpg</t>
  </si>
  <si>
    <t>AmdgVatPL9k</t>
  </si>
  <si>
    <t>2016-05-07T01:43:42Z</t>
  </si>
  <si>
    <t>8.7 Polymorphism in Java</t>
  </si>
  <si>
    <t>What is Polymorphism? The ability of an object to take on many forms is known as polymorphism. The word "poly" means many and "morphs" means behavior. So polymorphism means many behavior. Types of polymorphism : compile time polymorphism and runtime polymorphis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mdgVatPL9k/maxresdefault.jpg</t>
  </si>
  <si>
    <t>AmRjm4Cksmo</t>
  </si>
  <si>
    <t>2016-05-06T15:48:30Z</t>
  </si>
  <si>
    <t>8.15 Anonymous Object in Java</t>
  </si>
  <si>
    <t>Two types of variables in Java â€“ primitive variables and reference variables. A primitive type refers a primitive data type and reference type refers a class. The nameless object in Java is known as "anonymous object". That is, a constructor returns an anonymous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mRjm4Cksmo/maxresdefault.jpg</t>
  </si>
  <si>
    <t>XHM26mcqqKg</t>
  </si>
  <si>
    <t>2016-05-04T13:05:02Z</t>
  </si>
  <si>
    <t>Live Session : How to be a good Software Developer?</t>
  </si>
  <si>
    <t>Tips for Programmers.. Improve your skills. Be clear with your basic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HM26mcqqKg/maxresdefault.jpg</t>
  </si>
  <si>
    <t>kSmqv5X2QK4</t>
  </si>
  <si>
    <t>2016-05-03T14:32:18Z</t>
  </si>
  <si>
    <t>Logic Pattern</t>
  </si>
  <si>
    <t>In this video , logic pattern example explain with using nested for loop.In this video first we create a pattern in box format and then converted into our format which is in number format.With the help of using this logic we can create many patter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Smqv5X2QK4/maxresdefault.jpg</t>
  </si>
  <si>
    <t>TMQtQKtT52Q</t>
  </si>
  <si>
    <t>2016-05-03T12:38:24Z</t>
  </si>
  <si>
    <t>SeekBar in Android</t>
  </si>
  <si>
    <t>SeekBar in androi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MQtQKtT52Q/maxresdefault.jpg</t>
  </si>
  <si>
    <t>UbsBH180H34</t>
  </si>
  <si>
    <t>2016-05-03T10:46:04Z</t>
  </si>
  <si>
    <t>RatingBar in Android</t>
  </si>
  <si>
    <t>RatingBar in Android: A RatingBar is an extension of SeekBar and ProgressBar that shows a rating in stars also it contains many configurable values.In this when you click on stars and submit then it converted into our fromat.With the help of this logic we can create many patterns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UbsBH180H34/maxresdefault.jpg</t>
  </si>
  <si>
    <t>mjjEPYPCri8</t>
  </si>
  <si>
    <t>2016-05-03T06:27:00Z</t>
  </si>
  <si>
    <t>7.9 Packages in Java Theory</t>
  </si>
  <si>
    <t>Java have huge number of build in classes in the jre. While working with JDBC, Servlets and other frameworks you can use Third Party classes. All the io classes are under java.io Package. All the networking classes are under java.net package, and all the classes required while working with JDBC are under java.sql Package. When all these classes are classified in particular format and then put in a Folder,this Folder in Java is called Packages. When we create a user defined Package,it should have a unique 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jjEPYPCri8/maxresdefault.jpg</t>
  </si>
  <si>
    <t>4e_RsZWdiSc</t>
  </si>
  <si>
    <t>2016-05-03T04:02:35Z</t>
  </si>
  <si>
    <t>8.22 Interface in Java 8 Default , Static Methods | New features</t>
  </si>
  <si>
    <t>Practical : https://www.youtube.com/watch?v=bYzIXYqmTDo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8M20S</t>
  </si>
  <si>
    <t>https://i.ytimg.com/vi/4e_RsZWdiSc/maxresdefault.jpg</t>
  </si>
  <si>
    <t>V4F1jJJHQhQ</t>
  </si>
  <si>
    <t>2016-05-02T15:31:43Z</t>
  </si>
  <si>
    <t>Telusko Android App Demo</t>
  </si>
  <si>
    <t>This Android based application is to efficiently evaluate the userâ€™s performance, skills and knowledge also gives fast and accurate results. There are three main modules in this application : 1) Code 2)Video 3) Te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4F1jJJHQhQ/maxresdefault.jpg</t>
  </si>
  <si>
    <t>MI93t7W-aoc</t>
  </si>
  <si>
    <t>2016-05-01T08:29:08Z</t>
  </si>
  <si>
    <t>Q&amp;A Session Live by Navin Reddy</t>
  </si>
  <si>
    <t>Answering the questio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H2M16S</t>
  </si>
  <si>
    <t>https://i.ytimg.com/vi/MI93t7W-aoc/maxresdefault.jpg</t>
  </si>
  <si>
    <t>xFZgkj_m1ro</t>
  </si>
  <si>
    <t>2016-05-01T07:26:47Z</t>
  </si>
  <si>
    <t>Training Tips by Navin Reddy</t>
  </si>
  <si>
    <t>understanding the basic ideas about teaching. How to be a good teach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31M14S</t>
  </si>
  <si>
    <t>https://i.ytimg.com/vi/xFZgkj_m1ro/maxresdefault.jpg</t>
  </si>
  <si>
    <t>dAFRKdjdjNc</t>
  </si>
  <si>
    <t>2016-04-29T13:58:13Z</t>
  </si>
  <si>
    <t>29/4/16 13:58</t>
  </si>
  <si>
    <t>How I make Videos for Youtube | Happy Anniversary Telusko</t>
  </si>
  <si>
    <t>Making of Java Tutorial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AFRKdjdjNc/maxresdefault.jpg</t>
  </si>
  <si>
    <t>EThkglxLxSM</t>
  </si>
  <si>
    <t>2016-04-28T15:04:27Z</t>
  </si>
  <si>
    <t>28/4/16 15:04</t>
  </si>
  <si>
    <t>AsyncTask in Android Practicle | Android Tutorial for beginners</t>
  </si>
  <si>
    <t>In this video we will see how to use asyncTask in our project Here we will take input from the user and process it through the server. So here we are connecting with server. There will be to editText through which we will take input and one button to calculate. We will give the server those input and process the result AsyncTask enables proper and easy use of the UI thread. This class allows to perform background operations and publish results on the UI thread without having to manipulate threads and/or handlers. An asynchronous task is defined by a computation that runs on a background thread and whose result is published on the UI thread. An asynchronous task is defined by 3 generic types, called Params, Progress and Result, and 4 steps, called onPreExecute, doInBackground, onProgressUpdate and onPostExecu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ThkglxLxSM/maxresdefault.jpg</t>
  </si>
  <si>
    <t>VIaBbNaYDaU</t>
  </si>
  <si>
    <t>2016-04-27T15:49:40Z</t>
  </si>
  <si>
    <t>27/4/16 15:49</t>
  </si>
  <si>
    <t>Spring Core Annotation Component AutoWired Primary Qualifier</t>
  </si>
  <si>
    <t>Spring Full Course : https://courses.telusko.com/learn/Spring5 Spring Full Course (UDEMY) : https://www.udemy.com/spring-5-with-spring-boot-2/?couponCode=TELUSKOMEMBERS Angular Full Course : https://courses.telusko.com/learn/Angular Spring Core Annotation Component AutoWired Primary Qualifier:- https://github.com/navinreddy20/Spring_Framework-/tree/master/SpringAnno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IaBbNaYDaU/maxresdefault.jpg</t>
  </si>
  <si>
    <t>5zUTc-kge8I</t>
  </si>
  <si>
    <t>2016-04-27T15:29:06Z</t>
  </si>
  <si>
    <t>27/4/16 15:29</t>
  </si>
  <si>
    <t>Spring Core Annotation | Configuration, Bean</t>
  </si>
  <si>
    <t>Spring Full Course : https://courses.telusko.com/learn/Spring5 Spring Full Course (UDEMY) : https://www.udemy.com/spring-5-with-spring-boot-2/?couponCode=TELUSKOMEMBERS Angular Full Course : https://courses.telusko.com/learn/Angular Spring Core Annotation | Configuration, Bean:- https://github.com/navinreddy20/Spring_Framework-/tree/master/SpringAnno Spring Boot Tutorials : https://goo.gl/7894NE Servlet JSP tutorial playlist : https://goo.gl/y1kvw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zUTc-kge8I/maxresdefault.jpg</t>
  </si>
  <si>
    <t>MNgliKze8oI</t>
  </si>
  <si>
    <t>2016-04-27T14:49:34Z</t>
  </si>
  <si>
    <t>27/4/16 14:49</t>
  </si>
  <si>
    <t>Spring MVC Annotation | Controller, Configuration, RequestMapping, ComponentScan</t>
  </si>
  <si>
    <t>Spring Full Course : https://courses.telusko.com/learn/Spring5 Spring Full Course (UDEMY) : https://www.udemy.com/spring-5-with-spring-boot-2/?couponCode=TELUSKOMEMBERS Angular Full Course : https://courses.telusko.com/learn/Angular Spring MVC Annotation | Controller, Configuration :- https://github.com/navinreddy20/Spring-MVC-Tutorial/tree/master/DemoMVC6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NgliKze8oI/maxresdefault.jpg</t>
  </si>
  <si>
    <t>WuEvCdY3uJU</t>
  </si>
  <si>
    <t>2016-04-27T14:41:49Z</t>
  </si>
  <si>
    <t>27/4/16 14:41</t>
  </si>
  <si>
    <t>Spring MVC Annotation | RequestParam</t>
  </si>
  <si>
    <t>This video explain about new spring MVC annotation which is RequestParam.In Spring MVC RequestMapping annoation is mostly used to map web requests onto specific handler classes and/or handler methods. Sometimes we get parameters in the request URL, mostly in GET requests. We can use @RequestMapping with @RequestParam annotation to retrieve the URL parameter and map it to the method argument. Spring MVC Annotation | RequestParam :- https://github.com/navinreddy20/Spring-MVC-Tutorial/tree/master/DemoMVC5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uEvCdY3uJU/maxresdefault.jpg</t>
  </si>
  <si>
    <t>JZ4XOy192u0</t>
  </si>
  <si>
    <t>2016-04-20T17:20:35Z</t>
  </si>
  <si>
    <t>20/4/16 17:20</t>
  </si>
  <si>
    <t>Q&amp;A Session Navin Reddy #2</t>
  </si>
  <si>
    <t>Q1) Hello Naveen garu, Can you please arrange the videos in order to learn for the following playlist "Java Tutorial For Beginners"? Or is it ok to start learning from the existing order? (2days ago)(krisvams1) Q2) But Google is developing its own language â€œGoLangâ€ what about that? (Will Google Replace Java With Swift for Android?)(2days ago)(mady das) Q3) Dear sir, I am Manish and I have no idea in Java and any other programming Language, I belong to mechanical engineering and this time jobs are emerging for IT sectors only. Please as a mentor give me suggestions. What should I have to do, so that within minimum time I can make myself ready for the Java related job(2days ago)(manish kumar) Q4) Sir, as â€˜Câ€™ is also known as K&amp;R where â€˜Râ€™ is of course for Ritchie but â€˜Kâ€™ is for Kernighan. So that means these two are the founders of â€˜Câ€™. How can Ken Thompson be the founder? (Why to Learn C Programming | How to Start Learning C)(2days ago)(Mahi) Q5) Sir I m familiar with core java....I need to know that if I can opt for java certification course or not based on core java knowledge and what certification of java I should go for and how to opt for certification process...please reply sir I need to make my career decision clearâ€¦(3 days ago)(331chandu) Q6) I have learned core Java what should I do in order to learn android..?(3 days ago)(Prashant Mehta) Q7) Sir I have learned core and advance java, what course or technology should I opt next???(3 days ago)(rishabh singh) Q8) Sir, your teaching method is very nice. But if you add some assignments at the end of each tutorial it will be easier for students like me to practice. Thank you.(6 days ago)(Dawood Ahmed) Q9) Can you please suggest some websites that have demo projects on java.... it will be helpful to practice...thank you(2 weeks ago)(vallapaneni sanjeev) Q10) Audio issues!!(Asked by man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Z4XOy192u0/maxresdefault.jpg</t>
  </si>
  <si>
    <t>z5tZ0Zb5rJQ</t>
  </si>
  <si>
    <t>2016-04-18T17:29:52Z</t>
  </si>
  <si>
    <t>18/4/16 17:29</t>
  </si>
  <si>
    <t>14.11 HashMap and HashTable in Java</t>
  </si>
  <si>
    <t>Complete Java Tutorial : https://goo.gl/3NaAW1 HashMap and HashTable both implements Map interface. HashTable is synchronized and HashMap is not synchronized. HashMap is faster than HashTable. HashMap, LinkedHashMap, TreeHashMap, HashTable implements Map Interface Recommend Books : 1. Head First Java : http://amzn.to/2owFrf0 2. Java Complete Reference : http://amzn.to/2osY04k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5tZ0Zb5rJQ/maxresdefault.jpg</t>
  </si>
  <si>
    <t>4TN2NBKy_fY</t>
  </si>
  <si>
    <t>2016-04-14T15:34:09Z</t>
  </si>
  <si>
    <t>14/4/16 15:34</t>
  </si>
  <si>
    <t>Will Google Replace Java With Swift for Android?</t>
  </si>
  <si>
    <t>Oracle Sued Google for using JDK for Android. Google might be using OpenJDK or Swift for Android Programming. If google is going for Swift then Swift will become most powerful language for Mobile Platfor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4TN2NBKy_fY/maxresdefault.jpg</t>
  </si>
  <si>
    <t>VtDBsy_enkE</t>
  </si>
  <si>
    <t>2016-04-14T06:46:28Z</t>
  </si>
  <si>
    <t>14/4/16 6:46</t>
  </si>
  <si>
    <t>#2.4 Naming Convention in Java</t>
  </si>
  <si>
    <t>Camel Casing Rule. Class, Interface - 1st letter Capital Variable, method - 1st letter small Constant - All Capital When you combine 2 different words, the 1st letter of second word needs to be capital. class, Interface are nouns methods - verbs Github :- https://github.com/navinreddy20/Java-Tutorial-for-Beginners-Crash-Cour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tDBsy_enkE/maxresdefault.jpg</t>
  </si>
  <si>
    <t>0xrhqxTOphI</t>
  </si>
  <si>
    <t>2016-04-07T14:46:54Z</t>
  </si>
  <si>
    <t>14.6 Comparator Interface in Java Part 3</t>
  </si>
  <si>
    <t>A comparison function, which imposes a total ordering on some collection of objects. Comparators can be passed to a sort method (such as Collections.sort or Arrays.sort) to allow precise control over the sort order. Comparators can also be used to control the order of certain data structures (such as sorted sets or sorted maps), or to provide an ordering for collections of objects that don't have a natural order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xrhqxTOphI/maxresdefault.jpg</t>
  </si>
  <si>
    <t>EKSfTGHZ_ZE</t>
  </si>
  <si>
    <t>2016-04-06T14:57:38Z</t>
  </si>
  <si>
    <t>14.3 Collection and Generics | List Interface</t>
  </si>
  <si>
    <t>This video shows implementation of ArrayList. A List is an ordered Collection (sometimes called a sequence). Lists may contain duplicate elements. The ArrayList, which is used for better-performing implementation. The add and addAll operations always append the new element(s) to the end of the list.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KSfTGHZ_ZE/maxresdefault.jpg</t>
  </si>
  <si>
    <t>HhrQqmp3hXI</t>
  </si>
  <si>
    <t>2016-04-06T12:04:17Z</t>
  </si>
  <si>
    <t>14.2 Collection and Generics in Java | Practical</t>
  </si>
  <si>
    <t>Collections are used to store, retrieve, manipulate, and communicate aggregate data. Typically, they represent data items that form a natural group. Generics enable types (classes and interfaces) to be parameters when defining classes. Generics are also type safe and easier to rea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hrQqmp3hXI/maxresdefault.jpg</t>
  </si>
  <si>
    <t>QWMyhFUtFHo</t>
  </si>
  <si>
    <t>2016-04-04T14:58:50Z</t>
  </si>
  <si>
    <t>14.5 LinkedList vs ArrayList in Java</t>
  </si>
  <si>
    <t>What is LinkedList and ArrayList? Collection API complete playlist : https://goo.gl/zjpwWq This Video explains the theory of LinkedList and ArrayList of collection. Also the difference between both. #linkedlist #arraylist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WMyhFUtFHo/maxresdefault.jpg</t>
  </si>
  <si>
    <t>DyTEu08x3o0</t>
  </si>
  <si>
    <t>2016-04-04T11:25:56Z</t>
  </si>
  <si>
    <t>16.4 Java Database Connectivity Practical Part 3 | insert</t>
  </si>
  <si>
    <t>INSERT is used to adds new rows to a table. INSERT is used to populate a newly created table or to add a new row (or rows) to an already-existing table. In this case you must insert your fields in the order in which your table is defined.To insert more records, We can just re-use the 'Statement' object with our new valu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yTEu08x3o0/maxresdefault.jpg</t>
  </si>
  <si>
    <t>1Ws4dPpV2lI</t>
  </si>
  <si>
    <t>2016-04-04T10:07:26Z</t>
  </si>
  <si>
    <t>16.3 Java Database Connectivity Practical Part 2</t>
  </si>
  <si>
    <t>Fetch Multiple records from database | mysql Once you successfully logged into database, instantiates a 'Statement' object that carries your SQL language query to the database then instantiates a 'ResultSet' object that retrieves the results of your query, and executes a simple while loop, which retrieves and displays those result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1Ws4dPpV2lI/maxresdefault.jpg</t>
  </si>
  <si>
    <t>5vzCjvUwMXg</t>
  </si>
  <si>
    <t>2016-04-03T18:29:35Z</t>
  </si>
  <si>
    <t>16.2 Java Database Connectivity Practical</t>
  </si>
  <si>
    <t>this video tells about steps to follow for connecting java program to mysql database. Java JDBC is a java API to connect and execute query with the database. JDBC API uses jdbc drivers to connect with the database. 7 Steps to Connect Application to database 1)Import the package 2)Load and Register driver 3)Create Connection 4)Create Statement 5)Execute the query 6)process the results 7)close connecti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vzCjvUwMXg/maxresdefault.jpg</t>
  </si>
  <si>
    <t>4BWmtZQSedU</t>
  </si>
  <si>
    <t>2016-04-03T12:00:44Z</t>
  </si>
  <si>
    <t>14.4 Vector vs ArrayList in Java</t>
  </si>
  <si>
    <t>what is vector? Vector introduced in jdk 1.0. Vector is type of list which implement list same as array list. It is dynamic array in which you can increased size of array. vector increased size by 100%. what is difference between ArrayList and Vector? Vector : 1) when exceed array limit it will increased capacity by 100%. It waste lots of memory. 2) Vector is thread safe. 3) It is slow. ArrayList : 1) when exceed array limit it will increased capacity by 50%. It save memory. 2) ArrayList is not thread safe. 3) It is fast. For more details, watch this vide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4BWmtZQSedU/maxresdefault.jpg</t>
  </si>
  <si>
    <t>XKEBjp1k8cQ</t>
  </si>
  <si>
    <t>2016-04-03T09:12:52Z</t>
  </si>
  <si>
    <t>9.7 Wrapper Class in Java Tutorial</t>
  </si>
  <si>
    <t>https://i.ytimg.com/vi/XKEBjp1k8cQ/maxresdefault.jpg</t>
  </si>
  <si>
    <t>MG6bx1yC4K8</t>
  </si>
  <si>
    <t>2016-04-03T02:49:45Z</t>
  </si>
  <si>
    <t>ExpandableListView In Android - Theory | Android Tutorial for Beginners</t>
  </si>
  <si>
    <t>In this video we will the theory of expandable list What is Expandable List and how it works is explained Expandable Listview is like a normal listview but it contains list inside a list. It has parent group and child group. It contains Parent data list which expands on clicking i.e it shows further list of dataChi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G6bx1yC4K8/maxresdefault.jpg</t>
  </si>
  <si>
    <t>iMoN414EfSQ</t>
  </si>
  <si>
    <t>2016-04-02T17:14:08Z</t>
  </si>
  <si>
    <t>ExpandableListView In Android - Practicle | Android Tutorial for Beginners</t>
  </si>
  <si>
    <t>In this video how to implement expandable listview in project in shown how to set onClick listener on group collapsed and expanded is shown Expandable lists are able to show an indicator beside each item to display the item's current state (the states are usually one of expanded group, collapsed group, child, or last child). Expandable Listview is like a normal listview but it contains list inside a list. It has parent group and child group. It contains Parent data list which expands on clicking i.e it shows further list of dataChi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31M37S</t>
  </si>
  <si>
    <t>https://i.ytimg.com/vi/iMoN414EfSQ/maxresdefault.jpg</t>
  </si>
  <si>
    <t>TQ2QXlyy_jo</t>
  </si>
  <si>
    <t>2016-04-02T10:22:23Z</t>
  </si>
  <si>
    <t>ListView in Android Theory | Android Tutorial for Beginners</t>
  </si>
  <si>
    <t>In this video what is listview in android is explained. How listview works and all we need to make listview work is explained. What is ArrayAdapter and custom Adapter is explained along with their functions ListView is a view group that displays a list of scrollable items. The list items are automatically inserted to the list using an Adapter that pulls content from a source such as an array or database query and converts each item result into a view that's placed into the li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Q2QXlyy_jo/maxresdefault.jpg</t>
  </si>
  <si>
    <t>me9CcSXLHHc</t>
  </si>
  <si>
    <t>2016-03-31T14:00:48Z</t>
  </si>
  <si>
    <t>31/3/16 14:00</t>
  </si>
  <si>
    <t>16.5 Class forName use in JDBC</t>
  </si>
  <si>
    <t>This video tells how to use forName in JDBC. Alternatively, you can use the forName() method of the java.lang.Class class to load the JDBC drivers directly. Class.forName is the static block of driver class which load dri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e9CcSXLHHc/maxresdefault.jpg</t>
  </si>
  <si>
    <t>TIPnQe2-iPE</t>
  </si>
  <si>
    <t>2016-03-30T06:54:28Z</t>
  </si>
  <si>
    <t>30/3/16 6:54</t>
  </si>
  <si>
    <t>8.17 Abstract Class in Java Tutorial Theory</t>
  </si>
  <si>
    <t>An abstract class is an incomplete class. An abstract class is defined with the keyword abstract . We cannot create an object of the abstract class because it is not complete. These classes cannot be instantiated and are either partially implemented or not at all implemented. This class contains one or more abstract methods which are simply method declarations without a body. This class is used when common features are shared by all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IPnQe2-iPE/maxresdefault.jpg</t>
  </si>
  <si>
    <t>y_YxwyYRJek</t>
  </si>
  <si>
    <t>2016-03-30T03:02:42Z</t>
  </si>
  <si>
    <t>30/3/16 3:02</t>
  </si>
  <si>
    <t>16.1 JDBC | Java Database Connectivity Theory Tutorial</t>
  </si>
  <si>
    <t>Recommend Books : 1. Head First Java : http://amzn.to/2owFrf0 2. Java Complete Reference : http://amzn.to/2osY04k java database connectivity tutorial. In This video explain 7 steps of JDBC in detail.Java connect with a database through JDBC.JDBC is an application programming interface(API) for Jav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_YxwyYRJek/maxresdefault.jpg</t>
  </si>
  <si>
    <t>rYVX-hCAUIo</t>
  </si>
  <si>
    <t>2016-03-30T01:22:05Z</t>
  </si>
  <si>
    <t>30/3/16 1:22</t>
  </si>
  <si>
    <t>6.4 Enhanced Forloop Tutorial Theory</t>
  </si>
  <si>
    <t>In this tutorial we will see why we need enhanced for loop . This video is about the theory for enhanced for loop. In futher videos we will also see implementation part. In enhanced for loop we dont mention the index number unlike we do in for loop. we will see how to fetch variables in enhanced for loo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YVX-hCAUIo/maxresdefault.jpg</t>
  </si>
  <si>
    <t>oQtNbk_ounk</t>
  </si>
  <si>
    <t>2016-03-29T15:41:33Z</t>
  </si>
  <si>
    <t>29/3/16 15:41</t>
  </si>
  <si>
    <t>Custom ListView-ListView with Image and Text in Android | Android Tutorial for Beginners</t>
  </si>
  <si>
    <t>In this video we will see how to implement list with images and text Custom list view is just like simple listview but it has custom image To create a custom list with image and text we need to create two array one for list of images and one for list of strings then using an adapter we can show custom listView in our pro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25M10S</t>
  </si>
  <si>
    <t>https://i.ytimg.com/vi/oQtNbk_ounk/maxresdefault.jpg</t>
  </si>
  <si>
    <t>NiHN9GQ-GFQ</t>
  </si>
  <si>
    <t>2016-03-29T14:29:58Z</t>
  </si>
  <si>
    <t>29/3/16 14:29</t>
  </si>
  <si>
    <t>ListView in Android | Android Tutorial forBeginners</t>
  </si>
  <si>
    <t>In this video we will see how to implement simple ListView in Android In this we will first take an array of list of strings and apply adapter on it. ArrayAdapter is used to show string in listview We will also implement onClickListener on listView that is onItemClickListener ListView is a collection or group of strings or numbers or images or any other type We use Adapter to show elements in Listview in android We can use onClickListener to implement click events on list vie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iHN9GQ-GFQ/maxresdefault.jpg</t>
  </si>
  <si>
    <t>RcIsb9iFKH8</t>
  </si>
  <si>
    <t>2016-03-28T14:43:56Z</t>
  </si>
  <si>
    <t>28/3/16 14:43</t>
  </si>
  <si>
    <t>8.18 Abstract Class in Java Example</t>
  </si>
  <si>
    <t>An abstract class is an incomplete class. An abstract class is defined with the keyword abstract . We cannot create an object of the abstract class because it is not complete. These classes cannot be instantiated and are either partially implemented or not at all implemented. This class contains one or more abstract methods which are simply method declarations without a body. This class is used when common features are shared by all object.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cIsb9iFKH8/maxresdefault.jpg</t>
  </si>
  <si>
    <t>YqBVgUh64Ks</t>
  </si>
  <si>
    <t>2016-03-28T03:16:06Z</t>
  </si>
  <si>
    <t>28/3/16 3:16</t>
  </si>
  <si>
    <t>#4.2 Constructor in Java Theory</t>
  </si>
  <si>
    <t>This video shows what is constructor. How to use constructor? What are different types of constructor. Github :- https://github.com/navinreddy20/Java-Tutorial-for-Beginners-Crash-Cours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qBVgUh64Ks/maxresdefault.jpg</t>
  </si>
  <si>
    <t>f-JvKjEsUjI</t>
  </si>
  <si>
    <t>2016-03-27T16:38:17Z</t>
  </si>
  <si>
    <t>27/3/16 16:38</t>
  </si>
  <si>
    <t>Q&amp;A Navin Reddy Session 1</t>
  </si>
  <si>
    <t>Question and Answer session 1. to get a job in java, should I have a Oracle certification or any other institution certificate???? - rajesh edayangatt Gautam Sharma 2. Sir I am very much confused what to do i want to learn complex programs writing complex software such as adobe photoshop this kind of software how complex software are written i search on internet just these simple programs are taught such as palindrome of strings calculator no one tells how the industry approaches the programming you can tell me how can I create complex software easily and very quickly.i am experienced intermediate programmer and lots of interests in programming. 3. Sachin Dabral sir ,first of all your videos are amazing and very helpful,i have seen almost every video in your channel. also,i need your advise on something. my problem is that, i find it easy to learn all the concepts and functionality of java or any programming skill,but,when it comes to the other part,which is logic building or generating code for random problems,i got struck. what should i do to improve it,please do comment,thanks , 4. Nser Adeeb I learnt some language at collage "C++/Javascript/Java/SQL" but only some basic things and now I forget it. so now what should I learn/relearn to be programmer? 5. Saif Ali Sir , can you suggest some reference books? 6. Dj Vsal please can you tell me some books you are referring for android. 7. RaJ PTL for Q&amp;A : i am new to programming and learning 'C' . so how much is it important to develop logic about Patterns using Loops. Is it a important for big projects . ? 8. Narsimhadri Medabalimi What is the difference between the Java SE and Java EE development/developers? 9. deep bhatiya Hi sir, i know the basic concept of C, so can directly learn java? A Raj 1 month ago I know "C", not much but I know basics at least but I don't know "C++". Can I directly learn "JAVA" ? please reply sir. Thanks! 10. Rambo Rambo why not use eclipse or netbeans instead???? 11. Piyush Borse R u maharashtrian sir ??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JvKjEsUjI/maxresdefault.jpg</t>
  </si>
  <si>
    <t>n-y-YHVZSwk</t>
  </si>
  <si>
    <t>2016-03-25T17:35:01Z</t>
  </si>
  <si>
    <t>25/3/16 17:35</t>
  </si>
  <si>
    <t>XML Tutorial for Beginners Theory</t>
  </si>
  <si>
    <t>Extensible Markup Language (XML) Support Us Through Donations : https://goo.gl/5PB5RN Complete XML Playlist : https://goo.gl/Eo79do XML stands for EXtensible Markup Language. XML was designed to store and transport dat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y-YHVZSwk/maxresdefault.jpg</t>
  </si>
  <si>
    <t>2B3Mq3XQV3M</t>
  </si>
  <si>
    <t>2016-03-25T15:44:09Z</t>
  </si>
  <si>
    <t>25/3/16 15:44</t>
  </si>
  <si>
    <t>Menu in Android | Android Tutorial for Beginners</t>
  </si>
  <si>
    <t>This video will tell how to set menu items in android activity and how to perform action on that item. We will learn about onCreateOptionsMenu() and onOptionsItemSelected() methods of menu. Menus are like options given to the user.User can select any menu items form the menu.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B3Mq3XQV3M/maxresdefault.jpg</t>
  </si>
  <si>
    <t>8RK8FDTdLSc</t>
  </si>
  <si>
    <t>2016-03-25T15:08:47Z</t>
  </si>
  <si>
    <t>25/3/16 15:08</t>
  </si>
  <si>
    <t>XML Introduction 1 | Basic</t>
  </si>
  <si>
    <t>https://i.ytimg.com/vi/8RK8FDTdLSc/maxresdefault.jpg</t>
  </si>
  <si>
    <t>D2YzF4hm9NM</t>
  </si>
  <si>
    <t>2016-03-25T14:54:43Z</t>
  </si>
  <si>
    <t>25/3/16 14:54</t>
  </si>
  <si>
    <t>XML Introduction 2 | DTD Structural Grammar</t>
  </si>
  <si>
    <t>https://i.ytimg.com/vi/D2YzF4hm9NM/maxresdefault.jpg</t>
  </si>
  <si>
    <t>1EBWzbO8lgs</t>
  </si>
  <si>
    <t>2016-03-25T14:51:42Z</t>
  </si>
  <si>
    <t>25/3/16 14:51</t>
  </si>
  <si>
    <t>XML Introduction 3 | Schema</t>
  </si>
  <si>
    <t>https://i.ytimg.com/vi/1EBWzbO8lgs/maxresdefault.jpg</t>
  </si>
  <si>
    <t>SKMtVSK_Kg0</t>
  </si>
  <si>
    <t>2016-03-24T16:27:11Z</t>
  </si>
  <si>
    <t>24/3/16 16:27</t>
  </si>
  <si>
    <t>Custom AlertDialog-showing Activity in AlertDialog | Android Tutorial for Beginners</t>
  </si>
  <si>
    <t>This video shows how to display alert dialog in android activity and how to show an activity like login screen in alert dialog AlertDialog in android is like pop-up box.It can be used to show user information or error or warning or for confirmation It can contain buttons; in android we can call them positive, negative or neutral button. We can also show a whole activity in alert dialog for example a login activity that pops out on login button click event In this video we will see how to display alertdialog and its method we wil see: -create() -setCancellable() -setButt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SKMtVSK_Kg0/maxresdefault.jpg</t>
  </si>
  <si>
    <t>zHGgSd1wvxY</t>
  </si>
  <si>
    <t>2016-03-24T15:46:11Z</t>
  </si>
  <si>
    <t>24/3/16 15:46</t>
  </si>
  <si>
    <t>Asynctask in Android -Theory | Android Tutorial for Beginner</t>
  </si>
  <si>
    <t>In this video we will see the Theory of AsyncTask in Android AsyncTask enables proper and easy use of the UI thread. This class allows to perform background operations and publish results on the UI thread without having to manipulate threads and/or handlers. An asynchronous task is defined by 3 generic types, called Params, Progress and Result, and 4 steps, called onPreExecute, doInBackground, onProgressUpdate and onPostExecu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HGgSd1wvxY/maxresdefault.jpg</t>
  </si>
  <si>
    <t>KJJuO4VwIkI</t>
  </si>
  <si>
    <t>2016-03-24T04:25:28Z</t>
  </si>
  <si>
    <t>24/3/16 4:25</t>
  </si>
  <si>
    <t>Pointers in C with Array</t>
  </si>
  <si>
    <t>Pointer reference to the value of address.Pointers are variables that hold a memory location.In array pointers are very useful to get data with the help of pointer(*).In can represented by *.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JJuO4VwIkI/maxresdefault.jpg</t>
  </si>
  <si>
    <t>7DQsQB42sUM</t>
  </si>
  <si>
    <t>2016-03-24T03:24:17Z</t>
  </si>
  <si>
    <t>24/3/16 3:24</t>
  </si>
  <si>
    <t>Pointers in C Theory</t>
  </si>
  <si>
    <t>This video shows how pointers works in c programming.C Programming work on typical hardware.Using pointer,If we want to store a data and access that data we use memory address instead of variable name.Pointer directly relate to address.while using pointer it may increase the speed of your software.Simply When you optimized your software and when you make your code more faster or manage memory then you use the point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7DQsQB42sUM/maxresdefault.jpg</t>
  </si>
  <si>
    <t>va-nn1JAwj8</t>
  </si>
  <si>
    <t>2016-03-22T15:51:54Z</t>
  </si>
  <si>
    <t>22/3/16 15:51</t>
  </si>
  <si>
    <t>AlertDialog in Android Tutorial</t>
  </si>
  <si>
    <t>This video will tell how to display alertdialog in activity with the positive and negative buttons AlertDialog in android is like pop-up box.It can be used to show user information or error or warning or for confirmation It can contain buttons; in android we can call them positive, negative or neutral button. We can also show a whole activity in alert dialog for example a login activity that pops out on login button click event In this video we will see how to display alertdialog and its method we wil see: -create method() -setCancellable() -setButt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a-nn1JAwj8/maxresdefault.jpg</t>
  </si>
  <si>
    <t>KbIdk5BRn0w</t>
  </si>
  <si>
    <t>2016-03-21T02:59:31Z</t>
  </si>
  <si>
    <t>21/3/16 2:59</t>
  </si>
  <si>
    <t>Builder Design Pattern in Java Theory</t>
  </si>
  <si>
    <t>Recommended Book : Head First Design Pattern : http://amzn.to/2pY5xbR Builder Design Pattern in Java Theory This video contains theory session of Builder Design Pattern. Builder design pattern belongs to Creational design pattern which is a type of Design Patterns in java. Builder design pattern is a creational design pattern like Factory Pattern and Abstract Factory Pattern. Builder pattern builds a complex object using simple objects and uses step by step approach. A Builder class builds the final object step by step. This builder is independent of other object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bIdk5BRn0w/maxresdefault.jpg</t>
  </si>
  <si>
    <t>0wkd0Ugmxrg</t>
  </si>
  <si>
    <t>2016-03-18T18:01:28Z</t>
  </si>
  <si>
    <t>18/3/16 18:01</t>
  </si>
  <si>
    <t>Tomcat Server Download and Configure</t>
  </si>
  <si>
    <t>How to configure Tomcat server on your machine. In this video we will see : - How to download Tomcat - How to install Tomcat - Access Tomcat from local machine - Start Tomcat server - Stop Tomcat server - Change port number of Tomcat server Apache Tomcat, often referred to as Tomcat Server, is an open-source Java Servlet Container developed by the Apache Software Foundation (ASF). Tomcat implements several Java EE specifications including Java Servlet, JavaServer Pages (JSP), Java EL, and WebSocket, and provides a "pure Java" HTTP web server environment in which Java code can run. Tomcat is developed and maintained by an open community of developers under the auspices of the Apache Software Foundation, released under the Apache License 2.0 license, and is open-source softwar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0wkd0Ugmxrg/maxresdefault.jpg</t>
  </si>
  <si>
    <t>aCCpgHrlWwA</t>
  </si>
  <si>
    <t>2016-03-18T15:19:32Z</t>
  </si>
  <si>
    <t>18/3/16 15:19</t>
  </si>
  <si>
    <t>Activity Lifecycle in Android</t>
  </si>
  <si>
    <t>Activity is basically a page or a form.It has its own life. It passes through various stages onCreate, onStart ,onResume, onPause, onStop, onDesroy are the staeges of android activity's lifecyc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CCpgHrlWwA/maxresdefault.jpg</t>
  </si>
  <si>
    <t>0mUoomwASZY</t>
  </si>
  <si>
    <t>2016-03-18T15:01:30Z</t>
  </si>
  <si>
    <t>18/3/16 15:01</t>
  </si>
  <si>
    <t>Working with View Visibility in Android</t>
  </si>
  <si>
    <t>In Android we can set visibility of views like button,image,edittext and even of layouts. This video tells about how to set visibility of these views. Visibility has three values: visible, invisible, gon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0mUoomwASZY/maxresdefault.jpg</t>
  </si>
  <si>
    <t>FH1Ym1KjJNc</t>
  </si>
  <si>
    <t>2016-03-17T16:57:47Z</t>
  </si>
  <si>
    <t>17/3/16 16:57</t>
  </si>
  <si>
    <t>Intent in Android Theory</t>
  </si>
  <si>
    <t>An Android Intent can be used to perform following tasks : Open another Activity or Service from the current Activity Pass data between Activities and Services Delegate responsibility to another application. Two types of Intents: Explicit and Implici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H1Ym1KjJNc/maxresdefault.jpg</t>
  </si>
  <si>
    <t>KewVXDBmUhw</t>
  </si>
  <si>
    <t>2016-03-17T11:41:46Z</t>
  </si>
  <si>
    <t>17/3/16 11:41</t>
  </si>
  <si>
    <t>Factory Design Pattern in Java Theory</t>
  </si>
  <si>
    <t>Recommended Book : Head First Design Pattern : http://amzn.to/2pY5xbR Factory Design pattern Theory Factory design pattern belongs to Creational design pattern which belongs to Design Patterns in java. This video contains theory sesssion on factory design pattern. Factory Design Method Pattern defines an interface or abstract class for creating an object but let the subclasses decide which class to instantiate Factory Method Pattern is also known as Virtual Constructo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ewVXDBmUhw/maxresdefault.jpg</t>
  </si>
  <si>
    <t>jgEgMWOwdpU</t>
  </si>
  <si>
    <t>2016-03-16T15:09:38Z</t>
  </si>
  <si>
    <t>16/3/16 15:09</t>
  </si>
  <si>
    <t>Intent in Android | Calling Activity</t>
  </si>
  <si>
    <t>https://i.ytimg.com/vi/jgEgMWOwdpU/maxresdefault.jpg</t>
  </si>
  <si>
    <t>k4EkJgY9P4c</t>
  </si>
  <si>
    <t>2016-03-16T12:35:39Z</t>
  </si>
  <si>
    <t>16/3/16 12:35</t>
  </si>
  <si>
    <t>Builder Design Pattern in Java</t>
  </si>
  <si>
    <t>Recommended Book : Head First Design Pattern : http://amzn.to/2pY5xbR Builder Design Pattern in Java This video contains practical session of Builder Design Pattern. Builder design pattern belongs to Creational design pattern which is a type of Design Patterns in java. Builder design pattern is a creational design pattern like Factory Pattern and Abstract Factory Pattern. Builder pattern builds a complex object using simple objects and uses step by step approach. A Builder class builds the final object step by step. This builder is independent of other object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4EkJgY9P4c/maxresdefault.jpg</t>
  </si>
  <si>
    <t>IeWcvAsz88o</t>
  </si>
  <si>
    <t>2016-03-13T18:03:10Z</t>
  </si>
  <si>
    <t>13/3/16 18:03</t>
  </si>
  <si>
    <t>What is Gray Code | Binary to Gray Code to Binary Code Conversion</t>
  </si>
  <si>
    <t>https://i.ytimg.com/vi/IeWcvAsz88o/maxresdefault.jpg</t>
  </si>
  <si>
    <t>UpqD-7GpoBI</t>
  </si>
  <si>
    <t>2016-03-09T14:42:35Z</t>
  </si>
  <si>
    <t>Working with RadioButton, Toast in Android</t>
  </si>
  <si>
    <t>To create each radio button option, create a RadioButton in your layout. However, because radio buttons are mutually exclusive, you must group them together inside a RadioGroup. First, instantiate a Toast object with one of the makeText() methods. This method takes three parameters: the application Context, the text message, and the duration for the toast. It returns a properly initialized Toast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pqD-7GpoBI/maxresdefault.jpg</t>
  </si>
  <si>
    <t>5-xqFjo_jC8</t>
  </si>
  <si>
    <t>2016-03-09T14:39:57Z</t>
  </si>
  <si>
    <t>Adapter Design Pattern in Java Theory</t>
  </si>
  <si>
    <t>Recommended Book : Head First Design Pattern : http://amzn.to/2pY5xbR Adapter Design Pattern Theory This video contains theory session of Adapter Design Pattern. Adapter design pattern belongs to Creational design pattern which belongs to Design Patterns in java. The adapter pattern converts the interface of a class into another interface the clients expects. Adapter allows to reuse existing coding without changing it, as the adapter ensures the conversion between the different interface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5-xqFjo_jC8/maxresdefault.jpg</t>
  </si>
  <si>
    <t>cYc3FjhMMzI</t>
  </si>
  <si>
    <t>2016-03-09T08:22:48Z</t>
  </si>
  <si>
    <t>Login using Servlet and JSP practical Part 1</t>
  </si>
  <si>
    <t>Part 2 : https://www.youtube.com/watch?v=gQLQ0t9B5yk New Servlet JSP tutorial playlist : https://goo.gl/y1kvwc Spring Boot Tutorials : https://goo.gl/7894NE Login form creation using jsp and servlet. In this video We will see : -how to create login form using Servlet and JSP in Java -how to create HttpSession for validation -how to prevent access to specific pages to the users who are not logged in i.e. show or display pages to only logged in users. -if user is not logged in then show user login page or redirect the user to login page else show the page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Yc3FjhMMzI/maxresdefault.jpg</t>
  </si>
  <si>
    <t>RfxXXJWJ3yU</t>
  </si>
  <si>
    <t>2016-03-09T01:28:47Z</t>
  </si>
  <si>
    <t>Linear Layout, RadioButton, RadioGroup in Android | Registration Activity</t>
  </si>
  <si>
    <t>All children of a LinearLayout are stacked one after the other. Radio buttons are mutually exclusive, you must group them together inside a RadioGrou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fxXXJWJ3yU/maxresdefault.jpg</t>
  </si>
  <si>
    <t>q7WcUweCTmQ</t>
  </si>
  <si>
    <t>2016-03-08T18:28:50Z</t>
  </si>
  <si>
    <t>Login using Servlet and JSP</t>
  </si>
  <si>
    <t>Process of working in session in servlet and jsp pag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7WcUweCTmQ/maxresdefault.jpg</t>
  </si>
  <si>
    <t>5NOLuoG6fcQ</t>
  </si>
  <si>
    <t>2016-03-07T16:52:42Z</t>
  </si>
  <si>
    <t>Collection and Generics in Java</t>
  </si>
  <si>
    <t>Complete Playlist : https://goo.gl/8fxwmA Spring Boot Tutorials : https://goo.gl/7894NE Github :- https://github.com/navinreddy20/Java-Tutorial-for-Beginners-Crash-Course Recommend Books : 1. Head First Java : http://amzn.to/2owFrf0 2. Java Complete Reference : http://amzn.to/2osY04k Join the live batch : http://www.telusko.com/online.htm Collection Framework in Java ArrayList , List, Set, Hashset, TreeSet Generics. Map and Hashmap. Generics to store a specific type of objects. Generics work on collections of different types can be customized, and are type-safe and easier to read. collection: It is word represent the Collection Object and Map object. Collection: The super Interface of all Collection such as Array. Collections: is a utility class, which has specific methods to work with collections. Why Learn JavaScript? | Should You learn JS in 2017? : https://goo.gl/ZpvuJY Why Use Linux? : https://goo.gl/70Qm3d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https://www.facebook.com/teluskolearnings Navin Reddy: https://www.facebook.com/navintelusko Follow Navin Reddy on Instagram: https://www.instagram.com/navinreddy20 Subscribe to our other channel: Navin Reddy: https://www.youtube.com/channel/UCxmkk8bMSOF-UBF43z-pdGQ?sub_confirmation=1 Telusko Hindi : https://www.youtube.com/channel/UCitzw4ROeTVGRRLnCPws-cw?sub_confirmation=1 Subscribe to the channel and learn Programming in an easy way. Java Tutorial for Beginners : https://goo.gl/p10QfB Scala Tutorials for Java Developers : https://goo.gl/8H1aE5 C Tutorial Playlist: https://goo.gl/8v92pu Android Tutorial for Beginners Playlist: https://goo.gl/MzlIUJ XML Tutorial: https://goo.gl/Eo79do Design Patterns in Java : https://goo.gl/Kd2MWE Socket Programming in Java : https://goo.gl/jlMEbg Spring MVC Tutorial : https://goo.gl/9ubbG2 Spring Framework with Maven: https://goo.gl/MaEluO Sql Tutorial for Beginners : https://goo.gl/x3PrTg String Handling in Java : https://goo.gl/zUdPwa Array in Java : https://goo.gl/uXTaUy Java Servlet : https://goo.gl/R5nHp8 Exception Handling in Java : https://goo.gl/N4NbAW</t>
  </si>
  <si>
    <t>https://i.ytimg.com/vi/5NOLuoG6fcQ/maxresdefault.jpg</t>
  </si>
  <si>
    <t>yKM_qAXGk7k</t>
  </si>
  <si>
    <t>2016-03-06T18:14:45Z</t>
  </si>
  <si>
    <t>Terminology in Android Programming</t>
  </si>
  <si>
    <t>This tutorial describe how android project works and how the files and folders are interrelated with each other. All the working operations will reside in Java file. The res folder consist multiple folders which consist images, theme, string, color. Gradle is build tool which consist project structure, dependencies, classpath.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KM_qAXGk7k/maxresdefault.jpg</t>
  </si>
  <si>
    <t>tDxnyop48mY</t>
  </si>
  <si>
    <t>2016-03-06T15:09:53Z</t>
  </si>
  <si>
    <t>Design Patterns in Java Theory</t>
  </si>
  <si>
    <t>GoF Design Pattern Recommended Book : Head First Design Pattern : http://amzn.to/2pY5xbR Best practices are called as Design Patterns. Principles of Design Patterns: 1. Composition over inheretance is always preferred. 2. Code for interface not for implementation. Types of Design Patterns: 1. Creational 2. Structural 3. Behavioural A. Creational Design Pattern: 1. Singleton 2. Factory 3. Abstract factory 4. Builder 5. Prototype B. Structural Design Patterns 6. Adapter 7. Composite 8. Proxy 9. Fly weight 10. Facade 11. Bridge 12. Decorator C. Behavioural 13. Template Method 14. Mediator 15. Chain of Responsibility 16. Observer 17. Strategy 18. Command 19. State 20. Visiter 21. Iterator 22. Interpretor 23. Memento In total there are 23 basic design patterns and more.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tDxnyop48mY/maxresdefault.jpg</t>
  </si>
  <si>
    <t>okruEgWGVGU</t>
  </si>
  <si>
    <t>2016-03-05T17:56:00Z</t>
  </si>
  <si>
    <t>15.1 Inner Class in Java Tutorial</t>
  </si>
  <si>
    <t>1. Member inner class 2. Static Inner class 3. Anonymous inner class Lambda expression Link for Static keyword video : https://goo.gl/ypgMAH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kruEgWGVGU/maxresdefault.jpg</t>
  </si>
  <si>
    <t>BrARpMyGFj0</t>
  </si>
  <si>
    <t>2016-03-05T16:20:33Z</t>
  </si>
  <si>
    <t>Logic Pattern in Java</t>
  </si>
  <si>
    <t>J A V A A V A V A 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rARpMyGFj0/maxresdefault.jpg</t>
  </si>
  <si>
    <t>e5RCQi-ZoQo</t>
  </si>
  <si>
    <t>2016-03-03T14:28:13Z</t>
  </si>
  <si>
    <t>Addition of 2 Numbers in Android Part 2</t>
  </si>
  <si>
    <t>This tutorial explain the use of components with basic example of addition of numbers. Components are associated with property which help to improve design structure of pro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5RCQi-ZoQo/maxresdefault.jpg</t>
  </si>
  <si>
    <t>59vw7NT0kOg</t>
  </si>
  <si>
    <t>2016-03-03T14:24:38Z</t>
  </si>
  <si>
    <t>Addition of 2 number in Android Part 3</t>
  </si>
  <si>
    <t>This tutorial explain the operation logic with design components. components communicate with Java code using android studi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9vw7NT0kOg/maxresdefault.jpg</t>
  </si>
  <si>
    <t>ygWrE1yHkKw</t>
  </si>
  <si>
    <t>2016-03-03T14:11:47Z</t>
  </si>
  <si>
    <t>Addition of 2 Numbers in Android Part 1</t>
  </si>
  <si>
    <t>Start implementation with basic program in android. We require two text fields, two label, button, layout and event listener for addition of numbers. So watch the tutorial to learn more about androi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gWrE1yHkKw/maxresdefault.jpg</t>
  </si>
  <si>
    <t>E-1AbN_lEK8</t>
  </si>
  <si>
    <t>2016-03-02T15:45:43Z</t>
  </si>
  <si>
    <t>Internet of Things - IoT</t>
  </si>
  <si>
    <t>Why IOT(Internet of things are importa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1AbN_lEK8/maxresdefault.jpg</t>
  </si>
  <si>
    <t>pt1IbV1aSZ4</t>
  </si>
  <si>
    <t>2016-03-01T18:01:16Z</t>
  </si>
  <si>
    <t>Factory Design Pattern in Java</t>
  </si>
  <si>
    <t>What is Design Pattern? #factory Recommended Book : Head First Design Pattern : http://amzn.to/2pY5xbR Factory Design pattern in java Factory design pattern belongs to Creational design pattern which belongs to Design Patterns in java. This video has practical sesssion on factory design pattern. Factory Design Method Pattern defines an interface or abstract class for creating an object but let the subclasses decide which class to instantiate Factory Method Pattern is also known as Virtual Constructo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pt1IbV1aSZ4/maxresdefault.jpg</t>
  </si>
  <si>
    <t>cWSZ2F2GBLk</t>
  </si>
  <si>
    <t>2016-02-29T11:03:05Z</t>
  </si>
  <si>
    <t>29/2/16 11:03</t>
  </si>
  <si>
    <t>Android Tutorial for Beginners | Layouts in Android</t>
  </si>
  <si>
    <t>There are six different layouts that can be used in android applications. 1) LinearLayout 2) RelativeLayout 3) TableLayout 4) TableRow 5) GridLayout 6) FrameLayo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WSZ2F2GBLk/maxresdefault.jpg</t>
  </si>
  <si>
    <t>dpOTHN0J7Wk</t>
  </si>
  <si>
    <t>2016-02-29T10:08:14Z</t>
  </si>
  <si>
    <t>29/2/16 10:08</t>
  </si>
  <si>
    <t>Android Tutorial for Beginners | Views in Android</t>
  </si>
  <si>
    <t>In this tutorial, We use relative layout and text view with attribute such as id, layout_height, layout_width, background color, textSize and etc. and edit text with attribute such as layout_height, layout_width, id, layout_marginTop, layout_belo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pOTHN0J7Wk/maxresdefault.jpg</t>
  </si>
  <si>
    <t>Y7DYhe6efQY</t>
  </si>
  <si>
    <t>2016-02-28T18:35:16Z</t>
  </si>
  <si>
    <t>28/2/16 18:35</t>
  </si>
  <si>
    <t>Adapter Design Pattern in Java</t>
  </si>
  <si>
    <t>Recommended Book : Head First Design Pattern : http://amzn.to/2pY5xbR Adapter Design Pattern in Java This video contains practical session of Adapter Design Pattern. Adapter design pattern belongs to Creational design pattern which belongs to Design Patterns in java. The adapter pattern converts the interface of a class into another interface the clients expects. Adapter allows to reuse existing coding without changing it, as the adapter ensures the conversion between the different interface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Y7DYhe6efQY/maxresdefault.jpg</t>
  </si>
  <si>
    <t>qx8BY9cLlg8</t>
  </si>
  <si>
    <t>2016-02-27T08:04:15Z</t>
  </si>
  <si>
    <t>27/2/16 8:04</t>
  </si>
  <si>
    <t>How to use Android Studio</t>
  </si>
  <si>
    <t>How to get started with Android and Android Studio in this tutorial. It demontrates how to create new android project in Android Studio. Run your app on an emulator and real Android devi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x8BY9cLlg8/maxresdefault.jpg</t>
  </si>
  <si>
    <t>uiZXZZC5TEw</t>
  </si>
  <si>
    <t>2016-02-27T02:00:36Z</t>
  </si>
  <si>
    <t>27/2/16 2:00</t>
  </si>
  <si>
    <t>Prerequisites to Code Android | Software Requirements</t>
  </si>
  <si>
    <t>Software Requirements : 1. JDK 2. Android SDK 3. Android Studi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iZXZZC5TEw/maxresdefault.jpg</t>
  </si>
  <si>
    <t>21T5VngB6D8</t>
  </si>
  <si>
    <t>2016-02-26T18:20:00Z</t>
  </si>
  <si>
    <t>26/2/16 18:20</t>
  </si>
  <si>
    <t>Prerequisites to learn Android | What you should know?</t>
  </si>
  <si>
    <t>XML and JAVA are two prerequisites to learn android basics of XML Java : 1. OOPs concept : https://goo.gl/ZGCZIv 2. Interface : https://goo.gl/eLRpTp 3. Inner Class : https://goo.gl/TdncRj 4. Exception Handling : https://goo.gl/S2NV1H 5. MultiThreading : https://goo.gl/2fX0S2 6. GUI with Event : https://goo.gl/gpXM4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21T5VngB6D8/maxresdefault.jpg</t>
  </si>
  <si>
    <t>Rk0mmp3otWs</t>
  </si>
  <si>
    <t>2016-02-26T18:07:56Z</t>
  </si>
  <si>
    <t>26/2/16 18:07</t>
  </si>
  <si>
    <t>Software Requirements for Android Programming</t>
  </si>
  <si>
    <t>how to download and install android studi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k0mmp3otWs/maxresdefault.jpg</t>
  </si>
  <si>
    <t>6fGp_Ko-bIQ</t>
  </si>
  <si>
    <t>2016-02-26T16:11:32Z</t>
  </si>
  <si>
    <t>26/2/16 16:11</t>
  </si>
  <si>
    <t>Android Tutorial for Beginners Introduction</t>
  </si>
  <si>
    <t>Introduction to Android programming. This video describe importance of Android as develop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6fGp_Ko-bIQ/maxresdefault.jpg</t>
  </si>
  <si>
    <t>hh3Ew4VHEq4</t>
  </si>
  <si>
    <t>2016-02-24T18:02:51Z</t>
  </si>
  <si>
    <t>24/2/16 18:02</t>
  </si>
  <si>
    <t>Logic Pattern in Java | Half Diamond part 2</t>
  </si>
  <si>
    <t>Logic for printing half patter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h3Ew4VHEq4/maxresdefault.jpg</t>
  </si>
  <si>
    <t>XQmpvLqXybE</t>
  </si>
  <si>
    <t>2016-02-24T17:37:20Z</t>
  </si>
  <si>
    <t>24/2/16 17:37</t>
  </si>
  <si>
    <t>Logic Pattern in Java | Half Diamond</t>
  </si>
  <si>
    <t>Pattern printing in java. Pattern print in java help you to understand loo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QmpvLqXybE/maxresdefault.jpg</t>
  </si>
  <si>
    <t>5uJ8jSf-c9g</t>
  </si>
  <si>
    <t>2016-02-23T07:58:35Z</t>
  </si>
  <si>
    <t>23/2/16 7:58</t>
  </si>
  <si>
    <t>Consumer Interface in Java 8</t>
  </si>
  <si>
    <t>Consumer Interface java.util.function.Consumer accept(Type obj)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uJ8jSf-c9g/maxresdefault.jpg</t>
  </si>
  <si>
    <t>yb46iD5dJYY</t>
  </si>
  <si>
    <t>2016-02-22T14:47:37Z</t>
  </si>
  <si>
    <t>22/2/16 14:47</t>
  </si>
  <si>
    <t>Lambda Expression in Java 8</t>
  </si>
  <si>
    <t>Introduction to Lambda Expression in Java 8. Java 8 provides remarkable changes in programming. The length of code can be reduce to short using Java 8 features such as 'Lambda Expression'. But how this wor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b46iD5dJYY/maxresdefault.jpg</t>
  </si>
  <si>
    <t>3YoKVswJsKI</t>
  </si>
  <si>
    <t>2016-02-22T09:10:30Z</t>
  </si>
  <si>
    <t>22/2/16 9:10</t>
  </si>
  <si>
    <t>Socket Programming in Java</t>
  </si>
  <si>
    <t>Introduction to socket programming | Networking in Java. How the server and client communicate with each other using socket in Java? To establish connection with server, the client requires IP address and port number. How it works in Java programming? You can watch the video i.e. 'Socket Programming in Java One Way' and 'Socket Programming in Java Two wa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3YoKVswJsKI/maxresdefault.jpg</t>
  </si>
  <si>
    <t>X_TK5eFhmuA</t>
  </si>
  <si>
    <t>2016-02-21T17:47:21Z</t>
  </si>
  <si>
    <t>21/2/16 17:47</t>
  </si>
  <si>
    <t>Android | What Why Where</t>
  </si>
  <si>
    <t>Introduction to Android. What is Android CupCake : 1.5 Donut : 1.6 Eclair : 2.0, 2.1 Froyo : 2.2 Gingerbread : 2.3 Honeycomb : 3.0, 3.1, 3.2 Ice Cream Sandwich : 4.0 Jelly Bean : 4.1, 4.2, 4.3 KitKat : 4.4 Lolipop : 5.0, 5.1 Marshmallow : 6.0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_TK5eFhmuA/maxresdefault.jpg</t>
  </si>
  <si>
    <t>c13XxZgUVj0</t>
  </si>
  <si>
    <t>2016-02-19T15:36:27Z</t>
  </si>
  <si>
    <t>19/2/16 15:36</t>
  </si>
  <si>
    <t>Socket Programming in Java One Way</t>
  </si>
  <si>
    <t>Define IP address and port number for client and server connection. Server socket is used for multiple client connection with server. Every client requires one socket. We have to create two classes one for client and one for ser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13XxZgUVj0/maxresdefault.jpg</t>
  </si>
  <si>
    <t>MshSvgwBmU4</t>
  </si>
  <si>
    <t>2016-02-19T15:25:48Z</t>
  </si>
  <si>
    <t>19/2/16 15:25</t>
  </si>
  <si>
    <t>Socket Programming in Java Two Way</t>
  </si>
  <si>
    <t>In this video we will see how to send a request from client side to server using socket programming. How to use Socket Server. working of outputStreamwritter and printWritter. how request goes from client to ser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shSvgwBmU4/maxresdefault.jpg</t>
  </si>
  <si>
    <t>axTQD_Cirnw</t>
  </si>
  <si>
    <t>ForEach Method in Java 8</t>
  </si>
  <si>
    <t>ForEach Method i.e used for internal iteration. why it is better than the for each loop or external iter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xTQD_Cirnw/maxresdefault.jpg</t>
  </si>
  <si>
    <t>bzRp16p48bY</t>
  </si>
  <si>
    <t>2016-02-15T15:57:00Z</t>
  </si>
  <si>
    <t>15/2/16 15:57</t>
  </si>
  <si>
    <t>OOPs Object Oriented Programming Java Tutorial</t>
  </si>
  <si>
    <t>Brief explanation about OOPs concepts in Java with examples. This video has explanation with real world examples and Java examples. Principles of OOPs : Abstraction Encapsulation Inheritance Polymorphis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PT31M15S</t>
  </si>
  <si>
    <t>KHc2iiLEDoQ</t>
  </si>
  <si>
    <t>2016-02-14T04:23:09Z</t>
  </si>
  <si>
    <t>14/2/16 4:23</t>
  </si>
  <si>
    <t>SQLite | What, Why , Where</t>
  </si>
  <si>
    <t>What is SQLite? Why to use SQLite? Where to use SQLi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KHc2iiLEDoQ/maxresdefault.jpg</t>
  </si>
  <si>
    <t>eEujVn-ZTLE</t>
  </si>
  <si>
    <t>2016-02-12T16:10:58Z</t>
  </si>
  <si>
    <t>7.10 What are Packages in Java</t>
  </si>
  <si>
    <t>Packages in java is a structure way of organizing the class files in Java according to different functionality and categories required by user. By using packages it becomes very easy for user to distinguish between different functionality performed by the class and access the classes. Packages also solve the problem of name collision which occur due to availability of two or more classes having same in one project itsel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EujVn-ZTLE/maxresdefault.jpg</t>
  </si>
  <si>
    <t>QRwG9X9l6xI</t>
  </si>
  <si>
    <t>2016-02-08T03:30:57Z</t>
  </si>
  <si>
    <t>Introduction to Java 8</t>
  </si>
  <si>
    <t>Java 8 new Features Functional Programming Lambda Expresssion Stream API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RwG9X9l6xI/maxresdefault.jpg</t>
  </si>
  <si>
    <t>iLibdCMIua0</t>
  </si>
  <si>
    <t>2016-02-08T02:59:18Z</t>
  </si>
  <si>
    <t>Big Data</t>
  </si>
  <si>
    <t>why technology where to use technolog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iLibdCMIua0/maxresdefault.jpg</t>
  </si>
  <si>
    <t>bYzIXYqmTDo</t>
  </si>
  <si>
    <t>2016-02-07T16:41:30Z</t>
  </si>
  <si>
    <t>Default Method Definition in Interface | Java 8</t>
  </si>
  <si>
    <t>First feature of java 8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YzIXYqmTDo/maxresdefault.jpg</t>
  </si>
  <si>
    <t>tcJtAEoN0Z4</t>
  </si>
  <si>
    <t>2016-02-04T05:35:21Z</t>
  </si>
  <si>
    <t>SQL 18 Creating table</t>
  </si>
  <si>
    <t>creating tables with datatypes in orac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cYU-P4v5qjs</t>
  </si>
  <si>
    <t>2016-02-04T05:34:10Z</t>
  </si>
  <si>
    <t>SQL Tutorial 19 Creating table</t>
  </si>
  <si>
    <t>Creating table in sql specifying default values for column and inserting record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47umxxqNyA</t>
  </si>
  <si>
    <t>2016-02-03T17:47:09Z</t>
  </si>
  <si>
    <t>Why to Learn C Programming | How to Start Learning C</t>
  </si>
  <si>
    <t>C programming playlist : https://goo.gl/Dij1ix How to be a good Programmer C is mother of all the Languag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47umxxqNyA/maxresdefault.jpg</t>
  </si>
  <si>
    <t>7FL3_T_cepQ</t>
  </si>
  <si>
    <t>2016-02-03T16:52:10Z</t>
  </si>
  <si>
    <t>IDE for Java</t>
  </si>
  <si>
    <t>Netbeans Eclipse Intelij JDevelop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7FL3_T_cepQ/maxresdefault.jpg</t>
  </si>
  <si>
    <t>_QtVAZJiWMA</t>
  </si>
  <si>
    <t>2016-02-03T15:14:06Z</t>
  </si>
  <si>
    <t>Spring MVC and Mysql on Openshift</t>
  </si>
  <si>
    <t>How to connect spring mvc with mysql on openshift. Learn Maven : https://goo.gl/jJXsjf Learn Spring MVC : https://goo.gl/pcIiX3 Learn Openshift Basics : https://goo.gl/Nu2xW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32M5S</t>
  </si>
  <si>
    <t>https://i.ytimg.com/vi/_QtVAZJiWMA/maxresdefault.jpg</t>
  </si>
  <si>
    <t>uzqN2eNrMEk</t>
  </si>
  <si>
    <t>2016-02-03T14:50:09Z</t>
  </si>
  <si>
    <t>Spring MVC Tutorial part 5 Expression Language</t>
  </si>
  <si>
    <t>Spring MVC tutorial Check out our website: http://www.telusko.com Spring MVC Tutorial part 5 Expression Language :- https://github.com/navinreddy20/Spring-MVC-Tutorial/tree/master/DemoMVC4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zqN2eNrMEk/maxresdefault.jpg</t>
  </si>
  <si>
    <t>Ggjxn8Q9VuE</t>
  </si>
  <si>
    <t>2016-02-02T15:08:53Z</t>
  </si>
  <si>
    <t>8.21 Interface in Java Tutorial with Example</t>
  </si>
  <si>
    <t>Multiple inheritance is not allowed in java and a class can only extend one parent class. Interfaces provide a form of multiple inheritance. Interfaces are not classes, however an interface can extend more than one parent interface. Interfaces provide a form of multiple inheritance. A class can extend only one other class. Interfaces are limited to public methods and constants with no implement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gjxn8Q9VuE/maxresdefault.jpg</t>
  </si>
  <si>
    <t>tpP8EQE8DNU</t>
  </si>
  <si>
    <t>2016-02-02T05:33:47Z</t>
  </si>
  <si>
    <t>5.1 how to use Boolean in java</t>
  </si>
  <si>
    <t>What is Boolean Data type and how to invert a boolean value boolean b = true; b=!b;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pP8EQE8DNU/maxresdefault.jpg</t>
  </si>
  <si>
    <t>ZIF0c_GFobk</t>
  </si>
  <si>
    <t>2016-02-01T16:49:29Z</t>
  </si>
  <si>
    <t>Spring MVC Tutorial with Example part 4</t>
  </si>
  <si>
    <t>Adding two numbers in spring mvc: @RequestMapping("/add") how to add two numbers and dispaly Check out our website: http://www.telusko.com Spring MVC Tutorial with Example part 4 :- https://github.com/navinreddy20/Spring-MVC-Tutorial/tree/master/DemoMVC3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wnrVAhUfIa8</t>
  </si>
  <si>
    <t>2016-02-01T16:40:36Z</t>
  </si>
  <si>
    <t>Spring MVC Tutorial with Example part 2</t>
  </si>
  <si>
    <t>Spring MVC example. Servlet JSP tutorial playlist : https://goo.gl/y1kvwc Spring Boot Tutorials : https://goo.gl/7894NE Spring MVC Tutorial with Example part 2 :- https://github.com/navinreddy20/Spring-MVC-Tutorial/tree/master/DemoMVC1 Link for cheatSheet : https://www.dropbox.com/s/8dbsipjnl33xizq/cheetSheetSpring%20.rtf?dl=0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SkIkQD0GKgk</t>
  </si>
  <si>
    <t>2016-02-01T16:34:54Z</t>
  </si>
  <si>
    <t>Spring MVC Tutorial with Example part 3</t>
  </si>
  <si>
    <t>Check out our website: http://www.telusko.com Spring MVC Tutorial with Example part 3 :- https://github.com/navinreddy20/Spring-MVC-Tutorial/tree/master/DemoMVC2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iJur9PhgxM</t>
  </si>
  <si>
    <t>2016-02-01T16:28:01Z</t>
  </si>
  <si>
    <t>Spring MVC Tutorial with Example Part 1</t>
  </si>
  <si>
    <t>Spring MVC Tutorial Complete playlist : https://goo.gl/n5Kq2e Servlet JSP tutorial playlist : https://goo.gl/y1kvwc Spring Boot Tutorials : https://goo.gl/7894NE Spring MVC Tutorial with Example Part 1:- https://github.com/navinreddy20/Spring-MVC-Tutorial/tree/master/DemoMVC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xftdnEpZRuA</t>
  </si>
  <si>
    <t>2016-02-01T07:04:47Z</t>
  </si>
  <si>
    <t>Java Tutorial | Array Theory</t>
  </si>
  <si>
    <t>In this video we will see: What is an Array in Java? An array is a collection of similar data types/ elements. Array is a container that holds objects. How to use Array?To use an array in a program, you must declare a variable to reference the array, and you must specify the type of array the variable can refer. We also see what is 2 dimensional array, 2 dimensional array in this video, and how to refer to a particular element in a multi dimensional array. Github :- https://github.com/navinreddy20/Java-Tutorial-for-Beginners-Crash-Cour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ftdnEpZRuA/maxresdefault.jpg</t>
  </si>
  <si>
    <t>DLf7ShoD8zs</t>
  </si>
  <si>
    <t>2016-01-31T14:32:43Z</t>
  </si>
  <si>
    <t>31/1/16 14:32</t>
  </si>
  <si>
    <t>C Programming Tutorial Recursion 35.1 Factorial</t>
  </si>
  <si>
    <t>Recursion is calling function itself.In this video describe how to find factorial number.factorial number find in following 3 ways first one use for loop,second uses a function to find factorial and third using recursion.Factorial represented using "!".So we can say that 2 factorial is (2!)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3qSOwgme56c</t>
  </si>
  <si>
    <t>2016-01-31T14:30:25Z</t>
  </si>
  <si>
    <t>31/1/16 14:30</t>
  </si>
  <si>
    <t>C Programming Tutorial 35.2 Recursion</t>
  </si>
  <si>
    <t>How to use Recursion in C programming Recursion is function calling itself.A useful way of recursive functions is a process being performed where one of the instructions is to "repeat the process".when a function calls itself over and over again, that function is known as recursive func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nzjMIn_vxnY</t>
  </si>
  <si>
    <t>C Programming Tutorial 36 Pointers</t>
  </si>
  <si>
    <t>Pointers are used mainly to point the location in memory.Pointer are simply say points to another variable.pointer type is always depend upon your variable type.In pointer we store the address of variable.In this video ' &amp;i ' store the address of i.And we wont value of i using pointer so we just use *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AozJ0CR2W4A</t>
  </si>
  <si>
    <t>2016-01-29T16:23:01Z</t>
  </si>
  <si>
    <t>29/1/16 16:23</t>
  </si>
  <si>
    <t>7.3 Object Instantiation | How to create Object in Java</t>
  </si>
  <si>
    <t>Why to use new keyword in java to create an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ozJ0CR2W4A/maxresdefault.jpg</t>
  </si>
  <si>
    <t>j3_NLH8IgEk</t>
  </si>
  <si>
    <t>2016-01-28T17:19:41Z</t>
  </si>
  <si>
    <t>28/1/16 17:19</t>
  </si>
  <si>
    <t>C Programming Tutorial 32 2D Array</t>
  </si>
  <si>
    <t>Two Dimensional Array in 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1P2LeJwSYWY</t>
  </si>
  <si>
    <t>2016-01-28T15:50:54Z</t>
  </si>
  <si>
    <t>28/1/16 15:50</t>
  </si>
  <si>
    <t>C Programming Tutorial - 30 Ascii</t>
  </si>
  <si>
    <t>How to print all Ascii values? Ascii is American Standard Code for information Interchange. In C programming every character is given an integer value to represent it. That integer value is called as ASCII value of that charact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dLMsyAdZlN8</t>
  </si>
  <si>
    <t>2016-01-28T15:50:39Z</t>
  </si>
  <si>
    <t>C Programming Tutorial - 29 float char</t>
  </si>
  <si>
    <t>Data types in c refer to an extensive system used for declaring variables or functions of different types. The type of a variable determines how much space it occupies in storage and how the bit pattern stored is interpret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VJa5EvDC9Cs</t>
  </si>
  <si>
    <t>2016-01-28T15:41:13Z</t>
  </si>
  <si>
    <t>28/1/16 15:41</t>
  </si>
  <si>
    <t>C Programming Tutorial - 31 Array</t>
  </si>
  <si>
    <t>Array is data structure that stores fixed size collection of elements. An array is a sequence of data of same value.With the help of array we can store more data in single variable and that data can be access with index. An array is a sequence of data item of homogeneous valu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IRcUKuYvg5A</t>
  </si>
  <si>
    <t>2016-01-28T15:26:27Z</t>
  </si>
  <si>
    <t>28/1/16 15:26</t>
  </si>
  <si>
    <t>C Programming Tutorial 33 User Defined Function</t>
  </si>
  <si>
    <t>When we create any function first we declare a function then define and call a function.A function return something or nothing, if function return something then mentions return type like int,float or string else function return nothing then return type is void.function always declare main function.And call function within main func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NRZuqzhFb5o</t>
  </si>
  <si>
    <t>2016-01-28T15:23:45Z</t>
  </si>
  <si>
    <t>28/1/16 15:23</t>
  </si>
  <si>
    <t>C programming Tutorial 34 User defined Function return</t>
  </si>
  <si>
    <t>2JDeSsqqpFk</t>
  </si>
  <si>
    <t>2016-01-27T14:34:37Z</t>
  </si>
  <si>
    <t>27/1/16 14:34</t>
  </si>
  <si>
    <t>C Programming Tutorial 28 3.Number Pattern</t>
  </si>
  <si>
    <t>7qANA0ZlzTs</t>
  </si>
  <si>
    <t>2016-01-27T14:33:47Z</t>
  </si>
  <si>
    <t>27/1/16 14:33</t>
  </si>
  <si>
    <t>C Programming Tutorial 28.2 Mirror Triangle Pattern</t>
  </si>
  <si>
    <t>S3Od8CiMTjs</t>
  </si>
  <si>
    <t>C Programming Tutorial 28.1 Triangle Pattern</t>
  </si>
  <si>
    <t>Yo5RDg6qnrE</t>
  </si>
  <si>
    <t>2016-01-27T12:00:35Z</t>
  </si>
  <si>
    <t>27/1/16 12:00</t>
  </si>
  <si>
    <t>Number Pattern in Java</t>
  </si>
  <si>
    <t>For code click here http://goo.gl/YYEJH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1 -------1 2 ----1 2 3 -1 2 3 4 Number Login Pattern for Begineers</t>
  </si>
  <si>
    <t>iPr06356TLY</t>
  </si>
  <si>
    <t>2016-01-27T03:50:05Z</t>
  </si>
  <si>
    <t>27/1/16 3:50</t>
  </si>
  <si>
    <t>C Programming Tutorial 19 Ternary Operator</t>
  </si>
  <si>
    <t>A ternary operator is some operation operating on 3 inputs. It's a shortcut for an if-else statement, and is also known as a conditional opera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DGmOKem415s</t>
  </si>
  <si>
    <t>2016-01-26T18:23:11Z</t>
  </si>
  <si>
    <t>26/1/16 18:23</t>
  </si>
  <si>
    <t>C Programming Tutorial 25 For Loop</t>
  </si>
  <si>
    <t>The â€œfor loopâ€ loops from one number to another number and increases by a specified value each 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GCnoGrrGmj8</t>
  </si>
  <si>
    <t>2016-01-26T18:22:00Z</t>
  </si>
  <si>
    <t>26/1/16 18:22</t>
  </si>
  <si>
    <t>C Programming Tutorial 26 For Loop Extension</t>
  </si>
  <si>
    <t>3Xx9yJ2yTMA</t>
  </si>
  <si>
    <t>2016-01-26T18:20:06Z</t>
  </si>
  <si>
    <t>26/1/16 18:20</t>
  </si>
  <si>
    <t>C Programming Tutorial 27 Nested For Loop</t>
  </si>
  <si>
    <t>A for loop inside another for loop is known as nested for loo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JXkkIREDWfQ</t>
  </si>
  <si>
    <t>2016-01-26T18:17:31Z</t>
  </si>
  <si>
    <t>26/1/16 18:17</t>
  </si>
  <si>
    <t>C Programming Tutorial 28 Patterns using for loop</t>
  </si>
  <si>
    <t>loops are used to create patterns in 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c6giYi0J1Bc</t>
  </si>
  <si>
    <t>2016-01-26T18:14:48Z</t>
  </si>
  <si>
    <t>26/1/16 18:14</t>
  </si>
  <si>
    <t>C Programming Tutorial 23 While Loop</t>
  </si>
  <si>
    <t>A while loop in C programming repeatedly executes a target statement as long as a given condition is tru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lllypdw4aas</t>
  </si>
  <si>
    <t>2016-01-26T18:12:00Z</t>
  </si>
  <si>
    <t>26/1/16 18:12</t>
  </si>
  <si>
    <t>C Programming Tutorial 24 Do While Loop</t>
  </si>
  <si>
    <t>do...while loop in C programming checks its condition at the bottom of the loop. A do...while loop is similar to a while loop, except the fact that it is guaranteed to execute at least one 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IqQhtPB_n9U</t>
  </si>
  <si>
    <t>2016-01-26T16:31:49Z</t>
  </si>
  <si>
    <t>26/1/16 16:31</t>
  </si>
  <si>
    <t>C Programming Tutorial - 22 Swapping of Two number easy way</t>
  </si>
  <si>
    <t>swapping is to exchange values of two variab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vYs2rZJJUJk</t>
  </si>
  <si>
    <t>2016-01-26T16:31:16Z</t>
  </si>
  <si>
    <t>C Programming Tutorial - 21 Swapping of Two Number without 3rd Variable</t>
  </si>
  <si>
    <t>dpjMPtzlGBw</t>
  </si>
  <si>
    <t>2016-01-26T16:26:53Z</t>
  </si>
  <si>
    <t>26/1/16 16:26</t>
  </si>
  <si>
    <t>C Programming Tutorial - 20 Swapping of Two Number</t>
  </si>
  <si>
    <t>swapping is exchanging two variable valu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st3ttaG7SrY</t>
  </si>
  <si>
    <t>2016-01-26T11:36:59Z</t>
  </si>
  <si>
    <t>26/1/16 11:36</t>
  </si>
  <si>
    <t>C Programming Tutorial 18 Switch Statement</t>
  </si>
  <si>
    <t>The switch statement transfers control to a statement within its bo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zVJz4KjxSdU</t>
  </si>
  <si>
    <t>2016-01-26T11:36:23Z</t>
  </si>
  <si>
    <t>C Programming Tutorial 17 Printf trick</t>
  </si>
  <si>
    <t>Using printf statement without using semi col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1JcBStbAR38</t>
  </si>
  <si>
    <t>2016-01-26T11:28:41Z</t>
  </si>
  <si>
    <t>26/1/16 11:28</t>
  </si>
  <si>
    <t>C programming Tutorial 15 If else If</t>
  </si>
  <si>
    <t>wWL1HdJJkrk</t>
  </si>
  <si>
    <t>C Programming Tutorial 14 If Else</t>
  </si>
  <si>
    <t>wsAdRXCun64</t>
  </si>
  <si>
    <t>C Programming Tutorial 16 Define Preprocessor</t>
  </si>
  <si>
    <t>The C pre-processor implements the macros language used to transform C.</t>
  </si>
  <si>
    <t>OlW0gYZSaJw</t>
  </si>
  <si>
    <t>2016-01-26T11:28:40Z</t>
  </si>
  <si>
    <t>C Programming Tutorial 13 Left Right Shift Operator</t>
  </si>
  <si>
    <t>guTxSmIaRzA</t>
  </si>
  <si>
    <t>2016-01-26T10:55:26Z</t>
  </si>
  <si>
    <t>26/1/16 10:55</t>
  </si>
  <si>
    <t>C Programming Tutorial 12 Bitwise Operator</t>
  </si>
  <si>
    <t>mEHJyIMLHOE</t>
  </si>
  <si>
    <t>C Programming Tutorial - 11 Logical Operator</t>
  </si>
  <si>
    <t>s_DQIoOtYRw</t>
  </si>
  <si>
    <t>2016-01-26T08:00:37Z</t>
  </si>
  <si>
    <t>26/1/16 8:00</t>
  </si>
  <si>
    <t>C Programming Tutorial 8 Pre and Post Increment</t>
  </si>
  <si>
    <t>Increment operator is used to increment the current value of variable by adding integer 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8N5_27GaBxA</t>
  </si>
  <si>
    <t>2016-01-26T07:57:29Z</t>
  </si>
  <si>
    <t>26/1/16 7:57</t>
  </si>
  <si>
    <t>C Programming Tutorial 10 Relational Operators</t>
  </si>
  <si>
    <t>Relational operators in c programming is used for specifying the relation between two operands such as greater than,less than and equal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G4ZBjmFgwA</t>
  </si>
  <si>
    <t>2016-01-26T07:56:27Z</t>
  </si>
  <si>
    <t>26/1/16 7:56</t>
  </si>
  <si>
    <t>C Programming Tutorial 9 Post Increment part 2</t>
  </si>
  <si>
    <t>post Increment operator is used to increment the current value of variable by adding integer 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49WGI5wN2Js</t>
  </si>
  <si>
    <t>2016-01-26T07:54:47Z</t>
  </si>
  <si>
    <t>26/1/16 7:54</t>
  </si>
  <si>
    <t>C Programming Tutorial 7 Short Hand Operators</t>
  </si>
  <si>
    <t>Shorthand assignment operator is used express the syntax that are already available in shorter wa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cDlSeF3Y0zk</t>
  </si>
  <si>
    <t>C Programming Tutorial 6 Arithmetic Operators</t>
  </si>
  <si>
    <t>C language tutorials for beginners. Arithmetic Operators are used for Arithmetic Calculation.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geyUmAgUoPQ</t>
  </si>
  <si>
    <t>2016-01-26T07:54:46Z</t>
  </si>
  <si>
    <t>C Programming Tutorial - 4 User Input</t>
  </si>
  <si>
    <t>printf &amp; scanf statements are used to take input from user and displayi the out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uU74z1JKU0M</t>
  </si>
  <si>
    <t>C Programming Tutorial 5 User Input Multiple input</t>
  </si>
  <si>
    <t>Taking input from user using C language. scanf is used to take input from user. C language tutorials for beginner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wdLCOkCC3k8</t>
  </si>
  <si>
    <t>C programming Tutorial - 3 Return type</t>
  </si>
  <si>
    <t>This video explains how to use return type in C language. The return type (or result type) defines and constrains the data type of the value returned from a subroutine or function.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tyrioOyfKC8</t>
  </si>
  <si>
    <t>2016-01-26T07:54:44Z</t>
  </si>
  <si>
    <t>C Programming Tutorial - 2 Variable</t>
  </si>
  <si>
    <t>Basic programming and codes to start learning C language. This is a beginner video. Adding of two numbers using C language. Variables as a placeholder for a value in C languag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fmyRqhaqFXA</t>
  </si>
  <si>
    <t>2016-01-26T07:41:47Z</t>
  </si>
  <si>
    <t>26/1/16 7:41</t>
  </si>
  <si>
    <t>C Programming Tutorial - 1 Hello World</t>
  </si>
  <si>
    <t>First 'c' Program is "Hello World". C language was designed by Dennis Ritchie. C language is named "C" because it was inspired by B language. Different IDE's used for C are mentioned in this video.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CSk6sB0c_CM</t>
  </si>
  <si>
    <t>2016-01-25T16:54:35Z</t>
  </si>
  <si>
    <t>25/1/16 16:54</t>
  </si>
  <si>
    <t>Reverse Words in a String in Java</t>
  </si>
  <si>
    <t>Reverse the word of a String My Name is Navin Navin is Name M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BfyZxiryA9c</t>
  </si>
  <si>
    <t>2016-01-25T11:52:27Z</t>
  </si>
  <si>
    <t>25/1/16 11:52</t>
  </si>
  <si>
    <t>Java Web app hosting on Redhat Openshift - 4</t>
  </si>
  <si>
    <t>installing Mysql on Openshift Ser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JYftz0E5vpI</t>
  </si>
  <si>
    <t>2016-01-24T16:23:37Z</t>
  </si>
  <si>
    <t>24/1/16 16:23</t>
  </si>
  <si>
    <t>Java Web app hosting on Redhat Openshift - 3</t>
  </si>
  <si>
    <t>web application host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Tbj_x3yiLE</t>
  </si>
  <si>
    <t>2016-01-24T16:12:19Z</t>
  </si>
  <si>
    <t>24/1/16 16:12</t>
  </si>
  <si>
    <t>Java Web app Hosting Redhat Openshift - 2</t>
  </si>
  <si>
    <t>How to host Java Web App on Openshift Server for Fre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WURaFVPwBHQ</t>
  </si>
  <si>
    <t>2016-01-24T14:40:02Z</t>
  </si>
  <si>
    <t>24/1/16 14:40</t>
  </si>
  <si>
    <t>Java Web app Hosting on Openshift - 1</t>
  </si>
  <si>
    <t>Free Hosting Java Website on Redhat OpenShift. Openshift Tutorial for Beginners Link for Maven Tutorial: https://www.youtube.com/watch?v=JK9oZfScQgg https://www.youtube.com/watch?v=uEYjXpMDJiU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URaFVPwBHQ/maxresdefault.jpg</t>
  </si>
  <si>
    <t>vKwInWSh7X8</t>
  </si>
  <si>
    <t>2016-01-24T14:11:57Z</t>
  </si>
  <si>
    <t>24/1/16 14:11</t>
  </si>
  <si>
    <t>Final Year Project Tips</t>
  </si>
  <si>
    <t>How to select final year project? Python Tutorial for Beginners : https://goo.gl/cLKYQP Android Tutorial : https://goo.gl/c6hsnf Servlet JSP tutorial playlist : https://goo.gl/y1kvwc Hibernate Tutorial : https://goo.gl/ett8K8 Spring Boot Tutorials : https://goo.gl/7894NE Final Year MCA, BScIT, BCA Which topic to Select for Project? Which language to use for the Project? Where to Host Websit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KwInWSh7X8/maxresdefault.jpg</t>
  </si>
  <si>
    <t>F9vt8F4kXLQ</t>
  </si>
  <si>
    <t>2016-01-24T13:48:49Z</t>
  </si>
  <si>
    <t>24/1/16 13:48</t>
  </si>
  <si>
    <t>One thing for Success</t>
  </si>
  <si>
    <t>Difference between Successful people and Ordinary people. Successful people focus on one thing at a time. Focus on one thing at a 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9vt8F4kXLQ/maxresdefault.jpg</t>
  </si>
  <si>
    <t>haI01OWwFPk</t>
  </si>
  <si>
    <t>2016-01-21T13:08:36Z</t>
  </si>
  <si>
    <t>21/1/16 13:08</t>
  </si>
  <si>
    <t>#2.1 Java Tutorial | Variable in Java</t>
  </si>
  <si>
    <t>Recommend Books : 1. Head First Java : http://amzn.to/2owFrf0 2. Java Complete Reference : http://amzn.to/2osY04k Github :- https://github.com/navinreddy20/Java-Tutorial-for-Beginners-Crash-Course Variable is a name of memory location. There are three types of Why do we build a software to store data .What exactly is variable? Variable is a name of memory location. There are three types of variables: local, instance and static.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Hibernate Tutorial : https://goo.gl/O2EJzN</t>
  </si>
  <si>
    <t>https://i.ytimg.com/vi/haI01OWwFPk/maxresdefault.jpg</t>
  </si>
  <si>
    <t>V-PQvKUtSY8</t>
  </si>
  <si>
    <t>2016-01-20T16:11:28Z</t>
  </si>
  <si>
    <t>20/1/16 16:11</t>
  </si>
  <si>
    <t>7.2 Creating Object in Java</t>
  </si>
  <si>
    <t>Join the live batch : http://www.telusko.com/online.htm 40% off on selected courses only for Subscribers, to know more send an email on teluskotraining@gmail.com Recommend Books : 1. Head First Java : http://amzn.to/2owFrf0 2. Java Complete Reference : http://amzn.to/2osY04k Join the live batch : http://www.telusko.com/online.htm object instantiation Object Creation How to Create Object, Insta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PQvKUtSY8/maxresdefault.jpg</t>
  </si>
  <si>
    <t>kHWcA4X2anE</t>
  </si>
  <si>
    <t>2016-01-20T14:51:59Z</t>
  </si>
  <si>
    <t>20/1/16 14:51</t>
  </si>
  <si>
    <t>7.17 Static Import in Java</t>
  </si>
  <si>
    <t>The static import feature of Java 5 facilitate the java programmer to access any static member of a class directly. There is no need to qualify it by the class name. For accessing static members of a class we need to give references with the class they came from. In order to avoid unnecessary use of static class members like System we can use static import. Static import allows you to use all the java classes that belong the imported package in the without the package reference. It allows to import static members of class and use them, as they are declared in the same 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HWcA4X2anE/maxresdefault.jpg</t>
  </si>
  <si>
    <t>ausCt4tDvRs</t>
  </si>
  <si>
    <t>2016-01-20T13:10:35Z</t>
  </si>
  <si>
    <t>20/1/16 13:10</t>
  </si>
  <si>
    <t>SQL Tutorial 17 Deleting table records using Delete Clause</t>
  </si>
  <si>
    <t>The DELETE statement is used to delete rows in a tab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XaZ4HMPYc74</t>
  </si>
  <si>
    <t>2016-01-19T16:59:00Z</t>
  </si>
  <si>
    <t>19/1/16 16:59</t>
  </si>
  <si>
    <t>SQL Tutorial 16 Update clause</t>
  </si>
  <si>
    <t>multiple column update, update using correlated subquery in set clau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RAaPv49jkCw</t>
  </si>
  <si>
    <t>2016-01-18T18:03:26Z</t>
  </si>
  <si>
    <t>18/1/16 18:03</t>
  </si>
  <si>
    <t>8.10 Dynamic Method Dispatch in Java</t>
  </si>
  <si>
    <t>For code click here. http://www.telusko.com/code.htm?cname=Multilevel Method overriding forms the basis for one of Javaâ€™s most powerful concepts: dynamic method dispatch. Dynamic method dispatch is a mechanism by which a call to an overridden method is resolved at run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AaPv49jkCw/maxresdefault.jpg</t>
  </si>
  <si>
    <t>TnJ_bzLfUXk</t>
  </si>
  <si>
    <t>2016-01-18T17:37:38Z</t>
  </si>
  <si>
    <t>18/1/16 17:37</t>
  </si>
  <si>
    <t>4.5 Post and Pre Increment in Java</t>
  </si>
  <si>
    <t>The increment operator increases the value of the variable by one . these operators have two forms each: prefix and postfix. In prefix form, the operand appears before the operand while in post fix form, the operand appears after the operan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nJ_bzLfUXk/maxresdefault.jpg</t>
  </si>
  <si>
    <t>pv1C0_6k78A</t>
  </si>
  <si>
    <t>2016-01-17T18:23:38Z</t>
  </si>
  <si>
    <t>17/1/16 18:23</t>
  </si>
  <si>
    <t>4.7 Left and Right Shift Operator in Java</t>
  </si>
  <si>
    <t>The left shift operator shifts a bit pattern to the left, and the right shift operator shifts a bit pattern to the right. The bit pattern is given by the left-hand operand, and the number of positions to shift by the right-hand operand. The unsigned right shift operator shifts a zero into the leftmost posi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v1C0_6k78A/maxresdefault.jpg</t>
  </si>
  <si>
    <t>rzfiE0UuZnQ</t>
  </si>
  <si>
    <t>2016-01-17T17:52:49Z</t>
  </si>
  <si>
    <t>17/1/16 17:52</t>
  </si>
  <si>
    <t>4.6 Bitwise And &amp; Or | Operator in Java</t>
  </si>
  <si>
    <t>The bitwise NOT, or complement, is a unary operation that performs logical negation on each bit, forming the ones' complement of the given binary value. Bits that are 0 become 1, and those that are 1 become 0.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zfiE0UuZnQ/maxresdefault.jpg</t>
  </si>
  <si>
    <t>KkAiNXR42fk</t>
  </si>
  <si>
    <t>2016-01-17T17:18:53Z</t>
  </si>
  <si>
    <t>17/1/16 17:18</t>
  </si>
  <si>
    <t>5.16 Armstrong Number in Java</t>
  </si>
  <si>
    <t>An Armstrong number of three digits is an integer such that the sum of the cubes of its digits is equal to the number itself. For example, 153 is an Armstrong number since 1^3 + 5^3 + 3^3 = 1+ 125+ 27 = 153.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kAiNXR42fk/maxresdefault.jpg</t>
  </si>
  <si>
    <t>Lum-D1dK4YY</t>
  </si>
  <si>
    <t>2016-01-17T11:57:40Z</t>
  </si>
  <si>
    <t>17/1/16 11:57</t>
  </si>
  <si>
    <t>How to stay Motivated</t>
  </si>
  <si>
    <t>Motivation is a combination of a whole bunch of things, usually including some type of fear or intense desire. After all, the motivation battle is nothing but your head telling you "I think I can," "I think I still can," and "I'm doing it!" Because of that, we're going to home on three things: developing confidence, staying focused, and maintaining direc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um-D1dK4YY/maxresdefault.jpg</t>
  </si>
  <si>
    <t>P5DOzTL3O_w</t>
  </si>
  <si>
    <t>2016-01-16T17:41:06Z</t>
  </si>
  <si>
    <t>16/1/16 17:41</t>
  </si>
  <si>
    <t>8.14 This Keyword in Java</t>
  </si>
  <si>
    <t>This is a keyword used in java to refer the constructor of same class. It can be used inside the method or constructor of class. It can be used to refer any member of current object from within an instance method or a construc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5DOzTL3O_w/maxresdefault.jpg</t>
  </si>
  <si>
    <t>Bw8NmGd33NU</t>
  </si>
  <si>
    <t>2016-01-16T07:16:54Z</t>
  </si>
  <si>
    <t>16/1/16 7:16</t>
  </si>
  <si>
    <t>How to Learn Java</t>
  </si>
  <si>
    <t>First of all java is a open source programming language created by SunMicrosystems taken over by oracle .Its source code is available for free inside every JDK .Java is a more successful design language than C++, because it follow the principle of object oriented design, instead of like C++, which want to mix the two paradigm of procedure and object oriented. Movies: 1. JOBS. 2. The Fifth Estate. 3. The Imitation Game 4. The Pirates of Silicon Valle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w8NmGd33NU/maxresdefault.jpg</t>
  </si>
  <si>
    <t>bn3zKuU6gwI</t>
  </si>
  <si>
    <t>2016-01-16T05:30:18Z</t>
  </si>
  <si>
    <t>16/1/16 5:30</t>
  </si>
  <si>
    <t>7.1 Class and Object in Java</t>
  </si>
  <si>
    <t>Java is an Object Oriented Programming language Class and Object are most important features of OOP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bn3zKuU6gwI/maxresdefault.jpg</t>
  </si>
  <si>
    <t>CZFr8wR4xlk</t>
  </si>
  <si>
    <t>2016-01-15T17:40:07Z</t>
  </si>
  <si>
    <t>15/1/16 17:40</t>
  </si>
  <si>
    <t>5.19 Swapping of 2 Numbers in Easy way</t>
  </si>
  <si>
    <t>In this video we will see how to swap 2 numbers in easiest way. We use a new formula: b = a+b-(a=b) to swap 2 numbers. we first solve round brackets then the rest. Example: a=5 b= 6 b= 5+6-(a=6) so, b= 11-6 = 5 therefore. a=6 and b = 5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ZFr8wR4xlk/maxresdefault.jpg</t>
  </si>
  <si>
    <t>1zyX09Px_rs</t>
  </si>
  <si>
    <t>2016-01-14T14:53:03Z</t>
  </si>
  <si>
    <t>14/1/16 14:53</t>
  </si>
  <si>
    <t>SQL Tutorial 15 Advanced subquery, Inner query running multiple times, correlated subquery</t>
  </si>
  <si>
    <t>SQL is a standard language for accessing databas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neTl7g7dGqI</t>
  </si>
  <si>
    <t>2016-01-13T17:43:22Z</t>
  </si>
  <si>
    <t>How Java Works</t>
  </si>
  <si>
    <t>Recommend Books : 1. Head First Java : http://amzn.to/2owFrf0 2. Java Complete Reference : http://amzn.to/2osY04k Github :- https://github.com/navinreddy20/Java-Tutorial-for-Beginners-Crash-Course Want to learn java personally?, register here : www.telusko.com/online.htm In java,JVM is a simulated machine which has multiple implementations for each computers. Once Javacode is compiled into JVM bytecode, the bytecode then runs according to the JVM.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neTl7g7dGqI/maxresdefault.jpg</t>
  </si>
  <si>
    <t>H0OwP2wj6II</t>
  </si>
  <si>
    <t>2016-01-13T10:41:29Z</t>
  </si>
  <si>
    <t>13/1/16 10:41</t>
  </si>
  <si>
    <t>SQL Tutorial 14 Types of JOIN</t>
  </si>
  <si>
    <t>SQL Types of joins : INNER JOIN, LEFT JOIN, RIGHT JOIN, FULL JO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ATyMCebBgPU</t>
  </si>
  <si>
    <t>2016-01-12T17:53:45Z</t>
  </si>
  <si>
    <t>Decimal to Binary Format</t>
  </si>
  <si>
    <t>Converting a decimal number into binary number requires certain number of divisions depending upon the character of the number. The decimal number is divided by 2 until the remainder reaches 1 and the dividends are qued up in reverse manner i.e. in the opposite manner of their acquiring beginning from the remainder which is 1. So in this video we will write a program that will give a decimal number as output for any binary number as in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0_vyy5oRn-c</t>
  </si>
  <si>
    <t>2016-01-12T17:36:52Z</t>
  </si>
  <si>
    <t>5.15 Perfect Number in Java</t>
  </si>
  <si>
    <t>In this video we will check whether a number is perfect number or not. A perfect number is a positive integer that is equal to the sum of its proper positive divisors excluding itself. The first perfect number is 6, because 6=1 + 2 + 3. A perfect number is a positive integer that is equal to the sum of its proper positive divisors, that is, the sum of its positive divisors excluding the number itself .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_vyy5oRn-c/maxresdefault.jpg</t>
  </si>
  <si>
    <t>HFt_q0wYYLU</t>
  </si>
  <si>
    <t>2016-01-12T14:37:35Z</t>
  </si>
  <si>
    <t>Spring Tutorial 9 Autowired Annotation</t>
  </si>
  <si>
    <t>Autowiring feature of spring framework enables you to inject the object dependency implicitly. It internally uses setter or constructor injection. Spring Tutorial 9 Autowired Annotation:- https://github.com/navinreddy20/Spring_Framework-/tree/master/Telusko6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Ft_q0wYYLU/maxresdefault.jpg</t>
  </si>
  <si>
    <t>oTy2pUILpdQ</t>
  </si>
  <si>
    <t>2016-01-12T14:31:37Z</t>
  </si>
  <si>
    <t>Spring Tutorial 8 Constructor Injection</t>
  </si>
  <si>
    <t>Spring essentially â€œinjectsâ€ the argument into your bean. This is referred to as constructor injection. In this video we will learn Constructor injection with a example Check out our website: http://www.telusko.com Spring Tutorial 8 Constructor Injection:- https://github.com/navinreddy20/Spring_Framework-/tree/master/Telusko5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Ty2pUILpdQ/maxresdefault.jpg</t>
  </si>
  <si>
    <t>4KnTVHALaZ0</t>
  </si>
  <si>
    <t>2016-01-12T14:31:25Z</t>
  </si>
  <si>
    <t>3D Jagged Array</t>
  </si>
  <si>
    <t>3D Jagged Array is an array of arrays of which the member arrays can be of different sizes, producing rows of jagged edges when visualized as out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lFC8tAqD9w</t>
  </si>
  <si>
    <t>6.13 3D ( Multi Dimensional ) Array in Java</t>
  </si>
  <si>
    <t>Java array is an object the contains elements of similar data type. 3D array are collections of 2D arrays. In 3D array data is stored in row and column based index (also known as matrix for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lFC8tAqD9w/maxresdefault.jpg</t>
  </si>
  <si>
    <t>Q5tjiPO9P_Y</t>
  </si>
  <si>
    <t>2016-01-11T15:21:54Z</t>
  </si>
  <si>
    <t>SQL Tutorial 13 Introduction to JOIN, cartesian product</t>
  </si>
  <si>
    <t>The CARTESIAN JOIN or CROSS JOIN returns the Cartesian product of the sets of records from the two or more joined tab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6hI-0prvzI</t>
  </si>
  <si>
    <t>2016-01-10T13:29:51Z</t>
  </si>
  <si>
    <t>How to Improve Skills</t>
  </si>
  <si>
    <t>To get Motivated is not important staying motivated is importat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6hI-0prvzI/maxresdefault.jpg</t>
  </si>
  <si>
    <t>6A5SRl1VwbE</t>
  </si>
  <si>
    <t>2016-01-08T16:11:32Z</t>
  </si>
  <si>
    <t>6.12 Jagged Array in Java</t>
  </si>
  <si>
    <t>This is like a 2D array but with irregular subarray lengths. Its lengths are not evenâ€”they are jagg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6A5SRl1VwbE/maxresdefault.jpg</t>
  </si>
  <si>
    <t>1MDpTdCit9s</t>
  </si>
  <si>
    <t>2016-01-08T15:57:20Z</t>
  </si>
  <si>
    <t>Spring Core Tutorial 7 | Bean Property</t>
  </si>
  <si>
    <t>The objects that form the backbone of your application and that are managed by the Spring IoC container are called beans. A bean is an object that is instantiated, assembled, and otherwise managed by a Spring IoC container. Spring Core Tutorial 7 | Bean Property:- https://github.com/navinreddy20/Spring_Framework-/tree/master/Telusko4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1MDpTdCit9s/maxresdefault.jpg</t>
  </si>
  <si>
    <t>5pLNsNKWbsk</t>
  </si>
  <si>
    <t>2016-01-07T18:16:29Z</t>
  </si>
  <si>
    <t>6.9 2D Array in Java</t>
  </si>
  <si>
    <t>In a two-dimensional, or "2D," array, the elements can be arranged in rows and columns. Each element in the 2D array must by the same type, either a primitive type or object typ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pLNsNKWbsk/maxresdefault.jpg</t>
  </si>
  <si>
    <t>4LZc6WtloIc</t>
  </si>
  <si>
    <t>2016-01-07T18:15:12Z</t>
  </si>
  <si>
    <t>6.11 Enhanced for Loop with 2D Array</t>
  </si>
  <si>
    <t>The enhanced for loop was introduced in Java 5 as a simpler way to iterate through all the elements of a Collection (Collections are not covered in these pages). Enhanced for loops are simple but inflexible. They can be used when you wish to step through the elements of the array in first-to-last order, and you do not need to know the index of the current element. In all other cases, the "standard" for loop should be preferr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4LZc6WtloIc/maxresdefault.jpg</t>
  </si>
  <si>
    <t>MdjmTSTQShc</t>
  </si>
  <si>
    <t>2016-01-06T07:36:13Z</t>
  </si>
  <si>
    <t>SQL Tutorial 12 Advanced Subqueries returning multiple columns</t>
  </si>
  <si>
    <t>SQL Tutorial on Advanced Subqueries returning multiple colum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A1DwBOdnVzw</t>
  </si>
  <si>
    <t>2016-01-05T05:37:38Z</t>
  </si>
  <si>
    <t>SQL Tutorial 11 Subqueries with aggregate functions</t>
  </si>
  <si>
    <t>Subqueries with aggregate functio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rn6AHdrfg0M</t>
  </si>
  <si>
    <t>2016-01-05T05:19:22Z</t>
  </si>
  <si>
    <t>SQL Tutorial 10 Subqueries with Group By and Having clause</t>
  </si>
  <si>
    <t>Subqueries with Group By and Having clau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D-LT4mtv0Q</t>
  </si>
  <si>
    <t>2016-01-03T02:21:55Z</t>
  </si>
  <si>
    <t>SQL Tutorial 9 SubQuery</t>
  </si>
  <si>
    <t>SubQuery in SQ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4fZJfqpnyWg</t>
  </si>
  <si>
    <t>2016-01-01T10:41:16Z</t>
  </si>
  <si>
    <t>Spring Core Tutorial 6 | Annotation Based Configuration</t>
  </si>
  <si>
    <t>Spring Core Framework using Annotation Based Configuration. It is configured using maven. Component Annotation Spring Core Tutorial 6 | Annotation Based Configuration:- https://github.com/navinreddy20/Spring_Framework-/tree/master/Telusko3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4fZJfqpnyWg/maxresdefault.jpg</t>
  </si>
  <si>
    <t>3hyKQZYe1HY</t>
  </si>
  <si>
    <t>2016-01-01T09:16:40Z</t>
  </si>
  <si>
    <t>SQL Tutorial 8 Having clause</t>
  </si>
  <si>
    <t>How to use Having clau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XejTqsNrSpI</t>
  </si>
  <si>
    <t>2016-01-01T05:10:12Z</t>
  </si>
  <si>
    <t>SQL Tutorial 7 Group by Clause</t>
  </si>
  <si>
    <t>JNeAwX_MOcU</t>
  </si>
  <si>
    <t>2015-12-30T17:51:30Z</t>
  </si>
  <si>
    <t>30/12/15 17:51</t>
  </si>
  <si>
    <t>Java Spring Dependency Injection</t>
  </si>
  <si>
    <t>https://i.ytimg.com/vi/JNeAwX_MOcU/maxresdefault.jpg</t>
  </si>
  <si>
    <t>Dhe1Q_N89EE</t>
  </si>
  <si>
    <t>2015-12-29T04:27:15Z</t>
  </si>
  <si>
    <t>29/12/15 4:27</t>
  </si>
  <si>
    <t>4.4 Binary Literal in Java</t>
  </si>
  <si>
    <t>Representation of binary literal in java .Suppose I want to represent a number in binary format and not decimal format .Binary format in understood by your machine because it represent numbers in 0 and 1.So just write OB101 it will print the decimal number of that binary code. int i=OB101 System.out.println(i)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he1Q_N89EE/maxresdefault.jpg</t>
  </si>
  <si>
    <t>jdRd5hR9ON8</t>
  </si>
  <si>
    <t>2015-12-28T18:48:22Z</t>
  </si>
  <si>
    <t>28/12/15 18:48</t>
  </si>
  <si>
    <t>Spring core Framework Tutorial 4 | ApplicationContext</t>
  </si>
  <si>
    <t>Check out our website: http://www.telusko.com Spring core Framework Tutorial 4 | ApplicationContext:- https://github.com/navinreddy20/Spring_Framework-/tree/master/Telusko1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2M36S</t>
  </si>
  <si>
    <t>https://i.ytimg.com/vi/jdRd5hR9ON8/maxresdefault.jpg</t>
  </si>
  <si>
    <t>Lw_PszjKu68</t>
  </si>
  <si>
    <t>2015-12-28T18:47:48Z</t>
  </si>
  <si>
    <t>28/12/15 18:47</t>
  </si>
  <si>
    <t>Spring core Framework Tutorial 5</t>
  </si>
  <si>
    <t>Check out our website: http://www.telusko.com Spring core Framework Tutorial 5:- https://github.com/navinreddy20/Spring_Framework-/tree/master/Telusko2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w_PszjKu68/maxresdefault.jpg</t>
  </si>
  <si>
    <t>uEYjXpMDJiU</t>
  </si>
  <si>
    <t>2015-12-28T18:39:03Z</t>
  </si>
  <si>
    <t>28/12/15 18:39</t>
  </si>
  <si>
    <t>Maven Tutorial Practical</t>
  </si>
  <si>
    <t>https://i.ytimg.com/vi/uEYjXpMDJiU/maxresdefault.jpg</t>
  </si>
  <si>
    <t>JK9oZfScQgg</t>
  </si>
  <si>
    <t>2015-12-27T16:13:07Z</t>
  </si>
  <si>
    <t>27/12/15 16:13</t>
  </si>
  <si>
    <t>Introduction to Maven</t>
  </si>
  <si>
    <t>Apache Maven is a software project management and comprehension tool. Based on the concept of a project object model (POM), Maven can manage a project's build, reporting and documentation from a central piece of information. Maven is a tool that can now be used for building and managing any Java-based project. Making the build process easy Providing a uniform build system Providing quality project information Providing guidelines for best practices development Allowing transparent migration to new featur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K9oZfScQgg/maxresdefault.jpg</t>
  </si>
  <si>
    <t>jdtfFl2ZoVY</t>
  </si>
  <si>
    <t>2015-12-25T16:23:26Z</t>
  </si>
  <si>
    <t>25/12/15 16:23</t>
  </si>
  <si>
    <t>7 Swapping of Two Variable in Python Tutorial</t>
  </si>
  <si>
    <t>Swapping of two variab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dtfFl2ZoVY/maxresdefault.jpg</t>
  </si>
  <si>
    <t>RqqW790vYxU</t>
  </si>
  <si>
    <t>2015-12-25T16:23:03Z</t>
  </si>
  <si>
    <t>6 Arithmatic Operators in Python Tutorial Part 2</t>
  </si>
  <si>
    <t>Arithmatic opera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qqW790vYxU/maxresdefault.jpg</t>
  </si>
  <si>
    <t>GQB-SQDzrmU</t>
  </si>
  <si>
    <t>2015-12-25T16:21:44Z</t>
  </si>
  <si>
    <t>25/12/15 16:21</t>
  </si>
  <si>
    <t>4. Strings in Python tutorial</t>
  </si>
  <si>
    <t>https://i.ytimg.com/vi/GQB-SQDzrmU/maxresdefault.jpg</t>
  </si>
  <si>
    <t>N5okGLkilqk</t>
  </si>
  <si>
    <t>2015-12-25T16:21:27Z</t>
  </si>
  <si>
    <t>5. Arithmatic Operators in Python Tutorial</t>
  </si>
  <si>
    <t>This video tells us how to use arithmetic operators in 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LmARY_CaQe0</t>
  </si>
  <si>
    <t>2015-12-25T16:18:15Z</t>
  </si>
  <si>
    <t>25/12/15 16:18</t>
  </si>
  <si>
    <t>3. Variables in Python Tutorial Part 2</t>
  </si>
  <si>
    <t>This video tells how to use variables in 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mARY_CaQe0/maxresdefault.jpg</t>
  </si>
  <si>
    <t>RffrVlSiML8</t>
  </si>
  <si>
    <t>2. Variables in Python Tutorial</t>
  </si>
  <si>
    <t>This video tells us how to use variables in 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QEz3jD8s5M0</t>
  </si>
  <si>
    <t>2015-12-25T16:15:21Z</t>
  </si>
  <si>
    <t>25/12/15 16:15</t>
  </si>
  <si>
    <t>4. On Button Clicked | Android Tutorial</t>
  </si>
  <si>
    <t>https://i.ytimg.com/vi/QEz3jD8s5M0/maxresdefault.jpg</t>
  </si>
  <si>
    <t>7rGZxn-WiLw</t>
  </si>
  <si>
    <t>2015-12-25T16:12:34Z</t>
  </si>
  <si>
    <t>25/12/15 16:12</t>
  </si>
  <si>
    <t>1. Android Studio Configuration | Tutorial</t>
  </si>
  <si>
    <t>https://i.ytimg.com/vi/7rGZxn-WiLw/maxresdefault.jpg</t>
  </si>
  <si>
    <t>rH_w9lcsMlo</t>
  </si>
  <si>
    <t>3. Hello World in Android Part 2 | Tutorial</t>
  </si>
  <si>
    <t>https://i.ytimg.com/vi/rH_w9lcsMlo/maxresdefault.jpg</t>
  </si>
  <si>
    <t>yJZ6rmKaIsw</t>
  </si>
  <si>
    <t>2. Hello World in Android | Tutorial</t>
  </si>
  <si>
    <t>https://i.ytimg.com/vi/yJZ6rmKaIsw/maxresdefault.jpg</t>
  </si>
  <si>
    <t>STxEQKu5KiI</t>
  </si>
  <si>
    <t>2015-12-25T16:00:36Z</t>
  </si>
  <si>
    <t>25/12/15 16:00</t>
  </si>
  <si>
    <t>SQL Tutorial - 6 Intro to Aggregate Functions</t>
  </si>
  <si>
    <t>Aggregate Func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qKP7WkQAjjs</t>
  </si>
  <si>
    <t>2015-12-21T17:18:19Z</t>
  </si>
  <si>
    <t>21/12/15 17:18</t>
  </si>
  <si>
    <t>Samsung Laptop Open RV518 | Dismantle</t>
  </si>
  <si>
    <t>Opening Samsung Laptop RV518.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KP7WkQAjjs/maxresdefault.jpg</t>
  </si>
  <si>
    <t>_PM6-YwalhA</t>
  </si>
  <si>
    <t>2015-12-17T18:44:37Z</t>
  </si>
  <si>
    <t>17/12/15 18:44</t>
  </si>
  <si>
    <t>SQL Tutorial in Oracle - 5 Column Alias with Order By</t>
  </si>
  <si>
    <t>SQL aliases are used to give a database table, or a column in a table, a temporary 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7LmcYJpbDJY</t>
  </si>
  <si>
    <t>2015-12-17T18:35:58Z</t>
  </si>
  <si>
    <t>17/12/15 18:35</t>
  </si>
  <si>
    <t>SQL Tutorial in Oracle - 4 NULL, LIKE, DISTINCT, ORDER BY</t>
  </si>
  <si>
    <t>SQL SELECT statement is used to fetch the data from a database table which returns data in the form of result table. These result tables are called result-sets. The LIKE operator is used in a WHERE clause to search for a specified pattern in a column. In SQL, wildcard characters are used with the SQL LIKE operator. SQL wildcards are used to search for data within a table. With SQL, the wildcards are: Wildcard Description % A substitute for zero or more characters _ A substitute for a single character [charlist] Sets and ranges of characters to match [^charlist] or [!charlist] Matches only a character NOT specified within the bracket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9purDyHfvrE</t>
  </si>
  <si>
    <t>2015-12-15T16:33:43Z</t>
  </si>
  <si>
    <t>15/12/15 16:33</t>
  </si>
  <si>
    <t>SQL Tutorial in Oracle - 3</t>
  </si>
  <si>
    <t>SQL SELECT statement is used to fetch the data from a database table which returns data in the form of result table. These result tables are called result-sets.</t>
  </si>
  <si>
    <t>5RPDFjU1g84</t>
  </si>
  <si>
    <t>2015-12-13T16:34:18Z</t>
  </si>
  <si>
    <t>13/12/15 16:34</t>
  </si>
  <si>
    <t>Python Tutorial First Code</t>
  </si>
  <si>
    <t>Python Tutorial by Swapni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RPDFjU1g84/maxresdefault.jpg</t>
  </si>
  <si>
    <t>0SA6X9IZX_o</t>
  </si>
  <si>
    <t>2015-12-13T03:29:44Z</t>
  </si>
  <si>
    <t>13/12/15 3:29</t>
  </si>
  <si>
    <t>SQL Tutorial in Oracle - 2</t>
  </si>
  <si>
    <t>SQL is a standard language for accessing and manipulating databases.SQL statements are used to perform tasks such as update data on a database, or retrieve data from a database. Some common relational database management systems that use SQL are: Oracle, Sybase, Microsoft SQL Server, Access, Ingres, et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s6bCU_y-N0Y</t>
  </si>
  <si>
    <t>2015-12-12T18:22:35Z</t>
  </si>
  <si>
    <t>SQL Tutorial in Oracle - 1</t>
  </si>
  <si>
    <t>Learn SQL from basic by Suchit Khandagale. Sql stands for structured query lanuage. It allows to read and modify data through any relational DBM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FK4a6XrM2P0</t>
  </si>
  <si>
    <t>2015-12-10T17:59:17Z</t>
  </si>
  <si>
    <t>1.2 Is it the End of Java?</t>
  </si>
  <si>
    <t>Join the live batch : http://www.telusko.com/online.htm Telusko Android App : https://goo.gl/wWi33o Recommend Books : 1. Head First Java : http://amzn.to/2owFrf0 2. Java Complete Reference : http://amzn.to/2osY04k Join the live batch : http://www.telusko.com/online.htm Is java about to end ? No . Their trend you normally start with c, c++, java.. Future technology all mobile ,desktop, laptop all are based on java. Bank ,financial sector all require java for information processing we need big data tool build on jav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FK4a6XrM2P0/maxresdefault.jpg</t>
  </si>
  <si>
    <t>3dS85FaH7ys</t>
  </si>
  <si>
    <t>2015-12-10T03:36:38Z</t>
  </si>
  <si>
    <t>Dismantle(Open) | HP-Pavilion-g6 : Keyboard, RAM, Hard Disk &amp; Screen</t>
  </si>
  <si>
    <t>This video shows how to dismantle or open HP-Pavilion-g6 laptop. How to dismantle(open) : Keyboard, RAM, Hard disk, Scree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dS85FaH7ys/maxresdefault.jpg</t>
  </si>
  <si>
    <t>e7Vvmo_f40A</t>
  </si>
  <si>
    <t>2015-12-10T03:15:50Z</t>
  </si>
  <si>
    <t>HP Pavilion dv6 : Keyboard, RAM, Hard Disk &amp; Screen Dismantle(Open)</t>
  </si>
  <si>
    <t>Opening a Laptop Hp Pavil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7Vvmo_f40A/maxresdefault.jpg</t>
  </si>
  <si>
    <t>cCNpZZVslik</t>
  </si>
  <si>
    <t>2015-10-27T12:00:24Z</t>
  </si>
  <si>
    <t>27/10/15 12:00</t>
  </si>
  <si>
    <t>Array of Objects in Java Tutorial</t>
  </si>
  <si>
    <t>Java Tutorial for Array of Objects. In the Java programming language, array is an object and is dynamically created. An array object contains a number of variables. Array is basically collection of Similar type of elements called the component type of the arra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wkb09-gEb_M</t>
  </si>
  <si>
    <t>2015-10-27T11:14:18Z</t>
  </si>
  <si>
    <t>27/10/15 11:14</t>
  </si>
  <si>
    <t>Remove Characters from Number String in Java | use of StringBuffer in Java Part 2</t>
  </si>
  <si>
    <t>Removing Characters from a String using StringBuffer. This problem has been asked in many technical interviews. This video provides a solution on how can we remove character from string using StringBuffer. StringBuffer object is mutable i.e it is modifiable and String object is immutable i.e string cannot be modifi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kb09-gEb_M/maxresdefault.jpg</t>
  </si>
  <si>
    <t>r71X2nzeRy0</t>
  </si>
  <si>
    <t>2015-10-27T11:03:54Z</t>
  </si>
  <si>
    <t>27/10/15 11:03</t>
  </si>
  <si>
    <t>Remove Characters from Number String in Java | use of StringBuffer in Java Part 1</t>
  </si>
  <si>
    <t>https://i.ytimg.com/vi/r71X2nzeRy0/maxresdefault.jpg</t>
  </si>
  <si>
    <t>--5rs8QFKOs</t>
  </si>
  <si>
    <t>2015-10-22T18:27:55Z</t>
  </si>
  <si>
    <t>22/10/15 18:27</t>
  </si>
  <si>
    <t>9.5 Java Scanner Class Tutorial | User input</t>
  </si>
  <si>
    <t>How to take input from user in Java. We can use Scanner class or BufferedReader Class. Scanner class belongs to java.util Package and BufferedReader belongs to java.io packag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rs8QFKOs/maxresdefault.jpg</t>
  </si>
  <si>
    <t>vw74bkdzUKw</t>
  </si>
  <si>
    <t>2015-09-19T17:26:27Z</t>
  </si>
  <si>
    <t>19/9/15 17:26</t>
  </si>
  <si>
    <t>Pattern Matching in Java without using Built-in Method | Interview Coding Question</t>
  </si>
  <si>
    <t>String Pattern Matching without using inbuilt method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YjCI-7I7_vI</t>
  </si>
  <si>
    <t>2015-09-19T17:07:50Z</t>
  </si>
  <si>
    <t>19/9/15 17:07</t>
  </si>
  <si>
    <t>Pattern Matching in Java using Built-in Method | Interview Coding Question</t>
  </si>
  <si>
    <t>Matching String Pattern in Java using Contains metho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kBWIRa3fwCY</t>
  </si>
  <si>
    <t>2015-09-18T17:53:16Z</t>
  </si>
  <si>
    <t>18/9/15 17:53</t>
  </si>
  <si>
    <t>Java Interview Question Hexa Decimal Number in int variable</t>
  </si>
  <si>
    <t>Guess the Output? int i = 0x10; System.out.println(i); Ans - 16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kBWIRa3fwCY/maxresdefault.jpg</t>
  </si>
  <si>
    <t>tEcVJnHRnuI</t>
  </si>
  <si>
    <t>2015-09-18T17:40:13Z</t>
  </si>
  <si>
    <t>18/9/15 17:40</t>
  </si>
  <si>
    <t>Java Interview Question | Octal Representation in int Variable</t>
  </si>
  <si>
    <t>Guess the Output?? int i = 010; Ans : 8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EcVJnHRnuI/maxresdefault.jpg</t>
  </si>
  <si>
    <t>nBRnWXK0uAA</t>
  </si>
  <si>
    <t>2015-09-18T17:31:15Z</t>
  </si>
  <si>
    <t>18/9/15 17:31</t>
  </si>
  <si>
    <t>Java Interview Question</t>
  </si>
  <si>
    <t>What Happens when you print the object reference A obj = new A(); System.out.println(obj); What is the out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nBRnWXK0uAA/maxresdefault.jpg</t>
  </si>
  <si>
    <t>Siaa-WIfoh8</t>
  </si>
  <si>
    <t>2015-09-18T17:24:00Z</t>
  </si>
  <si>
    <t>18/9/15 17:24</t>
  </si>
  <si>
    <t>Java Interview Question | Addition of 2 byte variables</t>
  </si>
  <si>
    <t>byte a=1; byte b=2; byte c = a+b; What will be the out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iaa-WIfoh8/maxresdefault.jpg</t>
  </si>
  <si>
    <t>djEa7knPbnE</t>
  </si>
  <si>
    <t>2015-09-18T06:46:02Z</t>
  </si>
  <si>
    <t>18/9/15 6:46</t>
  </si>
  <si>
    <t>Servlet Java Tutorial Part 9 How to use URL rewriting Session Management</t>
  </si>
  <si>
    <t>Session managem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jEa7knPbnE/maxresdefault.jpg</t>
  </si>
  <si>
    <t>g0k1d5BlXR0</t>
  </si>
  <si>
    <t>2015-09-18T06:33:07Z</t>
  </si>
  <si>
    <t>18/9/15 6:33</t>
  </si>
  <si>
    <t>Servlet Java Tutorial Part 8 How to use Cookie for session Management</t>
  </si>
  <si>
    <t>Servlet and JSP complete playlist : https://goo.gl/JXo6BB Session managem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0k1d5BlXR0/maxresdefault.jpg</t>
  </si>
  <si>
    <t>CzlZGHAGHbk</t>
  </si>
  <si>
    <t>2015-09-17T18:33:30Z</t>
  </si>
  <si>
    <t>17/9/15 18:33</t>
  </si>
  <si>
    <t>Servlet Java Tutorial Part 7 How to use HttpSession Session Management</t>
  </si>
  <si>
    <t>Session Management in servlet using HttpSes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zlZGHAGHbk/maxresdefault.jpg</t>
  </si>
  <si>
    <t>RsPzYSq53to</t>
  </si>
  <si>
    <t>2015-09-17T18:13:44Z</t>
  </si>
  <si>
    <t>17/9/15 18:13</t>
  </si>
  <si>
    <t>Servlet Java Tutorial Part 6 use of Send Redirect</t>
  </si>
  <si>
    <t>Calling a Servlet from another Servlet using response.sendRedir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sPzYSq53to/maxresdefault.jpg</t>
  </si>
  <si>
    <t>wJgvZYDFecw</t>
  </si>
  <si>
    <t>2015-09-17T17:47:19Z</t>
  </si>
  <si>
    <t>17/9/15 17:47</t>
  </si>
  <si>
    <t>Servlet Java Tutorial Part 5 Calling a Servlet from other Servlet using RequestDispatcher</t>
  </si>
  <si>
    <t>Servlet and JSP complete playlist : https://goo.gl/JXo6BB Use of RequestDispatcher in Servlet. using Forward by passing two refere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JgvZYDFecw/maxresdefault.jpg</t>
  </si>
  <si>
    <t>OqGdr8G_WA0</t>
  </si>
  <si>
    <t>2015-09-17T17:27:17Z</t>
  </si>
  <si>
    <t>17/9/15 17:27</t>
  </si>
  <si>
    <t>Servlet Java Tutorial Part 4 Visit Counter</t>
  </si>
  <si>
    <t>Learn How Servlet Works. Code to print the number of visit for that page from a particular cli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qGdr8G_WA0/maxresdefault.jpg</t>
  </si>
  <si>
    <t>DE--2ppsDws</t>
  </si>
  <si>
    <t>2015-09-16T17:44:33Z</t>
  </si>
  <si>
    <t>16/9/15 17:44</t>
  </si>
  <si>
    <t>Java Interview Question Part 2 Implementation | Sorting of Array Depending on Frequency of Elements</t>
  </si>
  <si>
    <t>You are given any array of length n. You have to sort the array elements in descending order of their frequency. Use of Collections is not allowed E.g : Input : [4,3,1,6,4,3,6,4] Output : [4,4,4,3,3,6,6,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E--2ppsDws/maxresdefault.jpg</t>
  </si>
  <si>
    <t>CPAMSiAbKBA</t>
  </si>
  <si>
    <t>2015-09-16T17:43:27Z</t>
  </si>
  <si>
    <t>16/9/15 17:43</t>
  </si>
  <si>
    <t>Sorting of Array Depending on Frequency of Elements</t>
  </si>
  <si>
    <t>Interview Question You are given any array of length n. You have to sort the array elements in descending order of their frequency. Use of Collections is not allowed E.g : Input : [4,3,1,6,4,3,6,4] Output : [4,4,4,3,3,6,6,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PAMSiAbKBA/maxresdefault.jpg</t>
  </si>
  <si>
    <t>9o2evsmSabI</t>
  </si>
  <si>
    <t>2015-09-16T17:41:09Z</t>
  </si>
  <si>
    <t>16/9/15 17:41</t>
  </si>
  <si>
    <t>Java Interview Question Part 1 | Sorting</t>
  </si>
  <si>
    <t>Sorting of Array Depending on Frequency of Elements You are given any array of length n. You have to sort the array elements in descending order of their frequency. Use of Collections is not allowed E.g : Input : [4,3,1,6,4,3,6,4] Output : [4,4,4,3,3,6,6,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9o2evsmSabI/maxresdefault.jpg</t>
  </si>
  <si>
    <t>ht_3qf6r92Q</t>
  </si>
  <si>
    <t>2015-09-13T17:53:35Z</t>
  </si>
  <si>
    <t>13/9/15 17:53</t>
  </si>
  <si>
    <t>Servlet Java Tutorial Part 3 | Theory of Servlet | Powerpoint</t>
  </si>
  <si>
    <t>Introduction to Servlet in Java.</t>
  </si>
  <si>
    <t>https://i.ytimg.com/vi/ht_3qf6r92Q/maxresdefault.jpg</t>
  </si>
  <si>
    <t>V3X6uV4Xg34</t>
  </si>
  <si>
    <t>2015-09-12T17:39:51Z</t>
  </si>
  <si>
    <t>10.6 Exception Handling in Java Practical Part 4.1 Try with Resources</t>
  </si>
  <si>
    <t>Resources are introduced in java 1.7 and later. Resource should write in try as a parameter. And then no need to write catch and finally block along with the try bloc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3dsr3RuYbDg</t>
  </si>
  <si>
    <t>2015-09-12T17:12:36Z</t>
  </si>
  <si>
    <t>MySQL Tutorial how to use order by in sql | workbench</t>
  </si>
  <si>
    <t>How to sort the table data using particular colum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dsr3RuYbDg/maxresdefault.jpg</t>
  </si>
  <si>
    <t>Uy1cEOzy5rE</t>
  </si>
  <si>
    <t>2015-09-12T17:12:16Z</t>
  </si>
  <si>
    <t>MySQL Tutorial how to use aggregate functions and Alias in sql | Workbench</t>
  </si>
  <si>
    <t>Aggregate Functions Count , Sum , Avg , Min , Max How to use alias in Mysql Custom column nam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y1cEOzy5rE/maxresdefault.jpg</t>
  </si>
  <si>
    <t>M9PftruJiJM</t>
  </si>
  <si>
    <t>2015-06-22T17:16:06Z</t>
  </si>
  <si>
    <t>22/6/15 17:16</t>
  </si>
  <si>
    <t>MySQL Tutorial how to use delete truncate drop table and database in workbench</t>
  </si>
  <si>
    <t>MySQL Workbench is a visual database design tool that integrates SQL development, administration, database design, creation and maintenance into a single integrated development environment for the MySQL database system. It is the successor to Db Designer 4 from fabFORCE.net, and replaces the previous package of software, MySQL GUI Tools Bundle. MySQL Workbench is a unified visual tool for database architects, developers, and DBA's. MySQL Workbench provides data modeling, SQL development, and comprehensive administration tools for server configuration, user administration, backup, and much more. MySQL Workbench is available on Windows, Linux and Mac OS X.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9PftruJiJM/maxresdefault.jpg</t>
  </si>
  <si>
    <t>D42jIaoFM1c</t>
  </si>
  <si>
    <t>2015-06-21T17:51:26Z</t>
  </si>
  <si>
    <t>21/6/15 17:51</t>
  </si>
  <si>
    <t>14.12 How to print duplicate Elements in ArrayList in Java Tutorial</t>
  </si>
  <si>
    <t>ArrayList supports dynamic arrays that can grow as needed. Arraylist implements a dynamic array by extending AbstractList. Set is used to take unique elements. The Set interface contains only methods inherited from Collection and adds the restriction that duplicate elements are prohibit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42jIaoFM1c/maxresdefault.jpg</t>
  </si>
  <si>
    <t>Bz36rTn5WEQ</t>
  </si>
  <si>
    <t>2015-06-21T17:11:36Z</t>
  </si>
  <si>
    <t>21/6/15 17:11</t>
  </si>
  <si>
    <t>6.15 Different Ways of writing main method in java | Cool Tricks</t>
  </si>
  <si>
    <t>This video will show you how to write main method in java in various ways main method in Java is an standard method which is used by JVM to start execution of any Java program. main method is referred as entry point of Java application which is true in case of core java application main method in Java is run by main thread which is a non daemon thread and Java program runs until main method finishes or any other user thread is running. When we start JVM by running java command we also provide name of class which contains main method, which is later invoked by JVM to start Java program execu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z36rTn5WEQ/maxresdefault.jpg</t>
  </si>
  <si>
    <t>aBB-OPL1XV0</t>
  </si>
  <si>
    <t>2015-06-21T15:16:15Z</t>
  </si>
  <si>
    <t>21/6/15 15:16</t>
  </si>
  <si>
    <t>MySQL Tutorial How to use Commit and Rollback TCL in Workbench</t>
  </si>
  <si>
    <t>In this video we will see How to use commit How to use Rollback. MySQL Workbench is a unified visual tool for database architects, developers, and DBAs. MySQL Workbench provides data modeling, SQL development, and comprehensive administration tools for server configuration, user administration, backup, and much more. MySQL Workbench is available on Windows, Linux and Mac OS X. COMMIT: Commit statement commits the current transaction, which means making the changes permanent. A transaction may involve update and or delete and or insert statements. ROLLBACK: Rollback statement rolls back the present transaction, which means cancelling a transactionâ€™s chang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BB-OPL1XV0/maxresdefault.jpg</t>
  </si>
  <si>
    <t>OWfq_JlvJxM</t>
  </si>
  <si>
    <t>2015-06-21T04:27:39Z</t>
  </si>
  <si>
    <t>21/6/15 4:27</t>
  </si>
  <si>
    <t>MySQL Tutorial How to connect and use MySQL Workbench</t>
  </si>
  <si>
    <t>In this tutorial we will see What is MySQL How to use MySQL and connect with it How to use MySQL. MySQL Workbench is a unified visual tool for database architects, developers, and DBA's. MySQL Workbench provides data modeling, SQL development, and comprehensive administration tools for server configuration, user administration, backup, and much more. MySQL Workbench is available on Windows, Linux and Mac OS X. MySQL Workbench is a visual database design tool that integrates SQL development, administration, database design, creation and maintenance into a single integrated development environment for the MySQL database system. It is the successor to Db Designer 4 from fabFORCE.net, and replaces the previous package of software, MySQL GUI Tools Bund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2015-06-21T04:25:27Z</t>
  </si>
  <si>
    <t>21/6/15 4:25</t>
  </si>
  <si>
    <t>MySQL Tutorial Create table insert and select in workbench</t>
  </si>
  <si>
    <t>In this video we will see How to use MySQL. How to create table. How to insert records in the table How to select records from table. MySQL Workbench is a unified visual tool for database architects, developers, and DBA's. MySQL Workbench provides data modeling, SQL development, and comprehensive administration tools for server configuration, user administration, backup, and much more. MySQL Workbench is available on Windows, Linux and Mac OS X.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rfsIPy4uE/maxresdefault.jpg</t>
  </si>
  <si>
    <t>LPfcYm0uPR0</t>
  </si>
  <si>
    <t>2015-06-20T17:30:47Z</t>
  </si>
  <si>
    <t>20/6/15 17:30</t>
  </si>
  <si>
    <t>How to use Screen Recording Software Camstudio for youtube</t>
  </si>
  <si>
    <t>This video will show you how to use CamStudio for recording a scree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PfcYm0uPR0/maxresdefault.jpg</t>
  </si>
  <si>
    <t>H71KwKVp-iQ</t>
  </si>
  <si>
    <t>2015-06-18T17:24:53Z</t>
  </si>
  <si>
    <t>18/6/15 17:24</t>
  </si>
  <si>
    <t>How to create a Simple Web Application in Eclipse with Tomcat</t>
  </si>
  <si>
    <t>https://i.ytimg.com/vi/H71KwKVp-iQ/maxresdefault.jpg</t>
  </si>
  <si>
    <t>KWPvZ6tpj4E</t>
  </si>
  <si>
    <t>2015-06-17T17:58:55Z</t>
  </si>
  <si>
    <t>17/6/15 17:58</t>
  </si>
  <si>
    <t>Eclispe for Beginners</t>
  </si>
  <si>
    <t>How to execute the Java code and increase font size in Eclispe Tutoria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KWPvZ6tpj4E/maxresdefault.jpg</t>
  </si>
  <si>
    <t>PH-bK3g2YmU</t>
  </si>
  <si>
    <t>How to Add Tomcat Server in Eclipse IDE Tutorial</t>
  </si>
  <si>
    <t>Configure Eclipse Add Server in Eclip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PH-bK3g2YmU/maxresdefault.jpg</t>
  </si>
  <si>
    <t>U5yhJiFRL38</t>
  </si>
  <si>
    <t>How to create a Java project in Eclipse | Tutorial</t>
  </si>
  <si>
    <t>https://i.ytimg.com/vi/U5yhJiFRL38/maxresdefault.jpg</t>
  </si>
  <si>
    <t>jx9l72NBVC8</t>
  </si>
  <si>
    <t>How to Attach JavaDocs source to Eclipse | Tutorial</t>
  </si>
  <si>
    <t>src.zip</t>
  </si>
  <si>
    <t>https://i.ytimg.com/vi/jx9l72NBVC8/maxresdefault.jpg</t>
  </si>
  <si>
    <t>xqS31gwunp0</t>
  </si>
  <si>
    <t>How to Download and Install Eclipse Tutorial</t>
  </si>
  <si>
    <t>Learn How to use Eclipse Best IDE for Java Developers.. New to Eclip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qS31gwunp0/maxresdefault.jpg</t>
  </si>
  <si>
    <t>MG5BlkfecdU</t>
  </si>
  <si>
    <t>2015-06-13T18:40:55Z</t>
  </si>
  <si>
    <t>13/6/15 18:40</t>
  </si>
  <si>
    <t>12.4 Serialization of Java Object in XML using XMLEncoder Tutorial</t>
  </si>
  <si>
    <t>Saving the state of an object in a file is known as serialization. Rather than serializing Java objects to binary format we can serialize them to XML documents which is human readab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6iY-kan_6E</t>
  </si>
  <si>
    <t>2015-06-13T18:33:48Z</t>
  </si>
  <si>
    <t>13/6/15 18:33</t>
  </si>
  <si>
    <t>12.5 DeSerialization of Java Object in XML using XMLEncoder Tutorial</t>
  </si>
  <si>
    <t>Deserialization is the reverse operation of serialization. We use FileInputStream class to give file 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KyyexUlit8</t>
  </si>
  <si>
    <t>2015-06-08T16:32:31Z</t>
  </si>
  <si>
    <t>6.14 How to use Varargs Variable Arguments in Java Tutorial Lecture</t>
  </si>
  <si>
    <t>https://i.ytimg.com/vi/vKyyexUlit8/maxresdefault.jpg</t>
  </si>
  <si>
    <t>g5Kphf1exzg</t>
  </si>
  <si>
    <t>2015-06-08T16:28:30Z</t>
  </si>
  <si>
    <t>5.3 How to use Ternary Operator in Java Tutorial</t>
  </si>
  <si>
    <t>Suppose I declare two variable i=1,j=5 and if i==1 then print j=6 then I instead of using if else we use j=i==1?6:7.You can replace your if else with ternary. Ternary operator is to assign the minimum (or maximum) value of two variables to a third variab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5Kphf1exzg/maxresdefault.jpg</t>
  </si>
  <si>
    <t>JWFWbSH2Q_M</t>
  </si>
  <si>
    <t>2015-06-08T16:25:36Z</t>
  </si>
  <si>
    <t>4.3 Short Hand Operators in Java | With Java Tricks | Tutorial</t>
  </si>
  <si>
    <t>A shorthand operator is a shorter way to express something that is already available in the Java programming language Short hand operator used for increment or decrement.Like i+=2 which means i=i+2. Similary i-=2 which means i=i-2 similary for i*=2 means i=i*2.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WFWbSH2Q_M/maxresdefault.jpg</t>
  </si>
  <si>
    <t>7KThZb9G7II</t>
  </si>
  <si>
    <t>2015-06-07T17:59:09Z</t>
  </si>
  <si>
    <t>14.13 How to use CurrentTimeMillis of System Class to calculate execution time in Java Tutorial</t>
  </si>
  <si>
    <t>currentTimeMillis() is used to get time in milliseconds which is between current time and midnight, January 1, 1970 UTC. The elapsed time will be the ending time minus the strating 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7KThZb9G7II/maxresdefault.jpg</t>
  </si>
  <si>
    <t>5J9o2Q7MqUQ</t>
  </si>
  <si>
    <t>2015-06-06T18:12:27Z</t>
  </si>
  <si>
    <t>9.1 String Operations in Java Tutorial | Lecture</t>
  </si>
  <si>
    <t>We can perform various operation on String in java. The following are the operations: Length():use to can find length of string. Concat():use to concat two strings. Split():use to split a string. Replace:use to replace a string. Substring:let you select a part of str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J9o2Q7MqUQ/maxresdefault.jpg</t>
  </si>
  <si>
    <t>V7-PnNDPwVk</t>
  </si>
  <si>
    <t>2015-06-06T18:06:06Z</t>
  </si>
  <si>
    <t>5.17 How to check a given number is prime or not in Java Tutorial | Lecture</t>
  </si>
  <si>
    <t>Join the live batch : http://www.telusko.com/online.htm 40% off on selected courses only for Subscribers, to know more send an email on teluskotraining@gmail.com Recommend Books : 1. Head First Java : http://amzn.to/2owFrf0 2. Java Complete Reference : http://amzn.to/2osY04k A prime number is a natural number greater than 1 that has no positive divisors other than 1 and itself. In this video we will see if a number is prime or no. We will take input from user , and check if the number entered by user is prime or not. If we try to divide that number between 1 to that number it will not get divided by any number.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7-PnNDPwVk/maxresdefault.jpg</t>
  </si>
  <si>
    <t>2kyctZDPeio</t>
  </si>
  <si>
    <t>2015-06-06T17:08:01Z</t>
  </si>
  <si>
    <t>5.13 How to print Fibonacci Series in Java Tutorial | Lecture</t>
  </si>
  <si>
    <t>Join the live batch : http://www.telusko.com/online.htm 40% off on selected courses only for Subscribers, to know more send an email on teluskotraining@gmail.com Recommend Books : 1. Head First Java : http://amzn.to/2owFrf0 2. Java Complete Reference : http://amzn.to/2osY04k The Fibonacci number is a set of numbers that starts with a one or a zero, followed by a one, and proceeds based on the rule that each number is equal to the sum of the preceding two numbers, print the series till the number 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kyctZDPeio/maxresdefault.jpg</t>
  </si>
  <si>
    <t>jrq-XSfrisY</t>
  </si>
  <si>
    <t>2015-06-06T16:04:10Z</t>
  </si>
  <si>
    <t>5.12 Pattern Example in Java Part 2 for Begineers Tutorial | Lecture</t>
  </si>
  <si>
    <t>Creating patterns in java is used to check command of a programmer on for loop. Its done just for practicing for loop. We can make different patterns in java. In this video we will see incremental pattern using outer loop and inner loop. Outer loop is used for number of rows and inner loop is used for number of colum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rq-XSfrisY/maxresdefault.jpg</t>
  </si>
  <si>
    <t>EbnofpvSZx4</t>
  </si>
  <si>
    <t>2015-06-06T15:33:35Z</t>
  </si>
  <si>
    <t>5.11 Pattern Example in Java for Beginners Tutorial | Lecture</t>
  </si>
  <si>
    <t>For code click here: http://goo.gl/xOgi37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bnofpvSZx4/maxresdefault.jpg</t>
  </si>
  <si>
    <t>MN7MgQz0bCI</t>
  </si>
  <si>
    <t>2015-06-05T18:08:24Z</t>
  </si>
  <si>
    <t>12.7 More Methods of class Class Java Reflection API | Tutorial | Lecture</t>
  </si>
  <si>
    <t>https://i.ytimg.com/vi/MN7MgQz0bCI/maxresdefault.jpg</t>
  </si>
  <si>
    <t>kP6VKOtpf2M</t>
  </si>
  <si>
    <t>2015-06-05T18:08:03Z</t>
  </si>
  <si>
    <t>7.12 How to use javap Command in Java Tutorial</t>
  </si>
  <si>
    <t>Using javap command we can get the structure of a class of .class file. It just give you the overall structure of the class i.e fields ,constructors and methods present in a class file and not the code written inside the class. This command returns the structure of user â€“defined classes as well as pre-defined class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P6VKOtpf2M/maxresdefault.jpg</t>
  </si>
  <si>
    <t>0vO0XVN3H-s</t>
  </si>
  <si>
    <t>2015-06-03T17:14:42Z</t>
  </si>
  <si>
    <t>12.6 Calling Private Method in Java Class using Reflection API</t>
  </si>
  <si>
    <t>If we want to know behavior of the class, interface of a class file, manipulation classes, fields, methods, and constructors then we can use reflection API concept of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vO0XVN3H-s/maxresdefault.jpg</t>
  </si>
  <si>
    <t>eKzD-mXrztc</t>
  </si>
  <si>
    <t>2015-06-03T16:42:27Z</t>
  </si>
  <si>
    <t>Different ways of Instantiating (Creating Object) a class in Java Tutorial</t>
  </si>
  <si>
    <t>There can be multiple way of instantiating object. 1.Creating instance . 2.Creating clone. 3.By using de-serializ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KzD-mXrztc/maxresdefault.jpg</t>
  </si>
  <si>
    <t>JlRgBWWYOSE</t>
  </si>
  <si>
    <t>2015-05-30T17:21:26Z</t>
  </si>
  <si>
    <t>30/5/15 17:21</t>
  </si>
  <si>
    <t>5.7 How to use Labeled Break Statement in Java | Hidden Feature</t>
  </si>
  <si>
    <t>https://i.ytimg.com/vi/JlRgBWWYOSE/maxresdefault.jpg</t>
  </si>
  <si>
    <t>CYMoiJ8d1Us</t>
  </si>
  <si>
    <t>2015-05-28T17:52:59Z</t>
  </si>
  <si>
    <t>28/5/15 17:52</t>
  </si>
  <si>
    <t>Singleton Design Pattern using Lazy Instantiation Part 2</t>
  </si>
  <si>
    <t>Single class is responsible to create single object. Without instantiate the object of class the class can access object. A single class have private constructorand static instance. In Lazy Instantiation singleton pattern creates the instance in the global access metho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YMoiJ8d1Us/maxresdefault.jpg</t>
  </si>
  <si>
    <t>wRMNQH5tgKw</t>
  </si>
  <si>
    <t>2015-05-28T17:49:27Z</t>
  </si>
  <si>
    <t>28/5/15 17:49</t>
  </si>
  <si>
    <t>Singleton Design Pattern using Synchronized getInstance Part 3</t>
  </si>
  <si>
    <t>A thread-safe singleton class is to make the global access method synchronized. Using this concept, a single thread can execute this method at a time. If you want huge amount of work to be done using getInstance method then it will decreased your system performance by factor of 100. To solve this problem we can use "double checked lock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RMNQH5tgKw/maxresdefault.jpg</t>
  </si>
  <si>
    <t>yvwIZzur-lw</t>
  </si>
  <si>
    <t>2015-05-28T17:46:57Z</t>
  </si>
  <si>
    <t>28/5/15 17:46</t>
  </si>
  <si>
    <t>Singleton Design Pattern using Double Checked Locking Part 4</t>
  </si>
  <si>
    <t>Double check locking is used to ensure that only one instance of singleton class is created. This means we checked object is null two times that : 1) Simply check for object has already been initialized. If yes then apply second way. 2) Inside synchronized block again check for object has already been initializ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vwIZzur-lw/maxresdefault.jpg</t>
  </si>
  <si>
    <t>YOi5i-93lgo</t>
  </si>
  <si>
    <t>2015-05-28T17:46:12Z</t>
  </si>
  <si>
    <t>Singleton Design Pattern using enum INSTANCE Part 5</t>
  </si>
  <si>
    <t>enum is the best way to create Singleton Design Pattern Serialzation and thread-safety guaranteed. Java ensures that any enum value is instantiated only once in a Java program. 'enum' is special type of 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Oi5i-93lgo/maxresdefault.jpg</t>
  </si>
  <si>
    <t>HuOuWTeGmEk</t>
  </si>
  <si>
    <t>2015-05-23T17:22:28Z</t>
  </si>
  <si>
    <t>23/5/15 17:22</t>
  </si>
  <si>
    <t>9.3 User Input using System.in.read() method in java</t>
  </si>
  <si>
    <t>System.in.read() in java is used to read the input from the user. System.in.read() gets the next byte of input from the standard input strea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uOuWTeGmEk/maxresdefault.jpg</t>
  </si>
  <si>
    <t>yFpkdkibvfg</t>
  </si>
  <si>
    <t>2015-05-03T13:24:37Z</t>
  </si>
  <si>
    <t>11.4 QR(Quick Response) Code Generation in Java using API</t>
  </si>
  <si>
    <t>Click here for Libs : https://www.dropbox.com/sh/ydk7rdje190ew2m/AAAja6z6VxPFBSjd9gQWqZF0a?dl=0 QR code (abbreviated from Quick Response Code) is the trademark for a type of matrix barcode (or two-dimensional barcode) first designed for the automotive industry in Japan. A barcode is a machine-readable optical label that contains information about the item to which it is attached. A QR code uses four standardized encoding modes (numeric, alphanumeric, byte / binary, and kanji) to efficiently store data; extensions may also be us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Fpkdkibvfg/maxresdefault.jpg</t>
  </si>
  <si>
    <t>NwcmnK-91io</t>
  </si>
  <si>
    <t>2015-05-01T05:08:39Z</t>
  </si>
  <si>
    <t>Double Brace Initialization in Java for List Collection Example</t>
  </si>
  <si>
    <t>Hidden Features in Java. Double Brace Initialization is used to for initializing your object. Like in List you can add elements, in Java Swing if you create a Button then you can directly add Listeners using this concept. Hidden Features in Java. Double Brace Initialization is used to for initializing your object. It is also called as anonymous inner class. Like in List you can add elements, in Java Swing if you create a Button then you can directly add Listeners using this concep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wcmnK-91io/maxresdefault.jpg</t>
  </si>
  <si>
    <t>dCvEChffnTA</t>
  </si>
  <si>
    <t>7.16 How to use Static Block in Java Tutorial</t>
  </si>
  <si>
    <t>Printing Something without any statement in Main Method. Static Blocks are called before main Method. Static Blocks are called as soon as your class is loaded in JVM. Static block is a block of code which is preceded by the static keyword. Static block are also called initialization block .It can be used to print something without any statement in Main Method. Static Blocks are called before main Method. Static Blocks are called as soon as your class is loaded in JV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CvEChffnTA/maxresdefault.jpg</t>
  </si>
  <si>
    <t>BddB9YsEnW8</t>
  </si>
  <si>
    <t>2015-04-30T12:42:39Z</t>
  </si>
  <si>
    <t>30/4/15 12:42</t>
  </si>
  <si>
    <t>JSP UseBean for Object Creation Example in MVC part 1 JSP Standard Tag Library JSTL</t>
  </si>
  <si>
    <t>jsp:useBean action tag Attributes : id page request session application class type bean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ddB9YsEnW8/maxresdefault.jpg</t>
  </si>
  <si>
    <t>XWTb4yup2GA</t>
  </si>
  <si>
    <t>2015-04-30T12:41:17Z</t>
  </si>
  <si>
    <t>30/4/15 12:41</t>
  </si>
  <si>
    <t>JSP UseBean for Object Creation Example in MVC part 2 JSP Standard Tag Library JSTL</t>
  </si>
  <si>
    <t>https://i.ytimg.com/vi/XWTb4yup2GA/maxresdefault.jpg</t>
  </si>
  <si>
    <t>zYldLxc3x3Q</t>
  </si>
  <si>
    <t>2015-04-30T12:36:38Z</t>
  </si>
  <si>
    <t>30/4/15 12:36</t>
  </si>
  <si>
    <t>JSP UseBean for Object Creation Example in MVC part 3 JSP Standard Tag Library JSTL</t>
  </si>
  <si>
    <t>https://i.ytimg.com/vi/zYldLxc3x3Q/maxresdefault.jpg</t>
  </si>
  <si>
    <t>q-6Tno9MnP0</t>
  </si>
  <si>
    <t>2015-04-30T04:19:18Z</t>
  </si>
  <si>
    <t>30/4/15 4:19</t>
  </si>
  <si>
    <t>Exception Handling in JSP using Implicit exception Object isErrorPage</t>
  </si>
  <si>
    <t>oWqrMXfQbo0</t>
  </si>
  <si>
    <t>2015-04-30T04:01:04Z</t>
  </si>
  <si>
    <t>30/4/15 4:01</t>
  </si>
  <si>
    <t>JSP Hit Counter using Session and Application Implicit Object Example</t>
  </si>
  <si>
    <t>https://i.ytimg.com/vi/oWqrMXfQbo0/maxresdefault.jpg</t>
  </si>
  <si>
    <t>QBRFsoFqDOU</t>
  </si>
  <si>
    <t>2015-04-21T18:13:18Z</t>
  </si>
  <si>
    <t>21/4/15 18:13</t>
  </si>
  <si>
    <t>Struts 2 Framework Example part 4 Struts Filter Struts</t>
  </si>
  <si>
    <t>https://i.ytimg.com/vi/QBRFsoFqDOU/maxresdefault.jpg</t>
  </si>
  <si>
    <t>5EiVwk1rVE0</t>
  </si>
  <si>
    <t>2015-04-21T18:13:14Z</t>
  </si>
  <si>
    <t>Struts 2 Framework Example part 5 Running</t>
  </si>
  <si>
    <t>https://i.ytimg.com/vi/5EiVwk1rVE0/maxresdefault.jpg</t>
  </si>
  <si>
    <t>tq5yTJpSHgU</t>
  </si>
  <si>
    <t>2015-04-20T17:55:16Z</t>
  </si>
  <si>
    <t>20/4/15 17:55</t>
  </si>
  <si>
    <t>Struts 2 Framework Example part 3 Action ActionSupport</t>
  </si>
  <si>
    <t>https://i.ytimg.com/vi/tq5yTJpSHgU/maxresdefault.jpg</t>
  </si>
  <si>
    <t>0Qe58OH5w3A</t>
  </si>
  <si>
    <t>2015-04-20T17:53:26Z</t>
  </si>
  <si>
    <t>20/4/15 17:53</t>
  </si>
  <si>
    <t>Struts 2 Framework Example part 2 Struts tags</t>
  </si>
  <si>
    <t>https://i.ytimg.com/vi/0Qe58OH5w3A/maxresdefault.jpg</t>
  </si>
  <si>
    <t>pHCnEPMsBUY</t>
  </si>
  <si>
    <t>2015-04-20T17:51:42Z</t>
  </si>
  <si>
    <t>20/4/15 17:51</t>
  </si>
  <si>
    <t>Struts 2 Framework Example part 1 Intro</t>
  </si>
  <si>
    <t>https://i.ytimg.com/vi/pHCnEPMsBUY/maxresdefault.jpg</t>
  </si>
  <si>
    <t>Zwr5nS7YA0E</t>
  </si>
  <si>
    <t>2015-04-12T06:55:24Z</t>
  </si>
  <si>
    <t>EJB Message Driven Bean Glassfish Creating MessageListener Bean Part 3</t>
  </si>
  <si>
    <t>https://i.ytimg.com/vi/Zwr5nS7YA0E/maxresdefault.jpg</t>
  </si>
  <si>
    <t>Ed8cuL1Ch1U</t>
  </si>
  <si>
    <t>2015-04-12T05:43:34Z</t>
  </si>
  <si>
    <t>EJB Message Driven Bean Glassfish Running Part 6</t>
  </si>
  <si>
    <t>https://i.ytimg.com/vi/Ed8cuL1Ch1U/maxresdefault.jpg</t>
  </si>
  <si>
    <t>NrvvTkJT95c</t>
  </si>
  <si>
    <t>2015-04-11T19:11:08Z</t>
  </si>
  <si>
    <t>EJB Message Driven Bean Glassfish Creating Servlet Part 4</t>
  </si>
  <si>
    <t>https://i.ytimg.com/vi/NrvvTkJT95c/maxresdefault.jpg</t>
  </si>
  <si>
    <t>q_yx4U9K7Yg</t>
  </si>
  <si>
    <t>2015-04-11T18:21:06Z</t>
  </si>
  <si>
    <t>EJB Message Driven Bean Glassfish Creating Servlet Part 5</t>
  </si>
  <si>
    <t>https://i.ytimg.com/vi/q_yx4U9K7Yg/maxresdefault.jpg</t>
  </si>
  <si>
    <t>k3dhvcETsyY</t>
  </si>
  <si>
    <t>2015-04-11T16:57:09Z</t>
  </si>
  <si>
    <t>EJB Message Driven Bean JMS Theory Part 1</t>
  </si>
  <si>
    <t>https://i.ytimg.com/vi/k3dhvcETsyY/maxresdefault.jpg</t>
  </si>
  <si>
    <t>Y1QBsh-_EvQ</t>
  </si>
  <si>
    <t>2015-04-11T16:27:00Z</t>
  </si>
  <si>
    <t>EJB Message Driven Bean Glassfish Creating Queue and Destination Part 2</t>
  </si>
  <si>
    <t>https://i.ytimg.com/vi/Y1QBsh-_EvQ/maxresdefault.jpg</t>
  </si>
  <si>
    <t>uQ_UqM7h5o4</t>
  </si>
  <si>
    <t>2015-04-05T10:55:50Z</t>
  </si>
  <si>
    <t>Stateful Session EJB Part 6 Running</t>
  </si>
  <si>
    <t>Enterprise JavaBeans ('EJB') is a managed, server-side component architecture for modular construction of enterprise applications. The EJB specification is one of several Java APIs in the Java EE specification. EJB is a server-side model that encapsulates the business logic of an application. A session bean encapsulates business logic that can be invoked programmatically by a client over local, remote, or web service client views. Session beans are of three types: stateful, stateless, and singleton. Stateful Session Beans The state of an object consists of the values of its instance variables. In a stateful session bean, the instance variables represent the state of a unique client/bean session. Because the client interacts (â€œtalksâ€) with its bean, this state is often called the conversational state. Session bean is similar to an interactive session. A session bean is not shared; it can have only one client. When the client terminates, its session bean appears to terminate and is no longer associated with the cli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Q_UqM7h5o4/maxresdefault.jpg</t>
  </si>
  <si>
    <t>k7pYtQUXVfU</t>
  </si>
  <si>
    <t>2015-04-05T10:55:32Z</t>
  </si>
  <si>
    <t>Stateful Session EJB Part 5</t>
  </si>
  <si>
    <t>https://i.ytimg.com/vi/k7pYtQUXVfU/maxresdefault.jpg</t>
  </si>
  <si>
    <t>2015-04-05T10:55:16Z</t>
  </si>
  <si>
    <t>Stateful Session EJB Part 4 Creating Jsp</t>
  </si>
  <si>
    <t>https://i.ytimg.com/vi/-ahW_C7X8V0/maxresdefault.jpg</t>
  </si>
  <si>
    <t>tco2yCjRKWU</t>
  </si>
  <si>
    <t>Stateful Session EJB Part 3 Stateful Class</t>
  </si>
  <si>
    <t>https://i.ytimg.com/vi/tco2yCjRKWU/maxresdefault.jpg</t>
  </si>
  <si>
    <t>pFKHgYdP-Kw</t>
  </si>
  <si>
    <t>2015-04-04T18:28:15Z</t>
  </si>
  <si>
    <t>Stateful Session EJB Part 1</t>
  </si>
  <si>
    <t>https://i.ytimg.com/vi/pFKHgYdP-Kw/maxresdefault.jpg</t>
  </si>
  <si>
    <t>dbDPa9kDEes</t>
  </si>
  <si>
    <t>2015-04-04T18:25:44Z</t>
  </si>
  <si>
    <t>Stateful Session EJB Part 2</t>
  </si>
  <si>
    <t>https://i.ytimg.com/vi/dbDPa9kDEes/maxresdefault.jpg</t>
  </si>
  <si>
    <t>WavMGROrKKs</t>
  </si>
  <si>
    <t>2015-04-04T04:08:41Z</t>
  </si>
  <si>
    <t>17.20 Java 8 Stream Api Features part 18 Lazy Evaluation and Terminal Function</t>
  </si>
  <si>
    <t>https://i.ytimg.com/vi/WavMGROrKKs/maxresdefault.jpg</t>
  </si>
  <si>
    <t>hFF-E9swEr8</t>
  </si>
  <si>
    <t>2015-04-04T04:02:40Z</t>
  </si>
  <si>
    <t>17.21 Java 8 Stream Api Features part 19 Lazy Evaluation and Terminal Function Proof</t>
  </si>
  <si>
    <t>https://i.ytimg.com/vi/hFF-E9swEr8/maxresdefault.jpg</t>
  </si>
  <si>
    <t>qQHDS5kXRdY</t>
  </si>
  <si>
    <t>2015-04-04T04:02:21Z</t>
  </si>
  <si>
    <t>17.19 Java 8 Stream Api Features part 17 findFirst orElse function</t>
  </si>
  <si>
    <t>https://i.ytimg.com/vi/qQHDS5kXRdY/maxresdefault.jpg</t>
  </si>
  <si>
    <t>36rRIQciNSM</t>
  </si>
  <si>
    <t>2015-04-04T03:59:22Z</t>
  </si>
  <si>
    <t>17.18 Java 8 Stream Api Features part 16 filter reduce predicate Interface test method</t>
  </si>
  <si>
    <t>https://i.ytimg.com/vi/36rRIQciNSM/maxresdefault.jpg</t>
  </si>
  <si>
    <t>4zvGCilsWL4</t>
  </si>
  <si>
    <t>2015-04-04T03:57:52Z</t>
  </si>
  <si>
    <t>17.17 Java 8 Stream Api Features part 15 filter reduce predicate Interface</t>
  </si>
  <si>
    <t>https://i.ytimg.com/vi/4zvGCilsWL4/maxresdefault.jpg</t>
  </si>
  <si>
    <t>uS-2raW5s9g</t>
  </si>
  <si>
    <t>2015-04-04T03:56:06Z</t>
  </si>
  <si>
    <t>17.16 Java 8 Stream Api Features part 14 sum method of Integer Class for reduce</t>
  </si>
  <si>
    <t>Stream is an interface which is defined inÂ java.util.streamÂ package. map() and reduce() method is used. map() methods takes value and will map if any operation we want. Reduce() method will try to aggregate only one answer.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S-2raW5s9g/maxresdefault.jpg</t>
  </si>
  <si>
    <t>pNQaBBqLHuc</t>
  </si>
  <si>
    <t>2015-04-03T16:28:05Z</t>
  </si>
  <si>
    <t>17.15 Java 8 Stream Api Features part 13 Function BinaryOperator BiFunction Interface Lambda</t>
  </si>
  <si>
    <t>Stream is an interface which is defined inÂ java.util.streamÂ package. BiFunction is a functional interface which can be used as the assignment target for a lambda expression or method reference. It represent an operation upon two operands of the same type, producing a result of the same type as the operands. A Java lambda expression is a function which can be created without belonging to any class. A lambda expression can be passed around as if it was an object and executed on demand.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pNQaBBqLHuc/maxresdefault.jpg</t>
  </si>
  <si>
    <t>VjnmgzXMKlM</t>
  </si>
  <si>
    <t>2015-04-03T16:26:47Z</t>
  </si>
  <si>
    <t>17.14 Java 8 Stream Api Features part 12 Function BinaryOperator BiFunction Interface</t>
  </si>
  <si>
    <t>BiFunction is a functional interface which can be used as the assignment target for a lambda expression or method reference. It represent an operation upon two operands of the same type, producing a result of the same type as the operands.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jnmgzXMKlM/maxresdefault.jpg</t>
  </si>
  <si>
    <t>kbs3SowJozQ</t>
  </si>
  <si>
    <t>2015-04-03T15:42:17Z</t>
  </si>
  <si>
    <t>17.13 Java 8 Stream Api Features part 11 stream map reduce methods in Detail</t>
  </si>
  <si>
    <t>Stream is an interface which is defined inÂ java.util.streamÂ package. It keeps the order of the data as it is in the source. Streams supportÂ Aggregate Operations. The common aggregate operations are filter, map, reduce, find, match, sort. Â Java 8 Stream operations has methods likeÂ foreach, map, filter, etc.Â which internally iterates through the elements.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bs3SowJozQ/maxresdefault.jpg</t>
  </si>
  <si>
    <t>Hf4nVJjtD8k</t>
  </si>
  <si>
    <t>2015-04-03T15:35:31Z</t>
  </si>
  <si>
    <t>17.8 Java 8 Stream Api Features part 7 foreach method in Iterable Interface</t>
  </si>
  <si>
    <t>https://i.ytimg.com/vi/Hf4nVJjtD8k/maxresdefault.jpg</t>
  </si>
  <si>
    <t>b0On2gN020k</t>
  </si>
  <si>
    <t>2015-04-03T15:20:43Z</t>
  </si>
  <si>
    <t>17.12 Java 8 Stream Api Features part 10 stream map reduce methods</t>
  </si>
  <si>
    <t>Stream is an interface which is defined inÂ java.util.streamÂ package. It keeps the order of the data as it is in the source. Streams supportÂ Aggregate Operations. The common aggregate operations are filter, map, reduce, find, match, sort. Â Java 8 Stream operations has methods likeÂ foreach, map, filter, etc.Â which internally iterates through the elements.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0On2gN020k/maxresdefault.jpg</t>
  </si>
  <si>
    <t>2UbiwEt_rro</t>
  </si>
  <si>
    <t>2015-04-03T15:20:40Z</t>
  </si>
  <si>
    <t>17.10 Java 8 Stream Api Features part 9 foreach Method Reference 2</t>
  </si>
  <si>
    <t>https://i.ytimg.com/vi/2UbiwEt_rro/maxresdefault.jpg</t>
  </si>
  <si>
    <t>y97AhsHq0Kw</t>
  </si>
  <si>
    <t>2015-04-03T15:20:38Z</t>
  </si>
  <si>
    <t>17.9 Java 8 Stream Api Features part 8 foreach Method Reference</t>
  </si>
  <si>
    <t>https://i.ytimg.com/vi/y97AhsHq0Kw/maxresdefault.jpg</t>
  </si>
  <si>
    <t>0yah_nXy94s</t>
  </si>
  <si>
    <t>2015-04-03T14:30:10Z</t>
  </si>
  <si>
    <t>17.7 Java 8 Stream Api Features part 6 Defining methods in Interface using Default Keyword</t>
  </si>
  <si>
    <t>https://i.ytimg.com/vi/0yah_nXy94s/maxresdefault.jpg</t>
  </si>
  <si>
    <t>akCAvlyHN2k</t>
  </si>
  <si>
    <t>2015-04-03T14:22:19Z</t>
  </si>
  <si>
    <t>17.6 Why we should not modify Java Interfaces once they are published</t>
  </si>
  <si>
    <t>https://i.ytimg.com/vi/akCAvlyHN2k/maxresdefault.jpg</t>
  </si>
  <si>
    <t>mY1IquoLFhg</t>
  </si>
  <si>
    <t>2015-04-03T14:07:21Z</t>
  </si>
  <si>
    <t>17.5 Java 8 Stream Api Features part 5 Lambda Expression Functional Interface</t>
  </si>
  <si>
    <t>https://i.ytimg.com/vi/mY1IquoLFhg/maxresdefault.jpg</t>
  </si>
  <si>
    <t>8man0ZNx3FU</t>
  </si>
  <si>
    <t>2015-04-02T18:16:50Z</t>
  </si>
  <si>
    <t>17.4 Lambda Expression in Java 8</t>
  </si>
  <si>
    <t>Java 8 Stream Api Features part 4 Lambda Expres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8man0ZNx3FU/maxresdefault.jpg</t>
  </si>
  <si>
    <t>A620gzL0XPU</t>
  </si>
  <si>
    <t>17.2 Java 8 Stream Api Features part 2 forEach Method</t>
  </si>
  <si>
    <t>https://i.ytimg.com/vi/A620gzL0XPU/maxresdefault.jpg</t>
  </si>
  <si>
    <t>_GLjsVdAhGw</t>
  </si>
  <si>
    <t>17.3 Java 8 Stream Api Features part 3 Consumer Interface</t>
  </si>
  <si>
    <t>https://i.ytimg.com/vi/_GLjsVdAhGw/maxresdefault.jpg</t>
  </si>
  <si>
    <t>fkqeCvFJs_o</t>
  </si>
  <si>
    <t>17.1 Java 8 Stream Api Features part 1 Internal Iteration</t>
  </si>
  <si>
    <t>Jdk 1.8 New Features in Java Important topics for big data, hadoop, and Android Programming Java Essentials for Androi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kqeCvFJs_o/maxresdefault.jpg</t>
  </si>
  <si>
    <t>J7ls6dqfHeI</t>
  </si>
  <si>
    <t>2015-03-22T16:40:23Z</t>
  </si>
  <si>
    <t>22/3/15 16:40</t>
  </si>
  <si>
    <t>Binary Division</t>
  </si>
  <si>
    <t>how to divide a binary numb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7ls6dqfHeI/maxresdefault.jpg</t>
  </si>
  <si>
    <t>2015-03-22T16:33:35Z</t>
  </si>
  <si>
    <t>22/3/15 16:33</t>
  </si>
  <si>
    <t>Octal to Decimal Conversion</t>
  </si>
  <si>
    <t>Simple way to convert an octal to decimal. Use power of 8.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0p0l2l19I/maxresdefault.jpg</t>
  </si>
  <si>
    <t>tmU6KoIuHKs</t>
  </si>
  <si>
    <t>Substraction of Decimal numbers using 10s Compliment</t>
  </si>
  <si>
    <t>https://i.ytimg.com/vi/tmU6KoIuHKs/maxresdefault.jpg</t>
  </si>
  <si>
    <t>cPCkELCvxoo</t>
  </si>
  <si>
    <t>2015-03-22T16:04:50Z</t>
  </si>
  <si>
    <t>22/3/15 16:04</t>
  </si>
  <si>
    <t>Boolean Algebra XOR Example</t>
  </si>
  <si>
    <t>Learn boolean Algebra. How to solve a boolean algebra. Examp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PCkELCvxoo/maxresdefault.jpg</t>
  </si>
  <si>
    <t>xw-vOQQhUGc</t>
  </si>
  <si>
    <t>2015-03-22T14:48:49Z</t>
  </si>
  <si>
    <t>22/3/15 14:48</t>
  </si>
  <si>
    <t>Binary code to Gray Code conversion</t>
  </si>
  <si>
    <t>https://i.ytimg.com/vi/xw-vOQQhUGc/maxresdefault.jpg</t>
  </si>
  <si>
    <t>okHL1h5rhNM</t>
  </si>
  <si>
    <t>2015-03-20T05:02:19Z</t>
  </si>
  <si>
    <t>20/3/15 5:02</t>
  </si>
  <si>
    <t>6.3 Array in Java Tutorial With Example</t>
  </si>
  <si>
    <t>Arrays in java are objects. In this video we will see practical implementation of arrays in java. learn how to declare an array. [] - square brackets are used to declare array. We can declare the datatype of array as we want.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kHL1h5rhNM/maxresdefault.jpg</t>
  </si>
  <si>
    <t>cWLUROPLPZc</t>
  </si>
  <si>
    <t>2015-03-20T04:58:46Z</t>
  </si>
  <si>
    <t>20/3/15 4:58</t>
  </si>
  <si>
    <t>6.5 Array in Java Tutorial With Example using Enhanced For Loop</t>
  </si>
  <si>
    <t>Enhanced for-loop has simplified the coding. But Don't use an enhanced for-loop when visiting each element of an array/collection.Enhanced for loop is useful when scanning the array instead of using for loo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WLUROPLPZc/maxresdefault.jpg</t>
  </si>
  <si>
    <t>vEzd6CfQYnA</t>
  </si>
  <si>
    <t>2015-03-20T04:55:28Z</t>
  </si>
  <si>
    <t>20/3/15 4:55</t>
  </si>
  <si>
    <t>6.6 Array in Java Tutorial With Example using Random Class</t>
  </si>
  <si>
    <t>In this video we will assign random values in an array. Java provides a class called Random which belongs to package called java.util. nextInt() is a method used her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Ezd6CfQYnA/maxresdefault.jpg</t>
  </si>
  <si>
    <t>3gWUH_4ExQ8</t>
  </si>
  <si>
    <t>2015-03-20T04:54:24Z</t>
  </si>
  <si>
    <t>20/3/15 4:54</t>
  </si>
  <si>
    <t>6.7 Array in Java Tutorial With Example ArrayIndexOutOfBoundsException</t>
  </si>
  <si>
    <t>In this video we will see what are the type of errors we can get.If the array size is 50 and we are looking for 53rd element we get an arrayindexoutofbounds execption. It is an unchecked excep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3gWUH_4ExQ8/maxresdefault.jpg</t>
  </si>
  <si>
    <t>NU5Wgj560fs</t>
  </si>
  <si>
    <t>2015-03-20T04:52:31Z</t>
  </si>
  <si>
    <t>20/3/15 4:52</t>
  </si>
  <si>
    <t>6.8 How to use Array in Java Tutorial With Example 2 Dimensional Array</t>
  </si>
  <si>
    <t>In this video we will talk about 2 dimensional array.Two-dimensional array are those type of array, which has finite number of rows and finite number of columns. The declaration form of 2-dimensional array is Data_type Array_name [row size][column siz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U5Wgj560fs/maxresdefault.jpg</t>
  </si>
  <si>
    <t>P89hOqvBhCw</t>
  </si>
  <si>
    <t>2015-03-17T17:52:34Z</t>
  </si>
  <si>
    <t>17/3/15 17:52</t>
  </si>
  <si>
    <t>8.6 Object Creation in Inheritance | Constructor | Super</t>
  </si>
  <si>
    <t>In Java, base class constructor with no argument gets automatically called in derived class constructor. if you want to call parameterized contructor of base class, then use sup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P89hOqvBhCw/maxresdefault.jpg</t>
  </si>
  <si>
    <t>361J5nra5PU</t>
  </si>
  <si>
    <t>2015-03-17T16:50:14Z</t>
  </si>
  <si>
    <t>17/3/15 16:50</t>
  </si>
  <si>
    <t>8.4 Inheritance Example in Java Single Level</t>
  </si>
  <si>
    <t>Inheritance in java is a mechanism in which one object acquires all the properties and behaviors of parent object. The idea behind inheritance in java is that you can create new classes that are built upon existing classes. When you inherit from an existing class, you can reuse methods and fields of parent class, and you can add new methods and fields also. Inheritance represents the IS-A relationship, also known as parent-child relationship. The extends keyword indicates that you are making a new class that derives from an existing class. A class that is inherited is called a super class. The new class is called a subclass. There can be three types of inheritance in java: single, multilevel and hierarchical. In java programming, multiple and hybrid inheritance is supported through interface onl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361J5nra5PU/maxresdefault.jpg</t>
  </si>
  <si>
    <t>lrYghXs9EEU</t>
  </si>
  <si>
    <t>2015-03-17T16:41:33Z</t>
  </si>
  <si>
    <t>17/3/15 16:41</t>
  </si>
  <si>
    <t>7.5 Constructor Example in Java</t>
  </si>
  <si>
    <t>Constructor in java is a special type of method that is used to initialize the object. Java constructor is invoked at the time of object creation. It constructs the values i.e. provides data for the object that is why it is known as constructor. name of constructor in Java must be exactly same with the class on which you declare constructor, A class in Java can have as many constructor as it and that is called constructor overloading in Java but signature of two constructor must not be same. constructor in Java doesn't have return type Every Class in Java has constructor, if no explicit constructor is specified by Programmer, Java Compiler inserts a no argument constructor inside class. This is also called default Constructor in Java You can use any access modifier with Java constructor. they can be public, protected or private. Default or no argument constructor has same access modifier as class. You can also prevent a class from extension by making there constructor private. Constructor in Java can not be abstract, static, final or synchronized Constructor of parent class is executed before constructor of child class there is no destructor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rYghXs9EEU/maxresdefault.jpg</t>
  </si>
  <si>
    <t>y6qpkSS15hw</t>
  </si>
  <si>
    <t>2015-03-17T16:31:47Z</t>
  </si>
  <si>
    <t>17/3/15 16:31</t>
  </si>
  <si>
    <t>8.5 Inheritance Example in Java Multi Level</t>
  </si>
  <si>
    <t>For Code click here... http://goo.gl/dD6w6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Inheritance in java is a mechanism in which one object acquires all the properties and behaviors of parent object. The idea behind inheritance in java is that you can create new classes that are built upon existing classes. When you inherit from an existing class, you can reuse methods and fields of parent class, and you can add new methods and fields also. Inheritance represents the IS-A relationship, also known as parent-child relationship. In the terminology of Java, a class that is inherited is called a super class. The new class is called a subclass. Types of inheritance in java are: 1 simple/single level inheritance 2 multilevel 3 hierarchical</t>
  </si>
  <si>
    <t>https://i.ytimg.com/vi/y6qpkSS15hw/maxresdefault.jpg</t>
  </si>
  <si>
    <t>I0o0olRhLDk</t>
  </si>
  <si>
    <t>2015-03-17T16:14:11Z</t>
  </si>
  <si>
    <t>17/3/15 16:14</t>
  </si>
  <si>
    <t>7.6 Constructor Example in Java Constructor Overloading</t>
  </si>
  <si>
    <t>Constructor in java is a special type of method that is used to initialize the object. Java constructor is invoked at the time of object creation. It constructs the values i.e. provides data for the object that is why it is known as constructor. name of constructor in Java must be exactly same with the class on which you declare constructor, A class in Java can have as many constructor as it and that is called constructor overloading in Java but signature of two constructor must not be same. Constructor overloading is similar to method overloading in Java. You can call overloaded constructor by using this() keyword in Java. overloaded constructor must be called from another constructor only. its necessary to add no argument default constructor advantage of Constructor overloading is flexibility which allows you to create object in different wa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I0o0olRhLDk/maxresdefault.jpg</t>
  </si>
  <si>
    <t>5hMqIdPexVs</t>
  </si>
  <si>
    <t>2015-03-17T16:10:16Z</t>
  </si>
  <si>
    <t>17/3/15 16:10</t>
  </si>
  <si>
    <t>7.7 Constructor Example in Java Constructor Overloading Implicit Conversion</t>
  </si>
  <si>
    <t>Learn constructors overloading in java with an example using Implicit conver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hMqIdPexVs/maxresdefault.jpg</t>
  </si>
  <si>
    <t>a6cdFZwX7kQ</t>
  </si>
  <si>
    <t>2015-03-16T17:49:31Z</t>
  </si>
  <si>
    <t>16/3/15 17:49</t>
  </si>
  <si>
    <t>8.9 Polymorphism | OOPs | Method Overriding</t>
  </si>
  <si>
    <t>For code click here http://goo.gl/Emr8tr Polymorphism in java is a concept by which we can perform a single action by different ways. Polymorphism is derived from 2 greek words: poly and morphs. The word "poly" means many and "morphs" means forms. So polymorphism means many forms. There are two types of polymorphism in java: compile time polymorphism and runtime polymorphism. We can perform polymorphism in java by method overloading and method overriding. The implementation in the subclass overrides (replaces) the implementation in the superclass by providing a method that has same name, same parameters or signature, and same return type as the method in the parent class Method overriding is used to provide specific implementation of a method that is already provided by its super 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6cdFZwX7kQ/maxresdefault.jpg</t>
  </si>
  <si>
    <t>Y49U25-sRo8</t>
  </si>
  <si>
    <t>2015-03-16T17:39:56Z</t>
  </si>
  <si>
    <t>16/3/15 17:39</t>
  </si>
  <si>
    <t>8.8 Polymorphism | OOPs | Method Overloading</t>
  </si>
  <si>
    <t>For code click here http://goo.gl/meqsDi Method Overloading : same name different paramet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49U25-sRo8/maxresdefault.jpg</t>
  </si>
  <si>
    <t>0-nM4IoQXsY</t>
  </si>
  <si>
    <t>2015-03-16T17:26:12Z</t>
  </si>
  <si>
    <t>16/3/15 17:26</t>
  </si>
  <si>
    <t>4.2 How to use Printf method in Java</t>
  </si>
  <si>
    <t>Join the live batch : http://www.telusko.com/online.htm 40% off on selected courses only for Subscribers, to know more send an email on teluskotraining@gmail.com Recommend Books : 1. Head First Java : http://amzn.to/2owFrf0 2. Java Complete Reference : http://amzn.to/2osY04k Printf method in java .suppose you want to print â€œhello world â€œ I use println().Printf method is used to print the string in particular format. It belongs to PrintStream Class.The prinf is used to print in particular forma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nM4IoQXsY/maxresdefault.jpg</t>
  </si>
  <si>
    <t>Yw0p7tTFAoc</t>
  </si>
  <si>
    <t>2015-03-14T17:38:39Z</t>
  </si>
  <si>
    <t>14/3/15 17:38</t>
  </si>
  <si>
    <t>Calling a JFrame from Another JFrame in Java Swing</t>
  </si>
  <si>
    <t>Invoking frame from another frame by closing the current frame in java sw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w0p7tTFAoc/maxresdefault.jpg</t>
  </si>
  <si>
    <t>FlJd4R_X32U</t>
  </si>
  <si>
    <t>2015-03-14T17:36:46Z</t>
  </si>
  <si>
    <t>14/3/15 17:36</t>
  </si>
  <si>
    <t>JProgressBar in Java Swing</t>
  </si>
  <si>
    <t>How to use JProgressBar in Java.? Loading Data from database. Connecting to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lJd4R_X32U/maxresdefault.jpg</t>
  </si>
  <si>
    <t>CajXXmhIndI</t>
  </si>
  <si>
    <t>2015-03-12T17:30:00Z</t>
  </si>
  <si>
    <t>How to use MouseListener, MouseAdapter and MouseEvent in Java Swing</t>
  </si>
  <si>
    <t>All Java graphical components that send messages must: Implement an EventHandler interface, i.e. ActionListener, and overwrite the method actionPerformed(). public interface MouseListener extends EventListener The listener interface for receiving "interesting" mouse events (press, release, click, enter, and exit) on a component. (To track mouse moves and mouse drags, use the MouseMotionListener.) The class that is interested in processing a mouse event either implements this interface (and all the methods it contains) or extends the abstract MouseAdapter class (overriding only the methods of interest). The listener object created from that class is then registered with a component using the component's addMouseListener method. A mouse event is generated when the mouse is pressed, released clicked (pressed and released). A mouse event is also generated when the mouse cursor enters or leaves a component. When a mouse event occurs, the relevant method in the listener object is invoked, and the MouseEvent is passed to i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ajXXmhIndI/maxresdefault.jpg</t>
  </si>
  <si>
    <t>uD0aNALfrTY</t>
  </si>
  <si>
    <t>2015-03-12T13:53:12Z</t>
  </si>
  <si>
    <t>JCheckBox in Java Swing Multiple Selection</t>
  </si>
  <si>
    <t>Swing is a set of program component s for Java programmers that provide the ability to create graphical user interface ( GUI ) components, such as buttons and scroll bars, that are independent of the windowing system for specific operating system . Swing components are used with the Java Foundation Classes ( JFC ).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D0aNALfrTY/maxresdefault.jpg</t>
  </si>
  <si>
    <t>fXNCVzGOWj0</t>
  </si>
  <si>
    <t>2015-03-12T10:43:16Z</t>
  </si>
  <si>
    <t>Event on JCheckBox in Java Swing | itemStateChanged</t>
  </si>
  <si>
    <t>Swing is a set of program component s for Java programmers that provide the ability to create graphical user interface ( GUI ) components, such as buttons and scroll bars, that are independent of the windowing system for specific operating system . Swing components are used with the Java Foundation Classes ( JFC ). In this video i will tell u how to do event in java How to use JCheckBox in Java Sw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XNCVzGOWj0/maxresdefault.jpg</t>
  </si>
  <si>
    <t>TgosKkCCcu4</t>
  </si>
  <si>
    <t>2015-03-12T05:14:19Z</t>
  </si>
  <si>
    <t>Addition of 2 number using Java Swing Part 4 Creating Anonymous Class of ActionListener</t>
  </si>
  <si>
    <t>https://i.ytimg.com/vi/TgosKkCCcu4/maxresdefault.jpg</t>
  </si>
  <si>
    <t>Xh0HZJ3Gd2c</t>
  </si>
  <si>
    <t>2015-03-12T05:10:32Z</t>
  </si>
  <si>
    <t>Addition of 2 number using Java Swing Part 5 ActionListener with Lambda Expression</t>
  </si>
  <si>
    <t>https://i.ytimg.com/vi/Xh0HZJ3Gd2c/maxresdefault.jpg</t>
  </si>
  <si>
    <t>gDUw1Ux_2Ts</t>
  </si>
  <si>
    <t>How to Use JRadioButton in Java Swing ButtonGroup</t>
  </si>
  <si>
    <t>javax.swing.JRadioButton is a swing component which uses ButtonGroup to work. It is normally used to select from options like male fema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DUw1Ux_2Ts/maxresdefault.jpg</t>
  </si>
  <si>
    <t>jFYmtmiGcbc</t>
  </si>
  <si>
    <t>Addition and Substraction of 2 number using Java Swing Part 7 Using Annonymous Class</t>
  </si>
  <si>
    <t>https://i.ytimg.com/vi/jFYmtmiGcbc/maxresdefault.jpg</t>
  </si>
  <si>
    <t>n_Iu3xALsZY</t>
  </si>
  <si>
    <t>Addition of 2 number using Java Swing Part 6 Using 2 JButton</t>
  </si>
  <si>
    <t>https://i.ytimg.com/vi/n_Iu3xALsZY/maxresdefault.jpg</t>
  </si>
  <si>
    <t>QLNYiW2PBGM</t>
  </si>
  <si>
    <t>2015-03-11T18:44:32Z</t>
  </si>
  <si>
    <t>Addition of 2 number using Java Swing Part 3</t>
  </si>
  <si>
    <t>Swing is a set of program component s for Java programmers that provide the ability to create graphical user interface ( GUI ) components, such as buttons and scroll bars, that are independent of the windowing system for specific operating system . Swing components are used with the Java Foundation Classes ( JFC ). In this video i will tell u about how to add two numbers using Swing in java How to use Jtextfield,JButton,JLabel. How to use JFr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LNYiW2PBGM/maxresdefault.jpg</t>
  </si>
  <si>
    <t>HbMbhxupQts</t>
  </si>
  <si>
    <t>2015-03-11T18:37:35Z</t>
  </si>
  <si>
    <t>Addition of 2 number using Java Swing Part 2 ActionListener</t>
  </si>
  <si>
    <t>https://i.ytimg.com/vi/HbMbhxupQts/maxresdefault.jpg</t>
  </si>
  <si>
    <t>RcZgnU4hE6c</t>
  </si>
  <si>
    <t>2015-03-11T18:36:07Z</t>
  </si>
  <si>
    <t>Addition of 2 number using Java Swing Part 1</t>
  </si>
  <si>
    <t>https://i.ytimg.com/vi/RcZgnU4hE6c/maxresdefault.jpg</t>
  </si>
  <si>
    <t>KlA4eAH2TUk</t>
  </si>
  <si>
    <t>2015-03-11T17:53:31Z</t>
  </si>
  <si>
    <t>First Code in Java Swing GUI Part 2 Layout</t>
  </si>
  <si>
    <t>https://i.ytimg.com/vi/KlA4eAH2TUk/maxresdefault.jpg</t>
  </si>
  <si>
    <t>LUrPIs3EwrQ</t>
  </si>
  <si>
    <t>First Code in Java Swing GUI Part 3 Close Operation and Code Template in Netbeans</t>
  </si>
  <si>
    <t>https://i.ytimg.com/vi/LUrPIs3EwrQ/maxresdefault.jpg</t>
  </si>
  <si>
    <t>kls9-iekmiI</t>
  </si>
  <si>
    <t>First Code in Java Swing GUI | Free Java Course</t>
  </si>
  <si>
    <t>https://i.ytimg.com/vi/kls9-iekmiI/maxresdefault.jpg</t>
  </si>
  <si>
    <t>dPaUazOJOBc</t>
  </si>
  <si>
    <t>2015-03-11T17:53:25Z</t>
  </si>
  <si>
    <t>Introduction to Swing in Java | Free Java Course</t>
  </si>
  <si>
    <t>https://i.ytimg.com/vi/dPaUazOJOBc/maxresdefault.jpg</t>
  </si>
  <si>
    <t>M2Q052lF55Y</t>
  </si>
  <si>
    <t>2015-03-09T17:50:21Z</t>
  </si>
  <si>
    <t>5.8 How to Print Ascii values in Java</t>
  </si>
  <si>
    <t>ASCII (American Standard Code for Information Interchange) is the most common format for text files in computers and on the Internet. In an ASCII file, each alphabetic, numeric, or special character is represented with a 7-bit binary number (a string of seven 0s or 1s). 128 possible characters are defin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2Q052lF55Y/maxresdefault.jpg</t>
  </si>
  <si>
    <t>gdpc4qe9H48</t>
  </si>
  <si>
    <t>2015-03-08T18:13:06Z</t>
  </si>
  <si>
    <t>Localization and Internationalization using Swing JFrame in Java Part 4 | I18N | L10N</t>
  </si>
  <si>
    <t>Using Locale and ResourceBundle Class L10N I18N using Netbeans Localization refers to the adaptation of a product, application or document content to meet the language, cultural and other requirements of a specific target market (a locale). Internationalization is the process of designing an application so that it can be adapted to various languages and regions without engineering changes. Resource bundles contain locale-specific objects. When your program needs a locale-specific resource, a String for example, your program can load it from the resource bundle that is appropriate for the current user's locale. In this way, you can write program code that is largely independent of the user's locale isolating most, if not all, of the locale-specific information in resource bundles. This allows you to write programs that can: be easily localized, or translated, into different languages handle multiple locales at once be easily modified later to support even more loca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dpc4qe9H48/maxresdefault.jpg</t>
  </si>
  <si>
    <t>2_Bvi5mz1-k</t>
  </si>
  <si>
    <t>2015-03-08T18:06:22Z</t>
  </si>
  <si>
    <t>Localization and Internationalization in Java Tutorial Part 3</t>
  </si>
  <si>
    <t>A Locale object represents a specific geographical, political, or cultural region. An operation that requires a Locale to perform its task is called locale-sensitive and uses the Locale to tailor information for the user. Well-formed language values have the form [a-zA-Z]{2,8}. A Locale object logically consists of the fields described below: - language - script - country (region) - variant - extensio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_Bvi5mz1-k/maxresdefault.jpg</t>
  </si>
  <si>
    <t>Xv5UXGhfgMU</t>
  </si>
  <si>
    <t>2015-03-08T18:03:46Z</t>
  </si>
  <si>
    <t>Localization and Internationalization in Java Tutorial Part 2</t>
  </si>
  <si>
    <t>Resource bundles contain locale-specific objects. This allows you to write programs that can: - be easily localized, or translated, into different languages - handle multiple locales at once - be easily modified later to support even more loca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v5UXGhfgMU/maxresdefault.jpg</t>
  </si>
  <si>
    <t>h0educ2nosg</t>
  </si>
  <si>
    <t>2015-03-08T18:00:38Z</t>
  </si>
  <si>
    <t>Localization and Internationalization in Java Tutorial Part 1</t>
  </si>
  <si>
    <t>Using Locale and ResourceBundle Class L10N I18N using Netbeans Localization refers to the adaptation of a product, application or document content to meet the language, cultural and other requirements of a specific target market (a locale). Internationalization is the process of designing an application so that it can be adapted to various languages and regions without engineering changes. Resource bundles contain locale-specific objects. When your program needs a locale-specific resource, a String for example, your program can load it from the resource bundle that is appropriate for the current user's locale. In this way, you can write program code that is largely independent of the user's locale isolating most, if not all, of the locale-specific information in resource bundles. This allows you to write programs that can: be easily localized, or translated, into different languages handle multiple locales at once be easily modified later to support even more loca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0educ2nosg/maxresdefault.jpg</t>
  </si>
  <si>
    <t>2015-03-06T14:21:48Z</t>
  </si>
  <si>
    <t>8.2 Encapsulation Example in Java</t>
  </si>
  <si>
    <t>Join the live batch : http://www.telusko.com/online.htm 40% off on selected courses only for Subscribers, to know more send an email on teluskotraining@gmail.com Recommend Books : 1. Head First Java : http://amzn.to/2owFrf0 2. Java Complete Reference : http://amzn.to/2osY04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ncapsulation is one of the four fundamental OOP concepts. Encapsulation is the technique of making the fields in a class private and providing access to the fields via public methods. If a field is declared private, it cannot be accessed by anyone outside the class, thereby hiding the fields within the class.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lpmo-OfJs/maxresdefault.jpg</t>
  </si>
  <si>
    <t>2015-03-06T14:15:07Z</t>
  </si>
  <si>
    <t>7.13 What is Static Keyword in Java | static method and static variable</t>
  </si>
  <si>
    <t>Join the live batch : http://www.telusko.com/online.htm 40% off on selected courses only for Subscribers, to know more send an email on teluskotraining@gmail.com Recommend Books : 1. Head First Java : http://amzn.to/2owFrf0 2. Java Complete Reference : http://amzn.to/2osY04k Static is a keyword used in Java..Â It can be applied to a field, a method or an inner class.Â  A static field, method or class has a single instance for the whole class that defines it, even if there is no instance of this class in the program. If you declare any variable as static, it is known static variable and if you declare any method as static, it is known static method.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xHjyC8WY4/maxresdefault.jpg</t>
  </si>
  <si>
    <t>9bI_XiSrf4M</t>
  </si>
  <si>
    <t>2015-03-06T11:23:08Z</t>
  </si>
  <si>
    <t>Java program to find odd or even number | Only for Beginners</t>
  </si>
  <si>
    <t>A simple example to illustrate how java.util.Scanner works would be reading a single integer from System.in . It's really quite simple. Scanner sc = new Scanner(System.in); int i = sc.nextInt(); To retrieve a username I would probably use sc.nextLin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9bI_XiSrf4M/maxresdefault.jpg</t>
  </si>
  <si>
    <t>55tCJ8Odjvw</t>
  </si>
  <si>
    <t>2015-03-05T07:32:27Z</t>
  </si>
  <si>
    <t>16.7 Java Database Connectivity with DAO Example part 2</t>
  </si>
  <si>
    <t>Learn DAO with an example: n computer software, a data access object (DAO) is an object that provides an abstract interface to some type of database or other persistence mechanism. In this video we create a method and we create a insert method on that method.when you go to insert query in JDBC don't go for statement go for prepared statement. Then repeated JDBC 7 steps .we create a method for connection.when you fire a insert query then necessary to fire execute quer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8QOjN89wA-Y</t>
  </si>
  <si>
    <t>2015-03-05T07:23:42Z</t>
  </si>
  <si>
    <t>16.6 Java Database Connectivity with DAO Example</t>
  </si>
  <si>
    <t>In computer software, a data access object (DAO) is an object that provides an abstract interface to some type of database or other persistence mechanism. By mapping application calls to the persistence layer, DAO provide some specific data operations without exposing details of the database. JDBC is a Java database connectivity technology (Java Standard Edition platform) from Oracle Corporation. This technology is an API for the Java programming language that defines how a client may access a database. It provides methods for querying and updating data in a databa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aRxZ4jw5YPk</t>
  </si>
  <si>
    <t>2015-03-05T06:49:37Z</t>
  </si>
  <si>
    <t>9.2 What is toString method in Java Example</t>
  </si>
  <si>
    <t>toString is defined inside Object class. toString() method is used java when we want a object to represent string. overriding toString() method will return the specified values. This method can be overridden to customize the String representation of the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RxZ4jw5YPk/maxresdefault.jpg</t>
  </si>
  <si>
    <t>1ZDApgnufSI</t>
  </si>
  <si>
    <t>2015-03-04T04:12:37Z</t>
  </si>
  <si>
    <t>8.11 What is Super Keyword in Java Part 1</t>
  </si>
  <si>
    <t>Java Programming/Keywords/super. It is used inside a sub-class method definition to call a method defined in the super class. Private methods of the super-class cannot be called. Only public and protected methods can be called by the super keyword. Super is a keyword used in java to refer the super class or base class. If the method overrides one of its superclass&amp;#39;s methods, overridden method can be invoked through the use of the keyword super. It can be also used to refer to a hidden fie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1ZDApgnufSI/maxresdefault.jpg</t>
  </si>
  <si>
    <t>i710R2JDZ7c</t>
  </si>
  <si>
    <t>2015-03-04T04:09:59Z</t>
  </si>
  <si>
    <t>8.12 What is Super Keyword in Java Part 2</t>
  </si>
  <si>
    <t>Super is a keyword used in java to refer the super class or base class. If the method overrides one of its superclass&amp;#39;s methods, overridden method can be invoked through the use of the keyword super. It can be also used to refer to a hidden field. Super is akeyword used in java to refer the super class or base class. If the method overrides one of its superclass's methods, overridden method can be invoked through the use of the keyword super. It can be also used to refer to a hidden fie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i710R2JDZ7c/maxresdefault.jpg</t>
  </si>
  <si>
    <t>PeRMCPRpc84</t>
  </si>
  <si>
    <t>2015-03-01T04:03:07Z</t>
  </si>
  <si>
    <t>12.1 File Handling in Java Tutorial</t>
  </si>
  <si>
    <t>File handling is nothing but the storing of data and retrieving that data. UTF is a type of format in which the data will be saved. writeUTF() methos is used to write the data and readUTF() method is used to read the dat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hd4VwCKlc</t>
  </si>
  <si>
    <t>2015-02-28T18:27:13Z</t>
  </si>
  <si>
    <t>28/2/15 18:27</t>
  </si>
  <si>
    <t>Seminar on Introduction to Hadoop and Big Data only for Begineers | MapReduce and HDFS Part 2</t>
  </si>
  <si>
    <t>Basics of Hadoop and BigData MapRedu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thd4VwCKlc/maxresdefault.jpg</t>
  </si>
  <si>
    <t>9fyTwhM3gBg</t>
  </si>
  <si>
    <t>2015-02-28T18:16:18Z</t>
  </si>
  <si>
    <t>28/2/15 18:16</t>
  </si>
  <si>
    <t>Seminar on Introduction to Hadoop and Big Data only for Begineers | Pig Latin Part 5</t>
  </si>
  <si>
    <t>Introduction to HQL(Facebook), PIG(Build by yahoo),AWS(Amazon), MapReduce(Goog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9fyTwhM3gBg/maxresdefault.jpg</t>
  </si>
  <si>
    <t>051LkC2o8DY</t>
  </si>
  <si>
    <t>2015-02-28T18:11:25Z</t>
  </si>
  <si>
    <t>28/2/15 18:11</t>
  </si>
  <si>
    <t>Seminar on Introduction to Hadoop and Big Data only for Begineers | Hadoop Part 3</t>
  </si>
  <si>
    <t>https://i.ytimg.com/vi/051LkC2o8DY/maxresdefault.jpg</t>
  </si>
  <si>
    <t>3EtXM5Wlagg</t>
  </si>
  <si>
    <t>2015-02-27T17:35:52Z</t>
  </si>
  <si>
    <t>27/2/15 17:35</t>
  </si>
  <si>
    <t>Seminar Recording on Introduction to Hadoop and Big Data only for Begineers | HBase Part 4</t>
  </si>
  <si>
    <t>Introduction to HBase Seminar Record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EtXM5Wlagg/maxresdefault.jpg</t>
  </si>
  <si>
    <t>3_RKmeEBl1k</t>
  </si>
  <si>
    <t>2015-02-27T17:27:03Z</t>
  </si>
  <si>
    <t>27/2/15 17:27</t>
  </si>
  <si>
    <t>Seminar on Introduction to Hadoop and Big Data only for Begineers Part 1</t>
  </si>
  <si>
    <t>Recording Free Workshop at Telusko Learnings Hadoop is a free, Java-based programming framework that supports the processing of large data sets in a distributed computing environment. It is part of the Apache project sponsored by the Apache Software Found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_RKmeEBl1k/maxresdefault.jpg</t>
  </si>
  <si>
    <t>KUTqnWswPV4</t>
  </si>
  <si>
    <t>2015-02-26T18:00:20Z</t>
  </si>
  <si>
    <t>26/2/15 18:00</t>
  </si>
  <si>
    <t>What is Singleton Class in Java | Singleton Design Pattern Part 1</t>
  </si>
  <si>
    <t>For code click here: http://goo.gl/vIsDFk The singleton pattern is implemented by creating a class with a method that creates a new instance of the class if one does not exist. If an instance already exists, it simply returns a reference to that object. To make sure that the object cannot be instantiated any other way, the constructor is made priva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UTqnWswPV4/maxresdefault.jpg</t>
  </si>
  <si>
    <t>2G3eNxk8NvA</t>
  </si>
  <si>
    <t>2015-02-26T11:10:48Z</t>
  </si>
  <si>
    <t>26/2/15 11:10</t>
  </si>
  <si>
    <t>How to Reverse a String in Java</t>
  </si>
  <si>
    <t>Join the live batch : http://www.telusko.com/online.htm 40% off on selected courses only for Subscribers, to know more send an email on teluskotraining@gmail.com Recommend Books : 1. Head First Java : http://amzn.to/2owFrf0 2. Java Complete Reference : http://amzn.to/2osY04k Reversing a String in Java. in Simple Steps only for 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G3eNxk8NvA/maxresdefault.jpg</t>
  </si>
  <si>
    <t>4K0vDFyPa2o</t>
  </si>
  <si>
    <t>2015-02-26T10:41:01Z</t>
  </si>
  <si>
    <t>26/2/15 10:41</t>
  </si>
  <si>
    <t>5.4 Java Trick | Print Hello World without using Semicolon</t>
  </si>
  <si>
    <t>Java is a high-level programming language originally developed by Sun Microsystems and released in 1995. Java runs on a variety of platforms, such as Windows, Mac OS, and the various versions of UNIX. To run this program, save it in a file with the name HelloWorld.java. It must be sure that the file name must match the name of the class. javac HelloWorld.java command is used to compile the source code. When you compile the program you'll create a byte-code file named ie HelloWorld.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4K0vDFyPa2o/maxresdefault.jpg</t>
  </si>
  <si>
    <t>WZgcRSWVgpQ</t>
  </si>
  <si>
    <t>2015-02-26T09:53:31Z</t>
  </si>
  <si>
    <t>26/2/15 9:53</t>
  </si>
  <si>
    <t>8.13 Final Keyword in Java</t>
  </si>
  <si>
    <t>Final is a keyword in Java Final keyword can be used with variable to make it constant. It can be used with method to stop overriding It can be used with class to stop Inherita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ZgcRSWVgpQ/maxresdefault.jpg</t>
  </si>
  <si>
    <t>6P0YVDMJIyQ</t>
  </si>
  <si>
    <t>2015-02-26T08:55:44Z</t>
  </si>
  <si>
    <t>26/2/15 8:55</t>
  </si>
  <si>
    <t>6.10 Enhance For Loop in Java | For Each Loop</t>
  </si>
  <si>
    <t>https://i.ytimg.com/vi/6P0YVDMJIyQ/maxresdefault.jpg</t>
  </si>
  <si>
    <t>8kl9GKfu9Bw</t>
  </si>
  <si>
    <t>2015-02-26T04:25:08Z</t>
  </si>
  <si>
    <t>26/2/15 4:25</t>
  </si>
  <si>
    <t>Abstract Class in Java with example</t>
  </si>
  <si>
    <t>TMh91DIR-A0</t>
  </si>
  <si>
    <t>2015-02-26T04:07:06Z</t>
  </si>
  <si>
    <t>26/2/15 4:07</t>
  </si>
  <si>
    <t>8.20 What is Interface in java with example</t>
  </si>
  <si>
    <t>Java does not support multiple inheritance because A Java class can only extend one parent class.Multiple inheritance is not allowed. with the help of "Interface" we can use multiple inheritance. Interfaces are not classes, however, and an interface can extend more than one parent interface. The extends keyword is used once, and the parent interfaces are declared in a comma-separated li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Mh91DIR-A0/maxresdefault.jpg</t>
  </si>
  <si>
    <t>WyMtk9Ib7_I</t>
  </si>
  <si>
    <t>2015-02-26T03:55:08Z</t>
  </si>
  <si>
    <t>26/2/15 3:55</t>
  </si>
  <si>
    <t>Static vs dynamic web page Tutorial Lecture Web Site</t>
  </si>
  <si>
    <t>Static html page vs Dynamic page created on reque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yMtk9Ib7_I/maxresdefault.jpg</t>
  </si>
  <si>
    <t>q0JBXtZ3ixY</t>
  </si>
  <si>
    <t>2015-02-26T03:41:09Z</t>
  </si>
  <si>
    <t>26/2/15 3:41</t>
  </si>
  <si>
    <t>Client Server Architecture Tutorial</t>
  </si>
  <si>
    <t>In this video you will Learn what is server and client and how Client Server Architecture Wor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0JBXtZ3ixY/maxresdefault.jpg</t>
  </si>
  <si>
    <t>rF8IHAUfMrs</t>
  </si>
  <si>
    <t>2015-02-26T03:30:20Z</t>
  </si>
  <si>
    <t>26/2/15 3:30</t>
  </si>
  <si>
    <t>Anonymous object in Java tutorial | Object with name</t>
  </si>
  <si>
    <t>Whenever an object is instantiated but is not assigned a reference variable,it is called anonymous object instanti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kPZNiVfqz8w</t>
  </si>
  <si>
    <t>2015-02-24T13:04:21Z</t>
  </si>
  <si>
    <t>24/2/15 13:04</t>
  </si>
  <si>
    <t>C Programming Tutorial part 10 Do While and For Loop</t>
  </si>
  <si>
    <t>https://i.ytimg.com/vi/kPZNiVfqz8w/maxresdefault.jpg</t>
  </si>
  <si>
    <t>YgHOf01qBG4</t>
  </si>
  <si>
    <t>2015-02-24T12:37:43Z</t>
  </si>
  <si>
    <t>24/2/15 12:37</t>
  </si>
  <si>
    <t>C Programming Tutorial part 9 While Loop</t>
  </si>
  <si>
    <t>https://i.ytimg.com/vi/YgHOf01qBG4/maxresdefault.jpg</t>
  </si>
  <si>
    <t>R038Q1asI80</t>
  </si>
  <si>
    <t>2015-02-24T09:49:34Z</t>
  </si>
  <si>
    <t>24/2/15 9:49</t>
  </si>
  <si>
    <t>Netbeans IDE KeyBoard Shortcuts Code Template for Java</t>
  </si>
  <si>
    <t>Learn how to use Netbeans IDE Keyboard Shortcuts using Code Template. Advantage of using netbeans. Suppose you print something on screen then you can use SOUT and tab. For for loop for tab. Orelse click on help and keyboard shortcut.Suppose you want to create your own template. Go to your Tools-editor-Code Templates-Click on new-give a name to it and in blank area specify your code.-Apply -ok If you want to go for fast development do use it. Learn how to use Netbeans IDE Keyboard Shortcuts using Code Templa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038Q1asI80/maxresdefault.jpg</t>
  </si>
  <si>
    <t>qo9S2CeoqQE</t>
  </si>
  <si>
    <t>2015-02-24T09:31:02Z</t>
  </si>
  <si>
    <t>24/2/15 9:31</t>
  </si>
  <si>
    <t>12.3 Object Serialization in java | Serializable Interface</t>
  </si>
  <si>
    <t>The String class and all the wrapper classes implements java.io.Serializable interface by default. Deserialization is the reverse operation of serialization. Serialization in java is a mechanism of writing the state of an object into a byte strea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EaNlSWOnOjE</t>
  </si>
  <si>
    <t>2015-02-24T09:17:17Z</t>
  </si>
  <si>
    <t>24/2/15 9:17</t>
  </si>
  <si>
    <t>10.8 Exception Handling in Java Practical Part 6 User Defined Exception</t>
  </si>
  <si>
    <t>To write user defined error, we should write a class which will extends Exception class. That class should contain construc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0N-DhLQ5pxs</t>
  </si>
  <si>
    <t>2015-02-24T04:20:10Z</t>
  </si>
  <si>
    <t>24/2/15 4:20</t>
  </si>
  <si>
    <t>10.7 Exception Handling in Java Practical Part 5 Throw and Throws</t>
  </si>
  <si>
    <t>Throws is keyword in Java which is used to suppress the errors/ exceptions. And it should write after the main method itself. To forcefully throw error, we can use throw keyword. And also we have to mention what type of error we want to throw.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F4uv1ks11Co</t>
  </si>
  <si>
    <t>10.3 Exception Handling in Java Practical Part 2 Try with Multiple Catch Unchecked</t>
  </si>
  <si>
    <t>There are multiple types of errors: 1. Syntax error 2. Runtime error 3. Logical error Arithmetic exception is a sub type of runtime excep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RrKmwLBEv-U</t>
  </si>
  <si>
    <t>10.2 Exception Handling in Java Practical Part 1 Try Catch</t>
  </si>
  <si>
    <t>Throwable class is used to handle all exception which is extended by exception and error. In exception there are two types, checked exception and unchecked exception. Editing Monitors : https://amzn.to/2RfKWgL https://amzn.to/2Q665JW https://amzn.to/2OUP21a. Editing Laptop : ASUS ROG Strix - (new version) https://amzn.to/2RhumwO Camera : https://amzn.to/2OR56AV lens : https://amzn.to/2JihtQo Mics https://amzn.to/2RlIe9F https://amzn.to/2yDkx5F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_dm5E-TUm9E</t>
  </si>
  <si>
    <t>10.4 Exception Handling in Java Practical Part 3 Checked</t>
  </si>
  <si>
    <t>A checked exception is a type of exception that must be either caught or declared in the method in which it is thrown. The java.io.IOException is a checked exception.We can write one try block with multiple catch bloc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_dm5E-TUm9E/maxresdefault.jpg</t>
  </si>
  <si>
    <t>gCwOHA7w_UY</t>
  </si>
  <si>
    <t>10.5 Exception Handling in Java Practical Part 4 Finally Block</t>
  </si>
  <si>
    <t>Java finally block must be followed by try or catch block. Whether exception is handled or not Java finally block is always execut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CwOHA7w_UY/maxresdefault.jpg</t>
  </si>
  <si>
    <t>BAA8HMrYd34</t>
  </si>
  <si>
    <t>2015-02-22T06:09:10Z</t>
  </si>
  <si>
    <t>22/2/15 6:09</t>
  </si>
  <si>
    <t>C Programming Tutorial part 7 User Input</t>
  </si>
  <si>
    <t>https://i.ytimg.com/vi/BAA8HMrYd34/maxresdefault.jpg</t>
  </si>
  <si>
    <t>fi_-dL25cvY</t>
  </si>
  <si>
    <t>C Programming Tutorial part 6 Even Odd If Conditional Statement</t>
  </si>
  <si>
    <t>https://i.ytimg.com/vi/fi_-dL25cvY/maxresdefault.jpg</t>
  </si>
  <si>
    <t>wkx_dq8bCtE</t>
  </si>
  <si>
    <t>C Programming Tutorial part 5 Float and Char</t>
  </si>
  <si>
    <t>https://i.ytimg.com/vi/wkx_dq8bCtE/maxresdefault.jpg</t>
  </si>
  <si>
    <t>yjcZ6LzeeTg</t>
  </si>
  <si>
    <t>C Programming Tutorial part 8 If else If Greatest of 3 Numbers</t>
  </si>
  <si>
    <t>https://i.ytimg.com/vi/yjcZ6LzeeTg/maxresdefault.jpg</t>
  </si>
  <si>
    <t>Daa_Rv1lpiE</t>
  </si>
  <si>
    <t>2015-02-22T05:20:04Z</t>
  </si>
  <si>
    <t>22/2/15 5:20</t>
  </si>
  <si>
    <t>C Programming Tutorial part 4 Arithmetic Operations</t>
  </si>
  <si>
    <t>https://i.ytimg.com/vi/Daa_Rv1lpiE/maxresdefault.jpg</t>
  </si>
  <si>
    <t>7YzVxJNvgSQ</t>
  </si>
  <si>
    <t>2015-02-22T05:04:10Z</t>
  </si>
  <si>
    <t>22/2/15 5:04</t>
  </si>
  <si>
    <t>C Programming Tutorial part 3 Variables</t>
  </si>
  <si>
    <t>https://i.ytimg.com/vi/7YzVxJNvgSQ/maxresdefault.jpg</t>
  </si>
  <si>
    <t>fiaNB-DvW1g</t>
  </si>
  <si>
    <t>2015-02-21T17:59:18Z</t>
  </si>
  <si>
    <t>21/2/15 17:59</t>
  </si>
  <si>
    <t>C Programming Tutorials part 2 First Code</t>
  </si>
  <si>
    <t>https://i.ytimg.com/vi/fiaNB-DvW1g/maxresdefault.jpg</t>
  </si>
  <si>
    <t>zxkgMfzP1e4</t>
  </si>
  <si>
    <t>2015-02-21T17:57:48Z</t>
  </si>
  <si>
    <t>21/2/15 17:57</t>
  </si>
  <si>
    <t>C Programming Tutorials part 1 Intro</t>
  </si>
  <si>
    <t>Learn C Programming from Start to En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zxkgMfzP1e4/maxresdefault.jpg</t>
  </si>
  <si>
    <t>lSKrdopNNks</t>
  </si>
  <si>
    <t>2015-02-14T17:41:40Z</t>
  </si>
  <si>
    <t>14/2/15 17:41</t>
  </si>
  <si>
    <t>5.18 Swapping of Two Numbers in Java in 3 Different ways</t>
  </si>
  <si>
    <t>Swapping of Two numbers with 3 different Logics 1. Using Temp 2. Without using Temp variable 3. XOR In this video we will see how to interchange the values of 2 variable. That means if there are 2 variables a = 5 &amp; b = 4 after swapping the value of a = 4 &amp; b= 5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SKrdopNNks/maxresdefault.jpg</t>
  </si>
  <si>
    <t>jOLH1eLjs84</t>
  </si>
  <si>
    <t>2015-02-13T18:05:36Z</t>
  </si>
  <si>
    <t>13/2/15 18:05</t>
  </si>
  <si>
    <t>15.4 Inner Class with Lambda Expression</t>
  </si>
  <si>
    <t>https://i.ytimg.com/vi/jOLH1eLjs84/maxresdefault.jpg</t>
  </si>
  <si>
    <t>PYMKk4XothI</t>
  </si>
  <si>
    <t>2015-02-13T17:36:52Z</t>
  </si>
  <si>
    <t>13/2/15 17:36</t>
  </si>
  <si>
    <t>15.3 Inner Nested and Anonymous Class</t>
  </si>
  <si>
    <t>Inner nested class: Inner class is the most important type of nested class. An inner class is a non-static nested class. It has access to all of the variables and methods of its outer class. Anonymous Class: An anonymous inner class is one that is not assigned a 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YMKk4XothI/maxresdefault.jpg</t>
  </si>
  <si>
    <t>LyAMUSKBBuo</t>
  </si>
  <si>
    <t>2015-02-13T17:16:11Z</t>
  </si>
  <si>
    <t>13/2/15 17:16</t>
  </si>
  <si>
    <t>15.2 Inner Member Class In Java</t>
  </si>
  <si>
    <t>Inner class means class inside class. Inner classes in java: Member class, Nested class, Anonymous inner class, Lambda expression. To handle user interface events, you must know how to use inner classes, because the event-handling mechanism makes extensive use of the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yAMUSKBBuo/maxresdefault.jpg</t>
  </si>
  <si>
    <t>W5gnVp1NUNU</t>
  </si>
  <si>
    <t>2015-02-09T17:35:17Z</t>
  </si>
  <si>
    <t>14.8 Collection and Generics Part 5 in Java with Comparable Interface</t>
  </si>
  <si>
    <t>In comparator interface we have compare() and comparable compareTo(). If you are going with custom class then it its preferable to go with comparable interface. And if it is in-build class then we can use compara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5gnVp1NUNU/maxresdefault.jpg</t>
  </si>
  <si>
    <t>c8bghFb_WrA</t>
  </si>
  <si>
    <t>2015-02-09T17:19:10Z</t>
  </si>
  <si>
    <t>14.7 Collection and Generics Part 4 Comparator with Custom Type</t>
  </si>
  <si>
    <t>Comparator is an Interface in Java. Comparators passed to a sort method such as Collections.sort. By using the Lambda expressions the verbosity has been reduced. Lambda expressions creates an Anonymous Inner class which extend the Comparator 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8bghFb_WrA/maxresdefault.jpg</t>
  </si>
  <si>
    <t>1PRVeeYG8z8</t>
  </si>
  <si>
    <t>2015-02-09T03:41:28Z</t>
  </si>
  <si>
    <t>9.8 String Spliting from CSV (comma seperated Values) in Java</t>
  </si>
  <si>
    <t>Printing all the values from CSV using split metho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L4TfytB9e9Q</t>
  </si>
  <si>
    <t>2015-02-09T03:38:38Z</t>
  </si>
  <si>
    <t>Comparator Interface in Java Collection Framework</t>
  </si>
  <si>
    <t>Sorting Elements in Collection with your own logic Comparator is a interface in java. Comparator interfaceÂ is used to order the objects of user- defined class. It contains two methods compare() and equals(). Sorting Elements in Collection with your own logi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fzDPJD-nqQ</t>
  </si>
  <si>
    <t>2015-02-08T19:11:20Z</t>
  </si>
  <si>
    <t>Collection and Generics in Java part 2</t>
  </si>
  <si>
    <t>Collection interface provides many functions like size(), iterator(),stream(), etc. List interface offers you a feature where we can add elements to a specific location. We can also use sort() method of a Collections class using List interface and which is not possible using Collection interfa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fzDPJD-nqQ/maxresdefault.jpg</t>
  </si>
  <si>
    <t>jF1CgTl6fXc</t>
  </si>
  <si>
    <t>Collection API and Generics in Java part 1</t>
  </si>
  <si>
    <t>In collection we can have any data type. By default collection is a collection of object. We can use generics to specify which type of element we should have. Generics only works with angular brackets i.e. &amp;lt;&amp;gt;. Syntax of generics changes from version 1.5 by version 1.7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F1CgTl6fXc/maxresdefault.jpg</t>
  </si>
  <si>
    <t>WIh-TVq4ifI</t>
  </si>
  <si>
    <t>2015-02-08T18:36:16Z</t>
  </si>
  <si>
    <t>11.2 Object Cloning in Java Part 1</t>
  </si>
  <si>
    <t>Shallow Copy:-Shallow copy means to make a copy of the reference to obj into obj1. It is simply say that call bye value. Deep Copy:-It makes a copy of all the members of obj, allocates memory in a different location for obj1 and then assigns the copied members to obj1 to achieve deep copy.Deep Copy means call by value. Clone:- Cloning is the process of actually making another exact replica of the object instead of its reference. Clonable interface, Object clon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Ih-TVq4ifI/maxresdefault.jpg</t>
  </si>
  <si>
    <t>KWbr7B5LDzs</t>
  </si>
  <si>
    <t>2015-02-08T18:26:50Z</t>
  </si>
  <si>
    <t>11.3 Object Cloning in Java part 2</t>
  </si>
  <si>
    <t>https://i.ytimg.com/vi/KWbr7B5LDzs/maxresdefault.jpg</t>
  </si>
  <si>
    <t>2015-02-02T18:19:41Z</t>
  </si>
  <si>
    <t>MultiThreading in Java with Lambda Expression part 4</t>
  </si>
  <si>
    <t>For code click here.. http://goo.gl/wGs823 In this video we will see Use of java 8 lambda expression in more efficient way. Other functions of multi-threading. Parallelism using multi-threading.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Lambda makes our code more beautiful, more readable and less code. Lambda expressions (Project Lambda -Â JSR 335) are a new and important feature of the upcoming Java SE 8 platform (JSR 337). They can be used to represent one method interface (also known asÂ functional interface) in a clear and concise way using an expression in the form of: (argument list) -&amp;gt; body Published on Feb 2, 2015 For code click here.. http://goo.gl/wGs823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Ca8bOzcW0/maxresdefault.jpg</t>
  </si>
  <si>
    <t>VnQSXz5xGBk</t>
  </si>
  <si>
    <t>2015-01-24T17:45:44Z</t>
  </si>
  <si>
    <t>24/1/15 17:45</t>
  </si>
  <si>
    <t>MultiThreading in Java with Lambda Expression part 3</t>
  </si>
  <si>
    <t>For code click here.. http://goo.gl/wGs823 In this video we will see creating multiple threads using java 8 lambda expression. What is inner class and how to create it. What is Single Method Interface(SAM) or Functional Interfce.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nQSXz5xGBk/maxresdefault.jpg</t>
  </si>
  <si>
    <t>gm8BipLx4FM</t>
  </si>
  <si>
    <t>2015-01-24T17:44:14Z</t>
  </si>
  <si>
    <t>24/1/15 17:44</t>
  </si>
  <si>
    <t>MultiThreading in Java with Lambda Expression part 2</t>
  </si>
  <si>
    <t>For code click here.. http://goo.gl/wGs823 In this video we will see How to achieve multiple inheritance using Runnable interface. how to create a thread by implementing Runnable interface. how to use Java 8 lambda expression to create a thread.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While using a lambda expression we can skip new Runnable() and public void run() because the compiler knows that the Thread object takes a Runnable object and that contains only one method that is run() which takes no parameter.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g790546fEE</t>
  </si>
  <si>
    <t>2015-01-24T17:10:31Z</t>
  </si>
  <si>
    <t>24/1/15 17:10</t>
  </si>
  <si>
    <t>MultiThreading in Java part 1 | Thread Class</t>
  </si>
  <si>
    <t>Join the live batch : http://www.telusko.com/online.htm 40% off on selected courses only for Subscribers, to know more send an email on teluskotraining@gmail.com Recommend Books : 1. Head First Java : http://amzn.to/2owFrf0 2. Java Complete Reference : http://amzn.to/2osY04k Learn Multi Threading in Java with Simple Example. Using Thread class and Runnable Interface.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Using two different task at the same time means multi-tasking. Thread is unit of a proce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g790546fEE/maxresdefault.jpg</t>
  </si>
  <si>
    <t>txFAuhHELiE</t>
  </si>
  <si>
    <t>2014-11-11T19:17:24Z</t>
  </si>
  <si>
    <t>JDBC Tutorial</t>
  </si>
  <si>
    <t>Java Database Connectivity With Mysql Tutorial Seven Steps In this video we will see A brief introduction to JDBC. How to connect JDBC with MySQL. Steps for JDBC connection. JDBC is a Java database connectivity technology (Java Standard Edition platform) from Oracle Corporation. This technology is an API for the Java programming language that defines how a client may access a database. It provides methods for querying and updating data in a database. JDBC is oriented towards relational databas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xFAuhHELiE/maxresdefault.jpg</t>
  </si>
  <si>
    <t>xiVmv75Dug0</t>
  </si>
  <si>
    <t>2014-11-11T18:05:01Z</t>
  </si>
  <si>
    <t>Java Database Connectivity JDBC Practical Tutorial</t>
  </si>
  <si>
    <t>For code click here: http://goo.gl/qdGdfJ In this video we will see What is JDBC will create one program for creating table using MySql Lecture JDBC is a Java database connectivity technology (Java Standard Edition platform) from Oracle Corporation. This technology is an API for the Java programming language that defines how a client may access a database. It provides methods for querying and updating data in a database. JDBC is oriented towards relational databas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iVmv75Dug0/maxresdefault.jpg</t>
  </si>
  <si>
    <t>moPEFON67sg</t>
  </si>
  <si>
    <t>2014-10-23T12:00:43Z</t>
  </si>
  <si>
    <t>23/10/14 12:00</t>
  </si>
  <si>
    <t>Computer Graphics in C (Spiral using Arc Function) part 1</t>
  </si>
  <si>
    <t>How to draw a spiral in C Programming using arc function. using graphics.h library Computer graphics are pictures and movies created using computers - usually referring to image data created by a computer specifically with help from specialized graphical hardware and softwares. Important topics in computer graphics include sprite graphics, vector graphics, 3D modeling, shaders, GPU design, and computer vision, among others. The overall methodology depends heavily on the underlying sciences of geometry, optics, and physics. Computer graphics is responsible for displaying art and image data effectively and beautifully to the user, and processing image data received from the physical wor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oPEFON67sg/maxresdefault.jpg</t>
  </si>
  <si>
    <t>WP4bfKbAoPQ</t>
  </si>
  <si>
    <t>2014-10-23T12:00:41Z</t>
  </si>
  <si>
    <t>Computer Graphics in C (Spiral using Arc Function) part 2</t>
  </si>
  <si>
    <t>In this video we will see how to draw spiral using arc function using graphics in c Computer graphics are pictures and movies created using computers - usually referring to image data created by a computer specifically with help from specialized graphical hardware and softwares. Important topics in computer graphics include sprite graphics, vector graphics, 3D modeling, shaders, GPU design, and computer vision, among others. The overall methodology depends heavily on the underlying sciences of geometry, optics, and physics. Computer graphics is responsible for displaying art and image data effectively and beautifully to the user, and processing image data received from the physical wor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P4bfKbAoPQ/maxresdefault.jpg</t>
  </si>
  <si>
    <t>Ph00dbYeGXI</t>
  </si>
  <si>
    <t>2014-10-18T15:48:40Z</t>
  </si>
  <si>
    <t>18/10/14 15:48</t>
  </si>
  <si>
    <t>RMI (Remote Method Invocation) Part 5</t>
  </si>
  <si>
    <t>In this video we will see Implementation of RMI. Compilation of RMI classes. Creation of stub and skeleton. Creation off registry(rmiregistry). Creation of client and server. The RMI (Remote Method Invocation) is an API that provides a mechanism to create distributed application in java. RMI (Remote Method Invocation) is a way that a programmer, using the Java programming language and development environment, can write object-oriented programming in which objects on different computers can interact in a distributed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h00dbYeGXI/maxresdefault.jpg</t>
  </si>
  <si>
    <t>MZz8iaKxaCw</t>
  </si>
  <si>
    <t>2014-10-18T15:45:49Z</t>
  </si>
  <si>
    <t>18/10/14 15:45</t>
  </si>
  <si>
    <t>RMI (Remote Method Invocation) Part 4</t>
  </si>
  <si>
    <t>In this video we will see Copile, stub and skeleton How to create server. How to create client. The RMI (Remote Method Invocation) is an API that provides a mechanism to create distributed application in java. RMI (Remote Method Invocation) is a way that a programmer, using the Java programming language and development environment, can write object-oriented programming in which objects on different computers can interact in a distributed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Zz8iaKxaCw/maxresdefault.jpg</t>
  </si>
  <si>
    <t>lxBy1jLD9g8</t>
  </si>
  <si>
    <t>2014-10-18T05:20:58Z</t>
  </si>
  <si>
    <t>18/10/14 5:20</t>
  </si>
  <si>
    <t>RMI (Remote Method Invocation) Part 3</t>
  </si>
  <si>
    <t>In this video we will see What are the steps in RMI. Implementation of RMI. RMI package. Unicast Remote Object. operation on nnumbers using RMI. The RMI (Remote Method Invocation) is an API that provides a mechanism to create distributed application in java. RMI (Remote Method Invocation) is a way that a programmer, using the Java programming language and development environment, can write object-oriented programming in which objects on different computers can interact in a distributed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xBy1jLD9g8/maxresdefault.jpg</t>
  </si>
  <si>
    <t>0pp2WvZlJmM</t>
  </si>
  <si>
    <t>2014-10-18T05:05:11Z</t>
  </si>
  <si>
    <t>18/10/14 5:05</t>
  </si>
  <si>
    <t>RMI (Remote Method Invocation) Part 2</t>
  </si>
  <si>
    <t>In this video we will see What are the steps for implementing RMI Some agreement between the client and server. 1.create a remote interface. 2.Implementation of remote interface. 3.Compile stub and skeleton; 4.start registry. 5.Create and start server. 6.Create and start client. What is stub and skeletonÂ  TheÂ stubÂ hides the serialization of parameters and the network-level communication in order to present a simple invocation mechanism to the caller. TheÂ skeletonÂ is responsible for dispatching the call to the actual remote object implement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pp2WvZlJmM/maxresdefault.jpg</t>
  </si>
  <si>
    <t>GKIwu6XyqPI</t>
  </si>
  <si>
    <t>2014-10-18T04:28:39Z</t>
  </si>
  <si>
    <t>18/10/14 4:28</t>
  </si>
  <si>
    <t>RMI (Remote Method Invocation) in Java Part 1</t>
  </si>
  <si>
    <t>In this video we will see What is RMI in Java? How to create a RMI code in Java? Stack memory and Heap memory. In Java, Remote Method Invocation(RMI) provides for remote communication between programs . The Java Remote Method Invocation (RMI) system allows an object running in one Java virtual machine to invoke methods on an object running in another Java virtual machine. The RMI (Remote Method Invocation) is an API that provides a mechanism to create distributed application in java. RMI (Remote Method Invocation) is a way that a programmer, using the Java programming language and development environment, can write object-oriented programming in which objects on different computers can interact in a distributed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KIwu6XyqPI/maxresdefault.jpg</t>
  </si>
  <si>
    <t>cWo1UjJ5_kQ</t>
  </si>
  <si>
    <t>2014-10-12T18:07:24Z</t>
  </si>
  <si>
    <t>Servlet Java Tutorial Part 2 - doGet method() and doPost method()</t>
  </si>
  <si>
    <t>Servlet and JSP complete playlist : https://goo.gl/JXo6BB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In this video we will see the importance of Get method and Post Method. will learn about getParameter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t>
  </si>
  <si>
    <t>https://i.ytimg.com/vi/cWo1UjJ5_kQ/maxresdefault.jpg</t>
  </si>
  <si>
    <t>01mgc2rrr_o</t>
  </si>
  <si>
    <t>2014-10-12T18:04:34Z</t>
  </si>
  <si>
    <t>Servlet Java Tutorial Part 1 | What is Servlet | Dynamic Web Application in Java</t>
  </si>
  <si>
    <t>Servlet and JSP complete playlist : https://goo.gl/JXo6BB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1mgc2rrr_o/maxresdefault.jpg</t>
  </si>
  <si>
    <t>Fu_pcFKVat0</t>
  </si>
  <si>
    <t>2014-10-12T14:29:37Z</t>
  </si>
  <si>
    <t>Computer Graphics Tutorial - Moving Circle</t>
  </si>
  <si>
    <t>In this tutorial wee will learn to move a circle using Computer Graphics Computer graphics are pictures and movies created using computers - usually referring to image data created by a computer specifically with help from specialized graphical hardware and softwares. Important topics in computer graphics include sprite graphics, vector graphics, 3D modeling, shaders, GPU design, and computer vision, among others. The overall methodology depends heavily on the underlying sciences of geometry, optics, and physics. Computer graphics is responsible for displaying art and image data effectively and beautifully to the user, and processing image data received from the physical wor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u_pcFKVat0/maxresdefault.jpg</t>
  </si>
  <si>
    <t>jhcoCVWyQDs</t>
  </si>
  <si>
    <t>2014-10-11T03:09:22Z</t>
  </si>
  <si>
    <t>EJB Stateless Session Bean Example</t>
  </si>
  <si>
    <t>Enterprise Java Bean Example Stateless Session Bean In this video we will create servlet and Java Bean Will also create EJB stateless Session Bean. Enterprise JavaBeans (EJB) is a managed, server software for modular construction of enterprise software, and one of several Java APIs. EJB is a server-side software component that encapsulates the business logic of an application. The EJB specification is a subset of the Java EE specification. An EJB web container provides a runtime environment for web related software components, including computer security,Java servlet lifecycle management, transaction processing, and other web services. A stateless session bean does not maintain a conversational state with the client. When a client invokes the methods of a stateless bean, the beanâ€™s instance variables may contain a state specific to that client but only for the duration of the invocation. When the method is finished, the client-specific state should not be retained. Clients may, however, change the state of instance variables in pooled stateless beans, and this state is held over to the next invocation of the pooled stateless bean. Except during method invocation, all instances of a stateless bean are equivalent, allowing the EJB container to assign an instance to any client. That is, the state of a stateless session bean should apply across all client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hcoCVWyQDs/maxresdefault.jpg</t>
  </si>
  <si>
    <t>Ukar_2QDNMY</t>
  </si>
  <si>
    <t>2014-10-07T06:16:02Z</t>
  </si>
  <si>
    <t>Diffie Hellman</t>
  </si>
  <si>
    <t>https://i.ytimg.com/vi/Ukar_2QDNMY/maxresdefault.jpg</t>
  </si>
  <si>
    <t>0quqUtrEWk8</t>
  </si>
  <si>
    <t>2014-10-07T05:37:01Z</t>
  </si>
  <si>
    <t>AES and Blowfish</t>
  </si>
  <si>
    <t>https://i.ytimg.com/vi/0quqUtrEWk8/maxresdefault.jpg</t>
  </si>
  <si>
    <t>DGWpU4fHNAA</t>
  </si>
  <si>
    <t>2014-10-06T18:31:24Z</t>
  </si>
  <si>
    <t>BScIT Network Security DES Practical</t>
  </si>
  <si>
    <t>https://i.ytimg.com/vi/DGWpU4fHNAA/maxresdefault.jpg</t>
  </si>
  <si>
    <t>bOnrl832ius</t>
  </si>
  <si>
    <t>2014-10-05T16:58:12Z</t>
  </si>
  <si>
    <t>BScIT Network Security Rail-Fence Practical</t>
  </si>
  <si>
    <t>https://i.ytimg.com/vi/bOnrl832ius/maxresdefault.jpg</t>
  </si>
  <si>
    <t>zaC_gAhZ3Ws</t>
  </si>
  <si>
    <t>2014-10-05T16:54:23Z</t>
  </si>
  <si>
    <t>BScIT Network Security MonoAlphabetic Practical</t>
  </si>
  <si>
    <t>For theory.. https://www.youtube.com/watch?v=RwWMpBWtCig&amp;list=PLsyeobzWxl7rQaywhVoEnFc6C5mUwxS82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zaC_gAhZ3Ws/maxresdefault.jpg</t>
  </si>
  <si>
    <t>AcddZcb5hBc</t>
  </si>
  <si>
    <t>2014-10-03T04:38:11Z</t>
  </si>
  <si>
    <t>BScIT Network Security practical Caeser Cipher (Modified)</t>
  </si>
  <si>
    <t>https://i.ytimg.com/vi/AcddZcb5hBc/maxresdefault.jpg</t>
  </si>
  <si>
    <t>gn7hpiJDIWc</t>
  </si>
  <si>
    <t>2014-07-19T18:06:32Z</t>
  </si>
  <si>
    <t>19/7/14 18:06</t>
  </si>
  <si>
    <t>Advanced Java AWT Applet Frame Part 3</t>
  </si>
  <si>
    <t>Applet Tutorial In this video we wil see how to add Button and Event Using button,layout, ActionListener and ActionPerformed The user interface is that part of a program that interacts with the user of the program. Abstract Window Toolkit (AWT) is a set of application program interfaces ( API s) used by Java programmers to create graphical user interface ( GUI ) objects, such as buttons, scroll bars, and windows. AWT is part of the Java Foundation Classes ( JFC ) from Sun Microsystems, the company that originated Java. The JFC are a comprehensive set of GUI class libraries that make it easier to develop the user interface part of an application program. An applet is a small Internet-based program written in Java, a programming language for the Web, which can be downloaded by any computer. The applet is also able to run in HTML. The applet is usually embedded in an HTML page on a Web site and can be executed from within a brows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n7hpiJDIWc/maxresdefault.jpg</t>
  </si>
  <si>
    <t>eGNqA6Xa8RY</t>
  </si>
  <si>
    <t>2014-07-19T17:32:31Z</t>
  </si>
  <si>
    <t>19/7/14 17:32</t>
  </si>
  <si>
    <t>Advanced Java AWT Applet Frame Part 2</t>
  </si>
  <si>
    <t>Applet Tutorial In this video will create a frame and print message on frame Using Label Setting layout The user interface is that part of a program that interacts with the user of the program. Abstract Window Toolkit (AWT) is a set of application program interfaces ( API s) used by Java programmers to create graphical user interface ( GUI ) objects, such as buttons, scroll bars, and windows. AWT is part of the Java Foundation Classes ( JFC ) from Sun Microsystems, the company that originated Java. The JFC are a comprehensive set of GUI class libraries that make it easier to develop the user interface part of an application program. An applet is a small Internet-based program written in Java, a programming language for the Web, which can be downloaded by any computer. The applet is also able to run in HTML. The applet is usually embedded in an HTML page on a Web site and can be executed from within a brows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GNqA6Xa8RY/maxresdefault.jpg</t>
  </si>
  <si>
    <t>WPLDPL2kwuk</t>
  </si>
  <si>
    <t>2014-07-19T16:25:29Z</t>
  </si>
  <si>
    <t>19/7/14 16:25</t>
  </si>
  <si>
    <t>Advanced Java AWT Applet Frame Part 1</t>
  </si>
  <si>
    <t>In this video we will see introduction to AWT and Applet And will create one applicaation using AWT. The user interface is that part of a program that interacts with the user of the program. Abstract Window Toolkit (AWT) is a set of application program interfaces ( API s) used by Java programmers to create graphical user interface ( GUI ) objects, such as buttons, scroll bars, and windows. AWT is part of the Java Foundation Classes ( JFC ) from Sun Microsystems, the company that originated Java. The JFC are a comprehensive set of GUI class libraries that make it easier to develop the user interface part of an application program. An applet is a small Internet-based program written in Java, a programming language for the Web, which can be downloaded by any computer. The applet is also able to run in HTML. The applet is usually embedded in an HTML page on a Web site and can be executed from within a brows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PLDPL2kwuk/maxresdefault.jpg</t>
  </si>
  <si>
    <t>Z2bK8GRgPac</t>
  </si>
  <si>
    <t>2014-07-13T15:06:34Z</t>
  </si>
  <si>
    <t>13/7/14 15:06</t>
  </si>
  <si>
    <t>network security Diffie hellman asymmetry</t>
  </si>
  <si>
    <t>https://i.ytimg.com/vi/Z2bK8GRgPac/maxresdefault.jpg</t>
  </si>
  <si>
    <t>VeRWFnbXrPE</t>
  </si>
  <si>
    <t>2014-07-12T15:45:02Z</t>
  </si>
  <si>
    <t>Network Security Diffie Hellman Symmetry</t>
  </si>
  <si>
    <t>https://i.ytimg.com/vi/VeRWFnbXrPE/maxresdefault.jpg</t>
  </si>
  <si>
    <t>dJ5N9YYbRiY</t>
  </si>
  <si>
    <t>2014-07-11T15:59:51Z</t>
  </si>
  <si>
    <t>What is Constructor in Java Tutorial Part 14.1 | Lecture</t>
  </si>
  <si>
    <t>Constructors in java Constructor in java is a special type of method that is used to initialize the object. It is a block of code which is invoked and executed at the time of Object creation. Name of constructor must be same as name of Class. Constructor also can not have any return type It constructs the values i.e. provides data for the object that is why it is known as constructor. Constructor in Java can not be abstract, static, final or synchronized. These modifiers are not allowed for constructor. In this video we will see a brief introduction to costructor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J5N9YYbRiY/maxresdefault.jpg</t>
  </si>
  <si>
    <t>dEEDGDnNcFw</t>
  </si>
  <si>
    <t>2014-07-10T16:18:02Z</t>
  </si>
  <si>
    <t>Network Security Part 7 Transposition Cipher</t>
  </si>
  <si>
    <t>https://i.ytimg.com/vi/dEEDGDnNcFw/maxresdefault.jpg</t>
  </si>
  <si>
    <t>ll2YCdyP77Y</t>
  </si>
  <si>
    <t>2014-07-10T09:33:30Z</t>
  </si>
  <si>
    <t>Network Security Part 6 PlayFair</t>
  </si>
  <si>
    <t>https://i.ytimg.com/vi/ll2YCdyP77Y/maxresdefault.jpg</t>
  </si>
  <si>
    <t>RwWMpBWtCig</t>
  </si>
  <si>
    <t>2014-07-08T17:37:36Z</t>
  </si>
  <si>
    <t>Network Security Part 5 Cryptography</t>
  </si>
  <si>
    <t>https://i.ytimg.com/vi/RwWMpBWtCig/maxresdefault.jpg</t>
  </si>
  <si>
    <t>I6D-cIHs5xU</t>
  </si>
  <si>
    <t>2014-07-01T16:48:25Z</t>
  </si>
  <si>
    <t>Network security part 4 worms trojan horse applet</t>
  </si>
  <si>
    <t>https://i.ytimg.com/vi/I6D-cIHs5xU/maxresdefault.jpg</t>
  </si>
  <si>
    <t>e9N-48-jETI</t>
  </si>
  <si>
    <t>2014-07-01T16:18:32Z</t>
  </si>
  <si>
    <t>Network security part 3 virus</t>
  </si>
  <si>
    <t>BScIT MCA Network Securit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9N-48-jETI/maxresdefault.jpg</t>
  </si>
  <si>
    <t>hAr6JVYL4PU</t>
  </si>
  <si>
    <t>2014-06-28T05:19:40Z</t>
  </si>
  <si>
    <t>28/6/14 5:19</t>
  </si>
  <si>
    <t>Network security part 2</t>
  </si>
  <si>
    <t>Chapter 1 of network security Attac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Ar6JVYL4PU/maxresdefault.jpg</t>
  </si>
  <si>
    <t>3RjdJBvrMtk</t>
  </si>
  <si>
    <t>2014-06-12T16:46:05Z</t>
  </si>
  <si>
    <t>Most Important year for BScIT (TYBScIT)</t>
  </si>
  <si>
    <t>Some suggestion on how to excel in ur bscit so that you will get good job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RjdJBvrMtk/maxresdefault.jpg</t>
  </si>
  <si>
    <t>-94XSW55_r8</t>
  </si>
  <si>
    <t>2014-05-23T11:45:50Z</t>
  </si>
  <si>
    <t>23/5/14 11:45</t>
  </si>
  <si>
    <t>Exception Handling in Java | Tutorial | Lecture</t>
  </si>
  <si>
    <t>Join the live batch : http://www.telusko.com/online.htm Recommend Books : 1. Head First Java : http://amzn.to/2owFrf0 2. Java Complete Reference : http://amzn.to/2osY04k Join the live batch : http://www.telusko.com/online.htm There are multiple types of errors: 1. Syntax error 2. Runtime error 3. Logical error In exception handling we have to focus on statements. Statements are of two types, normal statements and critical statements. Critical statements should be in try{ }catch{ } block.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94XSW55_r8/maxresdefault.jpg</t>
  </si>
  <si>
    <t>Jcd91wP6MV4</t>
  </si>
  <si>
    <t>2014-05-23T11:16:17Z</t>
  </si>
  <si>
    <t>23/5/14 11:16</t>
  </si>
  <si>
    <t>9.6 How to use Wrapper classes in Java?</t>
  </si>
  <si>
    <t>Wrapper classes are used to convert any data type into an object. The primitive data types are not objects; they do not belong to any class; they are defined in the language itself. Sometimes, it is required to convert data types into objects in Java languag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cd91wP6MV4/maxresdefault.jpg</t>
  </si>
  <si>
    <t>Vvm2ALw6lHc</t>
  </si>
  <si>
    <t>2014-05-21T17:33:02Z</t>
  </si>
  <si>
    <t>21/5/14 17:33</t>
  </si>
  <si>
    <t>IP Addressing | Cisco Packet Tracer | BScIT</t>
  </si>
  <si>
    <t>https://i.ytimg.com/vi/Vvm2ALw6lHc/maxresdefault.jpg</t>
  </si>
  <si>
    <t>AhYJRS17oio</t>
  </si>
  <si>
    <t>2014-05-21T17:31:16Z</t>
  </si>
  <si>
    <t>21/5/14 17:31</t>
  </si>
  <si>
    <t>Configuring RIP (Routing Information Protocol) Packet Tracer | BScIT MCA Practical</t>
  </si>
  <si>
    <t>https://i.ytimg.com/vi/AhYJRS17oio/maxresdefault.jpg</t>
  </si>
  <si>
    <t>tA_0P-UBX0U</t>
  </si>
  <si>
    <t>2014-05-21T17:30:17Z</t>
  </si>
  <si>
    <t>21/5/14 17:30</t>
  </si>
  <si>
    <t>Configuration OSPF (Open Shortest Path First) | BScIT Practicals | MCA</t>
  </si>
  <si>
    <t>https://i.ytimg.com/vi/tA_0P-UBX0U/maxresdefault.jpg</t>
  </si>
  <si>
    <t>Rkp3sR__rds</t>
  </si>
  <si>
    <t>2014-05-21T17:29:21Z</t>
  </si>
  <si>
    <t>21/5/14 17:29</t>
  </si>
  <si>
    <t>Packet Tracer Telnet and SSH Part 2</t>
  </si>
  <si>
    <t>https://i.ytimg.com/vi/Rkp3sR__rds/maxresdefault.jpg</t>
  </si>
  <si>
    <t>h5YdirpB53o</t>
  </si>
  <si>
    <t>2014-05-21T17:28:11Z</t>
  </si>
  <si>
    <t>21/5/14 17:28</t>
  </si>
  <si>
    <t>Packet Tracer Telnet and SSH Part 1</t>
  </si>
  <si>
    <t>https://i.ytimg.com/vi/h5YdirpB53o/maxresdefault.jpg</t>
  </si>
  <si>
    <t>OzBUOev0Xgw</t>
  </si>
  <si>
    <t>2014-05-21T17:26:20Z</t>
  </si>
  <si>
    <t>21/5/14 17:26</t>
  </si>
  <si>
    <t>Packet Tracer DHCP and DNS practical BScIT MCA MScIT</t>
  </si>
  <si>
    <t>https://i.ytimg.com/vi/OzBUOev0Xgw/maxresdefault.jpg</t>
  </si>
  <si>
    <t>q8MlRLUAgCY</t>
  </si>
  <si>
    <t>2014-05-21T17:21:01Z</t>
  </si>
  <si>
    <t>21/5/14 17:21</t>
  </si>
  <si>
    <t>DHCP Packet Tracer BScIT MCA Configuration</t>
  </si>
  <si>
    <t>https://i.ytimg.com/vi/q8MlRLUAgCY/maxresdefault.jpg</t>
  </si>
  <si>
    <t>tDjcP6IVyh4</t>
  </si>
  <si>
    <t>2014-05-21T17:20:02Z</t>
  </si>
  <si>
    <t>21/5/14 17:20</t>
  </si>
  <si>
    <t>Packet Tracer Part 2 | Static Routing | BScIT and MCA Practicals</t>
  </si>
  <si>
    <t>https://i.ytimg.com/vi/tDjcP6IVyh4/maxresdefault.jpg</t>
  </si>
  <si>
    <t>8dpCBlw5wZs</t>
  </si>
  <si>
    <t>2014-05-21T17:18:12Z</t>
  </si>
  <si>
    <t>21/5/14 17:18</t>
  </si>
  <si>
    <t>Packet Tracer 1 | Static Routing Configuration | Practical BScIT MCA BE</t>
  </si>
  <si>
    <t>PT19M27S</t>
  </si>
  <si>
    <t>https://i.ytimg.com/vi/8dpCBlw5wZs/maxresdefault.jpg</t>
  </si>
  <si>
    <t>UMhqsoHREOQ</t>
  </si>
  <si>
    <t>2014-05-15T17:15:10Z</t>
  </si>
  <si>
    <t>15/5/14 17:15</t>
  </si>
  <si>
    <t>Polymorphism in Java Tutorial</t>
  </si>
  <si>
    <t>For code click here.. http://www.telusko.com/code.htm?cname=Polymorphism Polymorphism In programming languages and type theory, polymorphism (from Greek Ï€Î¿Î»ÏÏ‚, polys, "many, much" and Î¼Î¿ÏÏ†Î®, morphÄ“, "form, shape") is the provision of a single interface to entities of different types. Object Oriented Programming A polymorphic type is a type whose operations can also be applied to values of some other type, or types. Method (Function) Overriding, Late Binding, dynamic Binding, Runtime Polymorphism Method (Function) Overloading, Early Binding, Static Binding, Compile Time Polymorphish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MhqsoHREOQ/maxresdefault.jpg</t>
  </si>
  <si>
    <t>aFZ-0bbSLi8</t>
  </si>
  <si>
    <t>2014-05-15T16:30:27Z</t>
  </si>
  <si>
    <t>15/5/14 16:30</t>
  </si>
  <si>
    <t>8.3 What is Inheritance in Java | Lecture | Tutorial</t>
  </si>
  <si>
    <t>Join the live batch : http://www.telusko.com/online.htm 40% off on selected courses only for Subscribers, to know more send an email on teluskotraining@gmail.com Recommend Books : 1. Head First Java : http://amzn.to/2owFrf0 2. Java Complete Reference : http://amzn.to/2osY04k Join the live batch : http://www.telusko.com/online.htm Inheritance in java is a mechanism in which one object acquires all the properties and behaviors of parent object. The idea behind inheritance in java is that you can create new classes that are built upon existing classes. When you inherit from an existing class, you can reuse methods and fields of parent class, and you can add new methods and fields also. Inheritance represents the IS-A relationship, also known as parent-child relationship. The extends keyword indicates that you are making a new class that derives from an existing class. A class that is inherited is called a super class. The new class is called a subclass. Editing Monitors : https://amzn.to/2RfKWgL https://amzn.to/2Q665JW https://amzn.to/2OUP21a. Editing Laptop : ASUS ROG Strix - (new version) https://amzn.to/2RhumwO Camera : https://amzn.to/2OR56AV lens : https://amzn.to/2JihtQo Mics https://amzn.to/2RlIe9F https://amzn.to/2yDkx5F There can be three types of inheritance in java: single, multilevel and hierarchical. In java programming, multiple and hybrid inheritance is supported through interface onl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FZ-0bbSLi8/maxresdefault.jpg</t>
  </si>
  <si>
    <t>tt_astMjep0</t>
  </si>
  <si>
    <t>2014-05-15T14:54:24Z</t>
  </si>
  <si>
    <t>15/5/14 14:54</t>
  </si>
  <si>
    <t>8.1 What is Encapsulation in Java Tutorial</t>
  </si>
  <si>
    <t>Join the live batch : http://www.telusko.com/online.htm Recommend Books : 1. Head First Java : http://amzn.to/2owFrf0 2. Java Complete Reference : http://amzn.to/2osY04k Join the live batch : http://www.telusko.com/online.htm For code click here http://goo.gl/zYgAQZ Encapsulation in Java Binding Data with Method Getters and Setters Data Hiding Encapsulation is one of the four fundamental OOP concepts. Encapsulation is the technique of making the fields in a class private and providing access to the fields via public methods. If a field is declared private, it cannot be accessed by anyone outside the class, thereby hiding the fields within the class Encapsulation is one of the four fundamental OOP concepts. Encapsulation can be defined as a process of wrapping code and data together into a single unit. Encapsulation is the technique of making the fields in a class private and providing access to the fields via public methods. If a field is declared private, it cannot be accessed by anyone outside the class, thereby hiding the fields within the clas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t_astMjep0/maxresdefault.jpg</t>
  </si>
  <si>
    <t>SxhlwAzkWDw</t>
  </si>
  <si>
    <t>2014-05-15T14:48:51Z</t>
  </si>
  <si>
    <t>15/5/14 14:48</t>
  </si>
  <si>
    <t>Class and Object | Java Tutorial Part 14 | Lecture</t>
  </si>
  <si>
    <t>What is a class in java What is object in java how to create class and object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xhlwAzkWDw/maxresdefault.jpg</t>
  </si>
  <si>
    <t>oMwU4lTAO8g</t>
  </si>
  <si>
    <t>2014-05-15T14:44:04Z</t>
  </si>
  <si>
    <t>15/5/14 14:44</t>
  </si>
  <si>
    <t>6.2 Array in Java Tutorial</t>
  </si>
  <si>
    <t>Click here for new video on Array : https://www.youtube.com/watch?v=xftdnEpZRuA An array is a container object that holds a fixed number of values of a single type. The length of an array is established when the array is created. After creation, its length is fixed. In Java Array is an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MwU4lTAO8g/maxresdefault.jpg</t>
  </si>
  <si>
    <t>jp6O9SPf5T0</t>
  </si>
  <si>
    <t>2014-05-15T14:39:01Z</t>
  </si>
  <si>
    <t>15/5/14 14:39</t>
  </si>
  <si>
    <t>5.9 Java Tutorial Part 10.1 Patterns with loops | Lecture</t>
  </si>
  <si>
    <t>Join the live batch : http://www.telusko.com/online.htm 40% off on selected courses only for Subscribers, to know more send an email on teluskotraining@gmail.com Different pattern in java using Loops Printinting star pattern using loop using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p6O9SPf5T0/maxresdefault.jpg</t>
  </si>
  <si>
    <t>WOUpjal8ee4</t>
  </si>
  <si>
    <t>2014-05-14T18:50:27Z</t>
  </si>
  <si>
    <t>14/5/14 18:50</t>
  </si>
  <si>
    <t>1.1 How to be a Java Programmer | What is Java</t>
  </si>
  <si>
    <t>Java Tutorial for Beginners Free Java Course : https://goo.gl/BGZxgf Learn Spring : https://goo.gl/f2DkPC Java Tutorial for Beginners How to be a Good Programmer. Learn Java in Short Duration. For Beginners. Java is an Amazing Programming language and Technology. Most used Technology in IT Industry. Its a Product of Oracle now, It was developed by James Gosling with his team in Sun Microsystem. Editing Monitors : https://amzn.to/2RfKWgL https://amzn.to/2Q665JW https://amzn.to/2OUP21a. Editing Laptop : ASUS ROG Strix - (new version) https://amzn.to/2RhumwO Camera : https://amzn.to/2OR56AV lens : https://amzn.to/2JihtQo Mics https://amzn.to/2RlIe9F https://amzn.to/2yDkx5F Recommend Books : 1. Head First Java : http://amzn.to/2owFrf0 2. Java Complete Reference : http://amzn.to/2osY04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OUpjal8ee4/maxresdefault.jpg</t>
  </si>
  <si>
    <t>_n9SqA0E8HY</t>
  </si>
  <si>
    <t>2014-05-09T18:30:20Z</t>
  </si>
  <si>
    <t>Introduction to Netbeans IDE</t>
  </si>
  <si>
    <t>IDE :Integrated development environment.In any java environment you editor ,complier,interpreter. Editor for writing code. Complier for compiling. Interpreter for exceuting. IDE=Editor+ Complier+Interpreter.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_n9SqA0E8HY/maxresdefault.jpg</t>
  </si>
  <si>
    <t>2-TKmwzxtZ8</t>
  </si>
  <si>
    <t>2014-05-08T17:15:28Z</t>
  </si>
  <si>
    <t>5.14 Palindrome or not Java Tutorial</t>
  </si>
  <si>
    <t>This video is about checking whether a number is palindrome or not. A palindromic number is a number that remains the same when its digits are reversed. Like 121, is palindrome. Input and output is same then the number is palindrome. We use the logic of Reverse to find whether a number is a palindrome numb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TKmwzxtZ8/maxresdefault.jpg</t>
  </si>
  <si>
    <t>jvBnoA5sUfA</t>
  </si>
  <si>
    <t>2014-05-06T18:08:53Z</t>
  </si>
  <si>
    <t>5.10 Loop pattern Logic in Java Tutorial</t>
  </si>
  <si>
    <t>Improve your Programming Skills Free Java Course using loop in java to print patter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vBnoA5sUfA/maxresdefault.jpg</t>
  </si>
  <si>
    <t>eqtzsqMiFss</t>
  </si>
  <si>
    <t>2014-05-06T17:43:55Z</t>
  </si>
  <si>
    <t>5.6 Loop For, while, do while Java Tutorial Part 10 | Lecture</t>
  </si>
  <si>
    <t>Recommend Books : 1. Head First Java : http://amzn.to/2owFrf0 2. Java Complete Reference : http://amzn.to/2osY04k Types of loop in java: for loop while loop do while loop Types of loop in java: for loop The for statement provides a compact way to iterate over a range of values. Programmers often refer to it as the "for loop" because of the way in which it repeatedly loops until a particular condition is satisfied. while loop The while statement continually executes a block of statements while a particular condition is true do while loop Do while loop is similar to the While loop, but it evaluates the boolean condition after executing the block of the statem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qtzsqMiFss/maxresdefault.jpg</t>
  </si>
  <si>
    <t>zFORKqC4lKA</t>
  </si>
  <si>
    <t>2014-05-05T09:40:06Z</t>
  </si>
  <si>
    <t>5.5 Switch Case in Java Tutorial Part 9 | Lecture</t>
  </si>
  <si>
    <t>Learn how to implement Switch case Conditional Statements A switch works with the byte, short, char, andint primitive data types. It also works with enumerated types (discussed in Enum Types), the String class, and a few special classes that wrap certain primitive types:Character, Byte, Short, and Integer (discussed in Numbers and String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FORKqC4lKA/maxresdefault.jpg</t>
  </si>
  <si>
    <t>ywYMkaoIvYA</t>
  </si>
  <si>
    <t>2014-05-05T07:42:14Z</t>
  </si>
  <si>
    <t>5.2 If Else in Java Tutorial Part 8 | Lecture</t>
  </si>
  <si>
    <t>If else in java programming conditional statements. Suppose you want to check the number is prime or not so first we check is it divisible by 2 if yes then its even else its odd.Similary if we checking a is greater than b or c then so we will check if a is greater than b and b is greater than c if no than c is great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wYMkaoIvYA/maxresdefault.jpg</t>
  </si>
  <si>
    <t>WkfoBYV_zX4</t>
  </si>
  <si>
    <t>2014-05-04T17:08:32Z</t>
  </si>
  <si>
    <t>4.1 Introduction to Netbeans IDE Practical Free Java Course | Tutorial | Lecture</t>
  </si>
  <si>
    <t>Join the live batch : http://www.telusko.com/online.htm 40% off on selected courses only for Subscribers, to know more send an email on teluskotraining@gmail.com In this tutorial we will learn: Instead of writing at different place and executing on different place we can use IDE like eclipse,netbeans,jEdit. File -new project -project name-finish . Introduction to netbea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kfoBYV_zX4/maxresdefault.jpg</t>
  </si>
  <si>
    <t>PKLvLJcSs8A</t>
  </si>
  <si>
    <t>2014-05-03T18:01:28Z</t>
  </si>
  <si>
    <t>3.1 How Java works Demo</t>
  </si>
  <si>
    <t>Join the live batch : http://www.telusko.com/online.htm 40% off on selected courses only for Subscribers, to know more send an email on teluskotraining@gmail.com Recommend Books : 1. Head First Java : http://amzn.to/2owFrf0 2. Java Complete Reference : http://amzn.to/2osY04k How java works? Create a simple java class that prints some text and save it as. java . When you execute such file it by typing javac in a command prompt the .class file is created by compiler which is secured file.When you run the file demo.java it runs the class file. When you compile your application .java file matters when you run your application .class file matt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KLvLJcSs8A/maxresdefault.jpg</t>
  </si>
  <si>
    <t>4NGi9WzLTFg</t>
  </si>
  <si>
    <t>2014-05-03T17:58:00Z</t>
  </si>
  <si>
    <t>2.3 More on variables Java Tutorial part 5 | Lecture</t>
  </si>
  <si>
    <t>Join the live batch : http://www.telusko.com/online.htm 40% off on selected courses only for Subscribers, to know more send an email on teluskotraining@gmail.com Recommend Books : 1. Head First Java : http://amzn.to/2owFrf0 2. Java Complete Reference : http://amzn.to/2osY04k In the Java programming language, the words field and variable are both one and the same thing. Variables are devices that are used to store data, such as a number, or a string of character dat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4NGi9WzLTFg/maxresdefault.jpg</t>
  </si>
  <si>
    <t>n7D5El5-pEU</t>
  </si>
  <si>
    <t>2014-05-03T17:41:26Z</t>
  </si>
  <si>
    <t>2.2 What is Variable in Java</t>
  </si>
  <si>
    <t>Variables are used to store data. Recommend Books : 1. Head First Java : http://amzn.to/2owFrf0 2. Java Complete Reference : http://amzn.to/2osY04k Every programming language has its own set of rules and conventions for the kinds of names that you're allowed to use, and the Java programming language is no different. The rules and conventions for naming your variables can be summarized as follows: Variable names are case-sensitive. A variable's name can be any legal identifier â€” an unlimited-length sequence of Unicode letters and digits, beginning with a letter, the dollar sign "$", or the underscore character "_". The convention, however, is to always begin your variable names with a letter, not "$" or "_". Additionally, the dollar sign character, by convention, is never used at all. You may find some situations where auto-generated names will contain the dollar sign, but your variable names should always avoid using it. A similar convention exists for the underscore character; while it's technically legal to begin your variable's name with "_", this practice is discouraged. White space is not permitted. Subsequent characters may be letters, digits, dollar signs, or underscore characters. Conventions (and common sense) apply to this rule as well. When choosing a name for your variables, use full words instead of cryptic abbreviations. Doing so will make your code easier to read and understand. In many cases it will also make your code self-documenting; fields named cadence, speed, and gear, for example, are much more intuitive than abbreviated versions, such as s, c, and g. Also keep in mind that the name you choose must not be a keyword or reserved word. If the name you choose consists of only one word, spell that word in all lowercase letters. If it consists of more than one word, capitalize the first letter of each subsequent word. The names gearRatio and currentGear are prime examples of this convention. If your variable stores a constant value, such as static final int NUM_GEARS = 6, the convention changes slightly, capitalizing every letter and separating subsequent words with the underscore character. By convention, the underscore character is never used elsewher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7D5El5-pEU/maxresdefault.jpg</t>
  </si>
  <si>
    <t>E-LMhKEwL_w</t>
  </si>
  <si>
    <t>2014-05-01T18:10:14Z</t>
  </si>
  <si>
    <t>1.5 Simple Example Code in Java | Java Tutorial</t>
  </si>
  <si>
    <t>Recommend Books : 1. Head First Java : http://amzn.to/2owFrf0 2. Java Complete Reference : http://amzn.to/2osY04k Join the live batch : http://www.telusko.com/online.htm We will learn how to write first java program and the aim is to print hello world in java . Hello World in jav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LMhKEwL_w/maxresdefault.jpg</t>
  </si>
  <si>
    <t>tQgvbMl3cpw</t>
  </si>
  <si>
    <t>2014-05-01T17:49:20Z</t>
  </si>
  <si>
    <t>Software Requirements for Java</t>
  </si>
  <si>
    <t>Join the live batch : http://www.telusko.com/online.htm 40% off on selected courses only for Subscribers, to know more send an email on teluskotraining@gmail.com Recommend Books : 1. Head First Java : http://amzn.to/2owFrf0 2. Java Complete Reference : http://amzn.to/2osY04k Our Website : www.telusko.com Download our App for Testing your Java Skills https://play.google.com/store/apps/details?id=com.tusk Software requiremnts to run a java program JDK Netbeans / Eclipse MySql Java Tutorial Part 2 Software Requirement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QgvbMl3cpw/maxresdefault.jpg</t>
  </si>
  <si>
    <t>5W568dNIVPM</t>
  </si>
  <si>
    <t>2014-05-01T13:37:06Z</t>
  </si>
  <si>
    <t>1.3 Java Tutorial for Beginners</t>
  </si>
  <si>
    <t>Recommend Books : 1. Head First Java : http://amzn.to/2owFrf0 2. Java Complete Reference : http://amzn.to/2osY04k Join the live batch : http://www.telusko.com/online.htm Java Tutorial Free Online Course on Core Java Basics of Java in this tutorial we will learn what is java what is java virtual machine (jvm) what is java develoment kit (jdk)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W568dNIVPM/maxresdefault.jpg</t>
  </si>
  <si>
    <t>1MY9VjQrgho</t>
  </si>
  <si>
    <t>2014-04-29T08:52:31Z</t>
  </si>
  <si>
    <t>29/4/14 8:52</t>
  </si>
  <si>
    <t>8.23 Marker Interface in Java Tutorial Serialization, Remote</t>
  </si>
  <si>
    <t>Marker Interface in Java Interface without any method declaration. eg : Remote Interface, Serializable Interface An interface in the Java programming language is an abstract type that is used to specify an interface (in the generic sense of the term) that classes must implement. Free Java Cour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1MY9VjQrgho/maxresdefault.jpg</t>
  </si>
  <si>
    <t>UCgBncpylJ1kiVaPyP-PZauQ</t>
  </si>
  <si>
    <t>Luis Serrano</t>
  </si>
  <si>
    <t>z5qA9qZMyw0</t>
  </si>
  <si>
    <t>2020-07-15T04:36:57Z</t>
  </si>
  <si>
    <t>15/7/20 4:36</t>
  </si>
  <si>
    <t>ROC (Receiver Operating Characteristic) Curve in 10 minutes!</t>
  </si>
  <si>
    <t>The ROC curve is a very effective way to make decisions on your machine learning model based on how important is it to not allow false positives or false negatives. In this video we introduce the ROC curve with a simple example. Grokking Machine Learning Book: https://www.manning.com/books/grokking-machine-learning 40% discount promo code: serranoyt Machine Learning Testing and Error Metrics https://www.youtube.com/watch?v=aDW44NPhNw0</t>
  </si>
  <si>
    <t>https://i.ytimg.com/vi/z5qA9qZMyw0/maxresdefault.jpg</t>
  </si>
  <si>
    <t>Fkw0_aAtwIw</t>
  </si>
  <si>
    <t>2020-07-07T14:00:10Z</t>
  </si>
  <si>
    <t>Restricted Boltzmann Machines - A friendly introduction</t>
  </si>
  <si>
    <t>A simple introduction to Restricted Boltzmann Machines (RBM) and their training process, using a real-life example with people and pets. Grokking Machine Learning Book: https://www.manning.com/books/grokking-machine-learning 40% discount promo code: serranoyt Images downloaded from www.freepik.com https://www.freepik.com/free-photos-vectors/banner https://www.freepik.com/free-photos-vectors/dog https://www.freepik.com/free-photos-vectors/people https://www.freepik.com/free-photos-vectors/background Introduction: (0:00) Mystery: (0:17) Scores: (4:39) Probabilities: (7:30) Training (11:09) Contrastive Divergence: (13:37) Small Problem: (15:33) Gibbs Sampling: (16:33) Updating Weights: (20:56) Sampling Problems: (22:58) Independent Sampling: (24:27) Picking Random Samples with Conditions: (28:30) Picking Completely Random Samples: (31:05) Summary: (35:03) Conclusion: (35:57)</t>
  </si>
  <si>
    <t>PT36M58S</t>
  </si>
  <si>
    <t>https://i.ytimg.com/vi/Fkw0_aAtwIw/maxresdefault.jpg</t>
  </si>
  <si>
    <t>8L11aMN5KY8</t>
  </si>
  <si>
    <t>2020-05-05T18:00:55Z</t>
  </si>
  <si>
    <t>A Friendly Introduction to Generative Adversarial Networks (GANs)</t>
  </si>
  <si>
    <t>Code: http://www.github.com/luisguiserrano/gans What is the simplest pair of GANs one can build? In this video (with code included) we build a pair of ONE-layer GANs which will generate some simple 2x2 images (faces). Grokking Machine Learning Book: https://www.manning.com/books/grokking-machine-learning 40% discount promo code: serranoyt GANs from Scratch 1: A deep introduction. With code in PyTorch and TensorFlow: https://medium.com/ai-society/gans-from-scratch-1-a-deep-introduction-with-code-in-pytorch-and-tensorflow-cb03cdcdba0f</t>
  </si>
  <si>
    <t>https://i.ytimg.com/vi/8L11aMN5KY8/maxresdefault.jpg</t>
  </si>
  <si>
    <t>MIWSQmv0dXQ</t>
  </si>
  <si>
    <t>2020-04-20T14:36:32Z</t>
  </si>
  <si>
    <t>20/4/20 14:36</t>
  </si>
  <si>
    <t>You are much better at math than you think</t>
  </si>
  <si>
    <t>In this video, we see two math problems that require the exact same logic to solve. However, one is very easy and one is very hard. Why? For information on my book "Grokking Machine Learning": https://www.manning.com/books/grokking-machine-learning Discount code (40%): serranoyt</t>
  </si>
  <si>
    <t>https://i.ytimg.com/vi/MIWSQmv0dXQ/maxresdefault.jpg</t>
  </si>
  <si>
    <t>cmLhbzYqTWY</t>
  </si>
  <si>
    <t>2020-03-27T16:41:04Z</t>
  </si>
  <si>
    <t>27/3/20 16:41</t>
  </si>
  <si>
    <t>Live chat with Luis Serrano!</t>
  </si>
  <si>
    <t>For more info: http://serrano.academy Live stream celebrating 50K subscribers and 3M views. Friday, March 27, 11am EST</t>
  </si>
  <si>
    <t>PT1H30M23S</t>
  </si>
  <si>
    <t>https://i.ytimg.com/vi/cmLhbzYqTWY/maxresdefault.jpg</t>
  </si>
  <si>
    <t>BaM1uiCpj_E</t>
  </si>
  <si>
    <t>2020-03-22T01:53:17Z</t>
  </si>
  <si>
    <t>22/3/20 1:53</t>
  </si>
  <si>
    <t>Training Latent Dirichlet Allocation: Gibbs Sampling (Part 2 of 2)</t>
  </si>
  <si>
    <t>This is the second of a series of two videos on Latent Dirichlet Allocation (LDA), a powerful technique to sort documents into topics. In this video, we learn to train an LDA model using Gibbs sampling. The first video is here: https://www.youtube.com/watch?v=T05t-SqKArY</t>
  </si>
  <si>
    <t>PT26M31S</t>
  </si>
  <si>
    <t>https://i.ytimg.com/vi/BaM1uiCpj_E/maxresdefault.jpg</t>
  </si>
  <si>
    <t>T05t-SqKArY</t>
  </si>
  <si>
    <t>2020-03-19T04:44:55Z</t>
  </si>
  <si>
    <t>19/3/20 4:44</t>
  </si>
  <si>
    <t>Latent Dirichlet Allocation (Part 1 of 2)</t>
  </si>
  <si>
    <t>Latent Dirichlet Allocation is a powerful machine learning technique used to sort documents by topic. Learn all about it in this video! This is part 1 of a 2 video series. Video 2: https://www.youtube.com/watch?v=BaM1uiCpj_E For information on my book "Grokking Machine Learning": https://www.manning.com/books/grokking-machine-learning Discount code (40%): serranoyt</t>
  </si>
  <si>
    <t>https://i.ytimg.com/vi/T05t-SqKArY/maxresdefault.jpg</t>
  </si>
  <si>
    <t>e-8nQL-k-WQ</t>
  </si>
  <si>
    <t>2019-07-31T04:29:11Z</t>
  </si>
  <si>
    <t>31/7/19 4:29</t>
  </si>
  <si>
    <t>Book by Luis Serrano - "Grokking Machine Learning" (40% off promo code)</t>
  </si>
  <si>
    <t>You can find the book here: https://www.manning.com/books/grokking-machine-learning 40% discount promo code: serranoyt Grokking Machine Learning will give you the tools to learn and apply machine learning, with easy to follow examples and exercises. Check it out!</t>
  </si>
  <si>
    <t>https://i.ytimg.com/vi/e-8nQL-k-WQ/maxresdefault.jpg</t>
  </si>
  <si>
    <t>Eh8R_39az90</t>
  </si>
  <si>
    <t>2019-02-26T04:10:41Z</t>
  </si>
  <si>
    <t>26/2/19 4:10</t>
  </si>
  <si>
    <t>Mini-curso de aprendizaje automatico (machine learning)</t>
  </si>
  <si>
    <t>Esta es la introduccion al mini-curso de aprendizaje automatico (machine learning). Los otros videos estan en este playlist: https://www.youtube.com/playlist?list=PLs8w1Cdi-zvZ43xD_AA-eAuEW1FLK0cef</t>
  </si>
  <si>
    <t>https://i.ytimg.com/vi/Eh8R_39az90/maxresdefault.jpg</t>
  </si>
  <si>
    <t>ayQglkLE36I</t>
  </si>
  <si>
    <t>2019-02-26T02:36:05Z</t>
  </si>
  <si>
    <t>26/2/19 2:36</t>
  </si>
  <si>
    <t>Teorema de Bayes y clasificador de Bayes ingenuo</t>
  </si>
  <si>
    <t>Link to video in english: https://www.youtube.com/watch?v=Q8l0Vip5YUw Este video explica un teorema muy importante en la probabilidad, llamado el teorema de Bayes. Despues deriva una tecnica probabilistica de aprendizaje supervisado, llamado clasificador de Bayes ingenuo. El ejemplo que se utiliza es la deteccion de mensajes de spam. El video contiene las siguientes secciones: - Aplicacion a la deteccion de mensajes de spam. - Teorema de Bayes. - Algoritmo de Bayes ingenuo.</t>
  </si>
  <si>
    <t>PT19M42S</t>
  </si>
  <si>
    <t>https://i.ytimg.com/vi/ayQglkLE36I/maxresdefault.jpg</t>
  </si>
  <si>
    <t>AniiwysJ-2Y</t>
  </si>
  <si>
    <t>2019-02-26T02:36:02Z</t>
  </si>
  <si>
    <t>Analisis de componentes principales (PCA)</t>
  </si>
  <si>
    <t>Link to video in English: https://www.youtube.com/watch?v=g-Hb26agBFg Este video explica una tecnica muy importante de aprendizaje no supervisado, llamada reduccion de dimensionalidad. El metodo utilizado es el analisis de componentes principales. El video contiene las siguientes secciones: - Introduccion a la reduccion de dimensionalidad. - Ejemplo de la vida real (dataset de casas). - Promedio, varianza y covarianza. - Valores propios y vectores propios. - Analisis de componentes principales.</t>
  </si>
  <si>
    <t>https://i.ytimg.com/vi/AniiwysJ-2Y/maxresdefault.jpg</t>
  </si>
  <si>
    <t>LGT9v1QMgTE</t>
  </si>
  <si>
    <t>2019-02-26T02:35:56Z</t>
  </si>
  <si>
    <t>26/2/19 2:35</t>
  </si>
  <si>
    <t>Agrupamento: K-medios y jerarquico</t>
  </si>
  <si>
    <t>Link to video in english: https://www.youtube.com/watch?v=QXOkPvFM6NU Este video explica una tecnica de aprendizaje no supervisado, llamada agrupamiento. Se estudian dos algoritmos llamados el agrupamiento de K-medios y el agrupamiento jerarquico.. El video contiene las siguientes secciones: - Aplicacion al mercadeo: creando estrategias. - Agrupamiento de K-medios. - Metodo del codo. - Agrupamiento jerarquico. - Dendrogramas. - Otras aplicaciones.</t>
  </si>
  <si>
    <t>https://i.ytimg.com/vi/LGT9v1QMgTE/maxresdefault.jpg</t>
  </si>
  <si>
    <t>LliMpfMtjEo</t>
  </si>
  <si>
    <t>2019-02-25T21:25:33Z</t>
  </si>
  <si>
    <t>25/2/19 21:25</t>
  </si>
  <si>
    <t>Que es el aprendizaje automatico (machine learning)? Clasificacion y regresion</t>
  </si>
  <si>
    <t>Link to a similar video in english: https://www.youtube.com/watch?v=IpGxLWOIZy4 Este video explica las nociones basicas del aprendizaje supervisado, con aplicaciones reales como reconocimiento de imagen y analisis de lenguaje. El video contiene las siguientes secciones: - Regresion y clasificacion. - Regresion lineal (aplicacion: finca raiz). - Algoritmo del perceptron y regresion logistica (aplicacion: deteccion de spam). - Arboles de decision: (aplicacion: sistemas de recomendacion de apps). - Analisis de sentimiento (Natural language processing). - Reconocimiento de imagen (Computer vision)</t>
  </si>
  <si>
    <t>https://i.ytimg.com/vi/LliMpfMtjEo/maxresdefault.jpg</t>
  </si>
  <si>
    <t>UDtSe86jOEU</t>
  </si>
  <si>
    <t>2019-02-25T21:25:30Z</t>
  </si>
  <si>
    <t>Redes neuronales y aprendizaje profundo</t>
  </si>
  <si>
    <t>Link to a similar video in english: https://www.youtube.com/watch?v=BR9h47Jtqyw Este video explica las redes neuronales y el proceso de entrenamiento. El video contiene las siguientes secciones: - Aplicacion real: admisiones en una universidad. - El algoritmo del perceptron. - Redes neuronales. - Retropropagacion (backpropagation)</t>
  </si>
  <si>
    <t>PT29M44S</t>
  </si>
  <si>
    <t>https://i.ytimg.com/vi/UDtSe86jOEU/maxresdefault.jpg</t>
  </si>
  <si>
    <t>iyjwXDDO6J0</t>
  </si>
  <si>
    <t>2019-02-24T07:07:10Z</t>
  </si>
  <si>
    <t>24/2/19 7:07</t>
  </si>
  <si>
    <t>Luis Serrano - Machine learning and math made easy</t>
  </si>
  <si>
    <t>Announcement: New Book by Luis Serrano! Grokking Machine Learning. bit.ly/grokkingML Welcome! I believe that math concepts can be learned through simple explanations, analogies and easy-to-understand visualizations. I am passionate about teaching math concepts in relatable, friendly and simple ways. My videos are designed so that beginners can clearly learn new concepts while experts can see them under a new light. I hope you enjoy the channel and please drop me a line if you have any comments or suggestions. Twitter: @luis_likes_math.</t>
  </si>
  <si>
    <t>https://i.ytimg.com/vi/iyjwXDDO6J0/maxresdefault.jpg</t>
  </si>
  <si>
    <t>Q8l0Vip5YUw</t>
  </si>
  <si>
    <t>2019-02-11T05:30:09Z</t>
  </si>
  <si>
    <t>Naive Bayes classifier: A friendly approach</t>
  </si>
  <si>
    <t>Announcement: New Book by Luis Serrano! Grokking Machine Learning. bit.ly/grokkingML A visual description of Bayes' Theorem and the Naive Bayes algorithm, and an application to spam detection. No previous knowledge is needed, aside from knowing how to multiply and divide, a visual mind and a desire to learn.</t>
  </si>
  <si>
    <t>PT20M29S</t>
  </si>
  <si>
    <t>https://i.ytimg.com/vi/Q8l0Vip5YUw/maxresdefault.jpg</t>
  </si>
  <si>
    <t>Tt5TTid6YXk</t>
  </si>
  <si>
    <t>2019-02-10T17:21:32Z</t>
  </si>
  <si>
    <t>Math and OCD - My story with the Thue-Morse sequence</t>
  </si>
  <si>
    <t>Announcement: New Book by Luis Serrano! Grokking Machine Learning. bit.ly/grokkingML The story of how I once stumbled upon a famous sequence, the Thue-Morse sequence, while walking on the sidewalks as a child,, and the subsequent tale of how this sequence satisfies amazing properties regarding sums of powers of integers.</t>
  </si>
  <si>
    <t>g-Hb26agBFg</t>
  </si>
  <si>
    <t>2019-02-10T06:08:37Z</t>
  </si>
  <si>
    <t>Principal Component Analysis (PCA)</t>
  </si>
  <si>
    <t>Announcement: New Book by Luis Serrano! Grokking Machine Learning. bit.ly/grokkingML A conceptual description of principal component analysis, including: - variance and covariance - eigenvectors and eigenvalues - applications As usual, very little formulas, lots and lots of pictures!</t>
  </si>
  <si>
    <t>PT26M34S</t>
  </si>
  <si>
    <t>https://i.ytimg.com/vi/g-Hb26agBFg/maxresdefault.jpg</t>
  </si>
  <si>
    <t>QXOkPvFM6NU</t>
  </si>
  <si>
    <t>2019-01-28T06:20:05Z</t>
  </si>
  <si>
    <t>28/1/19 6:20</t>
  </si>
  <si>
    <t>Clustering: K-means and Hierarchical</t>
  </si>
  <si>
    <t>Announcement: New Book by Luis Serrano! Grokking Machine Learning. bit.ly/grokkingML A friendly description of K-means clustering and hierarchical clustering with simple examples. No math is needed, only a visual mind and a will to learn.</t>
  </si>
  <si>
    <t>https://i.ytimg.com/vi/QXOkPvFM6NU/maxresdefault.jpg</t>
  </si>
  <si>
    <t>Lpr__X8zuE8</t>
  </si>
  <si>
    <t>2019-01-27T14:19:19Z</t>
  </si>
  <si>
    <t>27/1/19 14:19</t>
  </si>
  <si>
    <t>Support Vector Machines (SVMs): A friendly introduction</t>
  </si>
  <si>
    <t>Announcement: New Book by Luis Serrano! Grokking Machine Learning. bit.ly/grokkingML An introduction to support vector machines (SVMs) that requires very little math (no calculus or linear algebra), only a visual mind. This is the third of a series of three videos. - Linear Regression: https://www.youtube.com/watch?v=wYPUhge9w5c - Logistic Regression: https://www.youtube.com/watch?v=jbluHIgBmBo</t>
  </si>
  <si>
    <t>PT30M58S</t>
  </si>
  <si>
    <t>https://i.ytimg.com/vi/Lpr__X8zuE8/maxresdefault.jpg</t>
  </si>
  <si>
    <t>jbluHIgBmBo</t>
  </si>
  <si>
    <t>2019-01-01T20:08:19Z</t>
  </si>
  <si>
    <t>Logistic Regression and the Perceptron Algorithm: A friendly introduction</t>
  </si>
  <si>
    <t>Announcement: New Book by Luis Serrano! Grokking Machine Learning. bit.ly/grokkingML An introduction to logistic regression and the perceptron algorithm that requires very little math (no calculus or linear algebra), only a visual mind.</t>
  </si>
  <si>
    <t>https://i.ytimg.com/vi/jbluHIgBmBo/maxresdefault.jpg</t>
  </si>
  <si>
    <t>wYPUhge9w5c</t>
  </si>
  <si>
    <t>2018-12-23T01:38:06Z</t>
  </si>
  <si>
    <t>23/12/18 1:38</t>
  </si>
  <si>
    <t>Linear Regression: A friendly introduction</t>
  </si>
  <si>
    <t>Announcement: New Book by Luis Serrano! Grokking Machine Learning. bit.ly/grokkingML An introduction to linear regression that requires very little math (no calculus or linear algebra), only a visual mind.</t>
  </si>
  <si>
    <t>PT31M5S</t>
  </si>
  <si>
    <t>https://i.ytimg.com/vi/wYPUhge9w5c/maxresdefault.jpg</t>
  </si>
  <si>
    <t>ZspR5PZemcs</t>
  </si>
  <si>
    <t>2018-09-08T05:25:40Z</t>
  </si>
  <si>
    <t>How does Netflix recommend movies? Matrix Factorization</t>
  </si>
  <si>
    <t>Announcement: New Book by Luis Serrano! Grokking Machine Learning. bit.ly/grokkingML A friendly introduction to recommender systems with matrix factorization and how it's used to recommend movies in Netflix. Accompanying Notebook by Yannet Interian: https://github.com/yanneta/pytorch-tutorials/blob/master/collaborative-filtering-nn.ipynb</t>
  </si>
  <si>
    <t>PT32M46S</t>
  </si>
  <si>
    <t>https://i.ytimg.com/vi/ZspR5PZemcs/maxresdefault.jpg</t>
  </si>
  <si>
    <t>Ozb8VvUSEps</t>
  </si>
  <si>
    <t>2018-04-17T18:04:19Z</t>
  </si>
  <si>
    <t>17/4/18 18:04</t>
  </si>
  <si>
    <t>Deep Neural Networks - USF Data Science Seminar by Luis Serrano</t>
  </si>
  <si>
    <t>Announcement: New Book by Luis Serrano! Grokking Machine Learning. bit.ly/grokkingML A Friendly Introduction to Neural Networks Thanks to the University of San Francisco Data Science Seminar Series for the video, and to Professor Yannet Interian for the invitation.</t>
  </si>
  <si>
    <t>PT57M49S</t>
  </si>
  <si>
    <t>kqSzLo9fenk</t>
  </si>
  <si>
    <t>2018-03-27T10:11:08Z</t>
  </si>
  <si>
    <t>27/3/18 10:11</t>
  </si>
  <si>
    <t>A friendly introduction to Bayes Theorem and Hidden Markov Models</t>
  </si>
  <si>
    <t>Announcement: New Book by Luis Serrano! Grokking Machine Learning. bit.ly/grokkingML A friendly introduction to Bayes Theorem and Hidden Markov Models, with simple examples. No background knowledge needed, except basic probability. Accompanying notebook: https://github.com/luisguiserrano/hmm</t>
  </si>
  <si>
    <t>https://i.ytimg.com/vi/kqSzLo9fenk/maxresdefault.jpg</t>
  </si>
  <si>
    <t>9r7FIXEAGvs</t>
  </si>
  <si>
    <t>2017-11-04T22:11:06Z</t>
  </si>
  <si>
    <t>Shannon Entropy and Information Gain</t>
  </si>
  <si>
    <t>Announcement: New Book by Luis Serrano! Grokking Machine Learning. bit.ly/grokkingML Blog post: https://medium.com/p/5810d35d54b4/</t>
  </si>
  <si>
    <t>PT21M16S</t>
  </si>
  <si>
    <t>https://i.ytimg.com/vi/9r7FIXEAGvs/maxresdefault.jpg</t>
  </si>
  <si>
    <t>UNmqTiOnRfg</t>
  </si>
  <si>
    <t>2017-08-18T09:33:40Z</t>
  </si>
  <si>
    <t>18/8/17 9:33</t>
  </si>
  <si>
    <t>A friendly introduction to Recurrent Neural Networks</t>
  </si>
  <si>
    <t>Announcement: New Book by Luis Serrano! Grokking Machine Learning. bit.ly/grokkingML A friendly explanation of how computers predict and generate sequences, based on Recurrent Neural Networks. For a brush up on Neural Networks, check out this video: https://www.youtube.com/watch?v=BR9h47Jtqyw</t>
  </si>
  <si>
    <t>https://i.ytimg.com/vi/UNmqTiOnRfg/maxresdefault.jpg</t>
  </si>
  <si>
    <t>2-Ol7ZB0MmU</t>
  </si>
  <si>
    <t>2017-03-21T04:15:38Z</t>
  </si>
  <si>
    <t>21/3/17 4:15</t>
  </si>
  <si>
    <t>A friendly introduction to Convolutional Neural Networks and Image Recognition</t>
  </si>
  <si>
    <t>Announcement: New Book by Luis Serrano! Grokking Machine Learning. bit.ly/grokkingML A friendly explanation of how computer recognize images, based on Convolutional Neural Networks. All the math required is knowing how to add and subtract 1's. (Bonus if you know calculus, but not needed.) For a brush up on Neural Networks, check out this video: https://www.youtube.com/watch?v=BR9h47Jtqyw</t>
  </si>
  <si>
    <t>https://i.ytimg.com/vi/2-Ol7ZB0MmU/maxresdefault.jpg</t>
  </si>
  <si>
    <t>aDW44NPhNw0</t>
  </si>
  <si>
    <t>2017-03-16T08:02:52Z</t>
  </si>
  <si>
    <t>16/3/17 8:02</t>
  </si>
  <si>
    <t>Machine Learning: Testing and Error Metrics</t>
  </si>
  <si>
    <t>Announcement: New Book by Luis Serrano! Grokking Machine Learning. bit.ly/grokkingML A friendly journey into the process of evaluating and improving machine learning models. - Training, Testing - Evaluation Metrics: Accuracy, Precision, Recall, F1 Score - Types of Errors: Overfitting and Underfitting - Cross Validation and K-fold Cross Validation - Model Evaluation Graphs - Grid Search</t>
  </si>
  <si>
    <t>https://i.ytimg.com/vi/aDW44NPhNw0/maxresdefault.jpg</t>
  </si>
  <si>
    <t>BR9h47Jtqyw</t>
  </si>
  <si>
    <t>2016-12-27T07:21:11Z</t>
  </si>
  <si>
    <t>27/12/16 7:21</t>
  </si>
  <si>
    <t>A friendly introduction to Deep Learning and Neural Networks</t>
  </si>
  <si>
    <t>Announcement: New Book by Luis Serrano! Grokking Machine Learning. bit.ly/grokkingML A friendly introduction to neural networks and deep learning. This is a follow up to the Introduction to Machine Learning video. https://www.youtube.com/watch?v=IpGxLWOIZy4 Note: In this tutorial I use natural logarithms. If you used logarithms base 10, you may get different answers that I got, although at the end it doesn't matter, since using a different base for the logarithm just scales all the logarithms by a constant. 00:00 What is machine learning? 2:22 Gradient descent 5:07 Neural network 10:11 logistic regression 12:28 Probability 14:57 Activation Function 19:56 Error function 22:34 Node(Neuron) 24:07 Non-linear regions 31:22 Deep neural network</t>
  </si>
  <si>
    <t>PT33M20S</t>
  </si>
  <si>
    <t>https://i.ytimg.com/vi/BR9h47Jtqyw/maxresdefault.jpg</t>
  </si>
  <si>
    <t>IpGxLWOIZy4</t>
  </si>
  <si>
    <t>2016-09-09T18:10:53Z</t>
  </si>
  <si>
    <t>A Friendly Introduction to Machine Learning</t>
  </si>
  <si>
    <t>Grokking Machine Learning Book: https://www.manning.com/books/grokking-machine-learning 40% discount promo code: serranoyt A friendly introduction to the main algorithms of Machine Learning with examples. No previous knowledge required. What is Machine Learning: (0:05) Linear Regression: (2:25) Gradient Descent: (4:10) Naive Bayes: (6:20) Decision Trees: (10:35) Logistic Regression: (13:20) Neural networks: (17:00) Support Vector Machines: (18:50) Kernel trick: (20:05) K-Means clustering: (26:00) Hierarchical Clustering: (28:30) Summaryï»¿: (29:40) (Thanks to Nick Kartha for breaking down the topics!) If you like this, there's an extended version in this playlist: https://www.youtube.com/playlist?list=PLAwxTw4SYaPknYBrOQx6UCyq67kprqXe3</t>
  </si>
  <si>
    <t>https://i.ytimg.com/vi/IpGxLWOIZy4/maxresdefault.jpg</t>
  </si>
  <si>
    <t>0nFldPUXe-c</t>
  </si>
  <si>
    <t>2016-05-09T08:50:41Z</t>
  </si>
  <si>
    <t>Bayes theorem, false positives, and why I'm terrified of going to the doctor</t>
  </si>
  <si>
    <t>Announcement: New Book by Luis Serrano! Grokking Machine Learning. bit.ly/grokkingML An interesting application of Bayes' Theorem.</t>
  </si>
  <si>
    <t>OmRKeciOp80</t>
  </si>
  <si>
    <t>2016-05-09T08:15:54Z</t>
  </si>
  <si>
    <t>Geometric series and my Irish heritage</t>
  </si>
  <si>
    <t>Announcement: New Book by Luis Serrano! Grokking Machine Learning. bit.ly/grokkingML A fun introduction to geometric series.</t>
  </si>
  <si>
    <t>https://i.ytimg.com/vi/OmRKeciOp80/maxresdefault.jpg</t>
  </si>
  <si>
    <t>UCXbicpVq_ALWG4ijPKsR7ZQ</t>
  </si>
  <si>
    <t>MrExcel.com</t>
  </si>
  <si>
    <t>pcnWsCwEPbE</t>
  </si>
  <si>
    <t>2020-08-21T07:00:09Z</t>
  </si>
  <si>
    <t>21/8/20 7:00</t>
  </si>
  <si>
    <t>Add 500 To Each Number In an Excel Cell - Duel 192</t>
  </si>
  <si>
    <t>Siva has a cell with comma delimited numbers. How can you add 500 to each number in the cell? In this episode of the Dueling Excel podcast, Bill uses a tiny VBA macro from Excel MVP Brad Yundt. Mike builds a killer formula using the LET function in Excel.</t>
  </si>
  <si>
    <t>Howto &amp; Style</t>
  </si>
  <si>
    <t>https://i.ytimg.com/vi/pcnWsCwEPbE/maxresdefault.jpg</t>
  </si>
  <si>
    <t>dAeHVX5afnc</t>
  </si>
  <si>
    <t>2020-08-20T02:45:00Z</t>
  </si>
  <si>
    <t>20/8/20 2:45</t>
  </si>
  <si>
    <t>Try our CC Captions - Bonus Episode - How to Edit Captions on YouTube</t>
  </si>
  <si>
    <t>For my Excel friends, try out our new captions in 20 languages. For YouTube Creators, here is how we are creating captions. How does this compare to your method? We find that the Google Translate API works far better than the YouTube Automatic Subtitles. Both processes are owned by Google. Why doesn't YouTube use the better algorithm from Google?</t>
  </si>
  <si>
    <t>https://i.ytimg.com/vi/dAeHVX5afnc/maxresdefault.jpg</t>
  </si>
  <si>
    <t>gRUqKCOQpU0</t>
  </si>
  <si>
    <t>2020-08-18T07:00:12Z</t>
  </si>
  <si>
    <t>18/8/20 7:00</t>
  </si>
  <si>
    <t>Insert Row And Excel Formula Automatically Copies - 2349</t>
  </si>
  <si>
    <t>Rob on Twitter asks: If I'm using a table, and one of the columns has a formula in it, is there a way to automatically include that formula when I insert a new row? In episode 2349, I show two different ways that this *should be* working and a couple of things that could cause it to break.</t>
  </si>
  <si>
    <t>https://i.ytimg.com/vi/gRUqKCOQpU0/maxresdefault.jpg</t>
  </si>
  <si>
    <t>O91w20NBLIg</t>
  </si>
  <si>
    <t>2020-08-17T07:00:05Z</t>
  </si>
  <si>
    <t>17/8/20 7:00</t>
  </si>
  <si>
    <t>Guess Your Age In Excel From Given Name - Episode 2348</t>
  </si>
  <si>
    <t>Just like the Guess Your Age booth at the Carnival, Excel can guess your age from your given name. In episode 2348, we will take a look at the Wolfram Alpha data types for Given Name, Fictional Character, Amusement Parks, Notable Texts, and Authors.</t>
  </si>
  <si>
    <t>https://i.ytimg.com/vi/O91w20NBLIg/maxresdefault.jpg</t>
  </si>
  <si>
    <t>YRxHNRROeYk</t>
  </si>
  <si>
    <t>2020-08-15T13:00:07Z</t>
  </si>
  <si>
    <t>15/8/20 13:00</t>
  </si>
  <si>
    <t>Use Dynamic Arrays With CONVERT EOMONTH and More - 2347</t>
  </si>
  <si>
    <t>The CONVERT function isn't working with arrays. But the easy solution: Add a unary PLUS sign before the array reference.</t>
  </si>
  <si>
    <t>https://i.ytimg.com/vi/YRxHNRROeYk/maxresdefault.jpg</t>
  </si>
  <si>
    <t>n5onRymif50</t>
  </si>
  <si>
    <t>2020-08-14T07:00:15Z</t>
  </si>
  <si>
    <t>14/8/20 7:00</t>
  </si>
  <si>
    <t>Excel NETWORKHOURS Spanning Midnight - Duel 191</t>
  </si>
  <si>
    <t>Sanjeev needs a function like NETWORKHOURS() but there is no such function in Excel. Bill Jelen from MrExcel and Mike Girvin from ExcelisFun try different approaches for solving the problem.</t>
  </si>
  <si>
    <t>https://i.ytimg.com/vi/n5onRymif50/maxresdefault.jpg</t>
  </si>
  <si>
    <t>EzSNWWC_P9U</t>
  </si>
  <si>
    <t>2020-08-11T09:00:07Z</t>
  </si>
  <si>
    <t>Weather Data In Excel - Episode 2245</t>
  </si>
  <si>
    <t>When Data Types first debuted in Excel, the most-requested additions were Exchange Rates and Weather. Well, Wolfram Alpha didn't mention weather, but there is Weather History for many locations in the new data types.</t>
  </si>
  <si>
    <t>https://i.ytimg.com/vi/EzSNWWC_P9U/maxresdefault.jpg</t>
  </si>
  <si>
    <t>HImQHXC5p6w</t>
  </si>
  <si>
    <t>2020-08-10T14:00:04Z</t>
  </si>
  <si>
    <t>Converting To Wolfram Alpha Data Types in Excel - Episode 2344</t>
  </si>
  <si>
    <t>The new Wolfram Alpha data types in Excel are not as clever as the old data types. This episode shows how to improve the conversion to data types.</t>
  </si>
  <si>
    <t>https://i.ytimg.com/vi/HImQHXC5p6w/maxresdefault.jpg</t>
  </si>
  <si>
    <t>xhR5mAFgLTo</t>
  </si>
  <si>
    <t>2020-08-08T18:00:13Z</t>
  </si>
  <si>
    <t>New Tricks For Data Type Cards - Episode 2343</t>
  </si>
  <si>
    <t>Yesterday, in 2342, I complained that the Data Cards from the new Data Types were too damn narrow for all the information offered. Little did I know... they added a resize icon and a whole new way to drill down within the cards! I was wrong. Data Cards in Excel are Awesome!</t>
  </si>
  <si>
    <t>https://i.ytimg.com/vi/xhR5mAFgLTo/maxresdefault.jpg</t>
  </si>
  <si>
    <t>IQ7WyPOowAs</t>
  </si>
  <si>
    <t>2020-08-07T12:30:01Z</t>
  </si>
  <si>
    <t>Guess Your Age In Excel Using Wolfram Alpha Music Acts - Episode 2342</t>
  </si>
  <si>
    <t>Tell me your five favorite music acts and I will use Wolfram Alpha Data Types in Excel to guess your age. This is my second video showing the new Wolfram Alpha Data types in Excel.</t>
  </si>
  <si>
    <t>https://i.ytimg.com/vi/IQ7WyPOowAs/maxresdefault.jpg</t>
  </si>
  <si>
    <t>3WDtITz8V-c</t>
  </si>
  <si>
    <t>2020-08-06T17:24:23Z</t>
  </si>
  <si>
    <t>Wolfram Alpha Data Types In Excel - First Look - Episode 2341</t>
  </si>
  <si>
    <t>How to remove a ProPlus subscription from your computer: https://docs.microsoft.com/en-us/office/troubleshoot/activation/reset-office-365-proplus-activation-state New in Office 365 Home/Student: Wolfram Alpha Data Types. After Excel added Geography and stock data types last year, we now have a hundred new data types. Each is curated content from Wolfram Alpha. Beyond the new data types, we have several new features: New! Data Types can return an array of values! New ARRAYTOTEXT() function and VALUETOTEXT() functions. A Data Type can return another Data Type! Data Types can return images (but you will have to resize the cell).</t>
  </si>
  <si>
    <t>https://i.ytimg.com/vi/3WDtITz8V-c/maxresdefault.jpg</t>
  </si>
  <si>
    <t>GgEgtGVXTno</t>
  </si>
  <si>
    <t>2020-07-23T10:00:12Z</t>
  </si>
  <si>
    <t>23/7/20 10:00</t>
  </si>
  <si>
    <t>Date Picker In Excel - 2340</t>
  </si>
  <si>
    <t>Why isn't there a date picker in Excel? Sam Rad from the Excel team wondered the same thing and has given the world an awesome Date Picker for Excel. It is free from http://samradapps.com/datepicker. In today's episode, I will show you how to use it. Table of Contents (0:00) Date picker in Excel (0:40) More reliable way to load Add-ins (1:14) Using the Date Picker (3:00) Launching from Right-Click Menu</t>
  </si>
  <si>
    <t>https://i.ytimg.com/vi/GgEgtGVXTno/maxresdefault.jpg</t>
  </si>
  <si>
    <t>sfVSH3BzNGE</t>
  </si>
  <si>
    <t>2020-07-21T18:28:51Z</t>
  </si>
  <si>
    <t>21/7/20 18:28</t>
  </si>
  <si>
    <t>Excel - Chart Today's Data - 2339</t>
  </si>
  <si>
    <t>Nick needs to create a chart that will always chart today's data. In this quick episode, how to use =TODAY() and VLOOKUP to return today's data.</t>
  </si>
  <si>
    <t>https://i.ytimg.com/vi/sfVSH3BzNGE/maxresdefault.jpg</t>
  </si>
  <si>
    <t>I1HbvWIX2uU</t>
  </si>
  <si>
    <t>2020-07-20T11:09:16Z</t>
  </si>
  <si>
    <t>20/7/20 11:09</t>
  </si>
  <si>
    <t>Extract Excel Chart Trendline Coefficients To The Grid - 2338</t>
  </si>
  <si>
    <t>Michel asks how to get the chart trendline coefficients from the chart into the grid. Table of Contents (0:00) Question from Michel (0:27) Adding a trendline to a chart with the formula (1:14) How to tell if your Excel has Dynamic Arrays (1:30) Entering LINEST function with additional statistics (2:54) Entering LINEST with Ctrl+Shift+Enter (Before Dynamic Arrays)</t>
  </si>
  <si>
    <t>https://i.ytimg.com/vi/I1HbvWIX2uU/maxresdefault.jpg</t>
  </si>
  <si>
    <t>yIGEK5ERzmA</t>
  </si>
  <si>
    <t>2020-07-20T10:30:15Z</t>
  </si>
  <si>
    <t>20/7/20 10:30</t>
  </si>
  <si>
    <t>Analyze Polar Flow Cycling Data In Excel - 2337</t>
  </si>
  <si>
    <t>For cyclists who ride with a Polar Heart Rate Monitor and use the Polar Flow App to track your rides. This video shows how you can export a ride from Polar Flow and import that data into Excel. The visualization in this analysis shows speed and heart rate on a map. Table of Contents (0:00) Welcome (2:15) Demo of finished visualization (8:36) Exporting Data from Polar Flow (10:41) Importing &amp; Cleaning Data using Power Query (18:14) Mapping the Data (23:41) 3D Map navigation tips Excel Virtually Global Conference: https://www.mrexcel.com/news/excel-training-marathon/</t>
  </si>
  <si>
    <t>PT27M50S</t>
  </si>
  <si>
    <t>https://i.ytimg.com/vi/yIGEK5ERzmA/maxresdefault.jpg</t>
  </si>
  <si>
    <t>qE8C0fx74s4</t>
  </si>
  <si>
    <t>2020-06-19T19:15:02Z</t>
  </si>
  <si>
    <t>19/6/20 19:15</t>
  </si>
  <si>
    <t>Where Are Excel Data Type Fields Stored? Episode 2336</t>
  </si>
  <si>
    <t>Soon, Excel's Rich Data Type feature (aka Project Yellow) will be expanding with 100 new data types. Read the Microsoft blog post here: https://www.microsoft.com/en-us/microsoft-365/blog/2020/03/30/introducing-new-microsoft-365-personal-family-subscriptions/ Recently, a question arose: Where is Excel storing the fields in the data type? In this episode, I will show you how to crack the Excel Workbook open and find that the information is actually stored in the workbook. Table of Contents: (0:00) Welcome and Discussion of the new Data Types coming (0:30) 100 New data types coming to Excel (1:38) Renaming XLSX file to Zip File (2:18) Looking inside the XML files for Geography Fields (3:30) Thanks and Subscribe</t>
  </si>
  <si>
    <t>https://i.ytimg.com/vi/qE8C0fx74s4/maxresdefault.jpg</t>
  </si>
  <si>
    <t>aQw2X0Xk2e0</t>
  </si>
  <si>
    <t>2020-06-18T11:00:00Z</t>
  </si>
  <si>
    <t>18/6/20 11:00</t>
  </si>
  <si>
    <t>Create Exponential Growth Curve in Excel - 2335</t>
  </si>
  <si>
    <t>Generate an exponential growth curve that will generate 600,000 units of sales in 70 days. Brandon sent in this question. It turns out that this is fairly easy to do using the GROWTH function in Excel. Table of Contents (0:00) Welcome &amp; Problem (0:21) Need to create an exponential growth curve that meets a certain size (0:50) Use SEQUENCE function (1:00) Add the word "Day" to each number using custom number format (1:30) Using the GROWTH function with B14# (1:50) Ctrl+* to select current region (1:55) Inserting a chart (2:25) Rejecting Goal Seek (2:50) Formula to scale up using a constant (3:45) Compounding the issue: four days are holidays with 0 sales (4:10) Using COUNTA function (4:30) Using WORKDAY.INTL function with no weekends syntax! (5:40) Changing the Chart Data using Select Data (5:52) Using F2 to edit in dialog box to prevent cell references being inserted (6:45) Wrap-up</t>
  </si>
  <si>
    <t>https://i.ytimg.com/vi/aQw2X0Xk2e0/maxresdefault.jpg</t>
  </si>
  <si>
    <t>4aQiLblp3sA</t>
  </si>
  <si>
    <t>2020-06-10T23:58:15Z</t>
  </si>
  <si>
    <t>STOCKHISTORY Function In Excel - Episode 2334</t>
  </si>
  <si>
    <t>An awesome new function from Microsoft 365 debuted this afternoon for the beta channel. Load Daily, Weekly, or Monthly Stock Data into Excel using the new STOCKHISTORY function. This video discusses the new #BUSY! error in Excel. Learn about the awesome new FNV - Formatted Number Value and how XLOOKUP, IF, INDEX, and CHOOSE) can lookup a formatted number. Also - how to do Exchange rates. Table of Contents (0:00) New Names for Microsoft 365 and Beta channel (0:23) STOCKHISTORY function syntax (0:49) Example using Zoom Video Stock (1:50) #BUSY! error in Excel (2:27) Updates a few hours after market close (3:08) Forcing it to a certain stock exchange (3:30) Returning historical exchanges rates in Excel (3:36) NEW! Formatted Number Values (FNV) debut in Excel (4:20) Need to be on beta channel of Microsoft 365</t>
  </si>
  <si>
    <t>https://i.ytimg.com/vi/4aQiLblp3sA/maxresdefault.jpg</t>
  </si>
  <si>
    <t>NX5vXgdTGVM</t>
  </si>
  <si>
    <t>2020-06-01T10:00:14Z</t>
  </si>
  <si>
    <t>Excel Sheet View Debuts In Win32 - Episode 2333</t>
  </si>
  <si>
    <t>The old Custom View feature in Excel never worked with Tables. A new Sheet View feature is coming to Win32 versions of Office 365. This new Sheet View allows different sorting and filtering in each view. Episode 2333 takes a look at this feature. Table of Contents (0:00) Introduction (0:15) Question from Bob about new greyed-out feature on Review tab (1:30) Creating a Sheet View (2:33) User Interface if multiple people editing (3:05) How do they handle SUBTOTAL or AGGREGATE functions? (3:25) Different Sorting in each view</t>
  </si>
  <si>
    <t>https://i.ytimg.com/vi/NX5vXgdTGVM/maxresdefault.jpg</t>
  </si>
  <si>
    <t>JHcBCRgnf2Y</t>
  </si>
  <si>
    <t>2020-05-29T11:30:02Z</t>
  </si>
  <si>
    <t>29/5/20 11:30</t>
  </si>
  <si>
    <t>XLOOKUP Into Excel Data Types - 2332</t>
  </si>
  <si>
    <t>An awesome trick when you are referring to a data type cell in a formula. I learned this from Chandoo - when he was explaining why another formula was *not* working. Using XLOOKUP (or INDEX/MATCH), if your lookup table contains data types, you can refer to columns that you can't see in the grid. I sort of new something related to this in the past - when you can sort a table by a field that is not in the table if the table contains data types.</t>
  </si>
  <si>
    <t>https://i.ytimg.com/vi/JHcBCRgnf2Y/maxresdefault.jpg</t>
  </si>
  <si>
    <t>6SQhkkYuTbU</t>
  </si>
  <si>
    <t>2020-04-08T12:16:01Z</t>
  </si>
  <si>
    <t>Cutout People Debut In Office - 2331</t>
  </si>
  <si>
    <t>New for Office 365 (soon to be called Microsoft 365) - a new series of icons, stickers, and cut-out people. That's right, 19 people, each with the background removed, each with dozens of postures and emotions. Some people are holding signs. This feature is in Excel, Word, and Power Point. (0:01) Welcome (0:20) New feature added to Office 365 (0:32) What is a cutout person? (0:49) The dialog box to add icons, stickers, or cutout people (1:10) Meet the cast (1:45) The 52 shades of Randy (2:10) Randy as Superman (2:28) Searching for people by Name or Emotion (3:03) People pointing at a cell (3:17) People facing away from you or to the side (3:30) Searching for doctor (3:45) Distribution by Age of Office Cutout people? (4:02) Microsoft 365 Renaming (4:13) Adding text to a Sign (4:25) Resizing cutout people to be smaller (4:35) Adding words to a sign using a TextBox in Excel (4:55) Rotating a textbox in Excel (5:05) Formatting text in the sign's textbox (5:29) Making the textbox match the white in the sign (5:41) Rotating text box by 1 degree increments. (6:15) Wrap-up</t>
  </si>
  <si>
    <t>https://i.ytimg.com/vi/6SQhkkYuTbU/maxresdefault.jpg</t>
  </si>
  <si>
    <t>6abtQIIX7K4</t>
  </si>
  <si>
    <t>2020-04-08T10:30:00Z</t>
  </si>
  <si>
    <t>SBA Updates Rules For Payroll Protection Loan</t>
  </si>
  <si>
    <t>If you are in the US and run a small business, the Payroll Protection Loan program went live on Friday April 3, 2020. The SBA and Treasury department clarified their guidance on April 7, 2020. If you haven't applied for the loan yet, the new guidance could generate a larger loan amount. This plan offers an incentive to keep your employees on board for eight weeks. It offers a very-low-interest loan to cover eight weeks of payroll, and the loan can be forgiven if you keep your people employed at the same salary through the eight weeks. Updated April 7 guidance: https://home.treasury.gov/system/files/136/Paycheck-Protection-Program-Frequenty-Asked-Questions.pdf Info from Treasury Department: https://home.treasury.gov/policy-issues/top-priorities/cares-act/assistance-for-small-businesses Quick Max Loan Calculator: https://www.mrexcel.com/download-center/2020/04/PayrollProtectionLoanCalculator.xlsx</t>
  </si>
  <si>
    <t>https://i.ytimg.com/vi/6abtQIIX7K4/maxresdefault.jpg</t>
  </si>
  <si>
    <t>zlsRnMXYik8</t>
  </si>
  <si>
    <t>2020-04-03T10:00:26Z</t>
  </si>
  <si>
    <t>Excel Secret Decoder Ring - 2330</t>
  </si>
  <si>
    <t>This started as an April Fools joke from Bill Szysz and Mike Girvin, but it brought back memories of Schoolhouse Rock from 1973 and the story of Little Twelve Toes. In today's video, a secret decoder ring in Excel using BASE and DECIMAL. Also: you can now assign fill color and font colors using Hex color codes in Excel. This video includes alternate numbering systems like Base 12, Hexadecimal, and Base 36. Download the workbook from: https://www.mrexcel.com/download-center/2020/04/Excel_Decoder_Ring.xlsx</t>
  </si>
  <si>
    <t>https://i.ytimg.com/vi/zlsRnMXYik8/maxresdefault.jpg</t>
  </si>
  <si>
    <t>YivGLNvmRTY</t>
  </si>
  <si>
    <t>2020-03-26T19:30:14Z</t>
  </si>
  <si>
    <t>26/3/20 19:30</t>
  </si>
  <si>
    <t>Excel Number The Visible Rows - 2328</t>
  </si>
  <si>
    <t>Jennifer from Daytona wants to Filter a data set to only show Tomato and then number the visible rows. But you can't do this with the Fill Handle. In today's episode, a couple of formulas to solve the problem.</t>
  </si>
  <si>
    <t>https://i.ytimg.com/vi/YivGLNvmRTY/maxresdefault.jpg</t>
  </si>
  <si>
    <t>mGx9ji5uhPo</t>
  </si>
  <si>
    <t>2020-03-21T14:15:01Z</t>
  </si>
  <si>
    <t>21/3/20 14:15</t>
  </si>
  <si>
    <t>Excel Pick From Dropdown List - 2327</t>
  </si>
  <si>
    <t>Rico S introduced me to ProgramKey+K to Pick from a Dropdown List. This gives you a drop-down menu without data validation. I can see that this feature could be pretty cool, but I need something easier than Program Key, K, Down, Down, Down, Enter, Enter.</t>
  </si>
  <si>
    <t>https://i.ytimg.com/vi/mGx9ji5uhPo/maxresdefault.jpg</t>
  </si>
  <si>
    <t>FF5jZ6mWH14</t>
  </si>
  <si>
    <t>2020-03-19T15:15:00Z</t>
  </si>
  <si>
    <t>19/3/20 15:15</t>
  </si>
  <si>
    <t>LET Speed test in Excel and LET with Arrays 2326.5</t>
  </si>
  <si>
    <t>Quick update on the Excel LET function. Two questions: Will it work with arrays and how is the formula speed? This video shows that it does work with arrays and the calc speed is faster.</t>
  </si>
  <si>
    <t>https://i.ytimg.com/vi/FF5jZ6mWH14/maxresdefault.jpg</t>
  </si>
  <si>
    <t>C_crg0NZBHY</t>
  </si>
  <si>
    <t>2020-03-18T14:45:11Z</t>
  </si>
  <si>
    <t>18/3/20 14:45</t>
  </si>
  <si>
    <t>LET Function Second Look: Reusing Variables! 2326</t>
  </si>
  <si>
    <t>The Excel team introduced an amazing new LET function to Office 365 Insiders Fast on March 16, 2020. After the initial introduction video yesterday, today, I tackle a massive 340-character formula to find the second-to-last word in a phrase (aka the penultimate word). And Yes, this can be done easily with VBA, but today I am taking a 300+ character formula from the MrExcel Message Board circa March 2010 and simplifying it dramatically.</t>
  </si>
  <si>
    <t>https://i.ytimg.com/vi/C_crg0NZBHY/maxresdefault.jpg</t>
  </si>
  <si>
    <t>xSTBNta65ns</t>
  </si>
  <si>
    <t>2020-03-17T17:37:52Z</t>
  </si>
  <si>
    <t>17/3/20 17:37</t>
  </si>
  <si>
    <t>First Look Let Function 2325</t>
  </si>
  <si>
    <t>Brand new in Excel for Office 365 (currently in Insiders Fast channel only)... a LET function. Any time that you have a formula that repeats the same calculation over and over again, the LET function will let you assign that intermediate result to variables!</t>
  </si>
  <si>
    <t>https://i.ytimg.com/vi/xSTBNta65ns/maxresdefault.jpg</t>
  </si>
  <si>
    <t>Wpn8_jCU5uA</t>
  </si>
  <si>
    <t>2020-03-05T13:07:13Z</t>
  </si>
  <si>
    <t>Collaborating in Excel with Different Sort or Filters Sheet View - 2324</t>
  </si>
  <si>
    <t>You are collaborating in a workbook and a co-worker filters or sorts their data and it changes your view as well. Microsoft has introduced Sheet View to Excel Online. This allows a person using Excel online to Filter to just their data without screwing up your view of the data. To read more: https://support.office.com/en-us/article/sheet-views-in-excel-0eea3dc5-d7d1-44c5-a953-25ebfbd6c1a6?ui=en-US&amp;rs=en-US&amp;ad=US</t>
  </si>
  <si>
    <t>https://i.ytimg.com/vi/Wpn8_jCU5uA/maxresdefault.jpg</t>
  </si>
  <si>
    <t>gAJKrc-4N8g</t>
  </si>
  <si>
    <t>2020-02-27T17:00:13Z</t>
  </si>
  <si>
    <t>27/2/20 17:00</t>
  </si>
  <si>
    <t>Viewer Solutions To Podcast 2316 Cleaning Data with Power Query - Episode 2323</t>
  </si>
  <si>
    <t>Links to the 16 articles: https://www.mrexcel.com/excel-tips/bill-s-how-would-you-clean-this-data-challenge/ Back in episode 2316, I had a clunky solution to a data shaping problem from Beth. I knew there had to be a better way and I asked you for your solutions. I learned so much from the 27 solutions and many comments. Thanks to Peter Bartholomew, brandon brimberry, Jonathan Cooper, Bohdan Duda, Geert Demulle, Fowmy, ExcelisFun, Roger Govier, Wyn Hopkins, Josh Johnson, Michael Karpfen, Hussein Korish, Kevin Lehrbass, John MacDougall, OndÅ™ej MalinskÃ½, Rene Martin, Chris McNeil, Jason M, Christian Neuberger, Ken Puls, Jamie Rogers, Prashanth Sambaraju, Oz Du Soleil, Rico S, Bill Szysx, Frank Tonsen, Charles Williams, MF Wong, and Matthew Wykle.</t>
  </si>
  <si>
    <t>https://i.ytimg.com/vi/gAJKrc-4N8g/maxresdefault.jpg</t>
  </si>
  <si>
    <t>bNbu5ANUeAw</t>
  </si>
  <si>
    <t>2020-02-20T15:27:35Z</t>
  </si>
  <si>
    <t>20/2/20 15:27</t>
  </si>
  <si>
    <t>First Look: Excel VBA Killer - TypeScript Debuts in Excel - Ep # 2322</t>
  </si>
  <si>
    <t>For 16 years, people asked me if Excel VBA will be around forever. I always said, "Don't worry - they can't kill it until there is a viable replacement with a macro recorder." Today, in Public Preview, Office Scripts offer a macro recorder that records TypeScript. This will be the product that eventually kills Excel VBA. Listen as deal with the stages of grief as I try to figure out if I can figure out typescript. This is a first look at the Macro Recorder and trying to understand TypeScript. Microsoft Tutorial: https://docs.microsoft.com/en-us/office/dev/scripts/resources/excel-samples</t>
  </si>
  <si>
    <t>https://i.ytimg.com/vi/bNbu5ANUeAw/maxresdefault.jpg</t>
  </si>
  <si>
    <t>WF008wBi5P8</t>
  </si>
  <si>
    <t>2020-02-14T08:45:00Z</t>
  </si>
  <si>
    <t>14/2/20 8:45</t>
  </si>
  <si>
    <t>Easier Frequency Distribution With Dynamic Arrays - Episode 2321</t>
  </si>
  <si>
    <t>Creating a Frequency Distribution in Office 365 Excel is easier thanks to dynamic arrays. First: make sure you have a function called UNIQUE. You don't need UNIQUE in this method, but if you don't have UNIQUE, then you don't have spillable arrays and you need to watch this instead: https://www.youtube.com/watch?v=jbaXnT5CX18 Included in this video: 1. Creating a frequency distribution from random data using a bins array and the FREQUENCY spilling function. 2. An odd bug with the Histogram chart. Why you could choose Pareto first and then switch back to Histogram to avoid the bug. 3. Using NORM.INV instead of RANDARRAY or RANDBETWEEN to generate data that has a standard normal distribution.</t>
  </si>
  <si>
    <t>https://i.ytimg.com/vi/WF008wBi5P8/maxresdefault.jpg</t>
  </si>
  <si>
    <t>fBwzVHA2mug</t>
  </si>
  <si>
    <t>2020-02-13T09:00:05Z</t>
  </si>
  <si>
    <t>13/2/20 9:00</t>
  </si>
  <si>
    <t>New! Collapsing Excel Task Panes - Episode 2320</t>
  </si>
  <si>
    <t>I really love this new feature from the Excel team. Do you know those big task panes that take up space on the right side of your Excel screen? You can now collapse (most of) them into a single tab strip on the far right side. Show one pane at a time, or no panes. The only pain point is getting trapped with focus on the tab strip. If you regularly use the arrow keys to navigate, you might find your keystrokes directed to the task pane instead of the grid.</t>
  </si>
  <si>
    <t>https://i.ytimg.com/vi/fBwzVHA2mug/maxresdefault.jpg</t>
  </si>
  <si>
    <t>_E2ew2cr2PE</t>
  </si>
  <si>
    <t>2020-02-11T09:00:13Z</t>
  </si>
  <si>
    <t>Insert Sheet Rows in Excel - Episode 2318</t>
  </si>
  <si>
    <t>Today's tip from Kristin in Cape Canaveral: a faster way to insert worksheet rows in Excel. I will show you the method that I use, other methods I know about, and Kristin's faster method using the Quick Access Toolbar. Also in this video - the easy keyboard shortcut for the first 9 icons on the Quick Access Toolbar.</t>
  </si>
  <si>
    <t>https://i.ytimg.com/vi/_E2ew2cr2PE/maxresdefault.jpg</t>
  </si>
  <si>
    <t>z4oufsPE4jc</t>
  </si>
  <si>
    <t>2020-02-10T12:39:09Z</t>
  </si>
  <si>
    <t>UNIQUE on Rectangular Range in Excel - Episode 2317</t>
  </si>
  <si>
    <t>Extremely tricky problem today: How can you use UNIQUE to get all unique individual cells from A1:D12? The solutions are all pretty complex. Do you have something better? Vote for a SPLIT function at https://excel.uservoice.com/forums/304921-excel-for-windows-desktop-application/suggestions/33712939-add-new-split-formula Vote for changing UNIQUE at https://excel.uservoice.com/forums/304921-excel-for-windows-desktop-application/suggestions/39668899-allow-unique-to-operate-on-a-rectangular-range Follow Brad Yundt on Quora: https://www.quora.com/profile/Brad-Yundt Information on Fast Excel V4 from Charles Williams: https://mrx.cl/speedv4 Cool stuff in this video: Ingeborg Hawighorst using TEXTJOIN to turn a rectangular range into a single cell. Fairwinds splitting that cell into a row of cells Charles Williams add-in with SLICES, VSTACK, and UNPIVOT Brad Yundt with a 3-line SPLITTER UDF for the win.</t>
  </si>
  <si>
    <t>https://i.ytimg.com/vi/z4oufsPE4jc/maxresdefault.jpg</t>
  </si>
  <si>
    <t>S9ow-1Jq_rE</t>
  </si>
  <si>
    <t>2020-02-09T10:00:03Z</t>
  </si>
  <si>
    <t>How Would You Do This 2316</t>
  </si>
  <si>
    <t>Insomnia in Merritt Island. How would you solve this problem in Excel? I have a solution, but it can't possibly be the best solution. We are playing for Excel Guru patches. Download the data from https://www.mrexcel.com/download-center/2020/02/Podcast2316Data.xlsx and let me know how you would solve it.</t>
  </si>
  <si>
    <t>https://i.ytimg.com/vi/S9ow-1Jq_rE/maxresdefault.jpg</t>
  </si>
  <si>
    <t>iaJv6E0GRC4</t>
  </si>
  <si>
    <t>2020-02-08T12:00:15Z</t>
  </si>
  <si>
    <t>Excel Spill Error Volatile Size - Episode 2315</t>
  </si>
  <si>
    <t>Long-time viewer Dave writes in with a potential bug in Excel. Why does RANDARRAY with a RANDBETWEEN inside evaluate to a #SPILL! error about 10 percent of the time? There is nothing in the way that should be causing the spill error. The sad news is that this is against the rules. Here is the support article: https://support.office.com/en-us/article/-SPILL-Volatile-Size-05aad07c-947e-4c9b-bd6f-7b1f8ae6a7dc The stranger question: why does it work 90% of the time?</t>
  </si>
  <si>
    <t>https://i.ytimg.com/vi/iaJv6E0GRC4/maxresdefault.jpg</t>
  </si>
  <si>
    <t>M6BbkjWGXNs</t>
  </si>
  <si>
    <t>2020-02-07T12:30:00Z</t>
  </si>
  <si>
    <t>Excel Won't Support an Array of Arrays - Episode 2314</t>
  </si>
  <si>
    <t>The new Dynamic Array formulas in Excel are awesome. But it is very common to run into a known limitation. It is called an array of arrays and it is happening a lot to people who are trying to learn dynamic arrays.</t>
  </si>
  <si>
    <t>https://i.ytimg.com/vi/M6BbkjWGXNs/maxresdefault.jpg</t>
  </si>
  <si>
    <t>OrmHYLuw5Ws</t>
  </si>
  <si>
    <t>2020-02-06T12:30:00Z</t>
  </si>
  <si>
    <t>Checking For Palindromes in Excel - Episode 2313</t>
  </si>
  <si>
    <t>A recent news story reported that 02/02/2020 was the first time in 900 years that we had a palindrome as a date. While the news story left out a bunch of additional details, I was wondering if you could easily fact-check that in Excel. In today's episode a way to use Dynamic Arrays, SEQUENCE, MID, and CONCAT to reverse the text in a cell. Also: Check out Fast Excel Speed Tools at https://mrx.cl/speedv4 for a REVERSE.TEXT function. Check out my Dynamic Arrays book: https://www.mrexcel.com/store/index.php?l=product_detail&amp;p=378 Table of Contents (0:00) Introduction (0:20) Clark Kent of Dynamic Array Functions: SEQUENCE (0:33) Broadcast News Rant (1:08) Formula to test for a Palindrome (2:00) Why the Excel formula works, step by step (2:25) TEXTJOIN versus CONCAT (2:50) Fast Excel Speed Tools from Charles Williams (3:05) Generating every date from 1900 to 2140 in one SEQUENCE formula (4:00) Formatting all of the dates in MMDDYYYY using TEXT function (4:32) Checking to see if the reverse is equal to the original (4:40) Joe McDaid fixed the double-click problem with array formulas (4:55) Using the Filter to find all palindrome dates (5:05) List of date palindromes in MM/DD/YYYY format (5:20) Next palindrome date is December 2, 2021 (5:25) Applying red font to all visible cells (5:41) Using Reapply on a filter in Excel (5:50) December 12, 2121 will be a palindrome in both formats (6:20) You don't have to select inside the filtered data set in order to Reapply filter (6:56) Mention of Dynamic Arrays Straight to the Point book.</t>
  </si>
  <si>
    <t>https://i.ytimg.com/vi/OrmHYLuw5Ws/maxresdefault.jpg</t>
  </si>
  <si>
    <t>X8gV30MeZwM</t>
  </si>
  <si>
    <t>2020-02-05T12:30:01Z</t>
  </si>
  <si>
    <t>Split Excel Sheet to Multiple Workbooks with WBSplit - Episode 2312</t>
  </si>
  <si>
    <t>To buy or try WBMerge: https://mrx.cl/2HVj0wU Save 25% on WBMerge through March 21 2020 using coupon code MREXCEL You have an Excel workbook and would like to split it by (customer or product or whatever) with each unique value going to a new worksheet or to a new workbook. The people who made WBMerge have added a WBSplit feature.</t>
  </si>
  <si>
    <t>https://i.ytimg.com/vi/X8gV30MeZwM/maxresdefault.jpg</t>
  </si>
  <si>
    <t>MfKbJBJgG8A</t>
  </si>
  <si>
    <t>2020-02-04T11:00:05Z</t>
  </si>
  <si>
    <t>SUMIF Between 10 and 20 in Excel - Episode 2311</t>
  </si>
  <si>
    <t>John has figured out how to use SUMIF to find all entries less than 10. But his next step is to find everything between 10 &amp; 20. He asks how can he make SUMIF handle two conditions? In this video: How to switch from SUMIF to SUMIFS How to prevent having to edit each formula How to use a Pivot Table to do the analysis quickly And old-school SUMPRODUCT formula.</t>
  </si>
  <si>
    <t>https://i.ytimg.com/vi/MfKbJBJgG8A/maxresdefault.jpg</t>
  </si>
  <si>
    <t>LD8gTZtxRT4</t>
  </si>
  <si>
    <t>2020-02-03T12:45:00Z</t>
  </si>
  <si>
    <t>Charles Williams Makes Excel Dynamic Arrays Better - 2310</t>
  </si>
  <si>
    <t>We've been using dynamic arrays in Excel for a while and there are some things that would make them a bit more useful! Today, a look at a new add-in from Excel MVP Charles Williams that allows you to add totals to dynamic arrays. To learn more about the add-in, visit http://mrx.cl/speedv4</t>
  </si>
  <si>
    <t>https://i.ytimg.com/vi/LD8gTZtxRT4/maxresdefault.jpg</t>
  </si>
  <si>
    <t>vXaPgymWexo</t>
  </si>
  <si>
    <t>2020-01-31T12:00:11Z</t>
  </si>
  <si>
    <t>31/1/20 12:00</t>
  </si>
  <si>
    <t>Generate Prime Numbers In Excel - 2309</t>
  </si>
  <si>
    <t>Using Excel Dynamic Arrays to generate a list of prime numbers in Excel. Also in this video: Creating a Custom List of numbers. Quickly converting numbers to text using TRIM instead of TEXT.</t>
  </si>
  <si>
    <t>https://i.ytimg.com/vi/vXaPgymWexo/maxresdefault.jpg</t>
  </si>
  <si>
    <t>hypwEp_mOGg</t>
  </si>
  <si>
    <t>2020-01-30T13:00:09Z</t>
  </si>
  <si>
    <t>30/1/20 13:00</t>
  </si>
  <si>
    <t>Excel Trailing 52 Weeks With SEQUENCE array formula - 2308</t>
  </si>
  <si>
    <t>Take a look at a few examples of the new SEQUENCE function in Excel. Generate a long sequence of numbers quickly. Generate 52 trailing weeks. Generate a forward-looking calendar in Excel with two formulas.</t>
  </si>
  <si>
    <t>https://i.ytimg.com/vi/hypwEp_mOGg/maxresdefault.jpg</t>
  </si>
  <si>
    <t>IeeDvEYP8q0</t>
  </si>
  <si>
    <t>2020-01-29T12:45:00Z</t>
  </si>
  <si>
    <t>29/1/20 12:45</t>
  </si>
  <si>
    <t>Insider: Entering Excel Dynamic Arrays With VBA - 2307</t>
  </si>
  <si>
    <t>So - you are ready to start including the new Dynamic Array formulas in your VBA project. Except, they never work. Why is Excel wrapping your formulas in an at @ sign? Argh. It is for backwards compatibility. Today, the insider tip on how to right forwards-compatible code and easily enter array formulas.</t>
  </si>
  <si>
    <t>https://i.ytimg.com/vi/IeeDvEYP8q0/maxresdefault.jpg</t>
  </si>
  <si>
    <t>OVLMWyovlpA</t>
  </si>
  <si>
    <t>2020-01-28T13:15:00Z</t>
  </si>
  <si>
    <t>28/1/20 13:15</t>
  </si>
  <si>
    <t>Which Excel Columns Are Filtered? - Episode 2306</t>
  </si>
  <si>
    <t>Karen from Chicago has an Excel worksheet with 200 columns. She wonders if there is a fast way to determine which columns have a filter applied and what filter is applied? In this episode, I use some VBA from Excel MVP Roger Govier. Copy this code or download a workbook from https://www.mrexcel.com/excel-tips/which-excel-columns-are-filtered/ Links in the video: 1) AutoFilter VBA properties from https://yoursumbuddy.com/autofilter-vba-operator-parameters/ 2) The UserVoice request with one vote: https://excel.uservoice.com/forums/304921-excel-for-windows-desktop-application?query=List%20which%20columns%20are%20filtered 3) Buy the Excel Insights MVP Book: https://www.mrexcel.com/store/index.php?l=product_detail&amp;p=381</t>
  </si>
  <si>
    <t>https://i.ytimg.com/vi/OVLMWyovlpA/maxresdefault.jpg</t>
  </si>
  <si>
    <t>zRzSK4cLOQI</t>
  </si>
  <si>
    <t>2020-01-27T13:45:00Z</t>
  </si>
  <si>
    <t>27/1/20 13:45</t>
  </si>
  <si>
    <t>Shocking: Excel Criteria Defaults to "Begins With" - 2305</t>
  </si>
  <si>
    <t>Cringe-worthy because I realize this obscure fact likely lead to dozens of wrong reports in my career. The problem starts with a question from Derek about why his DSUM formula is not working. It seems to be a bug, but other Excel MVPs say it is working as designed. Then @ExcelIsFun makes it even worse by telling me that Advanced Filter has the same design! Watch how both DSUM and Advanced Filter both seemingly return wrong results. Then, a workaround to get exact match in the criteria range. Finally, a plug for the new Excel MVP book available at https://www.mrexcel.com/store/index.php?l=product_detail&amp;p=380</t>
  </si>
  <si>
    <t>https://i.ytimg.com/vi/zRzSK4cLOQI/maxresdefault.jpg</t>
  </si>
  <si>
    <t>B_yjmL8JOo0</t>
  </si>
  <si>
    <t>2020-01-24T14:00:01Z</t>
  </si>
  <si>
    <t>24/1/20 14:00</t>
  </si>
  <si>
    <t>Introducing: FILTER To Top Five - Episode 2304</t>
  </si>
  <si>
    <t>Rick from New Jersey asks if it is possible to use the new FILTER function to do a Top Five filter. This is one where it sounded easy, but as we dove into what was really needed, it became more complex. Stick around to the 4 minute mark where I am forced back into Ctrl+Shift+Enter land.</t>
  </si>
  <si>
    <t>https://i.ytimg.com/vi/B_yjmL8JOo0/maxresdefault.jpg</t>
  </si>
  <si>
    <t>RUk72rbRJdA</t>
  </si>
  <si>
    <t>2019-12-10T20:00:02Z</t>
  </si>
  <si>
    <t>XOR IS ODD in Excel - Episode 2303</t>
  </si>
  <si>
    <t>This is my entry in the Excel 2019 Excel Hash Competition. Vote for your favorite video here: https://mrx.cl/2Lzu18A Watch the other entries here: https://www.youtube.com/playlist?list=PLmHVyfmcRKyxfOLvOtx76xw8bbKgDvUwp Covered in this video: Why does the XOR function return "wrong" results with more than two inputs. Comparing XOR to ISODD How to use icons in Excel Linked Picture with a conditional selection of which icon to use.</t>
  </si>
  <si>
    <t>https://i.ytimg.com/vi/RUk72rbRJdA/maxresdefault.jpg</t>
  </si>
  <si>
    <t>Lg1E-5Znh3A</t>
  </si>
  <si>
    <t>2019-11-24T10:59:35Z</t>
  </si>
  <si>
    <t>24/11/19 10:59</t>
  </si>
  <si>
    <t>Easier VLOOKUP to the Left With XLOOKUP - 2302</t>
  </si>
  <si>
    <t>Historically, using VLOOKUP to look for a value to the left is VLOOKUP's Kryptonite. While VLOOKUP is awesome, there is not an easy way to look to the left. While this episode briefly gives a nod to trickster methods like CHOOSE and INDEX/MATCH, the topic today is how easy it is to XLOOKUP to the left.</t>
  </si>
  <si>
    <t>https://i.ytimg.com/vi/Lg1E-5Znh3A/maxresdefault.jpg</t>
  </si>
  <si>
    <t>FGweFb-7zVs</t>
  </si>
  <si>
    <t>2019-11-20T16:24:29Z</t>
  </si>
  <si>
    <t>20/11/19 16:24</t>
  </si>
  <si>
    <t>Better: Fuzzy Match Jane Doe to Doe Jane - 2301</t>
  </si>
  <si>
    <t>Back in episode 2297, Evan asked how to VLOOKUP between two lists where one had DOE, JANE and the other had Jane Doe. This video solves it with Power Query's new Fuzzy Match. Thanks to @XLarium @Daniel Dion and @Bart Titulaer for their suggestions that made this solution twice as quick as before.</t>
  </si>
  <si>
    <t>https://i.ytimg.com/vi/FGweFb-7zVs/maxresdefault.jpg</t>
  </si>
  <si>
    <t>orBeCadQr6c</t>
  </si>
  <si>
    <t>2019-11-19T14:00:10Z</t>
  </si>
  <si>
    <t>19/11/19 14:00</t>
  </si>
  <si>
    <t>Beautiful: What Fruit Is New Today - Tricky Excel Text Subtraction - 2300</t>
  </si>
  <si>
    <t>A tough question from the MrExcel Message Board. There are 1500 rows showing products in a delimited string. Someone might have had "Cherry, Apple" yesterday and today they have "Apple, Banana, Cherry". Can you use a VBA macro to subtract Cherry Apple from Apple Banana Cherry and end up with just Banana? Today, I end up solving this with Excel Power Query, Split by Delimiter To Rows, and then a Right Anti-Join. The best part: you can refresh the query tomorrow.</t>
  </si>
  <si>
    <t>https://i.ytimg.com/vi/orBeCadQr6c/maxresdefault.jpg</t>
  </si>
  <si>
    <t>c430RhzzhYQ</t>
  </si>
  <si>
    <t>2019-11-18T19:28:21Z</t>
  </si>
  <si>
    <t>18/11/19 19:28</t>
  </si>
  <si>
    <t>Post to New MrExcel Forum With XL2BB - 2299</t>
  </si>
  <si>
    <t>We've migrated the 1.4 Million posts in the MrExcel Message Board to a new board software. One thing that is different: the steps to post your spreadsheet to the board. This video will take a look at the free XL2BB Excel add-in that you can use.</t>
  </si>
  <si>
    <t>https://i.ytimg.com/vi/c430RhzzhYQ/maxresdefault.jpg</t>
  </si>
  <si>
    <t>sY5rZpaJ4jg</t>
  </si>
  <si>
    <t>2019-11-13T15:59:56Z</t>
  </si>
  <si>
    <t>13/11/19 15:59</t>
  </si>
  <si>
    <t>High Tech - VLOOKUP First Last name to LAST, FIRST - 2297</t>
  </si>
  <si>
    <t>Sweeps URL: https://aka.ms/PodcastSweepstakes Evan has two lists of names. One is Firstname Lastname and the other is LAST, FIRST. He would like to do a VLOOKUP between these. My solution today involves running both lists through Power Query and then doing a Full Outer Join while merging the two lists.</t>
  </si>
  <si>
    <t>https://i.ytimg.com/vi/sY5rZpaJ4jg/maxresdefault.jpg</t>
  </si>
  <si>
    <t>SUCvixK3qd8</t>
  </si>
  <si>
    <t>2019-11-12T15:59:54Z</t>
  </si>
  <si>
    <t>Crucial Power Query with Two Way Lookup - 2296</t>
  </si>
  <si>
    <t>How to do a two-way lookup during import in Excel Power Query. Sweeps URL: https://aka.ms/PodcastSweepstakes Recorded at Ignite 2019 in Orlando, this video shows you how to do a two-way lookup when merging files in Power Query - even if the fields are in the "wrong" order.</t>
  </si>
  <si>
    <t>https://i.ytimg.com/vi/SUCvixK3qd8/maxresdefault.jpg</t>
  </si>
  <si>
    <t>VG6EDm2Ma9g</t>
  </si>
  <si>
    <t>2019-11-11T15:59:49Z</t>
  </si>
  <si>
    <t>Suddenly It's Here: Combine Sheets in Power Query - 2295</t>
  </si>
  <si>
    <t>The MSFT Sweeps URL: https://aka.ms/PodcastSweepstakes Thanks to Matt Allington for this technique. Check out Matt's book: https://www.mrexcel.com/store/index.php?l=product_detail&amp;p=348 Today's video: How to combine data from multiple worksheets using Power Query. Combing multiple workbooks is easy, but combining Sheets is now possible, even though the method is mostly hidden. Thanks to Matt Allington, see how to solve this common problem.</t>
  </si>
  <si>
    <t>https://i.ytimg.com/vi/VG6EDm2Ma9g/maxresdefault.jpg</t>
  </si>
  <si>
    <t>6-yEYFYxDAM</t>
  </si>
  <si>
    <t>2019-11-10T19:30:10Z</t>
  </si>
  <si>
    <t>First Look: Ask a Question About Your Excel Data - 2298</t>
  </si>
  <si>
    <t>A new feature announced at #MSIgnite and now available to Office Insiders: Excel can use Artificial Intelligence to Answer Questions About Your Data.</t>
  </si>
  <si>
    <t>https://i.ytimg.com/vi/6-yEYFYxDAM/maxresdefault.jpg</t>
  </si>
  <si>
    <t>gB2EZh7fjuM</t>
  </si>
  <si>
    <t>2019-11-08T15:59:47Z</t>
  </si>
  <si>
    <t>Surprisingly Easy Split ACH File Into 205 Columns - 2294</t>
  </si>
  <si>
    <t>The URL in the video is https://aka.ms/PodcastSweepstakes Today, a problem from Laura who is trying to audit an ACH file. She needs to break the column into 205 individual columns. When you use Excel Text to Columns, it would be incredibly tedious to click 204 times in step 2 of the Text to Columns Wizard. Today, from the Ignite 2019 Show Floor, a surprisingly easy way to solve this using Power Query's Split Column Repeatedly.</t>
  </si>
  <si>
    <t>https://i.ytimg.com/vi/gB2EZh7fjuM/maxresdefault.jpg</t>
  </si>
  <si>
    <t>puzzsLUK3KU</t>
  </si>
  <si>
    <t>2019-11-07T15:59:51Z</t>
  </si>
  <si>
    <t>Useful Power Query with Lookup To Summary Of Me - 2293</t>
  </si>
  <si>
    <t>The URL in the video is https://aka.ms/PodcastSweepstakes While importing data into Power Query, you want to VLOOKUP to a summarized version of the data. In this video, the first step is a quick query to produce total revenue by region as a lookup query. Then, when you merge in Power Query, you will VLOOKUP to bring the Region total to each row, so you can calculate that row's percentage of region. This video debuts the Group By feature in Power Query.</t>
  </si>
  <si>
    <t>https://i.ytimg.com/vi/puzzsLUK3KU/maxresdefault.jpg</t>
  </si>
  <si>
    <t>cHrS_d17CZs</t>
  </si>
  <si>
    <t>2019-11-07T10:59:54Z</t>
  </si>
  <si>
    <t>Power Query With Easy VLOOKUP During Import - 2292</t>
  </si>
  <si>
    <t>URL in video: https://aka.ms/PodcastSweepstakes Recorded Live at Ignite 2019 in Orlando: How to import a file using Excel Power Query while doing a VLOOKUP during import.</t>
  </si>
  <si>
    <t>https://i.ytimg.com/vi/cHrS_d17CZs/maxresdefault.jpg</t>
  </si>
  <si>
    <t>0936NMCAIXY</t>
  </si>
  <si>
    <t>2019-11-04T14:00:01Z</t>
  </si>
  <si>
    <t>XLOOKUP (Revised Version) Revealed - 2291</t>
  </si>
  <si>
    <t>Here is a look at the final version of XLOOKUP, along with 10 benefits of XLOOKUP over VLOOKUP, HLOOKUP, LOOKUP, INDEX/MATCH. Table of Contents (0:00 Welcome and Introduction to Excel XLOOKUP Deep Dive (0:25) List of Benefits (2:30) First XLOOKUP (3:02) 3rd argument is not an integer (3:29) Handle items not found (3:51) Range lookup find value just less like VLOOKUP(,,,True) (4:41) Find value just larger like MATCH - without sorting (5:16) HLOOKUP replaced by XLOOKUP (5:30) Search from bottom of table (6:21) Wildcards in XLOOKUP versus VLOOKUP (6:56) Return all 12 months from table with single formula (7:38) XLOOKUP can return a cell reference XLOOKUP:XLOOKUP (9:10) Two-Way Match (10:09) Sum All lookups (10:44) Twisted XLOOKUP (11:13) Wrap up on XLOOKUP (11:30) Swag at Ignite Conference</t>
  </si>
  <si>
    <t>https://i.ytimg.com/vi/0936NMCAIXY/maxresdefault.jpg</t>
  </si>
  <si>
    <t>mH47tsUkYjA</t>
  </si>
  <si>
    <t>2019-11-03T15:20:29Z</t>
  </si>
  <si>
    <t>BREAKING: XLOOKUP Changes and Breaks - 2290</t>
  </si>
  <si>
    <t>Today, November 3, 2019, the function arguments for XLOOKUP changed. The if_not_found argument moved from 6th to 5th. That means any old XLOOKUP functions that used arguments 4, 5, or 6 might break at the next Recalc.</t>
  </si>
  <si>
    <t>https://i.ytimg.com/vi/mH47tsUkYjA/maxresdefault.jpg</t>
  </si>
  <si>
    <t>LY883VM7_Ro</t>
  </si>
  <si>
    <t>2019-10-28T12:03:08Z</t>
  </si>
  <si>
    <t>28/10/19 12:03</t>
  </si>
  <si>
    <t>Quickly Discover Patterns and Trends in Your Data using PivotTables in Excel October 23, 2019</t>
  </si>
  <si>
    <t>This is a recording of the October 2019 monthly webinar in the Excel MVP Webinar series. In this free 59-minute webinar, Bill Jelen covers many pivot table techniques: Table of Contents (0:00) Welcome to the Pivot Table Webinar (1:36) Traditional Pivot Cache Pivot Tables (2:45) Setting up data for a successful pivot table (3:40) Using Alt+Enter for headings (4:00) Avoiding tiny blank columns between columns (4:15) Accounting Style Underlines (5:35) Pivot Table 101 â€“ Your First Pivot Table (7:55) Changing Number Format in Pivot Tables (8:35) Moving fields around in a pivot table (9:40) Drill-down on any pivot table number (10:45) Refreshing pivot table if the underlying data changes (11:25) Year-over-Year Pivot Tables â€“ Grouping Dates (14:05) Adding a formula outside the pivot table and problems with GetPivotData (16:15) Variance percentage with % Change From Previous (18:00) Top 10 Pivot Table - Introduction (18:15) Changing heading from Sum of Revenue (18:45) Changing the calculation in a pivot table (19:10) Double-click a field heading to open Field Settings dialog (19:20) Percentage of Column Total (19:40) Rank column in a pivot table (20:00) Running Total in a pivot table (20:35) Filtering to Top 10 (21:45) Grand Total seems to be wrong after filtering (22:10) Include Filtered Items in Totals is greyed out (22:55) Dan in Philadelphia has a solution (23:25) AutoFiltering a Pivot Table using a Hack (25:30) Filtering using the Filter drop-zone (25:45) The pain of (Multiple Items) header and Shrink to Fit (26:25) Replacing Filter area with Slicers (26:45) Resizing slicers (27:30) Replicate a pivot table for each customer (Szilvia) (28:50) Tabular form instead of Compact Form (29:55) Suggesting changes to the Excel team with Excel.UserVoice.Com (30:20) Defaults for all future pivot tables (31:30) Data Model Pivot Tables - Introduction to Part 2 of Webinar (32:30) Mash up data from multiple sheets into one pivot tables using the Data Model (35:55) Count Distinct in a pivot table (37:35) True Top 10 Report With Correct Total without any hacks (39:30) Median in a Pivot Table using DAX formula (41:35) Showing Text in the values area of a Pivot Table (45:25) One set of Slicers for two different data sets (48:25) Create a Pivot Table on a Map using 3D Map in Excel (52:10) Is there a use for GetPivotData? (57:20) Recap (58:49) Pitch for next month's Liam Bastick webinar</t>
  </si>
  <si>
    <t>PT59M13S</t>
  </si>
  <si>
    <t>https://i.ytimg.com/vi/LY883VM7_Ro/maxresdefault.jpg</t>
  </si>
  <si>
    <t>tHF2e_n-x7U</t>
  </si>
  <si>
    <t>2019-09-24T15:00:11Z</t>
  </si>
  <si>
    <t>24/9/19 15:00</t>
  </si>
  <si>
    <t>Finally! Data Profiling In Power Query 2288</t>
  </si>
  <si>
    <t>Vote for the improvement to Filtering: https://excel.uservoice.com/forums/304921-excel-for-windows-desktop-application/suggestions/31201495-filtering While thinking about the Filter problem, I decided to check to see if the data profile improvements had been added to Power Query in Excel, and they are! You can now see how many distinct and unique items there are in each column.</t>
  </si>
  <si>
    <t>https://i.ytimg.com/vi/tHF2e_n-x7U/maxresdefault.jpg</t>
  </si>
  <si>
    <t>8dwmvTka3gs</t>
  </si>
  <si>
    <t>2019-08-29T16:00:11Z</t>
  </si>
  <si>
    <t>29/8/19 16:00</t>
  </si>
  <si>
    <t>XLOOKUP or INDEX-MATCH-MATCH Head-to-Head - 2287</t>
  </si>
  <si>
    <t>The new XLOOKUP for Excel debuted yesterday. Can it replace INDEX-MATCH? Can it replace INDEX-MATCH-MATCH? The answer is Yes!</t>
  </si>
  <si>
    <t>https://i.ytimg.com/vi/8dwmvTka3gs/maxresdefault.jpg</t>
  </si>
  <si>
    <t>HiRLEG-NNKg</t>
  </si>
  <si>
    <t>2019-06-18T15:55:03Z</t>
  </si>
  <si>
    <t>18/6/19 15:55</t>
  </si>
  <si>
    <t>Cool Ways to Analyze Zip Codes In Excel - Episode 2285</t>
  </si>
  <si>
    <t>You have a bunch of zip codes (postal codes) in Excel. What can you do with those? Thanks to the new Office 365 Geography Data type, you can easily get the city, county, state or province from Excel. Then, I show you how to use a State slicer to create a zip code map for any state showing where your customers are located.</t>
  </si>
  <si>
    <t>https://i.ytimg.com/vi/HiRLEG-NNKg/maxresdefault.jpg</t>
  </si>
  <si>
    <t>KtA6MNrLIg8</t>
  </si>
  <si>
    <t>2019-06-13T15:54:46Z</t>
  </si>
  <si>
    <t>13/6/19 15:54</t>
  </si>
  <si>
    <t>Excel To Word Using VBA - Learn Excel 2284</t>
  </si>
  <si>
    <t>Robert asks: Is there a fast way to take a 60-sheet Excel file and create a series of linked tables in Word? Today, using some code from Suat Ozgur, a macro to solve the problem. Buy Suat's Javascript Book: https://www.mrexcel.com/products/excel-javascript-udfs-straight-to-the-point/ Download the Macro: https://www.mrexcel.com/download-center/2019/06/macrototransfertoword.xlsm Videos from MBAS: https://www.youtube.com/watch?v=t8EiLCpp-w4&amp;feature=youtu.be</t>
  </si>
  <si>
    <t>https://i.ytimg.com/vi/KtA6MNrLIg8/maxresdefault.jpg</t>
  </si>
  <si>
    <t>pdnJnlpBLZA</t>
  </si>
  <si>
    <t>2019-06-10T15:54:55Z</t>
  </si>
  <si>
    <t>Tricky: Find Excel Duplicates Based on Two Columns - 2283</t>
  </si>
  <si>
    <t>If you work in Accounts Payable, check out the great resources at https://www.ap-now.com/. Today's question from a recent webinar that I did for the AP-Now members: Given an Excel worksheet of payments made by accounts payable, how can you look for duplicate payments. My solution involves the new TEXTJOIN function, the Mark Duplicates feature in Conditional Formatting, and then Filter by Color.</t>
  </si>
  <si>
    <t>https://i.ytimg.com/vi/pdnJnlpBLZA/maxresdefault.jpg</t>
  </si>
  <si>
    <t>DHGSDiJFyJY</t>
  </si>
  <si>
    <t>2019-06-06T15:54:55Z</t>
  </si>
  <si>
    <t>Surprising: Split Outlook Distribution List In Excel - 2282</t>
  </si>
  <si>
    <t>Kim has a distribution list in Outlook with 130+ names. She wants those names in Excel. When she copies and pastes, everything ends up in a single cell. In this episode, a simple set of steps to split the distribution list into rows and then columns for Name and E-Mail address. These steps won't (yet) work on a Mac. You are using the Get &amp; Transform tools (also known as Power Query) on the Windows version of Excel.</t>
  </si>
  <si>
    <t>https://i.ytimg.com/vi/DHGSDiJFyJY/maxresdefault.jpg</t>
  </si>
  <si>
    <t>SuSj0F1tL_A</t>
  </si>
  <si>
    <t>2019-06-03T16:36:26Z</t>
  </si>
  <si>
    <t>Quickly Add Bullets in Excel - 2281</t>
  </si>
  <si>
    <t>I was trading Excel tips with Robert from Florida and he gave me a list of four hard ways to get bullets into Excel. There is now a fifth way and it is super-easy! At least, it is easy if you are using Excel on a Windows machine and you have a numeric keypad on your keyboard.</t>
  </si>
  <si>
    <t>https://i.ytimg.com/vi/SuSj0F1tL_A/maxresdefault.jpg</t>
  </si>
  <si>
    <t>YdseYVgJlQM</t>
  </si>
  <si>
    <t>2019-05-14T10:00:07Z</t>
  </si>
  <si>
    <t>14/5/19 10:00</t>
  </si>
  <si>
    <t>How to Merge Excel Files with WBMerge - 2280</t>
  </si>
  <si>
    <t>To buy or try WBMerge: https://mrx.cl/2HVj0wU Save 20% on WBMerge through June 30 2019 using discount code MREXCEL In this video, I try the WBMerge utility on a collection of Excel workbooks that might be problematic in Power Query. WBMerge is a $39 utility from Workbook Tools. The utility can merge data from multiple Excel workbook or multiple Google Sheets files.</t>
  </si>
  <si>
    <t>https://i.ytimg.com/vi/YdseYVgJlQM/maxresdefault.jpg</t>
  </si>
  <si>
    <t>lOfdHdPzehU</t>
  </si>
  <si>
    <t>2019-04-18T13:00:13Z</t>
  </si>
  <si>
    <t>18/4/19 13:00</t>
  </si>
  <si>
    <t>Collapse The Colossal Excel Search Box - 2279</t>
  </si>
  <si>
    <t>I have two great things to report about Excel. First, the old Tool Tabs in the Ribbon have become smaller. I love the new style and it makes perfect sense. Second, I have a bit of a rant about the questionable Microsoft Search box that is now dominating the Title Bar in Excel. Who is using this? Why are they making it so large? Great news part 2: If you plan to never use the Search box, minimize it to a tiny icon.</t>
  </si>
  <si>
    <t>https://i.ytimg.com/vi/lOfdHdPzehU/maxresdefault.jpg</t>
  </si>
  <si>
    <t>0UkUoyVBIws</t>
  </si>
  <si>
    <t>2019-04-05T12:32:34Z</t>
  </si>
  <si>
    <t>Perplexing! Filter Text Between 6* and 9* - 2278</t>
  </si>
  <si>
    <t>I can't solve today's question using the regular Filter. I am sure someone has a better way. A person in my Milwaukee seminar wants to filter text account numbers to everything between 6 &amp; 9. Do you have a solution?</t>
  </si>
  <si>
    <t>https://i.ytimg.com/vi/0UkUoyVBIws/maxresdefault.jpg</t>
  </si>
  <si>
    <t>QG7YHswRrLc</t>
  </si>
  <si>
    <t>2019-03-29T13:57:43Z</t>
  </si>
  <si>
    <t>29/3/19 13:57</t>
  </si>
  <si>
    <t>Interesting: Wildcards in Excel VLOOKUP or SUMIFS - 2277</t>
  </si>
  <si>
    <t>A question from my Minneapolis seminar: How can you do a VLOOKUP for Apple when then matching text has characters both before and after Apple? It turns out that VLOOKUP can accept a wildcard or a pair of wild cards and this is easier than you would think. The same concept can be used with SUMIFS to find the total of all records that contain Apple anywhere in the text.</t>
  </si>
  <si>
    <t>https://i.ytimg.com/vi/QG7YHswRrLc/maxresdefault.jpg</t>
  </si>
  <si>
    <t>grTm2h619bU</t>
  </si>
  <si>
    <t>2019-03-28T10:00:07Z</t>
  </si>
  <si>
    <t>28/3/19 10:00</t>
  </si>
  <si>
    <t>Excel Geography Data Type Improvements You Need to Know - 2276</t>
  </si>
  <si>
    <t>Improvements have been made to the Geography data types in Excel. This video shows how Excel will detect if you are entering geography and encourage you to try out the geography data types. Improvements to the data card allow you to add new columns directly from the card. Also - an explanation of how other cells in the column will help Excel to determine which city you mean.</t>
  </si>
  <si>
    <t>https://i.ytimg.com/vi/grTm2h619bU/maxresdefault.jpg</t>
  </si>
  <si>
    <t>GTjrtvbyUjg</t>
  </si>
  <si>
    <t>2019-03-26T10:00:03Z</t>
  </si>
  <si>
    <t>26/3/19 10:00</t>
  </si>
  <si>
    <t>4 Easy Steps to Improving Excel as an Office Insider - 2275</t>
  </si>
  <si>
    <t>I've been doing it wrong! If you want to report a bug to Microsoft in order to improve Excel, there are four easy steps to elevating your "Send a Frown" to Microsoft. Follow these steps to ensure they reach a real human who can fix the bug. Leave a comment below before March 31 to have a chance to win an Office Insider vintage distressed ball cap.</t>
  </si>
  <si>
    <t>https://i.ytimg.com/vi/GTjrtvbyUjg/maxresdefault.jpg</t>
  </si>
  <si>
    <t>rDTx6hMTtZQ</t>
  </si>
  <si>
    <t>2019-03-23T19:45:00Z</t>
  </si>
  <si>
    <t>23/3/19 19:45</t>
  </si>
  <si>
    <t>Outstanding! Exchange Rates Debut in Excel - 2274</t>
  </si>
  <si>
    <t>Just four months ago, the views of my podcast asked if Microsoft could add exchange rates in addition to the stock data type. Breaking news: Excel will now provide exchange rates for currency pairs. Type in USDEUR and get the currency conversion from US Dollars to Euro. This is an awesome improvement from the Data Type team in Redmond. Title card photo credit: Christine Roy on Unsplash</t>
  </si>
  <si>
    <t>https://i.ytimg.com/vi/rDTx6hMTtZQ/maxresdefault.jpg</t>
  </si>
  <si>
    <t>7dmyseVWQtY</t>
  </si>
  <si>
    <t>2019-03-06T12:30:01Z</t>
  </si>
  <si>
    <t>Remarkable: Easy Cell Tooltips in Excel - 2273</t>
  </si>
  <si>
    <t>An easy way to add a tooltip to cells in Excel. This is useful if you are using Excel to create a form for people to fill out.</t>
  </si>
  <si>
    <t>https://i.ytimg.com/vi/7dmyseVWQtY/maxresdefault.jpg</t>
  </si>
  <si>
    <t>rRc2IGTMRWw</t>
  </si>
  <si>
    <t>2019-03-05T11:00:09Z</t>
  </si>
  <si>
    <t>VLOOKUP Text Numbers in Excel - Episode 2272</t>
  </si>
  <si>
    <t>Troubleshooting Excel VLOOKUP. You enter a VLOOKUP but all of the numbers are returning the #N/A error. You can see the 4399 in the lookup table, but here is the difference. The number in A2 is a text 4399 and the number in the lookup table is a number. Today, a new way to solve this with just two extra characters.</t>
  </si>
  <si>
    <t>https://i.ytimg.com/vi/rRc2IGTMRWw/maxresdefault.jpg</t>
  </si>
  <si>
    <t>IG27sqkIO8w</t>
  </si>
  <si>
    <t>2019-03-04T11:15:01Z</t>
  </si>
  <si>
    <t>Fuzzy Lookup in Excel from Microsoft Labs - Episode 2271</t>
  </si>
  <si>
    <t>Download the tool from here: https://www.microsoft.com/en-us/download/details.aspx?id=15011 Today, a look at the Fuzzy Lookup tool released by Microsoft Labs for Excel back in 2013/2014 time frame. The tool is fairly cool for matching imperfect data. This episode shows you the portfolio example that ships with the add-in.</t>
  </si>
  <si>
    <t>https://i.ytimg.com/vi/IG27sqkIO8w/maxresdefault.jpg</t>
  </si>
  <si>
    <t>h1S5DRW-yAA</t>
  </si>
  <si>
    <t>2019-02-28T16:15:01Z</t>
  </si>
  <si>
    <t>28/2/19 16:15</t>
  </si>
  <si>
    <t>Excel Fast Exit Excel Close All - Episode 2270</t>
  </si>
  <si>
    <t>A fast way to close all workbooks in Excel</t>
  </si>
  <si>
    <t>https://i.ytimg.com/vi/h1S5DRW-yAA/maxresdefault.jpg</t>
  </si>
  <si>
    <t>xhOSfgMrk7Q</t>
  </si>
  <si>
    <t>2019-02-28T16:00:09Z</t>
  </si>
  <si>
    <t>28/2/19 16:00</t>
  </si>
  <si>
    <t>Excel Subtotal 9 versus 109 - Episode 2269</t>
  </si>
  <si>
    <t>A Power Excel audience member in Omaha asked about the difference between 9 and 109 in the Excel SUBTOTAL function.</t>
  </si>
  <si>
    <t>https://i.ytimg.com/vi/xhOSfgMrk7Q/maxresdefault.jpg</t>
  </si>
  <si>
    <t>EoV83b0j2-g</t>
  </si>
  <si>
    <t>2019-02-28T15:45:00Z</t>
  </si>
  <si>
    <t>28/2/19 15:45</t>
  </si>
  <si>
    <t>Powerful Excel VBA Macro to TRIM Selection - 2268</t>
  </si>
  <si>
    <t>Kristin wants to have a fast way to remove leading a trailing spaces from an entire range of Excel cells. In this episode, a 7-line macro to solve this problem. Sub TrimSelection() Dim cell As Range For Each cell In Selection If Not cell.HasFormula Then cell.Value = Trim(cell.Value) End If Next cell End Sub</t>
  </si>
  <si>
    <t>https://i.ytimg.com/vi/EoV83b0j2-g/maxresdefault.jpg</t>
  </si>
  <si>
    <t>cwz5i33Il2Q</t>
  </si>
  <si>
    <t>2019-02-28T15:30:01Z</t>
  </si>
  <si>
    <t>28/2/19 15:30</t>
  </si>
  <si>
    <t>Easy Power Query Secret: Move To Beginning - 2267</t>
  </si>
  <si>
    <t>How to move a column to the beginning of a data set in Excel Power Query. How to Group and summarize data in Excel Power Query</t>
  </si>
  <si>
    <t>https://i.ytimg.com/vi/cwz5i33Il2Q/maxresdefault.jpg</t>
  </si>
  <si>
    <t>lI8QMmc7-HA</t>
  </si>
  <si>
    <t>2019-02-28T15:15:01Z</t>
  </si>
  <si>
    <t>28/2/19 15:15</t>
  </si>
  <si>
    <t>Just Arrived in Power Query: Column From Examples - 2266</t>
  </si>
  <si>
    <t>Flash Fill in Excel 2013 was a neat party trick. But the Column From Examples feature in Excel Power Query is far better. See how Column From Examples works.</t>
  </si>
  <si>
    <t>https://i.ytimg.com/vi/lI8QMmc7-HA/maxresdefault.jpg</t>
  </si>
  <si>
    <t>FndHljVqyNw</t>
  </si>
  <si>
    <t>2019-02-28T15:00:02Z</t>
  </si>
  <si>
    <t>28/2/19 15:00</t>
  </si>
  <si>
    <t>Introducing: Free Stock Quotes In Excel - 2265</t>
  </si>
  <si>
    <t>Some tricks with the new Stocks data type in Microsoft Excel. How to refresh the current stock price in Excel. How to change the Stock Market Exchange for one security.</t>
  </si>
  <si>
    <t>https://i.ytimg.com/vi/FndHljVqyNw/maxresdefault.jpg</t>
  </si>
  <si>
    <t>ea4NcpyxlxU</t>
  </si>
  <si>
    <t>2019-02-28T14:45:00Z</t>
  </si>
  <si>
    <t>28/2/19 14:45</t>
  </si>
  <si>
    <t>Revolutionary: Data Types Introduced in Excel - 2264</t>
  </si>
  <si>
    <t>A second look at the new Geography Data Types in Excel. Geography is just one example of how Excel can use data types now and in the future.</t>
  </si>
  <si>
    <t>https://i.ytimg.com/vi/ea4NcpyxlxU/maxresdefault.jpg</t>
  </si>
  <si>
    <t>Z0A1DrbOj6o</t>
  </si>
  <si>
    <t>2019-02-28T14:30:03Z</t>
  </si>
  <si>
    <t>28/2/19 14:30</t>
  </si>
  <si>
    <t>Magic: Create Title with Excel Slicer Selections! - 2263</t>
  </si>
  <si>
    <t>When you filter a pivot table to many items, the title of (Multiple Items) is nearly useless. Which items? Printing the whole slicer can take up a lot of space. Today, I combine a Mike Alexander trick with TEXTJOIN to create a title that shows which items are selected in the slicer.</t>
  </si>
  <si>
    <t>https://i.ytimg.com/vi/Z0A1DrbOj6o/maxresdefault.jpg</t>
  </si>
  <si>
    <t>pHHHvYJtCbs</t>
  </si>
  <si>
    <t>2019-02-28T14:15:01Z</t>
  </si>
  <si>
    <t>28/2/19 14:15</t>
  </si>
  <si>
    <t>Suddenly it's Here: Unselect Cells in Excel - 2262</t>
  </si>
  <si>
    <t>You are selecting multiple ranges in Excel using Ctrl. Then, you accidentally click some cells that should not be in the selection. Previously, you would have to start over. Now, you can Ctrl+Click to Unselect if you are using Office 365.</t>
  </si>
  <si>
    <t>https://i.ytimg.com/vi/pHHHvYJtCbs/maxresdefault.jpg</t>
  </si>
  <si>
    <t>2019-02-28T14:00:00Z</t>
  </si>
  <si>
    <t>28/2/19 14:00</t>
  </si>
  <si>
    <t>Pivot Table Filter Between Two Dollar Amounts - Episode 2261</t>
  </si>
  <si>
    <t>Myrna from El Paso Texas wonders how to create an Excel pivot table that only shows customers between $10K and $100K.</t>
  </si>
  <si>
    <t>https://i.ytimg.com/vi/-IlgyIk5E4o/maxresdefault.jpg</t>
  </si>
  <si>
    <t>TU6ak6A1Z54</t>
  </si>
  <si>
    <t>2019-02-28T13:45:00Z</t>
  </si>
  <si>
    <t>28/2/19 13:45</t>
  </si>
  <si>
    <t>Excel Artificial Intelligence With Ideas - 2260</t>
  </si>
  <si>
    <t>Find interesting trends in your Excel data using the new artificial intelligence feature called Ideas.</t>
  </si>
  <si>
    <t>https://i.ytimg.com/vi/TU6ak6A1Z54/maxresdefault.jpg</t>
  </si>
  <si>
    <t>PowB1buYbBQ</t>
  </si>
  <si>
    <t>2019-02-28T13:30:01Z</t>
  </si>
  <si>
    <t>28/2/19 13:30</t>
  </si>
  <si>
    <t>Excel Pivot Table Fill In Empty Cells 2259</t>
  </si>
  <si>
    <t>Three Excel tricks today: Fill in the empty cells when you have multiple row fields in a pivot table. Fill in the empty cells because there were not any sales. And Change the Pivot Table Defaults for all future pivot tables.</t>
  </si>
  <si>
    <t>https://i.ytimg.com/vi/PowB1buYbBQ/maxresdefault.jpg</t>
  </si>
  <si>
    <t>mSz12Qv0Xg8</t>
  </si>
  <si>
    <t>2019-02-28T13:15:00Z</t>
  </si>
  <si>
    <t>28/2/19 13:15</t>
  </si>
  <si>
    <t>Excel Document Location - Episode 2258</t>
  </si>
  <si>
    <t>An awesome trick from Candace &amp; Robert in Topeka of how to copy the path to your workbook using Document Location on the Quick Access Toolbar in Excel.</t>
  </si>
  <si>
    <t>https://i.ytimg.com/vi/mSz12Qv0Xg8/maxresdefault.jpg</t>
  </si>
  <si>
    <t>pU5f0MtzMW8</t>
  </si>
  <si>
    <t>2019-02-28T13:00:07Z</t>
  </si>
  <si>
    <t>28/2/19 13:00</t>
  </si>
  <si>
    <t>Excel Fill Text On Subtotal Rows - Episode 2257</t>
  </si>
  <si>
    <t>Revisiting a topic from Episode 1995 - how do you bring the customer name field down into the subtotal rows? Kimberly from Oklahoma City and Sarah from Omaha collaborate for a faster way.</t>
  </si>
  <si>
    <t>https://i.ytimg.com/vi/pU5f0MtzMW8/maxresdefault.jpg</t>
  </si>
  <si>
    <t>DGo89RBSAXI</t>
  </si>
  <si>
    <t>2019-02-28T11:00:05Z</t>
  </si>
  <si>
    <t>28/2/19 11:00</t>
  </si>
  <si>
    <t>Excel Fill Monday Weds Fri Dates - 2256</t>
  </si>
  <si>
    <t>There is a well-known trick in Excel to fill just weekdays. But what if your work week is not Monday through Friday? Today, a trick with WORKDAY.INTL in Excel to fill Monday, Wednesday, Friday.</t>
  </si>
  <si>
    <t>https://i.ytimg.com/vi/DGo89RBSAXI/maxresdefault.jpg</t>
  </si>
  <si>
    <t>9CX4u_Ik5Oo</t>
  </si>
  <si>
    <t>2019-02-27T14:05:36Z</t>
  </si>
  <si>
    <t>27/2/19 14:05</t>
  </si>
  <si>
    <t>Excel Filter to Over $20K - Podcast 2255</t>
  </si>
  <si>
    <t>An awesome tip from Kris and Taylor in New Mexico - how to use the AutoFilter to filter to all rows above $20K in Excel.</t>
  </si>
  <si>
    <t>https://i.ytimg.com/vi/9CX4u_Ik5Oo/maxresdefault.jpg</t>
  </si>
  <si>
    <t>2018-11-21T10:59:46Z</t>
  </si>
  <si>
    <t>21/11/18 10:59</t>
  </si>
  <si>
    <t>Testing Excel Custom Visuals - 2253</t>
  </si>
  <si>
    <t>Sankey Charts, Tornado Charts, Word Clouds are coming to Excel along with many other Power BI Custom Visuals. Take a spin through these three chart types. To learn more about custom visuals: https://microsoft.github.io/PowerBI-visuals/docs/building-for-excel/testing-in-excel/</t>
  </si>
  <si>
    <t>https://i.ytimg.com/vi/-cvcqU-HmFE/maxresdefault.jpg</t>
  </si>
  <si>
    <t>fdD8c1xBU0g</t>
  </si>
  <si>
    <t>2018-11-15T10:59:55Z</t>
  </si>
  <si>
    <t>15/11/18 10:59</t>
  </si>
  <si>
    <t>Excel Unique of Non-Adjacent Columns - Episode 2252</t>
  </si>
  <si>
    <t>How to get a unique combination of all values in Excel columns B &amp; D? Normally, use Advanced Filter or, Remove Duplicates. But today, how to use UNIQUE and CHOOSE to solve the problem. Table of Contents: (0:00) Intro to Getting a UNIQUE from two adjacent columns in Excel (0:35) Advanced Filter for Unique Combinations (1:19) Remove Duplicates for Unique Combinations (2:36) Download the Dynamic Arrays book (2:45) The concept of Lifting in Excel (3:10) How CHOOSE normally works (3:41) Lifting CHOOSE for two columns (4:25) Wrapping in the UNIQUE function (4:47) Testing Our Knowledge: Returning 3 columns (5:43) Array constants and Broadcasting (5:53) Sorting Results using SORT and pairwise lifting (6:38) Testing our Knowledge: Sorting by another sequence (7:02) Wrap-Up To download this workbook: https://www.mrexcel.com/download-center/2018/11/unique-from-non-adjacent-columns.xlsx List of upcoming seminars: https://www.mrexcel.com/press-appearances/ For information about the Excel Dynamic Arrays book: https://www.mrexcel.com/products/excel-dynamic-arrays-straight-to-the-point/ Title Image Photo Credit: Photo by The Roaming Platypus on Unsplash</t>
  </si>
  <si>
    <t>https://i.ytimg.com/vi/fdD8c1xBU0g/maxresdefault.jpg</t>
  </si>
  <si>
    <t>p9bekLr9wAA</t>
  </si>
  <si>
    <t>2018-11-10T15:57:32Z</t>
  </si>
  <si>
    <t>Bill Jelen On My Excel Online Podcast</t>
  </si>
  <si>
    <t>John Michaloudis and Bill Jelen discuss new features in Excel on John's podcast. Thanks to John for allowing me to cross-post this here. All the links John Mentions in the Show Notes are here: https://www.myexcelonline.com/podcast/022-new-microsoft-office-365-excel-features-with-mr-excel-bill-jelen/ It is a long episode. Use this Table of Contents to jump to any point in the video: (0:00) Introduction &amp; Theme Song (2:10) Difference between Office 365 &amp; Excel 2019 (6:44) Insider, Monthly, Semi-Annual Office 365 (7:40) Insider broke Total Visible (10:25) Intro to New Features (10:45) Geography and Stock Data Types (15:40) Stock Data Types (19:56) Artificial Intelligence with Ideas (28:24) Dynamic Arrays (38:10) Why SEQUENCE is not as lame as it seems (48:21) My new book: Excel 2019 Inside Out (49:55) Future of Excel (51:45) MyExcel Online Academy</t>
  </si>
  <si>
    <t>PT56M3S</t>
  </si>
  <si>
    <t>https://i.ytimg.com/vi/p9bekLr9wAA/maxresdefault.jpg</t>
  </si>
  <si>
    <t>VZfp55Ch2Q8</t>
  </si>
  <si>
    <t>2018-11-09T10:59:56Z</t>
  </si>
  <si>
    <t>Excel Pivot Table Icons are Wrong - Episode 2251</t>
  </si>
  <si>
    <t>The icons for Rows &amp; Columns in the Pivot Table Field List are backwards. They've been backwards for quite some time. Unless, it is actually a garden hose, spraying data across the top of the reportâ€¦ Thanks to Nicole in Appleton for that memory aid! Also in this Friday episode: Classic Pivot Table layout, Blank Cells no longer cause a Count instead of a Sum. To download this workbook: https://www.mrexcel.com/download-center/2018/11/the-excel-data-hose.xlsx List of upcoming seminars: https://www.mrexcel.com/press-appearances/</t>
  </si>
  <si>
    <t>https://i.ytimg.com/vi/VZfp55Ch2Q8/maxresdefault.jpg</t>
  </si>
  <si>
    <t>YJSypQVTDwE</t>
  </si>
  <si>
    <t>2018-11-07T10:59:48Z</t>
  </si>
  <si>
    <t>Stock Data Types in Excel - 2250</t>
  </si>
  <si>
    <t>Office 365 customers will soon be seeing a new Data Types gallery in the Data tab in Excel. Convert stock symbols to a Stock Data Type. You can easily return price, CEO, Volume, and other statistics.</t>
  </si>
  <si>
    <t>https://i.ytimg.com/vi/YJSypQVTDwE/maxresdefault.jpg</t>
  </si>
  <si>
    <t>6otx12iIh50</t>
  </si>
  <si>
    <t>2018-11-05T12:34:37Z</t>
  </si>
  <si>
    <t>Geography Data Types In Excel - 2249</t>
  </si>
  <si>
    <t>Mark a cell as a geography data type in Excel and you can use formulas to return fields such as: State, County, Population, Latitude, Longitude, or Mayor. This feature is new in Office 365. The article for today's video is here: https://www.mrexcel.com/excel-tips/geography-data-types-in-excel/ Specific Sections: (0:00) Intro to Geography Data Types in Excel (0:22) Picture Transparency in Excel (0:55) List of Twitter handles of who helped (1:54) Declaring data as geography (2:05) Searching for unknown data (2:28) Ambiguous city names - Sutter Illinois (2:50) Displaying a Data Card with more info (3:11) New =A2.Population formula nomenclature (3:45) Get County or mayor for each city (4:15) Using IFERROR around the formula (4:30) Format as Table for extra fields (4:40) Return time zone for each city (4:50) Sort west to east using longitude in the filter drop-down (5:40) Fields returned from Country - area, forested percent, and more (6:10) Needs Office 365 - not Excel 2019 or Excel 2016</t>
  </si>
  <si>
    <t>https://i.ytimg.com/vi/6otx12iIh50/maxresdefault.jpg</t>
  </si>
  <si>
    <t>3eLzIMGpi5g</t>
  </si>
  <si>
    <t>2018-10-18T11:48:29Z</t>
  </si>
  <si>
    <t>18/10/18 11:48</t>
  </si>
  <si>
    <t>Excel Dependent Validation Using Dynamic Arrays - 2248</t>
  </si>
  <si>
    <t>Can you set up Excel Data Validation so that the choices in a second drop-down menu are dependent on the choice in the first menu? For example, if you choose Bagels, the answers might be Raisin, Tomato, or Everything. If you choose Pancakes, then the answers would be Buckwheat, Blueberry, or Pumpkin. This has been solved twice before on my channel using Names or using OFFSET. Today, with the introduction of new Dynamic Array formulas, there could be an easier way.</t>
  </si>
  <si>
    <t>https://i.ytimg.com/vi/3eLzIMGpi5g/maxresdefault.jpg</t>
  </si>
  <si>
    <t>3AsmGKndAMo</t>
  </si>
  <si>
    <t>2018-10-16T10:00:06Z</t>
  </si>
  <si>
    <t>16/10/18 10:00</t>
  </si>
  <si>
    <t>Can You Return All VLOOKUPs in Excel? - 2247</t>
  </si>
  <si>
    <t>A common question: Is it possible in Excel for VLOOKUP to return all results. When someone asks me this question, there are several different things they might be looking for. This video shows four different ways to solve the problem. (0:00) The question: how to return all matches from VLOOKUP ? (0:50) Total All Results (1:36) Concatenate All Results (2:53) Do All Lookups and Sum (4:01) Use Dynamic Arrays</t>
  </si>
  <si>
    <t>https://i.ytimg.com/vi/3AsmGKndAMo/maxresdefault.jpg</t>
  </si>
  <si>
    <t>uZVMClZsEHE</t>
  </si>
  <si>
    <t>2018-10-04T09:59:46Z</t>
  </si>
  <si>
    <t>Find One Hit Wonders With Excel UNIQUE - 2246</t>
  </si>
  <si>
    <t>Using the new UNIQUE dynamic array function in Excel to return a list of distinct or unique values. This episode looks at the third and second arguments in the UNIQUE function. Also - using UNIQUE inside of SORT and TEXTJOIN.</t>
  </si>
  <si>
    <t>https://i.ytimg.com/vi/uZVMClZsEHE/maxresdefault.jpg</t>
  </si>
  <si>
    <t>GmlHVb6Av8I</t>
  </si>
  <si>
    <t>2018-10-03T09:59:46Z</t>
  </si>
  <si>
    <t>200K Cells Replaced With 1 RANDARRAY - 2245</t>
  </si>
  <si>
    <t>One of the 7 new dynamic array functions is RANDARRAY. In today's episode, I re-visit the model that I built for Excel Hash. That model used 200K cells with VLOOKUP, RAND, and NORM.INV. In today's video, replacing the formulas with a single formula. Recalc times are cut in half.</t>
  </si>
  <si>
    <t>https://i.ytimg.com/vi/GmlHVb6Av8I/maxresdefault.jpg</t>
  </si>
  <si>
    <t>ViSEZLPmRvw</t>
  </si>
  <si>
    <t>2018-10-02T09:59:50Z</t>
  </si>
  <si>
    <t>Excel Replace a Pivot Table with 3 Dynamic Array Formulas - 2244</t>
  </si>
  <si>
    <t>In today's video: replacing a pivot table with three dynamic array formulas. (0:00) How to create a crosstab report in Excel from 3 array formulas (0:13) The official name for the new arrays are Dynamic Arrays, not Modern Arrays (0:23) I've written a 60-page e-book documenting 30 ways to use them. For more information: https://www.mrexcel.com/products/excel-dynamic-arrays-straight-to-the-point/ (0:36) The roll-out is going to be super-slow, as the Excel team tries to figure out if they will break anything. (1:12) =E3# is an Array-Range Reference Notation (1:44) Creating a cross-tab report to replace a pivot table with three formulas (2:00) SORT/UNIQUE for ROWS (2:22) TRANSPOSE/SORT/UNIQUE for COLUMNS (2:39) SUMIFS in the Values area (3:22) This is an example of Broadcasting arrays. (4:12) Change the underlying data and the report updates</t>
  </si>
  <si>
    <t>https://i.ytimg.com/vi/ViSEZLPmRvw/maxresdefault.jpg</t>
  </si>
  <si>
    <t>9RpIELN3lyI</t>
  </si>
  <si>
    <t>2018-10-01T09:59:50Z</t>
  </si>
  <si>
    <t>Excel Easy Picture Transparency is New - 2243</t>
  </si>
  <si>
    <t>New Excel Features announced at Ignite 2018 include the Picture Transparency feature. If you have a photo in your Excel spreadsheet and want to see what is behind the picture, it is now easy using the new setting in Office 365.</t>
  </si>
  <si>
    <t>https://i.ytimg.com/vi/9RpIELN3lyI/maxresdefault.jpg</t>
  </si>
  <si>
    <t>QN8KJmRLilo</t>
  </si>
  <si>
    <t>2018-09-24T14:03:50Z</t>
  </si>
  <si>
    <t>24/9/18 14:03</t>
  </si>
  <si>
    <t>Sensational: SEQUENCE &amp; RANDARRAY in Excel - Episode 2237</t>
  </si>
  <si>
    <t>This covers the Excel SEQUENCE and RANDARRAY modern array functions. =SEQUENCE(Rows, Columns, StartAt, Step By) =RANDARRAY(Rows,Columns) Do these Excel function because people can't figure out how to have the Fill Handle make 1 drag to 1, 2, 3? No! The SEQUENCE function makes every Excel function into an array function. Using Sequence inside of IPMT function to replace an amortization table. To use the workbook from today's video: https://wwww.mrexcel.com/download-center/2018/09/sequence-and-randarray-functions.xlsx</t>
  </si>
  <si>
    <t>https://i.ytimg.com/vi/QN8KJmRLilo/maxresdefault.jpg</t>
  </si>
  <si>
    <t>vy8y4CN-IHY</t>
  </si>
  <si>
    <t>2018-09-24T14:02:46Z</t>
  </si>
  <si>
    <t>24/9/18 14:02</t>
  </si>
  <si>
    <t>Useful: Extract Unique Values in Excel - Episode 2236</t>
  </si>
  <si>
    <t>The new UNIQUE function in Excel will extract the unique values from an array. This replaces the complicated Ctrl+Shift+Enter function in Excel. This is the fourth video in the series on Dynamic Arrays in Excel. To use the workbook from today's video: https://wwww.mrexcel.com/download-center/2018/09/unique-function-in-excel.xlsx</t>
  </si>
  <si>
    <t>https://i.ytimg.com/vi/vy8y4CN-IHY/maxresdefault.jpg</t>
  </si>
  <si>
    <t>m-w7fJTudig</t>
  </si>
  <si>
    <t>2018-09-24T14:02:13Z</t>
  </si>
  <si>
    <t>Fascinating: FILTER Function is NEW in Excel - 2235</t>
  </si>
  <si>
    <t>The next Excel dynamic array function introduced at Ignite 2018 is the FILTER function. Use =FILTER(array, Include, [value_if_empty]). This is one of the new functions that is entered in a single cell, but the results spill into adjacent ranges. To download the workbook from today: https://wwww.mrexcel.com/download-center/2018/09/filter-function-in-excel.xlsx</t>
  </si>
  <si>
    <t>https://i.ytimg.com/vi/m-w7fJTudig/maxresdefault.jpg</t>
  </si>
  <si>
    <t>ATJgGWnS7Kg</t>
  </si>
  <si>
    <t>2018-09-24T14:01:10Z</t>
  </si>
  <si>
    <t>24/9/18 14:01</t>
  </si>
  <si>
    <t>Excel Adds Simple SORT and SORTBY Functions! Episode 2234</t>
  </si>
  <si>
    <t>This part 2 on a series on Dynamic Arrays in Excel. These formulas were announced at Ignite on September 24, 2018. This video covers SORT and SORTBY. Topics in the video: Sort Excel data with a formula Use SORT to sort a range Use SORTBY to sort one column by another column Use SORTBY with RANDARRAY to do random drug testing or random without repeats. To use the file from this episode: https://wwww.mrexcel.com/download-center/2018/09/excel-sort-with-a-formula-using-sort-and-sortby.xlsx</t>
  </si>
  <si>
    <t>https://i.ytimg.com/vi/ATJgGWnS7Kg/maxresdefault.jpg</t>
  </si>
  <si>
    <t>ZmLu0vMRrGs</t>
  </si>
  <si>
    <t>2018-09-24T14:00:05Z</t>
  </si>
  <si>
    <t>24/9/18 14:00</t>
  </si>
  <si>
    <t>Just Arrived: Excel Formulas Can Spill - Major Calc Change - Episode 2233</t>
  </si>
  <si>
    <t>BREAKING NEWS: Just moments ago at the Ignite Conference in Orlando, Microsoft unveiled a new calculation engine for Excel. A single formula can now spill into adjacent cells, essentially returning an array of values without anyone ever pressing Ctrl+Shift+Enter. To go along with the new calc engine are six new functions: SORT, SORTBY, FILTER, UNIQUE, SEQUENCE, and RANDARRAY. I will cover all six functions in videos 2233 through 2237. To download the workbook for today's video: https://wwww.mrexcel.com/download-center/2018/09/excel-modern-array-formulas-debut-in-office-365.xlsx</t>
  </si>
  <si>
    <t>https://i.ytimg.com/vi/ZmLu0vMRrGs/maxresdefault.jpg</t>
  </si>
  <si>
    <t>kw5WSWdq9Cc</t>
  </si>
  <si>
    <t>2018-09-18T09:59:46Z</t>
  </si>
  <si>
    <t>18/9/18 9:59</t>
  </si>
  <si>
    <t>Terrific: Threaded Comments in Excel and Notes - Episode 2242</t>
  </si>
  <si>
    <t>Build 1810 of Excel introduces Threaded Comments and they are cool. You can now have a conversation about each cell in Excel. Threaded comments will show date, time, author, and the comment. To download the workbook from this video: https://wwww.mrexcel.com/download-center/2018/09/notes-and-threaded-comments.xlsx Jump to these sections in this video: (0:00) Threaded comments and notes in Excel (0:14) Jon Peltier and Excel.Uservoice (0:30) Inserting a Note (1:16) Tricks with the legacy notes keep working (2:01) New Threaded Comments (2:36) Seeing Replies to Excel Threaded Comments (3:05) Purple indicator versus red indicator (3:16) Icons in the Review tab of Ribbon (3:31) Comments Panel with Show Comments (4:09) Recording a Macro for Comments (4:41) New .AddThreadedComment method in VBA</t>
  </si>
  <si>
    <t>https://i.ytimg.com/vi/kw5WSWdq9Cc/maxresdefault.jpg</t>
  </si>
  <si>
    <t>ZuzNrKeI7r8</t>
  </si>
  <si>
    <t>2018-09-04T10:00:07Z</t>
  </si>
  <si>
    <t>Will Bennu Impact Earth? Excel Hash - Podcast 2141</t>
  </si>
  <si>
    <t>Will Asteroid Bennu strike the Earth in the 2182-2198 time frame? Using Microsoft Excel to model Bennu's path 10 million times. Even after OSIRIS-REx, we might learn that we are at greater risk than we think now. This is my entry in Oz do Soleil's #ExcelHash competition. Vote for your favorite here: https://tinyurl.com/y9hmvelp The entire playlist is here: https://www.youtube.com/playlist?list=PLHrPHBbDHgT0UnY1qb36YZrBwpWNJX8Lx Table of Contents of Video (0:00) Introduction and Welcome (0:08) About Excel Hash game (1:00) Excel Technique: 3D Models in Excel (1:25) Excel Technique: Rotating 3D Models (1:35) Science: Bennu Spinning Wildly (1:51) Science: What does Bennu Eventually hit? (2:15) Joke: JPL Travel Poster (2:25) Science: Bennu Close-Pass Dates (2:50) Science: How small is 1 in 2700? (3:07) Science: What happens if Bennu hits Earth (3:25) Science: Impact: 3 Miles Out (3:40) Science: Impact: 30 Miles Out (3:54) Joke: Standing on a Corner Winslow Arizona (4:02) Science: Impact: 300 Miles Out (4:12) Science: Impact: Brooklyn (4:40) Science: Who is Ivan Yarkovsky (4:50) Science: What is Yarkovsky Effect (5:21) Science: Yarkovsky Effect on Bennu (5:30) Science: Can Yarkovsky matter? (5:45) Math: What is "Accumulates Quadratically" (6:05) Excel: VLOOKUP to named range (6:19) Joke: Freaking large amount (6:26) Shout out: Davide Farnocchia at JPL (6:38) Science: Yarkovsky compounds (7:06) Science: Uncertainty of Bennu 2135 (7:10) Excel: Bubble Chart (7:58) Shout out: Dante Lauretta (8:04) Science: OSIRIS-REx spacecraft (8:08) Science: OSIRIS-REx OTES camera (8:10) Shout Out: Lockheed Martin (8:16) Joke: Otis Redding vs OTES (8:20) Space: Launch Photos (8:28) Science: First Photo of Bennu from OSIRIS-REx (8:42) Science: Current Yarkovsky Estimates based on photo from 2.2 million miles away (8:50) Science: view from 3900 Feet above Bennu (8:52) Shout-out: Michael Moreau from NASA Goddard (9:17) Science: Chesley theorizes 25 times improvement in estimate after OSIRIS-REx (9:26) Science: When will estimates improve (Lauretta quote) (9:28) Cool: Thermal images of Danta Lauretta (10:02) Disclaimer: Don't Trust My Science! (10:22) Science: Chesley's table of Bennu 2135 Keyholes (10:43) Excel: Scatter Chart (11:00) Math: Standard Normal Curve (11:22) Excel: Converting Chesley table to Lookup Table (12:02) Excel: Where Bennu Hits using NORM dot INV and RAND (12:24) Excel: Recalc with F9 (12:29) Excel: Grouping Objects (12:32) Excel: VLOOKUP - Range Version (12:50) Excel: F5 to Select 100K rows with Shift (13:01) Excel: Ctrl+Backspace to bring active cell into view (13:04) Excel: Ctrl+D to copy down (13:15) Math: Result of 100K trials (13:22) Math: 1 in 2778 chance of impact (13:26) Excel: Custom Formatting for 1 in 2778 (13:40) Science: The model is coincidentally close to Chesley (13:58) Excel: Data Table to Run Model 100 times (14:30) Excel: Calculate Automatic Except for Data Tables (14:42) Excel: MAX function (15:03) Excel: Cutting so you can Copy (15:14) Excel: FREQUENCY Function (15:32) Excel: Function Arguments dialog (15:48) Excel: Ctrl+Shift+Enter from Function Arguments (16:08) Excel: IFERROR for DIV/0 error (16:18) Science: Does OSIRIS-REx make us safer? (16:26) Excel: Adding Scrollbar Form Controls (16:34) Excel: Hold down Alt key to fit to cells (17:13) science: what if 25 times more accurate? (17:50) Science: Holy Fireball! 1 in 813 Chance of Impact (18:00) Psychotherapy: Coming to grips with results (18:08) Science: Adjusting the Mean (18:28) Science: Zero Chance of Bennu Impact (18:34) Joke: Hollywood Oil Rig Drillers Not Needed (18:41) Wrap-up: Wait until 2123 for answer (19:02) Shout-out: Thanks to JPL &amp; OSIRIS-REx team (19:12) Shout-Out: Thanks to Oz do Soleil (19:20) Wrap Up: Watch the other videos (19:30) Wrap Up: Vote (19:45) Survey QR Code</t>
  </si>
  <si>
    <t>PT19M55S</t>
  </si>
  <si>
    <t>https://i.ytimg.com/vi/ZuzNrKeI7r8/maxresdefault.jpg</t>
  </si>
  <si>
    <t>GDd3pcnSAw4</t>
  </si>
  <si>
    <t>2018-08-30T09:59:53Z</t>
  </si>
  <si>
    <t>30/8/18 9:59</t>
  </si>
  <si>
    <t>Customize Excel Ribbon Tips - Episode 2240</t>
  </si>
  <si>
    <t>Build a new tab in the ribbon with your favorite commands Use lots of Groups with less than 6 icons each Make sure your tab is above Home so it is default Thanks to Ronnie W in Frisco for these tips, To download this workbook: https://www.mrexcel.com/download-center/2018/08/help-tab-added-to-ribbon.xlsx List of upcoming seminars: https://www.mrexcel.com/press-appearances/</t>
  </si>
  <si>
    <t>https://i.ytimg.com/vi/GDd3pcnSAw4/maxresdefault.jpg</t>
  </si>
  <si>
    <t>m-FTipoMWi8</t>
  </si>
  <si>
    <t>2018-08-29T09:59:49Z</t>
  </si>
  <si>
    <t>29/8/18 9:59</t>
  </si>
  <si>
    <t>New Help Tab in Excel Ribbon - Podcast 2239</t>
  </si>
  <si>
    <t>Help now has its own tab in the Excel Ribbon. Today, a short tour of the icons available there.</t>
  </si>
  <si>
    <t>https://i.ytimg.com/vi/m-FTipoMWi8/maxresdefault.jpg</t>
  </si>
  <si>
    <t>tXeE7dp7c-Y</t>
  </si>
  <si>
    <t>2018-08-28T09:59:52Z</t>
  </si>
  <si>
    <t>28/8/18 9:59</t>
  </si>
  <si>
    <t>Do You Like the New Office Ribbon and Excel Home Screen - Episode 2238</t>
  </si>
  <si>
    <t>Excel now debuts a new Home screen in the File menu - it is a combination of the existing New and Open screens. Also - the icons on the Ribbon are changing for those using Office 365. To download this workbook: https://www.mrexcel.com/download-center/2018/08/new-ribbon-and-help-screen.xlsx List of upcoming seminars: https://www.mrexcel.com/press-appearances/</t>
  </si>
  <si>
    <t>https://i.ytimg.com/vi/tXeE7dp7c-Y/maxresdefault.jpg</t>
  </si>
  <si>
    <t>J39s9XYMJ3M</t>
  </si>
  <si>
    <t>2018-08-24T09:59:58Z</t>
  </si>
  <si>
    <t>24/8/18 9:59</t>
  </si>
  <si>
    <t>Format Individual Cells in a Pivot Table - Episode 2232</t>
  </si>
  <si>
    <t>New in Office 365: The ability to format individual cells in a pivot table and have the formatting stick. Added to Office 365, Version 9029.2xxxx or later Right-click the cell and Format Cell or simply apply the formatting. The cell formatting will stick, even after pivoting or filtering. List of upcoming seminars: https://www.mrexcel.com/press-appearances/ To download the workbook from today's video, visit the URL in the YouTube description</t>
  </si>
  <si>
    <t>https://i.ytimg.com/vi/J39s9XYMJ3M/maxresdefault.jpg</t>
  </si>
  <si>
    <t>KB2HyVgNlkM</t>
  </si>
  <si>
    <t>2018-08-23T09:59:46Z</t>
  </si>
  <si>
    <t>23/8/18 9:59</t>
  </si>
  <si>
    <t>Select Slicer Without the Mouse - Episode 2231</t>
  </si>
  <si>
    <t>How to move focus to an Excel slicer using only the keyboard? Can you use the keyboard in Excel to activate a slicer? Yes! Alt, H, FD, O to enter Select Objects mode Tab twice to get to first object Once a slicer is selected, you can move the slicer with arrows Tab again to move to Multi-Select, then Tab to Clear Filter then Tab to Slicer tiles. More tabs will move to other objects and slicers</t>
  </si>
  <si>
    <t>https://i.ytimg.com/vi/KB2HyVgNlkM/maxresdefault.jpg</t>
  </si>
  <si>
    <t>KavgJjzZcTI</t>
  </si>
  <si>
    <t>2018-08-22T09:59:49Z</t>
  </si>
  <si>
    <t>22/8/18 9:59</t>
  </si>
  <si>
    <t>Rename Excel Sheet without Mouse - Episode 2230</t>
  </si>
  <si>
    <t>Here is a challenge for today: How can you rename a worksheet without using the Mouse? Does anyone know the keyboard shortcut to solve this? Question for today: How can you rename a worksheet without using the mouse? The technique involves using the F6 Loop: Press F6 to get to the sheet tabs F6 again to task pane(s) F6 again to status bar F6 again to Ribbon F6 again to Split Window From the worksheet, F6, Shift+F10 to open right-click menu, arrow to rename, Enter Type Name, Enter, F6 until you are back in the worksheet To download this workbook: https://www.mrexcel.com/download-center/2018/07/rename-sheet-without-mouse.xlsx List of upcoming seminars: https://www.mrexcel.com/press-appearances/</t>
  </si>
  <si>
    <t>https://i.ytimg.com/vi/KavgJjzZcTI/maxresdefault.jpg</t>
  </si>
  <si>
    <t>T59Mgsr5pNU</t>
  </si>
  <si>
    <t>2018-08-21T10:19:33Z</t>
  </si>
  <si>
    <t>21/8/18 10:19</t>
  </si>
  <si>
    <t>Excel Check Accessibility - Podcast 2229</t>
  </si>
  <si>
    <t>Simple steps to make your workbook more accessible for people using a screen reader or other adaptive technologies. People could be consuming your worksheets with screen readers or other adaptive technologies The cartoon you added to your worksheet is hilarious, but a screen reader might just call it "Screen Clipping". Use the Check Accessibility button on the Review tab or click the notifier in the Status Bar. It will find cells with bad contrast, images without Alt Text.</t>
  </si>
  <si>
    <t>https://i.ytimg.com/vi/T59Mgsr5pNU/maxresdefault.jpg</t>
  </si>
  <si>
    <t>xi-G5e-WtaY</t>
  </si>
  <si>
    <t>2018-08-15T11:40:54Z</t>
  </si>
  <si>
    <t>15/8/18 11:40</t>
  </si>
  <si>
    <t>Surveys, Forms and Quiz in Excel Part Two - Podcast 2228</t>
  </si>
  <si>
    <t>A follow-up to episode 2226 - more cool features with Forms and Surveys in Excel. First - some analysis of the responses from episode 2226 0:05 Coke or Pepsi 0:55 Time of Day 1:14 Date of responses 1:52 3D Map of responses 2:16 Drawing winner of book 3:06 Further Discussion of Features in Forms 3:50 How to add a logo. 4:03 How to add a theme. 4:15 How to restrict answers to a number between two values. 4:38 How to shuffle answers. 5:15 How to add a Likert Scale question. 5:33 How to add a Net Promoter Score question 6:30 Using the new Quiz feature 6:58 Getting Name and E-mail of respondents 7:10 Using Power Query to change text numbers to numbers 7:35</t>
  </si>
  <si>
    <t>https://i.ytimg.com/vi/xi-G5e-WtaY/maxresdefault.jpg</t>
  </si>
  <si>
    <t>6GWYPauLV_Y</t>
  </si>
  <si>
    <t>2018-08-07T11:15:21Z</t>
  </si>
  <si>
    <t>Excel Geography Data Types - MrExcel Podcast 2227</t>
  </si>
  <si>
    <t>Geography and Stocks are the first types of Linked Data Types in Excel This feature is exclusive to Office 365 since it requires downloading online data Type some cities, select the cities, mark as Geography Hover over icon to see data card New =A2.Population syntax or wrap in square brackets: =A2.[National anthem] New FIELDVALUE function New #FIELD! error Cool trick: Sort table by a column that is not there Field error during refresh How to Recalc using Data, Refresh</t>
  </si>
  <si>
    <t>https://i.ytimg.com/vi/6GWYPauLV_Y/maxresdefault.jpg</t>
  </si>
  <si>
    <t>Wc3dFyxrtAc</t>
  </si>
  <si>
    <t>2018-07-26T10:00:10Z</t>
  </si>
  <si>
    <t>26/7/18 10:00</t>
  </si>
  <si>
    <t>Surveys or Forms in Excel - Podcast 2226</t>
  </si>
  <si>
    <t>Insert Forms appeared in Excel recently Build a form online at Forms.Microsoft.com Share the form with a QR Code or a link The results will appear in your Excel workbook! To download this workbook: https://www.mrexcel.com/download-center/2018/07/surveys-and-forms-in-excel.xlsx List of upcoming seminars: https://www.mrexcel.com/press-appearances/ New Data Analytics Course: https://mrx.cl/imadatacourse</t>
  </si>
  <si>
    <t>https://i.ytimg.com/vi/Wc3dFyxrtAc/maxresdefault.jpg</t>
  </si>
  <si>
    <t>Vaaks7J-9Tg</t>
  </si>
  <si>
    <t>2018-07-25T10:01:47Z</t>
  </si>
  <si>
    <t>25/7/18 10:01</t>
  </si>
  <si>
    <t>Learn Excel - Checkmarks in Excel - Podcast 2225</t>
  </si>
  <si>
    <t>Easy checkmarks in Excel from Jack Whipple Rather than use P in Wingdings 2 font, you can use Icon Sets 1 = Green Checkmark: Done 0 = Empty Circle: Still to Do -1 = Yellow Dash: Not required this year, but keep it on the list for next year To start, Home, Conditional Formatting, Icon Sets, 3 Symbols (Uncircled) Home, Conditional Formatting, Manage Rules. Change second symbol to a round circle. 3rd symbol to dash Bonus tip from Debra Dalgleish at Contextures.com (subscribe to her weekly newsletter!) http://www.contextures.com/newsletter/ctxnewsindexlist.html Conditional Formatting in A: Use Formula. If B = 1, then strikethrough Why is Ctrl+5 strikethrough? Because when people used to take inventory with hash marks |||| the fifth would cross out the first four.</t>
  </si>
  <si>
    <t>https://i.ytimg.com/vi/Vaaks7J-9Tg/maxresdefault.jpg</t>
  </si>
  <si>
    <t>gZQLmwDbyGg</t>
  </si>
  <si>
    <t>2018-07-19T08:48:09Z</t>
  </si>
  <si>
    <t>19/7/18 8:48</t>
  </si>
  <si>
    <t>Learn Excel - Magnifier in Excel - Podcast2224</t>
  </si>
  <si>
    <t>Ctrl+Wheel Mouse will increase the size of the grid in Excel But it does not increase the size of the dialog boxes When I am presenting in a big room with a screen that is too small, the magnifier helps Press Windows key and Plus Sign Three types of magnifier: Full Screen is the default. Docked creates a part at the top of the screen. I prefer Lens, but change the size of the lens Important: To turn it off: Windows Key and Escape</t>
  </si>
  <si>
    <t>https://i.ytimg.com/vi/gZQLmwDbyGg/maxresdefault.jpg</t>
  </si>
  <si>
    <t>IiFzVInI5sg</t>
  </si>
  <si>
    <t>2018-07-17T12:44:45Z</t>
  </si>
  <si>
    <t>17/7/18 12:44</t>
  </si>
  <si>
    <t>Learn Excel - Text Instead of Numbers in Pivot Table - Podcast 2223</t>
  </si>
  <si>
    <t>Susan in Melbourne wants to create a pivot table that shows text in the values area. Typically, this can not be done. But it is possible with the DAX formula language. Format as Table using Ctrl+T Insert, Pivot Table, Add This Data to the Data Model Build the Row &amp; Column Areas Right-click the Table name in the Fields list, choose Add Measure Formula is =CONCATENATEX(Table1,Table1[Code],", ") To download this workbook: https://www.mrexcel.com/download-center/2018/07/pivot-table-with-text-in-values-area.xlsx</t>
  </si>
  <si>
    <t>https://i.ytimg.com/vi/IiFzVInI5sg/maxresdefault.jpg</t>
  </si>
  <si>
    <t>gYhIVwyfTx0</t>
  </si>
  <si>
    <t>2018-07-12T10:00:00Z</t>
  </si>
  <si>
    <t>Learn Excel - Commas Stop Working in Formulas - Podcast 2222</t>
  </si>
  <si>
    <t>Commas stop working in formulas in Excel. As soon as you type a comma and move on to the next argument, the formula gives you an error. Clever: Build the formula with the Function Arguments dialog, and you will see =VLOOKUP(A2|Table|2|False) The | is a pipe. It is above the backslash on the US keyboard Go to Control Panel, Region &amp; Language Settings, Additional Settings, List Separator Change the List Separator back to a comma If you changed the list separator because some system is giving you PSV instead of CSV, watch: https://youtu.be/hC0jfmOe3bg Windows 7, Control Panel, Regional Settings, Additional Settings, List Separator Windows 10, Control Panel, Clock, Language and Region, Region: Change date, time or number formats, Additional Settings, Numbers, ListÂ Separator To download this workbook: https://www.mrexcel.com/download-center/2018/07/commas-stop-working-in-formulas.xlsx</t>
  </si>
  <si>
    <t>https://i.ytimg.com/vi/gYhIVwyfTx0/maxresdefault.jpg</t>
  </si>
  <si>
    <t>83ZdnRDQqjo</t>
  </si>
  <si>
    <t>2018-07-11T09:59:50Z</t>
  </si>
  <si>
    <t>Learn Excel - Fill Merged Cells Down - Podcast 2221</t>
  </si>
  <si>
    <t>Lisbeth in Calumet: How do I get rid of vertical merged cells? My HQ keeps sending me files with these every day? Plan: Save the workbook in a reliable place with a reliable name Create a blank reporting workbook Data, Get Data, From File, From Workbook, Specify Sheet1 Presto! Merged cells are gone. Select the column and Fill Down. Close and Load. Every time you get a new workbook, Save As in the reliable place with the reliable name Open the reporting workbook and refresh To download this workbook: https://www.mrexcel.com/download-center/2018/07/fill-merged-cells-down.xlsx</t>
  </si>
  <si>
    <t>https://i.ytimg.com/vi/83ZdnRDQqjo/maxresdefault.jpg</t>
  </si>
  <si>
    <t>Ca_JnGguGpQ</t>
  </si>
  <si>
    <t>2018-07-10T11:57:18Z</t>
  </si>
  <si>
    <t>Learn Excel - AutoSum from Top? - Podcast 2220</t>
  </si>
  <si>
    <t>Mystery in Excel: How can you AutoSum at the top of a column of numbers? Does anyone have a great solution? Note it in the YouTube comments. Win a prize. My lame solution is a macro To download this workbook: https://www.mrexcel.com/download-center/2018/06/autosum-from-top.xlsx</t>
  </si>
  <si>
    <t>https://i.ytimg.com/vi/Ca_JnGguGpQ/maxresdefault.jpg</t>
  </si>
  <si>
    <t>MCQd0qV0JTs</t>
  </si>
  <si>
    <t>2018-06-26T10:00:00Z</t>
  </si>
  <si>
    <t>26/6/18 10:00</t>
  </si>
  <si>
    <t>Learn Excel - All Shapes Missing in Excel - Podcast 2219</t>
  </si>
  <si>
    <t>Suddenly, all buttons, shapes, SmartArt, WordArt is missing from the workbook. All of the Insert, Illustrations is greyed out. What happened to all of my shapes in Excel? What happened to all of my images in Excel? Where did it go? What happened? There is a good chance that someone clicked Ctrl+6 to toggle Show/Hide Shapes</t>
  </si>
  <si>
    <t>https://i.ytimg.com/vi/MCQd0qV0JTs/maxresdefault.jpg</t>
  </si>
  <si>
    <t>cGU0G9k7aC0</t>
  </si>
  <si>
    <t>2018-06-21T09:16:27Z</t>
  </si>
  <si>
    <t>21/6/18 9:16</t>
  </si>
  <si>
    <t>Learn Excel - Power Map 3D Map 2 Data Sets - Podcast 2218</t>
  </si>
  <si>
    <t>How can you build a Power Map with two different data sets? Step 1: Get both tables into the Data Model. You can do this one of three ways: 1a) Power Query with Load To, Add this data to the data model 1b) Power Pivot - add this data to the data model 1c) Create a pivot table, choosing the box, add this data to the data model When you launch Power Map, you can build the first map, then Add Layer and use the other data set. To download this workbook: https://www.mrexcel.com/download-center/2018/06/power-map-from-two-data-sets.xlsx</t>
  </si>
  <si>
    <t>https://i.ytimg.com/vi/cGU0G9k7aC0/maxresdefault.jpg</t>
  </si>
  <si>
    <t>IlRQ29HbGu0</t>
  </si>
  <si>
    <t>2018-06-19T09:59:46Z</t>
  </si>
  <si>
    <t>19/6/18 9:59</t>
  </si>
  <si>
    <t>Learn Excel - Place People on Bell Curve - Podcast 2217</t>
  </si>
  <si>
    <t>Jimmy from Huntsville wants to arrange people on a bell curve Use a pivot table to figure out the average score. Sort the pivot table so the scores are arranged low to high. These scores will be the X values. In an extra cell, calculate the AVERAGE() and STDEV() of the scores. Use formulas to copy the data from the pivot table to a new range Calculate a Y value for each person with =NORM.DIST(A2,Mean,StDev,False) Create an XY Scatter chart with smooth lines In Excel 2010 or Earlier, use Rob Bovey's Chart Labeler add-in (Google itâ€¦) In Excel 2013, Add Data Labels, From Cells, Specify the names Micro-adjust the chart to change the scale and move the labels that overset each other To download this workbook: https://www.mrexcel.com/download-center/2018/06/place-people-on-bell-curve.xlsx To create a bell curve without the people, use my previous episode 1663 here: https://www.youtube.com/watch?v=_PqnDYMO3lw Table of Contents (0:00) Plot people on a bell curve in Excel (0:18) Recap of Video 1663 for a bell curve without people plotted on it (0:40) Using NORM.DIST function (1:02) Using a pivot table to summarize data by person (1:37) Calculate Mean &amp; Standard Deviation (2:20) Using NORM.DIST for each person (2:44) Creating X-Y Scatter Chart from People (3:01) Changing Scale of X-Axis (3:33) Labeling each point with name of person (4:25) Fixing where two name labels overlap (5:22) Summarize and Recap</t>
  </si>
  <si>
    <t>https://i.ytimg.com/vi/IlRQ29HbGu0/maxresdefault.jpg</t>
  </si>
  <si>
    <t>VmanL-Vf8Eg</t>
  </si>
  <si>
    <t>2018-06-14T10:00:09Z</t>
  </si>
  <si>
    <t>14/6/18 10:00</t>
  </si>
  <si>
    <t>Learn Excel - Combine Workbooks With Common Column - Podcast 2216</t>
  </si>
  <si>
    <t>David from Florida has two workbooks that he wants to combine. Both workbooks have the same field in column A, but then different data in the remaining columns. One workbook might have extra items that are not in the other and David wants to see those. There are no duplicates in either file You can use Power Query to solve this. In David's case, each data set is in a separate workbook. Start in a new blank workbook on a blank worksheet. Step 1: Data, From File, Workbook. Close &amp; Load toâ€¦ Only Create Connection Step 2: Data, from File, Workbook. Close &amp; Load toâ€¦ Only Create Connection Step 3: Data, Get Data, Merge. Select the two connections. Select the column common in both. For the join type: All from larger file, matching from smaller If the original data changes, you can refresh the query. To download this workbook: https://www.mrexcel.com/download-center/2018/06/combine-based-on-common-column.xlsx</t>
  </si>
  <si>
    <t>https://i.ytimg.com/vi/VmanL-Vf8Eg/maxresdefault.jpg</t>
  </si>
  <si>
    <t>WUZf88FmS3M</t>
  </si>
  <si>
    <t>2018-06-12T09:59:59Z</t>
  </si>
  <si>
    <t>Learn Excel - Comma, Just Comma - Podcast 2215</t>
  </si>
  <si>
    <t>Why does the Comma icon in Excel do so much more than a comma? 75% of the things that it does are not advertised, not expected, and not wanted: 1. Adds two decimal places 2. Shows zero as hyphen 3. Moves the numbers away from the right edge of the cell 4. Adds a comma Greg in Fort Wayne suggests using Cell Styles Comma 0 &amp; this does remove one annoyance for a few extra clicks Dustin suggests some code for your Personal Macro Workbook Sub FixCommaStyle() ActiveWorkbook.Styles("Comma [0]").NumberFormat = "#,##0" End Sub Vote: https://excel.uservoice.com/forums/304921-excel-for-windows-desktop-application/suggestions/33545875-number-format-thousand-separator-and-no-decimals To download this workbook: https://www.mrexcel.com/download-center/2018/05/comma-just-comma.xlsm</t>
  </si>
  <si>
    <t>https://i.ytimg.com/vi/WUZf88FmS3M/maxresdefault.jpg</t>
  </si>
  <si>
    <t>OIjwuuGnrNY</t>
  </si>
  <si>
    <t>2018-06-06T05:00:38Z</t>
  </si>
  <si>
    <t>Learn Excel - VBA Insert Picture Bug - Podcast 2214</t>
  </si>
  <si>
    <t>Bill's problem today: I recorded code to insert a picture, and it is creating a link to the picture Don't use the recorded code of ActiveSheet.Pictures.Insert Instead use updated code of ActiveSheet.Shapes.AddPicture(Filename:=NewFN, _ LinkToFile:=msoFalse, _ SaveWithDocument:=msoTrue, _ To download this workbook: https://www.mrexcel.com/download-center/2018/06/vba-insert-picture-bug.xlsm List of upcoming seminars: https://www.mrexcel.com/press-appearances/</t>
  </si>
  <si>
    <t>https://i.ytimg.com/vi/OIjwuuGnrNY/maxresdefault.jpg</t>
  </si>
  <si>
    <t>8ukn2HdFf4I</t>
  </si>
  <si>
    <t>2018-06-05T09:05:01Z</t>
  </si>
  <si>
    <t>Learn Excel - VBA SaveAsCopy - Podcast #2213</t>
  </si>
  <si>
    <t>You want VBA to write several copies of the current Excel workbook. SaveAs causes problems, because the original workbook is no longer open Instead use .SaveAsCopy to save a copy of the workbook As far as I can tell, SaveAsCopy does not exist in the Excel interface. It allows you to keep the current workbook open with the original name and path, but save extra copies with a new name. This is particularly handy if you need to remove macros from a workbook while saving. Download the code from the video at the link below. To download this workbook: https://www.mrexcel.com/download-center/2018/06/save-as-keeping-original-open.xlsm List of upcoming seminars: https://www.mrexcel.com/press-appearances/</t>
  </si>
  <si>
    <t>https://i.ytimg.com/vi/8ukn2HdFf4I/maxresdefault.jpg</t>
  </si>
  <si>
    <t>aGdwN33DKtA</t>
  </si>
  <si>
    <t>2018-05-31T11:02:31Z</t>
  </si>
  <si>
    <t>31/5/18 11:02</t>
  </si>
  <si>
    <t>Learn Excel - Pivot Table Search Bug - Podcast 2212</t>
  </si>
  <si>
    <t>Sam in Nashville is filtering a pivot table If you use Date Filters or Label Filters, Excel remembers the setting and will re-apply the filter after a Refresh Butâ€¦ if you use the Search box to filter, Excel will not re-apply the search at a Refresh Instead, use the Label Filter for "Contains" To download this workbook: https://www.mrexcel.com/download-center/2018/05/pivot-table-search-bug.xlsx List of upcoming seminars: https://www.mrexcel.com/press-appearances/</t>
  </si>
  <si>
    <t>https://i.ytimg.com/vi/aGdwN33DKtA/maxresdefault.jpg</t>
  </si>
  <si>
    <t>j3iGiv775Ng</t>
  </si>
  <si>
    <t>2018-05-30T12:28:08Z</t>
  </si>
  <si>
    <t>30/5/18 12:28</t>
  </si>
  <si>
    <t>Learn Excel - Pivot Table No Custom Sort - Podcast 2211</t>
  </si>
  <si>
    <t>Why does our employee May keep sorting to the top of the pivot table? By default, pivot tables will follow the sort pattern of any custom lists. If you employ people named June or May or Wednesday, they will sort to the top of the list. File, Options, Advanced. Scroll all the way down. Edit Custom Lists. The names in the first four series can not be removed. I used to joke that one solution is to fire all the people named April or June. Right-click the pivot table and choose Options. Go to the Totals &amp; Filters tab. Uncheck Use Custom Lists when sorting. Download the file to work along: https://www.mrexcel.com/download-center/2018/05/pivot-table-no-custom-sort.xlsx Read the article: https://www.mrexcel.com/excel-tips/pivot-table-no-custom-sort/</t>
  </si>
  <si>
    <t>https://i.ytimg.com/vi/j3iGiv775Ng/maxresdefault.jpg</t>
  </si>
  <si>
    <t>pGlLJYPx2nY</t>
  </si>
  <si>
    <t>2018-05-29T11:46:34Z</t>
  </si>
  <si>
    <t>29/5/18 11:46</t>
  </si>
  <si>
    <t>Learn Excel - Round to Quarter Hour - Podcast 2210</t>
  </si>
  <si>
    <t>A company wants to bill in quarter hours and they always want to round up to the next quarter hour. 1:42 There are 24 hours in a day. There are 24x4 or 96 quarter hours in a day. Thus, 15 minutes is equal to 1/96 2:07 Use CEILING(A2,1/96) to round up to the next higher quarter hour. 2:45 There are 24 hours in a day. There are 24x12 or 288 five-minute periods in a day. Use 1/288 to round to nearest five minutes 3:02 To round to the nearest six minutes, use 1/240 3:10 Use 1/1440 to round to nearest minute 3:33 Use FLOOR(A2,1/96) to round to the lower quarter hour. 3:47 Use MROUND(A2,1/96) to round to the nearest quarter hour. 5:26 Why a column of times do not sum correctly 6:28 Bonus tip: Which number format? 13:30 or 13:30:55 or 37:30:55 9:01 Using Number formatting to show a number as a fraction To download this workbook: https://www.mrexcel.com/download-center/2018/05/round-to-quarter-hour.xlsx</t>
  </si>
  <si>
    <t>https://i.ytimg.com/vi/pGlLJYPx2nY/maxresdefault.jpg</t>
  </si>
  <si>
    <t>zJF__fsyk1U</t>
  </si>
  <si>
    <t>2018-05-24T11:17:31Z</t>
  </si>
  <si>
    <t>24/5/18 11:17</t>
  </si>
  <si>
    <t>Learn Excel - Inserting Alternating Rows - Podcast 2209</t>
  </si>
  <si>
    <t>Question from the Gulf South Council of the IMA seminar in Atlanta Hey! I have data formatted with every other row in Grey When I insert two rows, both rows are grey. I have a great solution with conditional formatting, but it requires 3rd grade math Divide the row number by 2. What is the remainder? It is going to be 0 or 1. Set up conditional formatting to check to see if =MOD(ROW(),2)=1. If it is, fill that row. It works awesomely. Feel free to download the workbook and set up a MOD function to highlight 3 rows in orange and one row in Teal It is all in the MOD function. To download this workbook: https://www.mrexcel.com/download-center/2018/05/inserting-alternating-rows.xlsx</t>
  </si>
  <si>
    <t>https://i.ytimg.com/vi/zJF__fsyk1U/maxresdefault.jpg</t>
  </si>
  <si>
    <t>oXllkxRaZlE</t>
  </si>
  <si>
    <t>2018-05-23T12:06:22Z</t>
  </si>
  <si>
    <t>23/5/18 12:06</t>
  </si>
  <si>
    <t>Learn Excel - VLOOKUP to Two Tables - Podcast 2208</t>
  </si>
  <si>
    <t>Flo from Nashville: Can I VLOOKUP to two different tables? Look for the item in catalog 1. If it found, then great. But if it is not found, then move on and do a VLOOKUP from Catalog 2. My solution: Start with =VLOOKUP(A4,Frontlist,2,False). Wrap that VLOOKUP in the IFERROR function: =IFERROR(VLOOKUP(A4,Frontlist,2,FALSE),VLOOKUP(A4,Backlist,2,FALSE)) The article for this topic is at https://www.mrexcel.com/excel-tips/vlookup-to-two-tables/ You can find the link to download the file from today's video near the end of the same article.</t>
  </si>
  <si>
    <t>https://i.ytimg.com/vi/oXllkxRaZlE/maxresdefault.jpg</t>
  </si>
  <si>
    <t>ZdgtW6Euxf0</t>
  </si>
  <si>
    <t>2018-05-22T11:54:37Z</t>
  </si>
  <si>
    <t>22/5/18 11:54</t>
  </si>
  <si>
    <t>Learn Excel - Insert 2 Decimals - Podcast 2207</t>
  </si>
  <si>
    <t>Atlanta Power Excel Seminar: Is there a way to have Excel always shift my numeric entry so the last 2 digits appear after the decimal place? Yes - File, Options, Advanced. Automatically insert a decimal point. Choose that setting and specify the number of digits To convert all entries to thousands, change the number of digits to -3 To download this workbook: https://www.mrexcel.com/download-center/2018/05/insert-2-decimals.xlsx</t>
  </si>
  <si>
    <t>https://i.ytimg.com/vi/ZdgtW6Euxf0/maxresdefault.jpg</t>
  </si>
  <si>
    <t>eBd9PcttMxA</t>
  </si>
  <si>
    <t>2018-05-21T12:30:03Z</t>
  </si>
  <si>
    <t>21/5/18 12:30</t>
  </si>
  <si>
    <t>Learn Excel - Replace Spaces with Empty Cells - Podcast 2206</t>
  </si>
  <si>
    <t>Frank from NJ downloads data where the "empty" cells contain some number of spaces Frank wants to replace the spaces with truly empty cells. Writing a formula and then Paste Values does not give us empty cells (Look in the status bar to get a Count of how many non-blank cells there are) Excel really needs to offer a =NULL() function to return empty cells My solution: Filter. Choose Blanks. Select. Press Delete To download this workbook: https://www.mrexcel.com/download-center/2018/05/replace-spaces-with-empty.xlsx</t>
  </si>
  <si>
    <t>https://i.ytimg.com/vi/eBd9PcttMxA/maxresdefault.jpg</t>
  </si>
  <si>
    <t>QyHCB29tiJw</t>
  </si>
  <si>
    <t>2018-05-17T11:29:32Z</t>
  </si>
  <si>
    <t>17/5/18 11:29</t>
  </si>
  <si>
    <t>Learn Excel - Survey Explosion - Podcast 2205</t>
  </si>
  <si>
    <t>Quentin needs to generate an identical survey for 1000 different customers. He wants to repeat the 8 survey questions for each customer. While you could do this with VBA or a macro, this is Power Query week, so here is the PQ method. Add an extra blank question to the questions. Make the customers in to a table. Make the questions in to a table. Add the Questions to Power Query as a Connection Only Add the Customers to Power Query. Create a new custom column where the formula is #â€œQuery Bâ€ Expand the column in the Power Query editor Close &amp; Load To download this workbook: https://www.mrexcel.com/download-center/2018/05/loan-survey-explosion.xlsx List of upcoming seminars: https://www.mrexcel.com/press-appearances/</t>
  </si>
  <si>
    <t>https://i.ytimg.com/vi/QyHCB29tiJw/maxresdefault.jpg</t>
  </si>
  <si>
    <t>3wTw3mNzz2U</t>
  </si>
  <si>
    <t>2018-05-16T10:13:50Z</t>
  </si>
  <si>
    <t>16/5/18 10:13</t>
  </si>
  <si>
    <t>Learn Excel - Return All VLOOKUPs - Podcast 2204</t>
  </si>
  <si>
    <t>Kaley from Nashville wants to "return all VLOOKUP results". Kaley asks: I need to do a VLOOKUP and return all of the matches, possibly inserting new rows. Kaley's data is a list of upcoming shows. Each show contains up to sixteen ticket types that must be loaded into a ticketing system. I will call this a VLOOKUP Explosion - because each show will explode into up to 16 rows. Power Query can solve this Monday Morning Quarterbacking: Add a Sequence Field to Ticket Type Make both data sets into a table with Ctrl+T Get Data, From Table, Close &amp; Load to, Only Create Connection Get Data, From Table, Close &amp; Load to, Only Create Connection Data, Get Data, Combine Queries, Merge Choose Events. Choose Tickets. Click on Ticket Type in Both. Change Join to Inner join. In the results, expand the Tickets table - choose Ticket Type and Sequence Field Sort by Date, Sort by Sequence If the underlying data changes, you can simply click Refresh To download this workbook: https://www.mrexcel.com/download-center/2018/05/return-all-vlookups.xlsx List of upcoming seminars: https://www.mrexcel.com/press-appearances/</t>
  </si>
  <si>
    <t>https://i.ytimg.com/vi/3wTw3mNzz2U/maxresdefault.jpg</t>
  </si>
  <si>
    <t>MCwK70nw8JI</t>
  </si>
  <si>
    <t>2018-05-15T12:07:47Z</t>
  </si>
  <si>
    <t>15/5/18 12:07</t>
  </si>
  <si>
    <t>Learn Excel - Truncate Date+Time to Date - Podcast 2203</t>
  </si>
  <si>
    <t>Ian in Nashville gets data from the system. The date column has date and time. This really screws up the pivot table, because instead of daily dates, he gets time. One solution: Group the pivot table by Date Better solution: Power Query Make the downloaded data set in to a table with Ctrl+T Data, From Table. Select the Date Time column and transform to Date Close and Load Build the pivot table from that The next time you get data, paste to original table. Go to Query. Refresh. Refresh the Pivot Table To download this workbook: https://www.mrexcel.com/download-center/2018/05/date-time-to-date.xlsx List of upcoming seminars: https://www.mrexcel.com/press-appearances/</t>
  </si>
  <si>
    <t>https://i.ytimg.com/vi/MCwK70nw8JI/maxresdefault.jpg</t>
  </si>
  <si>
    <t>JV2kpTFZBuU</t>
  </si>
  <si>
    <t>2018-05-14T10:51:03Z</t>
  </si>
  <si>
    <t>14/5/18 10:51</t>
  </si>
  <si>
    <t>Learn Excel - Slicer Selections in Title - Podcast 2202</t>
  </si>
  <si>
    <t>Joy in Houston asks: Can I show the information selected in the slicer as a title above the pivot table? Historically, going back to Excel 2007, the Report Filter would say (Multiple Items) when you selected multiple items. What are the multiple items? Slicers are an improvement because you can see the items. But what if we want to get the Slicer values back above the pivot table, better than (Multiple Items) Build a pivot table and add a slicer. Copy the pivot table and paste it to the right. This makes the pivot table automatically connected to the slicer. Put only the slicer field in Rows. Delete the Grand Total row Use TEXTJOIN to put the slicer in a cell To download this workbook: https://www.mrexcel.com/download-center/2018/05/slicer-selections-in-title.xlsx List of upcoming seminars: https://www.mrexcel.com/press-appearances/</t>
  </si>
  <si>
    <t>https://i.ytimg.com/vi/JV2kpTFZBuU/maxresdefault.jpg</t>
  </si>
  <si>
    <t>UJjCyVyqLwY</t>
  </si>
  <si>
    <t>2018-05-10T10:25:23Z</t>
  </si>
  <si>
    <t>Learn Excel - Some Trailing Minus Numbers - Podcast 2201</t>
  </si>
  <si>
    <t>A question from my Nashville Power Excel seminar: How to deal with downloaded data where some cells contain trailing minus numbers? It is tempting to fix them manually or to use =IF(RIGHT(B2,1)="-",-1*LEFT(B2,LEN(B2)-1),B2) Text to Columns is a fast way to deal with this Choose the whole column Data, Text to Columns, Delimited, Next, Make sure there are no lines, Next, Options: Trailing Minus In fact, since Trailing Minus is the default, there is a faster way: Select whole column and Alt+D E F To download this workbook: https://www.mrexcel.com/download-center/2018/05/some-trailing-minus-numbers.xlsx List of upcoming seminars: https://www.mrexcel.com/press-appearances/</t>
  </si>
  <si>
    <t>https://i.ytimg.com/vi/UJjCyVyqLwY/maxresdefault.jpg</t>
  </si>
  <si>
    <t>5nqOaqK9V8Y</t>
  </si>
  <si>
    <t>2018-05-09T10:02:41Z</t>
  </si>
  <si>
    <t>Learn Excel - Filter Pivot Table Daily Dates by Quarter - Podcast 2200</t>
  </si>
  <si>
    <t>You have a pivot table data source with daily dates. You would like to filter your pivot table by Quarter. Follow these steps: 1) Build a new pivot table 2) Put Dates in the Rows area 3) Group daily dates to Quarters 4) Move Date to the Report Filter 5) Build the rest of your pivot table 6) Optionally, add a slicer by quarter Thanks to Lindsey at my Nashville Seminar for the Lincoln Trail Council of the IMA. To download this workbook: https://www.mrexcel.com/download-center/2018/05/filter-by-quarter-in-pivot-table-with-daily-dates.xlsx List of upcoming seminars: https://www.mrexcel.com/press-appearances/</t>
  </si>
  <si>
    <t>https://i.ytimg.com/vi/5nqOaqK9V8Y/maxresdefault.jpg</t>
  </si>
  <si>
    <t>5UuXkcLCR_I</t>
  </si>
  <si>
    <t>2018-05-07T11:09:01Z</t>
  </si>
  <si>
    <t>Learn Excel - Problem with 2 AutoSum - Podcast 2199</t>
  </si>
  <si>
    <t>Problem from my Atlanta Power Excel seminar for the Gulf South Council of the IMA Two columns of numbers. The AutoSum at the bottom of the second column stops working sometimes. The problem happens if you are inserting rows and sometimes leave out a number One best practice is to use a blank row between the AutoSum and the numbers. Always insert the new rows above that blank row. Pro Tip: Make the blank row small and change the fill color To download this workbook: https://www.mrexcel.com/download-center/2018/05/problem-with-two-autosum.xlsx List of upcoming seminars: https://www.mrexcel.com/press-appearances/</t>
  </si>
  <si>
    <t>https://i.ytimg.com/vi/5UuXkcLCR_I/maxresdefault.jpg</t>
  </si>
  <si>
    <t>AibLsRM-QbI</t>
  </si>
  <si>
    <t>2018-05-04T10:00:02Z</t>
  </si>
  <si>
    <t>Learn Excel - Slicer For Two Data Sets - Podcast 2198</t>
  </si>
  <si>
    <t>Rick from NJ asks if one slicer can control pivot tables that come from multiple sources See episode 2104 for a VBA solution But this can be done with the Data Model First - delete any pivot table that are not based on the data model Find the field(s) in common between your two data sets. Copy each field to a new table and use Remove Duplicates to get a unique list of that field Make each of the data sets in to a table using Ctrl+T Build a relationship between each data set and the new Slicer Source table When you build each pivot table, choose Add this Data to the Data Model Build a Slicer - click the All tab - choose from the Slicer Source Figure out which pivot table is not tied to the slicer. Select a cell in that pivot table and use Filter Connections to connect the pivot table to the slicer Also in this episode: The Data Model allows Count Distinct Download the workbook from https://www.mrexcel.com/download-center/2018/05/slicer-for-two-data-sets.xlsx</t>
  </si>
  <si>
    <t>https://i.ytimg.com/vi/AibLsRM-QbI/maxresdefault.jpg</t>
  </si>
  <si>
    <t>VivKErLgwmk</t>
  </si>
  <si>
    <t>2018-05-03T10:37:46Z</t>
  </si>
  <si>
    <t>Learn Excel - Median in Pivot Table - Podcast 2197</t>
  </si>
  <si>
    <t>Alex from Houston asks: Can you do a Median in a Pivot Table The traditional answer is No! But thanks to the Data Model, you can create a Median Ctrl+T to make your data into a Table Insert, Pivot Table, Add this Data to the Data Model Right-click the Table name and choose New Measure The Measure will be =MEDIAN([Sales]) To download the Excel workbook used in this video, see the link near the end of https://www.mrexcel.com/excel-tips/pivot-table-median/</t>
  </si>
  <si>
    <t>https://i.ytimg.com/vi/VivKErLgwmk/maxresdefault.jpg</t>
  </si>
  <si>
    <t>AKUeDlNJ--U</t>
  </si>
  <si>
    <t>2018-05-02T13:25:28Z</t>
  </si>
  <si>
    <t>Learn Excel - Drill Up &amp; Drill Down in Pivot Table - Podcast 2196</t>
  </si>
  <si>
    <t>The Pivot Table tools in Excel offers Drill Up and Drill Down buttons that are always greyed out. How can you use those? You have to find someone who has the Power Pivot tab in their Excel (Office 365 E3 or Office 365 Pro Plus) Power Pivot, Manage, Diagram View. Select fields for hierarchy. Right click and Create Hierarchy. If you don't have Office 365, you can download a workbook with a hierarchy from https://www.mrexcel.com/excel-tips/creating-a-hierarchy-in-a-pivot-table/</t>
  </si>
  <si>
    <t>https://i.ytimg.com/vi/AKUeDlNJ--U/maxresdefault.jpg</t>
  </si>
  <si>
    <t>rj1nrzTURbI</t>
  </si>
  <si>
    <t>2018-04-30T11:58:24Z</t>
  </si>
  <si>
    <t>30/4/18 11:58</t>
  </si>
  <si>
    <t>Learn Excel - Count instead of Sum in Pivot Table - Podcast 2195</t>
  </si>
  <si>
    <t>For decades, some pivot tables give you a Count instead of a Sum. The problem was usually caused by a few empty cells in your data. Starting in version 1804 of Office 365, the problem is fixed. To read more about this: https://www.mrexcel.com/excel-tips/empty-cells-in-pivot-table-values-column/ Excellers have been annoyed by Count of Revenue in pivot tables for years It happens when you have one or more empty cells in the revenue column Starting with version 1804 of Excel in Office 365, the behavior is fixed. You will still get a count if someone puts spaces instead of a number.</t>
  </si>
  <si>
    <t>https://i.ytimg.com/vi/rj1nrzTURbI/maxresdefault.jpg</t>
  </si>
  <si>
    <t>O5ScGk-fKmg</t>
  </si>
  <si>
    <t>2018-04-19T09:45:40Z</t>
  </si>
  <si>
    <t>19/4/18 9:45</t>
  </si>
  <si>
    <t>Learn Excel - Wrap to Columns - Podcast 2194</t>
  </si>
  <si>
    <t>How to wrap three columns of data in to two sets of columns per page Super-Important step: Do all of the Page Setup things first! Rows to Repeat at Top, Margins, Header/Footer Add numbers 1 to 80 Ctrl+P for Print Preview. How many rows per page? Alt+F11 for VBA Editor Insert, Module Type the code shown &amp; Run To copy the code used in this video, visit: https://www.mrexcel.com/excel-tips/how-to-wrap-data-to-multiple-columns-in-excel/</t>
  </si>
  <si>
    <t>https://i.ytimg.com/vi/O5ScGk-fKmg/maxresdefault.jpg</t>
  </si>
  <si>
    <t>ivozf4oOwK0</t>
  </si>
  <si>
    <t>2018-04-17T10:28:51Z</t>
  </si>
  <si>
    <t>17/4/18 10:28</t>
  </si>
  <si>
    <t>Learn Excel - Round Up to Next 20 - Podcast 2193</t>
  </si>
  <si>
    <t>Is there an equivalent of MROUNDUP? How to round up to next increment of 20? Review of rounding tricks &amp; techniques ROUND(Number,Digits) and Digits can be negative to round to 10's or 100's ROUNDUP is great for killing weeds in your driveway, but also to round up to next 1, 10, 100 MROUND will round to nearest 20, but there is not a MROUNDUP Instead, use CEILING.MATH The opposite function is FLOOR.MATH to MROUNDDOWN</t>
  </si>
  <si>
    <t>https://i.ytimg.com/vi/ivozf4oOwK0/maxresdefault.jpg</t>
  </si>
  <si>
    <t>8V7s0r_dtaY</t>
  </si>
  <si>
    <t>2018-04-14T10:17:45Z</t>
  </si>
  <si>
    <t>14/4/18 10:17</t>
  </si>
  <si>
    <t>Learn Excel - Vote For Your Favorite - Podcast 2192</t>
  </si>
  <si>
    <t>Which of the five techniques shown this week is your favorite? This week, I covered Subtotals, Remove Duplicates, Advanced Filter, Consolidate, &amp; Pivot Tables. Vote here: https://forms.office.com/Pages/ResponsePage.aspx?id=QXR5-MbycU6IQ9aFc_tUvFg-bImtIN1EqJE5kvHXqKxUNTlaSUIzTlFGNjVSUjdDWjFWNU5FSlZQRy4u</t>
  </si>
  <si>
    <t>https://i.ytimg.com/vi/8V7s0r_dtaY/maxresdefault.jpg</t>
  </si>
  <si>
    <t>9uAOou5dcpM</t>
  </si>
  <si>
    <t>2018-04-13T10:00:22Z</t>
  </si>
  <si>
    <t>13/4/18 10:00</t>
  </si>
  <si>
    <t>Learn Excel - Pivot Table - Podcast 2191</t>
  </si>
  <si>
    <t>Summarizing Data in Excel Using Subtotals This is the fifth of a five-part series on Summarizing Data This week, I will cover Subtotals, Remove Duplicates, Advanced Filter, Consolidate, &amp; Pivot Tables How to summarize with a pivot table 1. Select one cell in your data. 2. Insert, Pivot Table, OK 3. Checkmark Customer, Quantity, Revenue, Profit, Cost 9 Clicks and you will have your result. Stop back tomorrow for a chance to vote for your favorite method.</t>
  </si>
  <si>
    <t>https://i.ytimg.com/vi/9uAOou5dcpM/maxresdefault.jpg</t>
  </si>
  <si>
    <t>fym6DOBVV6k</t>
  </si>
  <si>
    <t>2018-04-12T10:41:09Z</t>
  </si>
  <si>
    <t>Learn Excel - Consolidate - Podcast 2190</t>
  </si>
  <si>
    <t>Summarizing Data in Excel Using Subtotals This is the 4th of a five-part series on Summarizing Data This week, I will cover Subtotals, Remove Duplicates, Advanced Filter, Consolidate, &amp; Pivot Tables How to summarize with Consolidate: 1. Select a top-left corner cell in a blank area of your worksheet 2. Data, Consolidate. Specify D1:H564. Choose Top Row, Left Column OK</t>
  </si>
  <si>
    <t>https://i.ytimg.com/vi/fym6DOBVV6k/maxresdefault.jpg</t>
  </si>
  <si>
    <t>tHGRenbqZ4k</t>
  </si>
  <si>
    <t>2018-04-11T10:46:29Z</t>
  </si>
  <si>
    <t>Learn Excel - Advanced Filter - Podcast 2189</t>
  </si>
  <si>
    <t>Summarizing Data in Excel Using Subtotals This is the first of a five-part series on Summarizing Data This week, I will cover Subtotals, Remove Duplicates, Advanced Filter, Consolidate, &amp; Pivot Tables How to summarize with Advanced Filter 1. Copy the headings to an Output Range 2. Select the data in the customer column. 3. Data, Filter, Advanced. Copy to another Location. Specify J1 as the output. Choose Unique Items Only. OK. 4. Select K2:M17. Type a SUMIF formula. Ctrl+Enter</t>
  </si>
  <si>
    <t>https://i.ytimg.com/vi/tHGRenbqZ4k/maxresdefault.jpg</t>
  </si>
  <si>
    <t>MNB9AlwtBvo</t>
  </si>
  <si>
    <t>2018-04-10T11:19:16Z</t>
  </si>
  <si>
    <t>Learn Excel - Remove Duplicates - Podcast 2188</t>
  </si>
  <si>
    <t>Summarizing Data in Excel Using Subtotals This is the first of a five-part series on Summarizing Data This week, I will cover Subtotals, Remove Duplicates, Advanced Filter, Consolidate, &amp; Pivot Tables How to summarize with Remove Duplicates 1. Copy the data to a new location 2. Data, Remove Duplicates. Click UnSelect All. Click Customer. OK. OK. 3. Click in the first number. Ctrl+Shift+Down+Right. Enter a SUMIFS and Ctrl+Enter.</t>
  </si>
  <si>
    <t>https://i.ytimg.com/vi/MNB9AlwtBvo/maxresdefault.jpg</t>
  </si>
  <si>
    <t>1CLq3yPMmsg</t>
  </si>
  <si>
    <t>2018-04-09T12:24:53Z</t>
  </si>
  <si>
    <t>Learn Excel - Subtotals - Podcast 2187</t>
  </si>
  <si>
    <t>Summarizing Data in Excel Using Subtotals This is the first of a five-part series on Summarizing Data This week, I will cover Subtotals, Remove Duplicates, Advanced Filter, Consolidate, &amp; Pivot Tables How to summarize with subtotals: 1. Sort the data by customer 2. Data, Subtotals. At each change in customer, choose four columns. OK. 3. Click #2 Group and outline button 4. From Customer heading, Ctrl+Shift+Down+Right 5. Alt+; to select visible cells. Ctrl+C to copy. Ctrl+N for New. Ctrl+V to paste</t>
  </si>
  <si>
    <t>https://i.ytimg.com/vi/1CLq3yPMmsg/maxresdefault.jpg</t>
  </si>
  <si>
    <t>wtq7WL52V54</t>
  </si>
  <si>
    <t>2018-04-06T15:15:41Z</t>
  </si>
  <si>
    <t>Learn Excel - InDesign Index Quality - Podcast 2186a</t>
  </si>
  <si>
    <t>If you know someone who uses Photoshop, Illustrator or InDesign, learn more about the conference at CreativeProWeek.com. In today's episode: I want to check the quality of an index that I created in InDesign. Were there any sections where I was not as attentive as I needed to be? Copy the Index from InDesign and paste in Excel. Use Flash Fill to separate the page numbers. Insert, Pivot Table, OK. Put Page in Rows area and Heading in Values area (this seems backwards, but in this situation, it is correct) Select the first page number. On the Analyze tab, Group Field. Group into 10 unit buckets. Select all numbers in the pivot table except the Grand Total. Home, Conditional Formatting, Data Bars</t>
  </si>
  <si>
    <t>https://i.ytimg.com/vi/wtq7WL52V54/maxresdefault.jpg</t>
  </si>
  <si>
    <t>qHrhr2md_xU</t>
  </si>
  <si>
    <t>2018-04-05T12:53:26Z</t>
  </si>
  <si>
    <t>Learn Excel - VBA Sort by Color - Podcast 2186</t>
  </si>
  <si>
    <t>Today's question is how to use VBA to sort by color. The easiest way to do this is to turn on the macro recorder, do the sort, turn off the macro recorder, and view the code. View, Macros, Record New Macro. After you are done, click Stop Recording (lower left near Ready) Alt+F8 to see a list of macros. Select your macro and click Edit When you see C2:C99, change to C2 When they specify the range to sort, use Range("A1").CurrentRegion</t>
  </si>
  <si>
    <t>https://i.ytimg.com/vi/qHrhr2md_xU/maxresdefault.jpg</t>
  </si>
  <si>
    <t>mEPAtT1lCXI</t>
  </si>
  <si>
    <t>2018-02-20T11:00:03Z</t>
  </si>
  <si>
    <t>20/2/18 11:00</t>
  </si>
  <si>
    <t>Artificial Intelligence in Excel with Ideas - Podcast 2185</t>
  </si>
  <si>
    <t>This is a first look at the preview of the new Ideas feature in Excel. Insights is a new Artificial Intelligence feature coming to Office 365 in late 2018 It is slowly rolling out in preview to Office Insiders Select your data. Go to Home, Ideas. Excel will analyze your data and attempt to find trends or interesting things in your data If you agree it is interesting, you can add a chart. Troubleshooting: pay attention to data types Caveat: by the time this hits general release, it might look different.</t>
  </si>
  <si>
    <t>https://i.ytimg.com/vi/mEPAtT1lCXI/maxresdefault.jpg</t>
  </si>
  <si>
    <t>k2NUtk7FENY</t>
  </si>
  <si>
    <t>2018-02-09T10:13:13Z</t>
  </si>
  <si>
    <t>Learn Excel - Sum all Lookups - Podcast 2184</t>
  </si>
  <si>
    <t>Ron asks: How can you sum all VLOOKUPs Many people are familiar with VLOOKUP(B4,Table,2,True) If you are doing the True version of VLOOKUP, you can also do LOOKUP Lookup is odd because it returns the last column in the table. You don't specify a column number. You don't specify True/False as the fourth argument like VLOOKUP. Lookup has a special trick: You can lookup all of the values at once and it will sum them. Remember to press Ctrl+Shift+Enter after typing =SUM(LOOKUP(B4:B17,E4:E8)) LOOKUP can also do the equivalent of HLOOKUP if it senses the table is wider than tall</t>
  </si>
  <si>
    <t>https://i.ytimg.com/vi/k2NUtk7FENY/maxresdefault.jpg</t>
  </si>
  <si>
    <t>bv8oHs0VNfA</t>
  </si>
  <si>
    <t>2018-01-23T11:00:03Z</t>
  </si>
  <si>
    <t>23/1/18 11:00</t>
  </si>
  <si>
    <t>Learn Excel - Pull Data from Corrupt Excel Workbook - Podcast 2183</t>
  </si>
  <si>
    <t>Excel Recovery Link: http://mrx.cl/2rkppvk How can you recover data from a corrupt Excel Workbook? #1 best way: Open the workbook in a newer version of Excel 2. If you can open the file, copy and Paste to a new workbook Save the new workbook before you try to close the old one. The method shown in this video: Power Query! Power Query is a free add-in from Microsoft for Excel 2010 and Excel 2013 It is built in to the Get &amp; Transform group on the Data tab in Excel 2016+ Get Data, From File, From Excel Workbook Browse to your file Choose one worksheet Click Load The data comes in as a table. Copy &amp; Paste Special Values to a new workbook. This method won't preserve your formulas or formatting, but it will get the values back. Step #4: Invest $39 in Excel Recovery from Stellar Phoenix http://mrx.cl/2rkppvk Title Card Photo Credit: Andreas N @domeckopol / Pixabay</t>
  </si>
  <si>
    <t>https://i.ytimg.com/vi/bv8oHs0VNfA/maxresdefault.jpg</t>
  </si>
  <si>
    <t>Pf2OlvgufTk</t>
  </si>
  <si>
    <t>2018-01-19T11:00:03Z</t>
  </si>
  <si>
    <t>19/1/18 11:00</t>
  </si>
  <si>
    <t>Learn Excel - Hyperlink from Word to Specific Cell - Podcast 2182</t>
  </si>
  <si>
    <t>Selina: Can you hyperlink from Word to a specific sheet and cell in Excel? Yes! If you are careful with the hyperlink format. One way: C:\FolderName\FileName.xlsx#'Sheet1'!R99 or, you can use a named range: C:\FolderName\FileName.xlsx#JumpHere From the outtake: To prevent the annoying message, you can tell Word that the folder containing the Excel file is a trusted location. You have to exit Word and re-start for the message to go away. Title Card Photo Credit: geralt / pixabay</t>
  </si>
  <si>
    <t>https://i.ytimg.com/vi/Pf2OlvgufTk/maxresdefault.jpg</t>
  </si>
  <si>
    <t>mIht6gICsS4</t>
  </si>
  <si>
    <t>2018-01-18T02:27:08Z</t>
  </si>
  <si>
    <t>18/1/18 2:27</t>
  </si>
  <si>
    <t>MrExcel's Learn Excel #1000 - Dueling: Reverse Lookup</t>
  </si>
  <si>
    <t>Bill and Mike take a look at how to do a reverse lookup in Episode #1000. This video is the podcast companion to the book, Learn Excel 97-2007 from MrExcel. Download a new two minute video every workday to learn one of the 377 tips from the book!</t>
  </si>
  <si>
    <t>https://i.ytimg.com/vi/mIht6gICsS4/maxresdefault.jpg</t>
  </si>
  <si>
    <t>yr_gsLLcohA</t>
  </si>
  <si>
    <t>2018-01-18T01:51:10Z</t>
  </si>
  <si>
    <t>18/1/18 1:51</t>
  </si>
  <si>
    <t>Picture Lookup - Podcast #1172</t>
  </si>
  <si>
    <t>Do a picture lookup in Excel. Today's dueling Excel podcast shows how to do a picture lookup in Excel.</t>
  </si>
  <si>
    <t>https://i.ytimg.com/vi/yr_gsLLcohA/maxresdefault.jpg</t>
  </si>
  <si>
    <t>ZKG-bJ6JstU</t>
  </si>
  <si>
    <t>2018-01-18T01:34:37Z</t>
  </si>
  <si>
    <t>18/1/18 1:34</t>
  </si>
  <si>
    <t>Dueling: Removing $ - 1075 - Learn Excel from MrExcel Podcast</t>
  </si>
  <si>
    <t>Manfred from Germany has an interesting problem. Each record takes up six rows in his spreadsheet. Formulas need to point to the first row of the company. Those formulas need to be copyable. But those formulas are in conditonal formatting rules. Episode 1075 tries to solve this problem. This blog is the video podcast companion to the book, Learn Excel 97-2007 from MrExcel. Download a new two minute video every workday to learn one of the 377 tips from the book!</t>
  </si>
  <si>
    <t>https://i.ytimg.com/vi/ZKG-bJ6JstU/maxresdefault.jpg</t>
  </si>
  <si>
    <t>GyceQCW4gi0</t>
  </si>
  <si>
    <t>2018-01-05T10:55:46Z</t>
  </si>
  <si>
    <t>Learn Excel - List Folder Files in Excel - Podcast 2181</t>
  </si>
  <si>
    <t>How to import a list of file names into Excel Use the new Get &amp; Transform Tools in Excel 2016 If you don't have 2016, them download the free Power Query add-in for Excel 2010 or Excel 2013 Power Query is not available for Android phones, the iPad, iPhone, Surface RT, or the Mac Start from a blank worksheet Data, Get Data, From File, From Folder Enter the folder name (or browse) Make sure to click Edit Open the filter on file type and remove anything that is not a PDF Open the filter on folder and remove any garbage subfolders Keep only File Name and Folder Drag Folder heading to the left of File Select both columns Choose Add Column, Merge Columns, Type a new Name Click the New Column and Remove Other Columns Home, Close &amp; Load The amazing partâ€¦ you can refresh the query later.</t>
  </si>
  <si>
    <t>https://i.ytimg.com/vi/GyceQCW4gi0/maxresdefault.jpg</t>
  </si>
  <si>
    <t>Te7eQD5yDJ4</t>
  </si>
  <si>
    <t>2017-11-22T11:32:55Z</t>
  </si>
  <si>
    <t>22/11/17 11:32</t>
  </si>
  <si>
    <t>Learn Excel - Press F9 Until Close - Podcast 2180</t>
  </si>
  <si>
    <t>Download Excel file from http://www.mrexcel.com/podcast2180.shtml Press F9 Until Close Guess Until Correct Brute Force Solving Measure of Closeness L: I am the commissioner of a swim league There are eight teams this year. Each team hosts one meet and is the home team. A meet will have 4 or 5 teams. (5 because you need some meets to have 5 to solve the problem. 4 because some pools only have 4 lanes.) How to arrange the schedule so every team swims against every other team twice? In the past, when we had 5, 6, or 7 teams, I could solve it by pressing F9 until I was close. But this year, with 8 teams, it is not coming out. Need to press F9 many times Customize your model so it results in a one-number "Measure of Closeness" Keep you eye on that number and press F9 until you get a better answer Save that answer Keep pressing F9 until you get close enough Use a VBA macro to automate that process</t>
  </si>
  <si>
    <t>https://i.ytimg.com/vi/Te7eQD5yDJ4/maxresdefault.jpg</t>
  </si>
  <si>
    <t>9G4L6ZywVBc</t>
  </si>
  <si>
    <t>2017-11-21T13:30:00Z</t>
  </si>
  <si>
    <t>21/11/17 13:30</t>
  </si>
  <si>
    <t>Learn Excel - Default File Open Location - Podcast 2179</t>
  </si>
  <si>
    <t>Kent Ohio Seminar: Is there a way to control the default file location when Excel opens? File, Option, Save and change the default file location Controls where the initial File, Open starts</t>
  </si>
  <si>
    <t>https://i.ytimg.com/vi/9G4L6ZywVBc/maxresdefault.jpg</t>
  </si>
  <si>
    <t>TTMODKl6GNY</t>
  </si>
  <si>
    <t>2017-11-20T15:00:02Z</t>
  </si>
  <si>
    <t>20/11/17 15:00</t>
  </si>
  <si>
    <t>Learn Excel - Combine 4 Sheets - Podcast 2178</t>
  </si>
  <si>
    <t>Doug: How to combine four sheets where each has a different number of rows? Use Power Query Format each worksheet as a Table with Ctrl+T Rename the tables For each table, new query From Table. Add a custom column for Region Instead of Close &amp; Load, choose Close &amp; Load toâ€¦ Only Create a Connection Use New Query, Combine Query, Append. 3 or More Tables. Choose the Tables and Add Close and Load and the data appears on a new worksheet For the one table with extra column: the data shows up for only that sheet's records For the one table where the columns were in the wrong order: Power Query worked correctly! Easy to Refresh later</t>
  </si>
  <si>
    <t>https://i.ytimg.com/vi/TTMODKl6GNY/maxresdefault.jpg</t>
  </si>
  <si>
    <t>VArSs2SRvmc</t>
  </si>
  <si>
    <t>2017-11-17T11:00:01Z</t>
  </si>
  <si>
    <t>17/11/17 11:00</t>
  </si>
  <si>
    <t>Dueling Excel - How many Kits Available - Duel 190</t>
  </si>
  <si>
    <t>Tim asks: How many of each item is available to sell Complicating factor: An item is comprised of multiple cartons Bill Method #1: Add a helper column with INT(Qty Needed/On Hand) Add Subtotals for the Min of Helper at each change in Product Collapse Subtotals to the #2 View Select all data. Use Alt+; for Select Visible Cells Paste to a new range Ctrl+H to change Space Min to nothing Mike Method #2 Copy the Product column to the right and use Data, Remove Duplicates Next to the unique list of products, use MINIFS Note that MINIFS is only available in Office 365 Bill Method #3: a regular pivot table fails because Calculated Fields won't work in this case. Select one cell in your data and press Ctrl+T to convert to a table. Instead, as you are creating the pivot table, choose the box for Add to Data Model Create a new measure for Available to Sell using INT Create a new measure for Kit Available to Sell using MINX That pivot table works! Mike Method #4 Use AGGREGATE function. It seems like you would want to use MIN argument, but use SMALL because it handles arrays Use =AGGREGATE(15,6,INT($D$2:$D$141/$C$2:$C$141)/($A$2:$A$141=F2),1) AGGREGATE is one of five functions that can accept an array as an argument without Ctrl+Shift+Enter Bill Method #5 Convert the data to a table and use Power Query - aka Get &amp; Transform In Power Query, calculate OH/Needed Use the Number.RoundDown function to convert to integer Use Grouping by Part Number and Min Avail Close &amp; Load Bonus: It is refreshable!</t>
  </si>
  <si>
    <t>https://i.ytimg.com/vi/VArSs2SRvmc/maxresdefault.jpg</t>
  </si>
  <si>
    <t>7Qiv2lrcYD8</t>
  </si>
  <si>
    <t>2017-11-16T11:00:01Z</t>
  </si>
  <si>
    <t>16/11/17 11:00</t>
  </si>
  <si>
    <t>Learn Excel - Chart Hierarchy in X-Axis - Podcast 2176</t>
  </si>
  <si>
    <t>Tara: how to create a chart with 2 fields along the x-axis Create a pivot table with two fields in the Rows area Make it into a pivot chart</t>
  </si>
  <si>
    <t>https://i.ytimg.com/vi/7Qiv2lrcYD8/maxresdefault.jpg</t>
  </si>
  <si>
    <t>ZNyHp6k5J3I</t>
  </si>
  <si>
    <t>2017-11-15T11:00:03Z</t>
  </si>
  <si>
    <t>15/11/17 11:00</t>
  </si>
  <si>
    <t>Learn Excel - Filter to 27 Invoices - Podcast 2175</t>
  </si>
  <si>
    <t>Tad from Springfield IL asks: How can I filter to 27 specific invoice numbers? With a large data set, scrolling to find the 27 invoices will not be fun. Searching for each invoice and remembering to click Add to Selection will not be fun. Instead - use the Advanced Filter Set up a criteria rangeâ€¦ First cell contains the Invoice heading. List the invoices vertically below. Choose one cell in the data set. Data, Advanced Filter Filter in Place Use a Criteria Range Select the criteria range including the heading Click OK</t>
  </si>
  <si>
    <t>https://i.ytimg.com/vi/ZNyHp6k5J3I/maxresdefault.jpg</t>
  </si>
  <si>
    <t>eQlj20qG-9Q</t>
  </si>
  <si>
    <t>2017-11-14T11:00:03Z</t>
  </si>
  <si>
    <t>14/11/17 11:00</t>
  </si>
  <si>
    <t>Learn Excel - Filter Subtotaled Data - Podcast 2174</t>
  </si>
  <si>
    <t>R.A. asks? Can you filter data that has been subtotaled? How can you get the subtotals to appear at the top of each group? When you create the subtotals, uncheck Summary Below Data Can you use a Filter in a data set that has been subtotaled? Yes - but you should include blank cells as well How can you get the percentage calculation to work in the subtotal rows? Right now, the percentage is totaling the other rows instead of doing the calculation After adding subtotals, copy the percentage calculation from a non-subtotaled row to all other rows.</t>
  </si>
  <si>
    <t>https://i.ytimg.com/vi/eQlj20qG-9Q/maxresdefault.jpg</t>
  </si>
  <si>
    <t>aytNWh9SLKY</t>
  </si>
  <si>
    <t>2017-11-13T14:00:00Z</t>
  </si>
  <si>
    <t>13/11/17 14:00</t>
  </si>
  <si>
    <t>Learn Excel - Lookup Row &amp; Sheet - Podcast 2173</t>
  </si>
  <si>
    <t>Rhonda from Cincinnati: How to look up both row and worksheet? Use the Date column to figure out which sheet to use Step 1: Build a regular VLOOKUP and use FORMULATEXT to see what the reference should look like Step 2: Use Concatenation and the TEXT function to build a reference that looks like the table array reference in the formula Step 3: Build your VLOOKUP, but for the table array, use INDIRECT( results from step 2) Step 4: Copy the formula from Step 2 (without the equals sign) and paste in to the formula from step 3</t>
  </si>
  <si>
    <t>https://i.ytimg.com/vi/aytNWh9SLKY/maxresdefault.jpg</t>
  </si>
  <si>
    <t>_R8ihFAtcTY</t>
  </si>
  <si>
    <t>2017-11-10T11:00:05Z</t>
  </si>
  <si>
    <t>Dueling Excel - VLOOKUP from Outline Data - Duel 189</t>
  </si>
  <si>
    <t>From a popular certification test - how to do a VLOOKUP when column A is in outline format Advice from Bill: Anything on that test is not that difficult! Bill's Method: Do the straight VLOOKUP Wrap the VLOOKUP in the IFNA function. If you get an #N/A, then use the value from above This method only works in Excel 2013 or newer. In Excel 2010, use IFERROR instead. Mike's Method: Inside the VLOOKUP function, use the LOOKUP function to find the last text in an expanding range. LOOKUP ZZZZZZ so it will return the last non-blank item Use an expanding range to find the last text value in the column down to this point In Mike's second method, he shows where trailing spaces will cause Bill's formula to fail. Mike's second method uses ISBLANK and VLOOKUP to detect if a country code is missing.</t>
  </si>
  <si>
    <t>https://i.ytimg.com/vi/_R8ihFAtcTY/maxresdefault.jpg</t>
  </si>
  <si>
    <t>M2fx1oyFRWs</t>
  </si>
  <si>
    <t>2017-11-09T11:00:00Z</t>
  </si>
  <si>
    <t>Learn Excel - Delete Blank Columns - Podcast 2171</t>
  </si>
  <si>
    <t>How to delete hundreds of tiny blank columns in Excel Method 1: Delete first column and then use F4 a lot Method 2 from Carmella in Green Bay: Select a row, Go To Special Blanks, then Delete columns Method 3: Sort Left to Right</t>
  </si>
  <si>
    <t>https://i.ytimg.com/vi/M2fx1oyFRWs/maxresdefault.jpg</t>
  </si>
  <si>
    <t>W88ldHccQs4</t>
  </si>
  <si>
    <t>2017-11-08T11:00:01Z</t>
  </si>
  <si>
    <t>Learn Excel - Pivot Timeline to Title - Podcast 2170</t>
  </si>
  <si>
    <t>Nick from Utah wants to show the dates chosen from a pivot table Timeline to a readable title. Copy the pivot table that is already tied to the timeline and paste it out of view Change that pivot table to have the date field twice in the Values area Double-click each heading to get to Field Settings. Choose Min in the first cell and Max in the second cell. Use the text function to concatenate together a useful heading</t>
  </si>
  <si>
    <t>https://i.ytimg.com/vi/W88ldHccQs4/maxresdefault.jpg</t>
  </si>
  <si>
    <t>fAXurYBrHxI</t>
  </si>
  <si>
    <t>2017-11-07T11:00:03Z</t>
  </si>
  <si>
    <t>Learn Excel - Subtotal by Month - Podcast 2169</t>
  </si>
  <si>
    <t>Megan in Fort Myers Florida: How to add subtotals by Month when the data is stored by date? This episode shows two methods: Add a new column to the left of Date Use the TEXT function with a second argument of "MMMM YYYY" Add Subtotals by the new column To move the Subtotals back to the Data column: Collapse to #2 view, Select blanks in date column, Alt+; to select visible cells = Left Arrow Ctrl+Enter Go back to #3 View Method #2 Temporarily change number format for dates to show only month Add Subtotals by Date - you will get one total per month Change number format back to short date</t>
  </si>
  <si>
    <t>https://i.ytimg.com/vi/fAXurYBrHxI/maxresdefault.jpg</t>
  </si>
  <si>
    <t>qBmVMElz1Ec</t>
  </si>
  <si>
    <t>2017-11-06T11:00:03Z</t>
  </si>
  <si>
    <t>Learn Excel - Shift Subtotals Right 1 Column - Podcast 2168</t>
  </si>
  <si>
    <t>Rebecca in Springfield MO asks: How to move the subtotals right one column? Sort the data by account Data, Subtotals, At Each Change in Account, Sum the Amount Use the #2 group and outline button to show only the totals Select all of the blanks in one column to the left of the subtotals Use Home, Find &amp; Select, Go To Special, Visible Cells Only or Alt+; Home, Insert, Cells, Shift Cells Right Click the #3 Group &amp; Outline button</t>
  </si>
  <si>
    <t>https://i.ytimg.com/vi/qBmVMElz1Ec/maxresdefault.jpg</t>
  </si>
  <si>
    <t>CRns4x_rn5M</t>
  </si>
  <si>
    <t>2017-11-03T10:00:01Z</t>
  </si>
  <si>
    <t>Dueling Excel - Sales by Region &amp; Team - Duel 188</t>
  </si>
  <si>
    <t>Build a Sales Report by Region and Team Original data has sales rep and region A second (badly shaped) table organizes the sales reps in to teams Bill method 1: Re-shape the team hierarchy data. Make both ranges into Ctrl+T tables Create a pivot table, adding the data to the data model. Pull Team from second table. Create a relationship Mike Method2: Build a SUMIFS where the Criteria2 field is an array! Pass the SUMIFS in to the SUMPRODUCT function Bill Method 3: Rearrange the hierarchy table so sales rep is on the left. Add a VLOOKUP to the original data Build a pivot table Mike Method 4: Use the Relationship icon on the Data tab of the ribbon When you create the pivot table, choose Use this Workbook's Data Model Bill Method 5: Power Query. Add the lookup table as a Connection Only Add the original table as a lookup only Merge those two tables, group by to produce the final report</t>
  </si>
  <si>
    <t>https://i.ytimg.com/vi/CRns4x_rn5M/maxresdefault.jpg</t>
  </si>
  <si>
    <t>RbDum2WWVbA</t>
  </si>
  <si>
    <t>2017-11-02T12:00:03Z</t>
  </si>
  <si>
    <t>Learn Excel - Ctrl+Click to Insert Columns - Podcast 2166</t>
  </si>
  <si>
    <t>I was in Lakeland Florida at Florida Southern College for an Excel seminar There are five ways to do everything in Excel. For example: If you need tiny columns between the columns, you could do Alt+I C Alt+O C W 1 Enter over and over and over But the F4 key will repeat the last action. By breaking the task in to two pieces, you can do Alt+I C once and then repeatedly hit LeftArrow F4 until all the columns are inserted Then, do Alt+O C W 1 Enter once and repeatedly hit RightArrow RightArrow F4 until all columns are smaller But Lacie had a faster way: Ctrl+Click each column and Alt+I C once That will insert a column between each column Ctrl+Click each new column and Alt+O C W 1 once You could turn this trick sideways and use in to double-space the rows But a faster way is the Bob Umlas trick to double space rows Type the numbers 1-9 in a new column. Copy those numbers and paste to 9 new rows. Sort by that column and then delete the column Later, in the outtake - why you should never insert tiny columns between the columns</t>
  </si>
  <si>
    <t>https://i.ytimg.com/vi/RbDum2WWVbA/maxresdefault.jpg</t>
  </si>
  <si>
    <t>9ZwjHnWeTkA</t>
  </si>
  <si>
    <t>2017-10-30T10:00:00Z</t>
  </si>
  <si>
    <t>30/10/17 10:00</t>
  </si>
  <si>
    <t>Learn Excel - Golf Handicap - Podcast 2165</t>
  </si>
  <si>
    <t>How to calculate a Golf Handicap in Excel You have your recent golf scores in Excel The handicap is the average of the lowest 10 scores in the last 20 rounds Getting the last 20 is easy thanks to Excel Getting the smallest using MIN Butâ€¦ to get the 2nd smallest through 10th smallest, use SMALL() function. Slow but understandable: =SMALL(,1)+SMALL(,2)+SMALL(,3)â€¦+SMALL(,10) divided by 10 Easier to enter: Array constant {1;2;3;4;5;6;7;8;9;10} as the second argument of SMALL This will return all 10 values at once Send that in to the AVERGE function: =AVERAGE(SMALL(A1:A20,{1;2;3;4;5;6;7;8;9;10})) My fast way for typing the array constant: Type a 1 in a cell. Ctrl+Drag the fill handle from the 1 down to get 2 through 10. Point a formula at the ten numbers and press F9, then Ctrl+C to copy</t>
  </si>
  <si>
    <t>https://i.ytimg.com/vi/9ZwjHnWeTkA/maxresdefault.jpg</t>
  </si>
  <si>
    <t>9Zam8iv8TUc</t>
  </si>
  <si>
    <t>2017-10-27T10:00:01Z</t>
  </si>
  <si>
    <t>27/10/17 10:00</t>
  </si>
  <si>
    <t>Dueling Excel - SUMIF Visible Cells - Duel 187</t>
  </si>
  <si>
    <t>Question from Jon: Do a SUMIFS that only adds the visible cells Bill's first try: Pass an array into the AGGREGATE function - but this fails Mike's awesome solution: SUBTOTAL or AGGREGATE can not accept an array But you can use OFFSET to process an array and send the results to SUBTOTAL. Use SUMPRODUCT to figure out if the row is YES or not. Bill's second try is like checking to see if the refrigerator light goes out when the door closes: Add a helper column with AGGREGATE of a single cell in each row Point the SUMIFS at that column</t>
  </si>
  <si>
    <t>https://i.ytimg.com/vi/9Zam8iv8TUc/maxresdefault.jpg</t>
  </si>
  <si>
    <t>4bBBdus0Ym8</t>
  </si>
  <si>
    <t>2017-10-26T10:00:00Z</t>
  </si>
  <si>
    <t>26/10/17 10:00</t>
  </si>
  <si>
    <t>Learn Excel - Fill without Formatting - Podcast 2163</t>
  </si>
  <si>
    <t>You need to copy formulas but not screw up the formatting in cells My Method: Ctrl+C to copy, Paste Special, Formulas, OK Adam in Raleigh: Right-drag the formulas, choose Fill without Formatting</t>
  </si>
  <si>
    <t>https://i.ytimg.com/vi/4bBBdus0Ym8/maxresdefault.jpg</t>
  </si>
  <si>
    <t>LIvF8fHDmPk</t>
  </si>
  <si>
    <t>2017-10-25T10:00:01Z</t>
  </si>
  <si>
    <t>25/10/17 10:00</t>
  </si>
  <si>
    <t>Learn Excel - Fill 1st &amp; 15th - Podcast 2162</t>
  </si>
  <si>
    <t>A question from a seminar in Raleigh: Need to fill the first and 15th of each month Or, need to fill the 15th and the last of each month Enter the first 2 dates. Select both dates. Right-drag the fill handle When you finish dragging, choose Fill Months</t>
  </si>
  <si>
    <t>https://i.ytimg.com/vi/LIvF8fHDmPk/maxresdefault.jpg</t>
  </si>
  <si>
    <t>9yZAFrLPqYU</t>
  </si>
  <si>
    <t>2017-10-24T10:00:00Z</t>
  </si>
  <si>
    <t>24/10/17 10:00</t>
  </si>
  <si>
    <t>Learn Excel - Windfall to Pre-Pay Mortgage? - Podcast2161</t>
  </si>
  <si>
    <t>If we make a lump-sum payment against our mortgage, how will the number of payments change? First step: plug in current values from your mortage statement. Then: Use NPER function to figure out how many payments are left Use a one-variable Data Table to see the impact on future payments. Using the DATE function with a number of months Using DateDIF function to figure out the number of months between two dates</t>
  </si>
  <si>
    <t>https://i.ytimg.com/vi/9yZAFrLPqYU/maxresdefault.jpg</t>
  </si>
  <si>
    <t>CRdkKSsU9z0</t>
  </si>
  <si>
    <t>2017-10-23T10:00:00Z</t>
  </si>
  <si>
    <t>23/10/17 10:00</t>
  </si>
  <si>
    <t>Learn Excel - Sum Data Alt-Entered - Podcast 2160</t>
  </si>
  <si>
    <t>Steve has to sum numbers that have been entered in a text column There are multiple lines in each cell, separated by Alt Enter Need to split those lines to rows, then parse the dollar amount from the middle of each cell Summarize by Cost Center Build a lookup table Get totals from the lookup table, using IFNA to ignore the errors in the blank row Bonus: Add an Event macro to update the worksheet when they change a cell.</t>
  </si>
  <si>
    <t>https://i.ytimg.com/vi/CRdkKSsU9z0/maxresdefault.jpg</t>
  </si>
  <si>
    <t>sr_VxyTRMyM</t>
  </si>
  <si>
    <t>2017-10-20T10:00:05Z</t>
  </si>
  <si>
    <t>20/10/17 10:00</t>
  </si>
  <si>
    <t>Dueling Excel - Find Any Digits - Duel 186</t>
  </si>
  <si>
    <t>Check a column to see if there are any digits in the code Bill Method 1: Flash Fill Mike Method: Use the SUBSTITUTE function with an Array Constant. You will not have to use Ctrl+Shift+Enter because it is an array constant This will remove one digit at a time Use the AND function to see if every item in the resultant array is equal to the original item Bill Method 3: Use a VBA Function to check for digits</t>
  </si>
  <si>
    <t>https://i.ytimg.com/vi/sr_VxyTRMyM/maxresdefault.jpg</t>
  </si>
  <si>
    <t>0Jo6KVfxaEk</t>
  </si>
  <si>
    <t>2017-10-19T10:00:01Z</t>
  </si>
  <si>
    <t>19/10/17 10:00</t>
  </si>
  <si>
    <t>Learn Excel - Insert 2 Rows After Each Customer - Podcast 2158</t>
  </si>
  <si>
    <t>Janet wants to insert two rows below each customer's records How to insert multiple rows in one command in Excel Use an IF OR formula to figure out if this is two rows below. Use "A" or 1 Go To Special to select formulas that result in numeric Issue one Insert Row command</t>
  </si>
  <si>
    <t>https://i.ytimg.com/vi/0Jo6KVfxaEk/maxresdefault.jpg</t>
  </si>
  <si>
    <t>lx9XF1EtL-g</t>
  </si>
  <si>
    <t>2017-10-18T10:00:03Z</t>
  </si>
  <si>
    <t>18/10/17 10:00</t>
  </si>
  <si>
    <t>Learn Excel - Multiple People Editing Workbook - Podcast 2157</t>
  </si>
  <si>
    <t>How can two people edit the same Excel workbook at the same time? This feature has been introduced in 2017 and is available to anyone using Office 365, Excel online, or Excel on the iPad. In order to co-author, the workbook has to be stored on the OneDrive or SharePoint. For regular features, like entering data and formulas, the co-authoring experience should be great. A colored box shows which cells are being updated. These boxes update quickly. Changes to other endpoints are shown in a few seconds. There are ways to break it - using Pens on the Draw tab of the Ribbon is one way. Excel might ask you to refresh the workbook on each endpoint if you hit one of these errors. The message telling you that the workbook could not be uploaded and offering Save a Copy is useless - you would be creating a forked version of the workbook.</t>
  </si>
  <si>
    <t>https://i.ytimg.com/vi/lx9XF1EtL-g/maxresdefault.jpg</t>
  </si>
  <si>
    <t>gwwCI7sbBPA</t>
  </si>
  <si>
    <t>2017-10-17T10:00:03Z</t>
  </si>
  <si>
    <t>17/10/17 10:00</t>
  </si>
  <si>
    <t>Learn Excel - Beware the AutoSave - Podcast 2156</t>
  </si>
  <si>
    <t>Do you have a new AutoSave icon in the top left corner of Excel? When this lights up, watch out, because you will be destroying data soon. The feature to allow multiple people to edit a workbook at the same time is called CoAuthoring. I need to Co-Author in 0.00001% of my Excel sessions. Co-Authoring was hard to implement, but it is finally done. So I am thrilled 0.000001% of the time. But 99.9999999% of the time, we have to deal with AutoSave, which is horrible. You have to change your workflow. Don't count on Save As after you make changes. You have to Save a Copy before making changes. When you forget, (and you will forget), use the dropdown in the title bar to go back. Please vote: https://excel.uservoice.com/forums/304921-excel-for-windows-desktop-application/suggestions/19333819-autosave-master-switch-rather-than-an-i-told-you</t>
  </si>
  <si>
    <t>https://i.ytimg.com/vi/gwwCI7sbBPA/maxresdefault.jpg</t>
  </si>
  <si>
    <t>NvM8LFXssHc</t>
  </si>
  <si>
    <t>2017-10-16T10:00:01Z</t>
  </si>
  <si>
    <t>16/10/17 10:00</t>
  </si>
  <si>
    <t>Learn Excel - Iterate Multiple Random Results - Podcast 2155</t>
  </si>
  <si>
    <t>Goal is to create sample data with product;product;product;product Goal is to always have 2 or more products, up to a max of 12 Store a list of products in a custom list so you can easily generate a column of single products Using RANDBETWEEN() might return duplicate items in the list Use RAND() function to decide if this product is included or not Use TEXTJOIN() to concatenate the non-blanks with semi-colons in between Now that you have one result, how do you make many results Surprising that one Copy and multiple Paste Values will paste the current result of the formula Speed the Paste Values by using F4 to Re do But - a super fast way: Use What-If Tools and a Data Table with an empty cell as the Column Input Cell Thanks to Professor Simon Benninga for this method</t>
  </si>
  <si>
    <t>https://i.ytimg.com/vi/NvM8LFXssHc/maxresdefault.jpg</t>
  </si>
  <si>
    <t>4LmAqyjdtqo</t>
  </si>
  <si>
    <t>2017-10-06T09:22:28Z</t>
  </si>
  <si>
    <t>Learn Excel - Mark Linked Cells - Podcast 2154</t>
  </si>
  <si>
    <t>Use conditional formatting to mark formula cells New Rule, Use a Formula, =ISFORMULA(A1) Thanks to Craig Brody: mark formula cells that are links to other sheets New Rule, Use a Formula, =ISNUMBER(FIND("!"),FormulaText(A1))) Extending this: To mark cells pointing to external workbooks, use this formula: =ISNUMBER(FIND("]",FORMULATEXT(A1))) You can use AutoSum in Several Cells at Once When you are editing a formula in conditional formatting box and press the arrow to move, you will get cell references. To prevent this, use F2 to change Enter mode to Edit mode</t>
  </si>
  <si>
    <t>https://i.ytimg.com/vi/4LmAqyjdtqo/maxresdefault.jpg</t>
  </si>
  <si>
    <t>UNaYLjcYihI</t>
  </si>
  <si>
    <t>2017-10-05T10:00:03Z</t>
  </si>
  <si>
    <t>Learn Excel - Deleting Alternating Blank Rows - Podcast 2153</t>
  </si>
  <si>
    <t>Quickbooks loves to insert tiny column between the columns To speed up the process, delete first column, then use F4 for Fast Re-Do Better: Select a row. Go to Special, Blanks, Ctrl+-, Entire Column, OK Thanks to Carmella in Green Bay</t>
  </si>
  <si>
    <t>https://i.ytimg.com/vi/UNaYLjcYihI/maxresdefault.jpg</t>
  </si>
  <si>
    <t>Z180ultspU4</t>
  </si>
  <si>
    <t>2017-10-04T10:00:02Z</t>
  </si>
  <si>
    <t>Learn Excel - Year over Year % Growth - Podcast 2152</t>
  </si>
  <si>
    <t>The goal is to build a Year-over-Year report in a pivot table and show the % Growth I almost always do the percentage growth calculation as a formula outside of the pivot table But that has issues, such as GetPivotData and the formula needs to handle if the pivot table shrinks or grows Using a technique that I learned from Tobias Ljung, you can build the calculation in to the pivot table. Add revenue a second time to the pivot table. The calculation is % Change from, Years, Previous Item Hide the % change for the first year (they are all blank)</t>
  </si>
  <si>
    <t>https://i.ytimg.com/vi/Z180ultspU4/maxresdefault.jpg</t>
  </si>
  <si>
    <t>kKKGH0PDcqo</t>
  </si>
  <si>
    <t>2017-10-03T10:00:06Z</t>
  </si>
  <si>
    <t>Learn Excel - TEXTJOIN in Power Query - Podcast 2151</t>
  </si>
  <si>
    <t>A viewer downloads data from a system where each item is separated by Alt+Enter Need to VLOOKUP each item in the cell Use Power Query to split the items out, do VLOOKUP, then join them back together This is like doing a ConcatenateX in DAX (which does not exist) or a TEXTJOIN(CHAR(10) in Office 365 Excel Built a solution using Power Query, including the Structured Column tool of Extract As That feature only works on a list, not a table, so I used the Table.Column function to convert the table to a list.</t>
  </si>
  <si>
    <t>https://i.ytimg.com/vi/kKKGH0PDcqo/maxresdefault.jpg</t>
  </si>
  <si>
    <t>yuVqox3TuMo</t>
  </si>
  <si>
    <t>2017-10-02T11:30:01Z</t>
  </si>
  <si>
    <t>Learn Excel - VLOOKUP Each Alt+Entered Value - Podcast 2150</t>
  </si>
  <si>
    <t>A viewer downloads data from a system where each item is separated by Alt+Enter Bill: Why are you doing this? Viewer: It is how I inherit the data. I want to keep it that way. Bill: What do you want to do with the 40% of values not in the table? Viewer: No answer Bill: There is a complicated way to solve this if you have the latest Power Query tools. Instead, a VBA Macro to solve it - the macro should work all the way back to Excel 2007 Instead of doing VLOOKUP, do a series of Find &amp; Replace with VBA</t>
  </si>
  <si>
    <t>https://i.ytimg.com/vi/yuVqox3TuMo/maxresdefault.jpg</t>
  </si>
  <si>
    <t>OICLYgO5FTg</t>
  </si>
  <si>
    <t>2017-09-08T10:00:03Z</t>
  </si>
  <si>
    <t>Excel Shortcut - Ctrl+T Tables Expand - Podcast 2149</t>
  </si>
  <si>
    <t>When you make your data into a table using Ctrl+T, any charts, pivot tables, VLOOKUP using that range will automatically expand.</t>
  </si>
  <si>
    <t>https://i.ytimg.com/vi/OICLYgO5FTg/maxresdefault.jpg</t>
  </si>
  <si>
    <t>EcGjos48Jic</t>
  </si>
  <si>
    <t>2017-09-07T10:00:01Z</t>
  </si>
  <si>
    <t>Excel Shortcut - Ctrl+N - Podcast 2148</t>
  </si>
  <si>
    <t>Ctrl+N will inherit settings from your book.xltx file But File, New will not.</t>
  </si>
  <si>
    <t>https://i.ytimg.com/vi/EcGjos48Jic/maxresdefault.jpg</t>
  </si>
  <si>
    <t>de9zrvi8WzY</t>
  </si>
  <si>
    <t>2017-09-06T10:00:06Z</t>
  </si>
  <si>
    <t>Excel Shortcuts - Ctrl Keys Podcast 2147</t>
  </si>
  <si>
    <t>The popular Ctrl key shortcuts in Excel</t>
  </si>
  <si>
    <t>https://i.ytimg.com/vi/de9zrvi8WzY/maxresdefault.jpg</t>
  </si>
  <si>
    <t>tq6RWaL-A_c</t>
  </si>
  <si>
    <t>2017-09-05T10:00:04Z</t>
  </si>
  <si>
    <t>Excel Shortcut - Freeze Panes + More Podcast 2146</t>
  </si>
  <si>
    <t>How to learn the new keyboard shortcut for any command, such as Freeze Panes</t>
  </si>
  <si>
    <t>https://i.ytimg.com/vi/tq6RWaL-A_c/maxresdefault.jpg</t>
  </si>
  <si>
    <t>6ySkLhdKfqo</t>
  </si>
  <si>
    <t>2017-09-04T10:00:00Z</t>
  </si>
  <si>
    <t>Excel Shortcuts - Ditto Cell Above - Podcast 2145</t>
  </si>
  <si>
    <t>Copy a cell down without changing references.</t>
  </si>
  <si>
    <t>https://i.ytimg.com/vi/6ySkLhdKfqo/maxresdefault.jpg</t>
  </si>
  <si>
    <t>UPLxaAS5l_4</t>
  </si>
  <si>
    <t>2017-09-01T10:00:02Z</t>
  </si>
  <si>
    <t>Excel Shortcut - AutoFit Column Width Podcast 2144</t>
  </si>
  <si>
    <t>AutoFit Columns in Excel Alt+OCA or mouse method</t>
  </si>
  <si>
    <t>https://i.ytimg.com/vi/UPLxaAS5l_4/maxresdefault.jpg</t>
  </si>
  <si>
    <t>WqBywbpLmWU</t>
  </si>
  <si>
    <t>2017-08-31T10:00:01Z</t>
  </si>
  <si>
    <t>31/8/17 10:00</t>
  </si>
  <si>
    <t>Excel Shortcut - Convert Text to Numbers - Podcast 2143</t>
  </si>
  <si>
    <t>Use Alt+DEF to convert a column of text to numbers.</t>
  </si>
  <si>
    <t>https://i.ytimg.com/vi/WqBywbpLmWU/maxresdefault.jpg</t>
  </si>
  <si>
    <t>kAeA2OVh4hM</t>
  </si>
  <si>
    <t>2017-08-30T10:00:06Z</t>
  </si>
  <si>
    <t>30/8/17 10:00</t>
  </si>
  <si>
    <t>Excel Shortcut - See Hidden Cells - Podcast 2142</t>
  </si>
  <si>
    <t>Use F5 or Ctrl+G to sneak into hidden cells</t>
  </si>
  <si>
    <t>https://i.ytimg.com/vi/kAeA2OVh4hM/maxresdefault.jpg</t>
  </si>
  <si>
    <t>kldI2sCqLdk</t>
  </si>
  <si>
    <t>2017-08-29T10:00:03Z</t>
  </si>
  <si>
    <t>29/8/17 10:00</t>
  </si>
  <si>
    <t>Excel Shortcut - Close Workbook - Podcast 2141</t>
  </si>
  <si>
    <t>Ctrl+W closes the workbook but leaves Excel open</t>
  </si>
  <si>
    <t>https://i.ytimg.com/vi/kldI2sCqLdk/maxresdefault.jpg</t>
  </si>
  <si>
    <t>7P2_2kdl1FE</t>
  </si>
  <si>
    <t>2017-08-28T10:00:01Z</t>
  </si>
  <si>
    <t>28/8/17 10:00</t>
  </si>
  <si>
    <t>Excel Shortcut - Snap to Grid - Podcast 2140</t>
  </si>
  <si>
    <t>Inserting circles instead of ovals Inserting squares instead of rectangles Forcing shapes to snap to grid</t>
  </si>
  <si>
    <t>https://i.ytimg.com/vi/7P2_2kdl1FE/maxresdefault.jpg</t>
  </si>
  <si>
    <t>RF8KsmQdQM4</t>
  </si>
  <si>
    <t>2017-08-25T09:30:00Z</t>
  </si>
  <si>
    <t>25/8/17 9:30</t>
  </si>
  <si>
    <t>Excel Shortcut - Add Filter Dropdowns Podcast 2139</t>
  </si>
  <si>
    <t>Add filter dropdowns with Ctrl+Shift+L</t>
  </si>
  <si>
    <t>https://i.ytimg.com/vi/RF8KsmQdQM4/maxresdefault.jpg</t>
  </si>
  <si>
    <t>YN3ZctDjnCU</t>
  </si>
  <si>
    <t>2017-08-24T10:00:05Z</t>
  </si>
  <si>
    <t>24/8/17 10:00</t>
  </si>
  <si>
    <t>Excel Shortcut - F4 to Repeat - Podcast 2138</t>
  </si>
  <si>
    <t>Using F4 or Ctrl+Y to repeat the last action</t>
  </si>
  <si>
    <t>https://i.ytimg.com/vi/YN3ZctDjnCU/maxresdefault.jpg</t>
  </si>
  <si>
    <t>KDI3xBwg66c</t>
  </si>
  <si>
    <t>2017-08-23T09:30:01Z</t>
  </si>
  <si>
    <t>23/8/17 9:30</t>
  </si>
  <si>
    <t>Excel Shortcut - Macro Security - Podcast 2137</t>
  </si>
  <si>
    <t>Changing Macro Security Installing an Add-in Using Keyboard shortcuts</t>
  </si>
  <si>
    <t>https://i.ytimg.com/vi/KDI3xBwg66c/maxresdefault.jpg</t>
  </si>
  <si>
    <t>QOmsfdTj3zg</t>
  </si>
  <si>
    <t>2017-08-22T10:00:03Z</t>
  </si>
  <si>
    <t>22/8/17 10:00</t>
  </si>
  <si>
    <t>Excel Shortcut - Paste Special - Podcast 2136</t>
  </si>
  <si>
    <t>Excel shortcuts for Paste Special Values, Paste Special Formats, Paste Special Formulas, Paste Special Multiply Values,</t>
  </si>
  <si>
    <t>https://i.ytimg.com/vi/QOmsfdTj3zg/maxresdefault.jpg</t>
  </si>
  <si>
    <t>Ozu_Uh7rsEQ</t>
  </si>
  <si>
    <t>2017-08-22T10:00:02Z</t>
  </si>
  <si>
    <t>Excel Shortcut - Insert Chart - Podcast 2134</t>
  </si>
  <si>
    <t>Use Alt+F1 to insert a chart in Excel How to customize the default chart</t>
  </si>
  <si>
    <t>https://i.ytimg.com/vi/Ozu_Uh7rsEQ/maxresdefault.jpg</t>
  </si>
  <si>
    <t>7Zuuj5qLyJQ</t>
  </si>
  <si>
    <t>2017-08-21T10:00:00Z</t>
  </si>
  <si>
    <t>21/8/17 10:00</t>
  </si>
  <si>
    <t>Excel Shortcut - Insert Worksheet - Podcast 2135</t>
  </si>
  <si>
    <t>Shift+F11 inserts a worksheet</t>
  </si>
  <si>
    <t>PT29S</t>
  </si>
  <si>
    <t>https://i.ytimg.com/vi/7Zuuj5qLyJQ/maxresdefault.jpg</t>
  </si>
  <si>
    <t>zHFXMJdWlVU</t>
  </si>
  <si>
    <t>2017-08-17T10:00:08Z</t>
  </si>
  <si>
    <t>17/8/17 10:00</t>
  </si>
  <si>
    <t>Excel Shortcut - Go To Cell Link - Podcast 2133</t>
  </si>
  <si>
    <t>How to jump to precedent or dependent cells using Ctrl+[ and Ctrl+]</t>
  </si>
  <si>
    <t>https://i.ytimg.com/vi/zHFXMJdWlVU/maxresdefault.jpg</t>
  </si>
  <si>
    <t>l8wPLt6CROk</t>
  </si>
  <si>
    <t>2017-08-16T10:00:05Z</t>
  </si>
  <si>
    <t>16/8/17 10:00</t>
  </si>
  <si>
    <t>Excel Shortcut - Controlling Word Wrap - Podcast 2132</t>
  </si>
  <si>
    <t>Alt+Enter to control word wrap How to break apart data separated by Alt+Enter in Excel</t>
  </si>
  <si>
    <t>https://i.ytimg.com/vi/l8wPLt6CROk/maxresdefault.jpg</t>
  </si>
  <si>
    <t>0yOU0OGAl6U</t>
  </si>
  <si>
    <t>2017-08-15T10:00:00Z</t>
  </si>
  <si>
    <t>15/8/17 10:00</t>
  </si>
  <si>
    <t>Excel Shortcuts - Formatting with !@#$%^ - Podcast 2131</t>
  </si>
  <si>
    <t>Using the Ctrl+Shift+Number keys to apply formatting</t>
  </si>
  <si>
    <t>https://i.ytimg.com/vi/0yOU0OGAl6U/maxresdefault.jpg</t>
  </si>
  <si>
    <t>OT5Ngtwf0Ho</t>
  </si>
  <si>
    <t>2017-08-14T10:00:04Z</t>
  </si>
  <si>
    <t>14/8/17 10:00</t>
  </si>
  <si>
    <t>Excel Shortcuts - Paste Names - Podcast 2130</t>
  </si>
  <si>
    <t>F3 to paste names Create Names from Selection Retroactively apply names</t>
  </si>
  <si>
    <t>https://i.ytimg.com/vi/OT5Ngtwf0Ho/maxresdefault.jpg</t>
  </si>
  <si>
    <t>BMMQ371m9hw</t>
  </si>
  <si>
    <t>2017-08-11T10:00:01Z</t>
  </si>
  <si>
    <t>Excel Shortcuts - Show Formulas - Podcast 2129</t>
  </si>
  <si>
    <t>Ctrl+` toggles Show Formulas Mode</t>
  </si>
  <si>
    <t>https://i.ytimg.com/vi/BMMQ371m9hw/maxresdefault.jpg</t>
  </si>
  <si>
    <t>NnnOiSXxHFs</t>
  </si>
  <si>
    <t>2017-08-10T10:00:38Z</t>
  </si>
  <si>
    <t>Excel Shortcuts - Select Whole Column/Row Podcast 2128</t>
  </si>
  <si>
    <t>Ctrl+Spacebar and Shift+Spacebar</t>
  </si>
  <si>
    <t>https://i.ytimg.com/vi/NnnOiSXxHFs/maxresdefault.jpg</t>
  </si>
  <si>
    <t>NHKjJG_6byU</t>
  </si>
  <si>
    <t>2017-08-09T10:00:30Z</t>
  </si>
  <si>
    <t>Excel Shortcuts - Add to Selection - Podcast 2127</t>
  </si>
  <si>
    <t>Add to Selection in Excel</t>
  </si>
  <si>
    <t>PT48S</t>
  </si>
  <si>
    <t>https://i.ytimg.com/vi/NHKjJG_6byU/maxresdefault.jpg</t>
  </si>
  <si>
    <t>_sI6QqCb2AE</t>
  </si>
  <si>
    <t>2017-08-08T10:00:30Z</t>
  </si>
  <si>
    <t>Excel Shortcuts - Formula AutoComplete - Podcast 2126</t>
  </si>
  <si>
    <t>Use Tab to insert a function into a formula</t>
  </si>
  <si>
    <t>https://i.ytimg.com/vi/_sI6QqCb2AE/maxresdefault.jpg</t>
  </si>
  <si>
    <t>F3Brw0I1OTY</t>
  </si>
  <si>
    <t>2017-08-07T10:00:01Z</t>
  </si>
  <si>
    <t>Excel Shortcuts - Non-Contiguous Cells - Podcast 2125</t>
  </si>
  <si>
    <t>How to select multiple ranges in Excel</t>
  </si>
  <si>
    <t>https://i.ytimg.com/vi/F3Brw0I1OTY/maxresdefault.jpg</t>
  </si>
  <si>
    <t>WbWZ5Se4Xys</t>
  </si>
  <si>
    <t>2017-08-04T10:00:03Z</t>
  </si>
  <si>
    <t>Excel Shortcuts - Next Worksheet - Podcast 2124</t>
  </si>
  <si>
    <t>Ctrl+PgUp and Ctrl+PgDn for moving to new worksheets in Excel</t>
  </si>
  <si>
    <t>https://i.ytimg.com/vi/WbWZ5Se4Xys/maxresdefault.jpg</t>
  </si>
  <si>
    <t>S5LLbq2n5C4</t>
  </si>
  <si>
    <t>2017-08-03T10:00:05Z</t>
  </si>
  <si>
    <t>Excel Shortcuts - AutoSum Podcast 2123</t>
  </si>
  <si>
    <t>Alt+= and other AutoSum shortcuts</t>
  </si>
  <si>
    <t>https://i.ytimg.com/vi/S5LLbq2n5C4/maxresdefault.jpg</t>
  </si>
  <si>
    <t>tG8DTOOW5Wc</t>
  </si>
  <si>
    <t>2017-08-02T10:00:04Z</t>
  </si>
  <si>
    <t>Excel shortcuts - Active Cell - Podcast 2122</t>
  </si>
  <si>
    <t>Ctrl+Backspace brings active cell into view</t>
  </si>
  <si>
    <t>https://i.ytimg.com/vi/tG8DTOOW5Wc/maxresdefault.jpg</t>
  </si>
  <si>
    <t>8c-_5vWJxuQ</t>
  </si>
  <si>
    <t>2017-08-01T10:00:01Z</t>
  </si>
  <si>
    <t>Excel Shortcuts - Time &amp; Date - Podcast 2121</t>
  </si>
  <si>
    <t>Ctrl+Shift+: for current time Ctrl+: for current date Ctrl+Shift+: Ctrl+: for date and time</t>
  </si>
  <si>
    <t>https://i.ytimg.com/vi/8c-_5vWJxuQ/maxresdefault.jpg</t>
  </si>
  <si>
    <t>327utFw0wlc</t>
  </si>
  <si>
    <t>2017-07-31T10:00:02Z</t>
  </si>
  <si>
    <t>31/7/17 10:00</t>
  </si>
  <si>
    <t>Excel Shortcuts - Ctrl+Enter - Podcast 2120</t>
  </si>
  <si>
    <t>Ctrl+Enter enters something into current selection. Also - a great way to copy a formula without formatting</t>
  </si>
  <si>
    <t>https://i.ytimg.com/vi/327utFw0wlc/maxresdefault.jpg</t>
  </si>
  <si>
    <t>tC1Zaxc596c</t>
  </si>
  <si>
    <t>2017-07-28T10:00:09Z</t>
  </si>
  <si>
    <t>28/7/17 10:00</t>
  </si>
  <si>
    <t>Excel Shortcuts - Current Region - Podcast 2119</t>
  </si>
  <si>
    <t>Use Ctrl+* to select the current region</t>
  </si>
  <si>
    <t>https://i.ytimg.com/vi/tC1Zaxc596c/maxresdefault.jpg</t>
  </si>
  <si>
    <t>3AO5zPkAe88</t>
  </si>
  <si>
    <t>2017-07-27T10:00:00Z</t>
  </si>
  <si>
    <t>27/7/17 10:00</t>
  </si>
  <si>
    <t>Excel shortcuts - Ctrl+5 for Strikethrough - Episode 2118</t>
  </si>
  <si>
    <t>Ctrl+5 toggles strikethrough</t>
  </si>
  <si>
    <t>https://i.ytimg.com/vi/3AO5zPkAe88/maxresdefault.jpg</t>
  </si>
  <si>
    <t>0Fcuff16mUA</t>
  </si>
  <si>
    <t>2017-07-26T10:00:01Z</t>
  </si>
  <si>
    <t>26/7/17 10:00</t>
  </si>
  <si>
    <t>Excel Shortcuts - Ctrl Period to Jump to Next Corner - Episode 2117</t>
  </si>
  <si>
    <t>Use Ctrl+Period to move to next corner of selection.</t>
  </si>
  <si>
    <t>https://i.ytimg.com/vi/0Fcuff16mUA/maxresdefault.jpg</t>
  </si>
  <si>
    <t>an9kvDf8E3U</t>
  </si>
  <si>
    <t>2017-07-25T10:00:08Z</t>
  </si>
  <si>
    <t>25/7/17 10:00</t>
  </si>
  <si>
    <t>Excel Shortcuts - Ctrl+Arrow to Navigate - Podcast 2116</t>
  </si>
  <si>
    <t>Using Ctrl+Arrow to jump to the edge of data.</t>
  </si>
  <si>
    <t>https://i.ytimg.com/vi/an9kvDf8E3U/maxresdefault.jpg</t>
  </si>
  <si>
    <t>sR3CpxPD6mg</t>
  </si>
  <si>
    <t>2017-07-24T10:00:08Z</t>
  </si>
  <si>
    <t>24/7/17 10:00</t>
  </si>
  <si>
    <t>Excel Shortcuts - Ctrl+1 - Episode 2115</t>
  </si>
  <si>
    <t>Ctrl+1 to format anything</t>
  </si>
  <si>
    <t>https://i.ytimg.com/vi/sR3CpxPD6mg/maxresdefault.jpg</t>
  </si>
  <si>
    <t>dUTotqIBWyc</t>
  </si>
  <si>
    <t>2017-07-21T10:00:05Z</t>
  </si>
  <si>
    <t>21/7/17 10:00</t>
  </si>
  <si>
    <t>Learn Excel - Provide Feedback with Sound - Podcast 2114</t>
  </si>
  <si>
    <t>New feature in Excel provides gentle feedback sounds to let you know that something worked. New feature July 2017 - Provide Feedback with Sounds Choose the Modern Sounds Opening a Pane, Closing a Pane, Autocorrect, Copy, Undo, Redo, Paste, Saving a Document, Deleting Cells, Inserting Cells, Deleting Rows, Deleting Columns</t>
  </si>
  <si>
    <t>https://i.ytimg.com/vi/dUTotqIBWyc/maxresdefault.jpg</t>
  </si>
  <si>
    <t>qoqdxmE1fKA</t>
  </si>
  <si>
    <t>2017-07-20T10:00:06Z</t>
  </si>
  <si>
    <t>20/7/17 10:00</t>
  </si>
  <si>
    <t>Learn Excel - Keep the Copy - Podcast 2113</t>
  </si>
  <si>
    <t>Copy some cells to the clipboard Excel clears the clipboard if you insert rows or columns You have to copy again! Not anymore â€¦ Office 365, starting July 2017 They will Keep the Copy If you want the marque to disappear, use Enter to paste Or, after the Paste, press Esc to Cancel the Copy</t>
  </si>
  <si>
    <t>https://i.ytimg.com/vi/qoqdxmE1fKA/maxresdefault.jpg</t>
  </si>
  <si>
    <t>bp24ZIoeoiU</t>
  </si>
  <si>
    <t>2017-07-19T02:22:43Z</t>
  </si>
  <si>
    <t>19/7/17 2:22</t>
  </si>
  <si>
    <t>Learn Excel - Subscript &amp; Superscript - Podcast 2112</t>
  </si>
  <si>
    <t>Superscript and Subscripts were hard to do in Excel June 2017, in response to customer votes on Excel.UserVoice.com there are now two items you can add to your Quick Access Toolbar</t>
  </si>
  <si>
    <t>https://i.ytimg.com/vi/bp24ZIoeoiU/maxresdefault.jpg</t>
  </si>
  <si>
    <t>WZfjmbEDbfI</t>
  </si>
  <si>
    <t>2017-07-17T10:00:02Z</t>
  </si>
  <si>
    <t>17/7/17 10:00</t>
  </si>
  <si>
    <t>Learn Excel - Calc Bug Due to 17 Digits of Precision - Podcast 2110</t>
  </si>
  <si>
    <t>Breaking news on a bad recalc bug in Excel. If you ever use RANK or Sort, you could be impacted. Fundamental belief: Excel stores 15 digits of precision. How RANK returns duplicates How RANK+COUNTIF eliminates duplicates Mystery where RANK+COUNTIF still returns a duplicate Four cells contain 1.15 =A2=A3 shows the cells are equal Ctrl+` shows the cells are equal But the four cells do not sort correctly. Something is different. Change the XLSX to a Zip file Open the XML inside the Zip File What? Excel is storing 17 digits!?! So - is that a good thing? More accurate, right? Maybe 16-digit credit card numbers stored as numbers, right? Hooray? But... while some functions only use 15 digits (COUNTIF and equality tests) others use 17 digits (RANK and sorting). One formula that uses a mix of RANK+COUNTIF will potentially return the wrong answer. What happened to "Recalc or Die"? One workaround, wrap your values to be ranked in =ROUND(A2,14).</t>
  </si>
  <si>
    <t>https://i.ytimg.com/vi/WZfjmbEDbfI/maxresdefault.jpg</t>
  </si>
  <si>
    <t>_p8HS41ZZmc</t>
  </si>
  <si>
    <t>2017-07-14T10:35:09Z</t>
  </si>
  <si>
    <t>14/7/17 10:35</t>
  </si>
  <si>
    <t>Learn Excel - 3D Models - Podcast 2109</t>
  </si>
  <si>
    <t>New feature in Excel, Word, PowerPoint - Office 365 Exclusive Insert 3D Models in Excel Lots of 3D models available for free on the Internet Resize - change view, or free rotate With VBA, you can move the objects container, but you can't rotate.</t>
  </si>
  <si>
    <t>https://i.ytimg.com/vi/_p8HS41ZZmc/maxresdefault.jpg</t>
  </si>
  <si>
    <t>4QTaZdqHYDg</t>
  </si>
  <si>
    <t>2017-07-07T12:08:31Z</t>
  </si>
  <si>
    <t>Dueling Excel - Find Last Dash - Duel 185</t>
  </si>
  <si>
    <t>Goal is to find the first &amp; last dash and keep everything in between The hard part here is finding the last dash Bill Method 1: Flash Fill Manually fill in the first few (including some with different numbers of dashes) Select the blank cell below that Ctrl+E to Flash Fill Mike Method 2: Use Power Query In Excel 2016, Power Query is in the Get &amp; Transform group in Excel 2016 In Excel 2010 &amp; 2013, download Power Query from Microsoft. It creates a new Power Query tab in the Ribbon Convert your data to a table using Ctrl+T Use Split Data in Power Query - first to split at the leftmost dash, then to split at the right-most dash Bill Method 3: VBA Function that iterates from end of the cell backwards to find the last dash Mike Method 4: Use SUBSTITUTE to find the location of the Nth dash SUBSTITUTE is the only text function that allows you to specify an Instance number To find which instance number, use LEN(A2)-LEN(SUBSTITUTE)</t>
  </si>
  <si>
    <t>https://i.ytimg.com/vi/4QTaZdqHYDg/maxresdefault.jpg</t>
  </si>
  <si>
    <t>7JBJKoD8a-c</t>
  </si>
  <si>
    <t>2017-07-06T15:23:51Z</t>
  </si>
  <si>
    <t>Learn Excel - Select Every Other Cell - Podcast 2108</t>
  </si>
  <si>
    <t>Kuldeep wants to select every third cell for 1500 cells The macro code to union all 500 cells is too long and causes a compile error! Solution: Build 1, blank, blank. Copy those three cells and paste to 1500 cells Select the 1500 cells. Home, Find &amp; Select, Go To Special, Constants to select every third cell Then, one line of VBA to move the selection N rows or columns away. Finally, a VBA Macro to do the whole thing Cool Tip: If you use Ctrl+G for Go To dialog, it shows recently selected ranges. Cool Tip: In the Go To dialog, hold down Shift to select from Current Cell to the Go To cell. VBA Tip: Using UsedRegion to find the last row in the worksheet</t>
  </si>
  <si>
    <t>https://i.ytimg.com/vi/7JBJKoD8a-c/maxresdefault.jpg</t>
  </si>
  <si>
    <t>BX0xB-Q3mdU</t>
  </si>
  <si>
    <t>2017-07-05T12:31:50Z</t>
  </si>
  <si>
    <t>Learn Excel - Split Workbook by Worksheets - Podcast 2107</t>
  </si>
  <si>
    <t>Joe is looking for a way to save each worksheet to a different PDF. Others have asked for a way to split each worksheet to a different Excel workbook. This could be useful for Power Query or after using Show Report Filter Pages. Episode 2107 shows a free MrExcel Worksheet Splitter utility to accomplish this task. Download the workbook from here: http://www.mrexcel.com/split_workbook_by_worksheets.shtml</t>
  </si>
  <si>
    <t>https://i.ytimg.com/vi/BX0xB-Q3mdU/maxresdefault.jpg</t>
  </si>
  <si>
    <t>GSYTF5gVXZo</t>
  </si>
  <si>
    <t>2017-06-30T12:47:27Z</t>
  </si>
  <si>
    <t>30/6/17 12:47</t>
  </si>
  <si>
    <t>Learn Excel - VBA All Slicer Combinations - Podcast #2106</t>
  </si>
  <si>
    <t>Great question: How can I generate a PDF from every possible combination of three slicers in Excel? Goal is to loop through all combinations in three slicers and generate a PDF for each VBA to loop through slicers Save as PDF using VBA Alternate solution is Szilvia Juhasz Show Report Filter Pages. The advantage is you can create a single PDF with all reports, but only if you have enough memory available to Excel. Outtake #1: Annoying feature that if you unselect all slicer items in VBA without selecting one, you will essentially select all. Outtake #2: Why you should never use a For Each loop in a collection of things that are constantly re-ordering themselves. Outtake #3: Can it be true that the code to select one item from a slicer with 10 items requires 10 lines of code?</t>
  </si>
  <si>
    <t>https://i.ytimg.com/vi/GSYTF5gVXZo/maxresdefault.jpg</t>
  </si>
  <si>
    <t>BttX4xtHMVM</t>
  </si>
  <si>
    <t>2017-06-29T13:57:17Z</t>
  </si>
  <si>
    <t>29/6/17 13:57</t>
  </si>
  <si>
    <t>Learn Excel Conditional Format Mixed References Podcast 2105</t>
  </si>
  <si>
    <t>Anderson is looking for a way to be able to copy blocks of data containing mixed conditional formatting Is there a way to remove the dollar signs once conditional formatting is set up? No - not without introducing dozens of new rules My solution: helper cells that use relative references to replace the mixed reference in conditional formatting Other techniques in this episode: If you have four conditional formatting rules, set up the first 3 and then make the fourth rule be the default color Outtake #1: Press F2 to stop Excel from inserting cell references in the conditional formatting dialog Outtake #2: setting up conditional formatting Bonus: Here is another solution from Mike ExcelisFun Girvin: https://www.youtube.com/watch?v=IaZhl7mVLaY&amp;feature=youtu.be</t>
  </si>
  <si>
    <t>https://i.ytimg.com/vi/BttX4xtHMVM/maxresdefault.jpg</t>
  </si>
  <si>
    <t>1fOeIS-UpNU</t>
  </si>
  <si>
    <t>2017-06-22T17:00:01Z</t>
  </si>
  <si>
    <t>22/6/17 17:00</t>
  </si>
  <si>
    <t>Learn Excel - Sync Slicers from Different Data Sets - Podcast 2104</t>
  </si>
  <si>
    <t>How can you have a slicer drive two pivot tables? If both pivot tables came from the same data set: Select Slicer, Report Connections, Choose Other Pivot Tables But if the pivot tables came from different data sets: Use Save As to change the workbook extension to XLSM instead of XLSX Use Alt+T M S and change macro security to second setting. Alt+F11 to get to VBA Ctrl+R to display the project explorer Find the worksheet that contains your first pivot table and slicer Insert the code for Worksheet_Update Hide the second slicer away so it keeps existing but no one can ever choose from that slicer To copy the code from this episode, browse to: http://www.mrexcel.com/podcast2104.shtml</t>
  </si>
  <si>
    <t>https://i.ytimg.com/vi/1fOeIS-UpNU/maxresdefault.jpg</t>
  </si>
  <si>
    <t>1iojEUBZY24</t>
  </si>
  <si>
    <t>2017-06-20T12:30:00Z</t>
  </si>
  <si>
    <t>20/6/17 12:30</t>
  </si>
  <si>
    <t>Learn Excel - Search Comments - Podcast 2103</t>
  </si>
  <si>
    <t>Todd is looking for a way to Search in cell comments in Excel Use Ctrl+F for the Find dialog Click the Option button to get more features Look In: change to Comments Within: Change to Workbook Click Find All Use Ctrl+A to select all of the found cells on the current worksheet Change the fill color so you can find them later. Click Feb in the search results to move to the next sheet</t>
  </si>
  <si>
    <t>https://i.ytimg.com/vi/1iojEUBZY24/maxresdefault.jpg</t>
  </si>
  <si>
    <t>IDhwL2Eiytc</t>
  </si>
  <si>
    <t>2017-06-19T13:14:56Z</t>
  </si>
  <si>
    <t>19/6/17 13:14</t>
  </si>
  <si>
    <t>Learn Excel - Varied Bucket Sizes - Podcast 2102</t>
  </si>
  <si>
    <t>Creating Stratifications with a Pivot Table Yesterday, in episode 2101, used automatic grouping That forces all buckets to be the same size - $10K in yesterday's example To create buckets of varying sizes, there are two options: Select a manual group and choose Group Use a Lookup table to apply a category and add that to the pivot table</t>
  </si>
  <si>
    <t>https://i.ytimg.com/vi/IDhwL2Eiytc/maxresdefault.jpg</t>
  </si>
  <si>
    <t>Dfx-KERizc0</t>
  </si>
  <si>
    <t>2017-06-18T18:28:43Z</t>
  </si>
  <si>
    <t>18/6/17 18:28</t>
  </si>
  <si>
    <t>Learn Excel - Stratifications - Podcast 2101</t>
  </si>
  <si>
    <t>Creating Stratifications with a Pivot Table Build a pivot table with Revenue in the Rows and Customer in the Values (Backwards!) Select the first revenue cell in the pivot table Use the Group command Choose a bucket size and a starting point Add Additional Fields, such as Profit (normal), Profit (Percent of Column), Profit (% Running Total In) When you re-use Revenue, you will have to change from Count to Sum</t>
  </si>
  <si>
    <t>https://i.ytimg.com/vi/Dfx-KERizc0/maxresdefault.jpg</t>
  </si>
  <si>
    <t>bQ05IfC6NGI</t>
  </si>
  <si>
    <t>2017-06-12T10:30:01Z</t>
  </si>
  <si>
    <t>Learn Excel - Bob Umlas Interpolation - Podcast 2100</t>
  </si>
  <si>
    <t>A cool trick from Bob Umlas for our 2000th podcast episde Fast Motion version of Straight Line Regression All of those steps can be replicated with the fill handle Fast motion version of interpolation Select first, last, and blank cells. Go to Home, Fill, Series The Fill Series dialog will give you the correct steps Special Price on both Bob Umlas books: http://www.mrexcel.com/store/index.php?l=product_detail&amp;p=345</t>
  </si>
  <si>
    <t>https://i.ytimg.com/vi/bQ05IfC6NGI/maxresdefault.jpg</t>
  </si>
  <si>
    <t>Va1z4SncqJw</t>
  </si>
  <si>
    <t>2017-06-09T11:25:25Z</t>
  </si>
  <si>
    <t>Learn Excel - Subtract 3 from a Column - Podcast 2099</t>
  </si>
  <si>
    <t>How to subtract a value from a column in Excel Method 1: Temporary column with =D6-3, Copy and Paste values Method 2: Put the 3 in any cell. Copy it. Paste Special, Subtract</t>
  </si>
  <si>
    <t>https://i.ytimg.com/vi/Va1z4SncqJw/maxresdefault.jpg</t>
  </si>
  <si>
    <t>Gguaw_W6AXQ</t>
  </si>
  <si>
    <t>2017-05-29T10:43:37Z</t>
  </si>
  <si>
    <t>29/5/17 10:43</t>
  </si>
  <si>
    <t>Learn Excel - Custom List Limits - Podcast 2098</t>
  </si>
  <si>
    <t>You can sort by a custom list, but are you allowed to sort numbers by a custom list? Apparently... Yes. But it requires some workarounds. Custom Lists can be 254 items but the total length of the items (including a theoretical column between each item) is 2000 characters. Don wants to sort by a custom list that is numeric! Will this work? It seems to work! But you can not import numeric cells to the custom list dialog box. So, try to type numbers into the Custom List dialog boxâ€¦. You are struck with a foolish 255 character limit when typing. WTH is the limit? 254 items? Aha - 254 items, but less than 2000 characters when you add the invisible comma between each item Did some text math with =SUM(LEN()) +CtrlShift+Enter and LEN(TEXTJOIN(",",True,Range)) Workaround with ABS for sorting in this particular case for Don. Workaround: Put the correct sequence in cells A1:A200 Formula in B1 is =TEXT(A1,"0") Copy the formula from B1 to B2:B200 Select B1:B200 Copy Paste Values Select B1:B200 File, Options, Advanced, Edit Custom Lists, Import, OK, OK You can now sort by your column F using the Custom List.</t>
  </si>
  <si>
    <t>https://i.ytimg.com/vi/Gguaw_W6AXQ/maxresdefault.jpg</t>
  </si>
  <si>
    <t>nGygtOutMtg</t>
  </si>
  <si>
    <t>2017-05-22T10:00:04Z</t>
  </si>
  <si>
    <t>22/5/17 10:00</t>
  </si>
  <si>
    <t>Learn Excel - Split Delimited to Rows! Podcast 2097</t>
  </si>
  <si>
    <t>Dustin has a column with 1 to 16 values separated by ; There are 8 columns total in the data He wants the ; separated to rows The May 2017 update to Power Query adds the ability to split a column to Rows</t>
  </si>
  <si>
    <t>https://i.ytimg.com/vi/nGygtOutMtg/maxresdefault.jpg</t>
  </si>
  <si>
    <t>QfRdXH_pz8A</t>
  </si>
  <si>
    <t>2017-05-11T11:00:02Z</t>
  </si>
  <si>
    <t>Learn Excel - Debugging VBA Macro - Podcast 2096</t>
  </si>
  <si>
    <t>You have an Excel VBA Macro that is not working VBA has amazing debugging tools Rather than run your code, you can step through the code using F8 The line in yellow is the line that it about to be run Hover over any variable to see the value of that variable. Toggle back and forth to Excel to see what is happening</t>
  </si>
  <si>
    <t>https://i.ytimg.com/vi/QfRdXH_pz8A/maxresdefault.jpg</t>
  </si>
  <si>
    <t>RGgDuEz2jZM</t>
  </si>
  <si>
    <t>2017-05-10T10:00:01Z</t>
  </si>
  <si>
    <t>Learn Excel - Workbook Opens on Missing Monitor - Podcast 2094</t>
  </si>
  <si>
    <t>This might happen in Excel 2013 or newer: You open a workbook in Excel. The workbook is not visible. It is in the View, Windows list. But you can not see it. Somehowâ€¦ the workbook was last saved when I had two monitors. The workbook is remembering its position as somewhere on the second monitor. But I don't have two monitors anymore. Use View, Window to switch to the other workbook. Then, hold down the Windows key and press the left or right arrow. Win+Left Arrow will move the application back to the left half of the screen.</t>
  </si>
  <si>
    <t>https://i.ytimg.com/vi/RGgDuEz2jZM/maxresdefault.jpg</t>
  </si>
  <si>
    <t>Qu542zr1cZ8</t>
  </si>
  <si>
    <t>2017-05-09T10:00:02Z</t>
  </si>
  <si>
    <t>Learn Excel - VBA Sort - Podcast #2093</t>
  </si>
  <si>
    <t>The Excel macro recorder does not do a good job with recording sorting. Provided your data can be selected using Ctrl+* (known as the Current Region) Provided you aren't sorting by color or icon or more than three levels, Use the old school Range().CurrentRegion.Sort method in Excel.</t>
  </si>
  <si>
    <t>https://i.ytimg.com/vi/Qu542zr1cZ8/maxresdefault.jpg</t>
  </si>
  <si>
    <t>ALxIj1NjVBM</t>
  </si>
  <si>
    <t>2017-05-08T10:44:38Z</t>
  </si>
  <si>
    <t>Learn Excel - Chart FILTER - Podcast 2092</t>
  </si>
  <si>
    <t>Today's trick from Lisa in Indianapolis is a faster way to filter a chart You can filter a chart to just one customer, one sales rep, one anything. You used to do this by filtering the original data set. But, starting in Excel 2013, you can use the Funnel/Filter icon to the right of the chart. Bonus tip today: Excel offers an odd Font dialog with things like: ALL CAPS, Double Strikethrough, and more</t>
  </si>
  <si>
    <t>https://i.ytimg.com/vi/ALxIj1NjVBM/maxresdefault.jpg</t>
  </si>
  <si>
    <t>SvBl8545WU0</t>
  </si>
  <si>
    <t>2017-05-05T10:00:02Z</t>
  </si>
  <si>
    <t>Dueling Excel - Join All VLOOKUP Duel 183</t>
  </si>
  <si>
    <t>Goal is to concatenate all of the text answers from a VLOOKUP Bill's method: Use a VBA Function called GetAll Unique list using Remove Duplicates Mike's method: Unique list using Advanced Filter TEXTJOIN function added in Office 365 TEXTJOIN(", ",,IF(OilChangeData[ID]=D2,OilChangeData[Comment],"")) Because of the IF function, the formula requires Ctrl+Shift+Enter any time you edit the formula Alt A Q O R Enter will re-run the Advanced Filter!</t>
  </si>
  <si>
    <t>https://i.ytimg.com/vi/SvBl8545WU0/maxresdefault.jpg</t>
  </si>
  <si>
    <t>IKoF8X9yDrY</t>
  </si>
  <si>
    <t>2017-05-04T10:00:01Z</t>
  </si>
  <si>
    <t>Learn Excel - Sum All Sheets Faster Podcast 2090</t>
  </si>
  <si>
    <t>Sum a rectangular range on all worksheets =SUM( Click on Jan sheet point to the range Shift-Click on Dec sheet press Enter Or, type =SUM(Jan:Dec!B4) Bonus trick: Adding Total Row &amp; Column in one click of AutoSum</t>
  </si>
  <si>
    <t>https://i.ytimg.com/vi/IKoF8X9yDrY/maxresdefault.jpg</t>
  </si>
  <si>
    <t>DV21JEt-5Mg</t>
  </si>
  <si>
    <t>2017-05-03T15:30:00Z</t>
  </si>
  <si>
    <t>Learn Excel - Slimming Selection Post Merge Podcast 2089</t>
  </si>
  <si>
    <t>Merged Cells are evil. My one rant about a merged cell is that the selected range gets larger when you touch a merged cell I was always frustrated because I couldn't make the selection narrower again. Steve from Huntsville: keep holding down shift key, click in the cell just below the merged cell. Or - keep holding down the shift key and press Down, Left, Left This assumes that the merged cell is at the top, not in the middle of your range. If the merged cell is in the middle, you can not narrow the selection - use Center Across Selection instead. To Vote on this issue, visit: https://excel.uservoice.com/forums/304921-excel-for-windows-desktop-application/suggestions/10698627-add-center-across-to-the-ribbon</t>
  </si>
  <si>
    <t>https://i.ytimg.com/vi/DV21JEt-5Mg/maxresdefault.jpg</t>
  </si>
  <si>
    <t>KsopLRdohS4</t>
  </si>
  <si>
    <t>2017-05-03T10:00:02Z</t>
  </si>
  <si>
    <t>Learn Excel - Finding Asterisks - Podcast 2088</t>
  </si>
  <si>
    <t>Search box in Filter lets you look for # or @ But if fails when you try to search for * or ~ or ? Using the Search box in Filter, you want to find an asterisk * Using the Search box in Filter, you want to find a tilde ~ Using the Search box in Filter, you want to find a ? Excel returns everything for the * and nothing for ? ~ To search for an asterisk, search for ~* To search for a tilde, search for ~~ To search for question mark, search for ~? To search for ~?*, search for ~~~?~* In the Find/Replace dialog, use ~~, ~*, ~? In the Find box, but not Replace When using VLOOKUP or MATCH, use ~~ ~* or ~? Addendum: How to use * and ? wildcards in Excel</t>
  </si>
  <si>
    <t>https://i.ytimg.com/vi/KsopLRdohS4/maxresdefault.jpg</t>
  </si>
  <si>
    <t>hC0jfmOe3bg</t>
  </si>
  <si>
    <t>2017-05-02T01:34:22Z</t>
  </si>
  <si>
    <t>Learn Excel - Prevent Scientific Notation on Import - Podcast 2087</t>
  </si>
  <si>
    <t>You have spaces that TRIM won't remove You have a part number that ends with e and a digit You have a part number with more than 15 digits If you import as a CSV file, the part numbers change to Scientific Notation How to show extensions in Windows Explorer If you import by opening a .txt file, you can attempt to specify those columns are text, but when you find/replace the non-breaking space (character 160), the part numbers change to scientific notation The solution is to use Data, Get External Data, From Text. However, this command is missing from Office 365, having been replaced by Get &amp; Transform. If you don't have From Text, right-click the Quick Access Toolbar and Customize In the top-left dropdown, change to All Commands. Find From Text (legacy) &amp; add to QAT You can open a CSV file using From Text and it will let you go through text import wizard In step 2 of the wizard, specify both a comma and Alt+0160 as custom. Treat consecutive delimiters as one. Thanks to Jan Karel: http://jkp-ads.com/articles/importtext.asp Don't forget to vote: https://excel.uservoice.com/forums/304921-excel-for-windows-desktop-application/suggestions/10374741-stop-excel-from-changing-large-numbers-actually</t>
  </si>
  <si>
    <t>https://i.ytimg.com/vi/hC0jfmOe3bg/maxresdefault.jpg</t>
  </si>
  <si>
    <t>wFxXBn8Wbi0</t>
  </si>
  <si>
    <t>2017-04-28T11:23:22Z</t>
  </si>
  <si>
    <t>28/4/17 11:23</t>
  </si>
  <si>
    <t>Dueling Excel - Split Data - Duel 182</t>
  </si>
  <si>
    <t>Tom needs to split data. Bill &amp; Mike discuss four alternatives. Bill's first method using Text to Columns (found on the Data tab). In step 1, choose delimited. In step 2, choose a space. Skip step 3 by clicking finish.Â  The text will split at each space, so anything with three words will end up in 3 cells. Put those back together with =TEXTJOIN(" ",True,B2:E2) or with =B2&amp;" "&amp;C2&amp;" "&amp;D2 Mike's first method uses Power Query. Power Query is Get &amp; Transform in 2016 or a free download for 2010 or 2013. First, convert your data to a table using Ctrl+T. Then, in Power Query, from Table. Split Column, by Delimiter. Select Space and then at the left-most delimiter. You can re-name a column by double-clicking! Close &amp; Load Toâ€¦ and choose a new spot on the worksheet. Bill's second method is to use Flash Fill. Type new headings in A, B &amp; C. Flash Fill will not work if you don't have headings! Type a pattern for the first two rows. Go to the first blank cell in B and press Ctrl+e. Repeat for column C. Mike's second method is to use these formulas: For the first part, use =LEFT(A2,SEARCH(" ",A2)-1) For the second part, use =SUBSTITUTE(A2,B2&amp;" ","")</t>
  </si>
  <si>
    <t>https://i.ytimg.com/vi/wFxXBn8Wbi0/maxresdefault.jpg</t>
  </si>
  <si>
    <t>oxEyCGM47_M</t>
  </si>
  <si>
    <t>2017-04-27T10:00:05Z</t>
  </si>
  <si>
    <t>27/4/17 10:00</t>
  </si>
  <si>
    <t>Learn Excel - Fill Dates in ALL CAPS - Podcast 2085</t>
  </si>
  <si>
    <t>Steve wants to fill dates in ALL CAPS Choice 1: Felix Titling font Choice 2: Formula using UPPER and TEXT: =UPPER(TEXT(C2,"DDDD, MMMM D, YYYY"))</t>
  </si>
  <si>
    <t>https://i.ytimg.com/vi/oxEyCGM47_M/maxresdefault.jpg</t>
  </si>
  <si>
    <t>KQv-UhGc-lc</t>
  </si>
  <si>
    <t>2017-04-26T10:00:01Z</t>
  </si>
  <si>
    <t>26/4/17 10:00</t>
  </si>
  <si>
    <t>Learn Excel - Alphabetize Worksheets - Podcast 2084</t>
  </si>
  <si>
    <t>Pam wants to sort the worksheet tabs alphabetically Going to use a macro in the personal macro workbook Alt+T M S and change macro security to allow macros Record a Hello World macro into the personal macro workbook Type new code into Personal Macro Workbook Assign that code to a QAT button</t>
  </si>
  <si>
    <t>https://i.ytimg.com/vi/KQv-UhGc-lc/maxresdefault.jpg</t>
  </si>
  <si>
    <t>Vi7NVOs7s9A</t>
  </si>
  <si>
    <t>2017-04-25T10:00:02Z</t>
  </si>
  <si>
    <t>25/4/17 10:00</t>
  </si>
  <si>
    <t>Learn Excel - Ctrl+F for Sheet Names? Podcast 2083</t>
  </si>
  <si>
    <t>Todd is looking for a way to use Ctrl+F Find for worksheet names. Before solving Todd's problem, review the Navigation Worksheet tricks: Ctrl+Click Right arrow to go to last sheet Ctrl+Click Left arrow to go to first sheet Right-click in arrow area to bring up a list of sheets But none of that helps if the worksheets aren't in sequence. Solution: Ctrl+G or F5 to open Go To dialog. Type Sheet Name, then !A1 and click OK</t>
  </si>
  <si>
    <t>https://i.ytimg.com/vi/Vi7NVOs7s9A/maxresdefault.jpg</t>
  </si>
  <si>
    <t>9fO0lTfrrXI</t>
  </si>
  <si>
    <t>2017-04-24T10:00:01Z</t>
  </si>
  <si>
    <t>24/4/17 10:00</t>
  </si>
  <si>
    <t>Learn Excel - Macro Create Sheets from Cells - Podcast 2082</t>
  </si>
  <si>
    <t>Pam wants to to create a worksheet for each account number shown in cells in a range. Currently, she is using the Show Report Filter Pages of a pivot table which is clever, but she is looking for a faster way. Save the workbook as XLSM Check Macro Security with Alt+T M S &amp; set to second level Alt+F11 Insert Module Type the code as shown Alt+Q to return to Excel Alt+F8 Select the macro &amp; click Options Assign to Ctrl+Shift+W</t>
  </si>
  <si>
    <t>https://i.ytimg.com/vi/9fO0lTfrrXI/maxresdefault.jpg</t>
  </si>
  <si>
    <t>CDkQmEHTQZY</t>
  </si>
  <si>
    <t>2017-04-21T10:00:01Z</t>
  </si>
  <si>
    <t>21/4/17 10:00</t>
  </si>
  <si>
    <t>Dueling Excel - Month to Date - Duel 181</t>
  </si>
  <si>
    <t>How to calculate a Month-to-Date report using formulas or a pivot table. Bill's method Add a helper cell with a MTD formula =AND(MONTH(TODAY())=MONTH(A2),DAY(A2)LessThan=DAY(TODAY())) Add that field as a Slicer where = True Bonus tip: Group Daily Dates up to Years Add a calculation outside of the pivot table while avoiding GetPivotData Mike's approach: Turn the data into a table using Ctrl+T. This allows more data to be added to the table and the formulas update. SUMIFS with DATE, MONTH, DAY functions Pressing F4 three times locks a reference to just the column. Watch out - if you drag a Table formula sideways, the columns change. Copy &amp; Paste - no problems Using TEXT(date,format. Nice trick with \1 to insert the number 1 in the text</t>
  </si>
  <si>
    <t>https://i.ytimg.com/vi/CDkQmEHTQZY/maxresdefault.jpg</t>
  </si>
  <si>
    <t>wFzmT-3MWpQ</t>
  </si>
  <si>
    <t>2017-04-20T10:00:05Z</t>
  </si>
  <si>
    <t>20/4/17 10:00</t>
  </si>
  <si>
    <t>Learn Excel - Grouping Text in Pivot - Podcast 2080</t>
  </si>
  <si>
    <t>Lourdes wants to group text in a pivot table Method 1: Create the pivot table with Product in the Rows area. Select all of the items for the first group. Use Analyze, Group Selection. Select all of the items for the second group. Use Analyze, Group Selection. Type new category names instead of Group1 and Group2. Optionally, remove the original Product from the pivot table Method 2: Build a lookup table Make both tables be Ctrl+T tables (Don't forget to check Use Headers) Build a pivot table from both tables using the All link at the top of the field list Define a relationship.</t>
  </si>
  <si>
    <t>https://i.ytimg.com/vi/wFzmT-3MWpQ/maxresdefault.jpg</t>
  </si>
  <si>
    <t>kYTP3S6JCgg</t>
  </si>
  <si>
    <t>2017-04-19T10:00:05Z</t>
  </si>
  <si>
    <t>19/4/17 10:00</t>
  </si>
  <si>
    <t>Learn Excel - Refresh All Pivot Tables - Podcast 2079</t>
  </si>
  <si>
    <t>Say that you have two pivot tables from different data. The original data changes in both data sets. You want to refresh all pivot tables. The Refresh button on the PivotTable Tools | Analyze tab only refreshes one pivot table. Use Ctrl+Alt+F5 or Data, Refresh All to refresh all pivot tables in the workbook</t>
  </si>
  <si>
    <t>https://i.ytimg.com/vi/kYTP3S6JCgg/maxresdefault.jpg</t>
  </si>
  <si>
    <t>fnp-kmArCOU</t>
  </si>
  <si>
    <t>2017-04-18T10:00:01Z</t>
  </si>
  <si>
    <t>18/4/17 10:00</t>
  </si>
  <si>
    <t>Learn Excel - Highlight Matching - Podcast 2078</t>
  </si>
  <si>
    <t>Type a name and have all the matching cells change to a certain color. How to highlight all cells that contain a name that you type Figure out where you will type the name Select all the cells that potentially contain a match Home, Conditional Formatting, New Rule, Highlight Cells that Contain, Specific Text, Contains, $E$1, Click OK, OK If you need to have it be an exact match, change Specific Text to Equals to</t>
  </si>
  <si>
    <t>https://i.ytimg.com/vi/fnp-kmArCOU/maxresdefault.jpg</t>
  </si>
  <si>
    <t>VdDBdkp7ql8</t>
  </si>
  <si>
    <t>2017-04-17T10:00:03Z</t>
  </si>
  <si>
    <t>17/4/17 10:00</t>
  </si>
  <si>
    <t>Learn Excel - Merge Workbooks - Podcast 2077</t>
  </si>
  <si>
    <t>Use the new Combine Binaries feature in Excel to combine all of the workbooks in a folder. Revisiting the Clean Data with Power Query podcast # 2037 Power Query can now combine all Excel files in a folder. Improved: They automatically delete the headers from all but the first file. You choose which file to use as the Sample file. Choose which Worksheet, Table, Named Range to import Use the query editor to do any transforms Close &amp; Load to combine all files Later, refresh the query to have it update</t>
  </si>
  <si>
    <t>https://i.ytimg.com/vi/VdDBdkp7ql8/maxresdefault.jpg</t>
  </si>
  <si>
    <t>A6bbXioJj2g</t>
  </si>
  <si>
    <t>2017-04-14T10:00:00Z</t>
  </si>
  <si>
    <t>14/4/17 10:00</t>
  </si>
  <si>
    <t>Dueling Excel - Finding Dates - Duel 180</t>
  </si>
  <si>
    <t>Text in column A contains a title and a date. The date always includes a month name, but might be in different formats. Mike and Bill offer alternate strategies. Bill's super wide approach: Put all 12 months in separate columns Use the FIND function to see if this month is in the original text To find the minimum starting position, use =AGGREGATE(5,6,â€¦ A few extra formulas to look for a number 2 or 3 positions before the month Mike's approach: Use SEARCH instead of FIND. Find is case-sensitive, Search is not. Create an function argument array operation by specifying B13:B24 as Find_Text. The formula returns #VALUE! Error, but if you press F2, F9, you will see that it is returning an array. The first 13 functions in AGGREGATE can not handle an array, but functions 14-19 can handle an array. 5=MIN and 15=SMALL(,1) are similar, but SMALL(,1) will work with an array. LOOKUP, SUMPRODUCT, CHISQ.TEST, INDEX, and AGGREGATE can handle function array arguments without Ctrl+Shift+Enter Mike was smarter by looking to see if 2 characters before the Start is a number, and then grabbing 3 characters before. The extra space is eliminated by the TRIM() To get the Title, use SUBSTITUTE function to get rid of the Date text in column C</t>
  </si>
  <si>
    <t>https://i.ytimg.com/vi/A6bbXioJj2g/maxresdefault.jpg</t>
  </si>
  <si>
    <t>GmLu1s06Umg</t>
  </si>
  <si>
    <t>2017-04-13T10:00:02Z</t>
  </si>
  <si>
    <t>13/4/17 10:00</t>
  </si>
  <si>
    <t>Learn Excel - Suppress Pivot Table Errors - Podcast 2075</t>
  </si>
  <si>
    <t>A calculated field in a pivot table is sometimes showing #DIV/0 errors for a calculated field. This episode shows how to wrap the formula in IFERROR to suppress the errors. Create a calculated field within a pivot table Give the calculated field a name that you don't like so you can change it later. That field might be returning errors such as Division by Zero Choice 1: Suppress Errors when Printing Choice 2: Wrap the calculation in IFERROR In a pivot table, the second argument of IFERROR has to be numeric Use a Number Format of 0.0%;-0.0%;; to hide the zeroes</t>
  </si>
  <si>
    <t>https://i.ytimg.com/vi/GmLu1s06Umg/maxresdefault.jpg</t>
  </si>
  <si>
    <t>TISjxPKBMmQ</t>
  </si>
  <si>
    <t>2017-04-12T10:00:01Z</t>
  </si>
  <si>
    <t>Learn Excel - Subtotals Pre-Sort - Podcast 2074</t>
  </si>
  <si>
    <t>You want to subtotal data by customer, but see the largest customers at the top and within the customer, see the largest revenue at the top. This requires a pre-sort and a post-sort. Most people don't realize that you can sort subtotals after collapsing This sorts an entire group of records into a new position. But it does not sort within the group. Jeff from Columbus Indiana offers a simple solution: Sort by Revenue descending before adding subtotals.</t>
  </si>
  <si>
    <t>https://i.ytimg.com/vi/TISjxPKBMmQ/maxresdefault.jpg</t>
  </si>
  <si>
    <t>HT6s2lGL5aY</t>
  </si>
  <si>
    <t>2017-04-11T10:00:01Z</t>
  </si>
  <si>
    <t>Learn Excel - Nested Function Arguments Dialog - Podcast 2073</t>
  </si>
  <si>
    <t>How to nest functions in the Functions Arguments dialog Start using fx When you need to insert a function in an argument, use the Name Box The Name Box is to the left of the formula bar When you finish the nested function, click on the Original Function, in the formula bar not in the cell</t>
  </si>
  <si>
    <t>https://i.ytimg.com/vi/HT6s2lGL5aY/maxresdefault.jpg</t>
  </si>
  <si>
    <t>9NeXHc2MI0c</t>
  </si>
  <si>
    <t>2017-04-10T11:00:01Z</t>
  </si>
  <si>
    <t>Learn Excel - Pivot Table Defaults - Podcast 2072</t>
  </si>
  <si>
    <t>New in Office 365: Pivot Table Defaults! All future pivot tables can be in tabular form. Or, enable Classic Mode for all future pivot tables. Go to File, Options. The feature keeps moving between a new Data category or a Data category within Advanced. The big settings in the dialog let you change the layout But you can make small settings and Import those. If you have an idea that you would like in Excel, go to Excel.UserVoice.com and write up your idea. It works!</t>
  </si>
  <si>
    <t>https://i.ytimg.com/vi/9NeXHc2MI0c/maxresdefault.jpg</t>
  </si>
  <si>
    <t>araOS-UglRk</t>
  </si>
  <si>
    <t>2017-04-07T10:00:01Z</t>
  </si>
  <si>
    <t>Learn Excel - Faster Field Settings in Pivot Tables - Podcast 2071</t>
  </si>
  <si>
    <t>Becky from Huntsville shows a faster way to get to the Value Field Settings in a pivot table. You might drag Revenue to a pivot table several times Change the Value Field Settings for each column to show another calculation Rather than choose a cell, click Field Settings, you can double-click Also in this episode: Changing the field heading to Revenue with a space Percent of Column in a Pivot Table Rank in a pivot table Percentage Running Total in a pivot table</t>
  </si>
  <si>
    <t>https://i.ytimg.com/vi/araOS-UglRk/maxresdefault.jpg</t>
  </si>
  <si>
    <t>JuuRAtg4D5c</t>
  </si>
  <si>
    <t>2017-04-06T09:47:51Z</t>
  </si>
  <si>
    <t>Learn Excel - Paste Values for External Links - Podcast 2070</t>
  </si>
  <si>
    <t>Sean wants to Paste Values for all formulas that have external links in Excel. While that might be possible with a macro, you can use Break Links to solve the problem. We have a workbook that has a mix of formulas, constants, and external links How can you convert all external links to values? Tip: Use Ctrl+` to show all formulas (press again to exit Show Formulas mode) Do you write some VBA to detect the opening square bracket in the external link? No! You use the very hard to find Break Links button! Save the file first. Save the file with a new name. Alt+E K Click Break Links Edit Links is also on the File, Info panel, lower right Thanks to Charles Williams and Debra Dalgleish for this tip</t>
  </si>
  <si>
    <t>https://i.ytimg.com/vi/JuuRAtg4D5c/maxresdefault.jpg</t>
  </si>
  <si>
    <t>ytEUqChXNr8</t>
  </si>
  <si>
    <t>2017-04-05T10:54:09Z</t>
  </si>
  <si>
    <t>Learn Excel - Sort Slicers - Podcast 2069</t>
  </si>
  <si>
    <t>A date slicer in Excel is showing Jan, Feb, Mar... But your fiscal year starts in July. How can you get the slicer to show Jul, Aug, Sep? Bjorn from New Zealand provides a faster way to sort the slicers without using the Data Model or Power Pivot. How to change the sequence of items in a pivot table slicer Old method involved using the "Sort by" feature in Power Pivot New method: Add a custom list with the correct sequence The slicer will respect the custom list The last custom list in the dialog will "win"</t>
  </si>
  <si>
    <t>https://i.ytimg.com/vi/ytEUqChXNr8/maxresdefault.jpg</t>
  </si>
  <si>
    <t>AGVM9qt9R-k</t>
  </si>
  <si>
    <t>2017-03-29T12:21:33Z</t>
  </si>
  <si>
    <t>29/3/17 12:21</t>
  </si>
  <si>
    <t>Learn Excel - Ways to Clear in VBA - Podcast 2068</t>
  </si>
  <si>
    <t>Roger wants to clear text but not formatting in his VBA macro. This episode looks at all the ways to clear. How to Clear in VBA There are 7 different methods available .Clear clears everything .ClearComments clears comments .ClearContents keeps the formatting and clears values &amp; formulas .ClearFormats clears the formatting .ClearHyperlinks clears hyperlinks .ClearNotes clears comments (Comments used to be called Notes) .ClearOutline gets rid of group &amp; outline groups .SpecialCells can be used to select only constants or only formulas</t>
  </si>
  <si>
    <t>https://i.ytimg.com/vi/AGVM9qt9R-k/maxresdefault.jpg</t>
  </si>
  <si>
    <t>AhtOvb3ZPwM</t>
  </si>
  <si>
    <t>2017-03-27T10:00:02Z</t>
  </si>
  <si>
    <t>27/3/17 10:00</t>
  </si>
  <si>
    <t>Learn Excel - Icon Sets for Text? - Podcast 2067</t>
  </si>
  <si>
    <t>Kristin asks if you can add an icon set for Text cells? There are two workarounds in this episode. The first is for up to three icons. The outtake shows another way for five icons. Can you apply Conditional Formatting Icon Sets to Text? No But, if you have three (or less) ratings, you can use the trick in this episode. Convert your text ratings to 1, 0, and -1 Apply the Icon set Use a custom number format of "positive";"negative";"zero" This will get words to appear instead of numbers</t>
  </si>
  <si>
    <t>https://i.ytimg.com/vi/AhtOvb3ZPwM/maxresdefault.jpg</t>
  </si>
  <si>
    <t>3tpLyt_xHDo</t>
  </si>
  <si>
    <t>2017-03-26T10:00:00Z</t>
  </si>
  <si>
    <t>26/3/17 10:00</t>
  </si>
  <si>
    <t>Learn Excel - Conditional Format All Formula Cells Podcast 2066</t>
  </si>
  <si>
    <t>Go To Special, Formulas - but it is not "live" There is a new functionâ€¦ HASFORMULA? No! Great new feature in Office 365 to find a function by typing part of the name The function is ISFORMULA Select the range Home, Conditional Formatting, New Rule, Use a Formula The formula should point to the top left corner cell of your selection =ISFORMULA(B2)</t>
  </si>
  <si>
    <t>https://i.ytimg.com/vi/3tpLyt_xHDo/maxresdefault.jpg</t>
  </si>
  <si>
    <t>wZSOXAr2smA</t>
  </si>
  <si>
    <t>2017-03-25T11:00:08Z</t>
  </si>
  <si>
    <t>25/3/17 11:00</t>
  </si>
  <si>
    <t>Learn Excel - Progressive Tax Rate - Podcast 2065</t>
  </si>
  <si>
    <t>Asad asks for a formula to calculate a progressive income tax rate. Set up a table in ascending order with the amounts from your income tax card You will do three Approximate Match VLOOKUPS to get the base tax, the percentage and the start of the level Subtract the Start Level from the income for the period. Multiply by the percentage. Used Ctrl+' to copy a formula down one cell without changing the references Using the F9 trick from Mike Girvin to embed the lookup tables in the formula.</t>
  </si>
  <si>
    <t>https://i.ytimg.com/vi/wZSOXAr2smA/maxresdefault.jpg</t>
  </si>
  <si>
    <t>H0ZAFK0EYpc</t>
  </si>
  <si>
    <t>2017-03-24T15:52:32Z</t>
  </si>
  <si>
    <t>24/3/17 15:52</t>
  </si>
  <si>
    <t>Bug in Excel: Mapping the Congo</t>
  </si>
  <si>
    <t>There is an odd bug in Office 365 - when you insert a map chart, it won't recognize the "Democratic Republic of the Congo". You have to misspell it as "Democratic Republic of the Cong". In this temporary episode, a bizarre workaround to get the final o back into the cell.</t>
  </si>
  <si>
    <t>https://i.ytimg.com/vi/H0ZAFK0EYpc/maxresdefault.jpg</t>
  </si>
  <si>
    <t>svTGZiI3ppA</t>
  </si>
  <si>
    <t>2017-03-24T12:00:18Z</t>
  </si>
  <si>
    <t>24/3/17 12:00</t>
  </si>
  <si>
    <t>Learn Excel - Fill Weekend Dates - Podcast 2064</t>
  </si>
  <si>
    <t>Upcoming seminars: http://www.mrexcel.com/pressappearances.shtml Today's question from Knoxville: Can Excel fill only the weekend dates for use in planning a co-parenting schedule for the year? Right-click the fill handle and drag to Fill Weekdays But there is no similar option to fill weekends. This could be useful for planning co-parenting schedules Use a secret form of WorkDay.Intl 7-digit binary string specifies which days should appear on the schedule. Left to right, the digits represent Monday through Sunday 1 means don't count this day. 0 means do include this day (backwards!?)</t>
  </si>
  <si>
    <t>https://i.ytimg.com/vi/svTGZiI3ppA/maxresdefault.jpg</t>
  </si>
  <si>
    <t>lFNFRgAP40o</t>
  </si>
  <si>
    <t>2017-02-06T13:50:06Z</t>
  </si>
  <si>
    <t>Learn Excel - Bottom 5 Months - Podcast 2063</t>
  </si>
  <si>
    <t>Buy the book: http://www.mrexcel.com/store/index.php?l=product_detail&amp;p=344 Ken is creating some rainfall statistics. Which months had the most or least rainfall or rain days? This episode shows how to use a pivot table in Excel to create the reports. Pivot tables created in 2013 can't be refreshed in 2007 You need to create the pivot table in 2007 to allow it to be refreshable Goal is to find the five months with the least rainfall Create a large pivot table with rainfall by month Sort by rainfall ascending Change to Tabular Form Use the Value Filters, Top 10, to get the bottom 5! Remove the Grand Total row Note that a tie might cause this report to give you 6 or more rows Once you have the first pivot table, copy it into place and create next pivot table When you change from one value field to another, you have to re-do the sort and filter When you change from one row field to another, you have to re-do the sort and filter Bonus tip: creating a pivot table with rows and columns</t>
  </si>
  <si>
    <t>https://i.ytimg.com/vi/lFNFRgAP40o/maxresdefault.jpg</t>
  </si>
  <si>
    <t>QqA9eQXK3Bk</t>
  </si>
  <si>
    <t>2016-11-28T13:10:49Z</t>
  </si>
  <si>
    <t>28/11/16 13:10</t>
  </si>
  <si>
    <t>Learn Excel - Sentiment Analysis - Podcast 2062</t>
  </si>
  <si>
    <t>It is easy to quantify survey data when it is multiple choice You can use a pivot table to figure out what percentage each answer has But what about free-form text answers? These are hard to process if you have hundreds or thousands of them. Sentiment Analysis is a machine-based method for predicting if an answer is positive or negative. Microsoft offers a tool that does Sentiment Analysis in Excel - Azure Machine Learning. Traditional sentiment analysis requires a human to analyze and categorize 5% of the statements. Traditional sentiment analysis is not flexible - you will rebuild the dictionary for each industry. Excel uses MPQA Subjectivity Lexicon (read about that at http://bit. ly/1SRNevt) This generic dictionary includes 5,097 negative and 2,533 positive words Each word is assigned a strong or weak polarity This works great for short sentences, such as Tweets or Facebook posts It can get fooled by double-negatives To install, go to Insert, Excel Store, search for Azure Machine Learning Specify an input range and two blank columns for the output range. The heading for the input range has to match the schema: tweet_text Companion article at: http://sfmagazine.com/post-entry/may-2016-excel-sentiment-analysis/</t>
  </si>
  <si>
    <t>https://i.ytimg.com/vi/QqA9eQXK3Bk/maxresdefault.jpg</t>
  </si>
  <si>
    <t>aKSP3Y5cqtg</t>
  </si>
  <si>
    <t>2016-11-25T15:35:19Z</t>
  </si>
  <si>
    <t>25/11/16 15:35</t>
  </si>
  <si>
    <t>Learn Excel - VLOOKUP Left - Small Business Saturday</t>
  </si>
  <si>
    <t>Shop at: http://www.mrexcel.com/store/index.php?l=product_list&amp;c=12 Thank you for supporting MrExcel during my 18 years in business. Today, three very unique limited edition products and a tip on using INDEX/MATCH instead of VLOOKUP.</t>
  </si>
  <si>
    <t>https://i.ytimg.com/vi/aKSP3Y5cqtg/maxresdefault.jpg</t>
  </si>
  <si>
    <t>r93E2vZu7bI</t>
  </si>
  <si>
    <t>2016-11-23T13:29:08Z</t>
  </si>
  <si>
    <t>23/11/16 13:29</t>
  </si>
  <si>
    <t>Learn Excel - Map Charts - Podcast 2061</t>
  </si>
  <si>
    <t>The November 2016 update of Office 365 includes map charts. November 2016 brings a new Map Chart feature to Office 365 This feature is marketed as Office 365 Exclusive Different than Power Map - because it can be embedded in your worksheet Only a shape map! Not a point mapâ€¦ Data can be plotted by Country, State, County, Zip Code In other countries, use "Regions" instead of "Region" How to change the color for value charts For Category charts, edit the legend entries to change the color. How to change the label How to change the projection Value maps versus Category Maps Like the other new Ivy Charts - can not have the chart title come from a cell Can not base a map directly on a pivot table - use VLOOKUP TEXTJOIN function</t>
  </si>
  <si>
    <t>https://i.ytimg.com/vi/r93E2vZu7bI/maxresdefault.jpg</t>
  </si>
  <si>
    <t>merZEAVu-l8</t>
  </si>
  <si>
    <t>2016-11-22T13:30:00Z</t>
  </si>
  <si>
    <t>22/11/16 13:30</t>
  </si>
  <si>
    <t>Learn Excel - Track Changes in Formula Cells - Podcast 2059</t>
  </si>
  <si>
    <t>Track changes in Excel is a little bizarre. Goal is to track what formula cells in Excel change. Save As to save workbook as XLSM. Change Macro Security. Record a macro to figure out the code to set up conditional formatting for numbers not equal to 2. Choose the Formatting that you want. Record another macro to learn how to remove CF from worksheet. In the macro, add a loop for each worksheet. Add an IF statement to prevent it from running on Title. Add a loop to check each formula cell. Add Conditional Formatting to see if cell is not equal to the value at time macro runs. Go back to Excel. Add a shape. Assign the macro to the shape. Click the Shape to Run the Macro. Bonus Tip: Dragging a VBA module to a new workbook.</t>
  </si>
  <si>
    <t>https://i.ytimg.com/vi/merZEAVu-l8/maxresdefault.jpg</t>
  </si>
  <si>
    <t>ktQ7s4oLlSw</t>
  </si>
  <si>
    <t>2016-11-21T13:00:04Z</t>
  </si>
  <si>
    <t>21/11/16 13:00</t>
  </si>
  <si>
    <t>Learn Excel - Advanced Filter - Podcast 2060</t>
  </si>
  <si>
    <t>The Advanced Filter is more "advanced" than regular filter because: 1 It can copy to a new range 2 You can build more complex criteria such as Field 1 is A or Field 2 is A 3 It is fast Mort is trying to process 100K rows in VBA by looping through records or using an array It will always be faster to use built-in Excel features than writing your own code. You need an Input range, and then a Criteria Range and/or an Output Range For the input range: single row of headings above the data Add a temporary row for headings For the output range: a row of headings for the columns you want to extract For the criteria range: headings in row 1, values starting in row 2 Complication: Older versions of Excel would not allow the output range to be on another sheet If you are writing a macro that might be run in 2003, use a named range for input range to circumvent</t>
  </si>
  <si>
    <t>https://i.ytimg.com/vi/ktQ7s4oLlSw/maxresdefault.jpg</t>
  </si>
  <si>
    <t>YOEaQ8zfrgg</t>
  </si>
  <si>
    <t>2016-11-01T10:31:52Z</t>
  </si>
  <si>
    <t>Learn Excel - Running Total in Footer - Podcast 2058</t>
  </si>
  <si>
    <t>Goal: Print category running total and % of Category at bottom of each printed page Problem: nothing in the Excel user interface can let a formula know you are at the bottom of a printed page Yes, you can "see" the page breaks, but formulas can not see them Possible solution: Use a macro Strategy: Add the running total and % of category for each row. Hide on all rows. Running Total for Category Formula: =IF(A6=A5,SUM(F6,G5),SUM(F6)) % of Category Formula: =G6/SUMIF($A$6:$A$2844,A6,$F$6:$F$2844) If your workbook is saved as XLSX, do a Save As to save as XLSM If you've never used macros, change macro security If you've never used macros, show Developer tab Switch to VBA Insert a module Type the code Assign that macro to a shape As the page size changes, run the reset macro</t>
  </si>
  <si>
    <t>https://i.ytimg.com/vi/YOEaQ8zfrgg/maxresdefault.jpg</t>
  </si>
  <si>
    <t>5Zv2p4GEPAk</t>
  </si>
  <si>
    <t>2016-10-29T17:07:15Z</t>
  </si>
  <si>
    <t>29/10/16 17:07</t>
  </si>
  <si>
    <t>Learn Excel - Understanding FiveThirtyEight - Podcast 2057</t>
  </si>
  <si>
    <t>Ever since I saw Nate "Moneyball" Silver present at a Microsoft conference, I've been a junkie for his election statistics at http://fivethirtyeight.com/. But Nate has baseball predictions, and as a long-suffering Cleveland Indians fan, I live and die by Nate's predictions for Cleveland winning the world series. But his model swings wildly after each game, first saying the Cubs would win, then the Tribe, then the Cubs, and now the Tribe. How can this be? Today, I use an Excel spreadsheet to play the World Series 150,000 times and come incredibly close to Nate Silver's conclusion. Thanks to Excel MVP Jon Peltier for his awesome chart utilities at: http://mrx.cl/2dJIYFO</t>
  </si>
  <si>
    <t>https://i.ytimg.com/vi/5Zv2p4GEPAk/maxresdefault.jpg</t>
  </si>
  <si>
    <t>CsY9yb7Fm8E</t>
  </si>
  <si>
    <t>2016-10-24T10:00:00Z</t>
  </si>
  <si>
    <t>24/10/16 10:00</t>
  </si>
  <si>
    <t>Learn Excel - Scrape Webpages Using Power Query - Podcast 2056</t>
  </si>
  <si>
    <t>Write one query to load one web page. Then, turn that query into a function and use Power Query to load many web pages. Today's trick is adapted from the M is for Data Monkey book Build a query to get data from one web page Edit the query to change it into a function with VariableName before Let Change the hard-coded URL to VariableName Rename the query to fxWeather Close &amp; Load. The data will disappear. Use Excel Trickery to create a table of all URL's Create a query from that table. Add a new column of Weather = fxWeather Expand the column. Uncheck Prefix Amazing!</t>
  </si>
  <si>
    <t>https://i.ytimg.com/vi/CsY9yb7Fm8E/maxresdefault.jpg</t>
  </si>
  <si>
    <t>jC1yilvYVJg</t>
  </si>
  <si>
    <t>2016-10-22T10:00:03Z</t>
  </si>
  <si>
    <t>22/10/16 10:00</t>
  </si>
  <si>
    <t>Learn Excel - Merge Shapes in Excel - Podcast 2055</t>
  </si>
  <si>
    <t>More than you ever wanted to know about Shapes in Excel! Today's trick from Sam Radakovitz on the Excel team Shapes in Excel can be formatted with special formats Rotate Change inflection points Power Point offers a few tricks that Excel does not offer You can merge shapes in Power Point You can subtract shapes in Power Point You can use the eye dropper to color shapes</t>
  </si>
  <si>
    <t>https://i.ytimg.com/vi/jC1yilvYVJg/maxresdefault.jpg</t>
  </si>
  <si>
    <t>AsmTQIkmjkA</t>
  </si>
  <si>
    <t>2016-10-21T10:00:00Z</t>
  </si>
  <si>
    <t>21/10/16 10:00</t>
  </si>
  <si>
    <t>Learn Excel - Replace Destroys Formatting - Podcast 2054</t>
  </si>
  <si>
    <t>Today's trick is from Katie Sullivan on the Word team There are a few cases where Microsoft Word can do things better than Excel It is possible in Excel to format part of a cell by selecting a word in Edit mode and applying formatting. But, if you use Find &amp; Replace and anything is changed, that formatting is wiped out. Copy from Excel. Paste to Word. Do the Replace there. Copy from Word and Paste Back to Excel. The formatting stays.</t>
  </si>
  <si>
    <t>https://i.ytimg.com/vi/AsmTQIkmjkA/maxresdefault.jpg</t>
  </si>
  <si>
    <t>4l2CR7f-izg</t>
  </si>
  <si>
    <t>2016-10-19T10:00:00Z</t>
  </si>
  <si>
    <t>19/10/16 10:00</t>
  </si>
  <si>
    <t>Learn Excel - PDF to Excel - Podcast 2052</t>
  </si>
  <si>
    <t>You want to get data from a table in a PDF file to Excel. Exporting Excel data as a PDF Today's trick is from Katie Sullivan on the Word team There are a few cases where Microsoft Word can do things better than Excel One of those is pasting data from PDF files Paste to Word Copy the data from Word Paste to Excel In the recap, a way in Acrobat to Copy with Formatting and it will paste half-correctly to Excel</t>
  </si>
  <si>
    <t>https://i.ytimg.com/vi/4l2CR7f-izg/maxresdefault.jpg</t>
  </si>
  <si>
    <t>OSd3BvjKlh0</t>
  </si>
  <si>
    <t>2016-10-18T10:00:01Z</t>
  </si>
  <si>
    <t>18/10/16 10:00</t>
  </si>
  <si>
    <t>Learn Excel - Bullets in Excel - Podcast 2051</t>
  </si>
  <si>
    <t>Today's trick is from Katie Sullivan on the Word team There are a few cases where Microsoft Word can do things better than Excel One of those is adding bullets Sure - Excel can add a bullet character, using Alt+0149 This would be tedious to manually type this before each line Or, you can add a custom number format of â€¢ @ But for a wide variety of bullets, copy the data to Word, apply the bullet, and then copy back to Excel. You might use the Excel Reduce Indent button a few times</t>
  </si>
  <si>
    <t>https://i.ytimg.com/vi/OSd3BvjKlh0/maxresdefault.jpg</t>
  </si>
  <si>
    <t>PFjoyjYd9iU</t>
  </si>
  <si>
    <t>2016-10-17T10:00:02Z</t>
  </si>
  <si>
    <t>17/10/16 10:00</t>
  </si>
  <si>
    <t>Learn Excel - Upper Case Excel Data in Word - Podcast 2050</t>
  </si>
  <si>
    <t>Today's trick is from Katie Sullivan on the Word team There are a few cases where Microsoft Word can do things better than Excel One of those is changing case. If you needed to convert all of this text to Upper case, you could add a helper column and use UPPER, plus then Copy &amp; Paste Values. The video shows how to right-drag a selection and choose Copy Here as Values Only But, you can also round-trip the data to Word In Word, there is a choice to convert text to UPPER, lower, Sentence, tOGGLE cASE, or Proper Case</t>
  </si>
  <si>
    <t>https://i.ytimg.com/vi/PFjoyjYd9iU/maxresdefault.jpg</t>
  </si>
  <si>
    <t>uiOya3wShmA</t>
  </si>
  <si>
    <t>2016-10-14T10:00:02Z</t>
  </si>
  <si>
    <t>14/10/16 10:00</t>
  </si>
  <si>
    <t>Learn Excel - Sort or Filter by Icon - Podcast 2049</t>
  </si>
  <si>
    <t>Today's trick is from Sam Radakovitz on the Excel team Sam's signature formatting is white Segoe UI on Excel Green RGB(26,116,61) Creating your own icon set to show items in top 25% Creating a formula-based conditional formatting to highlight entire row Use Filter dropdown to filter by color or by icon Right-click to filter by color or icon Right-click to sort by filter or icon Idea to allow filtering by two colors Vote at mrx.cl/filtertwocolors</t>
  </si>
  <si>
    <t>https://i.ytimg.com/vi/uiOya3wShmA/maxresdefault.jpg</t>
  </si>
  <si>
    <t>siry7_mHKDA</t>
  </si>
  <si>
    <t>2016-10-13T10:00:02Z</t>
  </si>
  <si>
    <t>13/10/16 10:00</t>
  </si>
  <si>
    <t>Learn Excel Replace OFFSET with INDEX - Podcast 2048</t>
  </si>
  <si>
    <t>OFFSET is a flexible function. It can be used to point to a variable top left cell, and then point to a range that has a variable shape. The problem with OFFSET is that it is volatile. Volatile functions calculate at every calculation. Instead of OFFSET, you can use INDEX(): or :INDEX() When INDEX is next to a :, it will return a cell address instead of the value at that cell. INDEX is not volatile</t>
  </si>
  <si>
    <t>https://i.ytimg.com/vi/siry7_mHKDA/maxresdefault.jpg</t>
  </si>
  <si>
    <t>sNWBnj-wTMo</t>
  </si>
  <si>
    <t>2016-10-12T10:00:03Z</t>
  </si>
  <si>
    <t>Learn Excel - Consolidating to a Pivot Table - Podcast 2047</t>
  </si>
  <si>
    <t>No one bothered to use Multiple Consolidation Range pivots from Excel 97-2003, so they were locked in a cave starting in Excel 2007. But you can still pull them out when you need them! If your goal is to create a pivot table, you can consolidate multiple ranges into the table. Use Alt+D P to start the pivot table Choose Multiple Consolidation Ranges Page fields are optional</t>
  </si>
  <si>
    <t>https://i.ytimg.com/vi/sNWBnj-wTMo/maxresdefault.jpg</t>
  </si>
  <si>
    <t>2bzIqn2dWU4</t>
  </si>
  <si>
    <t>2016-10-11T10:00:00Z</t>
  </si>
  <si>
    <t>Learn Excel - Consolidate Sheets - Podcast 2046</t>
  </si>
  <si>
    <t>Consolidate is an ancient feature in Excel Specify multiple ranges to consolidate Use labels in Top row &amp; Left column Annoyances: A1 is always blank, column A is not sorted, blanks in data Go to Special, Blanks, 0, Ctrl+Enter Consolidate can point to external workbooks</t>
  </si>
  <si>
    <t>https://i.ytimg.com/vi/2bzIqn2dWU4/maxresdefault.jpg</t>
  </si>
  <si>
    <t>Bv-lkGF7VPI</t>
  </si>
  <si>
    <t>2016-10-10T10:00:00Z</t>
  </si>
  <si>
    <t>Learn Excel - Extract Uniques - Podcast 2045</t>
  </si>
  <si>
    <t>How to get a list of the unique values Advanced Filter with Unique Values Only Pivot Table Conditional Formatting Formula =COUNTIF(G$1:G1,G2)=0 Remove Duplicates Array formula from Mike Girvin's book</t>
  </si>
  <si>
    <t>https://i.ytimg.com/vi/Bv-lkGF7VPI/maxresdefault.jpg</t>
  </si>
  <si>
    <t>ZCai3ZWMmPI</t>
  </si>
  <si>
    <t>2016-10-09T10:00:03Z</t>
  </si>
  <si>
    <t>Learn Excel - Formatting as Facade - Podcast 2044</t>
  </si>
  <si>
    <t>Number formatting is a faÃ§ade: Excel stores one thing, shows us another. For example: use decrease decimals to show a rounded version of the number. Excel still stores all of the decimals, but simplifies the display. There are 11 number formats in the drop-down on the home tab. Click the dialog launcher to get to Format Cells dialog. Today, we are talking about the formatting codes in the Custom group. I don't have all the knowledge here today, so if you have better tips, put them in the YouTube comments. A zero in the format code says Excel must display the digit. A # sign says they may display the digit if there is enough precision, but they don't have to when there is not. A ? will leave space for the digit to keep the decimal place lined up. There can be 1, 2, 3, or 4 formats, separated by a semi-colon. When there are 2 formats, the first is for zero and up. The second is for negative. When there are 3 formats, the third if for zero. 4th format is for text. Using the number format to display text with number or to display text instead of number. Specifying a color for a zone. To change [Color 5] visit Excel options. *x to repeat x up to the numbers , at end to divide by 1000 ,, divides by millions Using conditions in the zone _x will leave space the size of "x" m mm mmm mmmm mmmmm d dd ddd dddd [h]:mm</t>
  </si>
  <si>
    <t>https://i.ytimg.com/vi/ZCai3ZWMmPI/maxresdefault.jpg</t>
  </si>
  <si>
    <t>FYMo_g2FXsA</t>
  </si>
  <si>
    <t>2016-10-08T10:00:01Z</t>
  </si>
  <si>
    <t>Learn Excel - SUMIFS - Podcast 2043</t>
  </si>
  <si>
    <t>SUMIF and COUNTIF have been around since Excel 97 They did not handle multiple conditions well - you had to use SUMPRODUCT Starting in Excel 2007, the Excel team added plural versions: SUMIFS, COUNTIFS They also shortened SUMIF()/COUNTIF into AVERAGEIF And they added AVERAGEIFS In the Feb 2016 release of Office 365, they added MAXIFS, MINIFS, IFS But still no ROMANIFS Thanks to Nathi Njoko, Abshir Osman, Scott Russell, and Ryan Sitoy. Excel Guru Mission Patch if you can figure out how ROMANIFS is working at the end.</t>
  </si>
  <si>
    <t>https://i.ytimg.com/vi/FYMo_g2FXsA/maxresdefault.jpg</t>
  </si>
  <si>
    <t>s_BJi5ATGH0</t>
  </si>
  <si>
    <t>2016-10-07T10:00:03Z</t>
  </si>
  <si>
    <t>Learn Excel - Preventing Formula Errors - Podcast 2042</t>
  </si>
  <si>
    <t>How do you prevent #N/A! error from your VLOOKUP? Three ways are discussed in this episode. In the old days, you would use =IF(ISNA(Formula),0,Formula) Starting in Excel 2010, =IFERROR(Formula,0) But IFERROR treats DIV/0 errors the same was a #N/A! errors Starting in Excel 2013, use the =IFNA(Formula,0) to detect only #N/A errors Thanks to Justin Fishman, Stephen Gilmer, and Excel by Joe.</t>
  </si>
  <si>
    <t>https://i.ytimg.com/vi/s_BJi5ATGH0/maxresdefault.jpg</t>
  </si>
  <si>
    <t>Fg47rKt1VQ8</t>
  </si>
  <si>
    <t>2016-10-06T10:00:00Z</t>
  </si>
  <si>
    <t>Learn Excel - Flash Fill - Podcast 2041</t>
  </si>
  <si>
    <t>Flash Fill was introduced in Excel 2013 It is great for parsing (breaking apart) text It is great for concatenating as well Make sure the new column has a heading Type the entry for the first row Start to type the entry for the second row - the results will grey in. Press enter to accept the results You can correct an entry after Flash Fill and it will correct others that match the new pattern. You can invoke Flash Fill with Ctrl+E Flash fill tends not to work automatically with numbers. But you can still use it for numbers by using Ctrl+E</t>
  </si>
  <si>
    <t>https://i.ytimg.com/vi/Fg47rKt1VQ8/maxresdefault.jpg</t>
  </si>
  <si>
    <t>O-h6EOp0Tew</t>
  </si>
  <si>
    <t>2016-10-05T10:00:01Z</t>
  </si>
  <si>
    <t>Learn Excel - April Fools Day Trick - Podcast 2040</t>
  </si>
  <si>
    <t>April Fools Day Trick for a co-worker. Right-click Quick Access Toolbar Choose Customize Quick Access Toolbar From the top left dropdown, choose Commands Not in the Ribbon Find Speak Cells on Enter. Click Add to add the icon to the toolbar Turn on the feature. Right-click the icon and Remove from Quick Access Toolbar Wait for your co-worker to start typing! Bonus trick as an outtake: Using VBA to add to Speak Cells.</t>
  </si>
  <si>
    <t>https://i.ytimg.com/vi/O-h6EOp0Tew/maxresdefault.jpg</t>
  </si>
  <si>
    <t>ReamYl_hLFw</t>
  </si>
  <si>
    <t>2016-10-04T10:00:01Z</t>
  </si>
  <si>
    <t>Learn Excel - Speak Cells - Podcast 2039</t>
  </si>
  <si>
    <t>Sometimes, you have to key data from a piece of paper. You want to proofread the data in Excel. You will get whiplash going back and forth between screen and paper. Right-click Quick Access Toolbar Choose Customize Quick Access Toolbar From the top left dropdown, choose Commands Not in the Ribbon Find Speak Cells. Click Add five times to move all the Speech icons. Select some cells, click Speak Cells. Some of my co-workers should have the Stop Speaking icon on their foreheads! You can control if they read by columns or by rows. Pro tip: speed up the voice in the Control Panel Microsoft Anna is the voice in Windows 7</t>
  </si>
  <si>
    <t>https://i.ytimg.com/vi/ReamYl_hLFw/maxresdefault.jpg</t>
  </si>
  <si>
    <t>Yat0uE7vJCg</t>
  </si>
  <si>
    <t>2016-10-03T10:00:03Z</t>
  </si>
  <si>
    <t>Learn Excel - Pivot Table on a Map - Podcast 2038</t>
  </si>
  <si>
    <t>Plot your Excel data on a map using Power Map in Excel 2013 or 3D Maps in Excel 2016. Episode Recap: Power Map is in Office 365 editions of Excel 2013 Power Map Preview can be downloaded for Excel 2013 In Windows editions of Excel 2016, renamed to 3D Maps Works with one worksheet (as a Ctrl+T table or not) Works with multiple worksheets added to the Data Model Once in Power Map, choose Geography Category changes color Height plots the height Consider a flat map to see the whole world Add a time field to animate over time Wheel mouse to scroll in Alt+ mouse up or down to tilt Alt+ mouse left or right to rotate Add labels Theme 2 Use the time scrubber to animate data over time</t>
  </si>
  <si>
    <t>https://i.ytimg.com/vi/Yat0uE7vJCg/maxresdefault.jpg</t>
  </si>
  <si>
    <t>0sm5jYtckQ4</t>
  </si>
  <si>
    <t>2016-10-02T10:00:01Z</t>
  </si>
  <si>
    <t>Learn Excel - Clean Data with Power Query - Podcast 2037</t>
  </si>
  <si>
    <t>Two Power Query tricks today: Importing a list of files from a folder into Excel and then cleaning all CSV files in a folder. Episode Recap: The Power Query tools are on the Data tab in Excel 2016 Free add-in for 2010 and 2013 List all files from a folder into the Excel grid using Power Query Choose New Query, From File, From Folder Not obvious: expand the attribute field to get size If your data is in CSV files, you can import all of the files at once into a single grid Promote the heading row Delete the remaining header rows Replace "" with null Fill down for the outline view Delete the grand total column Unpivot the data Formula to convert month names into dates Complete list of steps - world's greatest Undo Next day - refresh the query to re-do all of the steps</t>
  </si>
  <si>
    <t>https://i.ytimg.com/vi/0sm5jYtckQ4/maxresdefault.jpg</t>
  </si>
  <si>
    <t>F158iKDIDMI</t>
  </si>
  <si>
    <t>2016-10-01T10:00:02Z</t>
  </si>
  <si>
    <t>Learn Excel - Introduction to Solver - Podcast 2036</t>
  </si>
  <si>
    <t>Solver is a free add-in for Windows versions of Excel that can find optimal solutions for problems that are more complex than something Goal Seek can solve. Solver has been a free add-in since the days of Lotus 1-2-3 Solver is a product of Visicorp founder Dan Fylstra Solver in your Excel is a smaller version of heavy-duty solvers Learn more about pro solvers: http://mrx.cl/solver77 To install Solver, type Alt+T then i. Check Solver. Solver will be found on the right side of the Data tab You want to have an objective cell that you are trying to minimize or maximize. You can specify multiple input cells. You can specify constraints, inluding some that you would not expect: No half-people: Use INT for Integer Solver will find an optimal solution, but there might be others that are ties Once you get the Solver solution, you might be able to tweak it.</t>
  </si>
  <si>
    <t>https://i.ytimg.com/vi/F158iKDIDMI/maxresdefault.jpg</t>
  </si>
  <si>
    <t>gx7VIG2HCls</t>
  </si>
  <si>
    <t>2016-09-30T10:00:03Z</t>
  </si>
  <si>
    <t>30/9/16 10:00</t>
  </si>
  <si>
    <t>Learn Excel - Random Walk Down Wall Street - Podcast 2035</t>
  </si>
  <si>
    <t>Creating a what-if Data Table from a blank cell if your model includes RAND. Episode Recap: Today's trick is from Professor Simon Benninga Game of penny-pitching. 50/50 chance that player A or player B doubles their money Play 25 rounds of penny-pitching in Excel Use =RAND() and see if it is greater than 0.5 to find if you are up or down for the day Copy that formula to 25 rows and chart it Hot stock analyst might be upâ€¦ but press F9 Past results are not indicative of future Expand the worksheet to 250 rows to model a whole year Add statistics about that year The all-important corner cell will be blank The row input cell is blank The column input cell is any blank cell The resulting table models 30 years of results</t>
  </si>
  <si>
    <t>https://i.ytimg.com/vi/gx7VIG2HCls/maxresdefault.jpg</t>
  </si>
  <si>
    <t>fsWypGw5lGw</t>
  </si>
  <si>
    <t>2016-09-29T10:00:03Z</t>
  </si>
  <si>
    <t>29/9/16 10:00</t>
  </si>
  <si>
    <t>Learn Excel - What-If with Data Table - Podcast 2034</t>
  </si>
  <si>
    <t>Three what-if tools in Excel Yesterday - Goal Seek Today - a Data Table Great for two-variable problems Trivia: the TABLE array function can not be manually entered - it will not work Use a Color Scale to color the answers What if you have 3 variables to change? Scenarios? No! Copy worksheet Tables are slow to calculate: calculation mode for All Except Tables Thanks to Owen W. Green for suggesting this tip</t>
  </si>
  <si>
    <t>https://i.ytimg.com/vi/fsWypGw5lGw/maxresdefault.jpg</t>
  </si>
  <si>
    <t>UUxJDBmETMQ</t>
  </si>
  <si>
    <t>2016-09-28T10:00:02Z</t>
  </si>
  <si>
    <t>28/9/16 10:00</t>
  </si>
  <si>
    <t>Learn Excel - Back into an Answer with Goal Seek - Podcast 2033</t>
  </si>
  <si>
    <t>Algebra? Inverse function? No, most of us turn to the Price is Right method to back into an answer. Today's episode compares all methods (except algebra). Episode Recap: How to back into an answer in Excel Find an inverse function for PMT by using fx and searching for PMT Try the Price is Right method - higher, lower, higher, lower Goal Seek is an automated Bob Barker Goal Seek even works with changing the term</t>
  </si>
  <si>
    <t>https://i.ytimg.com/vi/UUxJDBmETMQ/maxresdefault.jpg</t>
  </si>
  <si>
    <t>dp--wa7l_uE</t>
  </si>
  <si>
    <t>2016-09-27T10:00:03Z</t>
  </si>
  <si>
    <t>27/9/16 10:00</t>
  </si>
  <si>
    <t>Learn Excel - Protect Formula Cells - Podcast 2032</t>
  </si>
  <si>
    <t>Learn how to protect formula cells in Excel. Episode Recap: All 16 billion cells on the sheet start out Locked First, unlock all cells. Select all cells using triangle northwest of A1 Ctrl+1 to display Format Cells Go to Protection Tab and uncheck Locked Home, Find &amp; Select, Formulas, Ctrl+1, Locked Review, Protect worksheet Don't bother with a password. Easy to lose. Easy to break. The only person who wins with a password are the Estonians who get $39 Scroll through the Protect Sheet dialog: you can choose to allow sorting, filtering Preventing people from seeing your formulas Choice 1: Locked, and uncheck Selected Locked Cells. Problem: strange to navigate with keys Choice 2: Locked, Hidden, and check Select Locked Cells. Easier to navigate.</t>
  </si>
  <si>
    <t>https://i.ytimg.com/vi/dp--wa7l_uE/maxresdefault.jpg</t>
  </si>
  <si>
    <t>Bn-3ejknUGY</t>
  </si>
  <si>
    <t>2016-09-26T10:00:01Z</t>
  </si>
  <si>
    <t>26/9/16 10:00</t>
  </si>
  <si>
    <t>Learn Excel - Faster VLOOKUP - Podcast 2031</t>
  </si>
  <si>
    <t>VLOOKUP when used with False is a slow function Sorting the data AZ does not speed up the function Sorting by popularity could speed up the function Switching to VLOOKUP with True is faster, but it will report the wrong answer if the item is not found To mitigate the problem, do a VLOOKUP(A2,Table,1,True) to see if the result is A2 first 14000 VLOOKUP(True) and 7000 IF run faster than 7000 VLOOKUP(False)</t>
  </si>
  <si>
    <t>https://i.ytimg.com/vi/Bn-3ejknUGY/maxresdefault.jpg</t>
  </si>
  <si>
    <t>Unvvrm-xiRk</t>
  </si>
  <si>
    <t>2016-09-25T10:00:02Z</t>
  </si>
  <si>
    <t>25/9/16 10:00</t>
  </si>
  <si>
    <t>Learn Excel - Replaced Nested IF with VLOOKUP - Podcast 2030</t>
  </si>
  <si>
    <t>With a tiered commission, bonus, or discount program, you often have to nest your IF functions The Excel 2003 limit was 7 nested IF statements. You can now nest 32, but I don't think you should ever nest 32 When would you ever use the approximate match version of VLOOKUP? This is the time. Translate the discount program into a lookup table VLOOKUP won't find the answer in most cases. Putting ,True at the end will tell VLOOKUP to find the value just less. This is the only time the VLOOKUP table has to be sorted. Don't want the VLOOKUP table off to the side? Embed it in the formula. F2 to edit the formula. Select the lookup table. Press F9. Enter.</t>
  </si>
  <si>
    <t>https://i.ytimg.com/vi/Unvvrm-xiRk/maxresdefault.jpg</t>
  </si>
  <si>
    <t>YRqwcXqGHTs</t>
  </si>
  <si>
    <t>2016-09-24T10:00:03Z</t>
  </si>
  <si>
    <t>24/9/16 10:00</t>
  </si>
  <si>
    <t>Learn Excel - VLOOKUP Left? - Podcast 2029</t>
  </si>
  <si>
    <t>VLOOKUP can not look to the left of the key field! Use MATCH to find where the item is located, then use INDEX to retrieve the lookup value. Or - in real life, rearrange the lookup table This episode features an original letterpress poster from Bobby Rosenstock at justajar.com</t>
  </si>
  <si>
    <t>https://i.ytimg.com/vi/YRqwcXqGHTs/maxresdefault.jpg</t>
  </si>
  <si>
    <t>Bvkp0l082Xc</t>
  </si>
  <si>
    <t>2016-09-23T10:00:01Z</t>
  </si>
  <si>
    <t>23/9/16 10:00</t>
  </si>
  <si>
    <t>Learn Excel - Replace 12 VLOOKUP with 1 MATCH - Podcast 2028</t>
  </si>
  <si>
    <t>Say that you have to do 12 columns of VLOOKUP Carefully use a single dollar sign before the column of the lookup value Carefully use four dollar signs for the lookup table You are still hard-coding the third column argument. One common solution is to add a row of helper cells with the column number. Another less-efficient solution is to use COLUMN(B2) inside the VLOOKUP formula. But, doing 12 VLOOKUP for each row is very inefficient Instead, add a helper column with a heading of WHERE and do a single Match. The MATCH takes as long as the VLOOKUP for January. You can then use 12 INDEX functions. These are incredibly fast compared to VLOOKUP. The INDEX will point to a single column of answers with $ before the rows. The INDEX will point to the helper column with a $ before the column.</t>
  </si>
  <si>
    <t>https://i.ytimg.com/vi/Bvkp0l082Xc/maxresdefault.jpg</t>
  </si>
  <si>
    <t>PpZt7WLf1mI</t>
  </si>
  <si>
    <t>2016-09-22T11:17:18Z</t>
  </si>
  <si>
    <t>22/9/16 11:17</t>
  </si>
  <si>
    <t>Learn Excel - Troubleshooting VLOOKUP - Podcast 2027</t>
  </si>
  <si>
    <t>VLOOKUP solves many problems Common VLOOKUP problems: If VLOOKUP starts out working, but #N/A becomes more prominent: forgot $ in lookup table A few #N/A: items missing from the table None of the VLOOKUP work: check for trailing spaces Remove trailing spaces with TRIM Numbers and numbers stored as text Select both columns and use Alt+DEF Episode includes a joke that both accountants and IT people find funny, but for different reasons</t>
  </si>
  <si>
    <t>https://i.ytimg.com/vi/PpZt7WLf1mI/maxresdefault.jpg</t>
  </si>
  <si>
    <t>Iitq2rjrGzE</t>
  </si>
  <si>
    <t>2016-09-21T10:00:01Z</t>
  </si>
  <si>
    <t>21/9/16 10:00</t>
  </si>
  <si>
    <t>Learn Excel - Array Formulas - Podcast 2026</t>
  </si>
  <si>
    <t>There are a secret class of formulas called Array Formulas. An array formula can do thousands of intermediate calculations. They often require you to press Ctrl+Shift+Enter, but not always. The best book on array formulas is Mike Girvin's Ctrl+Shift+Enter. INDIRECT lets you use concatenation to build something that looks like a cell reference. Dates are nicely formatted but are stored as a number of days since January 1 1900. Concatenating two dates will point to a range of rows in Excel. Asking for the ROW(INDIRECT(Date1:Date2)) will "pop out" an array of many consecutive numbers Using the WEEKDAY function to figure out if a date is Friday. How many Fridays occur in this July? To watch a formula calculate in slow motion, use the Evaluate Formula tool How many 13ths occur this year? How many Friday the 13ths happened between two dates? Check each date to see if the WEEKDAY is Friday Check each date to see if the DAY is 13 Multiply those results using SUMPRODUCT Use -- to convert True/False to 1/0</t>
  </si>
  <si>
    <t>https://i.ytimg.com/vi/Iitq2rjrGzE/maxresdefault.jpg</t>
  </si>
  <si>
    <t>BKc4nlAEGHk</t>
  </si>
  <si>
    <t>2016-09-20T10:00:01Z</t>
  </si>
  <si>
    <t>20/9/16 10:00</t>
  </si>
  <si>
    <t>Learn Excel - Multiple Conditions in IF - Podcast 2025</t>
  </si>
  <si>
    <t>Three ways to handle multiple conditions in an IF function. Episode recap: The simplest IF function is =IF(Logical Test,Formula if True, Formula if False) But what to you do if you have to test two conditions? Many people will do =IF(Test 1, IF(Test 2, Formula if True, False), False) This gets unwieldy if 3, 5, 17 conditions! Instead, use =IF(AND(t1,t2,t3,t4),Formula if True, Formula if False) If you like AND, consider OR, NOT for other situations NAND can be done with NOT(AND()) NOR can be done with NOT(OR()) Be careful when using XOR as the results are not what you expect</t>
  </si>
  <si>
    <t>https://i.ytimg.com/vi/BKc4nlAEGHk/maxresdefault.jpg</t>
  </si>
  <si>
    <t>uY4DeoQpRhY</t>
  </si>
  <si>
    <t>2016-09-19T09:30:02Z</t>
  </si>
  <si>
    <t>19/9/16 9:30</t>
  </si>
  <si>
    <t>Learn Excel - Workplace Calendar - Podcast 2024</t>
  </si>
  <si>
    <t>Yesterday in podcast 2023 I used NETWORKDAYS and NETWORKDAYS.INTL There is a similar pair of functions WORKDAY and WORKDAY.INTL This function takes a start date, then a number of days, weekend type and holidays and calculates the end date. For example, calculate when a 30 work-day probation period might end. But a more common use might be to build an employee schedule or employee calendar Put the first start date. Then add 1 workday using WORKDAY or WORKDAY.INTL. Drag that formula down to build the schedule.</t>
  </si>
  <si>
    <t>https://i.ytimg.com/vi/uY4DeoQpRhY/maxresdefault.jpg</t>
  </si>
  <si>
    <t>FO4uDk-aNcQ</t>
  </si>
  <si>
    <t>2016-09-18T10:00:00Z</t>
  </si>
  <si>
    <t>18/9/16 10:00</t>
  </si>
  <si>
    <t>Learn Excel - Calculate Workdays - Podcast 2023</t>
  </si>
  <si>
    <t>Calculate work days between two dates excluding weekends and holidays. This episode also handles 6-day workweeks, countries where the weekend is Friday and Saturday, plus businesses like barber shops or farm markets that have operating hours on Monday, Thursday, Friday, Saturday. Episode Recap: Date math in Excel: Subtract earlier date from later date + 1 To ignore weekends, use NETWORKDAYS function To not count holidays, use the 3rd argument in NETWORKDAYS For non-standard weekends, use NETWORKDAYS.INTL Secret 7-binary digit code for work weeks that are not consecutive days Alt+ESF for Paste Special Formulas</t>
  </si>
  <si>
    <t>https://i.ytimg.com/vi/FO4uDk-aNcQ/maxresdefault.jpg</t>
  </si>
  <si>
    <t>Boj2pPx4__M</t>
  </si>
  <si>
    <t>2016-09-17T10:00:01Z</t>
  </si>
  <si>
    <t>17/9/16 10:00</t>
  </si>
  <si>
    <t>Learn Excel - Insert Functions &amp; Loan Payments - Podcast 2022</t>
  </si>
  <si>
    <t>How to discover which Excel calculation function to use. This episode shows how to use the PMT function to calculate a loan payment and how the Function Arguments helps with tricky arguments like dividing the interest rate by 12. Episode recap: There are over 400 calculation functions in Excel. If you don't know what function to use, click the fx button. This button is on the Formulas tab and also to the left of the formula bar. Type what you are trying to do and Search. The results will show you the functions related to your search term. When you click OK, you are taken to the Function Arguments dialog. This dialog provides help for each argument. Bold arguments are required. Once the bold arguments are completed, you will see the answer in two places. If you know the name of the function, type =PMT( and then press Ctrl+A Note: Thanks to Tony DeJonker and Cat Parkinson for suggesting the function arguments.</t>
  </si>
  <si>
    <t>https://i.ytimg.com/vi/Boj2pPx4__M/maxresdefault.jpg</t>
  </si>
  <si>
    <t>yo8k2iPXsmA</t>
  </si>
  <si>
    <t>2016-09-16T10:00:04Z</t>
  </si>
  <si>
    <t>16/9/16 10:00</t>
  </si>
  <si>
    <t>Learn Excel - Highlight All Formula Cells - Podcast 2021</t>
  </si>
  <si>
    <t>How to highlight all of the formula cells in a spreadsheet Select all cells using the icon northwest of A1 Home, Find &amp; Select, Formulas or, Find &amp; Select, Go To Special, Formulas Once you have the formulas selected, use Cell Styles or a Fill Color Look for things that should be formulas that are not! Once you have the formulas selected, you can use Trace Precedents Or, if you turn of Edit Directly in Cells, Double-Click Once you have multiple cells selected, press Enter to move to the next cell</t>
  </si>
  <si>
    <t>https://i.ytimg.com/vi/yo8k2iPXsmA/maxresdefault.jpg</t>
  </si>
  <si>
    <t>uNDxdi8ku2s</t>
  </si>
  <si>
    <t>2016-09-15T10:00:02Z</t>
  </si>
  <si>
    <t>15/9/16 10:00</t>
  </si>
  <si>
    <t>Learn Excel - See all Formulas - Podcast 2020</t>
  </si>
  <si>
    <t>F2 puts a formula in edit mode, Esc will exit edit mode Faster way to see all formulas: Ctrl+` Press again to toggle back</t>
  </si>
  <si>
    <t>https://i.ytimg.com/vi/uNDxdi8ku2s/maxresdefault.jpg</t>
  </si>
  <si>
    <t>228puLlVhjg</t>
  </si>
  <si>
    <t>2016-09-14T10:00:00Z</t>
  </si>
  <si>
    <t>14/9/16 10:00</t>
  </si>
  <si>
    <t>Learn Excel - Fast Formulas to Values - Podcast 2019</t>
  </si>
  <si>
    <t>You need to convert formulas to values Mouse: Right-drag the border of the range to the right, back to the left, let go Choose Copy Here as Values Only from the Alternate Drag-and-Drop menu Keyboard: If you have the right-click key, Ctrl+C, Right-Click Key, V If you don't have Program key, you can use Shift+F10 instead Several other methods shown in the outtake</t>
  </si>
  <si>
    <t>https://i.ytimg.com/vi/228puLlVhjg/maxresdefault.jpg</t>
  </si>
  <si>
    <t>3srsufOjZLA</t>
  </si>
  <si>
    <t>2016-09-13T10:00:00Z</t>
  </si>
  <si>
    <t>13/9/16 10:00</t>
  </si>
  <si>
    <t>Learn Excel - F4 Repeats or $ - Podcast 2018</t>
  </si>
  <si>
    <t>The mighty F4 key is popular when building formula references But it is also great for repeating the last action If you have to do a similar command 10 times, do it the first time select the next cell and press F4 Alt+EDC Enter deletes an entire column Alt+EDR Enter deletes an entire row Right-drag the fill handle to get Fill without Formatting F4 is likely more famous for creating absolute references By default, a formula reference changes as you copy the formula If you need one portion of a formula reference to stay fixed, press F4 after pointing at it For rectangular ranges, F4 works after mouse or arrow keys, but not when typing After the fact, select whole range or just the colon It seems difficult to use F4 to create an expanding range F2 to toggle from edit mode to enter mode $F$1 will lock both row 1 and column F and is called an absolute reference $A3 locks only column A and is a mixed reference. Press F4 three times to get this. C$2 locks only row 2 and is a mixed reference. Press F4 twice to get this. A1 is a relative reference where nothing is locked Outtake: Fast way to double space data in Excel</t>
  </si>
  <si>
    <t>https://i.ytimg.com/vi/3srsufOjZLA/maxresdefault.jpg</t>
  </si>
  <si>
    <t>DjsBNQGB5ek</t>
  </si>
  <si>
    <t>2016-09-12T12:00:01Z</t>
  </si>
  <si>
    <t>Learn Excel - Power Pivot Portable Formulas - Podcast 2017</t>
  </si>
  <si>
    <t>With the Power Pivot tab, you can build relationships faster using the diagram view You can also insert Calculated Fields or Measures to do new calculations They use the DAX formula language They are very powerful Think of them as Helper Cells - they provide intermediate formulas</t>
  </si>
  <si>
    <t>https://i.ytimg.com/vi/DjsBNQGB5ek/maxresdefault.jpg</t>
  </si>
  <si>
    <t>RvUp_vLqJc0</t>
  </si>
  <si>
    <t>2016-09-11T10:00:01Z</t>
  </si>
  <si>
    <t>Learn Excel - Budget versus Actual - Podcast 2016</t>
  </si>
  <si>
    <t>You have a small top-down budget data set You want to compare to a bottoms-up actuals data set The actuals might come from an invoice register The data model will let you compare these differing-size data sets Make both data sets into a Ctrl+T table For each text field that you want to report by, create a joiner table Copy the values and remove duplicates For dates, you can include dates from both tables and convert to month end Make the joiners be Ctrl+T tables Optional but helpful to name all five tables Create a pivot table from Budget and choose the Data Model Build a pivot table using Budget and Actual from the original tables All other fields must come from the joiner tables Add slicers by Product Create three relationships from Budget to Joiners Create three relationships from Actual to Joiners Tomorrow: how building relationships is easier with Power Pivot and DAX Formulas</t>
  </si>
  <si>
    <t>https://i.ytimg.com/vi/RvUp_vLqJc0/maxresdefault.jpg</t>
  </si>
  <si>
    <t>__2k7g0ppKA</t>
  </si>
  <si>
    <t>2016-09-10T10:00:02Z</t>
  </si>
  <si>
    <t>Learn Excel - Distinct Count - Podcast 2015</t>
  </si>
  <si>
    <t>Creating a distinct count or unique count in a pivot table used to be hard. This episde shows the new easy way and the old way. Recap: Introduced the Data Model in Podcast 2014 for Joining Tables Another Benefit is the ability to do Distinct Count Regular pivot table can not count customers per sector Add the data to the Data Model and you have Distinct Count available Before Excel 2013, you would have to add 1 / COUNTIF to the original data</t>
  </si>
  <si>
    <t>https://i.ytimg.com/vi/__2k7g0ppKA/maxresdefault.jpg</t>
  </si>
  <si>
    <t>6aSLqI59Ovw</t>
  </si>
  <si>
    <t>2016-09-09T10:00:01Z</t>
  </si>
  <si>
    <t>Learn Excel - Eliminate VLOOKUP with Data Model - Podcast 2014</t>
  </si>
  <si>
    <t>You need to create a pivot table from two tables. Rather than doing a VLOOKUP, you can use the Data Model. Episode Recap: Starting in Excel 2013, the Pivot Table dialog offers the Data Model This is the code word for Power Pivot Engine To use the data model, make a Ctrl+T table from each table in the workbook Build a pivot table from the first table In the Pivot Table Field List, change from Active to All Choose a field from the lookup table Either create the relationship or Auto-Detect Auto-Detect was not there in 2013 Thanks to Colin Michael and Alejandro Quiceno for suggesting Power Pivot in general.</t>
  </si>
  <si>
    <t>https://i.ytimg.com/vi/6aSLqI59Ovw/maxresdefault.jpg</t>
  </si>
  <si>
    <t>UtMlD4JtMnQ</t>
  </si>
  <si>
    <t>2016-09-08T10:00:05Z</t>
  </si>
  <si>
    <t>Learn Excel - GetPivotData - Podcast 2013</t>
  </si>
  <si>
    <t>How to prevent or embrace GetPivotData. Most people hate it and want to prevent it. But there is an actual good use for it. Episode Recap: GetPivotData happens when a formula points inside of a pivot table While the initial formula is correct, you can not copy the formula Most people hate getpivotdata and want to prevent it Method 1: Build a formula without the mouse or arrow keys Method 2: Turn off GetPivotData permanently using the dropdown next to options But there is a use for GetPivotData You manager wants a report with Actuals for past months and budget for future The normal workflow would have you create a pivot table, convert to values, delete columns Removing Subtotals to prevent January Actual+Plan using Field Settings Instead, create a pivot table with "too much" data Use a nicely formatted report worksheet =IF((1+MONTH($P1)) GT COLUMN(A1),"Actual","Plan") From the first data cell on the worksheet, build a formula with the mouse Allow GetPivotData to happen Examine the syntax of GetPivotData field to return, pivot location, pairs Change the hard-coded value to point to a cell Pressing F4 three times locks only the column Pressing F4 two times locks only the row Paste Special Formulas Workflow next month: Add data, refresh pivot table, change through date Ultra careful to watch out for new stores</t>
  </si>
  <si>
    <t>https://i.ytimg.com/vi/UtMlD4JtMnQ/maxresdefault.jpg</t>
  </si>
  <si>
    <t>ciU9wHtX-EM</t>
  </si>
  <si>
    <t>2016-09-07T10:00:04Z</t>
  </si>
  <si>
    <t>Learn Excel -Web App Dashboard - Podcast 2012</t>
  </si>
  <si>
    <t>Publish your Excel workbook as a web-app dashboard. Episode recap: Before going to the web, make your dashboard look less like Excel Select all cells and apply a light fill color to get rid of the gridlines. On the View tab, uncheck Formula Bar, Headings, and Gridlines. At the right edge of the ribbon, use the ^ to collapse the Ribbon. Use the arrow keys to move the active cell so it is hidden behind a chart or slicer. Hide all sheets except for the dashboard sheet. I use Custom Views so I can later Unhide All Worksheets In Excel Options, Advanced, you can hide the scrollbars and sheet tabs. Create a range name around your dashboard File, Info, Browser View Options (used to be File, Export) Save to the One Drive Get a sharing link</t>
  </si>
  <si>
    <t>https://i.ytimg.com/vi/ciU9wHtX-EM/maxresdefault.jpg</t>
  </si>
  <si>
    <t>nDcHsyRRubc</t>
  </si>
  <si>
    <t>2016-09-06T10:00:03Z</t>
  </si>
  <si>
    <t>Learn Excel - Wiring Slicers - Podcast 2011</t>
  </si>
  <si>
    <t>The awesome advantage of slicers is that you can control multiple pivot tables from one set of slicers. Recap: One set of slicers can run multiple pivot tables! This is great for dashboards. You can go to each pivot table and choose Slicer Connections Or you can get to each slicer and chance the connections To hide zeroes and other numbers from cells, use Custom Number Format of ;;;@</t>
  </si>
  <si>
    <t>https://i.ytimg.com/vi/nDcHsyRRubc/maxresdefault.jpg</t>
  </si>
  <si>
    <t>MMHm5OolDrA</t>
  </si>
  <si>
    <t>2016-09-05T10:00:01Z</t>
  </si>
  <si>
    <t>Learn Excel - Dashboard Sparklines - Podcast 2010</t>
  </si>
  <si>
    <t>Sparklines are a great way to fit a trend into a small space. Episode recap: Sparklines are word-sized charts See the book Beautiful Evidence by Edward Tufte Use Sparklines to fit data in a small space Build a second pivot table from the original data Put the data for the sparklines in the pivot table Remove the grand totals from the pivot table Select the numbers for the sparklines Choose Insert, Sparklines, Column Select where you want the sparklines to go Make the column wider to make the sparklines larger You can also make the row height taller You can even (gasp) merge cells to make the sparklines wider Change the color of the high and low point If you want the sparklines to be scaled together, change the axis minimum and maximum</t>
  </si>
  <si>
    <t>https://i.ytimg.com/vi/MMHm5OolDrA/maxresdefault.jpg</t>
  </si>
  <si>
    <t>y46Z_95veds</t>
  </si>
  <si>
    <t>2016-09-03T10:00:03Z</t>
  </si>
  <si>
    <t>Learn Excel - Pivot Charts - Podcast 2008</t>
  </si>
  <si>
    <t>Building a pivot chart to summarize a data set I start with a pivot table. If you want years to go across the chart, make them go down the Rows area Change Field Settings to Show Values as a Percentage of Row Format the pivot table as % with no decimal places Create the pivot chart Immediately Cut, Ctrl+Home, Paste Formatting the chart: Adding a Title at the top Triple click the title to edit in place Select second series. Ctrl+1. Narrow the Gap Width. Add Data Labels to only the second series</t>
  </si>
  <si>
    <t>https://i.ytimg.com/vi/y46Z_95veds/maxresdefault.jpg</t>
  </si>
  <si>
    <t>Co_9wUGL4bE</t>
  </si>
  <si>
    <t>2016-09-03T10:00:01Z</t>
  </si>
  <si>
    <t>Learn Excel - Slicers - Podcast 2009</t>
  </si>
  <si>
    <t>Slicers are visual filters for a pivot table. Pivot Filters have been around They have to live near the pivot table They are awful when you want to select multiple items Visual filters were introduced in Excel 2010 as Slicers When you insert slicers, they are tiled in the middle of the screen You can change number of columns Arrange the size Change the colors Great for multi-select</t>
  </si>
  <si>
    <t>https://i.ytimg.com/vi/Co_9wUGL4bE/maxresdefault.jpg</t>
  </si>
  <si>
    <t>bLqDfAk7704</t>
  </si>
  <si>
    <t>2016-09-02T10:00:02Z</t>
  </si>
  <si>
    <t>Learn Excel - Up/Down Markers - Podcast 2007</t>
  </si>
  <si>
    <t>Icon Sets debuted in Excel 2007 In Excel 2010, they added a set with Up, Flat, Down But an icon set can only look at one cell! How can you use it to compare two cells? Copy two helper columns off to the side Use a calculation to show the change Type that formula without using the mouse or arrow keys to prevent =GETPIVOTDATA Use the SIGN function to convert that to +1, 0, -1 Add the Three Triangles icon set to the helper cells Why do they call it Three Triangles, when it is really 2 triangles and a dash? Manage Rules, Edit the Rule. Show Icon Only. Manage Rules, Edit the Rule. Change from percent to numbers Use greater than 0 for Green up arrow Use greater than or =0 for yellow dash all of the negative numbers will get the red down arrow Copy the column widths from the original cells to the helper cells using Paste Special Column Widths Copy the Helper Cells Paste Linked Picture this used to be the camera tool Turn off the gridlines with View, Gridlines If you don't like the yellow dash for "No Change", manage rules, edit the rule, use No Cell Icon To force the camera tool to update, click the camera tool. Click in the Formula Bar. Press Enter</t>
  </si>
  <si>
    <t>https://i.ytimg.com/vi/bLqDfAk7704/maxresdefault.jpg</t>
  </si>
  <si>
    <t>fQfwdGyrBoY</t>
  </si>
  <si>
    <t>2016-09-01T10:00:02Z</t>
  </si>
  <si>
    <t>Learn Excel - Compare 3 Lists - Podcast 2006</t>
  </si>
  <si>
    <t>Rather than use VLOOKUP to compare lists, you can solve it with a pivot table. Episode Recap: You have three lists to compare. Time for lots of VLOOKUP?! There is a far easier way Add a "Source" column to the first list and say that list came from List 1 Copy List 2 beneath List 1 Copy List 3 to the bottom of both lists If you have more lists, keep going Create a pivot table from the list Move the Source to the columns area Remove the grand total You now have a superset of items appearing in any list and their answer on each list After the credits, a super-fast-motion view of MATCH, VLOOKUP, IFERROR, MATCH, VLOOKUP, IFERROR old way of solving the problem</t>
  </si>
  <si>
    <t>https://i.ytimg.com/vi/fQfwdGyrBoY/maxresdefault.jpg</t>
  </si>
  <si>
    <t>cQu1xh7M1Xw</t>
  </si>
  <si>
    <t>2016-08-31T10:00:02Z</t>
  </si>
  <si>
    <t>31/8/16 10:00</t>
  </si>
  <si>
    <t>Learn Excel - Replicate Pivot Table For Each Rep - Podcast 2005</t>
  </si>
  <si>
    <t>A great trick from Szilivia Juhasz. If you want to create a pivot table for each sales rep or each product line or each whatever, you can use the Show Pages feature. Episode Recap: There is an easy way to replicate a pivot table for each rep, product, whatever Create the pivot table To replace the Row Labels heading with a real heading, use Show in Tabular Form To replace Sum of Revenue, type a space and then Revenue Provided you select all value cells and the grand total, you can change the number format without going to Field Settings Greenbar effect using Design, Banded Rows, and then choosing from the Format gallery Add the "for each" field to the Filter area Go to the first Pivot table tab in the ribbon (Options in 2007 or 2010, Analyze in 2013 or 2016) Open the tiny dropdown next to Options Choose Show Report Filter Pages Confirm which field to use and click OK Excel will insert a new worksheet for each rep Thanks to L.A. Excel consultant Szilvia Juhasz for this trick</t>
  </si>
  <si>
    <t>https://i.ytimg.com/vi/cQu1xh7M1Xw/maxresdefault.jpg</t>
  </si>
  <si>
    <t>UpLaC8Kosas</t>
  </si>
  <si>
    <t>2016-08-30T10:00:01Z</t>
  </si>
  <si>
    <t>30/8/16 10:00</t>
  </si>
  <si>
    <t>Learn Excel - Running Totals - Podcast 2004</t>
  </si>
  <si>
    <t>Running totals, both in regular data and in Ctrl+T tables. Recap: This episode shows three ways to do running totals The first method has a different formula in Row 2 than all the other rows The first method is =Left in row 2 and =Left+Up in rows 3 through N If you try to use the same formula, you get a #Value error with =Total+Number Method 2 uses =SUM(Up,Left) or =SUM(Previous Total,This Row Amount) SUM ignores Text so you don't get a VALUE error Method 3 uses an expanding range: =SUM(B$2:B2) Expanding ranges are cool, but they are slow Read the Charles Williams whitepaper on Excel Formula Speed The third method is a problem when you use Ctrl+T and add new rows Excel can't figure out how to write the formula The workarounds require some knowledge of structured referencing in Tables Workaround 1 is the slow =SUM(INDEX([Qty],1):[@Qty]) Workaround 2 is the volatile =SUM(OFFSET([@Total],-1,0),[@Qty]) [@Qty] refers to Qty on this row [Qty] refers to all Qty values</t>
  </si>
  <si>
    <t>https://i.ytimg.com/vi/UpLaC8Kosas/maxresdefault.jpg</t>
  </si>
  <si>
    <t>d-C_WifJ2ew</t>
  </si>
  <si>
    <t>2016-08-29T11:00:03Z</t>
  </si>
  <si>
    <t>29/8/16 11:00</t>
  </si>
  <si>
    <t>Learn Excel - Readable References - Podcast 2003</t>
  </si>
  <si>
    <t>When you use Ctrl+T tables, the references in formulas are easier to read. VLOOKUP is awesome and my favorite function VLOOKUP haters complain that it is fragile due to the 3rd argument If the shape of your lookup table changes, the answers can change One workaround is to replace third argument with MATCH But imagine doing a MATCH for 1000 rows of VLOOKUP Make your lookup table into a table before doing the VLOOKUP The structured table reference will handle if the table shape changes Plus it does not require doing a MATCH over and over Peter Albert submitted this tip</t>
  </si>
  <si>
    <t>https://i.ytimg.com/vi/d-C_WifJ2ew/maxresdefault.jpg</t>
  </si>
  <si>
    <t>4VsLUIdWXRI</t>
  </si>
  <si>
    <t>2016-08-28T10:00:00Z</t>
  </si>
  <si>
    <t>28/8/16 10:00</t>
  </si>
  <si>
    <t>Learn Excel - Ctrl+T Makes VLOOKUP Better - Podcast 2002</t>
  </si>
  <si>
    <t>In this episode, more about Ctrl+T tables. See how they can improve VLOOKUP, Charts, and Data Validation. Episode Recap: In the last episode, Ctrl+T made the pivot table source expand This also helps VLOOKUP and Charts and Data Validation Although it is slightly different in each Create your VLOOKUP then make the table a Ctrl+T table Remarkably the VLOOKUP formula will rewrite itself Build a chart. Make the source data a Ctrl+T table. Add new months. For Data Validation Source: Make it a table and then name the range without the heading Use the named range as the Validation Source Also mentioned in the episode: FORMULATEXT function for showing a formula</t>
  </si>
  <si>
    <t>https://i.ytimg.com/vi/4VsLUIdWXRI/maxresdefault.jpg</t>
  </si>
  <si>
    <t>NFX3kVwUwVg</t>
  </si>
  <si>
    <t>2016-08-27T10:00:01Z</t>
  </si>
  <si>
    <t>27/8/16 10:00</t>
  </si>
  <si>
    <t>Learn Excel - Pivot Table Why Count - Podcast 2001</t>
  </si>
  <si>
    <t>Update: Microsoft fixed this problem in version 1804. See: https://youtu.be/rj1nrzTURbI Why does the revenue field in your pivot table always Count instead of Sum? It is one of two reasons. Both reasons, along with workarounds, are found in this episode. Recap: In a perfect world, numeric fields will Sum in a pivot table Why do they sometimes Count? Reason 1: Empty or text cells How to Fix reason 1: Go To Special Blanks. 0. Ctrl+Enter Reason 2: You are selecting the whole column You are selecting the whole column so you can add more data later Ctrl+T to the rescue Notice the end of table marker</t>
  </si>
  <si>
    <t>https://i.ytimg.com/vi/NFX3kVwUwVg/maxresdefault.jpg</t>
  </si>
  <si>
    <t>aDLxASe8hAI</t>
  </si>
  <si>
    <t>2016-08-26T10:00:00Z</t>
  </si>
  <si>
    <t>26/8/16 10:00</t>
  </si>
  <si>
    <t>Learn Excel - Top Five Report - Podcast 1999</t>
  </si>
  <si>
    <t>After limiting a pivot table report to the top five, the Grand Total does not show the total of everyone. This episode shows how to use a Data Filter in a pivot table. Recap: The pivot table Top 10 Filter gives a total of the visible rows Include Filtered Items in Totals is Greyed Out Odd way to invoke the Data Filter from the magic cell Data Filters are not allowed in pivot tables Excel fails to grey out the Data Filter from the magic cell Ask for the top 6 to get top 5 plus Grand Total Useful for filtering by a specific pivot item Excel 2013 or newer: Different Way to get the True Total Send your data through the Data Model Include Filtered Items in Totals will be available Get Total with asterisk I learned this trick 10+ years ago from Dan in Philadelphia</t>
  </si>
  <si>
    <t>https://i.ytimg.com/vi/aDLxASe8hAI/maxresdefault.jpg</t>
  </si>
  <si>
    <t>AkSG-xhpw74</t>
  </si>
  <si>
    <t>2016-08-25T10:00:00Z</t>
  </si>
  <si>
    <t>25/8/16 10:00</t>
  </si>
  <si>
    <t>Learn Excel - Easy Year-over-Year - Podcast 1998</t>
  </si>
  <si>
    <t>You have 2 years of detail data in Excel. Use a pivot table to quickly compare last year to this year. Recap: Start with multiple years of data Insert, Pivot table Drag date field to row area Excel 2016: Press Ctrl+Z to ungroup dates Drag revenue to values area Select any date in row area Use Group Field Choose Months &amp; Years How to add subtotals to years field after grouping a pivot table Use Tabular form in a pivot table to give each row field its own column Repeat All Row Labels to fill in the blanks in a pivot table Drag years to the column area Right-click Grand Total column heading and remove How to avoid GetPivotData function when formula points to a pivot table To build a variance, type the formula without mouse or arrows Thanks to ÐÐ»ÐµÐºÑÐ°Ð½Ð´Ñ€ Ð’Ð¾Ñ€Ð¾Ð±ÑŒÐµÐ² for suggesting this tip</t>
  </si>
  <si>
    <t>https://i.ytimg.com/vi/AkSG-xhpw74/maxresdefault.jpg</t>
  </si>
  <si>
    <t>ICRAN9RuWUU</t>
  </si>
  <si>
    <t>2016-08-24T10:00:00Z</t>
  </si>
  <si>
    <t>24/8/16 10:00</t>
  </si>
  <si>
    <t>Learn Excel - Copy Subtotals - Podcast 1997</t>
  </si>
  <si>
    <t>Use the #2 Group and Outline button to show only the subtotal rows in Excel. It is tough to copy those to a new workbook. Recap: Add Subtotals Collapse to #2 View Copy the subtotals New workbook &amp; paste. All the detail rows appear Finding Go To Special via the Go To Dialog Visible Cells Only Copy - you can see the difference with the marching ants New workbook &amp; paste. Only the subtotals, pasted as values Thanks to Patricia McCarthy for suggesting this tip</t>
  </si>
  <si>
    <t>https://i.ytimg.com/vi/ICRAN9RuWUU/maxresdefault.jpg</t>
  </si>
  <si>
    <t>3A7YIsuKT80</t>
  </si>
  <si>
    <t>2016-08-23T10:00:01Z</t>
  </si>
  <si>
    <t>23/8/16 10:00</t>
  </si>
  <si>
    <t>Learn Excel - Format Subtotal Rows - Podcast 1996</t>
  </si>
  <si>
    <t>Excel bolds one column in the subtotal rows. This short episode shows you how to bold all of the columns. Recap: Excel bolds one column on the Subtotal Rows How do you bold all columns? The intuitive way does not work Collapse to #2 view Select from first to last row Select Visible Cells (Alt+;) or QAT Icon for Select Visible Cells Format the subtotals Go back to #3 view</t>
  </si>
  <si>
    <t>https://i.ytimg.com/vi/3A7YIsuKT80/maxresdefault.jpg</t>
  </si>
  <si>
    <t>aVRlwb3fjv0</t>
  </si>
  <si>
    <t>2016-08-22T10:00:00Z</t>
  </si>
  <si>
    <t>22/8/16 10:00</t>
  </si>
  <si>
    <t>Learn Excel - Fill Text on Subtotals - Podcast 1995</t>
  </si>
  <si>
    <t>What if you need some extra text on the subtotal rows in Excel? Episode 1995 shows you how. Episode recap: If you need additional text on a subtotal row Collapse to #2 view Select the range where the text should be Home, Find &amp; Select, Go To Special, Visible Cells Build a formula pointing one row above and use Ctrl+Enter Bonus trick for using SUM on most totals and Count on one Excel's method puts Total on one row and Count on another Better: Put Sum in all columns, then Ctrl+H to Replace Replace (9, with (3, Custom number format to show Count: 47</t>
  </si>
  <si>
    <t>https://i.ytimg.com/vi/aVRlwb3fjv0/maxresdefault.jpg</t>
  </si>
  <si>
    <t>PrKnZNp-m2g</t>
  </si>
  <si>
    <t>2016-08-21T10:00:00Z</t>
  </si>
  <si>
    <t>21/8/16 10:00</t>
  </si>
  <si>
    <t>Learn Excel - Sort Excel Subtotals - Podcast 1994</t>
  </si>
  <si>
    <t>After adding subtotals by customer in Excel, can you sort the largest customer to the top? Yes, you can. Recap: Thanks to Derek Fraley from Springfield MO for this tip Add Subtotals Use Group and Outline button to show only subtotals Sort descending by revenue Excel sorts chunks of records Sort again by customer Grand total goes back to the bottom</t>
  </si>
  <si>
    <t>https://i.ytimg.com/vi/PrKnZNp-m2g/maxresdefault.jpg</t>
  </si>
  <si>
    <t>zsI4rZpPqWE</t>
  </si>
  <si>
    <t>2016-08-20T10:00:03Z</t>
  </si>
  <si>
    <t>20/8/16 10:00</t>
  </si>
  <si>
    <t>Learn Excel - Sort Left to Right - Podcast 1993</t>
  </si>
  <si>
    <t>If your Excel columns are in the wrong sequence, you can sort left to right. Excel can sort left to right Insert a row with the correct column sequence Use the Sort dialog Click Options, then Sort Left to Right Also note this dialog offers case-sensitive sorting Column widths do not correct, but Alt+OCA will fix Bonus tip with Shift+Spacebar and Ctrl+Spacebar How to remember which is which? Ctrl starts with C, just like Column Shift key is wider than Ctrl key, just as a row is wider than a column Once you select the entire row or column, Shift+Drag it into location</t>
  </si>
  <si>
    <t>https://i.ytimg.com/vi/zsI4rZpPqWE/maxresdefault.jpg</t>
  </si>
  <si>
    <t>3f53TKogaAY</t>
  </si>
  <si>
    <t>2016-08-19T10:00:00Z</t>
  </si>
  <si>
    <t>19/8/16 10:00</t>
  </si>
  <si>
    <t>Learn Excel - Custom Sort - Podcast 1992</t>
  </si>
  <si>
    <t>Using Cut and Insert Cut Cells is a slow way to rearrange rows. Podcast 1978 introduced Custom List for the Fill Handle. Sorting data into a special sequence is another benefit of custom lists. Type the list into the correct sequence. File, Options, Advanced, 83%, Edit Custom Lists, Import Use the Sort dialog In Sort Order, open the dropdown and choose Custom List Interesting (?) that you can sort the list reverse after choosing Thanks to @NeedForExcel for suggesting this tip</t>
  </si>
  <si>
    <t>https://i.ytimg.com/vi/3f53TKogaAY/maxresdefault.jpg</t>
  </si>
  <si>
    <t>-3OJ2QMA4IQ</t>
  </si>
  <si>
    <t>2016-08-18T10:00:00Z</t>
  </si>
  <si>
    <t>18/8/16 10:00</t>
  </si>
  <si>
    <t>Learn Excel - Comparative Scatter Chart - Podcast 1991</t>
  </si>
  <si>
    <t>Pasting data on an Excel chart is one way to compare two different-sized populations on an XY Scatter chart. Recap: X-Y Scatter Charts with 2 series are difficult to create Create a one-series chart Select the new data, including the headings Click the chart Paste Special Choose X setting Add a legend to tell the series apart</t>
  </si>
  <si>
    <t>https://i.ytimg.com/vi/-3OJ2QMA4IQ/maxresdefault.jpg</t>
  </si>
  <si>
    <t>G030LGvGRdk</t>
  </si>
  <si>
    <t>2016-08-17T10:00:01Z</t>
  </si>
  <si>
    <t>17/8/16 10:00</t>
  </si>
  <si>
    <t>Learn Excel - Paste New Chart Data - Podcast 1990</t>
  </si>
  <si>
    <t>Update last month's charts by pasting a new data point to the chart. Recap: You do not have to re-create your charts each month Type the new data near the old data Select the new data including the heading Ctrl+C to copy Select the chart Ctrl+V to paste the new data on the Excel chart To remove data use the blue handles To remove the center series you can hide the row To remove the center series, select it and press Delete To remove a series in 2013 or newer, use the Funnel icon</t>
  </si>
  <si>
    <t>https://i.ytimg.com/vi/G030LGvGRdk/maxresdefault.jpg</t>
  </si>
  <si>
    <t>c8uokJztHTY</t>
  </si>
  <si>
    <t>2016-08-16T10:00:03Z</t>
  </si>
  <si>
    <t>16/8/16 10:00</t>
  </si>
  <si>
    <t>Learn Excel - Perfect 1-Click Charts - Podcast 1989</t>
  </si>
  <si>
    <t>Alt+F1 creates a clustered column chart. But you can customize Alt+F1 to create the perfect chart for your job. Recap: F11 was the old shortcut key to create a chart as a new sheet Alt+F1 creates the same chart on the current sheet You can customize what you get from F1 Customize your favorite chart and save as a template Change Display Units to have scale appear in millions Add data labels (they will also be in millions) Move legend to the top Change color of any series Next time, you can use the dialog launcher to find your template Right-click the template and set as Default Chart You can now create perfect charts with Alt+F1 Thanks to Areef Ali, Olga Kryuchkova, and Wendy Sprakes for suggesting this feature.</t>
  </si>
  <si>
    <t>https://i.ytimg.com/vi/c8uokJztHTY/maxresdefault.jpg</t>
  </si>
  <si>
    <t>EJUCn143adE</t>
  </si>
  <si>
    <t>2016-08-15T10:00:00Z</t>
  </si>
  <si>
    <t>15/8/16 10:00</t>
  </si>
  <si>
    <t>Learn Excel - Recover Unsaved Workbooks - Podcast 1988</t>
  </si>
  <si>
    <t>You close Excel and answer "Don't Save" when you really needed to save. There are two potential ways to get the file back. Thanks to Office MVP Beth Melton for rounding out my knowledge of this trick. Workbooks that never had a name You have a new workbook. You make changes. The workbook gets through an AutoSave You close without saving. When you open Excel, scroll all the way down to find Recover Unsaved Workbooks Workbooks that did have a name You open a workbook. You make changes. The workbook gets through an AutoSave You close without saving. Normally, Excel keeps last five autosave versions (one every 10 minutes, provided there has been a change) When you close without saving, all are lost, except the last version. Go to File, Info within first 10 minutes to get the last autosaved version</t>
  </si>
  <si>
    <t>https://i.ytimg.com/vi/EJUCn143adE/maxresdefault.jpg</t>
  </si>
  <si>
    <t>R0T1jfy_8eE</t>
  </si>
  <si>
    <t>2016-08-14T10:00:01Z</t>
  </si>
  <si>
    <t>14/8/16 10:00</t>
  </si>
  <si>
    <t>Learn Excel - Workbook Defaults - Podcast 1987</t>
  </si>
  <si>
    <t>Save your favorite margins, headers, footers &amp; styles in the default workbook template. Recap: Start with a blank workbook with a single sheet Do all of your favorite customizations Fit to 1 page Narrow Margins Custom Footer Change styles? Create a default pivot table style and delete the pivot table? Decide XLTM (allows macros) or XLTX (does not) Save the workbook to %APPDATA% then Microsoft\Excel\XLStart Save it twice. Once as "Book". Once as "Sheet" Use Ctrl+N to create a new workbook with the settings from Book Insert Worksheet to insert a worksheet with settings from Sheet</t>
  </si>
  <si>
    <t>https://i.ytimg.com/vi/R0T1jfy_8eE/maxresdefault.jpg</t>
  </si>
  <si>
    <t>QAbuDxyYEg4</t>
  </si>
  <si>
    <t>2016-08-13T10:00:01Z</t>
  </si>
  <si>
    <t>13/8/16 10:00</t>
  </si>
  <si>
    <t>Learn Excel Sideways with Formula - Podcast 1986</t>
  </si>
  <si>
    <t>Several ways to transpose Excel data with a formula. In this episode: Paste Special Transpose does a snapshot of the data TRANSPOSE function requires Ctrl+Shift+Enter Using Ctrl+Shift+Enter with =2 off to the right INDEX function with position ROW(1:1) gives the number 1 It changes as you copy down Combine INDEX and ROW 3rd method: Replace = with ^=</t>
  </si>
  <si>
    <t>https://i.ytimg.com/vi/QAbuDxyYEg4/maxresdefault.jpg</t>
  </si>
  <si>
    <t>A6wDLZ_Vxgs</t>
  </si>
  <si>
    <t>2016-08-12T10:00:01Z</t>
  </si>
  <si>
    <t>Learn Excel - Compare Sheets Side by Side - Podcast 1985</t>
  </si>
  <si>
    <t>View, Arrange All, Vertical lets you compare workbooks side by side. But what if you have to compare two worksheets in the same workbook? Episode 1985 shows you how to use New Window and View Side by Side to eyeball two worksheets. Episode Recap: Ctrl+PgDn and Ctrl+PgUp switch between sheets Create a second window with the workbook using View, New Window This creates a :2 version of the workbook View, Arrange All, Vertical First click selects window. Second click does the sheet To have them scroll together, use View Side by Side Toggle Synchronous Scrolling if rows are not lined up :2 version is not a new workbook It is a second camera looking at a different part of the workbook This tip sent in by Anne Walsh</t>
  </si>
  <si>
    <t>https://i.ytimg.com/vi/A6wDLZ_Vxgs/maxresdefault.jpg</t>
  </si>
  <si>
    <t>EanqOfUCn2E</t>
  </si>
  <si>
    <t>2016-08-11T10:00:01Z</t>
  </si>
  <si>
    <t>Learn Excel - Sum All Sheets - Podcast 1984</t>
  </si>
  <si>
    <t>Use a spearing formula or a 3D Reference to sum Jan through Dec. Episode recap: You need to total numbers on Jan, Feb, Mar, â€¦ Dec You could =Jan+Feb+Marâ€¦ But there is a faster way called a Spearing formula Also known as a 3D reference Start by typing =SUM( Click on first sheet Shift-click on last sheet Click on the cell Type ) and press Enter Anything between Jan through Dec is included Don't add new sheets with Grocery List 7 gallons of milk Don't randomly move August outside Mack Wilk trick using Start and End sheets Podcast 1836 Bizarre Bob Umlas wildcard trick =SUM('J*'!B4) Thanks to Othneil Denis for suggesting 3D Formula Reference</t>
  </si>
  <si>
    <t>https://i.ytimg.com/vi/EanqOfUCn2E/maxresdefault.jpg</t>
  </si>
  <si>
    <t>N3F__HhroEs</t>
  </si>
  <si>
    <t>2016-08-10T10:00:00Z</t>
  </si>
  <si>
    <t>Learn Excel - Change All Sheets - Podcast 1983</t>
  </si>
  <si>
    <t>After watching episode 1981, you can now make copies of worksheets really fast. When your manager changes the request, you might have to change 12 sheets. This episode introduces you to the powerful but dangerous Group Mode. Also in this episode: Learned how to make copies of sheets quickly in podcast 1981 Manager 15 minute rule says your manager will change their mind 15 minutes after a request Select Jan sheet. Shift-click on Dec sheet to begin group mode Any change to Jan is happening to all sheets in the group Easy to forget that you are in group mode Every time I am in group mode, the phone rings Three ways to exit group mode Select a sheet not in the group. If all sheets are grouped, select any sheet other than the active sheet Right-click sheet tab and choose ungroup sheets</t>
  </si>
  <si>
    <t>https://i.ytimg.com/vi/N3F__HhroEs/maxresdefault.jpg</t>
  </si>
  <si>
    <t>WK71aaj1mt0</t>
  </si>
  <si>
    <t>2016-08-09T10:00:01Z</t>
  </si>
  <si>
    <t>Learn Excel - Worksheet Name in Cell - Podcast 1982</t>
  </si>
  <si>
    <t>Use a formula in Excel to put the worksheet name in a cell. Also in this episode: =CELL("filename",A1) returns the path and file name Look for the right square bracket using FIND Add 1 character to the result of FIND Pass that to MID Uservoice votes at http://mrx.cl/sheetname</t>
  </si>
  <si>
    <t>https://i.ytimg.com/vi/WK71aaj1mt0/maxresdefault.jpg</t>
  </si>
  <si>
    <t>URjGeglFuM8</t>
  </si>
  <si>
    <t>2016-08-08T11:00:03Z</t>
  </si>
  <si>
    <t>Learn Excel - Fast Worksheet Copy - Podcast #1981</t>
  </si>
  <si>
    <t>Ctrl+Drag sheet tabs to make a copy. This episode also covers: Right-click tab and choose Move or Copy Ctrl+Drag worksheet for Mar through June Select Jan:June and Ctrl+Drag January to make 6 copies Vote for my uservoice idea http://mrx.cl/sheetautofill Using an Immediate Macro to rename sheets Podcast Episode 1497 had FillHandleSheets macro: http://mrx.cl/fillsheetsmacro There is some bonus VBA here to rename 12 sheets with month names.</t>
  </si>
  <si>
    <t>https://i.ytimg.com/vi/URjGeglFuM8/maxresdefault.jpg</t>
  </si>
  <si>
    <t>ry0gi7gjIUQ</t>
  </si>
  <si>
    <t>2016-08-07T10:00:02Z</t>
  </si>
  <si>
    <t>Learn Excel - AutoSum All Around - Podcast 1980</t>
  </si>
  <si>
    <t>A great trick for adding Total Row and Total Column in a single click. Also in this episode: Fill Handle works with "any word" and a number Fill handle with custom list from episode 1978 Using RANDBETWEEN for fake data but not budgets AutoSum all around by choosing data + total row and column Formatting using Heading 4 cell style Formatting using Title cell style I hate the comma icon in the Number tab Using dialog launcher to get to Format Cells Saving a regular comma style as a new Style Adding comma style to all future workbooks - page 20</t>
  </si>
  <si>
    <t>https://i.ytimg.com/vi/ry0gi7gjIUQ/maxresdefault.jpg</t>
  </si>
  <si>
    <t>N4Vbai29FRc</t>
  </si>
  <si>
    <t>2016-08-06T10:00:01Z</t>
  </si>
  <si>
    <t>Learn Excel - Fill Series 1 to 100,000 Podcast 1979</t>
  </si>
  <si>
    <t>Use the Fill Series dialog in Excel to fill from 1 to 100,000 in a few clicks. Also in this episode: It would take a long time to fill 1 to 100,000 Even if you use the Ctrl key while dragging the fill handle Type a starting number in a cell Home, Fill, Seriesâ€¦ Change from Rows to Columns Click OK You can Fill from a series Cool trick with Shift+Enter in Name Box</t>
  </si>
  <si>
    <t>https://i.ytimg.com/vi/N4Vbai29FRc/maxresdefault.jpg</t>
  </si>
  <si>
    <t>yFWs9H-tKtU</t>
  </si>
  <si>
    <t>2016-08-05T11:00:03Z</t>
  </si>
  <si>
    <t>Learn Excel - Fill Custom List - Podcast 1978</t>
  </si>
  <si>
    <t>The fill handle can fill months, weekdays, quarters. But you probably have a list it can not fill: Cost Centers, Product Lines. Learn how to set up a custom list so all future workbooks can fill your list. Also in this episode: Excel can fill a lot of series You can add a custom list Type the list in a column Select the list File - Options - Advanced - 83% Edit Custom Lists This is where they store Jan, Feb, Mar Click Import to import the list Works in every workbook on this computer in this version of Excel If you edit an existing list, don't forget to click Add button! Jan, Feb, â€¦ Dec, Total Brady Bunch prank</t>
  </si>
  <si>
    <t>https://i.ytimg.com/vi/yFWs9H-tKtU/maxresdefault.jpg</t>
  </si>
  <si>
    <t>tSAgD-OvP8A</t>
  </si>
  <si>
    <t>2016-08-04T11:00:04Z</t>
  </si>
  <si>
    <t>Learn Excel - Excel Fill Handle 1, 2, 3 - Podcast 1977</t>
  </si>
  <si>
    <t>The fill handle is great for Months, Weekdays, Quarters, and Dates, but why won't it fill 1, 2, 3? This episode shows many workarounds. Also includes: You can fill a series by using the Fill Handle You can drag down or right Filling months works automatically Filling weekdays works automatically Type in ALL CAPS to have the fill be all caps Abbreviations work for months and weekdays For years and quarters: 1Q-2016 Any word followed by a number works Hold down Ctrl key to have 1 fill to 1 2 3 You can press Ctrl after you start dragging Hold down Ctrl to copy dates instead of filling Right-click and drag to fill weekdays or months or years</t>
  </si>
  <si>
    <t>https://i.ytimg.com/vi/tSAgD-OvP8A/maxresdefault.jpg</t>
  </si>
  <si>
    <t>PTVC8PCyd94</t>
  </si>
  <si>
    <t>2016-08-03T11:00:02Z</t>
  </si>
  <si>
    <t>Learn Excel - Total Visible Rows - Podcast 1976</t>
  </si>
  <si>
    <t>Create ad-hoc totals for an Excel data set where you will be filtering the data. Also in this video: Using SUBTOTAL(109,) for summing data that has been manual hidden rows. Using Ctrl+Ditto to copy the exact formula down one row.</t>
  </si>
  <si>
    <t>https://i.ytimg.com/vi/PTVC8PCyd94/maxresdefault.jpg</t>
  </si>
  <si>
    <t>rtkNu8Uj9C0</t>
  </si>
  <si>
    <t>2016-08-02T11:30:00Z</t>
  </si>
  <si>
    <t>Learn Excel - Filter by Selection - Podcast 1975</t>
  </si>
  <si>
    <t>There is a faster way to use the Filters in Excel. It is reminiscent of Filter by Selection from Access, but called AutoFilter in Excel. You will have to customize the Quick Access Toolbar to find the command.</t>
  </si>
  <si>
    <t>https://i.ytimg.com/vi/rtkNu8Uj9C0/maxresdefault.jpg</t>
  </si>
  <si>
    <t>Ld9ZSNjX0HU</t>
  </si>
  <si>
    <t>2016-08-01T07:00:01Z</t>
  </si>
  <si>
    <t>Learn Excel - Fast Formula Copy - Podcast 1974</t>
  </si>
  <si>
    <t>Tip #1 from the MrExcel XL book - fast ways to copy a formula down a column. Also in this video: Ctrl+Down Arrow to move to end of a block of data Ctrl+Shift Up Arrow to select to top of a block of data Ctrl+D to fill the formula from the first row of a selection down Double-click the fill handle PROPER function &amp; character for concatenation ROMAN function ARABIC function</t>
  </si>
  <si>
    <t>https://i.ytimg.com/vi/Ld9ZSNjX0HU/maxresdefault.jpg</t>
  </si>
  <si>
    <t>OxvJgWqnJ64</t>
  </si>
  <si>
    <t>2016-02-22T13:18:12Z</t>
  </si>
  <si>
    <t>22/2/16 13:18</t>
  </si>
  <si>
    <t>Learn Excel - Automatically add entries to total - Podcast #1973</t>
  </si>
  <si>
    <t>John asks a common question: When I enter a value in B, can you immediately add the value to C and clear out B for the next entry? While this can be done, the loss of Undo makes it risky. I show a VBA macro to do immediately and also to sweep a batch of entries.</t>
  </si>
  <si>
    <t>https://i.ytimg.com/vi/OxvJgWqnJ64/maxresdefault.jpg</t>
  </si>
  <si>
    <t>ldJaQ6KLB98</t>
  </si>
  <si>
    <t>2016-02-17T13:35:26Z</t>
  </si>
  <si>
    <t>17/2/16 13:35</t>
  </si>
  <si>
    <t>Learn Excel - Forecasting What's Next - Podcast 1972</t>
  </si>
  <si>
    <t>This video covers: Using the Fill Handle to generate a straight-line forecast. Using the new Exponential Smoothing ETS.FORECAST function in Excel 2016. Using Forecast Sheets in Excel 2016. Seeing R-Squared using a trendline on a chart.</t>
  </si>
  <si>
    <t>https://i.ytimg.com/vi/ldJaQ6KLB98/maxresdefault.jpg</t>
  </si>
  <si>
    <t>D9q03ZTOpD0</t>
  </si>
  <si>
    <t>2016-02-16T02:23:07Z</t>
  </si>
  <si>
    <t>16/2/16 2:23</t>
  </si>
  <si>
    <t>Learn Excel - VLOOKUP to Sum Entire Matching Row - Podcast 1971</t>
  </si>
  <si>
    <t>Fabian asks if a VLOOKUP can sum all of the values in the matching row. This video looks at how to solve the problem using the "Address" version of INDEX. Also - a plug for my upcoming seminars in March 2016 in Australia and New Zealand</t>
  </si>
  <si>
    <t>https://i.ytimg.com/vi/D9q03ZTOpD0/maxresdefault.jpg</t>
  </si>
  <si>
    <t>ka6F6xsJEZ8</t>
  </si>
  <si>
    <t>2016-02-15T13:59:39Z</t>
  </si>
  <si>
    <t>15/2/16 13:59</t>
  </si>
  <si>
    <t>Learn Excel - Stop Calculating Some Cells - Podcast #1970</t>
  </si>
  <si>
    <t>Sam wants to Stop Calculating some cells in a worksheet but keep the formula there. Other cells need to keep calculating. Paste Values would cause the formula to be lost. Although that functionality is not built in, a VBA macro simulates what Sam is looking for.</t>
  </si>
  <si>
    <t>https://i.ytimg.com/vi/ka6F6xsJEZ8/maxresdefault.jpg</t>
  </si>
  <si>
    <t>SHohV7LaLSc</t>
  </si>
  <si>
    <t>2016-02-13T20:40:55Z</t>
  </si>
  <si>
    <t>13/2/16 20:40</t>
  </si>
  <si>
    <t>Dueling Excel 176.5 - Find First &amp; Last</t>
  </si>
  <si>
    <t>This is a follow up to yesterday's Duel 176 - with four new ways to solve the problem: Pivot table, AGGREGATE, Array Formula, MINIFS.</t>
  </si>
  <si>
    <t>https://i.ytimg.com/vi/SHohV7LaLSc/maxresdefault.jpg</t>
  </si>
  <si>
    <t>0NgbOGy4Mqo</t>
  </si>
  <si>
    <t>2016-02-13T13:00:15Z</t>
  </si>
  <si>
    <t>13/2/16 13:00</t>
  </si>
  <si>
    <t>Learn Excel - Increment 1-2 to 3-4 Podcast 1969</t>
  </si>
  <si>
    <t>Haig wants a formula that will increment a cell with 1-2 into 3-4 and then 5-6 and so on. While the formula ends up being fairly long, it is a collection of steps to break the original cell apart and increment.</t>
  </si>
  <si>
    <t>https://i.ytimg.com/vi/0NgbOGy4Mqo/maxresdefault.jpg</t>
  </si>
  <si>
    <t>zP9RSVo4ePI</t>
  </si>
  <si>
    <t>2016-02-12T16:09:02Z</t>
  </si>
  <si>
    <t>Dueling Excel 176 - Embed a helper column in an array formula</t>
  </si>
  <si>
    <t>Start with a tricky problem of how to detect the first and last events of a day. Bill uses a helper column with AND. Mike improves with a boolean multiplication, but then explains how to embed the helper column into a formula, both with and without Ctrl+Shift+Enter</t>
  </si>
  <si>
    <t>https://i.ytimg.com/vi/zP9RSVo4ePI/maxresdefault.jpg</t>
  </si>
  <si>
    <t>lkwhZLjmB4A</t>
  </si>
  <si>
    <t>2016-02-12T14:15:49Z</t>
  </si>
  <si>
    <t>Learn Excel - Funnel Charts - Podcast 1968</t>
  </si>
  <si>
    <t>Create a funnel chart in Excel 2016. This new chart type was added in February 2016 for subscribers of Office 365.</t>
  </si>
  <si>
    <t>https://i.ytimg.com/vi/lkwhZLjmB4A/maxresdefault.jpg</t>
  </si>
  <si>
    <t>rh3RyzvCloo</t>
  </si>
  <si>
    <t>2016-02-12T13:32:49Z</t>
  </si>
  <si>
    <t>Learn Excel - How to Get Latest Features in Office 365 - Podcast 1967</t>
  </si>
  <si>
    <t>You've bought in to the subscription model of Office so you can perpetually get the latest features. Hold on a minute Sparky, it isn't that simple. This video will discuss the various versions of Office 365 and which hoops you have to jump through to get the latest bits.</t>
  </si>
  <si>
    <t>https://i.ytimg.com/vi/rh3RyzvCloo/maxresdefault.jpg</t>
  </si>
  <si>
    <t>VhXqag97RIU</t>
  </si>
  <si>
    <t>2016-02-12T13:28:12Z</t>
  </si>
  <si>
    <t>Learn Excel - MAXIS and MINIFS - Podcast 1966</t>
  </si>
  <si>
    <t>Two new functions in the Feb 2016 release of Office 365 are MAXIFS and MINIFS. These join the existing SUMIFS, COUNTIF, and AVERAGEIFS to let you find items that meet multiple criteria.</t>
  </si>
  <si>
    <t>https://i.ytimg.com/vi/VhXqag97RIU/maxresdefault.jpg</t>
  </si>
  <si>
    <t>ih_mtwAYNyY</t>
  </si>
  <si>
    <t>2016-02-10T21:47:39Z</t>
  </si>
  <si>
    <t>Learn Excel - SWITCH Function - Podcast 1965</t>
  </si>
  <si>
    <t>The February 2016 release of Office 365 introduces four new functions. This video deals with the new SWITCH function.</t>
  </si>
  <si>
    <t>https://i.ytimg.com/vi/ih_mtwAYNyY/maxresdefault.jpg</t>
  </si>
  <si>
    <t>VTXhYqKpRFw</t>
  </si>
  <si>
    <t>2016-02-10T21:31:21Z</t>
  </si>
  <si>
    <t>Learn Excel - IFS function - Podcast 1964</t>
  </si>
  <si>
    <t>In the Feb 2016 release of Office 365, a plural IFS function. No more nested IF statements, with one oddity where the old IF function used to have value_if_false.</t>
  </si>
  <si>
    <t>https://i.ytimg.com/vi/VTXhYqKpRFw/maxresdefault.jpg</t>
  </si>
  <si>
    <t>Fs_01WbLo0g</t>
  </si>
  <si>
    <t>2016-02-10T21:04:23Z</t>
  </si>
  <si>
    <t>Goth Excel - Black Theme - Podcast 1963</t>
  </si>
  <si>
    <t>Microsoft Marketing was more excited about the black theme than =TEXTJOIN()??? Who would like black Excel? Excel for Goths!</t>
  </si>
  <si>
    <t>https://i.ytimg.com/vi/Fs_01WbLo0g/maxresdefault.jpg</t>
  </si>
  <si>
    <t>uBK02oUdJhY</t>
  </si>
  <si>
    <t>2016-02-10T20:29:29Z</t>
  </si>
  <si>
    <t>Learn Excel - Partial Function Matching - Podcast 1962</t>
  </si>
  <si>
    <t>The February 2016 release of Office 365 includes new features such as partial matching on the function name as you start to type a formula.</t>
  </si>
  <si>
    <t>https://i.ytimg.com/vi/uBK02oUdJhY/maxresdefault.jpg</t>
  </si>
  <si>
    <t>5mo3-L9L-QM</t>
  </si>
  <si>
    <t>2016-02-10T20:13:25Z</t>
  </si>
  <si>
    <t>Learn Excel - TEXTJOIN &amp; CONCAT - Podcast 1961</t>
  </si>
  <si>
    <t>Here is the beauty of Office 365 - the Excel team can push out updates between releases and the new version of Excel 2016 includes some killer functions - including TEXTJOIN that lets you concatenate a range of cells with a delimiter between each cell. Also covered here: the CONCAT function.</t>
  </si>
  <si>
    <t>https://i.ytimg.com/vi/5mo3-L9L-QM/maxresdefault.jpg</t>
  </si>
  <si>
    <t>dO6_w4I-lb8</t>
  </si>
  <si>
    <t>2015-11-13T14:09:02Z</t>
  </si>
  <si>
    <t>13/11/15 14:09</t>
  </si>
  <si>
    <t>Dueling Excel - Conditional Format Formula Cells - Duel 175</t>
  </si>
  <si>
    <t>How can you use conditional formatting to highlight all formula cells? It is easier in Excel 2013 with ISFORMULA, but possible in previous versions with some VBA. Make a note in the comments if you previously new about Home, Find and Select, Formulas!</t>
  </si>
  <si>
    <t>https://i.ytimg.com/vi/dO6_w4I-lb8/maxresdefault.jpg</t>
  </si>
  <si>
    <t>2yRl7rXRWzg</t>
  </si>
  <si>
    <t>2015-11-10T17:23:24Z</t>
  </si>
  <si>
    <t>Learn Excel - UserVoice and Pivot Tables - Podcast 1959</t>
  </si>
  <si>
    <t>I've been annoyed by Compact Form in Pivot Tables since Excel 2007. I am sure you have things in Excel that annoy you as well. Now, you can communicate those annoyances directly to the Excel team using Excel.UserVoice.com.</t>
  </si>
  <si>
    <t>https://i.ytimg.com/vi/2yRl7rXRWzg/maxresdefault.jpg</t>
  </si>
  <si>
    <t>PkgXaYtgdXs</t>
  </si>
  <si>
    <t>2015-11-06T15:43:11Z</t>
  </si>
  <si>
    <t>Dueling Excel - Filter by VLOOKUP - Power Query - Duel 174</t>
  </si>
  <si>
    <t>In this live Dueling Excel podcast, you have to filter out a bunch of columns and filter rows by using MATCH or VLOOKUP. Bill solves this with an Advanced Filter. Mike solves it using amazing steps in Power Query.</t>
  </si>
  <si>
    <t>https://i.ytimg.com/vi/PkgXaYtgdXs/maxresdefault.jpg</t>
  </si>
  <si>
    <t>SK1js4ypB3s</t>
  </si>
  <si>
    <t>2015-11-06T15:24:14Z</t>
  </si>
  <si>
    <t>Trueling Excel #6 - Multiplication Table</t>
  </si>
  <si>
    <t>At the 2015 MVP Summit, I caught up with Mike Girvin and his 9 year-old son Isaac shows his 4th grade classmates how to create a multiplication table. In this video, you will learn about F4 Roulette, MMULT function, a great array function, and more.</t>
  </si>
  <si>
    <t>https://i.ytimg.com/vi/SK1js4ypB3s/maxresdefault.jpg</t>
  </si>
  <si>
    <t>vZSOpmg4ehw</t>
  </si>
  <si>
    <t>2015-09-30T13:35:39Z</t>
  </si>
  <si>
    <t>30/9/15 13:35</t>
  </si>
  <si>
    <t>Learn Excel - Power Query - Podcast 1956</t>
  </si>
  <si>
    <t>This video, for Excel's 30th anniversary walks through what a game-changer Power Query is for Excel. You start with a folder full of horribly-formatted CSV files. Using the Query Editor, you load all of those files, clean the data, unpivot the data. Tomorrow, when more files are in the CSV folder, a simple Refresh will load and clean all of the data again. Power Query is built in to Excel 2016 under Data, Get &amp; Transform or a free add-in for Excel 2010 and Excel 2013. Download from http://www.microsoft.com/en-us/download/details.aspx?id=39379 To try it out yourself with my files, download them from http://www.mrexcel.com/podcast1956.zip</t>
  </si>
  <si>
    <t>https://i.ytimg.com/vi/vZSOpmg4ehw/maxresdefault.jpg</t>
  </si>
  <si>
    <t>kMD3oUI1gek</t>
  </si>
  <si>
    <t>2015-08-05T11:54:02Z</t>
  </si>
  <si>
    <t>Learn Excel - Discount Tiers - Podcast 1955</t>
  </si>
  <si>
    <t>Two very odd discount tier questions came in today. In this question, all of the units up to the discount tier do not get the discount. Only the units above the tier get the discount. And, there are 4 levels. Rather than the long nested IF statement, I try a combination of LOOKUP, INDIRECT, ROW in an Excel array formula.</t>
  </si>
  <si>
    <t>https://i.ytimg.com/vi/kMD3oUI1gek/maxresdefault.jpg</t>
  </si>
  <si>
    <t>MdY_S0iZD34</t>
  </si>
  <si>
    <t>2015-06-05T04:13:39Z</t>
  </si>
  <si>
    <t>Dueling Excel - Loan Service Fee - Duel 173</t>
  </si>
  <si>
    <t>A loan service fee is .25% of the unpaid principal balance. Is there a way to write a single formula to total all of the service fees, *without* having the complete amortization table?</t>
  </si>
  <si>
    <t>https://i.ytimg.com/vi/MdY_S0iZD34/maxresdefault.jpg</t>
  </si>
  <si>
    <t>zCDdFKLwWCM</t>
  </si>
  <si>
    <t>2015-04-24T06:09:44Z</t>
  </si>
  <si>
    <t>24/4/15 6:09</t>
  </si>
  <si>
    <t>Dueling Excel - Inserting Columns in VLOOKUP Table - Duel 172</t>
  </si>
  <si>
    <t>A classic problem. Your VLOOKUP is hard-coded to return the 3rd column from a table. But then you insert new columns 2, 3, and 4 in the table. Instead of automatically shifting to return the correct 6th column, VLOOKUP still blindly pulls from the 3rd column. Mike and Bill show two alternate ways to solve this problem.</t>
  </si>
  <si>
    <t>https://i.ytimg.com/vi/zCDdFKLwWCM/maxresdefault.jpg</t>
  </si>
  <si>
    <t>8edJrF_U4J8</t>
  </si>
  <si>
    <t>2015-04-16T16:14:20Z</t>
  </si>
  <si>
    <t>16/4/15 16:14</t>
  </si>
  <si>
    <t>Learn Excel - Transpose for Each County - Podcast 1953</t>
  </si>
  <si>
    <t>Joe needs to transpose all of the zip codes for each county into a single row. This is a tricky task - sort of like Repivoting data that Power Query unpivoted. In episode 1953, see how to use two formulas, filter, and text to columns to solve the problem.</t>
  </si>
  <si>
    <t>https://i.ytimg.com/vi/8edJrF_U4J8/maxresdefault.jpg</t>
  </si>
  <si>
    <t>ogpq3UXMF_k</t>
  </si>
  <si>
    <t>2015-04-16T13:50:28Z</t>
  </si>
  <si>
    <t>16/4/15 13:50</t>
  </si>
  <si>
    <t>Learn Excel - Bar Chart into Histogram - Podcast 1952</t>
  </si>
  <si>
    <t>By default, Excel creates a bar chart, not a histogram. If you really need a histogram instead of a bar chart, this episode will show you how to change the Gap Width to make a bar chart into a histogram. Note the 5-second "fast motion" of creating the bar chart can be viewed in slow motion here: https://youtu.be/0EMIkrfTqPw</t>
  </si>
  <si>
    <t>https://i.ytimg.com/vi/ogpq3UXMF_k/maxresdefault.jpg</t>
  </si>
  <si>
    <t>UNwu0xAdikI</t>
  </si>
  <si>
    <t>2015-03-07T02:24:01Z</t>
  </si>
  <si>
    <t>Dueling Excel - Split LastnameFirstname - Duel 171</t>
  </si>
  <si>
    <t>The ugly data today has SmithJohn without a space. How can you split the text at the capital letter? Mike and Bill duel with a VBA and a formula method.</t>
  </si>
  <si>
    <t>https://i.ytimg.com/vi/UNwu0xAdikI/maxresdefault.jpg</t>
  </si>
  <si>
    <t>ZECwWyeeDCY</t>
  </si>
  <si>
    <t>2015-02-13T13:38:24Z</t>
  </si>
  <si>
    <t>13/2/15 13:38</t>
  </si>
  <si>
    <t>Dueling Excel - Add an Apostrophe Before Every Number - Duel 170</t>
  </si>
  <si>
    <t>A question from Michael: he has 20000 cells with numbers and needs to add an apostrophe before each number. F2 - Home - ' - Enter would be way too tedious. Bill and Mike compare two of the many methods to solve this. Add a comment with how you would quickly solve this problem!</t>
  </si>
  <si>
    <t>https://i.ytimg.com/vi/ZECwWyeeDCY/maxresdefault.jpg</t>
  </si>
  <si>
    <t>iKoMPTEpToU</t>
  </si>
  <si>
    <t>2015-02-11T12:40:00Z</t>
  </si>
  <si>
    <t>Learn Excel - Create Random Data - Podcast 1949</t>
  </si>
  <si>
    <t>Techniques for creating fake random data in Excel. Create whole numbers, names, company names, addresses, or values that end in 00 in order to create sample data in Excel. Also here - a cool way to select the next 1000 rows using the Name box and R1C1 formatting!</t>
  </si>
  <si>
    <t>https://i.ytimg.com/vi/iKoMPTEpToU/maxresdefault.jpg</t>
  </si>
  <si>
    <t>A3Rvxdboq6U</t>
  </si>
  <si>
    <t>2015-02-07T00:38:31Z</t>
  </si>
  <si>
    <t>Dueling Excel - Count Words, Clean Data Duel 169</t>
  </si>
  <si>
    <t>Today's problem is sent in by Bill. He is looking for a random selection of 250 items out of 2500. But, he also wants to clear out two kinds of garbage data first. Bill thinks he needs a =WORDCOUNT() function, but there are many ways to solve this problem. See Mike Girvin introduce Right-Click-O-O to sort, plus IFERROR, FIND ALL, Text to Columns, RAND and much much more.</t>
  </si>
  <si>
    <t>https://i.ytimg.com/vi/A3Rvxdboq6U/maxresdefault.jpg</t>
  </si>
  <si>
    <t>xCKK8xXZTVM</t>
  </si>
  <si>
    <t>2015-02-06T22:16:13Z</t>
  </si>
  <si>
    <t>Learn Excel - Which Value is Most Popular? Podcast 1948</t>
  </si>
  <si>
    <t>I have 2500 records. There are 40 unique values in one column. Which values occur most often? It takes just six clicks to solve this problem in Excel.</t>
  </si>
  <si>
    <t>https://i.ytimg.com/vi/xCKK8xXZTVM/maxresdefault.jpg</t>
  </si>
  <si>
    <t>BLsaYc6GSZY</t>
  </si>
  <si>
    <t>2015-02-05T15:52:35Z</t>
  </si>
  <si>
    <t>Learn Excel - Ugly Web Data into Excel with Power Query - Podcast 1947</t>
  </si>
  <si>
    <t>After trying to scrape some data from a web table into Excel, some modern web trickery is causing the data to copy to the clipboard in a way that all the data pastes into a single cell in Excel. Power Query comes to the rescue, pulling the data correctly into Excel.</t>
  </si>
  <si>
    <t>https://i.ytimg.com/vi/BLsaYc6GSZY/maxresdefault.jpg</t>
  </si>
  <si>
    <t>_mG29gvk7DI</t>
  </si>
  <si>
    <t>2015-01-14T19:33:41Z</t>
  </si>
  <si>
    <t>14/1/15 19:33</t>
  </si>
  <si>
    <t>Learn Excel - WHERE did you Find All - Podcast 1946</t>
  </si>
  <si>
    <t>Today's problem: 225000 cells that contain words. "Find All" cells that contain a search term. Copy the cell locations to Word. This is an ugly process given the way the data is set up. Today, a VBA macro unwinds the data into a single column, with cell address, so the Filter search tool in Excel 2010 can find the items.</t>
  </si>
  <si>
    <t>https://i.ytimg.com/vi/_mG29gvk7DI/maxresdefault.jpg</t>
  </si>
  <si>
    <t>GUEtPXSQsgk</t>
  </si>
  <si>
    <t>2015-01-05T13:36:26Z</t>
  </si>
  <si>
    <t>Learn Excel - Shift+F8 Add to Selection - Podcast 1945</t>
  </si>
  <si>
    <t>While collecting possible tips for my 40th Excel book, I ran across two tricks that were new to me. Shift+F8 lets you select non-contiguous ranges without using Ctrl+Mouse. And Go To Special Row Differences. For more info about the book: http://mrx.cl/xlbook40</t>
  </si>
  <si>
    <t>https://i.ytimg.com/vi/GUEtPXSQsgk/maxresdefault.jpg</t>
  </si>
  <si>
    <t>T_LAIFVyTYg</t>
  </si>
  <si>
    <t>2014-12-29T15:04:02Z</t>
  </si>
  <si>
    <t>29/12/14 15:04</t>
  </si>
  <si>
    <t>CRM in Excel with W5T - Learn Excel Podcast 1944</t>
  </si>
  <si>
    <t>A review of a flexible CRM package from W5Templates. All the data is stored in Excel and synced to your mobile device. For a free trial, visit http://mrx.cl/w5tcrm</t>
  </si>
  <si>
    <t>https://i.ytimg.com/vi/T_LAIFVyTYg/maxresdefault.jpg</t>
  </si>
  <si>
    <t>ha90k3GL7EU</t>
  </si>
  <si>
    <t>2014-12-23T17:49:31Z</t>
  </si>
  <si>
    <t>23/12/14 17:49</t>
  </si>
  <si>
    <t>Learn Excel - Holiday Tracker - Podcast 1943</t>
  </si>
  <si>
    <t>The link at the end is http://mrx.cl/xlbook40 Creating a holiday gift tracker in Excel. This covers: (a) pulling a data validation list from a table that automatically expands, (b) Inserting hyperlinks. (c) Inserting pop-up pictures. (d) CountIF and SUMIF formulas. (e) Creating graphs. (f) Hiding your top-secret spreadsheets with drawing objects and using the Selection pane to toggle the visibility of the items, (g) The perfect gift for your accountant.</t>
  </si>
  <si>
    <t>https://i.ytimg.com/vi/ha90k3GL7EU/maxresdefault.jpg</t>
  </si>
  <si>
    <t>Pa-cNruwan8</t>
  </si>
  <si>
    <t>2014-12-21T21:02:21Z</t>
  </si>
  <si>
    <t>21/12/14 21:02</t>
  </si>
  <si>
    <t>Learn Excel - ROMAN, ARABIC, IndieGoGo - Podcast 1942</t>
  </si>
  <si>
    <t>For the IndieGoGo link: http://tinyurl.com/mrxlbook40 Two of the least useful functions in Excel - ROMAN and ARABIC. Learn why Steven Spielberg, Beyonce, and Enron accountants might be the only people using ROMAN. Plus, an announcement about how you can appear in my 40th Excel book.</t>
  </si>
  <si>
    <t>https://i.ytimg.com/vi/Pa-cNruwan8/maxresdefault.jpg</t>
  </si>
  <si>
    <t>34Gpsdi8KCc</t>
  </si>
  <si>
    <t>2014-12-16T12:09:00Z</t>
  </si>
  <si>
    <t>16/12/14 12:09</t>
  </si>
  <si>
    <t>Learn Excel - Filter Then Paste Links - Podcast 1941</t>
  </si>
  <si>
    <t>A great "bad data" problem today. A massive spreadsheet from the corporate office has six years of forecast data for dozens of projects. Every time the forecast changes, you have to extract certain records and update a chart. Although I pondered a macro and some tricky (but not quite working) use of Find All, the final solution is something that I had never tried before: Filter, Copy, then Paste Links to create a chartable but live subset of the data.</t>
  </si>
  <si>
    <t>https://i.ytimg.com/vi/34Gpsdi8KCc/maxresdefault.jpg</t>
  </si>
  <si>
    <t>FU8z4DG7dWg</t>
  </si>
  <si>
    <t>2014-12-15T09:45:32Z</t>
  </si>
  <si>
    <t>15/12/14 9:45</t>
  </si>
  <si>
    <t>Dueling Excel - Real Estate Schedule - Duel 168</t>
  </si>
  <si>
    <t>Building a calendar tool where Task "B" has to fall N number of days after task A. This particular tool is for scheduling house inspection, title search, and financing after an offer is accepted on a house. But the concepts could apply to any similar set of steps where each step must occur N days after a previous task.</t>
  </si>
  <si>
    <t>https://i.ytimg.com/vi/FU8z4DG7dWg/maxresdefault.jpg</t>
  </si>
  <si>
    <t>LEAJcwT7tZE</t>
  </si>
  <si>
    <t>2014-11-19T11:49:44Z</t>
  </si>
  <si>
    <t>19/11/14 11:49</t>
  </si>
  <si>
    <t>Learn Excel - Pivot Group by Week Descending - Podcast 1939</t>
  </si>
  <si>
    <t>After grouping a pivot table by week, you want to show the weeks with the most recent at the top. This does not work because the grouped weeks are text and September (9) sorts before December (12). Today, a workaround.</t>
  </si>
  <si>
    <t>https://i.ytimg.com/vi/LEAJcwT7tZE/maxresdefault.jpg</t>
  </si>
  <si>
    <t>sO7g5SUtoMM</t>
  </si>
  <si>
    <t>2014-11-17T12:47:32Z</t>
  </si>
  <si>
    <t>17/11/14 12:47</t>
  </si>
  <si>
    <t>Learn Excel - Folder File List in Excel Dropdown - Podcast 1938</t>
  </si>
  <si>
    <t>+Aaron Malek asks if there is a way to have a dropdown in Excel that lists all of the files in a folder. Normally, this might require some VBA, but today, a non-VBA solution using Power Query, the new add-in for Excel 2010 and Excel 2013.</t>
  </si>
  <si>
    <t>https://i.ytimg.com/vi/sO7g5SUtoMM/maxresdefault.jpg</t>
  </si>
  <si>
    <t>kFlDwr0KvHI</t>
  </si>
  <si>
    <t>2014-11-13T13:22:13Z</t>
  </si>
  <si>
    <t>13/11/14 13:22</t>
  </si>
  <si>
    <t>Learn Excel - Fill a Column with Numbers in Sequence - Podcast 1937</t>
  </si>
  <si>
    <t>While building a telephone directory, you need to fill a column in Excel with the numbers 7900 to 7999. This episode shows you four different methods.</t>
  </si>
  <si>
    <t>https://i.ytimg.com/vi/kFlDwr0KvHI/maxresdefault.jpg</t>
  </si>
  <si>
    <t>tqHnpOx8JIE</t>
  </si>
  <si>
    <t>2014-11-04T16:55:21Z</t>
  </si>
  <si>
    <t>Learn Excel =C3%*B3 Podcast 1936</t>
  </si>
  <si>
    <t>Free Pittsburgh Excel Seminar on Nov 12 2014: http://go.excel4apps.com/Mrexcel-Pittsburgh I was a bit surprised when I saw Bob Phillips from the UK roll out a formula where the % sign was used as an operator. You have a cell address, like C3. Slap a % symbol after that in the formula and Excel divides the cell by 100.</t>
  </si>
  <si>
    <t>https://i.ytimg.com/vi/tqHnpOx8JIE/maxresdefault.jpg</t>
  </si>
  <si>
    <t>6CoCR8sxmVQ</t>
  </si>
  <si>
    <t>2014-10-31T11:15:48Z</t>
  </si>
  <si>
    <t>31/10/14 11:15</t>
  </si>
  <si>
    <t>Dueling Excel - Which Rows Contain Every Number - Duel 167</t>
  </si>
  <si>
    <t>Check to see which rows in Excel contain every integer from 1 to 99. This Dueling Excel podcast features six different solutions, including some array formulas and a VBA function.</t>
  </si>
  <si>
    <t>https://i.ytimg.com/vi/6CoCR8sxmVQ/maxresdefault.jpg</t>
  </si>
  <si>
    <t>8HX2l5xeMjc</t>
  </si>
  <si>
    <t>2014-10-30T11:58:08Z</t>
  </si>
  <si>
    <t>30/10/14 11:58</t>
  </si>
  <si>
    <t>Learn Excel - Record Macros in Small Steps - Podcast 1934</t>
  </si>
  <si>
    <t>Another great tip from Smerling in Miami: When you have to automate a complex report, record several small macros instead of one big macro. Then, turn on the macro recorder while you run each small macro in order. The result is a DoAllSteps macro that run the other macros.</t>
  </si>
  <si>
    <t>https://i.ytimg.com/vi/8HX2l5xeMjc/maxresdefault.jpg</t>
  </si>
  <si>
    <t>o66xqHr-eCg</t>
  </si>
  <si>
    <t>2014-10-29T13:03:28Z</t>
  </si>
  <si>
    <t>29/10/14 13:03</t>
  </si>
  <si>
    <t>Learn Excel - Butterfly Chart - Podcast 1933</t>
  </si>
  <si>
    <t>Eric in Miami asked me how to create a butterfly chart in Excel. After trying to figure out what a butterfly chart is, I realized he wanted what I call a paired bar chart. Starting in Excel 2010, the simple way to do this is with Data Bars in conditional formatting.</t>
  </si>
  <si>
    <t>https://i.ytimg.com/vi/o66xqHr-eCg/maxresdefault.jpg</t>
  </si>
  <si>
    <t>2014-10-28T13:50:53Z</t>
  </si>
  <si>
    <t>28/10/14 13:50</t>
  </si>
  <si>
    <t>Learn Excel - Remove Blank Rows - Podcast 1932</t>
  </si>
  <si>
    <t>This question came up in my Miami Power Excel seminar. Every day, a report is downloaded to Excel with tiny sections, each separated by a blank row. We need a quick way to remove all the blank rows, but the data should not be sorted. Thanks to some great shortcut keys from Smerling, the problem becomes simpler.</t>
  </si>
  <si>
    <t>https://i.ytimg.com/vi/-aoVhJD82IQ/maxresdefault.jpg</t>
  </si>
  <si>
    <t>a09o6xweJN8</t>
  </si>
  <si>
    <t>2014-10-27T13:11:13Z</t>
  </si>
  <si>
    <t>27/10/14 13:11</t>
  </si>
  <si>
    <t>Learn Excel - Join Quickbooks Data Avoiding Duplicate Name - Podcast 1931</t>
  </si>
  <si>
    <t>From the Miami Power Excel seminar - when you download Quickbooks customer list to Excel, some rows have the customer name in the address field and others do not. How do you remove the duplicate name before joining text?</t>
  </si>
  <si>
    <t>https://i.ytimg.com/vi/a09o6xweJN8/maxresdefault.jpg</t>
  </si>
  <si>
    <t>SNZ0fHXHL84</t>
  </si>
  <si>
    <t>2014-10-18T11:42:37Z</t>
  </si>
  <si>
    <t>18/10/14 11:42</t>
  </si>
  <si>
    <t>Learn Excel - 120 Years in a Win Loss Sparkline - Podcast 1930</t>
  </si>
  <si>
    <t>A case study from my PASS webinar - taking Billboard Hot 100 data through Power Pivot and then creating a Win Loss Sparkline. Table of Contents 0:50 Creating a static lookup table using a pivot table 1:50 Filling Pivot Table blank cells with -1 for Win/Loss functionality 2:45 Converting pivot table to static values 3:15 Data in Power Pivot 3:55 Killing Compact Layout in favor of Tabular Layout 4:10 Adding a decade slicer for filtering 4:20 Preserve column widths in a pivot table 4:40 Formatting a Slicer 5:00 Sorting top values to top of pivot table 5:55 Selecting multiple decades from the slicer 6:10 Filtering to top 10 items in a pivot table 6:40 Which artists had staying power? 7:05 Building the presentation layer above the pivot table 7:40 Building 120 columns of year data using a formula 8:35 Why VLOOKUP would be slow 9:00 Using MATCH instead of VLOOKUP 9:50 Using INDEX, with an explanation of $F4 and B$2 mixed references 11:45 Win/Loss is looking for positive or negative 12:00 Inserting Sparkline 12:15 Small sparkline versus big sparkline 12:55 Dragging slicer to a new position of the worksheet 13:20 Plug for Sirius 40's on 4 Channel 13:35 Why you should add labels to sparklines 13:55 MOD formula to assist in identifying decade locations 14:50 Using a Line from the Insert Shapes 15:20 Making the line a dashed line 15:35 Making copies of the first line using Ctrl+Shift+Drag 16:20 Using Textbox for Decade Labels 17:15 Using fonts smaller than 8 in Excel 18:15 Replacing the temporary MOD formulas 18:30 Changing the color in the sparkline 18:45 Using Title Style 19:00 Elvis Presley discussion 19:10 Adding a Year Slicer from the Lookup table 19:25 Why you should build Slicer from lookup table 20:10 Looking for One-Hit Wonders 20:20 Shaun Cassidy discussion 20:30 Drilling down to see detail on one artist 21:00 Hiding gridlines, formula bar, headings in Excel</t>
  </si>
  <si>
    <t>https://i.ytimg.com/vi/SNZ0fHXHL84/maxresdefault.jpg</t>
  </si>
  <si>
    <t>2us2LpMKRjQ</t>
  </si>
  <si>
    <t>2014-10-14T15:21:03Z</t>
  </si>
  <si>
    <t>14/10/14 15:21</t>
  </si>
  <si>
    <t>Learn Excel - Count Checkboxes - Podcast 1929</t>
  </si>
  <si>
    <t>You have a bunch of Forms Control Checkboxes in Excel and you need to know how many in a certain column are checked. The solution in today's episode is the wrong way to go. The better way is back in podcast 1871: https://www.youtube.com/watch?v=EQ3uB1TDwkQ To register for the Oct 21, 2014 Miami Seminar: http://www.eventbrite.com/e/bill-mrexcel-jelen-at-ima-8-cpe-seminar-tickets-11956872327</t>
  </si>
  <si>
    <t>https://i.ytimg.com/vi/2us2LpMKRjQ/maxresdefault.jpg</t>
  </si>
  <si>
    <t>MRMcByS0AP4</t>
  </si>
  <si>
    <t>2014-10-03T12:12:49Z</t>
  </si>
  <si>
    <t>Dueling Excel - Color by 1000-1999 etc - Duel 166</t>
  </si>
  <si>
    <t>Melissa wants to apply a color to values in the 1000-1999, 2000-2999, and so on ranges. This Dueling Excel podcast comes down to a question of what did Melissa really mean by her question. Bill does a VBA Macro to color all bands. Mike does an input cell and conditional formatting to highlight one chosen band.</t>
  </si>
  <si>
    <t>https://i.ytimg.com/vi/MRMcByS0AP4/maxresdefault.jpg</t>
  </si>
  <si>
    <t>NKPr-N9ybCs</t>
  </si>
  <si>
    <t>2014-10-01T12:04:37Z</t>
  </si>
  <si>
    <t>Learn Excel - Why Won't These Times Sum Up? - Podcast 1927</t>
  </si>
  <si>
    <t>Some data downloaded from Carnegie Learning is causing problems in Excel. Although the data looks like HH:MM times, they all add to zero. Here are the steps needed to convert the text times to real times.</t>
  </si>
  <si>
    <t>https://i.ytimg.com/vi/NKPr-N9ybCs/maxresdefault.jpg</t>
  </si>
  <si>
    <t>8VEHB9KqTEg</t>
  </si>
  <si>
    <t>2014-09-26T10:44:02Z</t>
  </si>
  <si>
    <t>26/9/14 10:44</t>
  </si>
  <si>
    <t>Dueling Excel - Match 3 Consecutive Items - Duel 165</t>
  </si>
  <si>
    <t>Three names in 3 adjacent cells - search through a lookup table to find those exact three cells in sequence. This episode shows an array formula to solve the problem. Also - check out our new theme from Excel guru Szilvia Juhasz.</t>
  </si>
  <si>
    <t>https://i.ytimg.com/vi/8VEHB9KqTEg/maxresdefault.jpg</t>
  </si>
  <si>
    <t>_lfxLo2fpQI</t>
  </si>
  <si>
    <t>2014-09-12T09:39:50Z</t>
  </si>
  <si>
    <t>Learn Excel - Why VLOOKUP's Binary Search Returns Wrong Answers - Podcast 1925</t>
  </si>
  <si>
    <t>+Rahim Zulfiqar Ali asks why VLOOKUP(,,,True) returns certain wrong answers when the table is not sorted. The better question would be how it returns the right answer at all when you break the rules. Today, I explain the gory details behind the Binary Search used by the VLOOKUP(,,,True) and show how manipulating key values at the quartiles of the lookup table can send the VLOOKUP into the wrong quadrant of the table. Bottom line: Don't use the VLOOKUP(,,,True) with an unsorted table. Or.... just use VLOOKUP(,,,False) like 99% of the rest of the world.</t>
  </si>
  <si>
    <t>https://i.ytimg.com/vi/_lfxLo2fpQI/maxresdefault.jpg</t>
  </si>
  <si>
    <t>04yJFNHfJcE</t>
  </si>
  <si>
    <t>2014-09-11T08:38:13Z</t>
  </si>
  <si>
    <t>Learn Excel - Distinct Count in an Excel Pivot Table - Podcast 1924</t>
  </si>
  <si>
    <t>How to do a Distinct Count or a Unique Count in an Excel 2013 Pivot Table. If you still have Excel 97-2010, watch the outtake for the ugly method prior to Excel 2013.</t>
  </si>
  <si>
    <t>https://i.ytimg.com/vi/04yJFNHfJcE/maxresdefault.jpg</t>
  </si>
  <si>
    <t>hB5pRL-Y9JE</t>
  </si>
  <si>
    <t>2014-09-10T12:16:40Z</t>
  </si>
  <si>
    <t>Learn Excel - Label Line Chart Midpoint with Descriptive Text - Podcast 1923</t>
  </si>
  <si>
    <t>Abhijeet asks if it is possible to add a label to the midpoint of a line chart with some descriptive text. In the process, you will see some nice charting improvements in Excel 2013, including the all-important Values from Cells option for chart labels.</t>
  </si>
  <si>
    <t>https://i.ytimg.com/vi/hB5pRL-Y9JE/maxresdefault.jpg</t>
  </si>
  <si>
    <t>5GT782JWLQg</t>
  </si>
  <si>
    <t>2014-09-09T10:56:39Z</t>
  </si>
  <si>
    <t>Learn Excel - Filter Pivot Table Where Calculated Item is Not Zero - Podcast 1922</t>
  </si>
  <si>
    <t>Tracy from Texas asks about how to filter a pivot table to only show the rows where the calculated item is not zero. With a data set of invoices and payments, I will show you how to create a pivot table, add a calculated item for Balance, hide the grand total column, then a hack to filter the pivot table to show items with a non-zero balance.</t>
  </si>
  <si>
    <t>https://i.ytimg.com/vi/5GT782JWLQg/maxresdefault.jpg</t>
  </si>
  <si>
    <t>EW9Qxm5Q3u8</t>
  </si>
  <si>
    <t>2014-09-08T00:20:48Z</t>
  </si>
  <si>
    <t>Learn Excel - Draw a line in Power Map - Podcast 1921</t>
  </si>
  <si>
    <t>Can you draw a line in Excel Power Map? Well, it is not built-in, but you can use some interpolation in Excel to simulate a line.</t>
  </si>
  <si>
    <t>https://i.ytimg.com/vi/EW9Qxm5Q3u8/maxresdefault.jpg</t>
  </si>
  <si>
    <t>Gh5cRigSRoY</t>
  </si>
  <si>
    <t>2014-08-29T14:03:11Z</t>
  </si>
  <si>
    <t>29/8/14 14:03</t>
  </si>
  <si>
    <t>Learn Excel - Excel Quick Tips - Podcast 1920</t>
  </si>
  <si>
    <t>Some days, you don't have time to watch a long video to learn something cool about Excel. Introducing the Excel Quick Tips at http://www.pinterest.com/mrexcel/amazing-excel-tricks/</t>
  </si>
  <si>
    <t>https://i.ytimg.com/vi/Gh5cRigSRoY/maxresdefault.jpg</t>
  </si>
  <si>
    <t>Rpyt2ElWVLA</t>
  </si>
  <si>
    <t>2014-08-28T10:25:27Z</t>
  </si>
  <si>
    <t>28/8/14 10:25</t>
  </si>
  <si>
    <t>Learn Excel - Plot Every 100th Row - Podcast 1919</t>
  </si>
  <si>
    <t>Phsa asks how to plot every 100th row in Excel. Episode 1919 uses a quick Formula-Based Criteria and an Advanced Filter to solve the problem.</t>
  </si>
  <si>
    <t>https://i.ytimg.com/vi/Rpyt2ElWVLA/maxresdefault.jpg</t>
  </si>
  <si>
    <t>pi_2Vq5c8aI</t>
  </si>
  <si>
    <t>2014-08-27T02:33:38Z</t>
  </si>
  <si>
    <t>27/8/14 2:33</t>
  </si>
  <si>
    <t>Learn Excel - Ian's Greatest Hits - Podcast 1918</t>
  </si>
  <si>
    <t>My best wishes to Ian at the Footscray Community Arts Centre. After five years of bringing great Excel tips to his co-workers, he is moving on to pursue a Master's Degree. His co-workers sent in their favorite Ian tips.</t>
  </si>
  <si>
    <t>https://i.ytimg.com/vi/pi_2Vq5c8aI/maxresdefault.jpg</t>
  </si>
  <si>
    <t>kz5GzAEIego</t>
  </si>
  <si>
    <t>2014-08-26T10:59:59Z</t>
  </si>
  <si>
    <t>26/8/14 10:59</t>
  </si>
  <si>
    <t>Learn Excel - Formula to Detect Formatting? - Podcast #1917</t>
  </si>
  <si>
    <t>Ahmed is looking for a formula that will return certain text if another cell has been crossed out. This is not possible with the Excel built-in functions. But it is possible using a User Defined Function in VBA. Today's episode shows you how.</t>
  </si>
  <si>
    <t>https://i.ytimg.com/vi/kz5GzAEIego/maxresdefault.jpg</t>
  </si>
  <si>
    <t>kkGLMmrzNdI</t>
  </si>
  <si>
    <t>2014-08-25T11:30:25Z</t>
  </si>
  <si>
    <t>25/8/14 11:30</t>
  </si>
  <si>
    <t>Learn Excel - PageDown but Across? - Podcast #1916</t>
  </si>
  <si>
    <t>In Excel, Page Down goes down one screen. Ctrl+Page Down goes to the next worksheet. How do you do Page Down to go right one screen full of columns? In today's episode, we look at Alt+Page Down, plus how to go right one screen in a macro. This is the first mention of the upcoming book, Excel Macro Recorder Success.</t>
  </si>
  <si>
    <t>https://i.ytimg.com/vi/kkGLMmrzNdI/maxresdefault.jpg</t>
  </si>
  <si>
    <t>3oRk5d5n1G8</t>
  </si>
  <si>
    <t>2014-08-22T02:32:21Z</t>
  </si>
  <si>
    <t>22/8/14 2:32</t>
  </si>
  <si>
    <t>Learn Excel - How to Delete a Slicer - Podcast 1915</t>
  </si>
  <si>
    <t>I was doing a webinar and it sounded like a simple question; how do you delete a slicer in Excel? But, when you delete a slicer, why does Excel seem to remember the slicer settings?</t>
  </si>
  <si>
    <t>https://i.ytimg.com/vi/3oRk5d5n1G8/maxresdefault.jpg</t>
  </si>
  <si>
    <t>w2B-8tjgt-c</t>
  </si>
  <si>
    <t>2014-08-21T09:07:08Z</t>
  </si>
  <si>
    <t>21/8/14 9:07</t>
  </si>
  <si>
    <t>Learn Excel - Refresh Data with Power Query - Podcast 1914</t>
  </si>
  <si>
    <t>Power Query is a free tool from Microsoft for Excel 2010 &amp; Excel 2013 that lets you import imperfect data into Excel, clean it, and then later re-do the same steps with the simple click of Refresh. Table of Contents: The Power BI Stack 0:05 The data on a website 1:20 Power Query data from web 1:40 Choosing a Table 1:55 Cleaning the data 2:10 Removing "kts" 2:30 Removing Feet and KM using custom delimiter of "feet" 3:10 Introducing the M language 3:50 Link to Power Map video 5:10 Contrasting with regular Excel 5:43 Refresh button 6:00 Refreshing after 30 minutes 6:50 The drudge of daily steps 7:10 Final refresh 8:00 Note: This video also shows some Power Map, but it is a repeat of what I did in episode 1674: http://youtu.be/LIb2Y5Mw-Xo</t>
  </si>
  <si>
    <t>https://i.ytimg.com/vi/w2B-8tjgt-c/maxresdefault.jpg</t>
  </si>
  <si>
    <t>6PRxl68bb3w</t>
  </si>
  <si>
    <t>2014-08-20T11:35:58Z</t>
  </si>
  <si>
    <t>20/8/14 11:35</t>
  </si>
  <si>
    <t>Learn Excel - Selected Range Color is Green? - Podcast 1913</t>
  </si>
  <si>
    <t>A question from my Power Excel seminar in Tulsa... several co-workers have a problem in Excel 2010 when they select a range of cells. The color of the selected range is a green color, making it hard to see the cells. Today's video shows where to find this setting.</t>
  </si>
  <si>
    <t>https://i.ytimg.com/vi/6PRxl68bb3w/maxresdefault.jpg</t>
  </si>
  <si>
    <t>3scB1ackuZQ</t>
  </si>
  <si>
    <t>2014-08-19T11:05:22Z</t>
  </si>
  <si>
    <t>19/8/14 11:05</t>
  </si>
  <si>
    <t>Learn Excel - Become an Excel Expert - Podcast 1912</t>
  </si>
  <si>
    <t>The Hot Topics newsfeed at MrExcel.com highlights five interesting discussions at the MrExcel Message Board from the previous day. This is a great way to see what other people are trying to do with Excel and then to get the opinions of several Excel experts on how to solve the problem. This is like a modern day Athenian Agora - Socrates, Plato and Aristotle all frequented the Athenian agora, discussed philosophy and instructed pupils there.</t>
  </si>
  <si>
    <t>https://i.ytimg.com/vi/3scB1ackuZQ/maxresdefault.jpg</t>
  </si>
  <si>
    <t>V5vaR5DYllI</t>
  </si>
  <si>
    <t>2014-08-18T10:25:35Z</t>
  </si>
  <si>
    <t>18/8/14 10:25</t>
  </si>
  <si>
    <t>Learn Excel - Mega Millions Most Popular Numbers - Podcast 1911</t>
  </si>
  <si>
    <t>How to download past drawing results of the Mega Millions game and find the most common numbers in the last year, quarter, or month. This long video is a followup to episode 453, where I glossed over how to put the results in a long column. Update: +MrBubeTube pointed out that the Iowa lottery website offers the results in a nice tab-delimited form that imports better to Excel: http://www.ialottery.com/Results/MM.txt</t>
  </si>
  <si>
    <t>https://i.ytimg.com/vi/V5vaR5DYllI/maxresdefault.jpg</t>
  </si>
  <si>
    <t>t7sVNyMXIXs</t>
  </si>
  <si>
    <t>2014-08-15T10:42:33Z</t>
  </si>
  <si>
    <t>15/8/14 10:42</t>
  </si>
  <si>
    <t>Dueling Excel - Extract Numbers - RegEx - Duel 164</t>
  </si>
  <si>
    <t>Today's question is how to extract the last 3 digits between this and that. While Bill starts down the formula road, he switches to a VBA User Defined Function. Mike creates a formula with 15 different functions. Finally, Charles Williams and his Speed Tools jump in with a cool Regular Expressions (RegEx) function to simplify things. (Update from Oct 1 2014: See Charles Williams blog post about an improvement to SpeedTools to handle this: http://fastexcel.wordpress.com/2014/09/30/extracting-digits-from-text-using-formulas-and-designing-a-missing-excel-function-groups/ ) Table of Contents: Definition of the Problem 0:20 Bill tries a formula 1:09 Bill switches to VBA 2:30 Mike does a formula 4:49 Using RegEx in Excel 11:25 Timing the Results 14:00</t>
  </si>
  <si>
    <t>https://i.ytimg.com/vi/t7sVNyMXIXs/maxresdefault.jpg</t>
  </si>
  <si>
    <t>yX-QNxaOj9c</t>
  </si>
  <si>
    <t>2014-08-14T11:47:47Z</t>
  </si>
  <si>
    <t>14/8/14 11:47</t>
  </si>
  <si>
    <t>Learn Excel - Unpivot with Power Query - Podcast 1909</t>
  </si>
  <si>
    <t>Pivot tables are great when the source data is formatting correctly. But today, our data set has the Quarter field stretching across the columns instead of down the rows. This creates an awkward pivot table. The old solutions (see episodes 1787 and 705) took a lot of manual effort. Today, I show how the Power Query tool for Excel 2010 and Excel 2013 make this incredibly easy.</t>
  </si>
  <si>
    <t>https://i.ytimg.com/vi/yX-QNxaOj9c/maxresdefault.jpg</t>
  </si>
  <si>
    <t>2014-08-13T14:03:51Z</t>
  </si>
  <si>
    <t>13/8/14 14:03</t>
  </si>
  <si>
    <t>Learn Excel - Data Cleansing with the Sequencer - Podcast #1908</t>
  </si>
  <si>
    <t>Ugh - you import data that has Row 1 headings and title repeated every 40 rows throughout the data. We've all been there. Today, a cool macro from Jim Simons called The Sequencer to quickly add the "original sequence" numbers so you can sort, and then sort back. Also in today's episode: An ad for LiveLessons Excel VBA &amp; Macros at http://tinyurl.com/l9z2yp4 Plus, a tip from Bob Umlas on using EVALUATE to shorten the macro from Episode 1907, and an event handler from Brian Crosby to improve episode 1907.</t>
  </si>
  <si>
    <t>https://i.ytimg.com/vi/-AjVpkbNhSo/maxresdefault.jpg</t>
  </si>
  <si>
    <t>hWeENrWiEWI</t>
  </si>
  <si>
    <t>2014-08-12T09:11:33Z</t>
  </si>
  <si>
    <t>Learn Excel - Fill cells with 1 to [Value in A1] - Podcast1907</t>
  </si>
  <si>
    <t>Rafiqul wants to enter 10 in A1 and then have the numbers 1:10 appear starting in A2, A3, and so on. This podcast offers three solutions: a formula, a macro, and then, as a bonus, a cool trick with the fill handle and the Series dialog box.</t>
  </si>
  <si>
    <t>https://i.ytimg.com/vi/hWeENrWiEWI/maxresdefault.jpg</t>
  </si>
  <si>
    <t>ckfoClIW2d0</t>
  </si>
  <si>
    <t>2014-08-11T11:55:32Z</t>
  </si>
  <si>
    <t>Learn Excel - Highlight Entire Row if Over 60 Days Old - Podcast 1906</t>
  </si>
  <si>
    <t>Ross has a data set in Excel. He wants to highlight the entire row if the date is more than 60 days old. Today's episode shows how easy it would be to highlight the date cell and the formula necessary to highlight the entire row using Conditional Formatting.</t>
  </si>
  <si>
    <t>https://i.ytimg.com/vi/ckfoClIW2d0/maxresdefault.jpg</t>
  </si>
  <si>
    <t>_9cfQwvejRY</t>
  </si>
  <si>
    <t>2014-08-08T09:18:04Z</t>
  </si>
  <si>
    <t>Dueling Excel - Expense Totals by Month - Duel 163</t>
  </si>
  <si>
    <t>How to get the expense totals by month in Excel, using a pivot table with slicers or a formula.</t>
  </si>
  <si>
    <t>https://i.ytimg.com/vi/_9cfQwvejRY/maxresdefault.jpg</t>
  </si>
  <si>
    <t>_cLY-_qVKXc</t>
  </si>
  <si>
    <t>2014-08-07T12:24:25Z</t>
  </si>
  <si>
    <t>Learn Excel - Not Every Macro Clears Undo - Podcast #1904</t>
  </si>
  <si>
    <t>I used to believe that every Excel macro would clear the undo stack. But, as you will see today, sometimes a macro can run and the Undo stack remains in place.</t>
  </si>
  <si>
    <t>https://i.ytimg.com/vi/_cLY-_qVKXc/maxresdefault.jpg</t>
  </si>
  <si>
    <t>DwxppoZdyrQ</t>
  </si>
  <si>
    <t>2014-08-06T13:55:14Z</t>
  </si>
  <si>
    <t>Learn Excel - Move Record Once Paid - Podcast 1903</t>
  </si>
  <si>
    <t>When you mark a record as Paid, can you automatically copy that record to another worksheet? Today's episode shows an event handler macro that will move records after they have been marked as Paid.</t>
  </si>
  <si>
    <t>https://i.ytimg.com/vi/DwxppoZdyrQ/maxresdefault.jpg</t>
  </si>
  <si>
    <t>qQLnR34tPZ8</t>
  </si>
  <si>
    <t>2014-08-05T12:18:27Z</t>
  </si>
  <si>
    <t>Learn Excel - iPad Flick to Select - Podcast 1902</t>
  </si>
  <si>
    <t>Excel for iPad 1.1 came out last week and everyone is reporting on the pivot table interactivity. Don't get excited; it is not the interactivity that you think would come with a pivot table. The truly exciting new feature here is the new Flick to Select gesture that mirrors the Ctrl+Shift+Arrow keyboard shortcut in Excel.</t>
  </si>
  <si>
    <t>https://i.ytimg.com/vi/qQLnR34tPZ8/maxresdefault.jpg</t>
  </si>
  <si>
    <t>o43BV6ZON6g</t>
  </si>
  <si>
    <t>2014-08-04T13:15:04Z</t>
  </si>
  <si>
    <t>Learn Excel - Sort to Birthday Card Order - Podcast 1901</t>
  </si>
  <si>
    <t>Dee-Dee has a column in Excel with Date-of-Birth. She wants to sort this column to assist her with sending out birthday cards. Podcast 1901 shows two formulas, one short that requires some scrolling and one insanely long that will always sort the next birthdays to the top.</t>
  </si>
  <si>
    <t>https://i.ytimg.com/vi/o43BV6ZON6g/maxresdefault.jpg</t>
  </si>
  <si>
    <t>wdkOr9sRTOE</t>
  </si>
  <si>
    <t>2014-08-01T15:21:09Z</t>
  </si>
  <si>
    <t>Dueling Excel - How Many Movies Showing Each Hour - Duel 162</t>
  </si>
  <si>
    <t>A cineplex has 18 theatres that show movies. Given the schedule of when each movies begins and ends, how many movies are being shown at any given moment? Bill and Mike offer competing formulas.</t>
  </si>
  <si>
    <t>https://i.ytimg.com/vi/wdkOr9sRTOE/maxresdefault.jpg</t>
  </si>
  <si>
    <t>8GLhcY1USDU</t>
  </si>
  <si>
    <t>2014-07-28T13:14:12Z</t>
  </si>
  <si>
    <t>28/7/14 13:14</t>
  </si>
  <si>
    <t>Learn Excel - Paste Special Multiply into Filtered Data - Podcast 1900</t>
  </si>
  <si>
    <t>Due to a strange accounting error, I had to reduce 7 invoices by 80%. I had filtered to those 7 invoices. Copied 0.2 to the clipboard. I was about to Paste Special Multiply, when I wondered if it would work correctly. Episode 1900 shows you the result.</t>
  </si>
  <si>
    <t>https://i.ytimg.com/vi/8GLhcY1USDU/maxresdefault.jpg</t>
  </si>
  <si>
    <t>zxK3e2zvwQ8</t>
  </si>
  <si>
    <t>2014-07-25T17:36:05Z</t>
  </si>
  <si>
    <t>25/7/14 17:36</t>
  </si>
  <si>
    <t>Can You Help Me Beta Test? - Podcast 1898a</t>
  </si>
  <si>
    <t>All week, I've been testing a Responsive Web Design (RWD) for a new section of MrExcel.com called the Excel Mall. It is Friday afternoon, and I am looking for some people with a variety of phones (Android, Windows, iPhone) or tablets to give the new site a spin and let me know if the site is rendering OK on your device? http://www.mrexcel.com/Excel_Utilities.html</t>
  </si>
  <si>
    <t>https://i.ytimg.com/vi/zxK3e2zvwQ8/maxresdefault.jpg</t>
  </si>
  <si>
    <t>onxdmccFDUs</t>
  </si>
  <si>
    <t>2014-07-25T01:00:17Z</t>
  </si>
  <si>
    <t>25/7/14 1:00</t>
  </si>
  <si>
    <t>Dueling Excel - Pivot Table from 3 Tables - Duel 161</t>
  </si>
  <si>
    <t>You have a main table and two lookup tables. You need to use all three tables in a pivot table. Bill shows Power Pivot and Mike shows VLOOKUP in Dueling Excel episode 161</t>
  </si>
  <si>
    <t>https://i.ytimg.com/vi/onxdmccFDUs/maxresdefault.jpg</t>
  </si>
  <si>
    <t>dwM25Oynr_I</t>
  </si>
  <si>
    <t>2014-07-23T11:09:35Z</t>
  </si>
  <si>
    <t>23/7/14 11:09</t>
  </si>
  <si>
    <t>Learn Excel - Resize Shape Based on Formula - Podcast 1899</t>
  </si>
  <si>
    <t>Can you have the height and width of a rectangle in Excel change in response to formula cells in the worksheet? Episode 1899 shows a Worksheet_Calculate event handler that does the trick.</t>
  </si>
  <si>
    <t>https://i.ytimg.com/vi/dwM25Oynr_I/maxresdefault.jpg</t>
  </si>
  <si>
    <t>qqnzInvCFlg</t>
  </si>
  <si>
    <t>2014-07-22T14:12:33Z</t>
  </si>
  <si>
    <t>22/7/14 14:12</t>
  </si>
  <si>
    <t>Learn Excel - Numbers Aren't Summing in Status Bar - Podcast 1898</t>
  </si>
  <si>
    <t>You have a column of numbers. Select the column. Totals appear in the status bar. But they are wrong. Turns out a lot of the numbers are not in the total. The green triangles are not showing up to indicate text. There is no apostrophe. What is going on? This episode includes an open letter to the Excel team from all of us, asking for TRIM and CLEAN to start handling CHAR(160) - the Non-Breaking Space.</t>
  </si>
  <si>
    <t>https://i.ytimg.com/vi/qqnzInvCFlg/maxresdefault.jpg</t>
  </si>
  <si>
    <t>Olf915hH76A</t>
  </si>
  <si>
    <t>2014-07-21T17:54:56Z</t>
  </si>
  <si>
    <t>21/7/14 17:54</t>
  </si>
  <si>
    <t>Learn Excel - Chart Axis Labels at Bottom for Negative - Podcast 1897</t>
  </si>
  <si>
    <t>Char asks: When you have a column chart with a mix of positive and negative numbers, the month labels are appearing near the axis instead of at the bottom of the chart. How can you move the labels to the bottom of the chart? As a bonus, this podcast shows how to have the positive numbers in green and the negative columns in red. Covers both Excel 2013 and Excel 2010.</t>
  </si>
  <si>
    <t>https://i.ytimg.com/vi/Olf915hH76A/maxresdefault.jpg</t>
  </si>
  <si>
    <t>PgFfjAmViCg</t>
  </si>
  <si>
    <t>2014-07-18T11:55:58Z</t>
  </si>
  <si>
    <t>18/7/14 11:55</t>
  </si>
  <si>
    <t>Dueling Excel - SUMIFS Criteria is Array - Duel 160</t>
  </si>
  <si>
    <t>Sum all of the negative values from this range, but only if the row ID matches a particular value. Mike and Bill duel it out in Excel. Although Mike comes up with a single-cell formula and Bill needed many helper cells, when we used Charles Williams Fast Excel V3, the helper cell solution was faster.</t>
  </si>
  <si>
    <t>https://i.ytimg.com/vi/PgFfjAmViCg/maxresdefault.jpg</t>
  </si>
  <si>
    <t>7WhoTp3aD_U</t>
  </si>
  <si>
    <t>2014-07-11T02:15:51Z</t>
  </si>
  <si>
    <t>Dueling Excel - 3 Way Lookup - Duel 159</t>
  </si>
  <si>
    <t>The dueling Excel podcasts return with a new theme song from Sziliva Juhasz, a new voiceover from Charles "Fast" Williams, a D function from ExcelisFun, and more in this three-way lookup problem.</t>
  </si>
  <si>
    <t>https://i.ytimg.com/vi/7WhoTp3aD_U/maxresdefault.jpg</t>
  </si>
  <si>
    <t>cWZ8nieutjk</t>
  </si>
  <si>
    <t>2014-07-09T00:07:12Z</t>
  </si>
  <si>
    <t>Learn Excel - Copy QuickStats Bar to Clipboard - Podcast #1894</t>
  </si>
  <si>
    <t>As you know, you can customize the Quick Stats to show you Sum, Average, Count, Max, Min, and Count Numeric. But...what if you wanted to copy those values to the clipboard so you could paste them somewhere? I had fun with today's podcast, finding code from Nate Oliver, Juan Pablo Gonzalez and then finally Chip Pearson to solve the last part of the problem. Just as Szilvia Juhasz's closing theme music started to play, I thought to myself... "this would be a whole lot better if it would paste as formulas instead of static values", so I paused the recording and tried it out. This podcast will be useful for anyone who needs to copy a VBA variable to the Excel clipboard for later pasting. See the accompanying blog post: http://www.mrexcel.com/learnexcel/2014/07/10/copy-the-quick-stats-values-to-the-clipboard/ in order to copy the code or download the workbook.</t>
  </si>
  <si>
    <t>https://i.ytimg.com/vi/cWZ8nieutjk/maxresdefault.jpg</t>
  </si>
  <si>
    <t>KqAqm099zUM</t>
  </si>
  <si>
    <t>2014-07-08T01:53:40Z</t>
  </si>
  <si>
    <t>Learn Excel - Why One Comma in $1234,567? - Podcast #1893</t>
  </si>
  <si>
    <t>Well, we are going off the beaten path today, for something incredibly arcane. Several people in a company have a problem where the comma format in Excel is showing only one comma, even when you have 1234,567.89. This problem might be unique to the tiny dual-island nation of Trinidad and Tobago. Episode 1893 shows you why.</t>
  </si>
  <si>
    <t>https://i.ytimg.com/vi/KqAqm099zUM/maxresdefault.jpg</t>
  </si>
  <si>
    <t>EWUeZt02pho</t>
  </si>
  <si>
    <t>2014-06-23T11:14:28Z</t>
  </si>
  <si>
    <t>23/6/14 11:14</t>
  </si>
  <si>
    <t>Learn Excel - Eliminate Worksheet Bottlenecks with Fast Excel V3 - Podcast 1892</t>
  </si>
  <si>
    <t>Excel MVP Charles "Fast" Williams just released V3 of his Fast Excel add-in. I had the opportunity to see Charles demo this product recently in Amsterdam and it blew me away. This review shows some of my favorite features of the product.</t>
  </si>
  <si>
    <t>https://i.ytimg.com/vi/EWUeZt02pho/maxresdefault.jpg</t>
  </si>
  <si>
    <t>ylSCWvJNIUk</t>
  </si>
  <si>
    <t>2014-06-20T18:57:04Z</t>
  </si>
  <si>
    <t>20/6/14 18:57</t>
  </si>
  <si>
    <t>Learn Excel - Graphics Prototyping with SmartArt - Podcast 1891</t>
  </si>
  <si>
    <t>If you are great at Excel and lousy at Photoshop, why not use the Excel SmartArt tools to rapidly create prototype graphics for your web designer? All you have to worry about is the message and Excel will make the graphics look good. The SmartArt book is on sale at http://www.tinyurl.com/smartart14</t>
  </si>
  <si>
    <t>https://i.ytimg.com/vi/ylSCWvJNIUk/maxresdefault.jpg</t>
  </si>
  <si>
    <t>MpEk5Qrfce8</t>
  </si>
  <si>
    <t>2014-06-13T16:14:02Z</t>
  </si>
  <si>
    <t>13/6/14 16:14</t>
  </si>
  <si>
    <t>Learn Excel - Unwind Data Using INDEX - Podcast 1890</t>
  </si>
  <si>
    <t>Ryan has a data set where all of the fields are going down column A and he would like to take this column of data back into a rectangular range. Normally, I would use a macro to do this, but today, a single INDEX formula copied through the range does the trick.</t>
  </si>
  <si>
    <t>https://i.ytimg.com/vi/MpEk5Qrfce8/maxresdefault.jpg</t>
  </si>
  <si>
    <t>DdXAuMZEvtI</t>
  </si>
  <si>
    <t>2014-06-12T14:28:31Z</t>
  </si>
  <si>
    <t>Learn Excel - Screen Clipping Tool For Charts to PowerPoint - Podcast 1889</t>
  </si>
  <si>
    <t>There are too many ways to copy charts from Excel to PowerPoint. Do it wrong, and the person with your PowerPoint can access the entire Excel Workbook. Ever since Office 2010, I prefer using the Screen Clipping Tool to get a perfect representation of the chart. This tool is great for copying screenshots from the web or any application into your Excel, Word, or PowerPoint documents.</t>
  </si>
  <si>
    <t>https://i.ytimg.com/vi/DdXAuMZEvtI/maxresdefault.jpg</t>
  </si>
  <si>
    <t>GkocU3-YMCE</t>
  </si>
  <si>
    <t>2014-06-11T12:10:24Z</t>
  </si>
  <si>
    <t>Learn Excel - Replace Blank Cells with Zero - Podcast #1888</t>
  </si>
  <si>
    <t>I used to solve this problem with Home, Find &amp; Select, Go To Special, Blanks, OK, 0, Ctrl+Enter. There is a faster way, using Ctrl+H, as shown in today's episode.</t>
  </si>
  <si>
    <t>https://i.ytimg.com/vi/GkocU3-YMCE/maxresdefault.jpg</t>
  </si>
  <si>
    <t>Pvn_GHj8nY0</t>
  </si>
  <si>
    <t>2014-06-10T13:52:36Z</t>
  </si>
  <si>
    <t>Learn Excel - Gridlines Missing from 1 Range - Podcast #1887</t>
  </si>
  <si>
    <t>Phoebe from Florida has a spreadsheet where gridlines are missing from just one section of the worksheet. Today, two theories on how that happened, how to fix it, and, since we are covering gridlines, how to toggle gridlines off and on for the whole workbook and how to change the gridlines to an annoying red color.</t>
  </si>
  <si>
    <t>https://i.ytimg.com/vi/Pvn_GHj8nY0/maxresdefault.jpg</t>
  </si>
  <si>
    <t>ddeGN3ysmUQ</t>
  </si>
  <si>
    <t>2014-06-09T14:31:12Z</t>
  </si>
  <si>
    <t>Learn Excel - Group &amp; Sort Dates in Power Pivot - Podcast #1886</t>
  </si>
  <si>
    <t>When you run your data through PowerPivot, you can not group daily dates up to Months &amp; Years as you can with a regular pivot table. Episode 1886 shows how to use a Calendar table to group and sort in Power Pivot. Check out the new Power Pivot Alchemy book at http://tinyurl.com/alchemybook</t>
  </si>
  <si>
    <t>https://i.ytimg.com/vi/ddeGN3ysmUQ/maxresdefault.jpg</t>
  </si>
  <si>
    <t>QHp1uW4lwMc</t>
  </si>
  <si>
    <t>2014-06-01T22:41:49Z</t>
  </si>
  <si>
    <t>Learn Excel - Crazy Macro Recorder Shenanigans - Podcast #1885</t>
  </si>
  <si>
    <t>Have you ever discovered crazy steps that will actually cause the macro recorder to work? In today's episode, I share my way to have the Macro Recorder successfully record the AutoSum. But, I am looking for a way to use the macro recorder to record a Sort.</t>
  </si>
  <si>
    <t>https://i.ytimg.com/vi/QHp1uW4lwMc/maxresdefault.jpg</t>
  </si>
  <si>
    <t>pP3kz4V8QYA</t>
  </si>
  <si>
    <t>2014-05-06T11:35:04Z</t>
  </si>
  <si>
    <t>Learn Excel - Mysterious Leading Space - Podcast #1884</t>
  </si>
  <si>
    <t>Mysteriously, some Excel cells are showing a leading space. But when you double-click to edit the cell, the leading space disappears! The cells are left-justified, no indent. What is causing the problem?</t>
  </si>
  <si>
    <t>https://i.ytimg.com/vi/pP3kz4V8QYA/maxresdefault.jpg</t>
  </si>
  <si>
    <t>g6rUgtHUKE0</t>
  </si>
  <si>
    <t>2014-05-02T09:29:09Z</t>
  </si>
  <si>
    <t>Dueling Excel - Working on the Railroad - Duel 158</t>
  </si>
  <si>
    <t>Today's question: You have to rent rail tank car #123 for a 3 month period. The daily rate changes twice ; once in May, and once in June. Given the start date, end date, and the rate changes, how can you calculated the total rental charge or average per day? Bill shows how he has been reading MIke's Ctrl+Shift+Enter book and creates an array formula. Mike makes the formula better. Links: Mike's Ctrl+Shift+Enter book: http://www.mrexcel.com/2013books/cse2013book.html Bill's May 9 seminar in Tampa: https://www.eventbrite.com/e/bill-mrexcel-jelen-at-spring-ima-fl-council-seminar-8-cpe-tickets-10676733397 Mike's appearance on ExcelTV: https://www.youtube.com/watch?v=MFvRkEL2f1o</t>
  </si>
  <si>
    <t>https://i.ytimg.com/vi/g6rUgtHUKE0/maxresdefault.jpg</t>
  </si>
  <si>
    <t>drlzRruh37c</t>
  </si>
  <si>
    <t>2014-05-01T02:49:13Z</t>
  </si>
  <si>
    <t>Learn Excel - VLOOKUP into Subtotaled Data - Podcast 1882</t>
  </si>
  <si>
    <t>On Sheet 1, you have customer data with subtotals added by the Subtotal command. On Sheet 2, you have a list of customers. How do you do VLOOKUP from Sheet 2 to get the total for each customer from Sheet 1? This question was posed during my Fort Wayne seminar. In episode 1882, two possible ways to solve the problem.</t>
  </si>
  <si>
    <t>https://i.ytimg.com/vi/drlzRruh37c/maxresdefault.jpg</t>
  </si>
  <si>
    <t>KM9goU1YQec</t>
  </si>
  <si>
    <t>2014-04-30T12:04:57Z</t>
  </si>
  <si>
    <t>30/4/14 12:04</t>
  </si>
  <si>
    <t>Learn Excel - AutoFill by Double Clicking - Podcast #1881</t>
  </si>
  <si>
    <t>I love doing Power Excel seminars. I was in Fort Wayne, doing a seminar at a baseball stadium, when a question popped up: If I double click on Sunday, it automatically fills down with Monday, Tuesday, Wednesday. Will your Ctrl key trick work to make it Copy? I don't want to have to use the pop-up menu to change back to Copy instead of Fill. Why was this a great question? Because I had no idea that double-clicking a cell would cause the AutoFill to work! In episode 1881, you will see how to AutoFill by Double Click, how to set up a custom list, a workaround to prevent the AutoFill and make it a copy, plus, in the outtake, a formula using INDEX ROW and MOD together.</t>
  </si>
  <si>
    <t>https://i.ytimg.com/vi/KM9goU1YQec/maxresdefault.jpg</t>
  </si>
  <si>
    <t>cmUQ8yhD8Y4</t>
  </si>
  <si>
    <t>2014-04-25T12:54:56Z</t>
  </si>
  <si>
    <t>25/4/14 12:54</t>
  </si>
  <si>
    <t>Learn Excel - Extract Suffix After Dash - Podcast #1880</t>
  </si>
  <si>
    <t>Michael has data in column A. He needs to extract everything after the dash to column B. This podcast shows four different methods. If you ever wondered how to create fake data for your own Excel podcast, watch the outtake at the end. For information on the May 9 Tampa Power Excel seminar, visit: ow.ly/w9xMG</t>
  </si>
  <si>
    <t>https://i.ytimg.com/vi/cmUQ8yhD8Y4/maxresdefault.jpg</t>
  </si>
  <si>
    <t>RNBIQcUVdxU</t>
  </si>
  <si>
    <t>2014-04-24T10:37:20Z</t>
  </si>
  <si>
    <t>24/4/14 10:37</t>
  </si>
  <si>
    <t>Learn Excel - Show All Excel Named Ranges at Once - Podcast 1879</t>
  </si>
  <si>
    <t>If you change your zoom to 39% or lower, Excel 2013 will show you the name and shape of your named ranges. Thanks to Excel MVP Bob Umlas for showing me this great trick!</t>
  </si>
  <si>
    <t>https://i.ytimg.com/vi/RNBIQcUVdxU/maxresdefault.jpg</t>
  </si>
  <si>
    <t>c_vS28ELg9o</t>
  </si>
  <si>
    <t>2014-04-21T13:25:35Z</t>
  </si>
  <si>
    <t>21/4/14 13:25</t>
  </si>
  <si>
    <t>Learn Excel - Keep Leading Zeroes During Data Entry - Podcast #1878</t>
  </si>
  <si>
    <t>Darvaish asks how to keep leading zeroes during data entry. If you type 0523 in Excel, it changes to 523. Today's episode offers three solutions.</t>
  </si>
  <si>
    <t>https://i.ytimg.com/vi/c_vS28ELg9o/maxresdefault.jpg</t>
  </si>
  <si>
    <t>cGeJqjl8ExA</t>
  </si>
  <si>
    <t>2014-04-20T00:07:23Z</t>
  </si>
  <si>
    <t>20/4/14 0:07</t>
  </si>
  <si>
    <t>SpaceX Swag includes Dragon Docking Simulator!</t>
  </si>
  <si>
    <t>Thanks to #NASASocial and SpaceX, I was invited to watch the Falcon 9 rocket launch on April 18, 2014. SpaceX gave us great swag bags that included a Dragon Docking Simulator. Check out the simulator in action. NASASocial offers opportunities to get an inside look at the science happening at NASA. Apply at http://www.nasa.gov/connect/social/</t>
  </si>
  <si>
    <t>https://i.ytimg.com/vi/cGeJqjl8ExA/maxresdefault.jpg</t>
  </si>
  <si>
    <t>LcRfhhn9v4Q</t>
  </si>
  <si>
    <t>2014-04-19T02:00:03Z</t>
  </si>
  <si>
    <t>19/4/14 2:00</t>
  </si>
  <si>
    <t>Dueling Excel - When Project Finished, Mark All Green - Duel 157</t>
  </si>
  <si>
    <t>If any record for the project is marked Finished, highlight all records for that product in green. Bill and Mike try different methods, such as COUNTIFS, LOOKUP, and Conditional Formatting.</t>
  </si>
  <si>
    <t>dnv3yoocMYk</t>
  </si>
  <si>
    <t>2014-04-09T13:43:40Z</t>
  </si>
  <si>
    <t>Learn Excel =INFO("Directory") to find - Podcast 1876</t>
  </si>
  <si>
    <t>You want to use some VBA to save a file to the desktop. But what is the real path to the desktop? It is not C:\Desktop\. In this episode, an arcane function = INFO to return the path of the current workbook.</t>
  </si>
  <si>
    <t>https://i.ytimg.com/vi/dnv3yoocMYk/maxresdefault.jpg</t>
  </si>
  <si>
    <t>01j6v78p3AU</t>
  </si>
  <si>
    <t>2014-04-01T03:36:55Z</t>
  </si>
  <si>
    <t>Learn Excel - Launch Rockets with Excel (Rapid Prototyping) - Podcast #1875</t>
  </si>
  <si>
    <t>NASA's Steven Cox explains how he used Excel's shapes and hyperlinks to prototype a rocket launch system in Excel. For information on NASA Social: http://www.nasa.gov/connect/social/ Pictures from the event: https://www.flickr.com/groups/spacex3/ and http://flickr.com/photos/alloyjared</t>
  </si>
  <si>
    <t>https://i.ytimg.com/vi/01j6v78p3AU/maxresdefault.jpg</t>
  </si>
  <si>
    <t>Qd3vl3cCTLE</t>
  </si>
  <si>
    <t>2014-03-28T17:32:54Z</t>
  </si>
  <si>
    <t>28/3/14 17:32</t>
  </si>
  <si>
    <t>Learn Excel - MrExcel Review of Excel for iPad - Podcast 1874</t>
  </si>
  <si>
    <t>A look at the feature on the new Excel for iPad. A complete list of what works and does not work is here: http://www.mrexcel.com/learnexcel/2014/03/28/excel_for_ipad/ Table of Contents 0:01 History 0:40 First look 0:50 Summary of what is supported 1:20 Office 365 needed to edit 1:44 Building a worksheet from scratch 2:40 Alignment of Text 2:55 Entering a formula 3:21 Copy and Paste 3:45 Fill from 2 cells 4:00 Format as Table 4:37 16 Million colors 5:15 Shapes with Text 6:15 Pictures 7:00 Toggle Formula Bar, Headings, Freeze Panes 7:12 Merged Cells 7:30 Selecting a Range 7:40 Inserting Charts 8:42 Number Formats 9:00 Inserting/Deleting Rows 9:18 Sorting 9:30 Saving 10:00 New Template 10:22 Big File 10:48 Find, no Go To 11:00 AutoSum 50000 rows 11:38 Bluetooth keyboard 12:00 Creating on PC 13:06 Opening from OneDrive 13:10 Charts created on PC render well 13:30 Absolute Reference in Formulas 13:55 Formula keypad 14:12 Marking as Absolute Reference 14:38 Table slicers do not render 14:47 Timeline slicer will not render 14:50 Conditional Formatting renders 14:53 Sparklines render 14:55 Strikethrough renders 14:58 Data validation 15:04 Custom number formats render 15:10 Hyperlinks don't seem to work 15:25 Pivot slicers are not appearing 15:47 Filter dropdowns 16:10 No search in Filter 16:12 Format Painter 16:35 Copy and Paste from Excel to Power Point 17:10 Staying in Sync with PC 17:25 Array formulas recalculate 18:06 WordArt, SmartArt, 3D Shapes, Screen Clipping, Camera Tool 18:36 Camera tool is static, not updating 18:54 Summary</t>
  </si>
  <si>
    <t>https://i.ytimg.com/vi/Qd3vl3cCTLE/maxresdefault.jpg</t>
  </si>
  <si>
    <t>T48wri-Pzz4</t>
  </si>
  <si>
    <t>2014-03-23T11:01:22Z</t>
  </si>
  <si>
    <t>23/3/14 11:01</t>
  </si>
  <si>
    <t>Learn Excel - GetPivotData to Solve Impossible Pivot Table - Podcast #1873</t>
  </si>
  <si>
    <t>Rekha viewed episode 655 where I used Group Field in a pivot table to create a year-over-year report. But Rekha needs current month from last year, current month from this year, variance, then YTD through current month from last year, YTD this year, variance. Urgently. In Excel 2010. While this would be a perfect report for Power Pivot, Rekha hasn't come up the Power Pivot learning curve yet. And we need the report urgently. I am calling this an impossible pivot table because once you group daily dates to months and years, you are not allowed to add a calculated item inside the pivot table to show a variance. Many ideas flashed through my mind: Run the data through PowerPivot and used Named Sets. Make two pivot tables side by side, one showing monthly and one showing YTD. Abandon pivot tables and use SUMIFS instead. I ended up using the GetPivotData technique, although there are probably dozens of ways to approach this impossible problem.</t>
  </si>
  <si>
    <t>https://i.ytimg.com/vi/T48wri-Pzz4/maxresdefault.jpg</t>
  </si>
  <si>
    <t>YwEA7-wO5hM</t>
  </si>
  <si>
    <t>2014-03-21T09:17:43Z</t>
  </si>
  <si>
    <t>21/3/14 9:17</t>
  </si>
  <si>
    <t>Dueling Excel - Unmatched Debits &amp; Credits - Duel 156</t>
  </si>
  <si>
    <t>You have a list of debuts and credits. For each amount, match it with the next matching negative amount. After doing all of the matches, find the items without a match. Bill uses VBA and Mike uses some clever math.</t>
  </si>
  <si>
    <t>https://i.ytimg.com/vi/YwEA7-wO5hM/maxresdefault.jpg</t>
  </si>
  <si>
    <t>EQ3uB1TDwkQ</t>
  </si>
  <si>
    <t>2014-03-20T17:49:26Z</t>
  </si>
  <si>
    <t>20/3/14 17:49</t>
  </si>
  <si>
    <t>Learn Excel - 200 Checkboxes in Excel - Podcast 1871</t>
  </si>
  <si>
    <t>Catherine is building a risk assessment tool in Excel. She needs to add 200 checkboxes to a worksheet, but this is a daunting task to do manually. Today, episode 1871 shows a way to do checkboxes without using Controls. A little Wingdings and 8 lines of VBA are all you need.</t>
  </si>
  <si>
    <t>https://i.ytimg.com/vi/EQ3uB1TDwkQ/maxresdefault.jpg</t>
  </si>
  <si>
    <t>q5ZovCVPKUM</t>
  </si>
  <si>
    <t>2014-03-19T12:15:44Z</t>
  </si>
  <si>
    <t>19/3/14 12:15</t>
  </si>
  <si>
    <t>Learn Excel - Tardy 4 Times in 8 Weeks - Podcast #1870</t>
  </si>
  <si>
    <t>Sunnee asks if there is a formula for identifying people who were tardy more than three times within an eight week period. Provided the data is sorted from earliest to latest, the formula in today's episode will solve the problem.</t>
  </si>
  <si>
    <t>https://i.ytimg.com/vi/q5ZovCVPKUM/maxresdefault.jpg</t>
  </si>
  <si>
    <t>0JxC4RRygZ4</t>
  </si>
  <si>
    <t>2014-03-14T10:24:17Z</t>
  </si>
  <si>
    <t>14/3/14 10:24</t>
  </si>
  <si>
    <t>Dueling Excel - Who Has Not Signed - Duel 155</t>
  </si>
  <si>
    <t>Trying to write an insane formula to solve another poorly formatted spreadsheet.</t>
  </si>
  <si>
    <t>https://i.ytimg.com/vi/0JxC4RRygZ4/maxresdefault.jpg</t>
  </si>
  <si>
    <t>JFTvm-fnPNc</t>
  </si>
  <si>
    <t>2014-03-11T12:01:59Z</t>
  </si>
  <si>
    <t>Learn Excel - Self-Maintaing Lookup Table - Podcast #1868</t>
  </si>
  <si>
    <t>Enter a product on Sheet 1. You want a VLOOKUP formula to grab the description from a lookup table on Sheet 2. However, if the product is missing from Sheet 2, you want Excel to stop, ask for the correct description, and then add that to the Lookup table so future entries for this product will get the proper description. Today's episode uses a VBA Macro to achieve this result. The video is based on the question originally posted here: http://www.mrexcel.com/forum/excel-questions/763124-how-create-dynamic-unique-list-updates-automatically.html You can copy the VBA code from that link so you do not have to type the code.</t>
  </si>
  <si>
    <t>https://i.ytimg.com/vi/JFTvm-fnPNc/maxresdefault.jpg</t>
  </si>
  <si>
    <t>Zz4jt6T5ddY</t>
  </si>
  <si>
    <t>2014-03-10T11:08:09Z</t>
  </si>
  <si>
    <t>Dueling Excel - Category and Settings in Same Cell - Duel 154</t>
  </si>
  <si>
    <t>Every once in a while, you run into ugly data sets and this qualifies. Someone decided it would be brilliant to put the text category and the sales amount in a single cell such as "WXYZ123". Today's duel is how to get the total sales for each category. Mike and Bill go back and forth 4 times today, offering a solution with Text to Columns, a Pivot Table, Array Formulas, and a VBA UDF.</t>
  </si>
  <si>
    <t>https://i.ytimg.com/vi/Zz4jt6T5ddY/maxresdefault.jpg</t>
  </si>
  <si>
    <t>sjxGk9ubi-c</t>
  </si>
  <si>
    <t>2014-03-09T13:32:16Z</t>
  </si>
  <si>
    <t>Learn Excel - Put pages of text in one cell - Podcast 1866</t>
  </si>
  <si>
    <t>Mike asks how he can hide 100 lines of text from Word in a single Excel cell. When the cell is selected, the text will appear. This episode 1866 shows one way to do this using cell comments. There are likely other ways - please post how you would solve this in the YouTube comments.</t>
  </si>
  <si>
    <t>https://i.ytimg.com/vi/sjxGk9ubi-c/maxresdefault.jpg</t>
  </si>
  <si>
    <t>wZy-rsmdiLk</t>
  </si>
  <si>
    <t>2014-03-03T06:17:49Z</t>
  </si>
  <si>
    <t>Learn Excel - eBay Gallery Concatenate Image Names - Podcast #1865</t>
  </si>
  <si>
    <t>Dale needs to upload listings to eBay. One of the tough fields is the Gallery field, where the names of several images need to be in a single cell separated by semi-colons (Bill1.jpg;Bill2.jpg;Bill3.jpg). Given two cells that contain the image prefix and the number of images, can an Excel formula generate this gallery list? It feels like there should be an array formula to do this, but I had to resort to a VBA user defined function to solve the problem.</t>
  </si>
  <si>
    <t>https://i.ytimg.com/vi/wZy-rsmdiLk/maxresdefault.jpg</t>
  </si>
  <si>
    <t>ILqKpcPg3H8</t>
  </si>
  <si>
    <t>2014-02-28T17:56:08Z</t>
  </si>
  <si>
    <t>28/2/14 17:56</t>
  </si>
  <si>
    <t>Dueling Excel - List all Day Numbers In a Date Range - Duel 153</t>
  </si>
  <si>
    <t>Given a start date and an end date, how do you produce a list of all the day numbers? For example, between Feb 28 and March 5, you would want the list 29,1,2,3,4,5. Mike and Bill show several different ways to solve this question.</t>
  </si>
  <si>
    <t>https://i.ytimg.com/vi/ILqKpcPg3H8/maxresdefault.jpg</t>
  </si>
  <si>
    <t>Jw6VAC8iN5g</t>
  </si>
  <si>
    <t>2014-02-27T13:04:43Z</t>
  </si>
  <si>
    <t>27/2/14 13:04</t>
  </si>
  <si>
    <t>Learn Excel - Go To 3000 Columns to Right - Podcast 1863</t>
  </si>
  <si>
    <t>James T asks if the Ctrl+G Dialog Box provides a way to jump 3000 columns to the right. (After all, Column E + 3000 columns is what? AAA? AAB? How would you know?) R1C1 style referencing is one ugly option, but Bill has something easier.</t>
  </si>
  <si>
    <t>https://i.ytimg.com/vi/Jw6VAC8iN5g/maxresdefault.jpg</t>
  </si>
  <si>
    <t>OBtfjhFvJ4U</t>
  </si>
  <si>
    <t>2014-02-26T15:15:02Z</t>
  </si>
  <si>
    <t>26/2/14 15:15</t>
  </si>
  <si>
    <t>Learn Excel - Password to Open Excel File - Podcast 1862</t>
  </si>
  <si>
    <t>Chuck from Florida asks how to require a password to open an Excel file. Using Protect Workbook does NOT solve this. Learn where Microsoft has hidden this setting.</t>
  </si>
  <si>
    <t>https://i.ytimg.com/vi/OBtfjhFvJ4U/maxresdefault.jpg</t>
  </si>
  <si>
    <t>yea2Zvb8Q7s</t>
  </si>
  <si>
    <t>2014-02-24T19:59:02Z</t>
  </si>
  <si>
    <t>24/2/14 19:59</t>
  </si>
  <si>
    <t>Learn Excel - VLOOKUP to 3 Sheets - Podcast 1861</t>
  </si>
  <si>
    <t>Latasha asks how to VLOOKUP to three worksheets. Her product number might be found on the master product list, but it might be on the old product list, or it might be on the rare product list. She needs a formula that will get the country code from one of those three sheets. Today's episode shows one way to solve this problem. There might be others - post your alternative in the YouTube Comments.</t>
  </si>
  <si>
    <t>https://i.ytimg.com/vi/yea2Zvb8Q7s/maxresdefault.jpg</t>
  </si>
  <si>
    <t>ARC7jg8d4x8</t>
  </si>
  <si>
    <t>2014-02-21T21:05:32Z</t>
  </si>
  <si>
    <t>21/2/14 21:05</t>
  </si>
  <si>
    <t>Dueling Excel - Split a Contract over N Months - Duel 152</t>
  </si>
  <si>
    <t>Rich wants to know how to allocate a contract amount of N months, where N is a value shown in column A. Rich is looking for a formula, no VBA. Today's Duel shows a few solutions.</t>
  </si>
  <si>
    <t>https://i.ytimg.com/vi/ARC7jg8d4x8/maxresdefault.jpg</t>
  </si>
  <si>
    <t>pUEXj1Wh3kk</t>
  </si>
  <si>
    <t>2014-02-21T07:25:02Z</t>
  </si>
  <si>
    <t>21/2/14 7:25</t>
  </si>
  <si>
    <t>Watching a Rocket Launch from Cape Canaveral Is Like Going to the Drive-In Movies</t>
  </si>
  <si>
    <t>It was like being at a drive-in movie theatre. People parked on the grass. Kids ran and played. Launch commentary was blaring from AM 1300 through open car windows. While I was minding the "good" camera 50 yards away, I had stuck a GoPro on video mode to the car hood and had my iPhone separately recording the launch commentary. While this video can not compete with the official ULA video, it does give you an idea of what you see from Route 401 for a launch. Listen closely at 1:36... "I am SO sending this video to Haley".... Photos from the other camera posted here: http://www.flickr.com/photos/29418863@N04/sets/72157641290353105/</t>
  </si>
  <si>
    <t>https://i.ytimg.com/vi/pUEXj1Wh3kk/maxresdefault.jpg</t>
  </si>
  <si>
    <t>XCficj7VNuc</t>
  </si>
  <si>
    <t>2014-02-20T04:07:18Z</t>
  </si>
  <si>
    <t>20/2/14 4:07</t>
  </si>
  <si>
    <t>Learn Excel - Excel is Grey - Podcast #1859</t>
  </si>
  <si>
    <t>All of a sudden, Excel starts out completely grey. But as you enter data, those cells change to white. Episode 1859 shows how to correct this problem.</t>
  </si>
  <si>
    <t>https://i.ytimg.com/vi/XCficj7VNuc/maxresdefault.jpg</t>
  </si>
  <si>
    <t>YvV9j7RO5Yc</t>
  </si>
  <si>
    <t>2014-02-14T08:56:19Z</t>
  </si>
  <si>
    <t>14/2/14 8:56</t>
  </si>
  <si>
    <t>Dueling Excel - Override Calculation When 2 Conditions are Met - Duel 151</t>
  </si>
  <si>
    <t>You have a formula doing a calculation. If both input cells are 0, the formula needs to use an override. Bill and Mike offer alternatives using AND, CHOOSE, and more in this Dueling Excel podcast.</t>
  </si>
  <si>
    <t>https://i.ytimg.com/vi/YvV9j7RO5Yc/maxresdefault.jpg</t>
  </si>
  <si>
    <t>5IaVVtsMwuU</t>
  </si>
  <si>
    <t>2014-02-11T13:15:55Z</t>
  </si>
  <si>
    <t>Learn Excel - Slicers to Control Bar of Pie Second Plot - Podcast #1857</t>
  </si>
  <si>
    <t>Stephen wants a bar of pie chart and a slicer. If you choose the west region, the column chart will show the states that make up that region, and the remaining regions will appear as regions in the main pie. This episode uses many rarities, including GetPivotData, Remove Duplicates, Slicers, ISNA, Bar of Pie Charts, a tiny bit of VBA, and an example where Pivot Table Compact Layout is actually useful! For more of a write-up, see the corresponding blog post at http://www.mrexcel.com/learnexcel/2014/02/11/using-slicers-to-zoom-in/</t>
  </si>
  <si>
    <t>https://i.ytimg.com/vi/5IaVVtsMwuU/maxresdefault.jpg</t>
  </si>
  <si>
    <t>jfVgNs-whsc</t>
  </si>
  <si>
    <t>2014-02-10T14:03:24Z</t>
  </si>
  <si>
    <t>Learn Excel - Animating a Chart (without Power BI) - Project Morpheus - Podcast 1856</t>
  </si>
  <si>
    <t>Today's podcast shows how to animate a scatter chart using just regular Excel. The subject is the first four free flights of the prototype moon lander Project Morpheus. The Project Morpheus team is attempting to fly the lander 465 feet up and 636 feet down range today, significantly higher and farther than the last 4 free flights. Check out videos of Project Morpheus at http://www.youtube.com/user/MorpheusLander?feature=watch</t>
  </si>
  <si>
    <t>https://i.ytimg.com/vi/jfVgNs-whsc/maxresdefault.jpg</t>
  </si>
  <si>
    <t>xACqPKejGdY</t>
  </si>
  <si>
    <t>2014-02-07T04:32:59Z</t>
  </si>
  <si>
    <t>Dueling Excel - Find First Over 100 Duel 150</t>
  </si>
  <si>
    <t>Look through the numbers in column B. When you find the first number greater than a hurdle value of 100, return the number from the corresponding value in column A. This Dueling Excel episodes offers tricks with INDEX, MIN, and MATCH.</t>
  </si>
  <si>
    <t>https://i.ytimg.com/vi/xACqPKejGdY/maxresdefault.jpg</t>
  </si>
  <si>
    <t>q3-Tup5GGzs</t>
  </si>
  <si>
    <t>2014-02-04T12:31:00Z</t>
  </si>
  <si>
    <t>Learn Excel - Explorer-Type Save As and Open in Excel 2013 - Podcast 1854</t>
  </si>
  <si>
    <t>Back in Excel 2010, doing Save As or Open would immediately take you to a Windows-Explorer-style dialog box. In Excel 2013, you have to wade through extra clicks where you have to choose to save to your computer instead of SkyDrive/OneDrive, then click Browse. In this episode of the MrExcel podcast, a setting buried in Excel 2013 options to get you directly to the old Explorer dialog.</t>
  </si>
  <si>
    <t>https://i.ytimg.com/vi/q3-Tup5GGzs/maxresdefault.jpg</t>
  </si>
  <si>
    <t>P_6fBkFAaAQ</t>
  </si>
  <si>
    <t>2014-01-23T13:59:56Z</t>
  </si>
  <si>
    <t>23/1/14 13:59</t>
  </si>
  <si>
    <t>Learn Excel - Change Chart Type with Slicers - Podcast 1853</t>
  </si>
  <si>
    <t>Edwin asks if you can choose to display a different chart based on a slicer. Today's Learn Excel Podcast episode shows how this can be done using a disconnected pivot table, the camera tool, and a defined name with the OFFSET function.</t>
  </si>
  <si>
    <t>https://i.ytimg.com/vi/P_6fBkFAaAQ/maxresdefault.jpg</t>
  </si>
  <si>
    <t>srKfn1MN_NU</t>
  </si>
  <si>
    <t>2014-01-13T13:11:05Z</t>
  </si>
  <si>
    <t>13/1/14 13:11</t>
  </si>
  <si>
    <t>Learn Excel - Random Cafeteria Menu - Podcast 1852</t>
  </si>
  <si>
    <t>Craig P is new to Excel and is trying to set up a cafeteria lunch menu. Unfortunately, because the source list of menu items is alphabetical, he ended up with five types of meatballs in one week. Today, episode 1852 shows how to use RANDBETWEEN and INDEX to solve the problem,</t>
  </si>
  <si>
    <t>https://i.ytimg.com/vi/srKfn1MN_NU/maxresdefault.jpg</t>
  </si>
  <si>
    <t>OwdKcCpo5QI</t>
  </si>
  <si>
    <t>2014-01-10T05:56:55Z</t>
  </si>
  <si>
    <t>Dueling Excel - Sum / Count Matching Sue or Sam - Duel 149</t>
  </si>
  <si>
    <t>Count and Sum values associated with two OR criteria - Sam or Sue. Bill and Mike provide many different formulas in this dueling Excel podcast.</t>
  </si>
  <si>
    <t>https://i.ytimg.com/vi/OwdKcCpo5QI/maxresdefault.jpg</t>
  </si>
  <si>
    <t>oCvtQURRCN4</t>
  </si>
  <si>
    <t>2014-01-08T12:06:30Z</t>
  </si>
  <si>
    <t>Learn Excel - This Cell or That Cell - Not Both - Podcast 1850</t>
  </si>
  <si>
    <t>Two questions today with a similar solution using a VBA Event Handler. Question 1: Cells O19 and Q19 are mutually exclusive. If someone selects from the validation dropdown in one cell, the other cell should be cleared out. Question 2: In a certain range where you have to enter large numbers, can Excel add three zeroes to any number you type. Both of these are solved using the same event handler macro. Concepts in this video include: Changing Macro Security to Allow Macros ( 0:30 min ) Change file extension to Allow Macros ( 0:42 min ) Finding the worksheet code pane ( 1:06 min ) Starting a Worksheet_Change macro ( 1:20 min ) Using an IF Statement in VBA to check what cell just changed ( 1:50 min ) Why Target.Address requires dollar signs ( 2:02 min ) Why Event Handlers might cause an endless loop and crash Excel ( 2:52 min ) Using Application.EnableEvents to Prevent an endless loop ( 3:32 min ) Testing the solution to the first question ( 4:01 min ) Question 2: Adding three zeroes to a number ( 4:22 min ) Using INTERSECT method in VBA to see if recently changed cell is in a range ( 5:04 min ) Testing Solution 2 ( 5:40 min ) Preventing the Event Handler from Running if multiple cells are cleared ( 5:50 min ) Indenting Many lines of code at once ( 6:15 min )</t>
  </si>
  <si>
    <t>https://i.ytimg.com/vi/oCvtQURRCN4/maxresdefault.jpg</t>
  </si>
  <si>
    <t>eRC5a7CshV4</t>
  </si>
  <si>
    <t>2014-01-03T12:55:16Z</t>
  </si>
  <si>
    <t>Dueling Excel - AND for 3 of 4 Conditions - 148</t>
  </si>
  <si>
    <t>Identify all records where three or more conditions are met. Bill and Mike offer alternate formulas to simulate the mythical =THREEQUARTERAND() function. Also - using Evaluate Formula to test order of operations, converting Boolean results to numeric results, testing multiple conditions in a SUMPRODUCT formula.</t>
  </si>
  <si>
    <t>https://i.ytimg.com/vi/eRC5a7CshV4/maxresdefault.jpg</t>
  </si>
  <si>
    <t>VLZi2cWDrVQ</t>
  </si>
  <si>
    <t>2014-01-02T02:14:17Z</t>
  </si>
  <si>
    <t>Learn Excel - Downloads in New MrExcel Shopping Cart - Podcast #1848</t>
  </si>
  <si>
    <t>It is a new year, with new software running the MrExcel shopping cart. One of the perpetual questions is how to find your downloads after purchasing. This video shows the steps.</t>
  </si>
  <si>
    <t>https://i.ytimg.com/vi/VLZi2cWDrVQ/maxresdefault.jpg</t>
  </si>
  <si>
    <t>BaBkndlyHc8</t>
  </si>
  <si>
    <t>2013-12-31T13:55:01Z</t>
  </si>
  <si>
    <t>31/12/13 13:55</t>
  </si>
  <si>
    <t>Learn Excel - Force gmail to open attachments in Excel - Podcast #1847</t>
  </si>
  <si>
    <t>Google docs still does not render all Excel files correctly. If you have particular formatting, there is a chance that your gmail recipients will simply preview the file in gmail, which renders using Google Docs, which means they won't see the right version of the spreadsheet. In today's episode, I show you how to force gmail to open the attachment in the real Excel.</t>
  </si>
  <si>
    <t>https://i.ytimg.com/vi/BaBkndlyHc8/maxresdefault.jpg</t>
  </si>
  <si>
    <t>KmqqldrfKco</t>
  </si>
  <si>
    <t>2013-12-30T11:59:51Z</t>
  </si>
  <si>
    <t>30/12/13 11:59</t>
  </si>
  <si>
    <t>Learn Excel - Gavin Jordan Confidence Chart - ModelOff - Podcast 1846</t>
  </si>
  <si>
    <t>In this episode from ModelOff, PW's Gavin Jordan shows how to create a confidence chart - an interesting way to show increased risk in a forecast as the forecast extends out over the next 15 years. This chart reminds me of the Hurricane Cone charts that are published in the newspaper in Florida.</t>
  </si>
  <si>
    <t>https://i.ytimg.com/vi/KmqqldrfKco/maxresdefault.jpg</t>
  </si>
  <si>
    <t>sNgvemILePo</t>
  </si>
  <si>
    <t>2013-12-27T12:59:33Z</t>
  </si>
  <si>
    <t>27/12/13 12:59</t>
  </si>
  <si>
    <t>Dueling Excel - Prevent Current Sheet Name in Formula - Duel 147</t>
  </si>
  <si>
    <t>In Excel, your function arguments contain a mix of off-sheet and on-sheet references. Once you touch another sheet in Point mode, Excel starts using the sheet name for on-sheet references. Mike and Bill discuss three ways to prevent this.</t>
  </si>
  <si>
    <t>https://i.ytimg.com/vi/sNgvemILePo/maxresdefault.jpg</t>
  </si>
  <si>
    <t>qV0pq3CuSQI</t>
  </si>
  <si>
    <t>2013-12-26T11:58:19Z</t>
  </si>
  <si>
    <t>26/12/13 11:58</t>
  </si>
  <si>
    <t>Learn Excel - Validation List No Blanks - Bob Umlas - Podcast 1844</t>
  </si>
  <si>
    <t>The source of your data validation list contains blank cells and you don't want those blanks to appear in the dropdown. Bob Umlas combines many advanced Excel techniques to solve this problem. Check out Bob's book at http://www.mrexcel.com/outsidethebox.html</t>
  </si>
  <si>
    <t>https://i.ytimg.com/vi/qV0pq3CuSQI/maxresdefault.jpg</t>
  </si>
  <si>
    <t>onks6IJcPto</t>
  </si>
  <si>
    <t>2013-12-25T11:45:56Z</t>
  </si>
  <si>
    <t>25/12/13 11:45</t>
  </si>
  <si>
    <t>Excel Mirror and Kaleidoscope - Truel 144</t>
  </si>
  <si>
    <t>7 year old Excel is Funner tries to teach two old guys about Excel. There are some gems here ... 1:04 Mike shows you can resize the camera tool 2:17 in the outtake, Isaac points out a Camtasia tip</t>
  </si>
  <si>
    <t>https://i.ytimg.com/vi/onks6IJcPto/maxresdefault.jpg</t>
  </si>
  <si>
    <t>qjKnkNsJFZ8</t>
  </si>
  <si>
    <t>2013-12-24T13:32:12Z</t>
  </si>
  <si>
    <t>24/12/13 13:32</t>
  </si>
  <si>
    <t>Learn Excel - VBA Happy Holidays Jordan Goldmeier - Podcast #1842</t>
  </si>
  <si>
    <t>Excel MVP Jordan Goldmeier created a cool holiday card in Excel using Excel VBA to create falling snow flakes. Download the card from http://optionexplicitvba.com/2013/12/22/excel-holiday-card/ I asked Jordan's permission to share the workbook with you on today's podcast. In this episode, you will see how to create a custom type in VBA that has several properties. When Jordan's macro simulates the falling snow, he is managing an array of 150 Snowflake types - a very fast way to manage a large number of items in Excel. Also - Jordan keeps the red Happy Holidays message on top by using conditional formatting. Thanks to Jordan for sharing this macro with everyone!</t>
  </si>
  <si>
    <t>https://i.ytimg.com/vi/qjKnkNsJFZ8/maxresdefault.jpg</t>
  </si>
  <si>
    <t>5upk2pUn35c</t>
  </si>
  <si>
    <t>2013-12-23T12:39:40Z</t>
  </si>
  <si>
    <t>23/12/13 12:39</t>
  </si>
  <si>
    <t>Learn Excel - Spaces in Formula - ModelOff Alex Gordon - Podcast 1841</t>
  </si>
  <si>
    <t>Wouldyouthinkoftypingsentencewithoutspaces? Well, then why are you typing formulas without spaces? ModelOff 2012 World Champion Alex Gordon suggests you should be adding spaces in your formulas to make things easier to read.</t>
  </si>
  <si>
    <t>https://i.ytimg.com/vi/5upk2pUn35c/maxresdefault.jpg</t>
  </si>
  <si>
    <t>54IFkU8CrAA</t>
  </si>
  <si>
    <t>2013-12-20T12:08:24Z</t>
  </si>
  <si>
    <t>20/12/13 12:08</t>
  </si>
  <si>
    <t>Dueling Excel 145 - Dateify with 0000\/00\/00</t>
  </si>
  <si>
    <t>In this dueling Excel podcast, the goal is to use a formula to convert 20131220 to a real Excel date. We'll meander through the usual suspects: Text to Columns, DATE(MID), Flash Fill and then be amazed as Mike provides a crazy TEXT function to solve the problem.</t>
  </si>
  <si>
    <t>https://i.ytimg.com/vi/54IFkU8CrAA/maxresdefault.jpg</t>
  </si>
  <si>
    <t>SqIsbO0G-Zs</t>
  </si>
  <si>
    <t>2013-12-19T10:45:25Z</t>
  </si>
  <si>
    <t>19/12/13 10:45</t>
  </si>
  <si>
    <t>Learn Excel - Vlad Smirnov - See all Pivot Items - ModelOff - Podcast #1839</t>
  </si>
  <si>
    <t>ModelOff Finalist Vlad Smirnov works for a bank and is setting up reserves for outstanding debt based on risk class. But, there are some months where the pivot table does not include all risk classes. Since the SUMPRODUCT formulas are counting on all risk classes being there, Vlad shows how to force the pivot table to always show each risk class for each month.</t>
  </si>
  <si>
    <t>https://i.ytimg.com/vi/SqIsbO0G-Zs/maxresdefault.jpg</t>
  </si>
  <si>
    <t>n88D4tIRTwk</t>
  </si>
  <si>
    <t>2013-12-18T11:34:13Z</t>
  </si>
  <si>
    <t>18/12/13 11:34</t>
  </si>
  <si>
    <t>Learn Excel - Safer Hyperlinks Paul Kehoe ModelOff - Podcast 1838</t>
  </si>
  <si>
    <t>In this video with a ModelOff finalist, Dublin's Paul Kehoe shows us an annoying problem with hyperlinks that break when you change the sheet name and an easy workaround. The video then shows how to select a hyperlink cell without following the hyperlink, and how you can easily create a "Back to Menu" across many worksheets.</t>
  </si>
  <si>
    <t>https://i.ytimg.com/vi/n88D4tIRTwk/maxresdefault.jpg</t>
  </si>
  <si>
    <t>zJmbwGu_W7g</t>
  </si>
  <si>
    <t>2013-12-17T12:36:34Z</t>
  </si>
  <si>
    <t>17/12/13 12:36</t>
  </si>
  <si>
    <t>Learn Excel - Bob Umlas Unwind Alt+Enter in Cell - Podcast #1837</t>
  </si>
  <si>
    <t>In today's podcast, another guest post by Bob Umlas. First, Bob talks about a problem with multi-line formulas in the Formula Bar and suggests that Microsoft needs to solve the problem. Next, an easy way to unwind multiple lines created in one cell using Alt+Enter. To read more about Bob's book: http://www.mrexcel.com/outsidethebox.html</t>
  </si>
  <si>
    <t>https://i.ytimg.com/vi/zJmbwGu_W7g/maxresdefault.jpg</t>
  </si>
  <si>
    <t>g1ioKtHzWRw</t>
  </si>
  <si>
    <t>2013-12-16T13:21:21Z</t>
  </si>
  <si>
    <t>16/12/13 13:21</t>
  </si>
  <si>
    <t>Learn Excel - ModelOff Elasticity with Mack Wilk - Podcast 1836</t>
  </si>
  <si>
    <t>At the ModelOff Financial Modeling Championships, I captured some live podcasts with the finalists. Mack Wilk from episode 1616 and 1617 is back this year with a cool trick for elasticity in 3D Spearing formulas in Excel.</t>
  </si>
  <si>
    <t>https://i.ytimg.com/vi/g1ioKtHzWRw/maxresdefault.jpg</t>
  </si>
  <si>
    <t>NovRenuhdbU</t>
  </si>
  <si>
    <t>2013-12-13T22:08:57Z</t>
  </si>
  <si>
    <t>13/12/13 22:08</t>
  </si>
  <si>
    <t>Santa Baby - Excel / Power Pivot Version</t>
  </si>
  <si>
    <t>Santa Monica Excel Consultant Szilvia Juhasz belts out this Power Pivot / Excel version of Santa Baby. Follow Szilvia on Twitter @Xszil Lyrics by Szilvia Juhasz: Santa baby! Some Power BI apps on the tree... for me! Designing dashboards all year... Santa baby! So hurry down the chimney tonight! Santa baby! An outer-space relational dah-tah-base! In the 3rd normal form, Santa baby! I'll speak to you... in SQL tonight!... Then up in the cloud, we'll go for a ride...! We'll take a crazy tour of Office three six five! Meet me after Power Pivot school... for some calculated measures by my swimming pool! Santa baby! An Excel cabaret on a yacht! (Why not??) I'll let you click my XY Scatterplot, Santa baby! So pivot down the chimney tonight! Santi papi! Let's vamos a quitar la noche... &amp; we'll make DAX ;) We'll formulate the MINX() and the MAXX(), oh Santa baby! I'll hookup that VLOOKUP tonight! Santa boss-man! Just fill my stocking with some SUMX() and checks! Sign Steve B. on the line, Santa baby! I think he can afford it tonight! Now that MrExcel - he's all the rage! I flipped the day he finally liked my Twitter page He even wrote about me in his book! Power Pivot for the Data Analyst (take a look... page 57) Santa baby! About that Microsoft MVP award... ya think it's time to hook up some more chicks, baby?? cuz Club XL's got plenty o' guys! So hurry down the chimney tonight (that's right) Meet me at the Sky Drive... To-nite!!!!!!!</t>
  </si>
  <si>
    <t>https://i.ytimg.com/vi/NovRenuhdbU/maxresdefault.jpg</t>
  </si>
  <si>
    <t>Q9Bio-TgS4k</t>
  </si>
  <si>
    <t>2013-12-13T12:16:08Z</t>
  </si>
  <si>
    <t>13/12/13 12:16</t>
  </si>
  <si>
    <t>Trueling Excel - Math in Excel - Episode 146</t>
  </si>
  <si>
    <t>8 year old Excel is Funner joins Mike and I to show us some math tricks in Excel!</t>
  </si>
  <si>
    <t>8Znv2-aJQHA</t>
  </si>
  <si>
    <t>2013-12-12T11:23:30Z</t>
  </si>
  <si>
    <t>Learn Excel - Count Any Sequence of 3 Digits - Podcast 1834</t>
  </si>
  <si>
    <t>Chess Move at YouTube asks how to search for 423 and count all cells that contain those three digits in any sequence. This episode of the Learn Excel podcast shows how to use a helper column to sort the three digits in sequence.</t>
  </si>
  <si>
    <t>https://i.ytimg.com/vi/8Znv2-aJQHA/maxresdefault.jpg</t>
  </si>
  <si>
    <t>mgZAeauNo1k</t>
  </si>
  <si>
    <t>2013-12-11T12:39:38Z</t>
  </si>
  <si>
    <t>Learn Excel - Bob Umlas Fill 15th &amp; Last of Month Podcast 1833</t>
  </si>
  <si>
    <t>You need to fill the 15th &amp; last of the month. Excel MVP Bob Umlas shows you a trick from his book, Excel Outside the Box. For more information on his book, see: http://www.mrexcel.com/outsidethebox.html</t>
  </si>
  <si>
    <t>https://i.ytimg.com/vi/mgZAeauNo1k/maxresdefault.jpg</t>
  </si>
  <si>
    <t>2013-12-03T12:03:34Z</t>
  </si>
  <si>
    <t>Learn Excel - Bob Umlas Add Sporadic Totals with VBA - Podcast 1832</t>
  </si>
  <si>
    <t>To buy Bob's book: http://www.mrexcel.com/outsidethebox.html Today, a guest appearance by Excel MVP Bob Umlas. Say you have random chunks of data and need to add a total to each chunk. Bob shows off a clever VBA solution that adds the totals in almost one line of code. Bob is the author of Excel Outside the Box. If you want to solve this problem without using VBA, see Kevin Lehrbass's video at http://youtu.be/5gPd4z-rK3Y</t>
  </si>
  <si>
    <t>https://i.ytimg.com/vi/-P5H9uiDA2c/maxresdefault.jpg</t>
  </si>
  <si>
    <t>IE-qkAmmlIE</t>
  </si>
  <si>
    <t>2013-12-02T03:27:10Z</t>
  </si>
  <si>
    <t>Learn Excel - Nested Functions with fx - Podcast 1831</t>
  </si>
  <si>
    <t>Rob asks for tips on entering Nested IF functions in Excel. Today's episode shows how to use the Function Arguments dialog box to assist. Check out this link to a video that shows how to use the Name box for the second IF: http://youtu.be/YZaKB-Hr1y4</t>
  </si>
  <si>
    <t>https://i.ytimg.com/vi/IE-qkAmmlIE/maxresdefault.jpg</t>
  </si>
  <si>
    <t>ftwGHEX1Wjg</t>
  </si>
  <si>
    <t>2013-11-27T18:05:01Z</t>
  </si>
  <si>
    <t>27/11/13 18:05</t>
  </si>
  <si>
    <t>Learn Excel - Use Solver with VBA - Podcast 1830</t>
  </si>
  <si>
    <t>Haizen has to arrange transport for N employees where N can be 1 to 500. There are three types of vehicles available with different capacity and different cost. He wants a formula for the lowest cost combination of vehicles for any number N passengers. This long episode walks through exploring a brute-force method, then moving to Solver, then using VBA with Solver to solve for all 476 non-trivial cases. Since the video is fairly long, jump to any part of the video: Table of Contents (0:00) Welcome to Use Solver with VBA in Excel (0:15) Defining the Problem - Transport N employees using lowest cost combination of cars, vans, and bus (0:50) Filling numbers from 1 to 500 using Fill Series Dialog (1:38) Using formulas to figure out total cost and capacity of manually selected items (2:53) Setting up conditional formatting using a formula (3:35) Setting up a model with input, output, and constraint cells (3:58) Solver is not in my Data tab of the ribbon (4:15) Set up Solver the first time (4:30) Defining a constraint in Solver (4:48) Specify that some input cells must be integer (6:24) Re-running Solver for new case (7:08) Allowing your workbook to have macros (7:36) Changing Macro Security (7:51) Recording a Macro (8:24) Switching to VBA to see the recorded Macro (8:56) Record Solver Code gives a Compile Error when you run the macro (9:45) Recap of the manual steps to solve each passenger level (10:13) Macro to log the Solver results in a lookup table (11:29) Making Solver Not Display OK After Running with VBA (13:05) Using a simple loop with GoTo (14:17) Charting Results to Look for Patterns (15:30) Making a Copy of the Macro for Single Use (16:05) Adding a Shape to the Sheet to run the macro (16:42) Using the Macro to solve a single case for new costs (17:05) Making a second macro button to run all (18:32) Wrap-Up (18:55) Link to Jon Peltier site for more details on using Solver with VBA</t>
  </si>
  <si>
    <t>https://i.ytimg.com/vi/ftwGHEX1Wjg/maxresdefault.jpg</t>
  </si>
  <si>
    <t>U10sSmzMxLo</t>
  </si>
  <si>
    <t>2013-11-23T14:44:32Z</t>
  </si>
  <si>
    <t>23/11/13 14:44</t>
  </si>
  <si>
    <t>Learn Excel - 15 Years Ago Today - Convert Date to Month - Podcast #1829</t>
  </si>
  <si>
    <t>It was the Saturday before Thanksgiving in 1998 when I opened Notepad and launched the first tip of the week at MrExcel.com. Using the Wayback Machine, see how the tip for converting daily dates to months holds up 15 years later.</t>
  </si>
  <si>
    <t>https://i.ytimg.com/vi/U10sSmzMxLo/maxresdefault.jpg</t>
  </si>
  <si>
    <t>b1b2EVfzLb8</t>
  </si>
  <si>
    <t>2013-11-13T06:58:24Z</t>
  </si>
  <si>
    <t>13/11/13 6:58</t>
  </si>
  <si>
    <t>Learn Excel - Make Ctrl+V be Paste Special - Podcast 1828</t>
  </si>
  <si>
    <t>Seckin set up a worksheet for his co-workers with great conditional formatting. Unfortunately, the co-worker uses Ctrl+V instead of Paste Special Values, which destroys the conditional formatting and/or data validation. In this episode, record a simple macro that changes Ctrl+V to Paste Special Values.</t>
  </si>
  <si>
    <t>https://i.ytimg.com/vi/b1b2EVfzLb8/maxresdefault.jpg</t>
  </si>
  <si>
    <t>BFa9vB1oljU</t>
  </si>
  <si>
    <t>2013-11-12T16:18:24Z</t>
  </si>
  <si>
    <t>Learn Excel - Hide Values in Formula Bar? - Podcast #1827a</t>
  </si>
  <si>
    <t>Back to the Microsoft Ad: can you select a cell and not have the value appear in the formula bar? Yes. Also, a Microsoft PR guy claims the ad is *correct*, that they have not yet pressed Enter, hence the total hasn't updated. But you will see, frame-by-frame, that the chart updates as quickly as the AutoSum. Bottom line: It is a bad formula. Or Photoshop. Never do math with Photoshop! Links in the video: David Yanofsky http://qz.com/143541/microsoft-botched-the-excel-spreadsheet-in-its-surface-tablet-ad/#143541/microsoft-botched-the-excel-spreadsheet-in-its-surface-tablet-ad/ Brad Sams http://www.youtube.com/watch?v=rehklbSkZJw Alex Wilhelm at TechCrunch http://techcrunch.com/2013/11/11/microsoft-didnt-get-its-math-wrong-in-that-excel-billboard/ David Shaw Twitter Conversation: https://twitter.com/fxshaw/statuses/399598012508286976</t>
  </si>
  <si>
    <t>https://i.ytimg.com/vi/BFa9vB1oljU/maxresdefault.jpg</t>
  </si>
  <si>
    <t>_JEjXNckfF8</t>
  </si>
  <si>
    <t>2013-11-12T14:17:43Z</t>
  </si>
  <si>
    <t>Learn Excel - Show AutoFilter Selected Items - Podcast #1827</t>
  </si>
  <si>
    <t>Mark G has an AutoFilter outside the print range and wants to show what is selected in the AutoFilter inside the print range. Excel 2013 Table Slicers could do this, but would take up a lot of space. Episode 1827 shows the VBA Macro used to return items selected from the AutoFilter to cells in Excel.</t>
  </si>
  <si>
    <t>https://i.ytimg.com/vi/_JEjXNckfF8/maxresdefault.jpg</t>
  </si>
  <si>
    <t>0HSXMEfaPVQ</t>
  </si>
  <si>
    <t>2013-11-11T11:39:29Z</t>
  </si>
  <si>
    <t>Learn Excel - Is Text in ANY Column? - Podcast #1826</t>
  </si>
  <si>
    <t>Two similar questions: (1) Can I count how many rows contain certain text in any column? (2) Can you filter to only rows that have the selected text in any of 5 columns. Similar solutions, although the second requires a bit of VBA macro code.</t>
  </si>
  <si>
    <t>https://i.ytimg.com/vi/0HSXMEfaPVQ/maxresdefault.jpg</t>
  </si>
  <si>
    <t>bJpUpnXBT2o</t>
  </si>
  <si>
    <t>2013-11-10T13:45:09Z</t>
  </si>
  <si>
    <t>Learn Excel - Show Mean on Bell Curve - 5 Ways - Podcast #1825b</t>
  </si>
  <si>
    <t>An addendum to episode 1825 - several easier ways to add a line at the Mean of a bell curve: Drawing object, Error Bar, High-Low Line, Dropline.</t>
  </si>
  <si>
    <t>https://i.ytimg.com/vi/bJpUpnXBT2o/maxresdefault.jpg</t>
  </si>
  <si>
    <t>Jlk9B--SXug</t>
  </si>
  <si>
    <t>2013-11-08T13:19:58Z</t>
  </si>
  <si>
    <t>Learn Excel - Add Mean to Bell Curve - Podcast #1825</t>
  </si>
  <si>
    <t>Several comments on episode 1663 asked how to add a mean to the bell curve chart. This podcast shows how to create a 2x2 range to represent a single XY line and how to Paste Special that series to the chart. To watch the original video that shows how to set up the formulas for the bell curve, watch episode 1663: http://youtu.be/_PqnDYMO3lw</t>
  </si>
  <si>
    <t>https://i.ytimg.com/vi/Jlk9B--SXug/maxresdefault.jpg</t>
  </si>
  <si>
    <t>zSEO3R2ADc0</t>
  </si>
  <si>
    <t>2013-11-07T22:02:32Z</t>
  </si>
  <si>
    <t>Learn Excel - Too many INDIRECT slows down calc - Podcast 1824</t>
  </si>
  <si>
    <t>Abhijeet took INDIRECT to the extreme - 1200 formulas, each looking at 5600 records and the recalc time is taking too long. Two ways to build those formulas without INDIRECT.</t>
  </si>
  <si>
    <t>https://i.ytimg.com/vi/zSEO3R2ADc0/maxresdefault.jpg</t>
  </si>
  <si>
    <t>O-b8PjQ5_Nc</t>
  </si>
  <si>
    <t>2013-11-06T20:26:38Z</t>
  </si>
  <si>
    <t>Learn Excel - Summing for Ad Agencies - Podcast 1823a</t>
  </si>
  <si>
    <t>Good news: The new Surface ads feature Excel. Bad news: there is a spreadsheet error in the ad. Read the original blog post from David Yanofsky here: http://qz.com/143541/microsoft-botched-the-excel-spreadsheet-in-its-surface-tablet-ad/ This episode of the podcast looks at how the spreadsheet could be totaling incorrectly and teaches you why you should not use =B1+B2+B3+B4+B5. Also - how did they get the gaps in the pie chart?</t>
  </si>
  <si>
    <t>https://i.ytimg.com/vi/O-b8PjQ5_Nc/maxresdefault.jpg</t>
  </si>
  <si>
    <t>5YCA2NxZlyg</t>
  </si>
  <si>
    <t>2013-11-06T11:37:03Z</t>
  </si>
  <si>
    <t>Learn Excel - Summarize Total Row from Each Worksheet - Podcast 1823</t>
  </si>
  <si>
    <t>David from Fort Myers has one worksheet for each expense category. The total row appears on a different row in each worksheet. On a Summary worksheet, he would like to grab the totals from each worksheet. In today's episode, how to use INDIRECT as the 2nd argument in VLOOKUP to solve the problem.</t>
  </si>
  <si>
    <t>https://i.ytimg.com/vi/5YCA2NxZlyg/maxresdefault.jpg</t>
  </si>
  <si>
    <t>jeCMbeqY1Ko</t>
  </si>
  <si>
    <t>2013-11-05T11:25:56Z</t>
  </si>
  <si>
    <t>Learn Excel - Summarize Worksheets Using INDIRECT - Podcast 1822</t>
  </si>
  <si>
    <t>Andrew and David have similar Excel issues - they need a Summary worksheet to return values from all other worksheets and want a simple way to enter one formula that can be copied to point to the other worksheets. Today, in episode 1822, how to use INDIRECT to solve the problem when the Total row is on the same row in every worksheet.</t>
  </si>
  <si>
    <t>https://i.ytimg.com/vi/jeCMbeqY1Ko/maxresdefault.jpg</t>
  </si>
  <si>
    <t>YCjYBjGkY5Q</t>
  </si>
  <si>
    <t>2013-11-04T13:08:00Z</t>
  </si>
  <si>
    <t>Learn Excel - Chart Picture Stack &amp; Scale VBA - Podcast #1821</t>
  </si>
  <si>
    <t>The Excel 2010 &amp; 2013 macro recorder will not record how to stack and scale a picture fill in a chart. This episode shows two different sets of code to control the stack and scale settings.</t>
  </si>
  <si>
    <t>https://i.ytimg.com/vi/YCjYBjGkY5Q/maxresdefault.jpg</t>
  </si>
  <si>
    <t>noVTBLXYj6Q</t>
  </si>
  <si>
    <t>2013-11-01T11:52:07Z</t>
  </si>
  <si>
    <t>Learn Excel - Compile Error - Now What? Podcast #1820</t>
  </si>
  <si>
    <t>You copied some Excel VBA code from the Internet, but when you try to run it, you get a compile error with Sub or Function Not Defined. This video shows you what might be causing that error and how to find the line to fix.</t>
  </si>
  <si>
    <t>https://i.ytimg.com/vi/noVTBLXYj6Q/maxresdefault.jpg</t>
  </si>
  <si>
    <t>EnV1-W_GB8c</t>
  </si>
  <si>
    <t>2013-10-31T08:55:38Z</t>
  </si>
  <si>
    <t>31/10/13 8:55</t>
  </si>
  <si>
    <t>Learn Excel - Chart Secondary Axis - Podcast #1819</t>
  </si>
  <si>
    <t>Juan is charting three series. The first two series have a similar order of magnitude, the third series is very small. Episode 1819 shows how to build this chart in either Excel 2010 or Excel 2013.</t>
  </si>
  <si>
    <t>https://i.ytimg.com/vi/EnV1-W_GB8c/maxresdefault.jpg</t>
  </si>
  <si>
    <t>HM5ohjXhnmE</t>
  </si>
  <si>
    <t>2013-10-30T16:14:53Z</t>
  </si>
  <si>
    <t>30/10/13 16:14</t>
  </si>
  <si>
    <t>Learn Excel - Compare 2 Worksheets Side by Side - Podcast #1818</t>
  </si>
  <si>
    <t>Use View, New Window to allow comparing two worksheets of the same workbook side by side.</t>
  </si>
  <si>
    <t>https://i.ytimg.com/vi/HM5ohjXhnmE/maxresdefault.jpg</t>
  </si>
  <si>
    <t>jJiwDbHcEmE</t>
  </si>
  <si>
    <t>2013-10-29T07:59:01Z</t>
  </si>
  <si>
    <t>29/10/13 7:59</t>
  </si>
  <si>
    <t>Learn Excel - Enter Numbers in Millionths - Podcast #1817</t>
  </si>
  <si>
    <t>Jim from Timken shares a trick to prevent typing extra zeroes, even if you are entering 0.000012. This trick works for entering numbers in thousands, millions, thousandths, millionths or any order of magnitude.</t>
  </si>
  <si>
    <t>https://i.ytimg.com/vi/jJiwDbHcEmE/maxresdefault.jpg</t>
  </si>
  <si>
    <t>gKxbDqoBWsw</t>
  </si>
  <si>
    <t>2013-10-28T12:18:08Z</t>
  </si>
  <si>
    <t>28/10/13 12:18</t>
  </si>
  <si>
    <t>Learn Excel - Data Validation Dropdown Arrows Always Visible? Podcast 1816</t>
  </si>
  <si>
    <t>Can you keep the data validation drop-down arrows visible? This video offers three alternatives.</t>
  </si>
  <si>
    <t>https://i.ytimg.com/vi/gKxbDqoBWsw/maxresdefault.jpg</t>
  </si>
  <si>
    <t>bNQqMGm8tpw</t>
  </si>
  <si>
    <t>2013-10-25T11:18:01Z</t>
  </si>
  <si>
    <t>25/10/13 11:18</t>
  </si>
  <si>
    <t>Learn Excel - Within +/- 1 is a Hit - Podcast 1815</t>
  </si>
  <si>
    <t>It is Hit or Miss today at the MrExcel podcast, literally. The question is how to label a value as a hit if it falls within plus or minus 1 of a target. Bill shows four different formulas to solve the problem. To buy the Formula Tip Card mentioned in the episode, visit http://www.mrexcel.com/store/index.php?l=product_detail&amp;p=274</t>
  </si>
  <si>
    <t>https://i.ytimg.com/vi/bNQqMGm8tpw/maxresdefault.jpg</t>
  </si>
  <si>
    <t>Y8MjOk7zas0</t>
  </si>
  <si>
    <t>2013-10-24T13:29:03Z</t>
  </si>
  <si>
    <t>24/10/13 13:29</t>
  </si>
  <si>
    <t>Learn Excel - 8 Ways to Paste Values - Podcast #1814</t>
  </si>
  <si>
    <t>At my Fort Myers Florida Power Excel seminar, someone showed me a new way to Paste Values. Does this video show all possible ways?</t>
  </si>
  <si>
    <t>https://i.ytimg.com/vi/Y8MjOk7zas0/maxresdefault.jpg</t>
  </si>
  <si>
    <t>04yl-dv68Qw</t>
  </si>
  <si>
    <t>2013-10-23T09:19:34Z</t>
  </si>
  <si>
    <t>23/10/13 9:19</t>
  </si>
  <si>
    <t>Learn Excel - UDF Rollover Jordan Goldmeier - Podcast 1813</t>
  </si>
  <si>
    <t>Excel MVP Jordan Goldmeier stopped by yesterday for a guest appearance on the podcast. Traditional rules say that a User Defined Function is not allowed to change other cells, but Jordan has found a way to allow UDFs to break the rules. Watch how he uses this technique to create a Rollover effect in cells, first in a periodic table of the elements, and then in a dynamic chart. The link to the periodic table is at https://github.com/Apress/dashboards-for-excel/blob/master/Chapter%205/Periodic%20Table.xlsm</t>
  </si>
  <si>
    <t>https://i.ytimg.com/vi/04yl-dv68Qw/maxresdefault.jpg</t>
  </si>
  <si>
    <t>kn2LoD2Rh8k</t>
  </si>
  <si>
    <t>2013-10-22T10:13:04Z</t>
  </si>
  <si>
    <t>22/10/13 10:13</t>
  </si>
  <si>
    <t>Learn Excel - Increment Invoice # OCT13001 - Podcast 1812</t>
  </si>
  <si>
    <t>Rupesh asks how to increment an invoice number in the form of YYMMM001, where the 001 should count up until you run the macro in a new month. A bit of VBA solves the problem.</t>
  </si>
  <si>
    <t>https://i.ytimg.com/vi/kn2LoD2Rh8k/maxresdefault.jpg</t>
  </si>
  <si>
    <t>mheyf9zSrsY</t>
  </si>
  <si>
    <t>2013-10-21T12:38:54Z</t>
  </si>
  <si>
    <t>21/10/13 12:38</t>
  </si>
  <si>
    <t>Learn Excel - Adjust Formulas Yearly - Podcast 1811</t>
  </si>
  <si>
    <t>Stacy has to adjust formulas every year so they average the last five years of figures. This episode offers several techniques to make this easier. The Laminated Formula Tip card mentioned in the episode is for sale at: http://www.mrexcel.com/store/index.php?l=product_detail&amp;p=274</t>
  </si>
  <si>
    <t>https://i.ytimg.com/vi/mheyf9zSrsY/maxresdefault.jpg</t>
  </si>
  <si>
    <t>NW99ORK477E</t>
  </si>
  <si>
    <t>2013-10-18T13:13:40Z</t>
  </si>
  <si>
    <t>18/10/13 13:13</t>
  </si>
  <si>
    <t>Learn Excel - Monochrome Chart Pattern Fills - Podcast #1810</t>
  </si>
  <si>
    <t>How to create an Excel chart that will look good on a black and white printer.</t>
  </si>
  <si>
    <t>https://i.ytimg.com/vi/NW99ORK477E/maxresdefault.jpg</t>
  </si>
  <si>
    <t>gm6S8f9Z86s</t>
  </si>
  <si>
    <t>2013-10-17T11:26:25Z</t>
  </si>
  <si>
    <t>17/10/13 11:26</t>
  </si>
  <si>
    <t>Learn Excel - Elections Board Dates 20131017 - Podcast 1809</t>
  </si>
  <si>
    <t>Chris has 400K records from the Board of Elections. The date of birth field is a string of 8 digits in YYYYMMDD format. Today's episode shows how to convert that number to a useful date and then how to apply a filter to copy everyone born in a certain decade.</t>
  </si>
  <si>
    <t>https://i.ytimg.com/vi/gm6S8f9Z86s/maxresdefault.jpg</t>
  </si>
  <si>
    <t>ili5hud7yR8</t>
  </si>
  <si>
    <t>2013-10-16T08:49:01Z</t>
  </si>
  <si>
    <t>16/10/13 8:49</t>
  </si>
  <si>
    <t>Learn Excel - Create an Invoice Register - Podcast #1808</t>
  </si>
  <si>
    <t>This follow-up video to episode 1505 shows how to automatically create an invoice register as your are using one of the Invoice Templates from Excel.</t>
  </si>
  <si>
    <t>https://i.ytimg.com/vi/ili5hud7yR8/maxresdefault.jpg</t>
  </si>
  <si>
    <t>NYYWF2aoytg</t>
  </si>
  <si>
    <t>2013-10-15T07:54:17Z</t>
  </si>
  <si>
    <t>15/10/13 7:54</t>
  </si>
  <si>
    <t>Learn Excel - Data Validation Dropdown Not Appearing on a Mac - Podcast 1807</t>
  </si>
  <si>
    <t>Fred set up a workbook in Excel 2010 that uses off-sheet Data Validation. Everything works fine in Windows, but the dropdown arrow is not appearing in Excel:mac and presumably not on Excel 97 either. While Excel now allows for Validation to point to another sheet, it never used to do that. Here is the workaround to let your validation dropdowns work on a mac.</t>
  </si>
  <si>
    <t>https://i.ytimg.com/vi/NYYWF2aoytg/maxresdefault.jpg</t>
  </si>
  <si>
    <t>P7zYWVBpYHw</t>
  </si>
  <si>
    <t>2013-10-14T12:37:38Z</t>
  </si>
  <si>
    <t>14/10/13 12:37</t>
  </si>
  <si>
    <t>Learn Excel - 3 Sets Random No Repeats - Podcast 1806</t>
  </si>
  <si>
    <t>Generate 3 sets of the numbers 1-20 with no repeats in any set.</t>
  </si>
  <si>
    <t>https://i.ytimg.com/vi/P7zYWVBpYHw/maxresdefault.jpg</t>
  </si>
  <si>
    <t>ithPZz6eAg0</t>
  </si>
  <si>
    <t>2013-10-11T10:01:49Z</t>
  </si>
  <si>
    <t>Dueling Excel - VLOOKUP EBay fee but not over Max - Duel143</t>
  </si>
  <si>
    <t>You have a different rate per category, and half of the categories have a Max but the others do not. Mike and Bill offer different options for calculating the rate in Excel.</t>
  </si>
  <si>
    <t>https://i.ytimg.com/vi/ithPZz6eAg0/maxresdefault.jpg</t>
  </si>
  <si>
    <t>oWm1mD8kBcE</t>
  </si>
  <si>
    <t>2013-10-10T10:31:29Z</t>
  </si>
  <si>
    <t>Learn Excel - Does Excel RATE function work? - Podcast 1804</t>
  </si>
  <si>
    <t>A question from YouTube about the Excel RATE function not appearing to work. The function does work, but since it returns the rate per period instead of the annual rate, the answer provided by the function might appear to be wrong.</t>
  </si>
  <si>
    <t>https://i.ytimg.com/vi/oWm1mD8kBcE/maxresdefault.jpg</t>
  </si>
  <si>
    <t>2013-10-09T10:54:03Z</t>
  </si>
  <si>
    <t>Learn Excel - Grab Fields from Selected Record - Podcast #1803</t>
  </si>
  <si>
    <t>Fred used Data Validation to select a model from the list. Once you select the model, how do you pull all of the field data forward to Sheet1? There are many approaches you could use. Episode 1803 shows how to use MATCH and INDEX.</t>
  </si>
  <si>
    <t>https://i.ytimg.com/vi/-KCq1aLzSWs/maxresdefault.jpg</t>
  </si>
  <si>
    <t>pGIqP5X1CYg</t>
  </si>
  <si>
    <t>2013-10-08T09:34:30Z</t>
  </si>
  <si>
    <t>Learn Excel - Fancy Dashboard Fonts - Podcast 1802</t>
  </si>
  <si>
    <t>Szilvia Juhasz guest hosts today's Learn Excel podcast - how to use fun fonts in your Excel dashboards. Thanks to Szilvia for guest hosting.</t>
  </si>
  <si>
    <t>https://i.ytimg.com/vi/pGIqP5X1CYg/maxresdefault.jpg</t>
  </si>
  <si>
    <t>HEcXvXmx7RE</t>
  </si>
  <si>
    <t>2013-10-07T12:18:22Z</t>
  </si>
  <si>
    <t>Learn Excel - Fill AA99D - Podcast 1801</t>
  </si>
  <si>
    <t>You have serial numbers like AA10D, AA11D and want to fill to AA12D, AA13D, and so on. The Excel Fill Handle won't do this. Learn how to solve it with a formula.</t>
  </si>
  <si>
    <t>https://i.ytimg.com/vi/HEcXvXmx7RE/maxresdefault.jpg</t>
  </si>
  <si>
    <t>QlM3bXya-fo</t>
  </si>
  <si>
    <t>2013-10-04T09:14:48Z</t>
  </si>
  <si>
    <t>Dueling Excel - Average by Category Excel 2003 - Duel 142</t>
  </si>
  <si>
    <t>Create an average by each category that will work before AVERAGEIF came along in Excel 2007. Bill and Mike offer a pivot table, and two different formulas.</t>
  </si>
  <si>
    <t>https://i.ytimg.com/vi/QlM3bXya-fo/maxresdefault.jpg</t>
  </si>
  <si>
    <t>FoSetMs5-98</t>
  </si>
  <si>
    <t>2013-10-03T09:40:18Z</t>
  </si>
  <si>
    <t>Learn Excel - Gantt Chart by Hour - Podcast 1799</t>
  </si>
  <si>
    <t>Using conditional formatting to create an hourly Gantt chart in Excel.</t>
  </si>
  <si>
    <t>https://i.ytimg.com/vi/FoSetMs5-98/maxresdefault.jpg</t>
  </si>
  <si>
    <t>HlfDJXRYfYo</t>
  </si>
  <si>
    <t>2013-10-02T08:46:23Z</t>
  </si>
  <si>
    <t>Learn Excel - 3 Level Validation Using Slicers - Podcast 1798</t>
  </si>
  <si>
    <t>Ian wrote in looking for an array formula that would build a unique list of managers who belong to a selected VP. Since Ian has Excel 2013, I propose using Slicers instead of the insanely difficult array formulas.</t>
  </si>
  <si>
    <t>https://i.ytimg.com/vi/HlfDJXRYfYo/maxresdefault.jpg</t>
  </si>
  <si>
    <t>jNaosDQm2pc</t>
  </si>
  <si>
    <t>2013-10-01T09:20:26Z</t>
  </si>
  <si>
    <t>Learn Excel - Chart X-Axis Labels Word Wrap - Podcast 1797</t>
  </si>
  <si>
    <t>jiayouluckystar from YouTube asks about controlling the word wrap of long labels along the x-axis. While the chart format dialog offers no control over word wrap, it can be done.</t>
  </si>
  <si>
    <t>https://i.ytimg.com/vi/jNaosDQm2pc/maxresdefault.jpg</t>
  </si>
  <si>
    <t>8oLovrZ66zs</t>
  </si>
  <si>
    <t>2013-09-30T11:30:39Z</t>
  </si>
  <si>
    <t>30/9/13 11:30</t>
  </si>
  <si>
    <t>Learn Excel - Hide Excel Columns with Slicer - Podcast #1796</t>
  </si>
  <si>
    <t>Dalia tried to use the Excel Interactive View to show data on the web, but she needs to show/hide columns instead of rows. Today, a way to filter by column using two pivot tables and a slicer. To try out the web app: http://tinyurl.com/lqwxwho</t>
  </si>
  <si>
    <t>https://i.ytimg.com/vi/8oLovrZ66zs/maxresdefault.jpg</t>
  </si>
  <si>
    <t>FmJMQS994C0</t>
  </si>
  <si>
    <t>2013-09-27T16:59:00Z</t>
  </si>
  <si>
    <t>27/9/13 16:59</t>
  </si>
  <si>
    <t>Learn Excel 1795 - Can You SUMPRODUCT 3 Lookups? - Duel 141</t>
  </si>
  <si>
    <t>This duel started out as a simple question - do three lookups and multiply the results for an employee review system. But it evolved into a long discussion about array formulas and can you replace two function arguments with an array. Also along the way, a custom VBA function to solve the problem with a shorter formula.</t>
  </si>
  <si>
    <t>https://i.ytimg.com/vi/FmJMQS994C0/maxresdefault.jpg</t>
  </si>
  <si>
    <t>xn8gvDw3Kmg</t>
  </si>
  <si>
    <t>2013-09-27T08:33:23Z</t>
  </si>
  <si>
    <t>27/9/13 8:33</t>
  </si>
  <si>
    <t>Learn Excel - Chart Legend Font Size - Podcast 1794</t>
  </si>
  <si>
    <t>Today's question: how do you change the font size in a chart legend in Excel. There are a lot of settings for the legend, but none appear to let you change the font size. The answer is hidden in plain sight.</t>
  </si>
  <si>
    <t>https://i.ytimg.com/vi/xn8gvDw3Kmg/maxresdefault.jpg</t>
  </si>
  <si>
    <t>YjTr-xEPDR4</t>
  </si>
  <si>
    <t>2013-09-26T11:18:12Z</t>
  </si>
  <si>
    <t>26/9/13 11:18</t>
  </si>
  <si>
    <t>Learn Excel - Ctrl+T Excel Table Defaults Don't Stick - Podcast #1793</t>
  </si>
  <si>
    <t>Quinton from Jacksonville is searching for a way to have the Default Excel Table format persist from one workbook to the next, but the defaults only apply to one workbook. In Episode 1793, see how to use a custom Book.xltx template to store the table format for all future tables.</t>
  </si>
  <si>
    <t>https://i.ytimg.com/vi/YjTr-xEPDR4/maxresdefault.jpg</t>
  </si>
  <si>
    <t>rQqQlSR1k3w</t>
  </si>
  <si>
    <t>2013-09-25T10:29:23Z</t>
  </si>
  <si>
    <t>25/9/13 10:29</t>
  </si>
  <si>
    <t>Learn Excel - Win a Free Entry to ModelOff 2013 - Podcast 1792</t>
  </si>
  <si>
    <t>The second annual ModelOff competition starts on October 26, 2013. Play from your desk for a chance to win a trip to NYC for the ModelOff Finals. Or - compete against your co-workers for bragging rights. I am a judge for ModelOff 2013 and you can win one of 5 free entries to the competition.</t>
  </si>
  <si>
    <t>https://i.ytimg.com/vi/rQqQlSR1k3w/maxresdefault.jpg</t>
  </si>
  <si>
    <t>1mrmWhpbWao</t>
  </si>
  <si>
    <t>2013-09-24T09:39:20Z</t>
  </si>
  <si>
    <t>24/9/13 9:39</t>
  </si>
  <si>
    <t>Learn Excel - Sum a Column, Ignoring Error Cells - Podcast #1791</t>
  </si>
  <si>
    <t>Today, you have a column of numbers with a few #REF! errors scattered throughout. You want to sum the non-error cells. This is easy using Excel 2010 and AGGREGATE or more difficult using an array formula in earlier versions of Excel.</t>
  </si>
  <si>
    <t>https://i.ytimg.com/vi/1mrmWhpbWao/maxresdefault.jpg</t>
  </si>
  <si>
    <t>Guj__8KEQD8</t>
  </si>
  <si>
    <t>2013-09-22T19:39:49Z</t>
  </si>
  <si>
    <t>22/9/13 19:39</t>
  </si>
  <si>
    <t>Learn Excel - Does Sorting Speed VLOOKUP - Podcast #1790</t>
  </si>
  <si>
    <t>Every day, I see a tweet telling people to sort their VLOOKUP table A-Z. Does this really help? No! See a head-to-head comparison of unsorted versus sorted and then other ways to make your VLOOKUPs truly faster!</t>
  </si>
  <si>
    <t>https://i.ytimg.com/vi/Guj__8KEQD8/maxresdefault.jpg</t>
  </si>
  <si>
    <t>BqH8DRiUoqs</t>
  </si>
  <si>
    <t>2013-09-20T08:58:34Z</t>
  </si>
  <si>
    <t>20/9/13 8:58</t>
  </si>
  <si>
    <t>Learn Excel - Stock Symbol (Last 2 Words) Duel 140</t>
  </si>
  <si>
    <t>One cell has a security name, ticker symbol, then price. The complicated part is that the security name might have 3, 4, or 5 words. How can you extract the last 2 words into new cells and everything else as the security name? Bill and Mike try Flash Fill, a VBA function, and a long formula to solve the problem.</t>
  </si>
  <si>
    <t>https://i.ytimg.com/vi/BqH8DRiUoqs/maxresdefault.jpg</t>
  </si>
  <si>
    <t>IvVS4w3G3ms</t>
  </si>
  <si>
    <t>2013-09-13T19:33:52Z</t>
  </si>
  <si>
    <t>13/9/13 19:33</t>
  </si>
  <si>
    <t>Dueling Excel - Employees by Department - Duel 139</t>
  </si>
  <si>
    <t>Tom would like to do a VLOOKUP to pull all employees for a given department. While VLOOKUP can not return multiple results, Bill and Mike come up with formulas to simulate the request.</t>
  </si>
  <si>
    <t>https://i.ytimg.com/vi/IvVS4w3G3ms/maxresdefault.jpg</t>
  </si>
  <si>
    <t>eKjMbYEZmWo</t>
  </si>
  <si>
    <t>2013-09-10T09:58:46Z</t>
  </si>
  <si>
    <t>Learn Excel - Unwind Pivot Data - Podcast 1787</t>
  </si>
  <si>
    <t>It is common in Excel to have columns of months, quarters, weeks, or years. But those data sets make horrible pivot tables. You really need one column with the time value and one column with the sales value. This episode shows how to use Mike Alexander's Multiple Consolidation trick to unwind the data, but there is a twist; this data set has 3 columns of labels. Update! If you have Excel 2010 or Excel 2013, there is a faster way to solve this problem using Power Query. See http://youtu.be/yX-QNxaOj9c</t>
  </si>
  <si>
    <t>https://i.ytimg.com/vi/eKjMbYEZmWo/maxresdefault.jpg</t>
  </si>
  <si>
    <t>3YLGePeRPFE</t>
  </si>
  <si>
    <t>2013-09-09T10:22:50Z</t>
  </si>
  <si>
    <t>Dueling Excel 138 - Workdays for Farmer Market - Episode 1786</t>
  </si>
  <si>
    <t>Calculating workdays between two dates for a farmers market that is open 4 days a week. This dueling podcast shows how to use a new feature introduced in Excel 2010 to calculate dates for any non-standard work week.</t>
  </si>
  <si>
    <t>https://i.ytimg.com/vi/3YLGePeRPFE/maxresdefault.jpg</t>
  </si>
  <si>
    <t>ixCzHSuAyfM</t>
  </si>
  <si>
    <t>2013-09-06T12:16:49Z</t>
  </si>
  <si>
    <t>Learn Excel - "Pivot Filter Out of Sequence and ...": Podcast #1785</t>
  </si>
  <si>
    <t>... Not A Custom List. Justin is back today. His pivot table filter list is still sorted in the wrong order. Yesterday, in episode 1784, I theorized it was due to a custom list, but that was not the problem. Today, another reason that the filter list could be out of sequence and how to fix it.</t>
  </si>
  <si>
    <t>https://i.ytimg.com/vi/ixCzHSuAyfM/maxresdefault.jpg</t>
  </si>
  <si>
    <t>_K6OzBkgi_o</t>
  </si>
  <si>
    <t>2013-09-05T12:04:37Z</t>
  </si>
  <si>
    <t>Learn Excel - Order of Pivot Table Items - Podcast #1784</t>
  </si>
  <si>
    <t>Justin on Twitter asked what determines the order of the drop down for a selection list in a pivot table. In Episode 1784, Bill shows a pivot table that ends up in a seemingly random sequence - three large cities at the top, followed by alpha after that. This episode is full of accidental discoveries - things that can help Justin solve the problem, but also plenty of useful tricks that can let you control the order of items in a pivot table.</t>
  </si>
  <si>
    <t>https://i.ytimg.com/vi/_K6OzBkgi_o/maxresdefault.jpg</t>
  </si>
  <si>
    <t>z0Fj8Csel5g</t>
  </si>
  <si>
    <t>2013-09-04T20:07:49Z</t>
  </si>
  <si>
    <t>Learn Excel - Macro Faster than Ctrl+P - Podcast #1783</t>
  </si>
  <si>
    <t>Someone asked if I could create a macro that would print faster than Ctrl+P. I am guessing they are upset about the extra click required after pressing Ctrl+P starting in Excel 2010. In today's episode, how to add QuickPrint to your Quick Access Toolbar and how to record a macro to your personal macro workbook to print in one keystroke.</t>
  </si>
  <si>
    <t>https://i.ytimg.com/vi/z0Fj8Csel5g/maxresdefault.jpg</t>
  </si>
  <si>
    <t>3Rc0DBUWYz8</t>
  </si>
  <si>
    <t>2013-09-03T08:04:00Z</t>
  </si>
  <si>
    <t>Learn Excel - Sort Left to Right - Podcast #1782</t>
  </si>
  <si>
    <t>Bob has a two-row data set with sales from different countries arranged across the columns. He wants the country with the largest sales to appear first. Episode 1782 shows you how to sort data left-to-right.</t>
  </si>
  <si>
    <t>https://i.ytimg.com/vi/3Rc0DBUWYz8/maxresdefault.jpg</t>
  </si>
  <si>
    <t>sz7OAYyX7mM</t>
  </si>
  <si>
    <t>2013-09-02T11:06:52Z</t>
  </si>
  <si>
    <t>Learn Excel - Cleaning Data Pasted from the Web - Podcast #1781</t>
  </si>
  <si>
    <t>Grab some data from the web, paste to Excel, and you get all sorts of things that you did not expect. Today, there were tiny icons, hyperlinks, columns of the wrong width. Today's episode shows Remove All Hyperlinks and a great way to get rid of the pasted icons in a single command.</t>
  </si>
  <si>
    <t>https://i.ytimg.com/vi/sz7OAYyX7mM/maxresdefault.jpg</t>
  </si>
  <si>
    <t>PVbIyGIZGzg</t>
  </si>
  <si>
    <t>2013-08-23T09:53:21Z</t>
  </si>
  <si>
    <t>23/8/13 9:53</t>
  </si>
  <si>
    <t>Learn Excel - Calculate Partial Months - Duel 137</t>
  </si>
  <si>
    <t>How to calculate pay by month where the contractor worked part of the first and last months. Mike and Bill offer competing formulas but hope you can come up with something better.</t>
  </si>
  <si>
    <t>https://i.ytimg.com/vi/PVbIyGIZGzg/maxresdefault.jpg</t>
  </si>
  <si>
    <t>NfoSVlwOq54</t>
  </si>
  <si>
    <t>2013-08-22T12:03:06Z</t>
  </si>
  <si>
    <t>22/8/13 12:03</t>
  </si>
  <si>
    <t>Learn Excel - Workdays Excluding Sun and Weds - Podcast #1779</t>
  </si>
  <si>
    <t>How can you calculate work days between two dates when your business is closed on Sunday and Wednesday? WORKDAYS.INTL does not offer a Sunday and Wednesday option. Today, @ExcelWriter from Twitter checks in with a great solution to this question.</t>
  </si>
  <si>
    <t>https://i.ytimg.com/vi/NfoSVlwOq54/maxresdefault.jpg</t>
  </si>
  <si>
    <t>ogSlryUgcM4</t>
  </si>
  <si>
    <t>2013-08-21T09:48:44Z</t>
  </si>
  <si>
    <t>21/8/13 9:48</t>
  </si>
  <si>
    <t>Learn Excel - Add Variables to Fix Recorded Excel Macro - Podcast #1778</t>
  </si>
  <si>
    <t>Matt asks about making VBA code created with the macro recorder more reliable. In today's long episode, a discussion about adding variables to your recorded code and then using those variables to replace the hard-coded bits in the recorded code.</t>
  </si>
  <si>
    <t>https://i.ytimg.com/vi/ogSlryUgcM4/maxresdefault.jpg</t>
  </si>
  <si>
    <t>kqDici4SEUY</t>
  </si>
  <si>
    <t>2013-08-20T07:57:39Z</t>
  </si>
  <si>
    <t>20/8/13 7:57</t>
  </si>
  <si>
    <t>Learn Excel - Mark Duplicates Over 5 - Podcast #1777</t>
  </si>
  <si>
    <t>A question from YouTube on how to write a macro to mark duplicates in each row where duplicates over the value of 5 are marked in red and under 5 are marked in blue. This can be done without a macro, using two formula-based conditional formatting rules. However - the formula will change depending on if you want to mark both halves of the duplicate or just the 2nd occurrence of the duplicate.</t>
  </si>
  <si>
    <t>https://i.ytimg.com/vi/kqDici4SEUY/maxresdefault.jpg</t>
  </si>
  <si>
    <t>S6v58Emq1n4</t>
  </si>
  <si>
    <t>2013-08-19T07:41:18Z</t>
  </si>
  <si>
    <t>19/8/13 7:41</t>
  </si>
  <si>
    <t>Learn Excel - Lunchtime 8-Ball Win Rate - Podcast #1776</t>
  </si>
  <si>
    <t>Four co-workers play 8-ball every day at lunch. They are currently calculating win rate on a white board. Can Excel be used to track the win rate of each player? Although the person is new to Excel, this video goes through a few somewhat advanced topics - Freeze Panes, Ctrl+T tables, Fill Handle, and a pair of COUNTIF functions.</t>
  </si>
  <si>
    <t>https://i.ytimg.com/vi/S6v58Emq1n4/maxresdefault.jpg</t>
  </si>
  <si>
    <t>mb8w_E99bdE</t>
  </si>
  <si>
    <t>2013-08-16T09:49:48Z</t>
  </si>
  <si>
    <t>16/8/13 9:49</t>
  </si>
  <si>
    <t>Learn Excel - Rent Sliding Scale - Duel 136</t>
  </si>
  <si>
    <t>The rent for a storage container starts out at $5 a day for the first 7 days, then $10 a day for the next two weeks, then $20 a day after that. How do you calculate the total rent? In this episode, Bill shows a pair of VBA User Defined Functions and Mike shows a pair of formulas.</t>
  </si>
  <si>
    <t>https://i.ytimg.com/vi/mb8w_E99bdE/maxresdefault.jpg</t>
  </si>
  <si>
    <t>-0cDSt0Io40</t>
  </si>
  <si>
    <t>2013-08-15T12:26:18Z</t>
  </si>
  <si>
    <t>15/8/13 12:26</t>
  </si>
  <si>
    <t>Learn Excel - Links to Closed Workbook Stored in Workbook - Podcast #1774</t>
  </si>
  <si>
    <t>Say that a co-worker writes a VLOOKUP to a closed workbook and refers to $A$1:$S$99,19 to grab a value from column S. The co-worker sends you the linking workbook but not the linked workbook. Perhaps there is some confidential information in columns B through R of that workbook. Everyone involved might be initially surprised that you can take the linking workbook to a new computer, without access to the closed workbook on the original computer, and drag out the entire table stored in A1:S99 of the closed workbook, including the confidential bits. I will admit I was initially surprised, but I guess I shouldn't be surprised. Everyone should be aware of this, and think before you set up wide VLOOKUPs to closed workbooks.</t>
  </si>
  <si>
    <t>https://i.ytimg.com/vi/-0cDSt0Io40/maxresdefault.jpg</t>
  </si>
  <si>
    <t>_XqCX4pKFPM</t>
  </si>
  <si>
    <t>2013-08-14T09:13:42Z</t>
  </si>
  <si>
    <t>14/8/13 9:13</t>
  </si>
  <si>
    <t>Learn Excel - Join Values in a Matrix - Podcast #1773</t>
  </si>
  <si>
    <t>You have a 5x5 Risk and Severity Matrix. Separately, there is a database of events. Each is assigned a risk and severity. Place the record number from each event in the proper box. If more than one record falls in a cell, join them with commas in between. After consulting with ExcelisFun, I went with a custom function in VBA. Can you think of a formula that wouldn't be repetitively silly?</t>
  </si>
  <si>
    <t>https://i.ytimg.com/vi/_XqCX4pKFPM/maxresdefault.jpg</t>
  </si>
  <si>
    <t>gfLKFJvOBeo</t>
  </si>
  <si>
    <t>2013-08-13T10:07:05Z</t>
  </si>
  <si>
    <t>13/8/13 10:07</t>
  </si>
  <si>
    <t>Learn Excel - Extend Long Text Across Rows - Podcast #1772</t>
  </si>
  <si>
    <t>A question from Twitter asked how to have long text on an invoice extend down many rows. In today's podcast, Bill looks at three different ways.</t>
  </si>
  <si>
    <t>https://i.ytimg.com/vi/gfLKFJvOBeo/maxresdefault.jpg</t>
  </si>
  <si>
    <t>N-_knjRD9HM</t>
  </si>
  <si>
    <t>2013-08-12T09:47:44Z</t>
  </si>
  <si>
    <t>Learn Excel - Count Records by Month - Podcast #1771</t>
  </si>
  <si>
    <t>Today, we have a database of date/time data. You don't care about time or even the day of the month - you just want to create a summary of how many records there are by month. This episode of the podcast offers two solutions - an array formula to count records by month or a pivot table that groups the date information up to month and year.</t>
  </si>
  <si>
    <t>https://i.ytimg.com/vi/N-_knjRD9HM/maxresdefault.jpg</t>
  </si>
  <si>
    <t>JKCiVqiNRJk</t>
  </si>
  <si>
    <t>2013-08-09T07:15:17Z</t>
  </si>
  <si>
    <t>Dueling Excel 135 - Do the Math in that Text - Podcast 1770</t>
  </si>
  <si>
    <t>Today's duel involves evaluating math stored inside a text cell such as "1.35x2MVA+3x1.35MVA". Bill and Mike head off in different directions, with Bill doing a VBA macro to extract the digits from the cell and Mike using an Excel 4 Macro function to EVALUATE. Also - learn why Ctrl+F11 inserts a Macro sheet and how you can use the macro sheet to test your EVALUATE function.</t>
  </si>
  <si>
    <t>https://i.ytimg.com/vi/JKCiVqiNRJk/maxresdefault.jpg</t>
  </si>
  <si>
    <t>daNpTz8vRU4</t>
  </si>
  <si>
    <t>2013-08-08T09:10:16Z</t>
  </si>
  <si>
    <t>Learn Excel - Toggling Decimals in Excel Custom Number Format - Podcast #1769</t>
  </si>
  <si>
    <t>The General number format doesn't get a lot of love in Excel, but it does decide if a decimal point is needed in your numbers. As you had off into Custom Number formats, deciding if a decimal point is needed is somewhat dicey. Luckily, the General steps in to solve the problem in today's Learn Excel Podcast.</t>
  </si>
  <si>
    <t>https://i.ytimg.com/vi/daNpTz8vRU4/maxresdefault.jpg</t>
  </si>
  <si>
    <t>uVc0D8QCScI</t>
  </si>
  <si>
    <t>2013-08-07T13:31:34Z</t>
  </si>
  <si>
    <t>Learn Excel - Math Equation in Excel - Podcast #1768</t>
  </si>
  <si>
    <t>Excel is great at formulas, but how do you enter a math equation in Excel? Today's podcast looks at an equation with Square Root, Exponents, Pi, and e that need to be entered in Excel.</t>
  </si>
  <si>
    <t>https://i.ytimg.com/vi/uVc0D8QCScI/maxresdefault.jpg</t>
  </si>
  <si>
    <t>O8aE8Kp2RIs</t>
  </si>
  <si>
    <t>2013-08-06T10:26:04Z</t>
  </si>
  <si>
    <t>Learn Excel - Excel 2013 Color Chooser Broken - Podcast #1767</t>
  </si>
  <si>
    <t>Excel has always included a color chooser icon and dropdown for both fill color and font color. In the past, you could open the dropdown to choose a new color, or click the icon to use the previously selected color. Suddenly, you have a new Windows 8 laptop and the behaviour has changed - when you click the icon, it opens the dropdown and forced you to choose the last color again! It turns out that a new default setting on Windows 8 laptops is causing the problem. Learn how to go back to a normal 2-control color chooser.</t>
  </si>
  <si>
    <t>https://i.ytimg.com/vi/O8aE8Kp2RIs/maxresdefault.jpg</t>
  </si>
  <si>
    <t>JdNafWkkAwM</t>
  </si>
  <si>
    <t>2013-08-05T10:43:12Z</t>
  </si>
  <si>
    <t>Learn Excel - Help on Any Function - Podcast 1766</t>
  </si>
  <si>
    <t>Bill still has laryngitis, so @TomUrtis offers up a quick tip on how to get help on that Excel function you are entering.</t>
  </si>
  <si>
    <t>https://i.ytimg.com/vi/JdNafWkkAwM/maxresdefault.jpg</t>
  </si>
  <si>
    <t>sDPRgcc9sC0</t>
  </si>
  <si>
    <t>2013-08-02T15:55:04Z</t>
  </si>
  <si>
    <t>Learn Excel - Merge Products &amp; Subproducts - Duel 134</t>
  </si>
  <si>
    <t>You have a product category in A and then 6 products in B:G. The goal is to get 7 rows for each category, first with the category name, and then 6 rows concatenating the product name with the subproduct. This Dueling Excel podcast solves the problem with some VBA and with a formula.</t>
  </si>
  <si>
    <t>https://i.ytimg.com/vi/sDPRgcc9sC0/maxresdefault.jpg</t>
  </si>
  <si>
    <t>ofcQl4VWfBk</t>
  </si>
  <si>
    <t>2013-08-01T06:51:46Z</t>
  </si>
  <si>
    <t>Learn Excel - VLOOKUP(A:A, works! - Podcast 1764</t>
  </si>
  <si>
    <t>Erin from California shows an unusual way to enter VLOOKUP in today's episode. At least, MrExcel thinks it is unusual. Have you ever seen anyone enter their VLOOKUP this way?</t>
  </si>
  <si>
    <t>https://i.ytimg.com/vi/ofcQl4VWfBk/maxresdefault.jpg</t>
  </si>
  <si>
    <t>gyui_D5g5MI</t>
  </si>
  <si>
    <t>2013-07-31T11:06:46Z</t>
  </si>
  <si>
    <t>31/7/13 11:06</t>
  </si>
  <si>
    <t>Learn Excel - Shortcut for Center Across Selection - Podcast 1763</t>
  </si>
  <si>
    <t>Center Across Selection is superior to Merge and Center in every way, but is there a keyboard shortcut to apply Center Across Selection? In this episode of the podcast, we visit the Cell Styles dropdown in Excel to see if it can shorten the keystrokes needed to apply Center Across Selection.</t>
  </si>
  <si>
    <t>https://i.ytimg.com/vi/gyui_D5g5MI/maxresdefault.jpg</t>
  </si>
  <si>
    <t>ZcNUBZBqx2c</t>
  </si>
  <si>
    <t>2013-07-30T11:00:29Z</t>
  </si>
  <si>
    <t>30/7/13 11:00</t>
  </si>
  <si>
    <t>Learn Excel - Randomly Assign Leads - Podcast 1762</t>
  </si>
  <si>
    <t>You have 100 sales leads in column A. You need to randomly assign those leads to 10 sales reps, but you want everyone to have the same number of leads. Bill works through two different methods in this episode.</t>
  </si>
  <si>
    <t>https://i.ytimg.com/vi/ZcNUBZBqx2c/maxresdefault.jpg</t>
  </si>
  <si>
    <t>uVZy9dkZfPg</t>
  </si>
  <si>
    <t>2013-07-29T15:04:16Z</t>
  </si>
  <si>
    <t>29/7/13 15:04</t>
  </si>
  <si>
    <t>MrExcel Meetup Santa Monica Ca &amp; Twitter July 31 2013</t>
  </si>
  <si>
    <t>Inviting all SoCal Excellers to an after-work meetup in Santa Monica California on Wednesday July 31, 2013. If you can't attend, virtually drop by with Twitter hastag #XLSoCal</t>
  </si>
  <si>
    <t>https://i.ytimg.com/vi/uVZy9dkZfPg/maxresdefault.jpg</t>
  </si>
  <si>
    <t>NmjODeXpt9M</t>
  </si>
  <si>
    <t>2013-07-29T09:16:20Z</t>
  </si>
  <si>
    <t>29/7/13 9:16</t>
  </si>
  <si>
    <t>Learn Excel - Excel 2013 Colors Changed! - Podcast #1761</t>
  </si>
  <si>
    <t>Melika tweets that the colors used in the Cell Styles Dropdown in Excel 2013 have changed. What happened to the purple that used to be there? In Episode 1761, see how to quickly bring the Excel 2010 colors back. Easy to do, once you know where they hid the selection.</t>
  </si>
  <si>
    <t>https://i.ytimg.com/vi/NmjODeXpt9M/maxresdefault.jpg</t>
  </si>
  <si>
    <t>B793DUCoiZw</t>
  </si>
  <si>
    <t>2013-07-26T10:02:14Z</t>
  </si>
  <si>
    <t>26/7/13 10:02</t>
  </si>
  <si>
    <t>Learn Excel - Sum Top 2 That Match Criteria - Duel133</t>
  </si>
  <si>
    <t>Today, Mike and Bill attempt to sum the top 2 records that match a set of criteria. Advanced Filter? Array Formula? Which will they use?</t>
  </si>
  <si>
    <t>https://i.ytimg.com/vi/B793DUCoiZw/maxresdefault.jpg</t>
  </si>
  <si>
    <t>UeQfsRFvs9A</t>
  </si>
  <si>
    <t>2013-07-25T10:00:11Z</t>
  </si>
  <si>
    <t>25/7/13 10:00</t>
  </si>
  <si>
    <t>Learn Excel - Macro Recorder Won't Save As Pasted Name - Podcast 1759</t>
  </si>
  <si>
    <t>Michael is trying to use the Excel macro recorder in a clever way today. He has a formula that calculates a path and file name. In the macro recorder, he uses F2, Ctrl+Shift+Home, Ctrl+C and Esc to get that name on the clipboard. He then pastes it into the SaveAs box. Works great in Excel, but the macro recorder won't handle it. In this episode, you will see how to take the recorded code and modify it to Save As with the result of the formula.</t>
  </si>
  <si>
    <t>https://i.ytimg.com/vi/UeQfsRFvs9A/maxresdefault.jpg</t>
  </si>
  <si>
    <t>p2Wek1VbF04</t>
  </si>
  <si>
    <t>2013-07-24T03:02:47Z</t>
  </si>
  <si>
    <t>24/7/13 3:02</t>
  </si>
  <si>
    <t>Learn Excel - Visual Recalc Button in Excel Web App - Podcast 1758</t>
  </si>
  <si>
    <t>To try the workbook in the Excel web app, visit: http://tinyurl.com/kgwgu3r One of the remaining limitations of the Excel Web App is that we still can not have macros run when the file is open in a browser. Today, for a simple Excel Web App workbook, I needed a visual way to encourage people to click a button to force a recalc. (The workbook in question is designed to help those betting on the name for the new royal baby to come up with choices.) Today, a nice visual button in the Excel web app to force a recalc.</t>
  </si>
  <si>
    <t>https://i.ytimg.com/vi/p2Wek1VbF04/maxresdefault.jpg</t>
  </si>
  <si>
    <t>nEOjcyGh1O0</t>
  </si>
  <si>
    <t>2013-07-23T12:27:46Z</t>
  </si>
  <si>
    <t>23/7/13 12:27</t>
  </si>
  <si>
    <t>Learn Excel - Change Color of Bubble Chart Points Based on a Column - Podcast #1757</t>
  </si>
  <si>
    <t>Tony wants to assign colors to each bubble in a chart based on text he has in a column in Excel. Learn how to use the macro recorder to learn the correct properties for adjusting the bubble color. Also - this is beyond what Tony asked, but the macro also correctly labels each bubble using text in column A.</t>
  </si>
  <si>
    <t>https://i.ytimg.com/vi/nEOjcyGh1O0/maxresdefault.jpg</t>
  </si>
  <si>
    <t>iW_ojntVcws</t>
  </si>
  <si>
    <t>2013-07-22T11:24:20Z</t>
  </si>
  <si>
    <t>22/7/13 11:24</t>
  </si>
  <si>
    <t>Learn Excel - Automatically Resize Print Range - Podcast #1756</t>
  </si>
  <si>
    <t>Michael has an Excel workbook for printing statements. When the customer changes, there are a different number of records visible thanks to some fairly complex array formulas. How can he adjust the print range to automatically include extra data? Today's episode sets up a print range that dynamically resizes using the OFFSET function.</t>
  </si>
  <si>
    <t>https://i.ytimg.com/vi/iW_ojntVcws/maxresdefault.jpg</t>
  </si>
  <si>
    <t>yBnFji1rlMc</t>
  </si>
  <si>
    <t>2013-07-19T10:11:09Z</t>
  </si>
  <si>
    <t>19/7/13 10:11</t>
  </si>
  <si>
    <t>Dueling Excel - "Show Baseball Innings as 7.1" - Podcast #1755</t>
  </si>
  <si>
    <t>When a baseball pitcher is in the game for 7 and 1/3 innings, the stats books show this as 7.1 innings. But to calculate ERA, you need this to calculate as 7.333. Is there a way in Excel to easily convert between 7.1 and 7.333? It turns out Excel has a built-in function for this!</t>
  </si>
  <si>
    <t>https://i.ytimg.com/vi/yBnFji1rlMc/maxresdefault.jpg</t>
  </si>
  <si>
    <t>frhwfbaTx1I</t>
  </si>
  <si>
    <t>2013-07-18T12:41:06Z</t>
  </si>
  <si>
    <t>18/7/13 12:41</t>
  </si>
  <si>
    <t>Learn Excel - "Drag &amp; Drop to Values, Excel Daily Paper, Trending XL" - Podcast #1754</t>
  </si>
  <si>
    <t>URLs in the video: Excel Daily: http://paper.exceldailynews.com/ Top 10 MrExcel Forum Topics: http://hottopicsmrexcelforum.wordpress.com/ The giveaway for Ctrl+Shift+Enter is over. There is a lot happening in today's podcast. A new Excel Daily newspaper. A giveaway of Mike's new book. A place to browse the top 10 trending Excel topics from the MrExcel Message board. Convert first name last name in two columns to First name and last initial in a new column. Convert formulas to values by dragging.</t>
  </si>
  <si>
    <t>https://i.ytimg.com/vi/frhwfbaTx1I/maxresdefault.jpg</t>
  </si>
  <si>
    <t>MbEbgTMSFac</t>
  </si>
  <si>
    <t>2013-07-17T05:44:31Z</t>
  </si>
  <si>
    <t>17/7/13 5:44</t>
  </si>
  <si>
    <t>Learn Excel - "Excel Latitude to Map Hyperlink" - Podcast #1753</t>
  </si>
  <si>
    <t>Mike from the UK has thousands of records with latitude and longitude. He wants to add a hyperlink to each record that will show the location on a map. Adding hyperlinks manually will take forever. This video shows how to quickly create the hyperlinks in bulk.</t>
  </si>
  <si>
    <t>https://i.ytimg.com/vi/MbEbgTMSFac/maxresdefault.jpg</t>
  </si>
  <si>
    <t>4IFYb2gyX_U</t>
  </si>
  <si>
    <t>2013-07-16T09:54:09Z</t>
  </si>
  <si>
    <t>16/7/13 9:54</t>
  </si>
  <si>
    <t>Learn Excel - "Summarize Dates by Month and Year" - Podcast 1752</t>
  </si>
  <si>
    <t>James asks how to take 10 years of check data and convert it to a summary table with months going across the top and years going down the side. James would prefer not to have to add new YEAR and MONTH columns to the original data. Episode 1752 will show you how to solve this in a few clicks.</t>
  </si>
  <si>
    <t>https://i.ytimg.com/vi/4IFYb2gyX_U/maxresdefault.jpg</t>
  </si>
  <si>
    <t>2PNMrDGrLrg</t>
  </si>
  <si>
    <t>2013-07-15T11:07:41Z</t>
  </si>
  <si>
    <t>15/7/13 11:07</t>
  </si>
  <si>
    <t>Learn Excel - "Transpose While Keeping Live Links" - Podcast #1751</t>
  </si>
  <si>
    <t>Upendra asks how to transpose data while keeping a live link between the original data and the transposed data. A normal Paste Special Transpose will turn the data but there are no links. In today's podcast, two formulas that will solve the problem.</t>
  </si>
  <si>
    <t>https://i.ytimg.com/vi/2PNMrDGrLrg/maxresdefault.jpg</t>
  </si>
  <si>
    <t>Wjsh4Zj7ThM</t>
  </si>
  <si>
    <t>2013-07-12T09:48:56Z</t>
  </si>
  <si>
    <t>Dueling Excel - "Prevent VLOOKUP from Returning Zero" - Podcast #1750</t>
  </si>
  <si>
    <t>VLOOKUP is returning zero when the matching record in the lookup table is blank. Bill and Mike duel with various solutions to replace the 0 with "No Price Found".</t>
  </si>
  <si>
    <t>https://i.ytimg.com/vi/Wjsh4Zj7ThM/maxresdefault.jpg</t>
  </si>
  <si>
    <t>YJs60En3vBs</t>
  </si>
  <si>
    <t>2013-07-10T12:17:05Z</t>
  </si>
  <si>
    <t>Learn Excel - "Dynamic Range for a Pivot Table" - Podcast #1748</t>
  </si>
  <si>
    <t>Tom's co-workers created a monster today. They have 15000 rows of formulas that are pulling data forward from a query, but filling the extra rows with "". So, when Tom tries to create a pivot table, it is seeing the "" as text and causing the pivot table to count instead of sum. Normally, you would use a Ctrl+T table, but the "" won't let that work. So - pretend like it is Excel 2002 and dust off the =OFFSET function to create a dynamic range. I really thought I would never have to do this again, but Tom's co-workers forced me into it.</t>
  </si>
  <si>
    <t>https://i.ytimg.com/vi/YJs60En3vBs/maxresdefault.jpg</t>
  </si>
  <si>
    <t>tb_NUEZ5AwI</t>
  </si>
  <si>
    <t>2013-07-08T16:18:28Z</t>
  </si>
  <si>
    <t>Learn Excel - "Array Formula to Extract Records" - Podcast #1746</t>
  </si>
  <si>
    <t>Nirml asks how to extract all records between certain dates for a customer, using a formula. This requires a fairly complex array formula. Using a page from Mike ExcelisFun Girvin's new book, I explain how to extract records using a formula.</t>
  </si>
  <si>
    <t>https://i.ytimg.com/vi/tb_NUEZ5AwI/maxresdefault.jpg</t>
  </si>
  <si>
    <t>u5TgBsATySI</t>
  </si>
  <si>
    <t>2013-07-05T14:00:13Z</t>
  </si>
  <si>
    <t>Learn Excel - "More iPhone Excel" - Podcast #1745</t>
  </si>
  <si>
    <t>While most in the USA are enjoying a long holiday weekend, another podcast looking at how data created in desktop Excel 2013 will render on the iPhone Excel. Among other things, they get an A+ for sorting, but an F for summing filtered data.</t>
  </si>
  <si>
    <t>8Zl1ejc7P0A</t>
  </si>
  <si>
    <t>2013-07-04T13:54:49Z</t>
  </si>
  <si>
    <t>Learn Excel - "Excel on iPhone Review" - Podcast #1744</t>
  </si>
  <si>
    <t>Today, Bill looks at Excel on the iPhone.</t>
  </si>
  <si>
    <t>https://i.ytimg.com/vi/8Zl1ejc7P0A/maxresdefault.jpg</t>
  </si>
  <si>
    <t>Iylnf-5KZXA</t>
  </si>
  <si>
    <t>2013-07-03T11:46:52Z</t>
  </si>
  <si>
    <t>Learn Excel - "Address of Previous Cell" - Podcast #1743</t>
  </si>
  <si>
    <t>Ams asks if there is some VBA that will tell you the previously selected cell. Say you are in A1, then click in B1. Is there any VBA that will tell you that the previous cell was A1? It seems like this should be possible. In today's episode, see how Bill puzzles out the solution by using the macro recorder to learn about Names then VBA AutoComplete to find the right property. Near the end of the video, I add two new names to show that the value of A1 was "X" when you selected it, but "Z" when you left it.</t>
  </si>
  <si>
    <t>https://i.ytimg.com/vi/Iylnf-5KZXA/maxresdefault.jpg</t>
  </si>
  <si>
    <t>Yk62Ng9CVk4</t>
  </si>
  <si>
    <t>2013-07-02T12:51:13Z</t>
  </si>
  <si>
    <t>Learn Excel - "Risk Factor / 3 Way Lookup" - Podcast #1742</t>
  </si>
  <si>
    <t>Tom sends in today's question. Enter age, gender, lab result and then lookup the rating in a table to indicate if someone's risk is low, moderate, high, or very high. Tom wants to return the result as a color (green, blue, yellow, red) via conditional formatting to the lab result cell. Today's podcast has a little of everything: rearranging the table, exact match, Less than Match, subtracting the number 1, OFFSET, assigning a formula to a defined name, then even a linked picture (aka Camera Tool) lookup for good measure. Bill always says that 99% of his VLOOKUPs end in False. For today's solution, that statistic drops to 25%.</t>
  </si>
  <si>
    <t>https://i.ytimg.com/vi/Yk62Ng9CVk4/maxresdefault.jpg</t>
  </si>
  <si>
    <t>LqW_lZ6t5qg</t>
  </si>
  <si>
    <t>2013-07-01T12:02:07Z</t>
  </si>
  <si>
    <t>Learn Excel - "Point to a New Range" - Podcast #1741</t>
  </si>
  <si>
    <t>You have a formula with 6 absolute references. You want to keep one of those constant, but change the other 5 references to point to a new range. Today's episode shows two methods - one involves dragging a range five times, the other is even more convoluted. However - the big discovery in this episode is that you can use F4 to change all nine references from Absolute to Relative, provided your selection does not begin or end on a cell reference.</t>
  </si>
  <si>
    <t>https://i.ytimg.com/vi/LqW_lZ6t5qg/maxresdefault.jpg</t>
  </si>
  <si>
    <t>4v83dUuaoEM</t>
  </si>
  <si>
    <t>2013-06-28T10:59:32Z</t>
  </si>
  <si>
    <t>28/6/13 10:59</t>
  </si>
  <si>
    <t>Dueling Excel - "Show Formula Inputs Next to Answer" - Podcast #1740</t>
  </si>
  <si>
    <t>Today's question: a formula is showing an answer in B2. Can you somehow repeat the input values in C2 so the person reading the spreadsheet can see the answer as well as what went into the answer. Bill and Mike duel it out with the &amp; operator and the CONCATENATE function. Mike throws in a little ADDRESS function, and then Shift+F3 or Ctrl+A.</t>
  </si>
  <si>
    <t>https://i.ytimg.com/vi/4v83dUuaoEM/maxresdefault.jpg</t>
  </si>
  <si>
    <t>cxe7dybcB9g</t>
  </si>
  <si>
    <t>2013-06-27T11:34:17Z</t>
  </si>
  <si>
    <t>27/6/13 11:34</t>
  </si>
  <si>
    <t>Learn Excel from MrExcel - "Dots" - Podcast #1739</t>
  </si>
  <si>
    <t>Jim sends in today's question. Jim is a fan of an iPad game called Dots. You have a 6x6 grid of dots that appear in four colors. You are trying to find the longest connection of dots of the same color. Jim wondered if Excel could generate a random 6x6 grid of four colors of dots to look for patterns. In today's episode, see how to use RANDBETWEEN, conditional formatting and a custom number format to generate the grid of dots. But finding patterns is going to be tougher. While the human brain can detect the patterns, a formula in Excel to find the longest connection would be tougher. The video ends with some conditional formatting to highlight the possible connecting cells but no method for finding the longest connection.</t>
  </si>
  <si>
    <t>https://i.ytimg.com/vi/cxe7dybcB9g/maxresdefault.jpg</t>
  </si>
  <si>
    <t>zUjWPCyit1g</t>
  </si>
  <si>
    <t>2013-06-26T09:21:38Z</t>
  </si>
  <si>
    <t>26/6/13 9:21</t>
  </si>
  <si>
    <t>Learn Excel - "Hide Blank Rows" - Podcast #1738</t>
  </si>
  <si>
    <t>In the third episode about trying to hide blank rows, a simple pair of macros to show all and hide blanks. You won't lose the Undo feature for this workbook.</t>
  </si>
  <si>
    <t>https://i.ytimg.com/vi/zUjWPCyit1g/maxresdefault.jpg</t>
  </si>
  <si>
    <t>R8qW9AcT0fg</t>
  </si>
  <si>
    <t>2013-06-25T12:35:02Z</t>
  </si>
  <si>
    <t>25/6/13 12:35</t>
  </si>
  <si>
    <t>Learn Excel - Hide Blank Rows with Event Handler - Episode 1737</t>
  </si>
  <si>
    <t>In episode 1736, the goal was to hide blank rows without using a macro. It turns out the real requirement is to hide blank rows without having to remember to run a macro. Thus, an Event Handler macro that would automatically run in the background is acceptable. In today's episode, learn how to set up an event handler macro that silently runs every time the worksheet is changed. This macro will hide rows that are non-numeric in column C.</t>
  </si>
  <si>
    <t>https://i.ytimg.com/vi/R8qW9AcT0fg/maxresdefault.jpg</t>
  </si>
  <si>
    <t>8q7pgzJZ3po</t>
  </si>
  <si>
    <t>2013-06-24T08:59:45Z</t>
  </si>
  <si>
    <t>24/6/13 8:59</t>
  </si>
  <si>
    <t>Learn Excel - "Hide Blank Rows Without a Macro" - Podcast #1736</t>
  </si>
  <si>
    <t>Cathy asks if there is a way to hide rows without the assistance of a macro. After a quick failed attempt at using conditional formatting, Bill figures out a non-macro way to hide rows in this episode of the Learn Excel from MrExcel podcast.</t>
  </si>
  <si>
    <t>https://i.ytimg.com/vi/8q7pgzJZ3po/maxresdefault.jpg</t>
  </si>
  <si>
    <t>6fAyXA3_BQo</t>
  </si>
  <si>
    <t>2013-06-21T09:35:01Z</t>
  </si>
  <si>
    <t>21/6/13 9:35</t>
  </si>
  <si>
    <t>Dueling Excel - "Median of Last 10" - Podcast #1735</t>
  </si>
  <si>
    <t>Calculate the MEDIAN of the last 10 entries in a column. Bill uses OFFSET with COUNT. Mike uses an array formula from his upcoming Ctrl + Shift + Enter book to find the last 10 non-blank cells. To pre-order Mike's book: http://tinyurl.com/mpalnha</t>
  </si>
  <si>
    <t>https://i.ytimg.com/vi/6fAyXA3_BQo/maxresdefault.jpg</t>
  </si>
  <si>
    <t>IeZA4BJizr8</t>
  </si>
  <si>
    <t>2013-06-20T09:14:04Z</t>
  </si>
  <si>
    <t>20/6/13 9:14</t>
  </si>
  <si>
    <t>Learn Excel - "Price List with PowerPivot" - Podcast #1734</t>
  </si>
  <si>
    <t>Yesterday, in episode 1733, it required two MATCH and one INDEX to merge the data from two worksheets. Today, using PowerPivot in Excel 2010, another way to find the price for each customer/item combination. While PowerPivot is supposed to make life easier, this method still requires two concatenation formulas, two Ctrl+T, two Add Linked Table, one drag from Key to Key, then one RELATED function and an application of Mike Alexander's trick from my episode 493. Which is easier? 1733 or 1734? Make your note in the comments below.</t>
  </si>
  <si>
    <t>https://i.ytimg.com/vi/IeZA4BJizr8/maxresdefault.jpg</t>
  </si>
  <si>
    <t>EKnLxgJPBXE</t>
  </si>
  <si>
    <t>2013-06-19T11:58:27Z</t>
  </si>
  <si>
    <t>19/6/13 11:58</t>
  </si>
  <si>
    <t>Learn Excel - "Merge Price List (with Bad Data)" - Podcast #1733</t>
  </si>
  <si>
    <t>Touma sends in what should be an easy question. Sheet1 contains customer, item, and quantity sold. Sheet2 is a price list with unique prices per customer name. I could have solved this with PowerPivot or with a two-way lookup. As I started to do the lookup, though, I discovered that the sales database include a lot of items that are not in the pricing table. Some are simple misspellings, but others are simply missing. This is representative of real life - the pricing manager's data doesn't match the sales data.</t>
  </si>
  <si>
    <t>https://i.ytimg.com/vi/EKnLxgJPBXE/maxresdefault.jpg</t>
  </si>
  <si>
    <t>6upVr3gOMd4</t>
  </si>
  <si>
    <t>2013-06-18T13:08:32Z</t>
  </si>
  <si>
    <t>18/6/13 13:08</t>
  </si>
  <si>
    <t>Learn Excel - "Multiplication Table with MMULT": Podcast #1732</t>
  </si>
  <si>
    <t>The classic formula for a multiplication table is =$A2*B$1 which is a great way to teach people about mixed references. However, while reading Mike Girvin's new Ctrl + Shift + Enter book, I ran across this awesome one-formula trick using Matrix Multiplication and the MMULT function.</t>
  </si>
  <si>
    <t>https://i.ytimg.com/vi/6upVr3gOMd4/maxresdefault.jpg</t>
  </si>
  <si>
    <t>4NJ3bNj5X_0</t>
  </si>
  <si>
    <t>2013-06-17T10:44:29Z</t>
  </si>
  <si>
    <t>17/6/13 10:44</t>
  </si>
  <si>
    <t>Learn Excel - "Count Visible Cells Matching Criteria" - Podcast #1731</t>
  </si>
  <si>
    <t>Back to episode 1728, Felix asked about counting cells that contain a certain substring. It turns out that he wanted to count only the visible cells. This is possible with VBA, but I can not find a regular Excel formula that would do it. AGGREGATE would offer some hope, but that function won't accept arrays for the first 14 functions, of which, COUNT is one. Plus, AGGREGATE won't detect hidden columns. So, in today's episode, a tiny UDF function that looks for a substring, then checks to see if the row and column are visible.</t>
  </si>
  <si>
    <t>https://i.ytimg.com/vi/4NJ3bNj5X_0/maxresdefault.jpg</t>
  </si>
  <si>
    <t>OTGUoqliGrA</t>
  </si>
  <si>
    <t>2013-06-14T09:57:45Z</t>
  </si>
  <si>
    <t>14/6/13 9:57</t>
  </si>
  <si>
    <t>Dueling Excel - "Count Occurrences of Each Text" - Podcast #1730</t>
  </si>
  <si>
    <t>You have a list in Excel. You want to know how many times each entry appears in the list. This week, Bill and Mike show a solution using a pivot table or Advanced Filter with COUNTIF.</t>
  </si>
  <si>
    <t>https://i.ytimg.com/vi/OTGUoqliGrA/maxresdefault.jpg</t>
  </si>
  <si>
    <t>vysU2Q2ncak</t>
  </si>
  <si>
    <t>2013-06-13T21:50:04Z</t>
  </si>
  <si>
    <t>13/6/13 21:50</t>
  </si>
  <si>
    <t>Learn Excel - "Count Cells Containing a Substring": Podcast #1728</t>
  </si>
  <si>
    <t>Felix asks for a Formula to Count the Cells that with a particular string, such as All Cells with the letter E? In Episode #1728, Bill shows us how to use COUNTIF with a Wildcard to Count the Cells or FIND and IFERROR in Conditional Formatting to highlight the Cell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Visit us: MrExcel.com for all of your Microsoft Excel Needs!</t>
  </si>
  <si>
    <t>https://i.ytimg.com/vi/vysU2Q2ncak/maxresdefault.jpg</t>
  </si>
  <si>
    <t>ZLOTtP0JTO0</t>
  </si>
  <si>
    <t>2013-06-13T15:55:07Z</t>
  </si>
  <si>
    <t>13/6/13 15:55</t>
  </si>
  <si>
    <t>Learn Excel from MrExcel - "Hyperlink to a Hidden Worksheet" - Podcast #1729</t>
  </si>
  <si>
    <t>Shana has a dashboard report with 50 worksheets. She has a menu with hyperlinks to the 50 different worksheets. Here's the catch - she wants to keep the 50 worksheets hidden until someone clicks on the hyperlink. Today's podcast covers hyperlinks, the FollowHyperlink event handler, an introduction to the Watch window while the macro is in break mode, and a counfounding problem where Excel VBA seemingly could not handle Range("A1").Select.</t>
  </si>
  <si>
    <t>https://i.ytimg.com/vi/ZLOTtP0JTO0/maxresdefault.jpg</t>
  </si>
  <si>
    <t>G3QYpt7S6BA</t>
  </si>
  <si>
    <t>2013-06-10T13:50:13Z</t>
  </si>
  <si>
    <t>Learn Excel from MrExcel - "Perfect Shuffle Challenge Winners": Podcast #1727</t>
  </si>
  <si>
    <t>Today, in Episode #1727, Bill reviews the Winning Entries sent in for the Challenge delivered in Podcast Episode #1695's "Perfect Shuffle Challenge" [ http://youtu.be/gOCWS1PwuS8 ]. Congratulations to Alex Gordon, Leo Meijer and Daniel Dion for their winning entries, showcased in today's podcast. For more details or to download the winning workbooks, visit http://www.mrexcel.com/pc19.shtml Today's Podcast is sponsored by "Learn Excel 2007 through Excel 2010 from MrExcel". Download a new two minute video every workday to learn one of the 512 Excel Mysteries Solved! 35% More Tips than the previous edition of Bill's book! http://www.mrexcel.com/learn2010/LE2010.html And if you are using Excel 2013, you may want to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MrExcel.com â€” Your One Stop for Excel Tips and Solutions. Visit us today!</t>
  </si>
  <si>
    <t>https://i.ytimg.com/vi/G3QYpt7S6BA/maxresdefault.jpg</t>
  </si>
  <si>
    <t>_9uCDXPr0y8</t>
  </si>
  <si>
    <t>2013-06-07T12:28:56Z</t>
  </si>
  <si>
    <t>Dueling Excel - "Alternate Number systems": Podcast #1726</t>
  </si>
  <si>
    <t>A Question for Dueling Excel: "How can I count up these Egg Customer Purchase Quantities?" We have the count per tray, we have the dates, the names and the values - now we need to get all of these eggs into one basket for inventory. Following along as Mike :ExcelIsFun" Girvin and Bill "MrExcel" Jelen take their customary approaches to solving this week's Dueling Excel Question! Dueling Excel Podcast #122...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_9uCDXPr0y8/maxresdefault.jpg</t>
  </si>
  <si>
    <t>KnSA6xdmc2Q</t>
  </si>
  <si>
    <t>2013-06-06T15:45:01Z</t>
  </si>
  <si>
    <t>Learn Excel - "Function for Last Saved Time": Podcast #1725</t>
  </si>
  <si>
    <t>Wes wants to know the last time a particular Workbook was saved. Today, in Episode #1725, Bill shows us how to add a small Macro to our Workbook that will show the Date and Time the Workbook was saved.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The Learn Excel from MrExcel Podcast Series" Visit us: MrExcel.com for all of your Microsoft Excel Needs!</t>
  </si>
  <si>
    <t>https://i.ytimg.com/vi/KnSA6xdmc2Q/maxresdefault.jpg</t>
  </si>
  <si>
    <t>NLp11bDd6KU</t>
  </si>
  <si>
    <t>2013-06-05T13:11:24Z</t>
  </si>
  <si>
    <t>Learn Excel from MrExcel - "Exact Time by Keystroke": Podcast #1724</t>
  </si>
  <si>
    <t>James is looking for a Keystroke to enter the Exact Current Time, to the Second, in a Cell. You would think this would be a 30-second podcast, but you would be wrong. Today, a small Macro to improve the Ctrl+Colon Shortcut. Follow along with MrExcel in Episode #1724 as he shows us how to create a very simple Macro that is activated by easy Keystrokes to Enter Exact Time. *If you've been curious about VBA and would like to try it, but want something simple, open up a new Workbook and try this one yourself! This is a simple project and a rewarding one as well.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NLp11bDd6KU/maxresdefault.jpg</t>
  </si>
  <si>
    <t>4GNJmPtZbZI</t>
  </si>
  <si>
    <t>2013-06-04T04:10:08Z</t>
  </si>
  <si>
    <t>Learn Excel - "Converting Units by Cross Multiplying and Cancelling Units": Podcast #1723</t>
  </si>
  <si>
    <t>If you haven't guessed by now, Bill is always up for a challenge - even if it's a simple one. Bill had this to say about today's Podcast: "I get to meet all types of interesting people. Today, I met a realtor who sells about 240 houses per year. I tried to dust off my middle school Math in Excel to convert that Statistic to something more meaningful." Today, in podcast 1723, Bill shows us how to use Excel to Cross Multiply and Cancel Units.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4GNJmPtZbZI/maxresdefault.jpg</t>
  </si>
  <si>
    <t>7lM5QpPECFM</t>
  </si>
  <si>
    <t>2013-06-03T14:25:35Z</t>
  </si>
  <si>
    <t>Learn Excel - "Filling Quarters and Years": Podcast #1722</t>
  </si>
  <si>
    <t>Though Bill has looked at this topic in previous episodes, today he shares a tip from a Mary. It is an interesting thing that Excel will address certain Alpha-numeric arrangements with the Fill Handle in chronological order, while other alpha-numeric arrangements it will not. Follow along with Episode #1722 as Bill highlights several configurations of Quarter Designation and shows us how we can work with Excel to get our desired results.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7lM5QpPECFM/maxresdefault.jpg</t>
  </si>
  <si>
    <t>Tfw8gUEAxwI</t>
  </si>
  <si>
    <t>2013-05-31T14:07:46Z</t>
  </si>
  <si>
    <t>31/5/13 14:07</t>
  </si>
  <si>
    <t>Dueling Excel - "Quantity By Day": Podcast #1721</t>
  </si>
  <si>
    <t>Anthony sent Mike Girvin a workbook and a question. We have a Received Date, the Quantity and other Data. What we need is to determine is for Each Weekday, how many Quantity came in? Sounds simple, right? It is not. Extra columns of Data, improperly Formatted Range Fields and the like make this a perfect opportunity for Mike "ExcelisFun" Girvin and Bill "MrExcel" Jelen to strut their talents. Follow along with Episode #1721 as Dueling Excel looks at the matter of finding Quantity by Day. Dueling Excel Podcast #122...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Tfw8gUEAxwI/maxresdefault.jpg</t>
  </si>
  <si>
    <t>QBMbc-h4w88</t>
  </si>
  <si>
    <t>2013-05-30T20:41:43Z</t>
  </si>
  <si>
    <t>30/5/13 20:41</t>
  </si>
  <si>
    <t>Learn Excel from MrExcel - "Jump to Next Value": Podcast #1720</t>
  </si>
  <si>
    <t>Today, Elna sends in an interesting question: "While I know that "Ctrl+Down Arrow" jumps to the end of a Range, I want to know what the Shortcut Key is that will jump to the next Value that is different than the Current Cell. Is there such a Shortcut Key?" And, of course, MrExcel has a solution in Episode #1720: If the Find command in Excel supported Regular Expressions, this would be so much easier; unfortunately it currently does not. But, until that happens, a Small "Bill Jelen" VBA Macro, to find the next Cell with a different Value does the trick!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QBMbc-h4w88/maxresdefault.jpg</t>
  </si>
  <si>
    <t>4b72t_IjTW4</t>
  </si>
  <si>
    <t>2013-05-29T13:14:52Z</t>
  </si>
  <si>
    <t>29/5/13 13:14</t>
  </si>
  <si>
    <t>Learn Excel from MrExcel - "Return from Select Precedents": Podcast #1719</t>
  </si>
  <si>
    <t>Today's Podcast focuses on a question that Mark asks about a trick that not many people know: You can select all of a Formula's Precedent Cells using the Mouse or Keyboard. Yet, there doesn't seem to be an easy way to return to the Original Cell using just the Mouse. In Episode #1719, Bill shows us how to Select Precedents with the Keyboard *or* the Mouse; how to go back to the Original Cell with the Keyboard, and a One-line Macro to go back to the Original Cell using the 'Cringe-Worthy' SendKeys method in VBA.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4b72t_IjTW4/maxresdefault.jpg</t>
  </si>
  <si>
    <t>u8F7U7W6ka4</t>
  </si>
  <si>
    <t>2013-05-28T17:38:11Z</t>
  </si>
  <si>
    <t>28/5/13 17:38</t>
  </si>
  <si>
    <t>Learn Excel from MrExcel - "Assign A Unique Color Value": Podcast #1718</t>
  </si>
  <si>
    <t>Bigger - Better - Brilliant! Mansoor asked an interesting question for today's New Widescreen Podcast. Can you assign a Color to each Unique Value in a Column, and then automatically re-use that Color when the same Value is entered. Bill understands that in order to perform the required spec, this operation will require a VBA Event Handler Macro to analyze each entry. However, the logic is similar to what you would use in Excel: use =MATCH() to figure out if the Value appears above. If the Value is found, then re-use the Color from the matching Cell. Otherwise, create a random Color using three =RANDBETWEEN() Functions. Follow Bill in Episode #1718 to see how the result is achieved and the Color Values are applied.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u8F7U7W6ka4/maxresdefault.jpg</t>
  </si>
  <si>
    <t>p-vP1T4gmMM</t>
  </si>
  <si>
    <t>2013-05-24T13:06:13Z</t>
  </si>
  <si>
    <t>24/5/13 13:06</t>
  </si>
  <si>
    <t>Dueling Excel - "Highlight Open Items after 4 Days": Podcast #1717</t>
  </si>
  <si>
    <t>Today's Duel looks at a question from YouTube viewer Shahmeer: "How can I highlight any date after 4 days - only if the next Cell has no data?" Follow along with Mike "ExcelisFun" Girvin and Bill "MrExcel" Jelen in Episode #1717 as they work out differing solutions to this question. Dueling Excel Podcast #125...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p-vP1T4gmMM/maxresdefault.jpg</t>
  </si>
  <si>
    <t>gBvtsW5yd6U</t>
  </si>
  <si>
    <t>2013-05-23T13:36:08Z</t>
  </si>
  <si>
    <t>23/5/13 13:36</t>
  </si>
  <si>
    <t>Learn Excel from MrExcel - "AutoFit Plus A Little Bit": Podcast #1716</t>
  </si>
  <si>
    <t>Marc has an 'AutoFit Macro' and wants to add a little bit of padding in the Cell as the Macro performs. Taking the original Macro, Bill shows us how to address the Worksheet and the specific Range to be adjusted so that we can add a little code that will produce some padding when the Macro runs. Follow along with MrExcel in Episode #1716 to see how this is done.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gBvtsW5yd6U/maxresdefault.jpg</t>
  </si>
  <si>
    <t>ty-zU0Po4ks</t>
  </si>
  <si>
    <t>2013-05-22T13:17:40Z</t>
  </si>
  <si>
    <t>22/5/13 13:17</t>
  </si>
  <si>
    <t>Learn Excel 2010 - "Where are AutoRecover Files Stored?": Podcast #1715</t>
  </si>
  <si>
    <t>Bill is embarrassed to admit it, but he has had the same file open in Excel for five days without saving it. Then, he wrote a quick little Macro that locked up Excel. Ctrl+Break isn't stopping the Macro... He can End Process to kill Excel, but then he loses his other Workbook. It sure would be nice to make absolutely sure that AutoRecover has the files before killing Excel. Today, in Episode #1715, Bill shows us how to track down the AutoRecover files before using End Process to kill a runaway process in Excel.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ty-zU0Po4ks/maxresdefault.jpg</t>
  </si>
  <si>
    <t>34sQXhW-z3Y</t>
  </si>
  <si>
    <t>2013-05-21T16:24:45Z</t>
  </si>
  <si>
    <t>21/5/13 16:24</t>
  </si>
  <si>
    <t>Learn Excel 2010 - "Find &amp; Replace Color of A Certain Word": Podcast #1714</t>
  </si>
  <si>
    <t>Bill received a question this morning via the Learn Excel from MrExcel YouTube Account: "I want to change the Color of the word 'Fox' in multiple cells; how can this be done quickly?" Moving right into action, MrExcel begins by showing the straight forward, manual approach using the Formula Bar, then moves on to other means to accomplish the task. Follow along with Episode #1714 as Bill delves into solutions using Find and Replace, Microsoft Word, VBA and more.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34sQXhW-z3Y/maxresdefault.jpg</t>
  </si>
  <si>
    <t>H6aUYPE4XrA</t>
  </si>
  <si>
    <t>2013-05-21T13:19:58Z</t>
  </si>
  <si>
    <t>21/5/13 13:19</t>
  </si>
  <si>
    <t>Learn Excel from MrExcel - "Add Function Around All Formulas in Range": Podcast #1713</t>
  </si>
  <si>
    <t>In Episode #1705, Bill addressed the question of wrapping a group of existing Formulas with one New Formula with the use of VBA [Visual Basic for Applications]. However, today in Episode #1713, Bill shows us an interesting Formulaic solution to this question.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H6aUYPE4XrA/maxresdefault.jpg</t>
  </si>
  <si>
    <t>NXypnC0VjlI</t>
  </si>
  <si>
    <t>2013-05-17T13:30:29Z</t>
  </si>
  <si>
    <t>17/5/13 13:30</t>
  </si>
  <si>
    <t>Dueling Podcast - "Stacked Line Chart Drop to Zero": Podcast #1712</t>
  </si>
  <si>
    <t>Today, Mike and Bill address the "Drop to Zero" problem in a Chart. This time, because it is a Stacked Line Chart and the =NA() trick isn't working here. Follow along with Episode #1712 as Mike "ExcelisFun" Girvin and Bill "MrExcel" Jelen work out solutions to this 'Drop to Zero' issue. Also, be sure to visit Episode #1704 for different approaches for single Line charting). Dueling Excel Podcast #123...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for Chart and Graph information? Use Excel 2013's radically revamped charting and graphing tools to communicate more clearly, powerfully, and quickly... so you drive your message home, and get the decisions and actions you're looking for! Charts and Graphs Excel 2013 by Bill Jelen http://www.mrexcel.com/store/index.php?l=product_detail&amp;p=256 MrExcel.com â€” Your One Stop for Excel Tips and Solutions. Visit us today!</t>
  </si>
  <si>
    <t>https://i.ytimg.com/vi/NXypnC0VjlI/maxresdefault.jpg</t>
  </si>
  <si>
    <t>YrbMTYHziQQ</t>
  </si>
  <si>
    <t>2013-05-16T16:06:29Z</t>
  </si>
  <si>
    <t>16/5/13 16:06</t>
  </si>
  <si>
    <t>Learn Excel from MrExcel - "Dial as XY Chart": Podcast #1711</t>
  </si>
  <si>
    <t>Raed makes Bill pull out some High School Geometry from 1981 to re-do yesterday's Dial Chart as... an XY Scatter Chart. Today's Podcast, Episode #1711 has something for everyone; Math Zealots, Graphing Geeks, Chart-Heads, Performance Enthusiasts, Pac-Man Devotees, Minimalists, Vector Art Visionaries.... all in the name of showing a Chart type that I still do not like. (But Bill does say, however, "...if your crazy Manager is making you create these Dial Charts, this version does scale down much better than yesterday's Episode. Need Chart and Graph information? Use Excel 2013's radically revamped charting and graphing tools to communicate more clearly, powerfully, and quickly... so you drive your message home, and get the decisions and actions you're looking for! Charts and Graphs Excel 2013 by Bill Jelen http://www.mrexcel.com/store/index.php?l=product_detail&amp;p=256 www.MrExcel.com â€” Your One Stop for Excel Tips and Solutions. Visit us today!</t>
  </si>
  <si>
    <t>https://i.ytimg.com/vi/YrbMTYHziQQ/maxresdefault.jpg</t>
  </si>
  <si>
    <t>pGRQMInPxfY</t>
  </si>
  <si>
    <t>2013-05-16T14:45:19Z</t>
  </si>
  <si>
    <t>16/5/13 14:45</t>
  </si>
  <si>
    <t>Welcome To The "Learn Excel from MrExcel" YouTube Channel!</t>
  </si>
  <si>
    <t>Welcome to the YouTube home of the "Learn Excel from MrExcel" Podcast Series! Here you will find daily, two (2) minute videos showing varieties of Tips, Tricks and More that center on the effective and efficient use of Microsoft Excel. From time to time, Bill "MrExcel" Jelen will also include a Podcast Feature not related to Excel from other aspects of the world and his own life. We hope you will find all of our Podcasts informative, helpful and entertaining! Thank you for visiting the "Learn Excel from MrExcel" YouTube Video Channel</t>
  </si>
  <si>
    <t>https://i.ytimg.com/vi/pGRQMInPxfY/maxresdefault.jpg</t>
  </si>
  <si>
    <t>p4mrUMMt31c</t>
  </si>
  <si>
    <t>2013-05-15T13:20:16Z</t>
  </si>
  <si>
    <t>15/5/13 13:20</t>
  </si>
  <si>
    <t>Learn Excel from MrExcel - "Dial Chart": Podcast #1710</t>
  </si>
  <si>
    <t>Keith, from northern Kentucky, USA asked how a co-worker managed to create a Dial Chart in Excel. Although Bill doesn't particularly care this type of Chart, he has pull out a few tricks from his Trainertage friends to create the Chart. Follow along with Episode #1710 to learn how Bill used The pointer - one of the wedges of a Three-Wedge Pie Chart. The hardest part? Getting the circle around the outside. Need Chart and Graph information? Use Excel 2013's radically revamped charting and graphing tools to communicate more clearly, powerfully, and quickly... so you drive your message home, and get the decisions and actions you're looking for! Charts and Graphs Excel 2013 by Bill Jelen http://www.mrexcel.com/store/index.php?l=product_detail&amp;p=256 MrExcel.com â€” Your One Stop for Excel Tips and Solutions. Visit us today!</t>
  </si>
  <si>
    <t>https://i.ytimg.com/vi/p4mrUMMt31c/maxresdefault.jpg</t>
  </si>
  <si>
    <t>mdPfYcv1xdo</t>
  </si>
  <si>
    <t>2013-05-14T12:11:42Z</t>
  </si>
  <si>
    <t>14/5/13 12:11</t>
  </si>
  <si>
    <t>Learn Excel from MrExcel - "Mark Invoice Paid": Podcast #1709</t>
  </si>
  <si>
    <t>Today Bill addresses a question that Chandoo had brought along with him for the Mini-Summit in Ohio last Friday. Follow along with Episode #1709 to see how to mark Invoices Paid/Sent and learn a bit about Word Art in Excel.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mdPfYcv1xdo/maxresdefault.jpg</t>
  </si>
  <si>
    <t>cQermVuEc78</t>
  </si>
  <si>
    <t>2013-05-13T15:56:18Z</t>
  </si>
  <si>
    <t>13/5/13 15:56</t>
  </si>
  <si>
    <t>Learn Excel with MrExcel - "Chandoo Explains Structured Table Reference": Podcast #1708</t>
  </si>
  <si>
    <t>On Friday May 10, 2013, Chandoo (http://chandoo.org/) and Rob Collie (http://www.powerpivotpro.com/) - PowerPivotPro - stopped by MrExcel's place for an evening of Microsoft Excel. So, what is on the agenda For Today's Podcast? Chandoo doing his First Guest Appearance on the Learn Excel Podcast and his topic: "The Benefits of Structured Table References". Follow along with Episode #1708 as Chandoo gives us an indepth analysis of Table References and why using Structured Table References are so beneficial.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And "Pivot Table Data Crunching Excel 2013", by Bill Jelen. Use Excel 2013 pivot tables and pivot charts to produce powerful, dynamic reports in minutes instead of hours... understand exactly what's going on in your business... take control, and stay in control! Even if you've never created a pivot table before, this book will help you leverage all their amazing flexibility and analytical power. (http://www.mrexcel.com/store/index.php?l=product_detail&amp;p=255) "The Learn Excel from MrExcel Podcast Series" Visit us: MrExcel.com for all of your Microsoft Excel Needs!</t>
  </si>
  <si>
    <t>https://i.ytimg.com/vi/cQermVuEc78/maxresdefault.jpg</t>
  </si>
  <si>
    <t>qfbFmLrc-Q0</t>
  </si>
  <si>
    <t>2013-05-10T13:33:05Z</t>
  </si>
  <si>
    <t>Dueling Excel - "Sum All Two-Way Lookup Matches": Podcast #1707</t>
  </si>
  <si>
    <t>Rahim needs a solution: "When I change the date, I need it to Sum all of the figures of that region - SUMIF is not working." Using =MATCH, =SUMIF, =OFFSET, =INDEX and more, Mike "ExcelisFun" Girvin and Bill "MrExcel" Jelen come up with Formula based solutions to reach a solution for Rahim. Follow along with Episode #1707 and see how you can Sum a Range as Data is changed. Dueling Excel Podcast #123...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qfbFmLrc-Q0/maxresdefault.jpg</t>
  </si>
  <si>
    <t>Lps1z_RxsWo</t>
  </si>
  <si>
    <t>2013-05-09T13:40:15Z</t>
  </si>
  <si>
    <t>Excel Split 1 Cell into 2 Cells: Podcast #1706</t>
  </si>
  <si>
    <t>Today Bill looks at using 'Text to Columns' to split up Data in a single Cell. In this Learn Excel from MrExcel Podcast, Bill shows us the use of =LEFT, =MID, The 'Flash Fill' feature in Excel 2013 and more. Follow along with MrExcel in Episode #1706 as he designs a means to achieve splitting Data from a single Cell.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Lps1z_RxsWo/maxresdefault.jpg</t>
  </si>
  <si>
    <t>3EbxezHdQYU</t>
  </si>
  <si>
    <t>2013-05-08T13:18:06Z</t>
  </si>
  <si>
    <t>Learn Excel from MrExcel - "Wrap Every Formula in a New Formula" - Podcast #1705</t>
  </si>
  <si>
    <t>Bill was conducting a seminar yesterday and was asked to wrap a Formula around existing Formulas. Today, in Episode #1705, Bill addresses this question and shows us what can be done to accomplish the task.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3EbxezHdQYU/maxresdefault.jpg</t>
  </si>
  <si>
    <t>Gzx-xYWkmfw</t>
  </si>
  <si>
    <t>2013-05-07T15:50:08Z</t>
  </si>
  <si>
    <t>Learn Excel from MrExcel "Prevent Chart Drop to Zero": Podcast #1704</t>
  </si>
  <si>
    <t>Imagine This: You have a Sales chart displaying your particular transactions. Everything looks good until you are looking at unfilled, future dates - it looks as though your company has gone off the map! Today, in Episode #1704, Bill "MrExcel" Jelen shows us how to deal with the 'Drop to Zero' issue for future dates in our Chart. For more information on Charts and Graphs in Excel 2013, see bill Jelen's new book "Excel 2013 Charts and Graphs". Use Excel 2013's radically revamped charting and graphing tools to communicate more clearly, powerfully, and quickly... so you drive your message home, and get the decisions and actions you're looking for! This book reveals data visualization techniques you won't find anywhere else and shows you how to use Excel 2013 to create designer-quality charts and graphs that stand out from the crowd. http://www.mrexcel.com/2013books/charts2013book.html and... for more information on Charts and Graphs in Excel 2010, see the book, "Charts And Graphs: Microsoft Excel 2010", by Bill Jelen a.k.a. MrExcel. http://www.mrexcel.com/store/index.php?l=product_detail&amp;amp;p=183 For all of your Microsoft Excel needs visit MrExcel.com-- Your One Stop for Excel Tips and Solutions.</t>
  </si>
  <si>
    <t>https://i.ytimg.com/vi/Gzx-xYWkmfw/maxresdefault.jpg</t>
  </si>
  <si>
    <t>-7jKj3tXoNU</t>
  </si>
  <si>
    <t>2013-05-06T14:59:15Z</t>
  </si>
  <si>
    <t>Learn Excel 2013 - "Choropleth Heat Mapping in GeoFlow": Podcast #1703</t>
  </si>
  <si>
    <t>He may not be able to spell Choropleth... but he can tell us about it! After Bill's latest week-long series centering on Microsoft GoeFlow, using Real Estate and Property locations [to find a Home in Florida, USA], a question came in about Heat Mapping. Today, in Episode #1703, MrExcel addresses 'Choropleth' Heat Mapping with the current Beta version of Microsoft GeoFlow. [youtube=http://youtu.be/-7jKj3tXoNU]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Visit us: MrExcel.com for all of your Microsoft Excel Needs!</t>
  </si>
  <si>
    <t>https://i.ytimg.com/vi/-7jKj3tXoNU/maxresdefault.jpg</t>
  </si>
  <si>
    <t>5FUrC_XwFyY</t>
  </si>
  <si>
    <t>2013-05-03T11:29:38Z</t>
  </si>
  <si>
    <t>Dueling Excel - "Entering Credit Card Numbers in Excel": Podcast #1702</t>
  </si>
  <si>
    <t>Annabeth enters Credit Card Numbers, along with other information into an Excel Spreadsheet. The issue is that the last two numbers of the card number is lost. How do we get the full card number into a cell? Change the Cell Formatting so that the number is seen as Text and not a number. But then... there is more. And - of course - Bill and Mike have differing ideas about solving the issues. Follow along with Episode #1702 as Mike "ExcelisFun" Girvin and Bill "MrExcel" Jelen provide their solutions and allow you to choose which one works for you. Dueling Excel Podcast #122...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www.MrExcel.com â€” Your One Stop for Excel Tips and Solutions. Visit us today!</t>
  </si>
  <si>
    <t>https://i.ytimg.com/vi/5FUrC_XwFyY/maxresdefault.jpg</t>
  </si>
  <si>
    <t>pLl0EoDfPOM</t>
  </si>
  <si>
    <t>2013-05-02T14:37:16Z</t>
  </si>
  <si>
    <t>Learn Excel 2013 - "Is 26x26 Letter Grid, No Repeats Impossible?": Podcast #1701</t>
  </si>
  <si>
    <t>Finishing off the week-long series, Bill looks at the probability that this grid may not become a reality. The Grid, a Random selection of 676 Letters placed into a 26 x 26 Grid, without Repeats in Each Row and without Repeats in Each Column. Follow along with Episode #1701 to find out if creating this Grid in Microsoft Excel is possible. The macro can be downloaded from https://www.mrexcel.com/excel-tips/dealing-with-a-puzzle/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pLl0EoDfPOM/maxresdefault.jpg</t>
  </si>
  <si>
    <t>3vEbRBgOms0</t>
  </si>
  <si>
    <t>2013-05-01T12:50:28Z</t>
  </si>
  <si>
    <t>Learn Excel 2013 - "26x26 Letter Grid &amp; No Repeats-Both Ways?": Podcast #1700</t>
  </si>
  <si>
    <t>Bill is still working with our Randomly Generated Letter Grid today. The twist in today's Podcast is to produce a 26 x 26 Random Letter Grid with no Repeats in each Row and no Repeats in each column. Follow along with MrExcel, in Episode #1700, to see 'if' this can be done.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3vEbRBgOms0/maxresdefault.jpg</t>
  </si>
  <si>
    <t>IWniw87D0Ss</t>
  </si>
  <si>
    <t>2013-04-30T13:02:20Z</t>
  </si>
  <si>
    <t>30/4/13 13:02</t>
  </si>
  <si>
    <t>Learn Excel 2013 - "Generate Random Letters with No Repeats": Podcast #1699</t>
  </si>
  <si>
    <t>Yesterday, in Episode #1698, Bill looked at Generating Letters Randomly. Today, in Episode #1699, Bill will look at how to Generate Letters in Excel Randomly with No Repeats, Following along with MrExcel learn how to add a magic touch to the work in order to generate a 26 x 26 grid of Random Letters with No Repeats in each of the Rows.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IWniw87D0Ss/maxresdefault.jpg</t>
  </si>
  <si>
    <t>WZWcrngnWEs</t>
  </si>
  <si>
    <t>2013-04-29T16:09:42Z</t>
  </si>
  <si>
    <t>29/4/13 16:09</t>
  </si>
  <si>
    <t>Learn Excel 2013 - "Generate Random Letters": Podcast #1698</t>
  </si>
  <si>
    <t>Chris wants to generate Random Letters in a 26 x 26 Grid. Using the Ascii set of letters and a few tricks, Bill "MrExcel" Jelen shows us how to produce the grid in question. Follow along with Bill, in Episode #1698, as he goes through the 'how-to' on this topic and shows us the results.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www.MrExcel.com for all of your Microsoft Excel Needs!</t>
  </si>
  <si>
    <t>https://i.ytimg.com/vi/WZWcrngnWEs/maxresdefault.jpg</t>
  </si>
  <si>
    <t>zFqj929fJWY</t>
  </si>
  <si>
    <t>2013-04-26T13:24:33Z</t>
  </si>
  <si>
    <t>26/4/13 13:24</t>
  </si>
  <si>
    <t>Dueling Excel - "MIN and MAX Between 2 Regions": Podcast #1697</t>
  </si>
  <si>
    <t>Today's Dueling Excel Podcast, with Mike 'ExcelisFun' Girvin and Bill 'MrExcel' Jelen, looks at finding the Minimum and Maximum between Two Dates for Each Region. Follow along with Mike and Bill, in Episode #1697, as they find individual solutions to reach the objective for the today's Duel. Dueling Excel Podcast #12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zFqj929fJWY/maxresdefault.jpg</t>
  </si>
  <si>
    <t>hYIPGw3jgUg</t>
  </si>
  <si>
    <t>2013-04-25T14:06:02Z</t>
  </si>
  <si>
    <t>25/4/13 14:06</t>
  </si>
  <si>
    <t>Learn Excel 2010 - "Is Date in 13-17 May?": Podcast #1696</t>
  </si>
  <si>
    <t>The Criteria: "If the Date is within the Taget Range, Color the Cell Green; If the Date is previous to the Target Range, Color the Cell Red and show the Number of Days Previous to the Target Range; If the Date is Greater than the Target Range, Color the Cell Blue and show the Number of Days forward from the Target Range." Uh... Really? Ok, well - as always - MrExcel comes to the rescue with a viable solution to reach the objective. Follow along with Episode #1696 as Bill shows us how to achieve the result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hYIPGw3jgUg/maxresdefault.jpg</t>
  </si>
  <si>
    <t>gOCWS1PwuS8</t>
  </si>
  <si>
    <t>2013-04-24T12:36:19Z</t>
  </si>
  <si>
    <t>24/4/13 12:36</t>
  </si>
  <si>
    <t>Learn Excel "Perfect Shuffle Challenge": Podcast #1695</t>
  </si>
  <si>
    <t>Do you remember Dan Mayoh from the 'ModelOff World Excel Championships' held in December of 2012 [refer to Podcast #1610 - http://youtu.be/HLEF6DeBsH8 ]? Dan suggested the latest in 'The MrExcel Challenge' series. Follow along today with Bill "MrExcel" Jelen, in Episode #1695, as he lays out the the goal of this current MrExcel Challenge as well as all of the details and prizes! Today's Podcast is sponsored by "Learn Excel 2007 through Excel 2010 from MrExcel". Download a new two minute video every workday to learn one of the 512 Excel Mysteries Solved! 35% More Tips than the previous edition of Bill's book! http://www.mrexcel.com/learn2010/LE2010.html And if you are using Excel 2013, you may want to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MrExcel.com â€” Your One Stop for Excel Tips and Solutions. Visit us today!</t>
  </si>
  <si>
    <t>https://i.ytimg.com/vi/gOCWS1PwuS8/maxresdefault.jpg</t>
  </si>
  <si>
    <t>uVl18pezjJI</t>
  </si>
  <si>
    <t>2013-04-23T13:21:41Z</t>
  </si>
  <si>
    <t>23/4/13 13:21</t>
  </si>
  <si>
    <t>Learn Excel from MrExcel - "Translate Formulas": Podcast #1694</t>
  </si>
  <si>
    <t>Another Podcast from the series: "Things that I Learned at Trainertage", by Bill 'MrExcel' Jelen. For more information and previous Episodes from this series, refer to Podcast #1632. Today, Bill looks at Translating Formulas - a trick learned from Dietmar Gieringer while Bill was attending the 8th annual Trainer Days [Trainertage 2013 event] in Lucerne, Switzerland. Last week Bill looked at the fact that Excel 2010 does not have 'Formula Text' and thus he created a quick Function in VBA to provide the equivalent of Formula Text. Now, this solution is wonderful - if you want English; what if you wanted to see the Formula Text in another language? Use MyCell.FormulaLocal instead of MyCell.Formula. Follow along with Episode #1694 and see how easy this foray into Visual Basic for Applications really is!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uVl18pezjJI/maxresdefault.jpg</t>
  </si>
  <si>
    <t>zNTxWNFlDiY</t>
  </si>
  <si>
    <t>2013-04-22T17:25:07Z</t>
  </si>
  <si>
    <t>22/4/13 17:25</t>
  </si>
  <si>
    <t>Learn Excel 2013 - "Chart Legend Changes": Podcast #1693</t>
  </si>
  <si>
    <t>Referring to Podcast #1408 where Bill showed us how to moved a Chart Legend, Bill begins today's podcast by describing and demonstrating not only the Moving of a Chart Legend but the Changing of it as well. Follow along with Episode #1693 to learn where and how to make the fix in Excel 2007, Excel 2010 and Excel 2013. Need Chart and Graph information? Use Excel 2013's radically revamped charting and graphing tools to communicate more clearly, powerfully, and quickly... so you drive your message home, and get the decisions and actions you're looking for! Charts and Graphs Excel 2013 by Bill Jelen http://www.mrexcel.com/store/index.php?l=product_detail&amp;p=256 and for Excel knowledge spanning Excel 2007 to Excel 2010...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zNTxWNFlDiY/maxresdefault.jpg</t>
  </si>
  <si>
    <t>ZbEmZErWdvY</t>
  </si>
  <si>
    <t>2013-04-20T14:01:27Z</t>
  </si>
  <si>
    <t>20/4/13 14:01</t>
  </si>
  <si>
    <t>Dueling Excel - "Total by Week &amp; Month": Podcast #1692</t>
  </si>
  <si>
    <t>Today we present a practical, personal, non-business use for Microsoft Excel: Personal Fitness Performance and Progress. Sent in by a YouTube viewer, Mike "ExcelisFun" Girvin and Bill "MrExcel" Jelen look at keeping track of 'Pullups' in a Spreadsheet and then getting the weekly and Monthly totals. Follow along with Mike and Bill, in Episode #1692, to see different methods for arriving at the anticipated results. Dueling Excel Podcast #12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ZbEmZErWdvY/maxresdefault.jpg</t>
  </si>
  <si>
    <t>wpRGTvhp1cY</t>
  </si>
  <si>
    <t>2013-04-18T07:51:44Z</t>
  </si>
  <si>
    <t>18/4/13 7:51</t>
  </si>
  <si>
    <t>Learn Excel 2010 - "=FORMULA TEXT() in Excel 2010": Podcast #1691</t>
  </si>
  <si>
    <t>Yesterday in Episode #1690, Bill looked at Totaling up hours in a schedule; originally, he wanted to show the formulas for that Podcast to the right of the work applied. Today, in Episode #1691, Bill tells us how the =FORMULATEXT Function in Excel 2013 works and then shows us how to create that same functionality for Excel 2010! Another simple 'Beginner Project' for the aspiring Excel User looking to try a little VBA. Follow along, give it a try and see how you may apply the use of this simple Macro as you create and use your first Visual Basic for Applications Project in Excel 2010! "Learn Excel 2007 through Excel 2010 from MrExcel". Download a new two minute video every workday to learn one of the 512 Excel Mysteries Solved! and 35% More Tips than the previous edition of Bill's book! http://www.mrexcel.com/learn2010/LE2010.html</t>
  </si>
  <si>
    <t>https://i.ytimg.com/vi/wpRGTvhp1cY/maxresdefault.jpg</t>
  </si>
  <si>
    <t>oBSurSmFU28</t>
  </si>
  <si>
    <t>2013-04-17T13:29:00Z</t>
  </si>
  <si>
    <t>17/4/13 13:29</t>
  </si>
  <si>
    <t>Learn Excel 2010 - "Total: 8:30 to 5:00": Podcast #1690</t>
  </si>
  <si>
    <t>Today, Leslie has a schedule for the week and she needs to total the hours. The solution appears to be complicated to arrive at the proper result, so... a A Macro? No... With dashes, no dashes things become a little more involved... but Bill arrives at a 7 Function solution, and then starts to Duel himself in a 'Solo Dueling Excel'. Follow along with Episode #1690 as MrExcel works out a solution to Totaling these hour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oBSurSmFU28/maxresdefault.jpg</t>
  </si>
  <si>
    <t>M8u3oButYvQ</t>
  </si>
  <si>
    <t>2013-04-16T16:59:16Z</t>
  </si>
  <si>
    <t>16/4/13 16:59</t>
  </si>
  <si>
    <t>Learn Excel 2013 - "Import DropBox File List to Excel": Podcast #1689</t>
  </si>
  <si>
    <t>Fresh off the press! This morning Bill took the opportunity to do two things: 1. Further demonstrate the New Microsoft Data Explorer for Excel 2013. 2. Get a handle on his DropBox folder. In today's Podcast, Episode #1689, Bill "MrExcel" Jelen discovers that his DropBox Directory is nearly full; without an adequate means to search through folders via the Web Interface, Bill resorts to the 'DropBox Client' that he has installed on his PC. Using the 'DropBox Client' Cache, Bill is now able to see his files. Now, with Data Explorer MrExcel kicks into action using the New Data Explorer Add-in for Excel 2013 with his DropBox cache. Follow along - and if you are having trouble with DropBox contents and you are running out of space on a regular basis, Bill has some information for you today as wel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M8u3oButYvQ/maxresdefault.jpg</t>
  </si>
  <si>
    <t>1_UshV5l2zQ</t>
  </si>
  <si>
    <t>2013-04-15T14:45:57Z</t>
  </si>
  <si>
    <t>15/4/13 14:45</t>
  </si>
  <si>
    <t>Learn Excel 2010 &amp; 2013 - "Data Explorer in Excel": Podcast #1688</t>
  </si>
  <si>
    <t>Its like a Clip Art pane for Data! Data Explorer from Microsoft is a brand New, Free to download Add-in for Excel 2010 or 2013. Today, in Episode #1688, Bill demonstrates the new Data Explorer Add-in and shows the usefulness and utility of this handy, brilliant little addition to the Excel Add-in famil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Visit us: MrExcel.com for all of your Microsoft Excel Needs!</t>
  </si>
  <si>
    <t>https://i.ytimg.com/vi/1_UshV5l2zQ/maxresdefault.jpg</t>
  </si>
  <si>
    <t>yfz1DVl8cc4</t>
  </si>
  <si>
    <t>2013-04-12T12:59:32Z</t>
  </si>
  <si>
    <t>Learn Excel 2010 - "Count Red Rows": Podcast #1687</t>
  </si>
  <si>
    <t>Looking back to August 2011, a 'Learn Excel from MrExcel' Podcasts looked at how to Sum Colored Cells; Episode #1415 showed us how we could be obtaining the 'Sum' of the Red Rows. Today, in Episode #1687, Bill revisits that earlier Podcast to show us how to Count the Number of Rows containing Red Cells, not Sum the Cell Values. For help adapting the code in this video to other situations (such as also making sure the cell contains "dog"), start a new topic at http://www.mrexcel.com/forum/excel-questions/ "Learn Excel 2007 through Excel 2010 from MrExcel". Download a new two minute video every workday to learn one of the 512 Excel Mysteries Solved! and 35% More Tips than the previous edition of Bill's book! http://www.mrexcel.com/learn2010/LE2010.html And for more on VBA in Excel 2010, check out the book, "VBA And Macros: Microsoft Excel 2010", from Bill Jelen a.k.a. MrExcel. http://www.mrexcel.com/2010Books/vbamac2010.html "The Learn Excel from MrExcel Podcast Series" www.MrExcel.com â€” Your One Stop for Excel Tips and Solutions. Visit us today!</t>
  </si>
  <si>
    <t>https://i.ytimg.com/vi/yfz1DVl8cc4/maxresdefault.jpg</t>
  </si>
  <si>
    <t>1UsXD1yDEhg</t>
  </si>
  <si>
    <t>2013-04-11T14:32:03Z</t>
  </si>
  <si>
    <t>Learn Excel 2013 - "Project Code Name: GeoFlow": Podcast #1686</t>
  </si>
  <si>
    <t>Welcome back to Part IV of our week-long series of Gathering, Extracting, Harvesting and Implementing Data Scraped from the Web. Today, in Episode #1686, Bill introduces the 'real' intent behind this series: the release of the next version, and various uses, of Project code Name "GeoFlow" Preview for Microsoft Excel 2013. And this is a Must-See. With numerous comprehensive improvements, GeoFlow has already dramatically evolved. Using the Data that we've collected and manipulated this week, see how using GeoFlow effectually explodes the dynamic of your Harvested Data. This is really amazing! If nothing else, watch the podcast for the varying flexibility of GeoFlow and how it could benefit you at home, in your hobbies or in your career. This mini-series is a really cool overview of some of our earlier Podcasts, a more advanced 'how to' for integrating a variety of Formulas and Functions as well as an introduction to the power behind and uses of the latest release of GeoFlow to evaluate Real Estat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t>
  </si>
  <si>
    <t>https://i.ytimg.com/vi/1UsXD1yDEhg/maxresdefault.jpg</t>
  </si>
  <si>
    <t>Jjvr6v-wMbw</t>
  </si>
  <si>
    <t>2013-04-10T17:04:50Z</t>
  </si>
  <si>
    <t>Learn Excel 2013 - "Harvesting Scraped Web Pages": Podcast #1685</t>
  </si>
  <si>
    <t>On Monday we looked at getting Data from the Web; yesterday we looked at gathering Links and Importing them to our Workbook, one Worksheet per Link; today we look at working with that harvested Data. After a little review of the last couple of days, Today in Episode #1685, Bill moves into what we can do with our new Data. Set the Data to your specifications for your Worksheet; use a Pivot Table to get to the most important of that Data quickly; think outside of the Excel Podcast Box and consider how you may apply this information in your work, hobbies or home! And be sure to tune in tomorrow for another Podcast in this series to see a few awesome new tricks with Data from Bill "MrExcel" Jelen! **This Podcast involves Intermediate to Advanced Excel User information; but test your skills and give it try - even if you've never done it before!! Challenge your abilities and learn what Microsoft Excel can really do for you! Have fun!** This mini-series is a really cool overview of some of our earlier Podcasts and how to integrate a variety of Formulas and Functions to evaluate Real Estat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t>
  </si>
  <si>
    <t>https://i.ytimg.com/vi/Jjvr6v-wMbw/maxresdefault.jpg</t>
  </si>
  <si>
    <t>7DRGfu-BFNc</t>
  </si>
  <si>
    <t>2013-04-09T20:29:54Z</t>
  </si>
  <si>
    <t>Learn Excel 2013 - "Scraping Web Pages with Excel": Podcast #1684</t>
  </si>
  <si>
    <t>As promised, this is the continuation of yesterday's Podcast. When we left Episode #1683, Bill had shown us how to extract Page URLs from Links via a little Macro that he'd cooked up in an earlier Podcast. Today, MrExcel will pick up where he left off, showing us how to get the actual Data from each of the URLs that we obtained yesterday. Follow along with Episode #1684 as Bill shows us how to set up another VBA Macro, Record and Modify another and pull in 70 Individual Worksheets of Data from his Web Query. **This Podcast involves Intermediate to Advanced Excel User information; but test your skills and give it try - even if you've never done it before!! Challenge your abilities and learn what Microsoft Excel can really do for you! Have fun!** This mini-series is a really cool overview of some of our earlier Podcasts and how to integrate a variety of Formulas and Functions to evaluate Real Estat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t>
  </si>
  <si>
    <t>https://i.ytimg.com/vi/7DRGfu-BFNc/maxresdefault.jpg</t>
  </si>
  <si>
    <t>QxyAkYYkhJQ</t>
  </si>
  <si>
    <t>2013-04-08T15:49:06Z</t>
  </si>
  <si>
    <t>Learn Excel 2013 -"ISODD": Podcast #1683</t>
  </si>
  <si>
    <t>Mr. and Mrs.Excel are House shopping in Florida. And how does Bill prefer to look over the details? In Microsoft Excel, of course. Today, in Episode #1683, Bill Looks at using his Data Set with a variety of means to get to the Location of the home, as well as a look back to an older Podcast from 2011 [Episode #1362 http://www.youtube.com/watch?v=l82wlr3kaFo ] that contains VBA Code for Hyperlink Extraction. And... be sure to tune in tomorrow, because once we have our Formulas set up and our Hyperlinks extracted, Bill will be showing us how to get the Hyperlink Data for each of those links! This mini-series is a really cool overview of some of our earlier Podcasts and how to integrate a variety of Formulas and Functions to evaluate Real Estat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t>
  </si>
  <si>
    <t>https://i.ytimg.com/vi/QxyAkYYkhJQ/maxresdefault.jpg</t>
  </si>
  <si>
    <t>a4WKCiD_NZo</t>
  </si>
  <si>
    <t>2013-04-05T13:23:31Z</t>
  </si>
  <si>
    <t>Dueling Excel - "Sort by JUST Month and Day": Podcast #1682</t>
  </si>
  <si>
    <t>Betsie has a Planting Schedule. The Workbook contains the Crop, Variety, Desired Plant Date and more. Now with last years Data, Betsie wants to Plan this years Planting Schedule. Follow along with Episode #1682 as Mike and Bill as they figure out the methods to create an even easier way to arrive at the proper Planting dates for this season. Dueling Excel Podcast #118...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a4WKCiD_NZo/maxresdefault.jpg</t>
  </si>
  <si>
    <t>R4Bh64NkTpI</t>
  </si>
  <si>
    <t>2013-04-04T14:08:55Z</t>
  </si>
  <si>
    <t>Learn Excel 2010 - "Strikethrough Text": Podcast #1681</t>
  </si>
  <si>
    <t>To-Do lists in Excel are awesome! A visual of what needs to be done, when they need to be done and marking progress as the list items are completed. and upon completion, Bill prefers to use 'Strikethrough"... but where is Strikethrough to be found when it is not represented on the Excel Ribbon? Try Ctrl+5. Oh... you want more shortcut keys? Bill shows us a few and how to get them visible on the Ribbon - even adding your own Font Group - in Episode #1681.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R4Bh64NkTpI/maxresdefault.jpg</t>
  </si>
  <si>
    <t>xs2F1n2-YR8</t>
  </si>
  <si>
    <t>2013-04-03T13:14:31Z</t>
  </si>
  <si>
    <t>Learn Excel 2013 - "Create custom Theme Colors": Podcast #1680</t>
  </si>
  <si>
    <t>More on Theme Colors in Excel 2013 today as Bill spends more time looking at how to reach the Theme Colors for Office 15 and how to set up your own Themes for use. Follow along with Episode #1680 and learn more about bringing your projects to life with colors that you choose.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xs2F1n2-YR8/maxresdefault.jpg</t>
  </si>
  <si>
    <t>n_BahTKlAL0</t>
  </si>
  <si>
    <t>2013-04-02T13:41:34Z</t>
  </si>
  <si>
    <t>Learn Excel 2013 - "Sort Pivot Table Text Dates": Podcast #1679</t>
  </si>
  <si>
    <t>Yesterday [in Episode #1678], Bill looked at a solution for sorting using Dates that were entered into a Data Set Formatted as Text, using PowerPivot; today he will address Dates entered with Text Formatting in a Pivot Table. Follow along with Episode #1679 as Bill shows us how to 'Fix' the Date Column and work with the Data Set in a Pivot Table. Pivot Table Data Crunching: Microsoft Excel 2013 -- by Bill 'MrExcel' Jelen and Michael Alexander Crunch any data, from any source, quickly and easily, with Excel 2013 Pivot Tables! Use Excel 2013 Pivot Tables and Pivot Charts to produce powerful, dynamic reports in minutes instead of hours... understand exactly what's going on in your business... take control, and stay in control! http://www.amazon.com/Excel-Pivot-Crunching-MrExcel-Library/dp/0789748754</t>
  </si>
  <si>
    <t>https://i.ytimg.com/vi/n_BahTKlAL0/maxresdefault.jpg</t>
  </si>
  <si>
    <t>CfWpUhrKCjs</t>
  </si>
  <si>
    <t>2013-04-01T13:56:34Z</t>
  </si>
  <si>
    <t>Learn Excel 2013 - "Sort PowerPivot Text Dates": Podcast #1678</t>
  </si>
  <si>
    <t>In PowerPivot, Dates will show up in Alphabetical order. However, in today's example, Bill shows us that this particular Data Set has Dates that are stored -not as Dates- but as Text. In Episode #1678, we learn how to work with these Text entries as Dates in PowerPivot. ...This episode is the video podcast companion to the book, "PowerPivot For The Data Analyst: Microsoft Excel 2010", from Bill Jelen a.k.a. MrExcel. http://www.mrexcel.com/store/index.php?l=product_detail&amp;p=185 For all of your Microsoft Excel needs visit MrExcel.com Your One Stop for Excel Tips and Solutions.</t>
  </si>
  <si>
    <t>https://i.ytimg.com/vi/CfWpUhrKCjs/maxresdefault.jpg</t>
  </si>
  <si>
    <t>1kV_IhG-8_8</t>
  </si>
  <si>
    <t>2013-03-29T13:14:44Z</t>
  </si>
  <si>
    <t>29/3/13 13:14</t>
  </si>
  <si>
    <t>Dueling Excel -"An IF Formula for Commissions": Podcast #1677</t>
  </si>
  <si>
    <t>I want to Calculate the Commission Amount for those persons present based on a several Criteria- how can I do that in Excel? Follow along with Mike "ExcelisFun" Girvin and Bill "MrExcel" Jelen as they offer different methods of achieving the Commission Totals. Dueling Excel Podcast #117...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1kV_IhG-8_8/maxresdefault.jpg</t>
  </si>
  <si>
    <t>8n5CNllxp8s</t>
  </si>
  <si>
    <t>2013-03-28T14:34:54Z</t>
  </si>
  <si>
    <t>28/3/13 14:34</t>
  </si>
  <si>
    <t>Learn Excel 2010 - "VLOOKUP Into A Range of Zipcodes": Podcast #1676</t>
  </si>
  <si>
    <t>Heather has Sales Rep assignments stored next to a range of Zip Codes. For example, John is responsible for the territory that includes zip codes 41000-44699. "How can I use a VLOOKUP that pulls Data that is stored in Ranges like this?" Today, in Episode #1676, Bill shows us how to get the Zip Code and offers a few tips on Data Setup as well.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8n5CNllxp8s/maxresdefault.jpg</t>
  </si>
  <si>
    <t>AatpsnkZBlQ</t>
  </si>
  <si>
    <t>2013-03-27T13:00:30Z</t>
  </si>
  <si>
    <t>27/3/13 13:00</t>
  </si>
  <si>
    <t>Learn Excel 2013 - "What Happened to Office Theme Colors?": Podcast #1675</t>
  </si>
  <si>
    <t>If you've tried out - or are using - Office 15, you will notice that there has been a change to Office Theme Colors and they are different than those we became accustom to seeing. Can we get back to those Theme Colors that we've been familiar with? Yes! Follow along with Episode #1675 as Bill shows us how to get those colors back for Office 15.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AatpsnkZBlQ/maxresdefault.jpg</t>
  </si>
  <si>
    <t>LIb2Y5Mw-Xo</t>
  </si>
  <si>
    <t>2013-03-26T14:10:19Z</t>
  </si>
  <si>
    <t>26/3/13 14:10</t>
  </si>
  <si>
    <t>Learn Excel 2013 - "Visualize Airline Flight with GeoFlow": Podcast #1674</t>
  </si>
  <si>
    <t>FlightStats.com is a great resource for a demonstration of Microsoft GeoFlow. Yesterday's Airtran Flight 435 from CAK to MCO was a little delayed, but otherwise went fine. Using data from Flightstats.com and GeoFlow in Excel 2013, we take a look at the flight path and Altitude of the Journey. UTC Time, Time At Departure, Time At Arrival, Time, Air speed, Altitude, Latitude and Longitude. Add a 'Category' column for the Under/Over 10K Feet segments to know when you can or cannot use your computer... Now create a Table, pull the Data to PowerPivot and get into actually flight path mapping in GeoFlow for the Visualization in Graphic style. Follow along with Bill as he shows us a few tricks in this demonstration of GeoFlow's capabilities in Episode #1674 - then apply your own ideas!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LIb2Y5Mw-Xo/maxresdefault.jpg</t>
  </si>
  <si>
    <t>xWfronMnfdc</t>
  </si>
  <si>
    <t>2013-03-25T13:11:35Z</t>
  </si>
  <si>
    <t>25/3/13 13:11</t>
  </si>
  <si>
    <t>Learn Excel 2013 - "VLOOKUP to Another Sheet": Podcast #1673</t>
  </si>
  <si>
    <t>On one Worksheet we have Item Number, Date and Quantity; on another Worksheet - our LOOKUP Table - we have Item Descriptions. The idea is to set up a VLOOKUP to pull that Description Data to the rest of our Data on the same Worksheet. Today, in Episode #1673, Bill shows us how to quickly and easily accomplish this task in Excel.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xWfronMnfdc/maxresdefault.jpg</t>
  </si>
  <si>
    <t>bQ09v5VYNLI</t>
  </si>
  <si>
    <t>2013-03-22T12:35:27Z</t>
  </si>
  <si>
    <t>22/3/13 12:35</t>
  </si>
  <si>
    <t>Dueling Excel - "Numbers Greater than 500K to New Range": Podcast #1672</t>
  </si>
  <si>
    <t>Mike and Bill have a question from Dandy: "Is there a Formula that would pull values over 500,000 to a New Range?" Bill addresses the solution using VBA with a few modifications and Mike takes the Formula route. Follow along with Mike and Bill to see how to get the Range in Episode #1672. Dueling Excel Podcast #11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bQ09v5VYNLI/maxresdefault.jpg</t>
  </si>
  <si>
    <t>HbwsvryGZio</t>
  </si>
  <si>
    <t>2013-03-21T13:36:29Z</t>
  </si>
  <si>
    <t>21/3/13 13:36</t>
  </si>
  <si>
    <t>Learn Excel 2013 - "Subtract Shapes": Podcast #1671</t>
  </si>
  <si>
    <t>We know that we can 'Insert Shapes' for use in Microsoft Excel... but how can we edit our shapes to the visual that we would like to show? Today in Episode #1671, Bill shows us how to use Microsoft Power Point to Edit our shapes for use in Excel.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HbwsvryGZio/maxresdefault.jpg</t>
  </si>
  <si>
    <t>LiuCFr76Dm0</t>
  </si>
  <si>
    <t>2013-03-21T13:14:28Z</t>
  </si>
  <si>
    <t>21/3/13 13:14</t>
  </si>
  <si>
    <t>Learn Excel 2013 "Subtotal in Footer with VBA": Podcast #1669 Part 2</t>
  </si>
  <si>
    <t>***We had a slight mix up of Podcast Versions: This is the corrected version of Podcast #1669, showing a slide as to where you may download the Sample Files for both Podcast #1668 and #1669.*** First, save your file as a Macro-Enabled Workbook - " .xlsm " - and now you need to following along with Episode #1669 as Bill shows us the VBA Macro Solution to showing Subtotals in the Footer of our Printed Page. [If you would like a Formula-based solution to this question, see Podcast #1668 - http://learnmrexcel.wordpress.com/2013/03/18/learn-excel-2013-subtotal-in-footer-podcast-1668-part-1/ - to achieve the result without the use of VBA [Visual Basic for applications]. The Sample Files for these Podcasts #1668 and #1669 may be downloaded Here from the MrExcel Website! http://www.mrexcel.com/podcast1669.htm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LiuCFr76Dm0/maxresdefault.jpg</t>
  </si>
  <si>
    <t>bQse06sp5-k</t>
  </si>
  <si>
    <t>2013-03-20T12:40:46Z</t>
  </si>
  <si>
    <t>20/3/13 12:40</t>
  </si>
  <si>
    <t>Where Is It Wednesday - Set Default Chart in Excel 2013: Podcast #1670</t>
  </si>
  <si>
    <t>Creating a chart fast used to be a few steps. Excel 2013 shows no apparent way to Set a Default Chart - the button is actually hidden, but Bill shows us where it is. Follow along with Episode #1670 to learn the quick way to have a Chart in just a few clicks using Excel 2013. Where Is It Wednesday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bQse06sp5-k/maxresdefault.jpg</t>
  </si>
  <si>
    <t>KIMr9OVILfw</t>
  </si>
  <si>
    <t>2013-03-18T14:41:14Z</t>
  </si>
  <si>
    <t>18/3/13 14:41</t>
  </si>
  <si>
    <t>Learn Excel 2013 - "Subtotal in Footer" Podcast #1668 Part 1</t>
  </si>
  <si>
    <t>MRAM asks if there is a way to Total All Pages so far...at the bottom of each Printed Page. MRAM is struggling with the situation where someone Inserts or Deletes Rows and then the Subtotal needs to move to a new location. In Episode #1668 today, Bill shows us a Formula-based solution [Tomorrow, Bill will show us a VBA Macro solution].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KIMr9OVILfw/maxresdefault.jpg</t>
  </si>
  <si>
    <t>2Ygn4E2JmvE</t>
  </si>
  <si>
    <t>2013-03-15T12:25:39Z</t>
  </si>
  <si>
    <t>15/3/13 12:25</t>
  </si>
  <si>
    <t>Dueling Excel - Almost Live: "Lookup A Number Value for Each Letter in a Cell" Podcast #1667</t>
  </si>
  <si>
    <t>Today, in our latest Dueling Excel feature, Mike and Bill have Data to work with, but the idea behind the use of the Data becomes very odd. For Each Letter Group in a Cell, there is a designated Numeric Value for each Letter that needs to be found, applies and then the Data will rationalize. Follow along with Episode #1667 as Mike "ExcelisFun Girvin and Bill "MrExcel" Jelen sort this out and achieve the result. Dueling Excel Podcasts...This episode is the video podcast companion to the book, "Slaying Excel Dragons: A Beginners Guide to Conquering Excel's Frustrations and Making Excel Fun", by Mike Girvin and Bill Jelen. http://www.mrexcel.com/slayingdragonsebook2011.html [Currently available in eBook / Print Edition and as a DVD Bundle]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2Ygn4E2JmvE/maxresdefault.jpg</t>
  </si>
  <si>
    <t>6a7l1mi8JFM</t>
  </si>
  <si>
    <t>2013-03-14T14:08:58Z</t>
  </si>
  <si>
    <t>14/3/13 14:08</t>
  </si>
  <si>
    <t>Pizza PI Day! - from Learn Excel with MrExcel: Podcast #1666</t>
  </si>
  <si>
    <t>It's PI Day - 3/14 or 3.14 - and Pizza is typically round in the US, so today Bill has decided to dedicate today's Podcast to =PI()*Radius^2. Follow along with Episode #1666 to get a bit of PI/Pie humor and some Radial number crunching in Excel with MrExce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6a7l1mi8JFM/maxresdefault.jpg</t>
  </si>
  <si>
    <t>LHdZJVMs30I</t>
  </si>
  <si>
    <t>2013-03-13T18:23:12Z</t>
  </si>
  <si>
    <t>13/3/13 18:23</t>
  </si>
  <si>
    <t>Where Is It Wednesday from MrExcel: Podcast #1665</t>
  </si>
  <si>
    <t>After a long, long hiatus 'Where Is It Wednesday, with MrExcel has returned - with the debut of The 2013 Edition! Getting right to task, bill addresses the question on everyone's mind: "How do I exit Excel 2013!?" As Basic and Simple as this question appears to be... it is not. Follow along with Episode #1665 as Bill "MrExcel" Jelen takes us through the amazing maze of Exiting Microsoft Excel 2013. Where Is It Wednesday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LHdZJVMs30I/maxresdefault.jpg</t>
  </si>
  <si>
    <t>0u_-Anf-5QM</t>
  </si>
  <si>
    <t>2013-03-12T14:46:23Z</t>
  </si>
  <si>
    <t>Learn Excel 2013 - "Loan Amortization Table": Podcast #1664</t>
  </si>
  <si>
    <t>In the United States, Spring season is traditionally the New Home buying season. The question is: "Have you ever wanted to learn how to calculate a loan payment on your own?" Today, in Episode #1664, Bill shows us how to calculate loan payments on the Loan Amount as well as a monthly breakdown over the life of the loan using Excel 2013.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0u_-Anf-5QM/maxresdefault.jpg</t>
  </si>
  <si>
    <t>_PqnDYMO3lw</t>
  </si>
  <si>
    <t>2013-03-11T14:19:22Z</t>
  </si>
  <si>
    <t>Learn Excel from MrExcel - Create A Bell Curve in Excel - Podcast #1663</t>
  </si>
  <si>
    <t>Last January, in Episode #1507, Bill took a look at generating Random Numbers around a Standard Deviation using " =NORM.INV [Normal Inverse]. Today, in Episode #1663 the Question from Gary is: "How do we create a Bell Curve in Microsoft Excel?". Follow along with Bill as he shows us how to use "NORM.S.DIST" to create a Standard Bell Curve or NORM.DIST to create a Normal Distribution around any Mean with a particular Standard Deviation. Update: to plot your own data on a bell curve, see episode 2217: https://www.youtube.com/watch?v=IlRQ29HbGu0 Table of Contents (0:00) Welcome to Create a Bell Curve in Excel (0:24) Generate 61 numbers from -3 to +3 (0:55) Explanation of three standard deviations (1:18) Using NORM.S.DIST function (1:44) Creating the Line chart (2:05) Mean of zero and standard deviation of 1 (2:10) Changing the mean and standard deviation (2:49) Using NORM.DIST function (3:15) Creating a Scatter chart or X-Y chart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_PqnDYMO3lw/maxresdefault.jpg</t>
  </si>
  <si>
    <t>x2NP3JoJhEw</t>
  </si>
  <si>
    <t>2013-03-08T14:03:18Z</t>
  </si>
  <si>
    <t>Dueling Excel - "Employee Review": Podcast #1662</t>
  </si>
  <si>
    <t>Dueling Excel with Mike 'ExcelisFun' Girvin and Bill 'MrExcel' Jelen looks at 'Employee Review'. Its that time again and We want to show each employee their performance. While rated against everyone else, we only show the name of the employee. In Episode #1662, we will learn two ways to create this Chart. Also watch as Bill struggles to remember how to make a Chart Title all caps and how he whacks out the Recommended Charts feature in Excel 2013. Dueling Excel Podcasts...This episode is the video podcast companion to the book, "Slaying Excel Dragons: A Beginners Guide to Conquering Excel's Frustrations and Making Excel Fun", by Mike Girvin and Bill Jelen. http://www.mrexcel.com/slayingdragonsebook2011.html [Currently available in eBook / Print Edition and as a DVD Bundle]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x2NP3JoJhEw/maxresdefault.jpg</t>
  </si>
  <si>
    <t>5cZuatt-Rnk</t>
  </si>
  <si>
    <t>2013-03-07T14:27:24Z</t>
  </si>
  <si>
    <t>Learn Excel from MrExcel - "Roulette Analysis": Podcast #1661</t>
  </si>
  <si>
    <t>Conrad says that some numbers are more popular than others - it's not completely random. I have 1000 results from the Roulette Gaming; How can I easily view which numbers are 'Hot' and which ones are 'Overdue? Follow along with Episode #1661 as Bill guides us through creating a Pivot Table and a Filter Scheme that will allow us a more Dynamic measure of the Data.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5cZuatt-Rnk/maxresdefault.jpg</t>
  </si>
  <si>
    <t>VwgnZt-IslI</t>
  </si>
  <si>
    <t>2013-03-06T17:09:18Z</t>
  </si>
  <si>
    <t>Learn Excel from MrExcel - "Floating Box Visible While Scrolling": Podcast #1660</t>
  </si>
  <si>
    <t>Did you ever have a need to keep a small bit of information ever present as you move through your Worksheet Data? Today, in Episode #1660, Bill shows us how to accomplish this task in Excel 2010 with the use of a Custom Macro and a Userform. This is a relatively straight forward "First VBA Project" Follow along and try out some VBA! ...Today's Podcast topic may be found in Bill's book, "VBA and Macros: Microsoft Excel 2010" by Bill Jelen and Tracy Syrstad. The fastest, best way to go beyond the Macro Recorder and move up the Excel VBA learning curve...Includes crucial information on making Excel 2010 VBA code work with older versions. http://www.mrexcel.com/2010Books/vbamac2010.html "The Learn Excel from MrExcel Podcast Series" MrExcel.com â€” Your One Stop for Excel Tips and Solutions. Visit us today!</t>
  </si>
  <si>
    <t>https://i.ytimg.com/vi/VwgnZt-IslI/maxresdefault.jpg</t>
  </si>
  <si>
    <t>wzzPHg8br6g</t>
  </si>
  <si>
    <t>2013-03-05T15:22:01Z</t>
  </si>
  <si>
    <t>Learn Excel from MrExcel - "Convert Various Currencies": Podcast #1659</t>
  </si>
  <si>
    <t>In a continuation of yesterday's Podcast [Episode #1658], Bill looks closer at the Currency Conversion Table sent in by Bob. Going with a bit more advanced Excel solution, Bill employs a VLOOKUP to provide the conversion. Follow along with Episode #1659 to see a slightly different take - using a single VLOOKUP Formula. "VLOOKUP Awesome Quick: From Your First VLOOKUP to Becoming a VLOOKUP Guru" by Bill 'MrExcel' Jelen. From 'MrExcel Labs', this Enhanced eBook is designed *exclusively for the iPad*. This e-publication Includes text, audio, and video; a media-rich and in-depth look at the Excel VLOOKUP by Bill Jelen. To read more, click here: http://www.mrexcel.com/vlawsomequick.html "The Learn Excel from MrExcel Podcast Series" Visit us: MrExcel.com for all of your Microsoft Excel Needs!</t>
  </si>
  <si>
    <t>https://i.ytimg.com/vi/wzzPHg8br6g/maxresdefault.jpg</t>
  </si>
  <si>
    <t>RtTtg7fpBN4</t>
  </si>
  <si>
    <t>2013-03-04T17:05:12Z</t>
  </si>
  <si>
    <t>Learn Excel from MrExcel - "Why is Excel AutoFilling my Formulas!?": Podcast #1658</t>
  </si>
  <si>
    <t>Don't Fear The Spreadsheet: The Excel Series for Beginning Excel Users with Questions. Bob asks: "My Database contains different currency types; I set up a conversion filter to show British Pounds...but the Formula is AutoFilling all the way down. Why and what can I do to stop this because I am getting the wrong conversion figures?" Following along with Bill in Episode #1658 to learn why this is happening and what to do to correct the issue. If you are just starting out in Excel or you want to go back and find the things that you missed when you started using Excel, then "Don't Fear the Spreadsheet" is the 'Beginner Oriented' Excel How-To book for you.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Check out "Don't Fear the Spreadsheet". http://www.mrexcel.com/dftss_home.html</t>
  </si>
  <si>
    <t>https://i.ytimg.com/vi/RtTtg7fpBN4/maxresdefault.jpg</t>
  </si>
  <si>
    <t>3mc6f3ShFCU</t>
  </si>
  <si>
    <t>2013-03-01T17:21:49Z</t>
  </si>
  <si>
    <t>Dueling Excel - "Get Averages for a Set of Numbers": Podcast #1657</t>
  </si>
  <si>
    <t>Taylor has to find Averages within Ranges of the Data Set. Bill 'MrExcel' Jelen immediately sets up a Pivot Table - Mike 'ExcelisFun' Girvin chooses to go with a different method using =AVERAGEIF and more. Mike and Bill also encourage us to check out SpeedTools Add-in from http://fastexcel.wordpress.com featuring the work of Charles Williams -'The Master of Fast'- with dozens of functions including Fast, Efficient VLOOKUPs. Follow along with Episode #1657 to solve the Average question and to learn more about the New Add-in from Charles Williams.</t>
  </si>
  <si>
    <t>https://i.ytimg.com/vi/3mc6f3ShFCU/maxresdefault.jpg</t>
  </si>
  <si>
    <t>woGPRESOdQ0</t>
  </si>
  <si>
    <t>2013-02-28T14:49:43Z</t>
  </si>
  <si>
    <t>28/2/13 14:49</t>
  </si>
  <si>
    <t>Learn Excel 2010 - "Select An Entire Table with VBA": Podcast #1656</t>
  </si>
  <si>
    <t>The Macro Recorder often returns Code that works today...but may not work every day. Although Pete sent in a question about using a Loop, Bill had to comment on Code designed to select an entire Table. With a few quick changes, Bill's new Code shortens 7 lines of the Recorded Code into 1 line - but it will only work if the 'Shape' of the Data is matches the imagine that Bill has in his head. Today, in Episode #1656, Bill presents: 'A Long Story About What Can Go Wrong with Recorded Code'. ...Today's Podcast topic may be found in Bill's book, "VBA and Macros: Microsoft Excel 2010" by Bill Jelen and Tracy Syrstad. The fastest, best way to go beyond the Macro Recorder and move up the Excel VBA learning curve...Includes crucial information on making Excel 2010 VBA code work with older versions. http://www.mrexcel.com/2010Books/vbamac2010.html "The Learn Excel from MrExcel Podcast Series" MrExcel.com â€” Your One Stop for Excel Tips and Solutions. Visit us today!</t>
  </si>
  <si>
    <t>https://i.ytimg.com/vi/woGPRESOdQ0/maxresdefault.jpg</t>
  </si>
  <si>
    <t>OhcdLQqJuak</t>
  </si>
  <si>
    <t>2013-02-27T17:20:22Z</t>
  </si>
  <si>
    <t>27/2/13 17:20</t>
  </si>
  <si>
    <t>Learn Excel 2013 - "Subtract in a Pivot Table": Podcast #1655</t>
  </si>
  <si>
    <t>Michael has a question: "I have Actual and I have Budget Figures that are combined; what I would like to see Actual Minus Budget, right in the Pivot Table. How can I do this?" Follow along with Bill in Episode #1655 as he shows us how to set up our Table to show the results we'd like our Pivot Table to produce. Pivot Table Data Crunching: Microsoft Excel 2013 - by Bill 'MrExcel' Jelen and Michael Alexander http://www.amazon.com/Excel-Pivot-Crunching-MrExcel-Library/dp/0789748754 Crunch any data, from any source, quickly and easily, with Excel 2013 Pivot Tables! Use Excel 2013 Pivot Tables and Pivot Charts to produce powerful, dynamic reports in minutes instead of hours... understand exactly what's going on in your business... take control, and stay in control!</t>
  </si>
  <si>
    <t>https://i.ytimg.com/vi/OhcdLQqJuak/maxresdefault.jpg</t>
  </si>
  <si>
    <t>q7Y95WYbZCs</t>
  </si>
  <si>
    <t>2013-02-26T14:00:43Z</t>
  </si>
  <si>
    <t>26/2/13 14:00</t>
  </si>
  <si>
    <t>Learn Excel 2013 - "GeoFlow Introduction and How To": Podcast #1654</t>
  </si>
  <si>
    <t>Yesterday Bill introduced us to the new GeoFlow Add-in, coming soon for Excel. Today in Episode #1654, Bill gives us an Introduction to how it works and how we can work with it!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7Y95WYbZCs/maxresdefault.jpg</t>
  </si>
  <si>
    <t>GUPH9eKMMAA</t>
  </si>
  <si>
    <t>2013-02-25T15:21:52Z</t>
  </si>
  <si>
    <t>25/2/13 15:21</t>
  </si>
  <si>
    <t>Learn Excel 2013 - "Mapping Excel Data with GeoFlow": Podcast #1653</t>
  </si>
  <si>
    <t>A coming Add-in for Microsoft Excel 2013 Pro Plus, 'GeoFlow' works with Latitude - Longitude, City - State, City - State - country and more. It's like a Pivot Table field list on a map! Today, in Episode #1653, Bill gives us a look and a tour of Excel Data shown on a Globe using the GeoFlow Beta Add-in. Again, GeoFlow will eventually be available to Excel 2013 Pro Plus customer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GUPH9eKMMAA/maxresdefault.jpg</t>
  </si>
  <si>
    <t>xghSvaNoca4</t>
  </si>
  <si>
    <t>2013-02-22T17:25:35Z</t>
  </si>
  <si>
    <t>22/2/13 17:25</t>
  </si>
  <si>
    <t>Learn Excel 2013 - "100% Visualization in Excel": Podcast #1652</t>
  </si>
  <si>
    <t>Bill was in Washington this week for the Microsoft MVP Summit 2013. He brought back something really cool. Sam Radakovitz - Excel Project Manager at Microsoft - did a presentation that incorporated a '100% Visualization' concept which is the topic of today's Podcast. So, today, in Episode #1652, Bill recreates this technique for us to share and us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xghSvaNoca4/maxresdefault.jpg</t>
  </si>
  <si>
    <t>8EP3hLXkjVE</t>
  </si>
  <si>
    <t>2013-02-22T14:00:36Z</t>
  </si>
  <si>
    <t>22/2/13 14:00</t>
  </si>
  <si>
    <t>Trueling Excel - "Data Validation, VLOOKUP, and IFERROR": Podcast #1651</t>
  </si>
  <si>
    <t>Today, our 'Dueling Podcast' has Three: Mike, Bill, and Isaac show Data Validation, VLOOKUP, and IFERROR in their annual "Trueling Excel" podcast. Follow along with Episode #1651 as Mike and Bill are schooled on the use of Microsoft Excel. Dueling Excel Podcast #11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8EP3hLXkjVE/maxresdefault.jpg</t>
  </si>
  <si>
    <t>eASRPLLSd3Y</t>
  </si>
  <si>
    <t>2013-02-21T14:51:32Z</t>
  </si>
  <si>
    <t>21/2/13 14:51</t>
  </si>
  <si>
    <t>Learn Excel from MrExcel - "LOOKUP to Another Workbook": Podcast #1650</t>
  </si>
  <si>
    <t>Ron wants to LOOKUP up Data from one workbook to use in a current workbook. Using HLOOKUP and Shortcuts to navigate between Workbooks, Bill shows us how to build a LOOKUP Formula that pulls the Data from the Table in the second workbook. Follow along with Episode #1650 to see how this is don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eASRPLLSd3Y/maxresdefault.jpg</t>
  </si>
  <si>
    <t>_BazWrJvsYw</t>
  </si>
  <si>
    <t>2013-02-19T16:18:44Z</t>
  </si>
  <si>
    <t>19/2/13 16:18</t>
  </si>
  <si>
    <t>Learn Excel from MrExcel - "How to Buy PowerPivot 2013": Podcast #1649</t>
  </si>
  <si>
    <t>Starting on August 16, 2013, the stand-alone boxed edition of Excel 2013 now includes Power Pivot and Power View. Amazon currently sells this edition for $98: http://tinyurl.com/na2rcp5 From Bill Jelen: "Microsoft marketing has made it incredibly difficult to buy Excel 2013 with PowerPivot. I've heard a lot of people say that they won't upgrade and will stick with Office 2010 forever, but this really isn't practical. In today's video, I offer a workaround that will allow individuals or small companies to actually purchase Excel 2013 with PowerPivot 2013.</t>
  </si>
  <si>
    <t>https://i.ytimg.com/vi/_BazWrJvsYw/maxresdefault.jpg</t>
  </si>
  <si>
    <t>kOnXPo-P6m0</t>
  </si>
  <si>
    <t>2013-02-19T15:09:04Z</t>
  </si>
  <si>
    <t>19/2/13 15:09</t>
  </si>
  <si>
    <t>Learn Excel from MrExcel - "Switch Window or Close All to The QAT": Podcast #1648</t>
  </si>
  <si>
    <t>Another set of Microsoft Excel Tips from Bill's latest Seminar in Orlando, Florida this year. Do you know about the "Customize Quick Access Toolbar" dialog in Excel? If not, today is your lucky day because today, with Podcast Episode #1648, Bill shows us how to Customize The Quick Access Toolbar by adding 'Close All' and 'Switch Windows'. If you've never used this 'Customizing' ability, you may be interested to know that instead of going through multiple clicks to find a command, you can apply your choice Functions to the 'Quick Access Toolbar' to make them "One-Click-Read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kOnXPo-P6m0/maxresdefault.jpg</t>
  </si>
  <si>
    <t>JNQ5q1vjM00</t>
  </si>
  <si>
    <t>2013-02-18T20:13:35Z</t>
  </si>
  <si>
    <t>18/2/13 20:13</t>
  </si>
  <si>
    <t>Learn Excel from MrExcel "F4 or Ctrl+Y to ReDo": Podcast #1647</t>
  </si>
  <si>
    <t>Any operation in Excel can be repeated in Excel - and this ability is extremely helpful and time saving if you have repetitive operations to perform. Follow along with Bill in Episode #1647 to Learn the technique and see it in action!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JNQ5q1vjM00/maxresdefault.jpg</t>
  </si>
  <si>
    <t>XLKIAu3v7NA</t>
  </si>
  <si>
    <t>2013-02-15T20:28:04Z</t>
  </si>
  <si>
    <t>15/2/13 20:28</t>
  </si>
  <si>
    <t>Don't Fear The Spreadheet - VLOOKUP: Podcast #1646</t>
  </si>
  <si>
    <t>Today is our last podcast in our first "Don't Fear The Spreadsheet" series. Tyler asks: "I hear and see all of this information about VLOOKUP - What is is and what is the big deal? Follow along with Bill in Episode #1646 to learn what VLOOKUP is, what it can do and why you will find it more useful than you imagined. Bill Also covers a site devoted to VLOOKUP as well as other resources. If you are just starting out in Excel or you want to go back and find the things that you missed when you started using Excel, then "Don't Fear the Spreadsheet" is the 'Beginner Oriented' Excel How-To book for you.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Check out "Don't Fear the Spreadsheet". http://www.mrexcel.com/dftss_home.html "The Learn Excel from MrExcel Podcast Series" Visit us: MrExcel.com for all of your Microsoft Excel Needs!</t>
  </si>
  <si>
    <t>https://i.ytimg.com/vi/XLKIAu3v7NA/maxresdefault.jpg</t>
  </si>
  <si>
    <t>qAnevtoTug4</t>
  </si>
  <si>
    <t>2013-02-14T15:07:12Z</t>
  </si>
  <si>
    <t>14/2/13 15:07</t>
  </si>
  <si>
    <t>Don't Fear The Spreadsheet - Favorite Excel Functions: Podcast #1645</t>
  </si>
  <si>
    <t>Today, coming down to the last in our "Don't Fear The Spreadsheet" series on Learn Excel from MrExcel, Tyler wants to know what some of Bill's Favorite Excel Functions are. Follow along with Episode #1645 as Bill covers a variety of Excel Functions that are useful, effective, efficient and worth learning as you grow your knowledge of Microsoft Excel. If you are just starting out in Excel or you want to go back and find the things that you missed when you started using Excel, then "Don't Fear the Spreadsheet" is the 'Beginner Oriented' Excel How-To book for you.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Check out "Don't Fear the Spreadsheet" - http://www.mrexcel.com/dftss_home.html "The Learn Excel from MrExcel Podcast Series" Visit us: MrExcel.com for all of your Microsoft Excel Needs!</t>
  </si>
  <si>
    <t>https://i.ytimg.com/vi/qAnevtoTug4/maxresdefault.jpg</t>
  </si>
  <si>
    <t>yZYugkiqcLw</t>
  </si>
  <si>
    <t>2013-02-13T18:01:34Z</t>
  </si>
  <si>
    <t>13/2/13 18:01</t>
  </si>
  <si>
    <t>Learn Excel 2013 - "Copy Previously Filtered Worksheet": Podcast #1644</t>
  </si>
  <si>
    <t>Leon runs a Macro that copies previously filtered records, per Worksheet, in his Workbook. This works great, but it presents a bit of a problem. The issue is that the Headings are also being copied - Leon does not need the headings each time the Macro runs and the data is copied. Follow along with Bill 'MrExcel' Jelen today, in Episode #1644 as he discerns the issue, institutes the necessary change and produces those copies without the Headings each time. Learn More about VBA/Macros [Visual Basic for Applications] and how it can really ease your work-day! Look for Bill's book, "VBA and Macros: Microsoft Excel 2010" by Bill Jelen and Tracy Syrstad. The fastest, best way to go beyond the Macro Recorder and move up the Excel VBA learning curve...Includes crucial information on making Excel 2010 VBA code work with older versions. http://www.mrexcel.com/2010Books/vbamac2010.htm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yZYugkiqcLw/maxresdefault.jpg</t>
  </si>
  <si>
    <t>bIeEiiMwD6M</t>
  </si>
  <si>
    <t>2013-02-12T16:15:43Z</t>
  </si>
  <si>
    <t>Learn Excel 2013 - "Formatting Subtotal Rows": Podcast #1643</t>
  </si>
  <si>
    <t>Bill brings us another Podcast in the "Things that I Learned at Trainertage" Series. [To get a background on 'Trainertage 2013, see the first episode in this new series: "Dynamic Range Without OFFSET" Podcast #1632] Bill really likes Formatting. Today, in Episode #1643, MrExcel takes us on a tour of Formatting in Microsoft Excel that is likely to change the way you see your data from now forward.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bIeEiiMwD6M/maxresdefault.jpg</t>
  </si>
  <si>
    <t>MpIdr0grdkI</t>
  </si>
  <si>
    <t>2013-02-11T15:45:22Z</t>
  </si>
  <si>
    <t>Learn Excel 2013 - "VLOOKUP for Two Values?": Podcast #1642</t>
  </si>
  <si>
    <t>By now, we should know to expect the unusual with the "Learn Excel from MrExcel" Podcast Series...Richard wants to use a VLOOKUP to to find two Values, but Bill thinks that there is a better way to achieve the result using =SUMIFs. Following along with Episode #1642, see how MrExcel uses =SUMIFs to show us a more efficient means than using VLOOKUP for this task.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MpIdr0grdkI/maxresdefault.jpg</t>
  </si>
  <si>
    <t>gjLJCQhrsaM</t>
  </si>
  <si>
    <t>2013-02-08T20:57:25Z</t>
  </si>
  <si>
    <t>Dueling Excel - "Address of Matching Cells": Podcast #1641</t>
  </si>
  <si>
    <t>Once again, Mike "ExcelisFun" Girvin and Bill "MrExcel" Jelen show us multiple methods of achieving our intended result. Today, in Episode #1641 The Dueling Excel Podcast takes on finding the Address of Matching Cells. Carlos want to find the exact match to a Value in his Data Matrix and return the Address of the Cell which cntains that Value. Mike and Bill take different approaches to the question and the means to obtaining the result. Follow along to see how it is done! Dueling Excel Podcast #11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gjLJCQhrsaM/maxresdefault.jpg</t>
  </si>
  <si>
    <t>EL_JZaXGzVk</t>
  </si>
  <si>
    <t>2013-02-07T22:39:42Z</t>
  </si>
  <si>
    <t>Learn Excel 2013 - "Formula Indenting": Podcast #1640</t>
  </si>
  <si>
    <t>More things that Bill learned at Trainertage 2013.</t>
  </si>
  <si>
    <t>https://i.ytimg.com/vi/EL_JZaXGzVk/maxresdefault.jpg</t>
  </si>
  <si>
    <t>_MH4fCcL32M</t>
  </si>
  <si>
    <t>2013-02-06T19:48:00Z</t>
  </si>
  <si>
    <t>Learn Excel 2010 - "Bonus Formula, Truth Table, AND() NOT()": Podcast #1639</t>
  </si>
  <si>
    <t>Todays Excel Question goes like this... We want to figure out a Tier One bonus, a Tier two bonus and they are tied to a lot of rules; how can we sort this out? And since Bill recognizes immediately that this question is only good for one person's use, this turns into a great lesson on Bonus Calculation, Formula Structure and more. Follow along with Episode #1639 to learn a lot in a short "Learn Excel from MrExcel" Podcast! Thank you Bil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_MH4fCcL32M/maxresdefault.jpg</t>
  </si>
  <si>
    <t>h6tSrAKTiaM</t>
  </si>
  <si>
    <t>2013-02-05T15:15:38Z</t>
  </si>
  <si>
    <t>Learn Excel 2013 - "Office 2013 All Caps Ribbon": podcast #1638</t>
  </si>
  <si>
    <t>Well...In Excel 2013 the Ribbon Menu has items identified in All Caps. Some people have found this 'All Caps' Menu to be very annoying - so...get rid of it! How? Today, in Episode #1638, Bill 'MrExcel' Jelen shows us how! And this trick not only applies to Excel 2013, but to all of the Office 2013 Applications! [Incidentally, I just want to point out that this is not a trick that Bill learned at Trainertage 2013; it is a trick that he learned from a Microsoft Power Point MVP and Guru - Ute Simon.]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h6tSrAKTiaM/maxresdefault.jpg</t>
  </si>
  <si>
    <t>399pwe82Los</t>
  </si>
  <si>
    <t>2013-02-04T16:18:56Z</t>
  </si>
  <si>
    <t>Learn Excel From MrExcel - "Sum Which Month with OFFSET": Podcast #1637</t>
  </si>
  <si>
    <t>Bill Explains it like a 'Swiss Army Knife' - which is a bit...odd... but it really does make sense. Ron is trying to get a better understanding of the use of OFFSET...but sometimes there are better means to an end. Follow along with Bill Today, in Episode #1637, as he explains the functionality of the 'Swiss Army Knife', the OFFSET Function and where each applie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399pwe82Los/maxresdefault.jpg</t>
  </si>
  <si>
    <t>p03hIhQFtHA</t>
  </si>
  <si>
    <t>2013-02-01T17:28:18Z</t>
  </si>
  <si>
    <t>Dueling Excel - "Slowest Time with 2 Seconds of the Fastest Time?": Podcast #1636</t>
  </si>
  <si>
    <t>Another Dueling Excel Episode with Mike 'ExcelisFun' Girvin and Bill 'MrExcel' Jelen! Today, a really confusing title with a simple objective: "1234Burchy" wants to Find the Slowest time that is 'within' Two (2) Seconds of the Fastest Time. Bill reaches back to a Function =DMIN, which he hasn't used in years... Mike opts for a twist to Bill's set up and takes a practical look at the =SMALL Function. Follow along with Episode #1636 to see how Mike and Bill arrive at a Duel-Solution to this quest. Dueling Excel Podcast #11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p03hIhQFtHA/maxresdefault.jpg</t>
  </si>
  <si>
    <t>fNWWv-gmFRI</t>
  </si>
  <si>
    <t>2013-01-31T14:30:18Z</t>
  </si>
  <si>
    <t>31/1/13 14:30</t>
  </si>
  <si>
    <t>Learn Excel from MrExcel - "Cntl+T Table Relative or Absolute?": Podcast #1635</t>
  </si>
  <si>
    <t>Today Bill brings us the second Podcast in the "Things that I Learned at Trainertage" Series. [To see the first episode in this new series: "Dynamic Range Without OFFSET" Podcast #1632] "Ctrl+T Tables; Relative or Absolute" Today is another trick from Trainertage 2013: Dietmar Gieringer was showing how to make a Table Reference Absolute using INDIRECT. I was surprised that a Table Formula is Absolute when copied across the Columns. Follow along With Episode #1635 as Bill shows us both style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fNWWv-gmFRI/maxresdefault.jpg</t>
  </si>
  <si>
    <t>9J0VQ0FHg88</t>
  </si>
  <si>
    <t>2013-01-30T17:12:23Z</t>
  </si>
  <si>
    <t>30/1/13 17:12</t>
  </si>
  <si>
    <t>Power View in Excel 2013 - Learn Excel 2013: Podcast #1634</t>
  </si>
  <si>
    <t>The Preview is Ending! Free Stuff! And Something New that you may not have seen in Excel 2013! This is Bill's First Podcast about "Power View" - a New Feature in Excel 2013! This is very powerful dashboarding tool that is new to Excel for 2013. Note that Today's podcast stretches to 9 minutes because of the cool stuff we have to talk about today! Also, The free preview download of Office365 is about to end. This is your 'Last' chance to try for FREE. Bill said early this morning that he is seeing the news stories on the Network news showing Office 2013, so it is here. Finally, a Giveaway! Download your FREE Trial Version of Office365 today or tomorrow and send Bill a screenshot of the download. First Prizes: $99 one-year subscription to Office 2013. There will be four first prizes, or 18 first prizes if I have the most downloads. These will be awarded by =RAND() on Feb 2 from all entries received by midnight Jan 31 Watch today's Podcast, Episode #1634, get all of the details and go to it! *Special Note - Bill Says: "Because the First prize is 'so squirrelly'... is it 4 or is it 18?, I will also offer that the first 100 people to send in a download image will receive a FREE copy of Chris 'Smitty' Smith's book, 'Excel 2010 Business Basics &amp; Beyond'. If you are in the USA, you will receive the print book; Outside the USA, the PDF Version." This is a Win-Win!! Enter now...the Free Trial ends Midnight, January 31st, 2013!! Microsoft marketing managed to get Office 2013 on the network news this morning, but all they could manage to show of Excel was the SkyDrive. Here is one of the amazing features in Excel 2013: Power View. In Episode 1634, I will show you how you can create dashboards with Power View. Also: today and tomorrow are the last day to download the 2013 free preview, so I am running a two-day contest where you can win a $99 annual subscription for Office 2013 on 5 computers, or Smitty's new Excel Business Basics Book.</t>
  </si>
  <si>
    <t>https://i.ytimg.com/vi/9J0VQ0FHg88/maxresdefault.jpg</t>
  </si>
  <si>
    <t>fhE9bGohbIM</t>
  </si>
  <si>
    <t>2013-01-29T15:57:13Z</t>
  </si>
  <si>
    <t>29/1/13 15:57</t>
  </si>
  <si>
    <t>Learn Excel from MrExcel - "RGB Color Based on Cell Value": Podcast #1633</t>
  </si>
  <si>
    <t>Mike has 75,000 Data Points with three Values per Record. He wants to convert those Values to RGB and apply the color. This is an interesting proposition - but can it be done? Of course it can - this is Microsoft Excel! Today, in Episode #1633, Bill takes a look at the mechanics of RGB color and then shows us a six line Macro to convert the Values and apply RGB.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fhE9bGohbIM/maxresdefault.jpg</t>
  </si>
  <si>
    <t>ofZrHs3XCfc</t>
  </si>
  <si>
    <t>2013-01-28T16:32:59Z</t>
  </si>
  <si>
    <t>28/1/13 16:32</t>
  </si>
  <si>
    <t>Learn German from MrExcel...? Uh...Really?</t>
  </si>
  <si>
    <t>Since Bill started this week off with his new series, "Things that I Learned at Trainertage", it seems appropriate that we back up a bit and take a look at Bill preparing for his trip to the 'Trainertage 2012' event, in Lucerne, Switzerland. As today's 'Bonus Learn Excel from MrExcel' podcast, we see Bill performing a few tasks in Microsoft Excel as the sound track tells a completely different story about what is really going on in that office: Learn German from MrExcel is in session! Have a listen...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ofZrHs3XCfc/maxresdefault.jpg</t>
  </si>
  <si>
    <t>2O3fvlBHLzE</t>
  </si>
  <si>
    <t>2013-01-28T15:14:19Z</t>
  </si>
  <si>
    <t>28/1/13 15:14</t>
  </si>
  <si>
    <t>Learn Excel from MrExcel - "Dynamic Range Without OFFSET": Podcast #1632</t>
  </si>
  <si>
    <t>Today, a new podcast series: "Things that I Learned at Trainertage", by Bill 'MrExcel' Jelen. I spent a week in Lucerne Switzerland at the 8th annual Trainer Days. This is a team of Microsoft Office Trainers who began getting together once a year to teach each other new tricks in Office. Today, they allow others to attend. I was their guest speaker for Trainertage 2013. Now, the obvious problem: I don't speak German. But they were patient. I spoke slowly, and everyone got along well. My friend Tony Dejonker helped with translation during my first session, but it was decided that my "Slow English" was good enough for the remaining three sessions. First observation: doing training for other trainers is tougher than my normal sessions. I always learn a new trick or two from the audience in a normal session; usually someone in row 2 shows me up. I expect it, and have a prize for it. At Trainertage, it was less than 1 minute and 30 seconds into my presentation when the first trick came from row 2, and more flooded in from row 2 all night. Some even from row 1 and row 3! Second observation: When I would watch another trainer's session in Deutsch, I would learn new stuff. I couldn't understand the language, but I would pick up things that I had not seen in the U.S. These new friends of mine all learned from books in German and attended their own sessions and had learned a whole new set of tricks. I joked that I was going to steal these for the podcast, and they were all cool with that. "It is not stealing, it is sharing". They learned from me, and I learned from them. In my first episode of Things That I Learned at Trainertage, I lead off with a trick from the mother of Trainertage; Tanja Kuhn. Yes, you might be smart enough to build a dynamic range using OFFSET and COUNTA, but you won't have to anymore with this clever twist on using Ctrl+T. Today, in Episode #1632, Bill shows us a new dimension in Dynamic Range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2O3fvlBHLzE/maxresdefault.jpg</t>
  </si>
  <si>
    <t>7L17kv0Egj0</t>
  </si>
  <si>
    <t>2013-01-25T17:03:19Z</t>
  </si>
  <si>
    <t>25/1/13 17:03</t>
  </si>
  <si>
    <t>Dueling Excel - "Three LOOKUPS!": Podcast #1631</t>
  </si>
  <si>
    <t>The Looong awaited return is today! Dueling Excel with Mike 'ExcelisFun' Girvin and Bill 'MrExcel' Jelen return with a LOOKUP Spectacular! Today, in Episode #1631, Mike and Bill work out means to find a variety of results using differing methods of LOOKUP to get the figures. This one is tricky - one of the LOOKUPS uses the default but 'rarely-used' Approximate Match version of VLOOKUP. Follow along as Dueling Excel paves the way to a few tricks and shortcuts you may find useful. Dueling Excel Podcast #109...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7L17kv0Egj0/maxresdefault.jpg</t>
  </si>
  <si>
    <t>HPktpY1xAH4</t>
  </si>
  <si>
    <t>2013-01-24T14:45:41Z</t>
  </si>
  <si>
    <t>24/1/13 14:45</t>
  </si>
  <si>
    <t>Learn Excel from MrExcel - "Count Even or Odd Cells": Podcast #1630</t>
  </si>
  <si>
    <t>Mike A. emailed in a Learn Excel from MrExcel Podcast Question. Having six (6) Columns of Data, Mike wants to count how many values in each Row are Even and how many are Odd. So, today in Episode #1630, we follow along as Bill 'MrExcel' Jelen explores the IsEven and IsOdd Functionality before creating an Array Formula to Count Even and odd in Mike's Data.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HPktpY1xAH4/maxresdefault.jpg</t>
  </si>
  <si>
    <t>ix3NydxpbBI</t>
  </si>
  <si>
    <t>2013-01-23T14:05:25Z</t>
  </si>
  <si>
    <t>23/1/13 14:05</t>
  </si>
  <si>
    <t>Learn Excel from MrExcel - "Page Break at Each Change": Podcast #1629</t>
  </si>
  <si>
    <t>Jim wants to add a Page Break between each Department in a large Data file. Using Subtotals would be the fastest way, but he does not need a subtotal. So, instead of using Subtotals, in Episode 1629 Bill shows us a hybrid method. Using a Formula and 'Go To Special' to select the first record for each department, a short, 3-line Macro will add the Page Breaks right where Jim needs them.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ix3NydxpbBI/maxresdefault.jpg</t>
  </si>
  <si>
    <t>sqIfD2Epy3s</t>
  </si>
  <si>
    <t>2013-01-22T18:57:08Z</t>
  </si>
  <si>
    <t>22/1/13 18:57</t>
  </si>
  <si>
    <t>Learn Excel 2010 "Page Breaks and Printing Spreadsheets": Podcast #1628</t>
  </si>
  <si>
    <t>Cheryl reports that when she prints out her report from Excel, Excel randomly skips half a page on page 3. How bizarre is that? It turns out that Excel doesn't really behave randomly, it just seems that way. Today, in Episode *#1628, Bill teaches us about Manual Page Breaks, Margins, and Center on Page Verticall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 *Note: The Podcast indicates this is Podcast #1626; it is actually #1628.</t>
  </si>
  <si>
    <t>https://i.ytimg.com/vi/sqIfD2Epy3s/maxresdefault.jpg</t>
  </si>
  <si>
    <t>AZgz2XfRC_c</t>
  </si>
  <si>
    <t>2013-01-22T18:45:35Z</t>
  </si>
  <si>
    <t>22/1/13 18:45</t>
  </si>
  <si>
    <t>Learn Excel from MrExcel -- "Spreadsheet Studio": Podcast #1627</t>
  </si>
  <si>
    <t>While at the ModelOff Championship Competition in New York City, NY in December 20102 Bill met Joseph McDaid. Joe was responsible for many of the questions that were posed to the contestants of the ModelOff 2012 Championship. Interestingly enough, Joe has also produced an interesting, free, add-in product created for Microsoft Excel called "Spreadsheet Studio". Today, in Episode *#1625, Bill tells us about 'Spreadsheet Studio' as he reviews the product in today's podcast. http://www.spreadsheetstudio.com/ You can find more information about the free 'Spreadsheet Studio' Add-In at the 'Spreadsheet Studio' website. http://www.spreadsheetstudio.com/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 *Note: The Podcast indicates this is Podcast #1625; it is actually #1627.</t>
  </si>
  <si>
    <t>https://i.ytimg.com/vi/AZgz2XfRC_c/maxresdefault.jpg</t>
  </si>
  <si>
    <t>KWiWFBxggrY</t>
  </si>
  <si>
    <t>2013-01-22T18:29:48Z</t>
  </si>
  <si>
    <t>22/1/13 18:29</t>
  </si>
  <si>
    <t>Don't Fear The Spreadsheet -- Chart and Table: Podcast #1625</t>
  </si>
  <si>
    <t>Due to time constraints, Tyler needs to set up a Chart and a Table and she would like to do both simultaneously. Can it be done? Of course! It's Microsoft Excel! Follow along with Episode #1625 as Bill "MrExcel" Jelen shows us how it's done with a little available 'control' in how the final product is produced.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Also, for more on Charting and Graphs in Microsoft Excel, see the book, "Charts And Graphs: Microsoft Excel 2010", by Bill Jelen a.k.a. MrExcel. http://www.mrexcel.com/store/index.php?l=product_detail&amp;p=183 "The Learn Excel from MrExcel Podcast Series" Visit us: MrExcel.com for all of your Microsoft Excel Needs!</t>
  </si>
  <si>
    <t>https://i.ytimg.com/vi/KWiWFBxggrY/maxresdefault.jpg</t>
  </si>
  <si>
    <t>Rii5PQfmxgs</t>
  </si>
  <si>
    <t>2013-01-22T18:17:19Z</t>
  </si>
  <si>
    <t>22/1/13 18:17</t>
  </si>
  <si>
    <t>What Is A Pivot Table? "Don't Fear The Spreadsheet": Podcast #1626</t>
  </si>
  <si>
    <t>As we come to the end of 2012 and our "Don't Fear The Spreadsheet" series... the ultimate question appears, as Tyler asks:"What is a Pivot Table?" Let me save you some time -- Watch This!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And for more information about Pivot Tables, see "Pivot Table Data Crunching: Microsoft Excel 2010" by Bill Jelen and Michael Alexander! http://www.mrexcel.com/2010Books/pvttdc2010.html "The Learn Excel from MrExcel Podcast Series" MrExcel.com â€” Your One Stop for Excel Tips and Solutions. Visit us today!</t>
  </si>
  <si>
    <t>https://i.ytimg.com/vi/Rii5PQfmxgs/maxresdefault.jpg</t>
  </si>
  <si>
    <t>dWqVN6AHwuo</t>
  </si>
  <si>
    <t>2013-01-22T17:57:02Z</t>
  </si>
  <si>
    <t>22/1/13 17:57</t>
  </si>
  <si>
    <t>Learn Excel 2010 -- "Most Popular Functions =NOW &amp; =TODAY: Podcast #1624</t>
  </si>
  <si>
    <t>Most Popular Functions -#12 =NOW()- and -#13 =TODAY()- Over the summer of 2012 MrExcel started a series called "Most Popular [Excel] Functions"... but book writing and updating editions took the lead and our 'Most Popular Functions' series came to a pause. Today, Bill 'MrExcel' Jelen resumes the Most Popular [Excel] Functions series with the " =NOW " and " =TODAY " Functions. Follow along with Episode #1624 to see the differences between the two -- as well as a brief on " =INT(NOW( " -- and where each can be applied effectively!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Visit us: MrExcel.com for all of your Microsoft Excel Needs!</t>
  </si>
  <si>
    <t>https://i.ytimg.com/vi/dWqVN6AHwuo/maxresdefault.jpg</t>
  </si>
  <si>
    <t>oxE7rtZ2IeY</t>
  </si>
  <si>
    <t>2012-12-21T15:10:58Z</t>
  </si>
  <si>
    <t>21/12/12 15:10</t>
  </si>
  <si>
    <t>Learn Excel 2010 - "Transpose with a Formula": Podcast #1623</t>
  </si>
  <si>
    <t>*Note: I told Bill that we were on Podcast #1622...but what I should have said is "The next Podcast will be #1623". Though today's Podcast is labeled as #1622...it is actually #1623. Ok, now... Let's get to Today's Podcast! SJ needs to rearrange Data in her Spreadsheet but, the Data is delivered with Formulas so Paste Special with the Transpose Function is not going to work. In Episode #1623, Bill shows us how to use the =TRANSPOSE Formula with the Data while maintaining the integrity of the Formula Driven result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oxE7rtZ2IeY/maxresdefault.jpg</t>
  </si>
  <si>
    <t>poSMKM1jHrQ</t>
  </si>
  <si>
    <t>2012-12-19T21:15:44Z</t>
  </si>
  <si>
    <t>19/12/12 21:15</t>
  </si>
  <si>
    <t>Don't Fear The Spreadsheet - Import Text File to Excel: Podcast #1622</t>
  </si>
  <si>
    <t>Today, in Episode #1622, Tyler needs to get some Text files into Excel. Fortunately, Text files may be imported into Excel and there are options as to how they are formatted as the Data is being introduced to your Spreadsheet. Follow along with Bill today as he shows us different ways to Import Text files into Excel. Many 'Beginner Oriented' Excel How-To books say they can bring you from zero to familiar with the important features of Microsoft Excel -- 'Don't Fear The Spreadsheet' actually will. http://www.mrexcel.com/dftss_home.htm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poSMKM1jHrQ/maxresdefault.jpg</t>
  </si>
  <si>
    <t>7wrxSkGKFJ4</t>
  </si>
  <si>
    <t>2012-12-19T14:55:49Z</t>
  </si>
  <si>
    <t>19/12/12 14:55</t>
  </si>
  <si>
    <t>Learn Excel 2013 - "Charting in Excel 2013": Podcast #1621</t>
  </si>
  <si>
    <t>Instead of following the standard marketing techniques, Bill departs the norm to show you what HE has found in Excel 2013 and tells you how you can see it LIVE yourself -- today! http://tinyurl.com/xl13preview Microsoft has improved the Charting process with Excel 2013. today, In Episode #1621, Bill shows us: - Recommended Charts - Combo Charts - New Interface - Cool Chart Styles in the paintbrush icon - Charting unsummarized data - Charting data with extra subtotals using the Filter icon Oh and a side note; while Bill had promised to show us Chart Labels from Formulas today, he ran out of time in this episode. He will tackle that one in the near future. And if you want to get a look at Excel 2013 for yourself and take it for a test-drive, for a *Limited Time*, try out Office 2013 Home Premium! Visit http://tinyurl.com/xl13preview . Click the 'Excel logo' at the bottom, then Office 365 Home Premium on the right, then 'Try It' to download a trial for up to five PC's! http://tinyurl.com/xl13preview Get started today! Learn Excel 2013 from MrExcel Right Here on the "Learn Excel from MrExcel" blog! Be Sure to visit MrExcel.com for All of your Microsoft Excel needs!</t>
  </si>
  <si>
    <t>https://i.ytimg.com/vi/7wrxSkGKFJ4/maxresdefault.jpg</t>
  </si>
  <si>
    <t>uPY5KySg6Yc</t>
  </si>
  <si>
    <t>2012-12-18T16:46:29Z</t>
  </si>
  <si>
    <t>18/12/12 16:46</t>
  </si>
  <si>
    <t>MrExcel Says, "Try Excel 2013 - See Excel 2013 - Live! Try It Today!": Podcast #1620</t>
  </si>
  <si>
    <t>Bill has been writing for 4 months. What has he been writing about? Excel 2013 Of Course. So instead of following the standard marketing techniques, Bill departs the norm to show you what HE has found and tells you how you can see it LIVE yourself - today! Just by visiting http://tinyurl.com/xl13preview Today, in Episode #1620, Bill reveals the first of his 12 best, "Under-The-Radar" features in Excel 2013: Slicers on a regular Worksheet. Also, a look at the Color Schemes and Backgrounds. ***Special Note To Viewers*** And if you want to get a look for yourself, for a *Limited Time*, try out Office 2013 Home Premium! Visit http://tinyurl.com/xl13preview. Click the 'Excel logo' at the bottom, then Office 365 Home Premium on the right, then 'Try It' to download a trial for up to five PC's! Get started today! http://tinyurl.com/xl13preview</t>
  </si>
  <si>
    <t>https://i.ytimg.com/vi/uPY5KySg6Yc/maxresdefault.jpg</t>
  </si>
  <si>
    <t>9WdpiQIjtIk</t>
  </si>
  <si>
    <t>2012-12-17T19:35:10Z</t>
  </si>
  <si>
    <t>17/12/12 19:35</t>
  </si>
  <si>
    <t>Learn Excel from MrExcel - "OFFSET for a VLOOKUP Table": Podcast #1619</t>
  </si>
  <si>
    <t>Today's question comes from Ron and he would like to know, "when would I use OFFSET in conjunction with the VLOOKUP Function?" In Episode #1619, Bill "MrExcel" Jelen explains the use of OFFSET and VLOOKUP together as well as provides us a great exampl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9WdpiQIjtIk/maxresdefault.jpg</t>
  </si>
  <si>
    <t>ScZPRPql9BU</t>
  </si>
  <si>
    <t>2012-12-17T14:23:49Z</t>
  </si>
  <si>
    <t>17/12/12 14:23</t>
  </si>
  <si>
    <t>MrExcel At The ModelOff Championships -- "Sum / Average Multiple Criteria": Podcast #1618</t>
  </si>
  <si>
    <t>Bill 'MrExcel' Jelen: [Almost] Live From New York City to judge the ModelOff Worldwide Excel Championship! With 16 Excel Rock Stars, from around the Globe, in NYC -- and Bill having access to them all -- why not do some Podcasting OnSite! Bill is with Matijn Reekers for our last 'Almost Live from The ModelOff championships' series. Today, in Episode #1618, Bill and Matijn are looking at Summing and Averaging Multiple Criteria in Excel.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ScZPRPql9BU/maxresdefault.jpg</t>
  </si>
  <si>
    <t>6WCklwy3oYo</t>
  </si>
  <si>
    <t>2012-12-14T16:10:18Z</t>
  </si>
  <si>
    <t>14/12/12 16:10</t>
  </si>
  <si>
    <t>More MrExcel At The ModelOff Championships -- "More on Grouping &amp; Elasticity": Podcast #1617</t>
  </si>
  <si>
    <t>Bill 'MrExcel' Jelen was Live in New York City to Judge the ModelOff Worldwide Excel Championship! And With 16 Excel Rock Stars, from around the Globe, in NYC -- and Bill having access to them all -- why not do some Podcasting On-Site! Bill says. "OK... you caught me. I was completely thrown off yesterday when Mack Wilk started using the Grouping Function in Excel. Today, I get him to explain Grouping again." Follow along with Bill and Mack Wilk in Episode #1617 as they go deeper into the elasticity of Grouping in Microsoft Excel.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6WCklwy3oYo/maxresdefault.jpg</t>
  </si>
  <si>
    <t>cotZFOBKzqo</t>
  </si>
  <si>
    <t>2012-12-13T15:02:24Z</t>
  </si>
  <si>
    <t>13/12/12 15:02</t>
  </si>
  <si>
    <t>More MrExcel At The ModelOff Championships -- "Elasticity in Excel?": Podcast #1616</t>
  </si>
  <si>
    <t>Bill 'MrExcel' Jelen: [Almost] Live From New York City to Judge the ModelOff Worldwide Excel Championship! With 16 Excel Rock Stars, from around the Globe, in NYC -- and Bill having access to them all -- why not do some Podcasting On-Site! When pondering the word 'Elasticity' Microsoft Excel seldom seems a logical connection - that is, unless, you are Mack Wilk, from Poland. Bill states that, "I find that the only time I actually use the Group feature is as a result of using the Subtotal command." However, Today - in Episode #1616, Mack Wilk shows us how to add Elasticity to a Worksheet by using the Group feature.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cotZFOBKzqo/maxresdefault.jpg</t>
  </si>
  <si>
    <t>j6BcKjAG7cE</t>
  </si>
  <si>
    <t>2012-12-11T15:51:48Z</t>
  </si>
  <si>
    <t>MrExcel At The ModelOff Championships -- "Automatically Ranking Content": Podcast #1615</t>
  </si>
  <si>
    <t>Bill 'MrExcel' Jelen: [Almost] Live From New York City to judge the ModelOff Worldwide Excel Championship! With 16 Excel Rock Stars, from around the Globe, in NYC - and Bill having access to them all - why not do some Podcasting On-Site! Our Dilemma: When we try to Sort with a Formula, the VLOOKUP will fail when there is a tie for the Sales Amount... But today, in Episode #1615, Martijn Reekers comes aboard The Learn Excel Podcast with a trick for getting all of the tied Values.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j6BcKjAG7cE/maxresdefault.jpg</t>
  </si>
  <si>
    <t>ly_mLCPtZ5s</t>
  </si>
  <si>
    <t>2012-12-10T15:25:37Z</t>
  </si>
  <si>
    <t>MrExcel At The ModelOff Championships - "Multiple Criteria Testing": Podcast #1614</t>
  </si>
  <si>
    <t>Bill 'MrExcel' Jelen: [Almost] Live From New York City to judge the ModelOff Worldwide Excel Championship! With 16 Excel Rock Stars, from around the Globe, in NYC - and Bill having access to them all - why not do some Podcasting OnSite! Today, Multiple Criteria Testing the easy way from JP Maltais! Find the Records that meet the given criteria; in Episode #1614 JP Maltais shows us how its done.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ly_mLCPtZ5s/maxresdefault.jpg</t>
  </si>
  <si>
    <t>X6mx2Y1ML94</t>
  </si>
  <si>
    <t>2012-12-07T15:18:52Z</t>
  </si>
  <si>
    <t>MrExcel At The ModelOff Championships - "F2 Esc to Toggle Formulas": Podcast #1613</t>
  </si>
  <si>
    <t>As Bill started recording the ModelOff Finalists for this week's podcast series, he'd noticed something rather unusual: one Finalist would constantly hit F2 and Escape in order to Toggle the Formula and Value in the Cell... Why? Because it takes too long to move your line of sight up to the Formula Bar and back. When Bill asked about this, it lead to a new discussion about the danger of the F1 key and how to resolve that issue. Follow along with Bill in Episode #1613 to gain a better understanding, as an Excel User, of the dangers involving the F1 Key, Scroll Lock, Cap Lock and More.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X6mx2Y1ML94/maxresdefault.jpg</t>
  </si>
  <si>
    <t>s9ytwEpj1Jk</t>
  </si>
  <si>
    <t>2012-12-06T18:44:11Z</t>
  </si>
  <si>
    <t>MrExcel At The ModelOff Championships - "Table from A Blank Cell": Podcast #1612</t>
  </si>
  <si>
    <t>This week, Bill is in New York City to judge the ModelOff Worldwide Excel Championship! In Today's Episode, Bill shows us trick that he picked up from Lead Judge, Professor Simon Benninga. Now, in the past, Bill has shown us how to create a 2 Variable Data Table to run scenarios. In today's Episode #1612 we will learn how to model a Penny Pitching competition, a Random Walk, and then a Data Table based on... a blank cell! Bill also looks at the New Paintbrush Icon in Excel 2013 Charts. A very full Episode today! So, get your keyboard, open Excel and Learn Excel from MrExcel and Simon Benninga!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s9ytwEpj1Jk/maxresdefault.jpg</t>
  </si>
  <si>
    <t>guGjedpnTTc</t>
  </si>
  <si>
    <t>2012-12-05T21:56:26Z</t>
  </si>
  <si>
    <t>MrExcel At The ModelOff Championships -- "Dates To Quarters": Podcast #1611</t>
  </si>
  <si>
    <t>This week, Bill is in New York City to judge the ModelOff Worldwide Excel Championship! Today, Bill looks at "Dates To Quarters" with Devin Rochford. Working with Years and need to bring those dates to Quarters? Follow along with Episode #1611, Devin Rochford shows us a clear-cut method to work this out painlessly.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guGjedpnTTc/maxresdefault.jpg</t>
  </si>
  <si>
    <t>HLEF6DeBsH8</t>
  </si>
  <si>
    <t>2012-12-04T15:38:02Z</t>
  </si>
  <si>
    <t>MrExcel At The ModelOff Championships -- "Shuffle A Deck of Cards": Podcast #1610</t>
  </si>
  <si>
    <t>This week, Bill is in New York City to judge the ModelOff Worldwide Excel Championship! Today he investigates: "Does anyone really simulate the shuffling of a deck of cards with Microsoft Excel?" Yes! Today, in Episode #1610, Dan Mayoh shows us how to replicate this action - without producing any duplicates. ModelOff is a worldwide competition to find the best Excel modellers with a $25,000 cash prize. For information on next year's competition, visit http://www.modeloff.com/modeloff-2013/</t>
  </si>
  <si>
    <t>https://i.ytimg.com/vi/HLEF6DeBsH8/maxresdefault.jpg</t>
  </si>
  <si>
    <t>_8ieaQYaH4M</t>
  </si>
  <si>
    <t>2012-12-03T18:33:19Z</t>
  </si>
  <si>
    <t>MrExcel At The ModelOff Championships - "Copy Row Heights": Podcast #1609</t>
  </si>
  <si>
    <t>This week, Bill is in New York City to judge the ModelOff Worldwide Excel Championship! Today, he gets a cool tip from finalist Martijn Reekers on how to quickly 'Copy Row Heights'. Follow along with Episode #1609 to learn how its done!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_8ieaQYaH4M/maxresdefault.jpg</t>
  </si>
  <si>
    <t>RqSTvk03w9w</t>
  </si>
  <si>
    <t>2012-10-25T14:16:04Z</t>
  </si>
  <si>
    <t>25/10/12 14:16</t>
  </si>
  <si>
    <t>Don't Fear The Spreadsheet - Getting Excel Data into A Chart: Podcast #1608</t>
  </si>
  <si>
    <t>Today, Tyler is preparing for a presentation and rather than presenting her Data as strings of hard to read numbers and text she would like to create a Chart. If you've never created a Chart with Microsoft Excel then today is your lucky day! Today in Episode #1608 Bill shows us how to quickly create a Chart from our Data Set!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RqSTvk03w9w/maxresdefault.jpg</t>
  </si>
  <si>
    <t>AMdJAiFNV88</t>
  </si>
  <si>
    <t>2012-10-24T13:29:46Z</t>
  </si>
  <si>
    <t>24/10/12 13:29</t>
  </si>
  <si>
    <t>Learn Excel 2010 - "Truly Unnecessary Validation": Podcast #1607</t>
  </si>
  <si>
    <t>Part Two of our Validation follow-up [Episodes #1583 and #1606], Bill continues to explain and demonstrate the Validation for selecting client Data including how Duplicate are handled and why they will remain in tact in the Excel Databas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AMdJAiFNV88/maxresdefault.jpg</t>
  </si>
  <si>
    <t>qV6NJnhBqB4</t>
  </si>
  <si>
    <t>2012-10-17T15:07:17Z</t>
  </si>
  <si>
    <t>17/10/12 15:07</t>
  </si>
  <si>
    <t>Learn Excel 2010 - "Truly Dependent Validation": Podcast #1606</t>
  </si>
  <si>
    <t>Today's episode is a follow-up from Episode #1583. After following the instructions from that earlier Episode, a viewer could not get the Validation setup to work for him. Today in Episode #1606, Bill re-addresses the Validation setup to tweak it for this viewer to us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V6NJnhBqB4/maxresdefault.jpg</t>
  </si>
  <si>
    <t>cTZp9SRbJxk</t>
  </si>
  <si>
    <t>2012-10-10T14:56:59Z</t>
  </si>
  <si>
    <t>Don't Fear The Spreadsheet - Read Only and More: Podcast #1605</t>
  </si>
  <si>
    <t>Tyler has an Excel Workbook that she needs to share with her coworkers, but she doesn't want anyone to make any changes to the Workbook. What does Microsoft Excel 2010 offer to keep your Workbook intact and unchanged? Watch Episode #1605 to learn about Saving your Workbook as 'Read Only' using the File 'Properties' Dialog of Windows Explorer and why saving via 'Mark as Final' in Excel 2010 still leaves your work vulnerable.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cTZp9SRbJxk/maxresdefault.jpg</t>
  </si>
  <si>
    <t>hVfa223d6Io</t>
  </si>
  <si>
    <t>2012-10-03T17:32:27Z</t>
  </si>
  <si>
    <t>'Don't Fear The Spreadsheet' - Every Way To Copy a Formula Down: Podcast #1604</t>
  </si>
  <si>
    <t>Have a Manager who thinks that they have the 'ultimate' method to Copy a Formula Down a Column? Let's find out! Today, Tyler asks Bill how to Copy a Formula Down a Column - in every Formula Copy variation that Bill can produce.</t>
  </si>
  <si>
    <t>https://i.ytimg.com/vi/hVfa223d6Io/maxresdefault.jpg</t>
  </si>
  <si>
    <t>fuXPOyG7GCs</t>
  </si>
  <si>
    <t>2012-09-25T19:32:14Z</t>
  </si>
  <si>
    <t>25/9/12 19:32</t>
  </si>
  <si>
    <t>Don't Fear The Spreadsheet - Hide or Unhide Columns: Podcast #1603</t>
  </si>
  <si>
    <t>Today, Tyler wants to Hide Columns with the option to Unhide them in the future. There are several ways to do this based on ones' need. Today, in Episode #1603, Bill shows us a few ways to Hide and Unhide Columns as well as a sure method to convey data without risking those Hidden Columns being found by the recipient! Many 'Beginner Oriented' Excel How-To books say they can bring you from zero to familiar with the important features of Microsoft Excel -- 'Don't Fear The Spreadsheet' actually will. Why are we so confident? Because the questions in this book - http://www.mrexcel.com/dftss_home.html -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fuXPOyG7GCs/maxresdefault.jpg</t>
  </si>
  <si>
    <t>zwbSBZsz4XE</t>
  </si>
  <si>
    <t>2012-09-20T14:20:08Z</t>
  </si>
  <si>
    <t>20/9/12 14:20</t>
  </si>
  <si>
    <t>Learn Excel 2010 - "Conditional Format Largest Column in Chart": Podcast #1602</t>
  </si>
  <si>
    <t>Mike has a Chart and wants to use Conditional Formatting to make the Data Present more clearly. Today, in Episode #1602, Bill "MrExcel" Jelen addresses this Conditional Formatting for Chart Graphic Presentation. Using Excel 2010, it's possible to create breathtaking charts, graphs, and other data visualizations -- and communicate even the most complex data more effectively than ever before. For more information about Charting in Microsoft Excel, be sure to check out Bill's book, "Charts And Graphs: Microsoft Excel 2010", by Bill Jelen. http://www.mrexcel.com/store/index.php?l=product_detail&amp;p=18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zwbSBZsz4XE/maxresdefault.jpg</t>
  </si>
  <si>
    <t>w2M7KY_72MY</t>
  </si>
  <si>
    <t>2012-09-17T16:00:17Z</t>
  </si>
  <si>
    <t>17/9/12 16:00</t>
  </si>
  <si>
    <t>Don't Fear The Spreadsheet - Selecting -Or Not Selecting- Hyperlinks in Excel: Podcast #1601</t>
  </si>
  <si>
    <t>How can I click inside of a Cell of a Worksheet that contains a Hyperlink without actually following that Hyperlink? I need to work within these cells... Today, in Episode #1601, Bill explains how to more easily and more manageably work with Hyperlinks in an Excel Workbook.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e Learn Excel from MrExcel Podcast Series" Visit us: MrExcel.com for all of your Microsoft Excel Needs!</t>
  </si>
  <si>
    <t>https://i.ytimg.com/vi/w2M7KY_72MY/maxresdefault.jpg</t>
  </si>
  <si>
    <t>DXDQoViJ3GA</t>
  </si>
  <si>
    <t>2012-09-13T13:11:47Z</t>
  </si>
  <si>
    <t>13/9/12 13:11</t>
  </si>
  <si>
    <t>Learn Excel 2013 - "FilterXML and xPath": Podcast #1600</t>
  </si>
  <si>
    <t>Today Bill takes a closer look at =FilterXML and xPATH, how it works and how to manipulate the retrieved data to reflect the results you are looking for. Using Weather.Yahoo.com, Bill works out a fine example of these functions in use. Follow along with Episode 1600 to see these tools in action and begin to build your idea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DXDQoViJ3GA/maxresdefault.jpg</t>
  </si>
  <si>
    <t>h88YrxVFNAM</t>
  </si>
  <si>
    <t>2012-09-11T14:35:20Z</t>
  </si>
  <si>
    <t>Learn Excel 2013 - "=ENCODEURL, =WEBSERVICE, =FILTERXML": Podcast #1599</t>
  </si>
  <si>
    <t>Ever wonder how you could easily strip 'illegal' characters from a URL? How about return the contents of an entire webpage to a Single Cell in Excel? Are you familiar with 'xPAth'? Today, in Episode #1599, Bill continues his review of Excel 2013 by looking at new ways to find, filter and work with Web-Based Data. Follow along with Bill as his review of Microsoft Excel 2013 continues toda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h88YrxVFNAM/maxresdefault.jpg</t>
  </si>
  <si>
    <t>vk0g6CCaV5o</t>
  </si>
  <si>
    <t>2012-09-10T15:41:36Z</t>
  </si>
  <si>
    <t>Learn Excel 2010 - "Why Won't My Userform Launch?": Podcast #1598</t>
  </si>
  <si>
    <t>Tony has skills. He has created a great workbook, done his VBA Coding well and has incorporated a Userform into his work to make things simple and smooth... but the Userform won't launch. Clicking the 'Launch' button on the user side produces a 'Compile Error: Expected Function or Variable'. What is causing the error - it's a single, short line of code!? Follow along with Episode #1598 to find out what the issue is and how to correct it quickly.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vk0g6CCaV5o/maxresdefault.jpg</t>
  </si>
  <si>
    <t>Bj-p5ZF4wj0</t>
  </si>
  <si>
    <t>2012-08-31T15:33:12Z</t>
  </si>
  <si>
    <t>31/8/12 15:33</t>
  </si>
  <si>
    <t>Don't Fear The Spreadsheet - Do These Cells Match?: Podcast #1597</t>
  </si>
  <si>
    <t>How do I compare two Ranges of Data? 'Comparison Operators' are the key. Today, in Episode #1597, Bill looks at the need to compare two Ranges of Data to be sure they are Matched - and then he shows us how to do it. Follow along to learn the basics of Comparing Data from two different sources to reconcile for the final True result.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Bj-p5ZF4wj0/maxresdefault.jpg</t>
  </si>
  <si>
    <t>_nfJLz5rVmo</t>
  </si>
  <si>
    <t>2012-08-30T13:54:06Z</t>
  </si>
  <si>
    <t>30/8/12 13:54</t>
  </si>
  <si>
    <t>Learn Excel 2010 - "Many Charts but One Pivot Cache": Podcast #1596</t>
  </si>
  <si>
    <t>Today, Tim wants to know if he can produce several Charts based on one Pivot Table, so that on 'Refresh' all of his Charts will be refreshed. Bill says the key is having only One Pivot Cache. Follow along with Episode #1596 as Bill shows us how to create several Charts based on this One Pivot Cache. This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Visit us: MrExcel.com for all of your Microsoft Excel Needs!</t>
  </si>
  <si>
    <t>https://i.ytimg.com/vi/_nfJLz5rVmo/maxresdefault.jpg</t>
  </si>
  <si>
    <t>EvcHVPZq5gg</t>
  </si>
  <si>
    <t>2012-08-29T13:33:06Z</t>
  </si>
  <si>
    <t>29/8/12 13:33</t>
  </si>
  <si>
    <t>Learn Excel 2010 - "Replace #N/A": Podcast #1595</t>
  </si>
  <si>
    <t>#N/A...unsightly and it's nice when we can make it 'disappear'. Anna suggested a quick way to make those little 'eye-sores' go away. Follow along with Episode #1595 as Bill describes and demonstrates this easy to implement trick! This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Visit us: MrExcel.com for all of your Microsoft Excel Needs!</t>
  </si>
  <si>
    <t>https://i.ytimg.com/vi/EvcHVPZq5gg/maxresdefault.jpg</t>
  </si>
  <si>
    <t>04DgyveQLMU</t>
  </si>
  <si>
    <t>2012-08-28T16:20:49Z</t>
  </si>
  <si>
    <t>28/8/12 16:20</t>
  </si>
  <si>
    <t>Don't Fear The Spreadsheet - Build A Formula: Podcast #1594</t>
  </si>
  <si>
    <t>Well, we've covered some interesting basics already in this 'Don't Fear The Spreadsheet' series, but today Tyler and Bill are really stepping out onto new ground! Today, Bill is going to show the process of creating your first Formula in Microsoft Excel! If you need to learn the way, today is a great start to get you launched!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e Learn Excel from MrExcel Podcast Series" Visit us: MrExcel.com for all of your Microsoft Excel Needs!</t>
  </si>
  <si>
    <t>https://i.ytimg.com/vi/04DgyveQLMU/maxresdefault.jpg</t>
  </si>
  <si>
    <t>o3oMPkilwls</t>
  </si>
  <si>
    <t>2012-08-27T15:46:22Z</t>
  </si>
  <si>
    <t>27/8/12 15:46</t>
  </si>
  <si>
    <t>Learn Excel 2010 - "Chart Legend Gaps": Podcast #1593</t>
  </si>
  <si>
    <t>Today, Bill reviews an earlier podcast that focused on moving Chart Legends to the top. However, after trying this, a viewer noticed that there was a large space between items in the Legend. Today, in Episode #1593, Bill looks at why this might be happening and how to correct it.</t>
  </si>
  <si>
    <t>https://i.ytimg.com/vi/o3oMPkilwls/maxresdefault.jpg</t>
  </si>
  <si>
    <t>q71rLDypXwk</t>
  </si>
  <si>
    <t>2012-08-24T14:37:52Z</t>
  </si>
  <si>
    <t>24/8/12 14:37</t>
  </si>
  <si>
    <t>Learn Excel 2013 - "The Excel App Store": Podcast #1592 Part V of V</t>
  </si>
  <si>
    <t>Well... all this week Bill has been reviewing and highlighting some interesting features that are available in Excel 2013: Ease of access to utilities and web services; Ease of use for First Time Excel Users; More developed Pivot Tables and Data Manipulation; Changes in Notifications and Message Box dialog...and now Apps. Follow Bill in Episode #1592 as he demonstrates the ability to reach outside of your office to get stuff on the internet including Apps Designed for use in Excel 2013! This is a great feature to see! This Concludes Bill's first set of Review Podcasts for Excel 2013, but there will be more in the near future detailing even more exciting features and abilities in the New Excel as well as more in-depth looks at single features new or improved for Excel 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71rLDypXwk/maxresdefault.jpg</t>
  </si>
  <si>
    <t>byeFX1iQxtQ</t>
  </si>
  <si>
    <t>2012-08-23T14:08:15Z</t>
  </si>
  <si>
    <t>23/8/12 14:08</t>
  </si>
  <si>
    <t>Learn Excel 2013 - "Excel With Attitude!": Podcast #1591 Part IV of V</t>
  </si>
  <si>
    <t>**CONTEST ALERT** It's Thursday and Bill is reviewing the week thus far and Bill has an interesting discovery - Excel Messagebox messages are sporting 'Attitude'. Take a look at Episode #1591, churn your ideas and then enter the contest! [Bill talks about the contest in the Podcast] This is Part IV of V in the Excel 2013 Review Series.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byeFX1iQxtQ/maxresdefault.jpg</t>
  </si>
  <si>
    <t>ArBT_Faei2M</t>
  </si>
  <si>
    <t>2012-08-22T15:59:11Z</t>
  </si>
  <si>
    <t>22/8/12 15:59</t>
  </si>
  <si>
    <t>Learn Excel 2013 - "Pivot Tables": Podcast #1590 Part III of V</t>
  </si>
  <si>
    <t>Wow...well we all know that Bill's favorite bit in Microsoft Excel is the Pivot Table. Today, in Episode #1590, Bill highlights the changes and increased utility of Pivot Tables in Microsoft Excel 2013! Bill Looks at 'Data Models' Power Pivot, Creating Relationships in your Pivot Table, Power View and many other time saving, efficient functions in Excel 2013.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ArBT_Faei2M/maxresdefault.jpg</t>
  </si>
  <si>
    <t>ZVG4lZpzR6k</t>
  </si>
  <si>
    <t>2012-08-21T15:22:27Z</t>
  </si>
  <si>
    <t>21/8/12 15:22</t>
  </si>
  <si>
    <t>Learn Excel 2013 - "Excel 2013 For Rookies": Podcast #1589 Part II of V</t>
  </si>
  <si>
    <t>Today Bill moves along with his Excel 2013 Preview by addressing Users New to Excel and Excel 2013. Starting in the Microsoft Excel Preview Pane, Highlighting the availability of features now accessible via Excel. For instance, the New Feature 'Flash Fill' allows you to bypass =PROPER! There are more 'preview' panes, so that you can see what your Chart would look like in a given configuration! Too much to list so... Even if you're an Excel Veteran, you will really appreciate this week's series on Microsoft Excel 2013. So following along with Bill in Episode #1589 let's see what's New in Excel 2013! This is Part II of V. Also, for New Excel Users, MrExcel Offers "Don't Fear The Spreadsheet" by Tyler Nash, Kevin Jones, Tom Urtis and Bill Jelen.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e Learn Excel from MrExcel Podcast Series" Visit us: MrExcel.com for all of your Microsoft Excel Needs!</t>
  </si>
  <si>
    <t>https://i.ytimg.com/vi/ZVG4lZpzR6k/maxresdefault.jpg</t>
  </si>
  <si>
    <t>VgEukHGS4ac</t>
  </si>
  <si>
    <t>2012-08-20T15:44:18Z</t>
  </si>
  <si>
    <t>20/8/12 15:44</t>
  </si>
  <si>
    <t>Learn Excel 2013 - "Sign In": Podcast #1588 Part I of V</t>
  </si>
  <si>
    <t>Excel 2013? Yes - it's different! Really different. You will start out by signing in; but there is so much more to see once you are logged in. Follow along with Bill "MrExcel" Jelen in Episode #1588 as he begins a tour and review of the newest version of Microsoft Excel 2013!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VgEukHGS4ac/maxresdefault.jpg</t>
  </si>
  <si>
    <t>PNsDdcNz8Lg</t>
  </si>
  <si>
    <t>2012-08-17T13:11:18Z</t>
  </si>
  <si>
    <t>17/8/12 13:11</t>
  </si>
  <si>
    <t>Learn Excel 2010 - "A Better Move Rows Technique": Podcast #1587</t>
  </si>
  <si>
    <t>In Episode #1512, Bill was trying to sort through ways to Move Data Rows. David emailed and said, 'Bill...there is a better way - check this out!' So Today, in Episode #1587 Bill shows us a Better Technique to Move our Rows of Data within a Spreadsheet! Learn Excel 2010 -- "Firefighter Pushups!": Podcast #1585 August 15, 2012 at 5:12 pm MrExcel East Edit i 1 Vote This is cool! Use "AverageIf" to get a Dynamic Floating Bracket! Dave from Florida has a great little workbook to show off today! Dave tallies up annual physical exam statistics for area Fire Departments - which include pushups. In working with the stats, Dave can't reasonably compare a 20 year olds performance to a 49 year olds performance, so -using inherent functions of Excel -- he found an interesting way to work with and present these statistics. Follow along with Bill in Episode #1585 to see Dave's method and the product of his work.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PNsDdcNz8Lg/maxresdefault.jpg</t>
  </si>
  <si>
    <t>uhFvdmpCQW0</t>
  </si>
  <si>
    <t>2012-08-16T14:51:59Z</t>
  </si>
  <si>
    <t>16/8/12 14:51</t>
  </si>
  <si>
    <t>Don't Fear The Spreadsheet - Insert Row into Existing Data: Podcast #1586</t>
  </si>
  <si>
    <t>1.048 Million Rows within 16,384 Columns! That's 17 Billion Cells... on JUST ONE WORKSHEET! This is our 8th Podcast featuring the New Book "Don't Fear The Spreadsheet" by Tyler Nash, Kevin Jones, Tom Urtis and Bill Jelen. Today, Tyler needs to be able to insert some Data into a Spreadsheet that already has existing Data in it. Follow along with Episode #1586 to learn your options and best practices in performing this merger.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uhFvdmpCQW0/maxresdefault.jpg</t>
  </si>
  <si>
    <t>Z55Kmnzz2iw</t>
  </si>
  <si>
    <t>2012-08-15T17:07:46Z</t>
  </si>
  <si>
    <t>15/8/12 17:07</t>
  </si>
  <si>
    <t>Learn Excel 2010 - "Firefighter Pushups!": Podcast #1585</t>
  </si>
  <si>
    <t>This is cool! Use "AverageIf" to get a Dynamic Floating Bracket! Dave from Florida has a great little workbook to show off today! Dave tallies up annual physical exam statistics for area Fire Departments - which include pushups. In working with the stats, Dave can't reasonably compare a 20 year olds performance to a 49 year olds performance, so -using inherent functions of Excel - he found an interesting way to work with and present these statistics. Follow along with Bill in Episode #1585 to see Dave's method and the product of his work.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Z55Kmnzz2iw/maxresdefault.jpg</t>
  </si>
  <si>
    <t>alflzLIVkms</t>
  </si>
  <si>
    <t>2012-08-12T18:33:08Z</t>
  </si>
  <si>
    <t>Don't Fear The Spreadsheet - A Great Story, Really!: Podcast #1584</t>
  </si>
  <si>
    <t>Weekend Learn Excel from MrExcel Podcasts allow Bill some greater latitude in topic and means. Today, this Special "Learn Excel / Don't Fear The Spreadsheet" Podcast looks at "The Highwaymen" of Florida. NPR [National Public Radio] originally did a story on 'The Highwaymen' [you can find the NPR Page Here: http://www.npr.org/news/specials/2012/highwaymen/ ] back in early July of 2012. What we present today is Bill's experience of meeting one of 'The Highwaymen' - Al Black! Watch Episode #1584!</t>
  </si>
  <si>
    <t>https://i.ytimg.com/vi/alflzLIVkms/maxresdefault.jpg</t>
  </si>
  <si>
    <t>tuUf9TOj8gI</t>
  </si>
  <si>
    <t>2012-08-10T14:55:41Z</t>
  </si>
  <si>
    <t>Learn Excel 2010 -- "Worksheet Level Names": Podcast #1583</t>
  </si>
  <si>
    <t>This is Part III of III in MrExcel's 'Named Range' Series this week. Today, in Episode #1583, Bill looks at Worksheet Level Names. Worksheet Level Names are good per Worksheet, but not throughout the Workbook you are using. Follow Bill in today's Podcast to see how to employ Worksheet Level Names to make your annuals -- and a lot more -- easier to work with in Excel!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t>
  </si>
  <si>
    <t>https://i.ytimg.com/vi/tuUf9TOj8gI/maxresdefault.jpg</t>
  </si>
  <si>
    <t>BmxWitF7EAo</t>
  </si>
  <si>
    <t>2012-08-09T13:39:36Z</t>
  </si>
  <si>
    <t>Learn Excel 2010 - "Paste Surprise!": Podcast #1582</t>
  </si>
  <si>
    <t>It's like the Shell Game...but perhaps more intriguing. Using Paste Special in combination with an Operation [available in the Paste Special Dialogue] Bill is working between Excel and the Clipboard to make changes in his Worksheet. What Bill discovers is an odd disconnect between Excel and the Clipboard once the first operator and Paste operation is completed... Follow Bill in Episode #1582 as he describes and models this odd phenomenon and maybe you can keep it from affecting you!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BmxWitF7EAo/maxresdefault.jpg</t>
  </si>
  <si>
    <t>otffA5jNpSQ</t>
  </si>
  <si>
    <t>2012-08-08T13:46:07Z</t>
  </si>
  <si>
    <t>Learn Excel 2010 -- "#REF! in Name Manager": Podcast #1581</t>
  </si>
  <si>
    <t>Today is Part II in our 'Named Range' miniseries. In Episode #1581, Bill looks at a common issue with Excel; Deleting a Worksheet results in a finding #REF! listed in the Name Manager -- and I really don't want them there. Learn how to deal with these empty references by removing them from the Name Manager list.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otffA5jNpSQ/maxresdefault.jpg</t>
  </si>
  <si>
    <t>pBsbPn-S64g</t>
  </si>
  <si>
    <t>2012-08-07T14:59:10Z</t>
  </si>
  <si>
    <t>Don't Fear The Spreadsheet - "Printer's Tour": Podcast #1580</t>
  </si>
  <si>
    <t>Well, today we've decided to do something a little bit different. Pre-empting our 'Named Range' series by a day, [and moving today's Podcast up in the schedule] we wanted to take a break from all of the Excel-ling to, instead, take a look at a modern book printing facility! Hess Print Solutions, of Brimfield, Ohio [ http://www.hessprintsolutions.com/ ]was kind enough to allow Bill "MrExcel" Jelen into their facility to record a walking tour full of interesting information and cool, 'adult-sized' toys and gadgets! Enjoy Episode #1580 as you learn how our latest MrExcel Bookshelf Edition, "Don't Fear The Spreadsheet" by Tyler Nash, Kevin Jones, Tom Urtis and Bill Jelen, made it to the bookshelf!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pBsbPn-S64g/maxresdefault.jpg</t>
  </si>
  <si>
    <t>dvEJTys3YuY</t>
  </si>
  <si>
    <t>2012-08-06T13:32:55Z</t>
  </si>
  <si>
    <t>Learn Excel 2010 - "Named Range and Implicit Intersection": Podcast #1579</t>
  </si>
  <si>
    <t>Name Box Expand is a great way to actually be able to see your Ranges - as you've named them - in the Named Range Box, without trying to guess what you are looking at. But did you know that you can find that name showing in lists when using other Functions of Excel? Bill shows us an interesting discovery and the uses of that discovery in Episode #1579 - this may make your Excel tasks just that much easier and more logical to follow. Today begins a week-long Series on Named Ranges: This is Part I of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dvEJTys3YuY/maxresdefault.jpg</t>
  </si>
  <si>
    <t>pmkQjmvgJO0</t>
  </si>
  <si>
    <t>2012-08-03T13:07:31Z</t>
  </si>
  <si>
    <t>Don't Fear The Spreadsheet - The Dollars and Cents of It: Podcast #1578</t>
  </si>
  <si>
    <t>The earliest Spreadsheets were designed for accountants. To this day, some of Excel's annoying behavior is to make the accountants happy [but it may not be making you very happy]. How can I set up Excel so that it always shows Dollars and Cents? Excel has a "Accounting" Format, but perhaps you're not interested in the look and feel of that Format. To have your Data present the way you'd like it to, take a look at the "Currency" Formatting options today with Bill, in Episode #1578.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is Book Makes Excel For Dummiesâ„¢ Look Like It Was Written For Rocket Scientists!" "The Learn Excel from MrExcel Podcast Series" Visit us: MrExcel.com for all of your Microsoft Excel Needs!</t>
  </si>
  <si>
    <t>https://i.ytimg.com/vi/pmkQjmvgJO0/maxresdefault.jpg</t>
  </si>
  <si>
    <t>5Iom0gzQicM</t>
  </si>
  <si>
    <t>2012-08-02T14:03:38Z</t>
  </si>
  <si>
    <t>Learn Excel 2010 - "Cluster Stack Charts II": Podcast #1577</t>
  </si>
  <si>
    <t>Update: Jon Peltier sells an add-in that replaces all of these steps: http://tinyurl.com/ltm8btg Today's episode is a continuation from Episode #1091 [ http://learnmrexcel.wordpress.com/2009/08/31/stacked-clustered-1091-learn-excel-from-mrexcel-podcast/ ] that shows how to create a chart with Two (2) Series Stacked and a Third as a Cluster. But in Episode #1577, Bill is going to show us how to stack Two (2) Series of 2, side by side. Follow along to see how it's done.</t>
  </si>
  <si>
    <t>https://i.ytimg.com/vi/5Iom0gzQicM/maxresdefault.jpg</t>
  </si>
  <si>
    <t>oKL3zVvgIxU</t>
  </si>
  <si>
    <t>2012-08-01T15:45:52Z</t>
  </si>
  <si>
    <t>Learn Excel 2010 - "Are They Customers?": Podcast #1576</t>
  </si>
  <si>
    <t>Sheri has two Spreadsheets: One Sheet contains all of the company's current customers and the other contains a generic list of all the top warehouse customers. What Sheri's employer wants is to find out how many customers on the generic warehouse list match current customers of the company. So, how do we set out to accomplish the task? Follow along as Bill shows us the way in Episode #1576.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oKL3zVvgIxU/maxresdefault.jpg</t>
  </si>
  <si>
    <t>5IXFcWELjN8</t>
  </si>
  <si>
    <t>2012-07-27T22:11:28Z</t>
  </si>
  <si>
    <t>27/7/12 22:11</t>
  </si>
  <si>
    <t>Learn Excel 2010 - "Excel Everywhere!": Podcast #1575</t>
  </si>
  <si>
    <t>NOTE: This Podcast has been updated. Because YouTube does not currently offer an edit mode which allows 'video swap-outs', we have uploaded the new version which can be found here. Excited? Huh...you have no idea! Do the words "Excel Interactive View" mean anything to you? They will. What you are about the witness came from the Microsoft Excel Web-Apps Team and is now live. A Web Table of rows and rows of boring information - combined with 3 lines of code - will produce something you will be excited about too! Follow along with Episode #1575 as Bill brings us 'Excel Everywhere'! To see it live, in action, check out: http://www.mrexcel.com/exceleverywhere.html NOTE: This ability may require Google Chrome, FireFox or comparable browser. If you are using IE8 or IE9, you may try http://www.excelmashup.com/ for similar results.</t>
  </si>
  <si>
    <t>https://i.ytimg.com/vi/5IXFcWELjN8/maxresdefault.jpg</t>
  </si>
  <si>
    <t>BotCLxdtUms</t>
  </si>
  <si>
    <t>2012-07-26T14:04:00Z</t>
  </si>
  <si>
    <t>26/7/12 14:04</t>
  </si>
  <si>
    <t>Don't Fear The Spreadsheet - All Of My Numbers Are Corrupt!: Podcast #1574</t>
  </si>
  <si>
    <t>Are all of your Numbers in your Spreadsheet appearing as 'Pound Signs' [Hash or Number signs]? Learn why this happens - why it happens with Numbers and not Text - and what you can do to restore the look of your Spreadsheet, as your Numbers are probably not corrupt at all. Following along with Bill in Episode #1574 to learn more about the issue and how to solve it.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is Book Makes Excel For Dummiesâ„¢ Look Like It Was Written For Rocket Scientists!" Are you completely new to Excel? Then you need this book! "The Learn Excel from MrExcel Podcast Series" Visit us: MrExcel.com for all of your Microsoft Excel Needs!</t>
  </si>
  <si>
    <t>https://i.ytimg.com/vi/BotCLxdtUms/maxresdefault.jpg</t>
  </si>
  <si>
    <t>do_2HabMO5A</t>
  </si>
  <si>
    <t>2012-07-25T15:16:17Z</t>
  </si>
  <si>
    <t>25/7/12 15:16</t>
  </si>
  <si>
    <t>Learn Excel 2010 - "Lock Formula in All Directions": Podcast #1573</t>
  </si>
  <si>
    <t>[This Podcast Rendered at an Altitude of 33K Feet] A tip from Patricia today! Several ways to get those " $ " signs where you want them when working out your Forumula! Follow along with Bill in Episode #1573 to see how it's don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do_2HabMO5A/maxresdefault.jpg</t>
  </si>
  <si>
    <t>kfWzkp92eEc</t>
  </si>
  <si>
    <t>2012-07-20T14:42:03Z</t>
  </si>
  <si>
    <t>20/7/12 14:42</t>
  </si>
  <si>
    <t>Learn Excel 2010 - "Two-Way Table to Linear": Podcast #1572</t>
  </si>
  <si>
    <t>Today's podcast takes a solution found in "Pivot Table Data Crunching: Microsoft Excel 2010" by Michael Alexander and Bill Jelen. Taking a table that is currently set up as a Two-Way Table, Bill uses the 'Old Pivot Table Dialogue' in Excel to set up a Pivot Table to transform the current Table to a Linear Table. Follow along with Episode #1572 to learn how to access that 'Old Dialogue' and transform the Two-Way Table. For more information on 'Pivot Table Tricks', Usage and general 'Pivot Table How-To', check out: ""Pivot Table Data Crunching: Microsoft Excel 2010" by Bill Jelen and Michael Alexander http://www.mrexcel.com/2010Books/pvttdc2010.htm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kfWzkp92eEc/maxresdefault.jpg</t>
  </si>
  <si>
    <t>gnwr0ue15yw</t>
  </si>
  <si>
    <t>2012-07-19T14:03:52Z</t>
  </si>
  <si>
    <t>19/7/12 14:03</t>
  </si>
  <si>
    <t>Dueling Excel - "The Electoral College": Podcast #1571</t>
  </si>
  <si>
    <t>Today, Mike "ExcelisFun" Girvin and Bill "MrExcel" Jelen look at working with the Electoral College. Using the State by State Electoral Vote Count, Mike and Bill will sort out which States had the highest number of votes collecting the required 270 votes and which States had the lowest number of votes which added up to 270 votes. Learn a little about the Electoral College, why the numbers matter, see why simple Filters will not do the complete job, why Bill chooses to use a Pivot Table and Mike goes with Functions such as =LARGE, =INDEX, =SMALL and more. A real Information-Packed Dueling Podcast! Check out Episode #1571. Dueling Excel Podcast #109...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gnwr0ue15yw/maxresdefault.jpg</t>
  </si>
  <si>
    <t>CKsVttfxeRM</t>
  </si>
  <si>
    <t>2012-07-05T13:56:37Z</t>
  </si>
  <si>
    <t>Learn Excel 2010 - "VLOOKUP Range:" Podcast #1570</t>
  </si>
  <si>
    <t>Todays question involves doing a Range Lookup using a VLOOKUP Formula. Bill shows us how to set this up based on the Data Range provided and explains why today's VLOOKUP will be ending with a 'TRUE' statement instead of the usual 'False'. See how and why its done in Episode #1570. ...This a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CKsVttfxeRM/maxresdefault.jpg</t>
  </si>
  <si>
    <t>VuPrjPS_NS8</t>
  </si>
  <si>
    <t>2012-07-03T13:59:15Z</t>
  </si>
  <si>
    <t>Don't Fear The Spreadsheet - Print Report: Podcast #1569</t>
  </si>
  <si>
    <t>You've tried Printing your Report from the Excel Workbook that you've toiled over and instead of one neatly arranged and printed page, you've ended up with several pages of cut off Data! Now what? Tape? Staples? And will my Reports always print like this? How can I get all of my Data to Print on one page? Follow along with Episode #1569 to learn how to change your Settings, display 'Page Breaks' and end up with the result you really want to achieve. "Don't Fear The Spreadsheet: A Beginner's Guide To Overcoming Excel's Frustrations" by Tyler Nash, Kevin Jones, Tom Urtis and Bill Jelen http://www.mrexcel.com/dftss_home.html "This Book Makes Excel For Dummiesâ„¢ Look Like It Was Written For Rocket Scientists!" "The Learn Excel from MrExcel Podcast Series" Visit us: MrExcel.com for all of your Microsoft Excel Needs!</t>
  </si>
  <si>
    <t>https://i.ytimg.com/vi/VuPrjPS_NS8/maxresdefault.jpg</t>
  </si>
  <si>
    <t>NM63QQET4Pc</t>
  </si>
  <si>
    <t>2012-06-29T14:40:07Z</t>
  </si>
  <si>
    <t>29/6/12 14:40</t>
  </si>
  <si>
    <t>Dueling Excel - "Descriptive Statistics": Podcast #1568</t>
  </si>
  <si>
    <t>In our latest Dueling Excel Podcast, Mike "ExcelisFun" Girvin and Bill "MrExcel" Jelen look at using =SUM, =AVERAGE, =STDEV, =MIN, =MAX with a Pivot Table and More to show a set of Descriptive Statistics from the current Data Set. Follow along with Mike and Bill in Episode #1568 to see a few very important Functions in action! Dueling Excel Podcast #108...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NM63QQET4Pc/maxresdefault.jpg</t>
  </si>
  <si>
    <t>jYeZofDjIdg</t>
  </si>
  <si>
    <t>2012-06-28T13:11:26Z</t>
  </si>
  <si>
    <t>28/6/12 13:11</t>
  </si>
  <si>
    <t>Don't Fear The Spreadsheet - Access Popular Commands: Podcast #1567</t>
  </si>
  <si>
    <t>Tyler found that she was using particular Commands in Excel frequently. So the question is, "Is there any way to access those Commands no matter what Ribbon Tab I am working in?" The answer is, 'Yes'. This is done by using the "Quick Access Toolbar". The Quick Access Toolbar is a Toolbar that YOU get to configure with the Commands that YOU use most - its easy to find, easy to set up and easy to use! Follow along with Episode #1567 and learn how! "Don't Fear The Spreadsheet: A Beginner's Guide To Overcoming Excel's Frustrations" by Tyler Nash, Kevin Jones, Tom Urtis and Bill Jelen http://www.mrexcel.com/dftss_home.html "This Book Makes Excel For Dummiesâ„¢ Look Like It Was Written For Rocket Scientists!" "The Learn Excel from MrExcel Podcast Series" Visit us: MrExcel.com for all of your Microsoft Excel Needs!</t>
  </si>
  <si>
    <t>https://i.ytimg.com/vi/jYeZofDjIdg/maxresdefault.jpg</t>
  </si>
  <si>
    <t>64NnQqsLeCE</t>
  </si>
  <si>
    <t>2012-06-27T14:26:53Z</t>
  </si>
  <si>
    <t>27/6/12 14:26</t>
  </si>
  <si>
    <t>Learn Excel 2010 - "Only Gold Stars": Podcast #1566</t>
  </si>
  <si>
    <t>Today's Tip comes from Tony - who was watching Bill Jelen's "LiveLessons Power Excel 2010 DVD". [ http://www.mrexcel.com/livelesson10.html ] Tony wrote in to tell us that there is an easier way to mark items with a 'Gold Star', as exemplified in the DVD. Today, in Episode #1566, Bill 'MrExcel' Jelen shows us the method that he originally used and then the alternate method that also allows more versatility including the ability to show nothing at all if items fall outside of your set parameter. Nice! ...This a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64NnQqsLeCE/maxresdefault.jpg</t>
  </si>
  <si>
    <t>Fd5AShFOTQ8</t>
  </si>
  <si>
    <t>2012-06-26T13:54:23Z</t>
  </si>
  <si>
    <t>26/6/12 13:54</t>
  </si>
  <si>
    <t>Don't Fear The Spreadsheet - Freeze Panes in Excel: Podcast #1565</t>
  </si>
  <si>
    <t>Freeze Panes: What is it? It makes no sense. Today Bill looks at the Freeze Panes function of Excel and discusses its uses, what you can do and what you cannot do. Also, in Episode #1565, Bill shows us how to use the Print Dialogue in Excel to Repeat Header Rows and more. "Don't Fear The Spreadsheet: A Beginner's Guide To Overcoming Excel's Frustrations" by Tyler Nash, Kevin Jones, Tom Urtis and Bill Jelen http://www.mrexcel.com/dftss_home.html "This Book Makes Excel For Dummiesâ„¢ Look Like It Was Written For Rocket Scientists!"</t>
  </si>
  <si>
    <t>https://i.ytimg.com/vi/Fd5AShFOTQ8/maxresdefault.jpg</t>
  </si>
  <si>
    <t>M7DSFz9YG6I</t>
  </si>
  <si>
    <t>2012-06-25T15:07:20Z</t>
  </si>
  <si>
    <t>25/6/12 15:07</t>
  </si>
  <si>
    <t>Learn Excel 2010 - "Every Seventh Item": Podcast #1564</t>
  </si>
  <si>
    <t>Today the question is: "My Data is a series of Values and I need to know how to return every 'seventh' Value in the list" Using =INDEX, following along as Bill shows us how to achieve the list of sevenths and then how that same Formula may be altered on the fly to achieve other results as well. Episode #1564 and 'MrExcel' lead the way.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M7DSFz9YG6I/maxresdefault.jpg</t>
  </si>
  <si>
    <t>TbMit_Rm6Q8</t>
  </si>
  <si>
    <t>2012-06-22T13:40:49Z</t>
  </si>
  <si>
    <t>22/6/12 13:40</t>
  </si>
  <si>
    <t>Don't Fear The Spreadsheet - The Corner of My Selection Isn't Selected!: Podcast #1563</t>
  </si>
  <si>
    <t>When selecting a Range of Data, the Cell in the corner I start at is never selected; why? In Episode #1563, Bill explains that the cell is actually selected as part of your Range and why that particular Cell differs in color from the rest of the Cells that you've selected. From that point, Bill shows a variety of Excel Tricks to use when you have a Range of Cells selected. "Don't Fear The Spreadsheet:A Beginner's Guide To Overcoming Excel's Frustrations" by Tyler Nash, Kevin Jones, Tom Urtis and Bill Jelen http://www.mrexcel.com/dftss_home.html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is Book Makes Excel For Dummiesâ„¢ Look Like It Was Written For Rocket Scientists!" http://www.mrexcel.com/dftss_home.html</t>
  </si>
  <si>
    <t>https://i.ytimg.com/vi/TbMit_Rm6Q8/maxresdefault.jpg</t>
  </si>
  <si>
    <t>0LMB-gRAugw</t>
  </si>
  <si>
    <t>2012-06-21T12:37:04Z</t>
  </si>
  <si>
    <t>21/6/12 12:37</t>
  </si>
  <si>
    <t>Learn Excel 2010 - "Latin America 1.234,56": Podcast #1562</t>
  </si>
  <si>
    <t>Today's question comes from Mary, in Pennsylvania. Mary received an Excel Workbook file from a subsidiary company in Latin America and the Data is not in the correct format to match Mary's current file. The new file contains a decimal and a comma - Mary's file is Formatted for only the comma. In Episode #1562, Bill shows a quick way to select and reformat all of this Data to bring it to the correct Format or how to easily changed both Columns of Data to domestic currenc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0LMB-gRAugw/maxresdefault.jpg</t>
  </si>
  <si>
    <t>ljBGlcHHKbo</t>
  </si>
  <si>
    <t>2012-06-19T20:40:25Z</t>
  </si>
  <si>
    <t>19/6/12 20:40</t>
  </si>
  <si>
    <t>Don't Fear The Spreadsheet - 12-13 Becomes 13-Dec?: Podcast #1561</t>
  </si>
  <si>
    <t>So, when typing a few numbers into a cell do you find that sometimes those numbers are changed to a date? Well...what if you didnn't want a date? What if you wanted the numbers in that cell to remain exactly the way you typed them in? Following along with episode #1561, find out why your numbers have changed, why Excel thinks that its a good idea to do that and -most importantly- what you can do to keep the numbers in the cell just the way you entered them into it! "Don't Fear The Spreadsheet:A Beginner's Guide To Overcoming Excel's Frustrations" by Tyler Nash, Kevin Jones, Tom Urtis and Bill Jelen http://www.mrexcel.com/dftss_home.html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is Book Makes Excel For Dummiesâ„¢ Look Like It Was Written For Rocket Scientists!" http://www.mrexcel.com/dftss_home.html</t>
  </si>
  <si>
    <t>https://i.ytimg.com/vi/ljBGlcHHKbo/maxresdefault.jpg</t>
  </si>
  <si>
    <t>7xtrVlaYhz8</t>
  </si>
  <si>
    <t>2012-06-19T13:33:10Z</t>
  </si>
  <si>
    <t>19/6/12 13:33</t>
  </si>
  <si>
    <t>Don't Fear The Spreadsheet - How It All Began...Podcast #1560</t>
  </si>
  <si>
    <t>How do a room full of knowledge-jaded, experienced Excel Gurus and Excel 'aficionadi' write a book specifically for the Excel Beginner who has never even clicked the Excel icon before? Why...they invite someone who has never used Excel and ask her to record her experience, of course. Today, in Episode #1560, Bill 'MrExcel' Jelen begins our series on the book "Don't Fear The Spreadsheet" with a brief back story and then explanation as to why this book will get you onboard with Microsoft Excel Essentials in no time at all. "Don't Fear The Spreadsheet:A Beginner's Guide To Overcoming Excel's Frustrations" by Tyler Nash, Kevin Jones, Tom Urtis and Bill Jelen http://www.mrexcel.com/dftss_home.html "This Book Makes Excel For Dummiesâ„¢ Look Like It Was Written For Rocket Scientists!"</t>
  </si>
  <si>
    <t>https://i.ytimg.com/vi/7xtrVlaYhz8/maxresdefault.jpg</t>
  </si>
  <si>
    <t>kbnWTkiPsbQ</t>
  </si>
  <si>
    <t>2012-06-18T14:07:13Z</t>
  </si>
  <si>
    <t>18/6/12 14:07</t>
  </si>
  <si>
    <t>Learn Excel 2010 - "Paste Special, Skip Blanks": Podcast #1559</t>
  </si>
  <si>
    <t>Taking the explanation from "Excel Outside the Box", by Bob Umlas - Microsoft Excel MVP, Bill looks at Pasting Data while managing to skip Blank Cells. Episode #1559 shows the technique that Bob covers - so check out today's episode and then check out Bob Umals' book, "Excel Outside the Box: Unbelievable Excel Techniques"! Think that you know everything that there is to know about Microsoft Excel? Guess again. If you're ready for the next level of Excel, then "Excel Outside the Box" is for you! 'Outside the Box' is an in-depth look at 54 amazing techniques from Excel MVP Bob Umlas. http://www.mrexcel.com/outsidethebox.html</t>
  </si>
  <si>
    <t>https://i.ytimg.com/vi/kbnWTkiPsbQ/maxresdefault.jpg</t>
  </si>
  <si>
    <t>VDsGPitIjj0</t>
  </si>
  <si>
    <t>2012-06-17T14:01:25Z</t>
  </si>
  <si>
    <t>17/6/12 14:01</t>
  </si>
  <si>
    <t>Learn Excel 2010 - "Paste To Merged Cells": Podcast #1558</t>
  </si>
  <si>
    <t>Fariedx asks if there is a way to paste 100 single cells into 100 Merged Cells of varying sizes from 2 to 6 Merged Cells. After reviewing several possible options that just won't work, Bill then uses a Circular Reference Formula to pull the Data from the Range of Single Cells. Follow along with Episode #1558 to learn this method and to learn why the others just won't work.</t>
  </si>
  <si>
    <t>https://i.ytimg.com/vi/VDsGPitIjj0/maxresdefault.jpg</t>
  </si>
  <si>
    <t>plGrqMzUneg</t>
  </si>
  <si>
    <t>2012-05-01T13:10:21Z</t>
  </si>
  <si>
    <t>Learn Excel 2010 - "Auto-AVERAGE?": Podcast #1557</t>
  </si>
  <si>
    <t>Auto-SUM is pretty straight foward - it resides on the Ribbon of Excel. But what about 'Auto-Average'? Today, the student enlightens the teacher when Bill finds out that 'Auto-Average' will reside on the Ribbon as a one-click function. Follow along with Episode #1557 to find out how to add Auto-Average, Min, Max and others to the Ribbon of Excel for one-click functionality. ...This episode is the video podcast companion to the book, "Don't Fear The Spreadsheet" by Tyler Nash and Bill Jelen. The Soon To Be Released Excel Book, "Don't Fear The Spreadsheet" [Due Late May, 2012] is for beginners, by a beginner. Nothing is assumed and all of the basics are explained in "Don't Fear The Spreadsheet" "The Learn Excel from MrExcel Podcast Series" MrExcel.com â€” Your One Stop for Excel Tips and Solutions. Visit us today!</t>
  </si>
  <si>
    <t>https://i.ytimg.com/vi/plGrqMzUneg/maxresdefault.jpg</t>
  </si>
  <si>
    <t>i3h52jgH9Ek</t>
  </si>
  <si>
    <t>2012-04-30T15:36:38Z</t>
  </si>
  <si>
    <t>30/4/12 15:36</t>
  </si>
  <si>
    <t>Learn Excel 2010 -- "Most Popular Excel Functions #6 =AVERAGE": Podcast #1556</t>
  </si>
  <si>
    <t>The Learn Excel from MrExcel Podcast Series is currently covering 'The Most Popular Functions in Microsoft Excel'. Today Bill chose to look at #6 in the series, " =AVERAGE ". Use the "=AVERAGE" Function to get the Arithmetic Mean. Simple yet effective to use; follow along with Bill in Episode #1556 to see the =AVERAGE Function in use.</t>
  </si>
  <si>
    <t>https://i.ytimg.com/vi/i3h52jgH9Ek/maxresdefault.jpg</t>
  </si>
  <si>
    <t>VWVnfVncuv4</t>
  </si>
  <si>
    <t>2012-04-29T01:24:25Z</t>
  </si>
  <si>
    <t>29/4/12 1:24</t>
  </si>
  <si>
    <t>Learn Excel from MrExcel - "Calculator": Podcast #1555</t>
  </si>
  <si>
    <t>No...it's not a Learn Excel Podcast about Excel - it's about the Calculator Utility! Have you ever looked at the Toolbar selections? Did you ever wonder why Microsoft has included a 'Help' button for the Calculator? Check out Episode #1555 to learn a little bit more about Calculator from Microsoft.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VWVnfVncuv4/maxresdefault.jpg</t>
  </si>
  <si>
    <t>SViwoLp0UZg</t>
  </si>
  <si>
    <t>2012-04-27T14:50:56Z</t>
  </si>
  <si>
    <t>27/4/12 14:50</t>
  </si>
  <si>
    <t>Dueling Excel - "Add Zero and Dash": Podcast #1554</t>
  </si>
  <si>
    <t>Today's Duel comes from a YouTube viewer who - depending on the original configuration of digits - would like to add "0"s and " - "s based on the first digit of the Number that has been recorded. Follow along with Episode #1554 as Mike 'ExcelisFun' Girvin and Bill 'MrExcel' Jelen offer their means to the solution. Dueling Excel Podcast #106...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SViwoLp0UZg/maxresdefault.jpg</t>
  </si>
  <si>
    <t>iJB167mNw3s</t>
  </si>
  <si>
    <t>2012-04-26T13:54:22Z</t>
  </si>
  <si>
    <t>26/4/12 13:54</t>
  </si>
  <si>
    <t>Learn Excel 2010 - "Most Popular Excel Functions": Podcast #1553</t>
  </si>
  <si>
    <t>You asked for it and here it is: a Learn Excel from MrExcel Podcast Series covering the Most Popular Functions in Microsoft Excel. Bill will be covering the Most Popular Functions in Excel in the series starting with "=SUM". Follow along with Bill today in Episode #1553 to learn a few tips - including how you can win a free copy of "Microsoft Excel 2010 In Depth" by Bill Jelen. ...This episode is the video podcast companion to the book, "Excel 2010 In Depth", by Bill Jelen a.k.a. MrExcel. http://www.mrexcel.com/store/index.php?l=product_detail&amp;p=189 "The Learn Excel from MrExcel Podcast Series" MrExcel.com â€” Your One Stop for Excel Tips and Solutions. Visit us today!</t>
  </si>
  <si>
    <t>https://i.ytimg.com/vi/iJB167mNw3s/maxresdefault.jpg</t>
  </si>
  <si>
    <t>EXc-hPfDoA8</t>
  </si>
  <si>
    <t>2012-04-24T13:21:46Z</t>
  </si>
  <si>
    <t>24/4/12 13:21</t>
  </si>
  <si>
    <t>Learn Excel - "SkyDrive UpGrade": Podcast #1552</t>
  </si>
  <si>
    <t>Today, Bill encourages you to upgrade your SkyDrive account with Windows Live. It's FREE to upgrade - but you need to do it now. Existing Accounts are eligable for an upgrade from 7GB to 25GB, free of charge! Check out Episode #1552 to get your 25GB SkyDrive account!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EXc-hPfDoA8/maxresdefault.jpg</t>
  </si>
  <si>
    <t>pBr29c26hSc</t>
  </si>
  <si>
    <t>2012-04-23T16:10:41Z</t>
  </si>
  <si>
    <t>23/4/12 16:10</t>
  </si>
  <si>
    <t>Learn Excel 2010 - "Add 'N' Percent": Podcast #1551</t>
  </si>
  <si>
    <t>Mike has a price sheet in Excel. Column A is Product Name, Column B is Current Price and Column C is the Percentage of Increase for Column B. Bill Sets up Column D to reflect the adjusted New Price and then demonstrates how we can carry the New Prices to Column B as the New Current Price. Follow along with Bill in Episode #1551 to learn how to set this project up and how easy it is to do!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pBr29c26hSc/maxresdefault.jpg</t>
  </si>
  <si>
    <t>Vj-nYjswDZk</t>
  </si>
  <si>
    <t>2012-04-20T15:17:02Z</t>
  </si>
  <si>
    <t>20/4/12 15:17</t>
  </si>
  <si>
    <t>Dueling Excel - "=LOOKUP vs. @LOOKUP": Podcast #1550</t>
  </si>
  <si>
    <t>Going back to "VLOOKUP WEEK 2012" http://vlookupweek.wordpress.com/ Mike 'ExcelisFun' Girvin and Bill 'MrExcel' Jelen look at the 'LOOKUP' Function. Taking cues from an email Bill received from Dan Bricklin [co-founder/inventor of VisiCalc] Bill argues the point that "=LOOKUP" is ambiguous in Microsoft Excel when the Data Set Table is 'square'. Mike, on the other hand, thinks that "=LOOKUP" is not an ambiguous Function; that it is intuitive and dynamic. Follow along with Episode #1550 to hear the debate and decide for yourself. Dueling Excel Podcast #106...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Vj-nYjswDZk/maxresdefault.jpg</t>
  </si>
  <si>
    <t>Z37fpO62xwI</t>
  </si>
  <si>
    <t>2012-04-19T22:09:32Z</t>
  </si>
  <si>
    <t>19/4/12 22:09</t>
  </si>
  <si>
    <t>Learn Excel 2010 - "Print Each Record with a Macro - Part IV of IV": Podcast #1549</t>
  </si>
  <si>
    <t>Today -in the concluding edition of the 'Print Form from Database' series- Bill introduces a Visual Basic for Applications Macro that handles the work necessary for Mike to print each record in a Data Set [that is pulled from an Excel Database]. Follow along with Bill, in Episode #1549, to learn how to implement the code and find out just how easy it i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Z37fpO62xwI/maxresdefault.jpg</t>
  </si>
  <si>
    <t>-1psa2pSJjU</t>
  </si>
  <si>
    <t>2012-04-19T10:36:21Z</t>
  </si>
  <si>
    <t>19/4/12 10:36</t>
  </si>
  <si>
    <t>Learn Excel 2010 - "Get Next Record with Offset - Part III of IV": Podcast #1548</t>
  </si>
  <si>
    <t>Today Bill looks at using Data -from another Worksheet in the Current Workbook- using the =OFFSET Function to locate and retrieve the Data. Setting a starting point, each individual record in the Database can be printed - all without the use of a Macro. Follow along with Episode #1548 to see how it's done. This is Part III of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1psa2pSJjU/maxresdefault.jpg</t>
  </si>
  <si>
    <t>QwnkvWebo6k</t>
  </si>
  <si>
    <t>2012-04-19T00:41:11Z</t>
  </si>
  <si>
    <t>19/4/12 0:41</t>
  </si>
  <si>
    <t>Learn Excel 2010 - "Get Next Record - Part II of IV": Podcast #1547</t>
  </si>
  <si>
    <t>Today in Episode #1547, Bill creates a special section in the worksheet to set up a means to move through the individual records in the Database more effectively. Part II of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wnkvWebo6k/maxresdefault.jpg</t>
  </si>
  <si>
    <t>Xrt7iY--yh8</t>
  </si>
  <si>
    <t>2012-04-17T18:27:43Z</t>
  </si>
  <si>
    <t>17/4/12 18:27</t>
  </si>
  <si>
    <t>Learn Excel 2010 - "Print Form from Database - Part I of IV": Podcast #1546</t>
  </si>
  <si>
    <t>From Mike: Each work day, Mike gets a data set -from a database- and from that data set he needs to print a one page report for each record in the data set. Today, in Episode #1546, Bill begins the 'Print Form from Database' series with going over the data, how it is delivered and what the expectations for utilizing the data are. This is Part I or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Xrt7iY--yh8/maxresdefault.jpg</t>
  </si>
  <si>
    <t>WjMlpf5W35w</t>
  </si>
  <si>
    <t>2012-04-17T14:33:49Z</t>
  </si>
  <si>
    <t>17/4/12 14:33</t>
  </si>
  <si>
    <t>Dueling Excel - "Count Between for Total Number": Podcast #1545</t>
  </si>
  <si>
    <t>Today, Mike 'ExcelisFun' Girvin and Bill 'MrExcel' Jelen are faced with taking the Data from a 'Data Dump' file and Counting - by category - to find the totals. Follow along with Mike and Bill for Formulas, Shortcuts and more! Dueling Excel Podcast #103...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t>
  </si>
  <si>
    <t>https://i.ytimg.com/vi/WjMlpf5W35w/maxresdefault.jpg</t>
  </si>
  <si>
    <t>q4R2ZaE2AEM</t>
  </si>
  <si>
    <t>2012-04-13T15:14:27Z</t>
  </si>
  <si>
    <t>13/4/12 15:14</t>
  </si>
  <si>
    <t>Learn Excel 2010 - "Percentage Score To Letter Grade - Part IVof IV": Podcast #1544</t>
  </si>
  <si>
    <t>Today, in the last installment of the Sakai Grade Book series, Bill looks at converting the Percentage Score in the Grade Book to a Letter Grade. Using a baseline, a Named Range and a Formula - which Bill shares with us today - your Dynamic Grade Book Project will be complete. Follow along with Bill in Episode #1544 to learn how to implement the finishing touches! 'Livening' up your Grade Book. This is Part IV of IV. Formulas for the 'Grade Book Application' that Bill Jelen has created are from the book, "Excel For Teachers" [ http://www.mrexcel.com/teachers.html ] published by Holy Macro! Books. Learn more about the book "Excel For Teachers" by clicking here [ http://www.mrexcel.com/teachers.html ] to go to the "Excel For Teachers" information pag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4R2ZaE2AEM/maxresdefault.jpg</t>
  </si>
  <si>
    <t>09pwPDAaMt0</t>
  </si>
  <si>
    <t>2012-04-12T15:55:24Z</t>
  </si>
  <si>
    <t>Learn Excel 2010 - "Sakai Grade Book Sum When Not Blank - Part III of IV": Podcast #1543</t>
  </si>
  <si>
    <t>Still working with the CSV Data from the Sakai Grade Book, Bill looks at Calculating the Total Possible Points from Non-Blank Cells. Do you need just the percentage scoring? Cannot figure out why your figures are so far off from the Sakai Total? In Episode #1543, Bill examines why this is happening and what you can do to quickly and effectively correct that issue. 'Livening' up your Grade Book. This is Part III of IV. Formulas for the 'Grade Book Application' that Bill Jelen has created are from the book, "Excel For Teachers" [ http://www.mrexcel.com/teachers.html ] published by Holy Macro! Books. Learn more about the book "Excel For Teachers" by clicking here [ http://www.mrexcel.com/teachers.html ] to go to the "Excel For Teachers" information pag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09pwPDAaMt0/maxresdefault.jpg</t>
  </si>
  <si>
    <t>9FpnahJInhM</t>
  </si>
  <si>
    <t>2012-04-11T15:48:35Z</t>
  </si>
  <si>
    <t>Learn Excel 2010 - "Sakai Grade Book Point Extraction - Part II of IV": Podcast #1542</t>
  </si>
  <si>
    <t>An alternate method to Extract the Heading Values of your Sakai Grade Book - a method that does not use VBA Macros. Follow along with Bill Jelen as he provides a Formula solution to extracting those bracketed Values in Episode #1542. 'Livening' up your Grade Book. This is Part II of IV. Formulas for the 'Grade Book Application' that Bill Jelen has created are from the book, "Excel For Teachers" [ http://www.mrexcel.com/teachers.html ] published by Holy Macro! Books. Learn more about the book "Excel For Teachers" by clicking here [ http://www.mrexcel.com/teachers.html ] to go to the "Excel For Teachers" information pag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9FpnahJInhM/maxresdefault.jpg</t>
  </si>
  <si>
    <t>a5-Ik7nEsmI</t>
  </si>
  <si>
    <t>2012-04-10T14:25:11Z</t>
  </si>
  <si>
    <t>Learn Excel 2010 - "Sakai Grade Book Macro - Part I of IV": Podcast #1541</t>
  </si>
  <si>
    <t>In Part I, Bill looks at the 'Sakai Grade Book System and how to take the .CSV data file that it provides for teachers and turn it into a 'Live Grade Book' - so that scores can be updated and the proper grade reflected. Since formulas are not used in .CSV, Bill has produced a series of Podcasts and a 'Grade Book App'. Starting today, with Episode #1541, lets look into 'Sakai', how the core data appears and where to start 'Livening' up your Grade Book. This is Part I of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a5-Ik7nEsmI/maxresdefault.jpg</t>
  </si>
  <si>
    <t>h4ZNLRTHwk8</t>
  </si>
  <si>
    <t>2012-04-09T15:54:12Z</t>
  </si>
  <si>
    <t>Trueling Excel 'Almost Live' - "Create A Chart": Podcast #1540</t>
  </si>
  <si>
    <t>No, we're not coining new words at 'The Learn Excel from MrExcel Podcast Blog, but someone somewhere is... Truel is truly a word [http://en.wikipedia.org/wiki/Truel]. But enough about that, lets look at this podcast! In a Three-way Duel between Mike 'ExcelisFun' Girvin, Bill 'MrExcel' Jelen and - 'ExcelisFunner'. In this 'Almost Live' podcast, Bill and Mike get schooled - in the rain, in an empty parking lot in Seattle... by a 5 year old Excel Wizard! Follow along with Episode #1540 to learn some basic Charting technique. Dueling Excel Podcast #103...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h4ZNLRTHwk8/maxresdefault.jpg</t>
  </si>
  <si>
    <t>xQqFm0mNmTM</t>
  </si>
  <si>
    <t>2012-04-09T15:22:56Z</t>
  </si>
  <si>
    <t>Learn Excel 2010 - "Remove Hidden Columns": Podcast #1539</t>
  </si>
  <si>
    <t>Your workbook started off with hidden columns...but you got it back, the columns are no longer hidden and that data has been compromised. How can you keep this from happening in the future? Follow along with Episode #1539 as Bill offers solutions to this issu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xQqFm0mNmTM/maxresdefault.jpg</t>
  </si>
  <si>
    <t>i55hKmj4vtc</t>
  </si>
  <si>
    <t>2012-04-03T16:16:55Z</t>
  </si>
  <si>
    <t>Learn Excel 2010 - "Conditional Diagonal Borders": Podcast #1538</t>
  </si>
  <si>
    <t>From Jumping Bean on YouTube, the question: "How can I apply Conditional Formatting to Double the Diagonal Borders when the Value is a Number?" In Episode #1538, Bill offers a method to 'cross out' only Numeric Values in each cell.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t>
  </si>
  <si>
    <t>https://i.ytimg.com/vi/i55hKmj4vtc/maxresdefault.jpg</t>
  </si>
  <si>
    <t>7g497Suy03M</t>
  </si>
  <si>
    <t>2012-03-31T15:14:05Z</t>
  </si>
  <si>
    <t>31/3/12 15:14</t>
  </si>
  <si>
    <t>Dueling Excel - "Almost Live looks for Unfinished Projects": Podcast #1536</t>
  </si>
  <si>
    <t>MZI1A at YouTube has a column of completed projects; she also needs to show a column of projects that are incomplete.Today in Episode #1536, Mike 'ExcelisFun' Girvin and Bill 'MrExcel' Jelen set out to solve the issue and show the column of incomplete projects. Dueling Excel Podcast #103...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t>
  </si>
  <si>
    <t>https://i.ytimg.com/vi/7g497Suy03M/maxresdefault.jpg</t>
  </si>
  <si>
    <t>wU8WhGtRWF8</t>
  </si>
  <si>
    <t>2012-03-31T14:45:20Z</t>
  </si>
  <si>
    <t>31/3/12 14:45</t>
  </si>
  <si>
    <t>Bill Jelen: "From 1979 -- VisiCalc and LOOKUP"!</t>
  </si>
  <si>
    <t>You read correctly -- 1979. In Bill's last installment for VLOOKUP WEEK 2012, we go back to 1979...VisiCalc and the whole '20 Functions' available in that time! There were no IF statements and there was no VLOOKUP...but there was 'LOOKUP'. Follow along and see where VLOOKUP began!</t>
  </si>
  <si>
    <t>https://i.ytimg.com/vi/wU8WhGtRWF8/maxresdefault.jpg</t>
  </si>
  <si>
    <t>BntEZ1szusI</t>
  </si>
  <si>
    <t>2012-03-28T16:24:37Z</t>
  </si>
  <si>
    <t>28/3/12 16:24</t>
  </si>
  <si>
    <t>Consolidate and LOOKUP - VLOOKUP WEEK Continues!</t>
  </si>
  <si>
    <t>VLOOKUP WEEK is moving along and Bill brings us another use of VLOOKUP combined with the 'Consolidate Function'. Also, Save The Date: March 29th, 2012 beginning at 2PM EDT! Bill will be presenting a VLOOKUP Webcast on CFO.com! Be sure to register for this event! For more information, go to http://www.cfo.com/webcasts/index.cfm/l_eventdetail?webcast=14620943 Welcome toVLOOKUP WEEK 2012! What is VLOOKUP WEEK, you ask? VLOOKUP WEEK is an entire week [March 25th, 2012 through March 31st, 2012] dedicated to one of the greatest yet least used Functions of Microsoft Excel. Check out the VLOOKUP WEEK 2012 Blog! So many folks have already contributed and continue to contribute -- with new entries flowing through the Inbox every hour or two! The biggest VLOOKUP Event since... VLOOKUP!</t>
  </si>
  <si>
    <t>https://i.ytimg.com/vi/BntEZ1szusI/maxresdefault.jpg</t>
  </si>
  <si>
    <t>6vMBXdJAlto</t>
  </si>
  <si>
    <t>2012-03-28T16:16:48Z</t>
  </si>
  <si>
    <t>28/3/12 16:16</t>
  </si>
  <si>
    <t>VLOOKUP WEEK Drawing for Tuesday 27-Mar-12</t>
  </si>
  <si>
    <t>Using VLookup, Bill selects two winners!</t>
  </si>
  <si>
    <t>02IxNwics0M</t>
  </si>
  <si>
    <t>2012-03-28T00:36:41Z</t>
  </si>
  <si>
    <t>28/3/12 0:36</t>
  </si>
  <si>
    <t>No Concert Promotion for VLOOKUP WEEK 2012</t>
  </si>
  <si>
    <t>https://i.ytimg.com/vi/02IxNwics0M/maxresdefault.jpg</t>
  </si>
  <si>
    <t>ZE-Sd4C2Gcs</t>
  </si>
  <si>
    <t>2012-03-27T23:00:02Z</t>
  </si>
  <si>
    <t>27/3/12 23:00</t>
  </si>
  <si>
    <t>Compare 2 Lists with a VLOOKUP</t>
  </si>
  <si>
    <t>In the spirit of "VLOOKUP WEEK 2012" [march 25th - March 31st, 2012], Bill centers on VLookup again today. In theory, I sent my workbook to my manager. I have received the workbook back from my manager and now I need compare the data [the original data with the new data] to find out what was deleted, what was added and what was changed. Today Bill shows us how to work with VLOOKUP to find the answers to our questions. Welcome toVLOOKUP WEEK 2012! What is VLOOKUP WEEK, you ask? VLOOKUP WEEK is an entire week [March 25th, 2012 through March 31st, 2012] dedicated to one of the greatest yet least used Functions of Microsoft Excel. Check out the VLOOKUP WEEK 2012 Blog!</t>
  </si>
  <si>
    <t>https://i.ytimg.com/vi/ZE-Sd4C2Gcs/maxresdefault.jpg</t>
  </si>
  <si>
    <t>M5uY4-Kn66k</t>
  </si>
  <si>
    <t>2012-03-27T20:06:32Z</t>
  </si>
  <si>
    <t>27/3/12 20:06</t>
  </si>
  <si>
    <t>A Random Drawing using VLOOKUP and RANDBETWEEN</t>
  </si>
  <si>
    <t>The Door Prize Winners for 26-March-2012 -during the week-long 'VLOOKUP WEEK 2012' get together - were Jerri Lowrimore and Lukasz Czekaj... but how were they chosen? With Excel, of course. Watch the video to see how Bill set up the VLOOKUP and RANDBETWEEN combo to produce the results!</t>
  </si>
  <si>
    <t>https://i.ytimg.com/vi/M5uY4-Kn66k/maxresdefault.jpg</t>
  </si>
  <si>
    <t>eit6gxFKkQw</t>
  </si>
  <si>
    <t>2012-03-26T14:34:17Z</t>
  </si>
  <si>
    <t>26/3/12 14:34</t>
  </si>
  <si>
    <t>VLookup In Plain English</t>
  </si>
  <si>
    <t>Bill starts from the beginning; why to use a VLOOKUP, when to use a VLOOKUP and how to Use a VLOOKUP. If you are ready to unravel the mystery of VLOOKUP, follow along with Episode #1533 as Bill Starts off VLOOKUP WEEK 2012 with a comprehensive how-to. Welcome toVLOOKUP WEEK 2012! What is VLOOKUP WEEK, you ask? VLOOKUP WEEK is an entire week [March 25th, 2012 through March 31st, 2012] dedicated to one of the greatest yet least used Functions of Microsoft Excel.</t>
  </si>
  <si>
    <t>https://i.ytimg.com/vi/eit6gxFKkQw/maxresdefault.jpg</t>
  </si>
  <si>
    <t>N0FuwWIC9-E</t>
  </si>
  <si>
    <t>2012-03-25T20:23:23Z</t>
  </si>
  <si>
    <t>25/3/12 20:23</t>
  </si>
  <si>
    <t>VLOOKUP WEEK - Did we bring the paddle?</t>
  </si>
  <si>
    <t>Bill's advise for any avid Kayaking Excel Beginner, Enthusiast or Guru.</t>
  </si>
  <si>
    <t>https://i.ytimg.com/vi/N0FuwWIC9-E/maxresdefault.jpg</t>
  </si>
  <si>
    <t>ALq1py1t6hw</t>
  </si>
  <si>
    <t>2012-03-24T18:48:59Z</t>
  </si>
  <si>
    <t>24/3/12 18:48</t>
  </si>
  <si>
    <t>What is VLookup Anyway...?</t>
  </si>
  <si>
    <t>Well, we know it's not rocket science...</t>
  </si>
  <si>
    <t>PT20S</t>
  </si>
  <si>
    <t>https://i.ytimg.com/vi/ALq1py1t6hw/maxresdefault.jpg</t>
  </si>
  <si>
    <t>p_5SFh1Pzck</t>
  </si>
  <si>
    <t>2012-03-23T23:04:54Z</t>
  </si>
  <si>
    <t>23/3/12 23:04</t>
  </si>
  <si>
    <t>What Excel Skills Are Required?</t>
  </si>
  <si>
    <t>VLookup Week Promo</t>
  </si>
  <si>
    <t>https://i.ytimg.com/vi/p_5SFh1Pzck/maxresdefault.jpg</t>
  </si>
  <si>
    <t>H1eFy9tmK94</t>
  </si>
  <si>
    <t>2012-03-23T15:46:11Z</t>
  </si>
  <si>
    <t>23/3/12 15:46</t>
  </si>
  <si>
    <t>Dueling Excel - "Remove Duplicates If...": Podcast #1532</t>
  </si>
  <si>
    <t>Today, in yet another 'Almost Live' Dueling Excel with Mike 'ExcelisFun' girvin and Bill 'MrExcel' Jelen, Mike and Bill offer solutions to: "How can I Remove Duplicates IF the first two words -before the first two commas- are the same? Now...Bill doesn't believe that this task can be completed with a Formula and Mike says that it can. What is your synopsis? Following along with Episode #1532 to see how to remove those dupes. Dueling Excel Podcast #101...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H1eFy9tmK94/maxresdefault.jpg</t>
  </si>
  <si>
    <t>hFncgSIE6Mo</t>
  </si>
  <si>
    <t>2012-03-22T13:47:02Z</t>
  </si>
  <si>
    <t>22/3/12 13:47</t>
  </si>
  <si>
    <t>VLookup Week Promo 3A</t>
  </si>
  <si>
    <t>Welcome toVLOOKUP WEEK 2012! What is VLOOKUP WEEK, you ask? VLOOKUP WEEK is an entire week [March 25th, 2012 through March 31st, 2012] dedicated to one of the greatest yet least used Functions of Microsoft Excel: The LOOKUP Function. http://vlookupweek.wordpress.com/</t>
  </si>
  <si>
    <t>https://i.ytimg.com/vi/hFncgSIE6Mo/maxresdefault.jpg</t>
  </si>
  <si>
    <t>aUmiW5j-Uuo</t>
  </si>
  <si>
    <t>2012-03-22T13:00:27Z</t>
  </si>
  <si>
    <t>22/3/12 13:00</t>
  </si>
  <si>
    <t>Learn Excel 2010 - "Random Chooser":Podcast #1531</t>
  </si>
  <si>
    <t>MS Access MVP Crystal Long has a Random name selection workbook that was originally developed in MS Access. Today, in Episode #1531, Bill demonstrates the 'Awesome!' Random Selection workbook that Crystal has developed. Note that the very same workbook is available for download! See the Podcast for details! Download Crystal's Workbook Here: http://www.mrexcel.com/podcasts_2011_2012/Random_Picker_by_Crystal_120318__XLS.zip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aUmiW5j-Uuo/maxresdefault.jpg</t>
  </si>
  <si>
    <t>yxk3wXUDbAM</t>
  </si>
  <si>
    <t>2012-03-21T15:54:29Z</t>
  </si>
  <si>
    <t>21/3/12 15:54</t>
  </si>
  <si>
    <t>Learn Excel 2010 - "Sort by Substring": Podcast #1530</t>
  </si>
  <si>
    <t>Danny wants to enter a value and have all of the like values sort to the top of the list.One way to do this is to use the Filter in Excel 2010, but there are other ways to accomplish this task - and today, in Episode #1530, Bill shows us other methods...but maybe you have an awesome method to share!? To contact Bill with your method to accomplish this task you may email MrExcel [bill "at" mrexcel.com].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yxk3wXUDbAM/maxresdefault.jpg</t>
  </si>
  <si>
    <t>7BYg9mfOos8</t>
  </si>
  <si>
    <t>2012-03-20T14:04:15Z</t>
  </si>
  <si>
    <t>20/3/12 14:04</t>
  </si>
  <si>
    <t>Learn Excel 2010 - "DAX Calculate": Podcast #1529</t>
  </si>
  <si>
    <t>Today's Learn Excel from MrExcel Podcast is Part 2 of the "Percent of Production" Podcast [Episode #1528] from yesterday. So today, in Episode #1529, Bill introduces us to Microsoft PowerPivot combined with Microsoft Excel. Watch how the process becomes more focused toward the objective of finding the percentage of production as Bill demonstrates very practical, real-world uses of the PowerPivot software. Bill also covers PowerPivot with his book " PowerPivot for the Data Analyst: Microsoft Excel 2010" by Bill Jelen NOTE: Microsoft PowerPivot is available as a Free Download from Microsoft via: http://www.powerpivot.com/ MrExcel.com â€” Your One Stop for Excel Tips and Solutions. Visit us today!</t>
  </si>
  <si>
    <t>https://i.ytimg.com/vi/7BYg9mfOos8/maxresdefault.jpg</t>
  </si>
  <si>
    <t>WQz22KbyLb8</t>
  </si>
  <si>
    <t>2012-03-19T16:10:35Z</t>
  </si>
  <si>
    <t>19/3/12 16:10</t>
  </si>
  <si>
    <t>Learn Excel 2010 - "Percent of Production - Part 1": Podcast #1528</t>
  </si>
  <si>
    <t>We are looking for the amount of scrap compared to good units - but as a percentage of production and not simply a numberical value. Using a Pivot Table in Microsoft Excel in Episode #1528, Bill produces his first solution to the query. [Be sure to tune in for tomorrow's "Percent of Production - Part II" when Bill employs the use of Microsoft PowerPivot and Microsoft Excel to solve this challenge.]</t>
  </si>
  <si>
    <t>https://i.ytimg.com/vi/WQz22KbyLb8/maxresdefault.jpg</t>
  </si>
  <si>
    <t>Wj27mUDgYlc</t>
  </si>
  <si>
    <t>2012-03-16T13:36:08Z</t>
  </si>
  <si>
    <t>16/3/12 13:36</t>
  </si>
  <si>
    <t>Dueling Excel - "Extract Values from a Text &amp; Value Mix": Podcast #1527</t>
  </si>
  <si>
    <t>Bill has decided that Mike is going to do all of the work today. In 'Almost Live' Episode #1527, Mike "ExcelisFun" Girvin and Bill "MrExcel" Jelen work out very interesting solutions for separating numbers and text to extract values...I think...? Follow along with Mike and Bill as they produce solutions to whatever is really happening in this Episode. Enjoy! Dueling Excel Podcast #101...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Wj27mUDgYlc/maxresdefault.jpg</t>
  </si>
  <si>
    <t>C414lionmkI</t>
  </si>
  <si>
    <t>2012-03-16T12:50:43Z</t>
  </si>
  <si>
    <t>16/3/12 12:50</t>
  </si>
  <si>
    <t>Learn Excel 2010 - "Excel on iPad": Podcast #1526</t>
  </si>
  <si>
    <t>Today, in Episode #1526, Bill shows us how to not only view workbooks on the iPad, but also how we can make changes to those workbooks - on the iPad! Follow along with Bill to see how it it done!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C414lionmkI/maxresdefault.jpg</t>
  </si>
  <si>
    <t>l8DW2nQoCK4</t>
  </si>
  <si>
    <t>2012-03-12T20:50:51Z</t>
  </si>
  <si>
    <t>Dueling Excel - "100th Episode!": Podcast #1525</t>
  </si>
  <si>
    <t>It's Duel 100 with Mike "ExcelisFun" Girvin and Bill "MrExcel" Jelen! Revisting the topic of their first-ever Dueling Podcast, Mike and Bill up the ante and make the task increasingly difficult in theory...but they manage to pull it off without a hitch.</t>
  </si>
  <si>
    <t>https://i.ytimg.com/vi/l8DW2nQoCK4/maxresdefault.jpg</t>
  </si>
  <si>
    <t>VQ2tdKlwJks</t>
  </si>
  <si>
    <t>2012-03-10T17:34:27Z</t>
  </si>
  <si>
    <t>Use ePub Format Books on Your Kindle - Part 2</t>
  </si>
  <si>
    <t>Bill Jelen -a.k.a. "MrExcel"- shows us how to purchase an ePub book from any source and then convert that ePub format book to become compatible with the Amazon Kindle. This is Part Three (3) of a Three (3) Part series. View Part 1: http://www.youtube.com/watch?v=rSRChwqGEs0 View Part 2: http://www.youtube.com/watch?v=iGh8YSPm94Y Visit the Kindle Direct Webpage: http://www.mrexcel.com/kindledirect.html</t>
  </si>
  <si>
    <t>https://i.ytimg.com/vi/VQ2tdKlwJks/maxresdefault.jpg</t>
  </si>
  <si>
    <t>iGh8YSPm94Y</t>
  </si>
  <si>
    <t>2012-03-10T17:01:25Z</t>
  </si>
  <si>
    <t>Use ePub Format Books on Your Kindle - Part 1A</t>
  </si>
  <si>
    <t>Bill Jelen -a.k.a. "MrExcel"- shows us how to purchase an ePub book from any source and then convert that ePub format book to become compatable with the Amazon Kindle. This is Part Two (2) ["Troubleshooting"] of a Three (3) Part series. View Part 1: http://www.youtube.com/watch?v=rSRChwqGEs0 View Part 3: http://www.youtube.com/watch?v=VQ2tdKlwJks Visit the Kindle Direct Webpage: http://www.mrexcel.com/kindledirect.html</t>
  </si>
  <si>
    <t>https://i.ytimg.com/vi/iGh8YSPm94Y/maxresdefault.jpg</t>
  </si>
  <si>
    <t>rSRChwqGEs0</t>
  </si>
  <si>
    <t>2012-03-10T16:16:57Z</t>
  </si>
  <si>
    <t>Use ePub Format Books on Your Kindle - Part 1</t>
  </si>
  <si>
    <t>Bill Jelen -a.k.a. "MrExcel"- shows us how to purchase an ePub book from any source and then convert that ePub format book to become compatable with the Amazon Kindle. This is Part One (1) of a Three (3) Part series. View Part 2: http://www.youtube.com/watch?v=iGh8YSPm94Y View Part 3: http://www.youtube.com/watch?v=VQ2tdKlwJks Visit the Kindle Direct Webpage: http://www.mrexcel.com/kindledirect.html</t>
  </si>
  <si>
    <t>https://i.ytimg.com/vi/rSRChwqGEs0/maxresdefault.jpg</t>
  </si>
  <si>
    <t>AtRXrvQGoEk</t>
  </si>
  <si>
    <t>2012-03-02T16:21:46Z</t>
  </si>
  <si>
    <t>Dueling Excel - "Record Fill Down- Part Due(l)x": Podcast #1524</t>
  </si>
  <si>
    <t>Always love this time of year - when Microsoft is hosting the MVP Summit - because it means that Bill "MrExcel" Jelen gets to go out to Seattle, Washington and hook up with none other than Mike "ExcelisFun" Girvin to do Dueling Excel together in the same room! Today, in Episode #1524, Mike and Bill look at a topic that Bill previously introduced: 'Using The Macro Recorder to Fill Down' a column. See how both Mike and Bill address this topic - and then stay tuned for the 'Outtake' that follows the regular episode. Dueling Excel Podcast #99...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AtRXrvQGoEk/maxresdefault.jpg</t>
  </si>
  <si>
    <t>2Iw03UeYD9M</t>
  </si>
  <si>
    <t>Learn Excel 2010 - "Comparative Histogram Part II": Podcast #1523</t>
  </si>
  <si>
    <t>In Episode #1522, Bill showed us how to set up a Comparative Histogram Chart. Today, in Episode #1523, Bill shows us alternative ways to set up a visual Comparative Histogram without using a Chart, thus giving us more options to represent our data. ...This episode is the video podcast companion to the book, "Charts And Graphs: Microsoft Excel 2010", by Bill Jelen a.k.a. MrExcel. http://www.mrexcel.com/store/index.php?l=product_detail&amp;p=183 For more Excel 2010 knowledge, check out "Excel 2010 In Depth", by Bill Jelen a.k.a. MrExcel. http://www.mrexcel.com/store/index.php?l=product_detail&amp;p=189 For all of your Microsoft Excel needs visit MrExcel.com -- Your One Stop for Excel Tips and Solutions. http://www.mrexcel.com</t>
  </si>
  <si>
    <t>https://i.ytimg.com/vi/2Iw03UeYD9M/maxresdefault.jpg</t>
  </si>
  <si>
    <t>0EMIkrfTqPw</t>
  </si>
  <si>
    <t>2012-02-27T17:27:19Z</t>
  </si>
  <si>
    <t>27/2/12 17:27</t>
  </si>
  <si>
    <t>Learn Excel 2010 - "Comparative Histogram": Podcast #1522</t>
  </si>
  <si>
    <t>JB asks, "How can I create a Comparative Histogram?" Today, in Episode #1522, Bill shows us how to set up our Data, create Data Lables, and Formatting for creating a Comparative Histogram Chart. Today's Episode is brought to you by "Easy-XL". Easy-XL From MrExcel adds over 50 time saving data analysis and manipulation features to Excel. Check it out here http://www.easy-xl.com/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0EMIkrfTqPw/maxresdefault.jpg</t>
  </si>
  <si>
    <t>gRDUVfUN_V8</t>
  </si>
  <si>
    <t>2012-02-24T15:35:32Z</t>
  </si>
  <si>
    <t>24/2/12 15:35</t>
  </si>
  <si>
    <t>Learn Excel 2010 - "Paste Values with VBA": Podcast #1521</t>
  </si>
  <si>
    <t>Bill looks at pasting Values today, in Episode #1521. Using one line of VBA code, Bill shows us how to convert Formulas to Values. Learn how to quickly - and Easily - modify your recorded macro [using the Macro Recorder] to Paste Values with one click. ...Today's Podcast topic may be found in Bill's book, "VBA and Macros: Microsoft Excel 2010" by Bill Jelen and Tracy Syrstad. The fastest, best way to go beyond the Macro Recorder and move up the Excel VBA learning curve...Includes crucial information on making Excel 2010 VBA code work with older versions. "The Learn Excel from MrExcel Podcast Series" MrExcel.com â€” Your One Stop for Excel Tips and Solutions. Visit us today!</t>
  </si>
  <si>
    <t>https://i.ytimg.com/vi/gRDUVfUN_V8/maxresdefault.jpg</t>
  </si>
  <si>
    <t>livuDrVctvk</t>
  </si>
  <si>
    <t>2012-02-23T14:58:50Z</t>
  </si>
  <si>
    <t>23/2/12 14:58</t>
  </si>
  <si>
    <t>Learn Excel 2010 - "Separate Dates from Text": Podcast #1520</t>
  </si>
  <si>
    <t>Today's episode is a reversal of Episode #1517. In Episode #1520, Bill looks at two ways to solve the problem where you have text and a date in the same cell and the goal is to isolate only the date. [*Note - Bill mentions Episode #1518 in this podcast, but he is actually referring to Episode #1517*]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livuDrVctvk/maxresdefault.jpg</t>
  </si>
  <si>
    <t>EN1Pf0OuVmM</t>
  </si>
  <si>
    <t>2012-02-23T14:24:00Z</t>
  </si>
  <si>
    <t>23/2/12 14:24</t>
  </si>
  <si>
    <t>Learn Excel 2010 - "Record Fill Down": Podcast #1519</t>
  </si>
  <si>
    <t>Today Bill shows us how to use the Macro Recorder to record the action of Double-clicking the Fill Handle. It isn't as straight-forward as you might think, but it can be done with only the macro recorder. Follow along with Bill in Episode #1519 to learn how. ...Today's Podcast topic may be found in Bill's book, "VBA and Macros: Microsoft Excel 2010" by Bill Jelen and Tracy Syrstad. The fastest, best way to go beyond the Macro Recorder and move up the Excel VBA learning curve...Includes crucial information on making Excel 2010 VBA code work with older versions. MrExcel.com â€” Your One Stop for Excel Tips and Solutions. Visit us today!</t>
  </si>
  <si>
    <t>https://i.ytimg.com/vi/EN1Pf0OuVmM/maxresdefault.jpg</t>
  </si>
  <si>
    <t>sTZVx_I25Ds</t>
  </si>
  <si>
    <t>2012-02-21T14:27:56Z</t>
  </si>
  <si>
    <t>21/2/12 14:27</t>
  </si>
  <si>
    <t>Learn Excel 2010 - "MAXIF": Podcast #1518</t>
  </si>
  <si>
    <t>With a list of Products and a list of Dates, Bill's mission is to find the last order date for each product in the Dataset. Learn the use of MAXIF, changing Number Formats, and more in Episode #1518. [Previously slated as Episode #1516]</t>
  </si>
  <si>
    <t>https://i.ytimg.com/vi/sTZVx_I25Ds/maxresdefault.jpg</t>
  </si>
  <si>
    <t>9aqz7YJyZKU</t>
  </si>
  <si>
    <t>2012-02-20T18:06:43Z</t>
  </si>
  <si>
    <t>20/2/12 18:06</t>
  </si>
  <si>
    <t>Learn Excel 2010 - "Words With Dates": Podcast #1517</t>
  </si>
  <si>
    <t>From a YouTube Viewer, Bill looks how to have text and actual dates reside in the same Cell. Follow along with Episode #1517 to learn how to add Custom text to your Date Field while retaining the actual Date.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9aqz7YJyZKU/maxresdefault.jpg</t>
  </si>
  <si>
    <t>m7gK5eefC8g</t>
  </si>
  <si>
    <t>2012-02-17T16:05:56Z</t>
  </si>
  <si>
    <t>17/2/12 16:05</t>
  </si>
  <si>
    <t>Dueling Excel - "Any of These in Those?": Podcast #1516</t>
  </si>
  <si>
    <t>Bill "MrExcel" Jelen and Mike "ExcelisFun" Girvin compare data in columns to discern whether 'same' figures exist in both columns, by row. Bill goes the VBA Route and Mike chooses to use an Amazing Array Formula to get the query solved. "The Learn Excel from MrExcel Podcast Series" MrExcel.com â€” Your One Stop for Excel Tips and Solutions. Visit us today!</t>
  </si>
  <si>
    <t>https://i.ytimg.com/vi/m7gK5eefC8g/maxresdefault.jpg</t>
  </si>
  <si>
    <t>dke8jDiuOsw</t>
  </si>
  <si>
    <t>2012-02-10T15:34:55Z</t>
  </si>
  <si>
    <t>Dueling Excel - "Quarters": Podcast #1515</t>
  </si>
  <si>
    <t>We have a series of Dates. We want to show quarters for the year 2012. Bill 'MrExcel' Jelen goes Old School on this one while Mike 'ExcelisFun' Girvin goes for a more Functionally 'stream-lined' approach. Mike and Bill look at the =CEILING, =MONTH, VLOOKUP functions and more. Dueling Excel Podcast #97...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dke8jDiuOsw/maxresdefault.jpg</t>
  </si>
  <si>
    <t>GAq-s8-0gv4</t>
  </si>
  <si>
    <t>2012-01-30T16:58:07Z</t>
  </si>
  <si>
    <t>30/1/12 16:58</t>
  </si>
  <si>
    <t>Learn Excel 2010 - "Stop Speak On Enter!": Podcast #1514</t>
  </si>
  <si>
    <t>VJ types a value into his spreadsheet and Excel speaks the entry; but VJ doesn't want Excel to speak the entry and the 'Stop Speaking Cells' on the Quick Access toobar is not making it stop. Why? Follow along with Bill in Episode #1514 to learn why the cells won't stop speaking and then learn how to turn off the 'Speak On Enter' function. Today's Episode is brought to you by... New for 2012! "CFO EXCEL PRO": a New, weekly e-Newsletter Publication from CFO.com featuring Bill "MrExcel" Jelen! CFO Excel Pro offers, "... clear, concise illustrated articles written by Microsoft MVP Bill "Mr. Excel" Jelen that provide readers with step-by-step solutions to nagging "real-world" Excel problems. "The Learn Excel from MrExcel Podcast Series" MrExcel.com â€” Your One Stop for Excel Tips and Solutions. Visit us today!</t>
  </si>
  <si>
    <t>https://i.ytimg.com/vi/GAq-s8-0gv4/maxresdefault.jpg</t>
  </si>
  <si>
    <t>jpXHv7ctgGs</t>
  </si>
  <si>
    <t>2012-01-27T20:54:12Z</t>
  </si>
  <si>
    <t>27/1/12 20:54</t>
  </si>
  <si>
    <t>Dueling Excel - "Total All Lookups": Podcast #1513</t>
  </si>
  <si>
    <t>Mike and Bill look at two methods to lookup a column of sales amounts in order to create a single cell formula that will add all the bonuses. Learn more about the LOOKUP function, how to use SUM and SUMPRODUCT and Array Formulas in Episode #1513. Dueling Excel #96 and "The Learn Excel from MrExcel Podcast Series" MrExcel.com â€” Your One Stop for Excel Tips and Solutions. Visit us today!</t>
  </si>
  <si>
    <t>https://i.ytimg.com/vi/jpXHv7ctgGs/maxresdefault.jpg</t>
  </si>
  <si>
    <t>_-1yOBvt9nM</t>
  </si>
  <si>
    <t>2012-01-26T19:54:40Z</t>
  </si>
  <si>
    <t>26/1/12 19:54</t>
  </si>
  <si>
    <t>Learn Excel 2010 - " Move Entire Rows ": Podcast #1512</t>
  </si>
  <si>
    <t>Charlie -who admits he is relatively new to Microsoft Excel- needs to rearrange the rows of his spreadsheet. Today, in Episode #1512, Bill shows us several methods to accomplish this task. Today's Episode is brought to you by... New for 2012! "CFO EXCEL PRO": a New, weekly e-Newsletter Publication from CFO.com featuring Bill "MrExcel" Jelen! CFO Excel Pro offers, "... clear, concise illustrated articles written by Microsoft MVP Bill "Mr. Excel" Jelen that provide readers with step-by-step solutions to nagging "real-world" Excel problems. "The Learn Excel from MrExcel Podcast Series" MrExcel.com â€” Your One Stop for Excel Tips and Solutions. Visit us today!</t>
  </si>
  <si>
    <t>https://i.ytimg.com/vi/_-1yOBvt9nM/maxresdefault.jpg</t>
  </si>
  <si>
    <t>mdDNjNc8qDQ</t>
  </si>
  <si>
    <t>2012-01-24T15:08:17Z</t>
  </si>
  <si>
    <t>24/1/12 15:08</t>
  </si>
  <si>
    <t>Learn Excel 2010 - "Count Between Ranges II": Podcast #1511</t>
  </si>
  <si>
    <t>Today, in Episode #1511, Bill reviews Counting Between Ranges using a Pivot Table solution. Due to a slight mix up, the follow-up to Learn Excel from MrExcel Podcast #1508 is airing today - an episode nearly slated for the 'Lost Episode' vault!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mdDNjNc8qDQ/maxresdefault.jpg</t>
  </si>
  <si>
    <t>d2LfaKQEi1U</t>
  </si>
  <si>
    <t>2012-01-23T16:22:22Z</t>
  </si>
  <si>
    <t>23/1/12 16:22</t>
  </si>
  <si>
    <t>Learn Excel 2010 - "Chart An Extra Series": Podcast #1510</t>
  </si>
  <si>
    <t>Richard has a Data Series Set up with Year, Female, Male; after moving from Excel 2003 to Excel 2007, Richard noticed that the Chart is giving three (3) Series instead of two (2). With a few simple clicks, Bill "MrExcel" Jelen solves the additional series issue. Something New for 2012! "CFO EXCEL PRO": a New, weekly e-Newsletter Publication from CFO.com featuring Bill "MrExcel" Jelen! CFO Excel Pro offers, "... clear, concise illustrated articles written by Microsoft MVP Bill "Mr. Excel" Jelen that provide readers with step-by-step solutions to nagging "real-world" Excel problems. "The Learn Excel from MrExcel Podcast Series" MrExcel.com â€” Your One Stop for Excel Tips and Solutions. Visit us today!</t>
  </si>
  <si>
    <t>https://i.ytimg.com/vi/d2LfaKQEi1U/maxresdefault.jpg</t>
  </si>
  <si>
    <t>X4c2jYswcaI</t>
  </si>
  <si>
    <t>2012-01-20T17:17:08Z</t>
  </si>
  <si>
    <t>20/1/12 17:17</t>
  </si>
  <si>
    <t>Dueling Excel - "Conditional Format +/- 15%": Podcast #1509</t>
  </si>
  <si>
    <t>Today's Dueling Challenge: "Conditionally Format End Values that have Increased or Decreased by 15%" Initially, it appears that there is only one way to accomplish this task, but Mike "ExcelIsFun" Girvin and Bill "MrExcel" Jelen find another way to tackle and solve this challenge. Follow along with Episode #1509 to see how its done! Dueling Excel Podcast #95...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X4c2jYswcaI/maxresdefault.jpg</t>
  </si>
  <si>
    <t>jopt_jSf4Kk</t>
  </si>
  <si>
    <t>2012-01-19T14:22:14Z</t>
  </si>
  <si>
    <t>19/1/12 14:22</t>
  </si>
  <si>
    <t>Learn Excel 2010 - "Count Between A Range": Podcast #1508</t>
  </si>
  <si>
    <t>The Question: "I have a =COUNTIF to count values less than 10 and another to count values less than 20; but how do I count the values that fall between 10 and 20?" In 2007 and newer, there is a New Function called '=COUNTIFS". Follow along with Bill in Episode #1508 to learn how to solve this question - even if you are using Excel 2003 or earlier!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jopt_jSf4Kk/maxresdefault.jpg</t>
  </si>
  <si>
    <t>IcNOaPCYqEY</t>
  </si>
  <si>
    <t>2012-01-12T15:13:10Z</t>
  </si>
  <si>
    <t>Learn Excel 2010 - "Random Around Mean and Standard Deviation": Podcast #1507</t>
  </si>
  <si>
    <t>Today's Learn Excel Question: "Can you use Excel to generate Random Numbers that are centered around a mean using a Standard Deviation?" =RANDBETWEEN won't do it, but a clever use of =RAND and =NORM.INV ["Normal Inverse"] will do it. In Episode #1507, Bill shows us how to generate Random Numbers with this method.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IcNOaPCYqEY/maxresdefault.jpg</t>
  </si>
  <si>
    <t>yJBc9qSOk8Q</t>
  </si>
  <si>
    <t>2012-01-11T17:59:14Z</t>
  </si>
  <si>
    <t>Learn Excel 2010 - "GL Codes Imported as Dates": Podcast #1506</t>
  </si>
  <si>
    <t>Simons gets an accounting file from the company system. When he opens the accounting file, some G/L [General Ledger] codes are converted from the N-NN-NNNN Format to Dates, by Excel. Today, how to prevent this from happening is the subject Bill works with in Episode #1506.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yJBc9qSOk8Q/maxresdefault.jpg</t>
  </si>
  <si>
    <t>Tj_Ce7LS1Ok</t>
  </si>
  <si>
    <t>2012-01-10T14:14:55Z</t>
  </si>
  <si>
    <t>Learn Excel 2010 - "Next Invoice Number": Podcast #1505</t>
  </si>
  <si>
    <t>The Question: "How do I generate the next Invoice Number?" Microsoft Office Online offers a great number of Invoice Templates. However, none of those templates has a Macro to pull the next Invoice Number. Today, in Episode #1505, Bill shows us how to 'Macro Enable' our Workbook and then create a short VBA Code routine to automatically generate Invoice Numbers with the press of a mouse button. Note: A similar discussion happened in episodes 742-745. You might want to review those videos as well, as they go the extra step of creating an add-in. PLEASE - if you need to save as PDF or if you alphanumeric invoice numbers, read through the FAQ at https://www.mrexcel.com/news/next-invoice-number/. Your question has already been answered many times in the comments below. New on October 16 2013 - a follow-up video, episode 1808 shows how to add an automatic Invoice Register to this code. See http://youtu.be/ili5hud7yR8 Table of Contents (0:00) Introduction &amp; Welcome to Excel Next Invoice Number (0:15) Downloading an Invoice from Office Online (0:40) Remember where the invoice number cell is (1:00) Save as Macro-Enabled Workbook (1:25) Switch to the VBA Editor with Alt+F11 (1:45) NextInvoice Macro (2:20) Clearing out old data in invoice (2:45) Using .ClearContents (2:57) Running the macro from a Shape (3:34) Running the code the first time (3:42) Save each invoice before clearing (5:05) Make sure to save before filling in invoice (5:44) Wrap Up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j_Ce7LS1Ok/maxresdefault.jpg</t>
  </si>
  <si>
    <t>vIG40LGbmKY</t>
  </si>
  <si>
    <t>2012-01-09T15:14:03Z</t>
  </si>
  <si>
    <t>Learn Excel 2010 -- "Saving Form to Database": Podcast #1504</t>
  </si>
  <si>
    <t>John from New Zealand offers an improvement to Thursday's podcast about creating a Data Entry form on a spreadsheet. Today, in Episode #1504, Bill applies the tip from John to improve the VBA code for this Database Form routine!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vIG40LGbmKY/maxresdefault.jpg</t>
  </si>
  <si>
    <t>PdK3wYmoZIg</t>
  </si>
  <si>
    <t>2012-01-05T19:38:07Z</t>
  </si>
  <si>
    <t>Learn Excel 2010 - "Saving Form to Database": Podcast #1503</t>
  </si>
  <si>
    <t>Today, Bill shows off some of the truly dynamic functionability of Microsoft Excel. Oz wants to use a worksheet as a data entry form and then post the record to a database. In Episode #1503 - the first of a two part tutorial - Bill shows us how to use some VBA to make this happen.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PdK3wYmoZIg/maxresdefault.jpg</t>
  </si>
  <si>
    <t>qV51dV0MmI4</t>
  </si>
  <si>
    <t>2012-01-04T15:45:53Z</t>
  </si>
  <si>
    <t>Learn Excel 2010 - "Running Total AutoFill": Podcast #1502</t>
  </si>
  <si>
    <t>Mally wants a simple Spreadsheet - Two (2) Columns; she asks how to enter a Value in Column A and have the Running Total over in Column B automatically fill down. Episode #1502 shows you how to use the new Table functionality to solve this. Also, in reference to the Learn Excel from MrExcel Podcast Episode #1482, Bill readdresses a few more Table Topics, such as: 'Control-T' to define your Data Set as a Table or going to 'File - Options - Formulas- 'Working With Formulas' area and deselecting "Use Table Names in Formula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qV51dV0MmI4/maxresdefault.jpg</t>
  </si>
  <si>
    <t>GM6SMZi-jPY</t>
  </si>
  <si>
    <t>2012-01-03T13:58:50Z</t>
  </si>
  <si>
    <t>Learn Excel - Win/Loss Sparkline for Harlem Globetrotters - # 1501</t>
  </si>
  <si>
    <t>What would a Excel Win/Loss Sparkline look like for the Harlem Globetrotters and Washington Generals? My bold prediction: Given the four-point shot, the Globetrotters will accidentally lose a game this year.</t>
  </si>
  <si>
    <t>https://i.ytimg.com/vi/GM6SMZi-jPY/maxresdefault.jpg</t>
  </si>
  <si>
    <t>7m2sc4Z949w</t>
  </si>
  <si>
    <t>2011-12-30T21:01:03Z</t>
  </si>
  <si>
    <t>30/12/11 21:01</t>
  </si>
  <si>
    <t>Learn Excel 2010 - "Filter to Unique?": Podcast #1500</t>
  </si>
  <si>
    <t>Today's question... can you use the AutoFilter dropdowns to filter to one row per unique customers? For a solution to this, you can move to the Advanced Filter or use Remove Duplicates on a copy of the data. Follow along with Episode #1500 as Bill shows us both method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7m2sc4Z949w/maxresdefault.jpg</t>
  </si>
  <si>
    <t>m71mpiLEOtU</t>
  </si>
  <si>
    <t>2011-12-29T20:20:07Z</t>
  </si>
  <si>
    <t>29/12/11 20:20</t>
  </si>
  <si>
    <t>Learn Excel 2010 - "Improved Excel Help": Podcast #1499</t>
  </si>
  <si>
    <t>I'm sure [like myself] that some viewers will be somewhat confused when viewing this podcast today...I assume that many of us thought Bill "MrExcel" Jelen and the MrExcel Community was the 'Excel Help' function...but that would be only partially correct! Today, in Episode #1499, Bill focuses on Excel Help and how it has learned a new trick; Excel Help now includes Community Content! Episode #1499 shows us the ins and out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m71mpiLEOtU/maxresdefault.jpg</t>
  </si>
  <si>
    <t>viNHlk5gxHA</t>
  </si>
  <si>
    <t>2011-12-28T14:06:19Z</t>
  </si>
  <si>
    <t>28/12/11 14:06</t>
  </si>
  <si>
    <t>Learn Excel 2010 - "Two Subtotals At Top": Podcast #1498</t>
  </si>
  <si>
    <t>Today, Amelie asks how to add Two sets of Subtotals, with the Subtotals appearing at the top! In Episode #1498 of the Learn Excel from MrExcel Podcast Series, Bill shows us how to get the Subtotal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viNHlk5gxHA/maxresdefault.jpg</t>
  </si>
  <si>
    <t>WWl6BGLD1Vw</t>
  </si>
  <si>
    <t>2011-12-27T15:47:18Z</t>
  </si>
  <si>
    <t>27/12/11 15:47</t>
  </si>
  <si>
    <t>Learn Excel 2010 - "Sheets Revisted": Podcast #1497</t>
  </si>
  <si>
    <t>Episodes #1488 and #1489 of the "Learn Excel from MrExcel Podcasts" generated a lot of email from viewers. Today, in Episode #1497, Bill revisits those episodes [that were dealing with making copies of worksheets]. Looking at several methods emailed in over the last week, Bill demonstates even more Copy Worksheet methods - including a VBA Macro routine!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WWl6BGLD1Vw/maxresdefault.jpg</t>
  </si>
  <si>
    <t>2011-12-26T14:49:37Z</t>
  </si>
  <si>
    <t>26/12/11 14:49</t>
  </si>
  <si>
    <t>Learn Excel - "Post Your Worksheet to The Board": Podcast #1496</t>
  </si>
  <si>
    <t>When you need Excel help, go to the MrExcel Message Board. Today, in Episode #1496, Bill looks at how to post your worksheet to the MrExcel Message Board using the free HTML Maker Utility. Follow along with Episode #1496 to learn how to get and use this handy utility!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_QSkuZ0ppM/maxresdefault.jpg</t>
  </si>
  <si>
    <t>UyQXypD6fGM</t>
  </si>
  <si>
    <t>2011-12-25T19:40:29Z</t>
  </si>
  <si>
    <t>25/12/11 19:40</t>
  </si>
  <si>
    <t>Learn Excel 2010 - "Santa iPad?": Podcast #1495</t>
  </si>
  <si>
    <t>Today, Bill offers a quick tip on getting aclimated to your new iPad! Check out QUE Publishing. QUE is offering a free enhanced eBook sampler. This is a great way to show off your new iPad! See Episode #1495 for details!</t>
  </si>
  <si>
    <t>https://i.ytimg.com/vi/UyQXypD6fGM/maxresdefault.jpg</t>
  </si>
  <si>
    <t>garvOR8G9Uk</t>
  </si>
  <si>
    <t>2011-12-23T16:32:46Z</t>
  </si>
  <si>
    <t>23/12/11 16:32</t>
  </si>
  <si>
    <t>Learn Excel 2010 - "Holiday Gift Labels": Podcast #1494</t>
  </si>
  <si>
    <t>MrExcel on Word for The Holidays!? Running short of gift tag labels? They are available for Free, inside Microsoft Word 2007 or newer. Today, in Episode #1494, Bill "MrExcel" Jelen reminds you of the Office Online Templates that are available to you!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garvOR8G9Uk/maxresdefault.jpg</t>
  </si>
  <si>
    <t>OWora3IXcgQ</t>
  </si>
  <si>
    <t>2011-12-22T20:02:10Z</t>
  </si>
  <si>
    <t>22/12/11 20:02</t>
  </si>
  <si>
    <t>Learn Excel 2010 - "Variable Chart by Dropdown": Podcast #1493</t>
  </si>
  <si>
    <t>Today, in Episode #1493, Mike from Athens, Greece asks how to create a control that would change a chart to show either units or revenue. Bill presents a borrowed solution from Mike Alexander at DataPigTechnologies.com, but when you see the solution, you will realize that the trick is barely a trick at all.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OWora3IXcgQ/maxresdefault.jpg</t>
  </si>
  <si>
    <t>cCHT-VthrE0</t>
  </si>
  <si>
    <t>2011-12-16T15:07:12Z</t>
  </si>
  <si>
    <t>16/12/11 15:07</t>
  </si>
  <si>
    <t>Dueling Excel - "Find Cubic Feet": Podcast #1492</t>
  </si>
  <si>
    <t>Today's Dueling Excel comes from France... Mike "ExcelisFun" Girvin and Bill "MrExcel" Jelen are looking for the words 'Top laod' or 'Front load', and then Cubic Feet. also need to change the decimal to a comma to make the value appropriate in French. Using Formulas, a little VBA and some creativity, Mike and Bill offer a few different solutions to the challenge in Episode #1492.</t>
  </si>
  <si>
    <t>https://i.ytimg.com/vi/cCHT-VthrE0/maxresdefault.jpg</t>
  </si>
  <si>
    <t>L4Ap-2fBZlY</t>
  </si>
  <si>
    <t>2011-12-15T14:26:35Z</t>
  </si>
  <si>
    <t>15/12/11 14:26</t>
  </si>
  <si>
    <t>Learn Excel 2010 - "Random Drug Testing": Podcast #1491</t>
  </si>
  <si>
    <t>A small company has decided to start doing random drug testing. They want to randomly select two employees each month. In episode 1491, Bill builds a handy workbook. Enter the employee names in B2:B101, then press F9 to select two employees, all with formulas, no VBA. Some people asked about downloading this workbook. It is here: https://www.dropbox.com/s/gneywwwczy07xsx/Podcast1491RandomDrugTest.xlsx?dl=0</t>
  </si>
  <si>
    <t>https://i.ytimg.com/vi/L4Ap-2fBZlY/maxresdefault.jpg</t>
  </si>
  <si>
    <t>2011-12-14T14:39:54Z</t>
  </si>
  <si>
    <t>14/12/11 14:39</t>
  </si>
  <si>
    <t>Learn Excel 2010 - "Worksheet Name in Cell": Podcast #1490</t>
  </si>
  <si>
    <t>All this week, Bill has been dealing with a Workbook with 31 sheets - one Worksheet per day. Today, in Episode #1490, Bill presents a bizarre Formula to put the Sheet Name in a Cell. Actually, today, I use a MID of the Sheet Name to fill in the correct Date in a Cell.</t>
  </si>
  <si>
    <t>https://i.ytimg.com/vi/-XOo2bx6xu4/maxresdefault.jpg</t>
  </si>
  <si>
    <t>UIYweXxnt74</t>
  </si>
  <si>
    <t>2011-12-13T14:12:54Z</t>
  </si>
  <si>
    <t>13/12/11 14:12</t>
  </si>
  <si>
    <t>Learn Excel 2010 - "Rename 31 Worksheets": Podcast #1489</t>
  </si>
  <si>
    <t>Yesterday, in Podcast Episode #1488, Bill showed us a cool way to make 30 copies of a worksheet. However, after creating the worksheets we were left with strange names like Sheet1 (2), Sheet1 (3) and so on. Horrible! Today, in Episode #1489, Bill shows us how - with one line of code in the VBA Immediate Window - to solve the remaining issue of renaming the new Worksheets.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UIYweXxnt74/maxresdefault.jpg</t>
  </si>
  <si>
    <t>KfWGBUbPwqI</t>
  </si>
  <si>
    <t>2011-12-12T16:14:48Z</t>
  </si>
  <si>
    <t>Learn Excel 2010 - "Worksheet Per Day": Podcast #1488</t>
  </si>
  <si>
    <t>Damia from YouYube has to create 31 copies of a worksheet; one for each day of the month. Right now, Damia is using 'Insert Worksheet' 30 times, copying Sheet1 contents and pasting 30 times; then changing the zoom, changing the column widths and changing the print settings. Today, in Episode #1488, Bill introduces the 'Move or Copy' dialog and shows us how to knock out 30 copies of the worksheet in just a few seconds! Awesome!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KfWGBUbPwqI/maxresdefault.jpg</t>
  </si>
  <si>
    <t>qWFZvcIURUU</t>
  </si>
  <si>
    <t>2011-12-09T14:10:25Z</t>
  </si>
  <si>
    <t>Dueling Excel - "Watch Box": Podcast #1488</t>
  </si>
  <si>
    <t>In today's Dueling Excel, Episode #1488, Mike "ExcelisFun" Girvin and Bill "MrExcel" Jelen team up to defend Excel's honor, showing two different methods to create a Watch Box in Excel. Dueling Excel Podcast #92...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qWFZvcIURUU/maxresdefault.jpg</t>
  </si>
  <si>
    <t>euZUhamYNRE</t>
  </si>
  <si>
    <t>2011-12-08T16:41:34Z</t>
  </si>
  <si>
    <t>Learn Excel 2010 - "Zero Point Zero Two": Podcast #1486</t>
  </si>
  <si>
    <t>I was doing a Power Excel Seminar in Miami when I kept typing zero point zero two (0.02) in a formula. Of course, 0.02 is 2%. Someone asked me why I didn't cut the typing in half with 2%. Wow! Silly me... this clearly works!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euZUhamYNRE/maxresdefault.jpg</t>
  </si>
  <si>
    <t>0sA6J1lTDfg</t>
  </si>
  <si>
    <t>2011-12-07T15:58:44Z</t>
  </si>
  <si>
    <t>Learn Excel 2010 - "Picture Lookup": Podcast #1485</t>
  </si>
  <si>
    <t>Prince asks if there is a way to return a Picture as the result of a VLOOKUP instead of a Value. In Episode #1485, Bill shows us one way to solve the challenge and deliver the result.</t>
  </si>
  <si>
    <t>https://i.ytimg.com/vi/0sA6J1lTDfg/maxresdefault.jpg</t>
  </si>
  <si>
    <t>2QPxSMDk0ug</t>
  </si>
  <si>
    <t>2011-12-05T15:11:06Z</t>
  </si>
  <si>
    <t>Learn Excel 2010 - "Labels from Excel Data to Word 2010": Podcast #1484</t>
  </si>
  <si>
    <t>This Podcast may change the qulaity of your office life forever! So, You have address information in Excel and you want to produce mailing labels in Word. Should be easy, right? Moslty, Wrong. No venture into Word is easy. In Episode #1484, Bill will show us the hassle-free method to produce labels in Word 2010 using our Excel data.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2QPxSMDk0ug/maxresdefault.jpg</t>
  </si>
  <si>
    <t>x8v82z2Sq4s</t>
  </si>
  <si>
    <t>2011-12-05T14:43:24Z</t>
  </si>
  <si>
    <t>Dueling Excel - "Rounding Invoices": Podcast #1483</t>
  </si>
  <si>
    <t>We don't call it 'Dueling Excel' for No Reason! And at some point one has to stop and ask, "How can two guys possibly disagree about the best way to Round Invoices?" Well... leave it to Mike and Bill because they can - and do. Today's Duel is figuring out the best way to Round Invoices in Episode #1483 Dueling Excel Podcast #92...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x8v82z2Sq4s/maxresdefault.jpg</t>
  </si>
  <si>
    <t>rvatQnPAWiw</t>
  </si>
  <si>
    <t>2011-12-01T16:22:05Z</t>
  </si>
  <si>
    <t>Learn Excel 2010 - "Table Schmable, I Want Results!": Podcast #1482</t>
  </si>
  <si>
    <t>Today Yari is frustrated that his Formulas pointing into a Table (with a capital T) will not copy across the Columns. Yari wants totals and he isn't getting them. In Episode #1482, Bill explains why Yari isn't getting his totals and then shows us two methods that will display totals for u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rvatQnPAWiw/maxresdefault.jpg</t>
  </si>
  <si>
    <t>uAVNlvMet5c</t>
  </si>
  <si>
    <t>2011-11-30T15:37:29Z</t>
  </si>
  <si>
    <t>30/11/11 15:37</t>
  </si>
  <si>
    <t>Learn Excel - "Repeat Macro for Each Cell in A": Podcast #1481</t>
  </si>
  <si>
    <t>Learn a little about Customizing your VBA. We have a Macro that runs on the current cell; JK wants the macro to run for each cell in Column A. Today, in Episode #1481, Bill shows us how calculate the number of cells we need to check and then loop the macro.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uAVNlvMet5c/maxresdefault.jpg</t>
  </si>
  <si>
    <t>ioqdAo7_zag</t>
  </si>
  <si>
    <t>2011-11-29T14:56:02Z</t>
  </si>
  <si>
    <t>29/11/11 14:56</t>
  </si>
  <si>
    <t>Learn Excel 2010 - "Sum Over Threshold": Podcast #1480</t>
  </si>
  <si>
    <t>Today, lets consider this question: Someone has a threshold value of $25000 in cell E1. We want to add up all the values in A2:A8 that are over the threshold. But...as a twist, how do we work with only those amounts in excess of the threshold? In Episode #1480 Bill shows how this can be accomplished.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ioqdAo7_zag/maxresdefault.jpg</t>
  </si>
  <si>
    <t>ZXd7KR3UHqo</t>
  </si>
  <si>
    <t>2011-11-28T13:13:17Z</t>
  </si>
  <si>
    <t>28/11/11 13:13</t>
  </si>
  <si>
    <t>Learn Excel - "Differing Column Widths": Podcast #1479</t>
  </si>
  <si>
    <t>YouTube viewer Bill sent in a question: "How can change column widths when I am half way down the column?" Bill is using Mac Office 2008. Though there isn't a way to do what Bill is asking, MrExcel offers up a possible solution to this challenge in Episode #1479.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ZXd7KR3UHqo/maxresdefault.jpg</t>
  </si>
  <si>
    <t>t_ZLCSUj9Cw</t>
  </si>
  <si>
    <t>2011-11-28T12:45:16Z</t>
  </si>
  <si>
    <t>28/11/11 12:45</t>
  </si>
  <si>
    <t>Learn Excel 2010 - "Rank Ties Redo": "Podcast #1478</t>
  </si>
  <si>
    <t>Last weeks Dueling Excel Episode #1473 looked at Ranking Ties by Weight. Today, in Episode #1478, Bill shows a method using a temporary column.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_ZLCSUj9Cw/maxresdefault.jpg</t>
  </si>
  <si>
    <t>f-3D9F-wozA</t>
  </si>
  <si>
    <t>2011-11-24T16:52:30Z</t>
  </si>
  <si>
    <t>24/11/11 16:52</t>
  </si>
  <si>
    <t>The Learn Excel from MrExcel Podcast - "BFSBSCM": Podcast #1477</t>
  </si>
  <si>
    <t>It's the eve of the holiday shopping season. And while we don't hope to have anyone camping out at MrExcel overnight, here are some of the deals that we are running starting Thursday, 24-November-2011 and through Monday 28-November-2011. Don't miss out on these Excel-lent opportunities from MrExcel.com! ...This blog and video podcast are sponsored by the book, Learn Excel 2007 through Excel 2010 from MrExcel and The MrExcel Excel Store! Learn Excel 2007 through Excel 2010 from MrExcel - Download a new two minute video every workday to learn one of the 512 Excel Mysteries Solved! and 35% More Tips than the previous edition of Bill's book!</t>
  </si>
  <si>
    <t>M8jEX3HFxus</t>
  </si>
  <si>
    <t>2011-11-23T15:54:48Z</t>
  </si>
  <si>
    <t>23/11/11 15:54</t>
  </si>
  <si>
    <t>Learn Excel 2010 - "Number The Visible Row": Podcast #1476</t>
  </si>
  <si>
    <t>A Challenge from none other than Bob Umlas - author of "Excel Outside The Box: Unbelievable Excel Techniques". Bob wants to Number Rows, but ignore the 'Hidden' Rows. In Episode #1476 Bill looks to a New Function for Excel 2010: " =AGGREGATE" Learn about it with the 'Learn Excel from MrExcel' Video Podcas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M8jEX3HFxus/maxresdefault.jpg</t>
  </si>
  <si>
    <t>x1CNFca0Sz8</t>
  </si>
  <si>
    <t>2011-11-22T15:10:09Z</t>
  </si>
  <si>
    <t>22/11/11 15:10</t>
  </si>
  <si>
    <t>Learn Excel 2010 - "Lat 12 34.567": Podcast #1475</t>
  </si>
  <si>
    <t>A Facebook posting asks how to convert a column of 7 digit numbers (ie, 1234567) into the format of "Lat 12 34.567". The answer is easier than you might think. In Episode #1476, Bill shows us a non-formula way to answer the question and get the resul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x1CNFca0Sz8/maxresdefault.jpg</t>
  </si>
  <si>
    <t>rK8sW4MoG7Q</t>
  </si>
  <si>
    <t>2011-11-21T14:15:31Z</t>
  </si>
  <si>
    <t>21/11/11 14:15</t>
  </si>
  <si>
    <t>Learn Excel 2010 - "Date Stamp Next to a Yes": Podcast #1474</t>
  </si>
  <si>
    <t>Superbeast326 at YouTube asks if there is a way to add the current date to the right of any 'Yes' entries in a spreadsheet; if a cell is marked 'Yes', then I want the cell to the right of that cell to show the date. Using a simple 'Event Handler' macro, in Episode #1474, Bill creates a means to answer the question and record the dat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rK8sW4MoG7Q/maxresdefault.jpg</t>
  </si>
  <si>
    <t>AZ5uZaXVj3U</t>
  </si>
  <si>
    <t>2011-11-18T14:14:44Z</t>
  </si>
  <si>
    <t>18/11/11 14:14</t>
  </si>
  <si>
    <t>Dueling Excel - "Rank Ties by Weight": Podcast #1473</t>
  </si>
  <si>
    <t>Dueling Excel looks at Scores and Tie Breaking. In this example, When there is a tie, we want to award the Highest Rank to the Largest Weight. Quite simply, after ranking a column with ties, we want to break the tie based on another column. Today, in Episode #1473, Mike "ExcelisFun" Girvin and Bill "MrExcel" Jelen offer their solutions to this challenge. Dueling Excel Podcast #90...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YLcz8WQG1p8</t>
  </si>
  <si>
    <t>2011-11-17T15:40:31Z</t>
  </si>
  <si>
    <t>17/11/11 15:40</t>
  </si>
  <si>
    <t>Learn Excel 2010 - "Wrap Cells and Resize": Podcast #1472</t>
  </si>
  <si>
    <t>Herbie has a Calendar spreadsheet being populated by a huge concatination formula. He asks if there is a way to combine Wrap Cells and Shrink to Fit as he works in the calendar. In Episode #1472 Bill shows us one way to accomplish thi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YLcz8WQG1p8/maxresdefault.jpg</t>
  </si>
  <si>
    <t>g8FFgxmE70g</t>
  </si>
  <si>
    <t>2011-11-16T15:02:15Z</t>
  </si>
  <si>
    <t>16/11/11 15:02</t>
  </si>
  <si>
    <t>Learn Excel 2010 - "Random with No Repeats": Podcast #1471</t>
  </si>
  <si>
    <t>Choose random weeks from the Data Set, but do it without repeating a week. In a revisit to Episode #1469, how will Bill assure that there are no repeats in the Random selection? Follow along with Episode #1471 today to learn the answer and solve the challenge. Learn Excel 2010 -- "Copy Totals to Week # Macro": Podcast #1470 November 14, 2011 at 1:06 pm MrExcel East Edit Patrick has a weekly Expense Ledger Spreadsheet set up; he wants to create a Macro to copy the Totals from Report 1 to a corresponding Week Number Row on the Summary worksheet. This Macro has to use the FIND command in VBA to figure out where to paste special the data. Follow along with Episode #1470 as Bill shows us how to accomplish the task.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g8FFgxmE70g/maxresdefault.jpg</t>
  </si>
  <si>
    <t>t3TQ49duBgQ</t>
  </si>
  <si>
    <t>2011-11-14T13:01:55Z</t>
  </si>
  <si>
    <t>14/11/11 13:01</t>
  </si>
  <si>
    <t>Learn Excel 2010 - "Copy Totals to Week # Macro": Podcast #1470</t>
  </si>
  <si>
    <t>Patrick has a weekly Expense Ledger Spreadsheet set up; he wants to create a Macro to copy the Totals from Report 1 to a corresponding Week Number Row on the Summary worksheet. This Macro has to use the FIND command in VBA to figure out where to paste special the data. Follow along with Episode #1470 as Bill shows us how to accomplish the task.</t>
  </si>
  <si>
    <t>https://i.ytimg.com/vi/t3TQ49duBgQ/maxresdefault.jpg</t>
  </si>
  <si>
    <t>60W7cG9sr4k</t>
  </si>
  <si>
    <t>2011-11-11T15:19:16Z</t>
  </si>
  <si>
    <t>Learn Excel 2010 - "Random Weeks Over Next 6 Months": Podcast #1469</t>
  </si>
  <si>
    <t>A YouTube viewer wants to find a way to generate random weeks over the next 6 months. In Episode #1469, Bill "MrExcel" Jelen - using TODAY, WEEKDAY, and RANDBETWEEN Functions - shows us a Formula to calculate random weeks for the next 6 months or year.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60W7cG9sr4k/maxresdefault.jpg</t>
  </si>
  <si>
    <t>lNpUg8YhQWQ</t>
  </si>
  <si>
    <t>2011-11-10T15:14:25Z</t>
  </si>
  <si>
    <t>Learn Excel 2010 - "Added Times Won't Calculate": Podcasts #1468</t>
  </si>
  <si>
    <t>Shaun has a beautiful spreadsheet to calculate staffing levels and expense.He needs to multiply shift length by the number of staff and the answer that he is getting is . . . immaterial to the task at hand. With a few changes in the Formula and Cell Formats, Bill shows us in Episode #1468 how to get the real resulting Total Hours and Cos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lNpUg8YhQWQ/maxresdefault.jpg</t>
  </si>
  <si>
    <t>rVwWE9FiZ24</t>
  </si>
  <si>
    <t>2011-11-09T14:18:16Z</t>
  </si>
  <si>
    <t>Learn Excel 2010 - "Column B is now Column 2?": Podcast #1467</t>
  </si>
  <si>
    <t>Every few months Bill receives a call or an email from someone stating that their Formulas are 'changed' and that the Alpha Columns of the worksheet have been changed to Numbers. What happened? "R1C1" is the answer. Follow along with Bill in Episode #1467 to find out what happened and how to correct i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rVwWE9FiZ24/maxresdefault.jpg</t>
  </si>
  <si>
    <t>4M5SlAWZGH0</t>
  </si>
  <si>
    <t>2011-11-08T14:28:51Z</t>
  </si>
  <si>
    <t>Learn Excel 2010 - "Embed a PDF in Excel": Podcast #1466</t>
  </si>
  <si>
    <t>Can you embed a PDF in a worksheet? Yes - Using the 'Insert Object' Menu Tab. Follow along with Bill, in Episode #1466, as he shows us how to embed a PDF in our Workshee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4M5SlAWZGH0/maxresdefault.jpg</t>
  </si>
  <si>
    <t>tSJANnbwLo0</t>
  </si>
  <si>
    <t>2011-11-07T14:40:02Z</t>
  </si>
  <si>
    <t>Learn Excel 2010 - "Remove Spaces with VBA": Podcast #1465</t>
  </si>
  <si>
    <t>Gary points out that the TRIM Function in VBA isn't working like =TRIM() Function in the worksheet; the spaces in the middle remain after running the Macro. Bill shows us, In episode #1465, how to solve this issue with the 'Application.WorksheetFunction' to remove those spaces in the middl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SJANnbwLo0/maxresdefault.jpg</t>
  </si>
  <si>
    <t>qJj5bDsP8vc</t>
  </si>
  <si>
    <t>2011-11-04T12:44:11Z</t>
  </si>
  <si>
    <t>Dueling Excel - "Keep The Last Duplicate": Podcast #1464</t>
  </si>
  <si>
    <t>Tony needs to keep the last duplicate record and throw out the earlier ones. In Episode #1464 Mike "ExcelisFun" Girvin and Bill "MrExcel" Jelen demonstrate competing methods to get this issue solved. Dueling Excel Podcast #90...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t>
  </si>
  <si>
    <t>https://i.ytimg.com/vi/qJj5bDsP8vc/maxresdefault.jpg</t>
  </si>
  <si>
    <t>OJfXwXKzTf0</t>
  </si>
  <si>
    <t>2011-11-03T13:42:14Z</t>
  </si>
  <si>
    <t>Learn Excel 2010 - "Left 26, Even If Only 10": Podcast #1463</t>
  </si>
  <si>
    <t>Shrikant needs to join the left 26 characters of column A with column B. But...even if A2 only has 10 characters, he needs it to fill with spaces so that the value from B starts in character position 27 each and every time. In Episode #1463, Bill shows us how to maintain this positioning of data.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OJfXwXKzTf0/maxresdefault.jpg</t>
  </si>
  <si>
    <t>C9XyDg2T0AA</t>
  </si>
  <si>
    <t>2011-11-02T14:09:56Z</t>
  </si>
  <si>
    <t>Learn Excel 2010 - "Word Count from Word": Podcast #1462</t>
  </si>
  <si>
    <t>Stefan from Sweden checks in with a much better way to do a word count of all the sentences [referring to the "Word Count from Sentences" Podcast, Episode #1460]. How? Using... a tiny little Add-In that most Excel Users already hav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C9XyDg2T0AA/maxresdefault.jpg</t>
  </si>
  <si>
    <t>tZSYMbgYVRQ</t>
  </si>
  <si>
    <t>2011-11-01T15:03:18Z</t>
  </si>
  <si>
    <t>Learn Excel - "Pivot Table Defaults": Podcast #1461</t>
  </si>
  <si>
    <t>1. Why can't we do a Pivot Table Template? 2. Why can't we turn off the annoying Compact Layout? 3. Why do I keep asking these questions when it is so easy to override them with a tiny add-in? The MrExcel Labs is coming out with a tiny add-in to solve Pivot Table Annoyances. This is your chance to weigh in with what 'Pivot Things' annoy you most and you can win a free copy of the add-in. Watch the podcast [Episode #1461] and find out all of the detail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ZSYMbgYVRQ/maxresdefault.jpg</t>
  </si>
  <si>
    <t>OORWFVrcMc8</t>
  </si>
  <si>
    <t>2011-10-31T12:44:11Z</t>
  </si>
  <si>
    <t>31/10/11 12:44</t>
  </si>
  <si>
    <t>Learn Excel 2010 - "Word Count from Sentences": Podcast #1460</t>
  </si>
  <si>
    <t>Today on Learn Excel from MrExcel, Zac has 5000 phrases in column A. He wants to figure out which words are most popular in those phrases. With Episode #1460, Bill shows us a number of steps that will solve the problem in about six minute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OORWFVrcMc8/maxresdefault.jpg</t>
  </si>
  <si>
    <t>akMDR5_2aD4</t>
  </si>
  <si>
    <t>2011-10-28T12:53:14Z</t>
  </si>
  <si>
    <t>28/10/11 12:53</t>
  </si>
  <si>
    <t>Dueling Excel - "Pivot Table Totals on the Left": Podcast #1459</t>
  </si>
  <si>
    <t>Someone in my Michigan seminar posed this question: "Can you get the pivot table grand total column to appear on the left side of the pivot table?" This is handy when you have so many columns that you're not able to see the Totals Column. In Episode #1459, Mike "ExcelisFun" Girvin and Bill "MrExcel" Jelen come up with differing strategies for solving this problem. Dueling Excel Podcast #89...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t>
  </si>
  <si>
    <t>https://i.ytimg.com/vi/akMDR5_2aD4/maxresdefault.jpg</t>
  </si>
  <si>
    <t>ISPRQr4D_m0</t>
  </si>
  <si>
    <t>2011-10-27T14:06:15Z</t>
  </si>
  <si>
    <t>27/10/11 14:06</t>
  </si>
  <si>
    <t>Learn Excel - "Scroll In The Formula Bar": Podcast #1458</t>
  </si>
  <si>
    <t>Jil asks today's question. Jil used to be able to edit a Formula and use the Wheel Mouse to scroll the Spreadsheet while editing the formula. This apparently doesn't work any more, starting in Excel 2007. Today, in Episode #1458, Bill shows us a workaround to solve the scrolling issu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ISPRQr4D_m0/maxresdefault.jpg</t>
  </si>
  <si>
    <t>eUZXb9P-3UM</t>
  </si>
  <si>
    <t>2011-10-26T14:34:31Z</t>
  </si>
  <si>
    <t>26/10/11 14:34</t>
  </si>
  <si>
    <t>Learn Excel 2010 - "Excel Outside The Box": Podcast #1457</t>
  </si>
  <si>
    <t>Bob Umlas' new book just arrived from the printer - "Excel Outside the Box: Unbelievable Excel Techniques". Today, Bill takes a look at the new book, tells you where you can buy an advanced copy, and shows you a trick from the book in Episode #1457.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eUZXb9P-3UM/maxresdefault.jpg</t>
  </si>
  <si>
    <t>sh4f07AnTJI</t>
  </si>
  <si>
    <t>2011-10-25T12:55:20Z</t>
  </si>
  <si>
    <t>25/10/11 12:55</t>
  </si>
  <si>
    <t>Learn Excel - "Pivot to Range": Podcast #1456</t>
  </si>
  <si>
    <t>Two Pivot Table questions today from my 'Power Excel' Seminar in Detroit, MI yesterday. First, when you drill down on a pivot table in Excel 2007, you are getting the Table Format instead of just a Range. How can I just get the Range? Second, when you convert a Pivot Table to Values, you lose the Formatting and the Formulas. How do I mitigate this when trying to get back to the Data Field? Follow Bill in Episode #1456 to learn the solutions.</t>
  </si>
  <si>
    <t>https://i.ytimg.com/vi/sh4f07AnTJI/maxresdefault.jpg</t>
  </si>
  <si>
    <t>Lpty3290mN0</t>
  </si>
  <si>
    <t>2011-10-24T16:23:33Z</t>
  </si>
  <si>
    <t>24/10/11 16:23</t>
  </si>
  <si>
    <t>Learn Excel 2010 - "Drag Formula Reference": Podcast #1455</t>
  </si>
  <si>
    <t>Frank asks if there is a way to rewrite a formula using a scrollbar. While we can't do it with a scrollbar, I do have a way to rewrite formula with a dragging technique. Following along with Bill in Episode #1455 to see how it's don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Lpty3290mN0/maxresdefault.jpg</t>
  </si>
  <si>
    <t>vJQkRZ0Hf9Q</t>
  </si>
  <si>
    <t>2011-10-21T12:37:22Z</t>
  </si>
  <si>
    <t>21/10/11 12:37</t>
  </si>
  <si>
    <t>Dueling Excel - "The Top 70%": Podcast #1454</t>
  </si>
  <si>
    <t>Today, Bill "MrExcel" Jelen and Mike "ExcelisFun" Girvin look at a question that asks: "How can I audit 70% of the book value, with samples based on the value?" Conditional Formatting produces 70% of the cells and not 70% of the value. Using a previous Dueling Excel Episode, Bill attempts Goal Seel, but that doesn't really get the result either. Mike, on the other hand goes in another direction based on some of the work Bill has set up. Watch the Duel, learn the method, get the result with Episode #1454.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vJQkRZ0Hf9Q/maxresdefault.jpg</t>
  </si>
  <si>
    <t>OofpFwa5VKo</t>
  </si>
  <si>
    <t>2011-10-20T19:28:42Z</t>
  </si>
  <si>
    <t>20/10/11 19:28</t>
  </si>
  <si>
    <t>Learn Excel 2010 - "Clear if New Day": Podcast #1453</t>
  </si>
  <si>
    <t>Kevin wants to clear out any data from yesterday's shift Worksheet any time someone opens the Workbook. Using the formula from Episode #1452, plus four tiny macros added today, Bill shows us the solution.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OofpFwa5VKo/maxresdefault.jpg</t>
  </si>
  <si>
    <t>nTbqc8aDRVs</t>
  </si>
  <si>
    <t>2011-10-19T16:13:42Z</t>
  </si>
  <si>
    <t>19/10/11 16:13</t>
  </si>
  <si>
    <t>Learn Excel 2010 - "Shift Change?": Podcast #1452</t>
  </si>
  <si>
    <t>Bill wants to know: "Did a new shift start between Time 1 and Time 2? It sounds like such an easy formula, and it probably is, but I sure had a tough time puzzling this formula out. Do you have something easier?" Today, in Episode #1452, MrExcel looks at working with time and day changes.</t>
  </si>
  <si>
    <t>https://i.ytimg.com/vi/nTbqc8aDRVs/maxresdefault.jpg</t>
  </si>
  <si>
    <t>AkXw3DlxN9A</t>
  </si>
  <si>
    <t>2011-10-18T13:08:56Z</t>
  </si>
  <si>
    <t>18/10/11 13:08</t>
  </si>
  <si>
    <t>Learn Excel 2011- "MAC xlautomatic": Podcast #1451</t>
  </si>
  <si>
    <t>Mark this date: October 18th, 2011 - Bill "MrExcel" Jelen's first Podcast for MAC Users! Joe has Excel 2011 for Mac. He turned on the macro recorder and changed some colors in his worksheet. The Excel Mac Macro Recorder uses 'xlAutomatic' for all colors instead of recording the actual color. In this, my first-ever podcast directly focusing on Excel for Mac issues and those using Excel for the Mac, I will show you how to use the 'RGB Function' to fix you macro. Using Excel on your MAC? Bill wants to know. Drop him a note at * bill @ mrexcel.com * and tell him what version of Excel for Mac you use. As Bill mentioned in today's podcast, "...maybe it's tim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AkXw3DlxN9A/maxresdefault.jpg</t>
  </si>
  <si>
    <t>HwutBXEbpTs</t>
  </si>
  <si>
    <t>2011-10-17T15:56:18Z</t>
  </si>
  <si>
    <t>17/10/11 15:56</t>
  </si>
  <si>
    <t>Learn Excel 2010 - "Formulas Not Working": Podcast #1450</t>
  </si>
  <si>
    <t>What is 'Alt+DEF' good for? Today, in Episode #1450, Christopher and Sheila both wrote in with different problems that required the same solution. Both had formulas that were not working. Both happened to have numbers or dates stored as text. The beloved Alt+DEF shortcut came to the rescue both times - And Bill shows us how it work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HwutBXEbpTs/maxresdefault.jpg</t>
  </si>
  <si>
    <t>GaKDlIkYeZU</t>
  </si>
  <si>
    <t>2011-10-14T12:34:31Z</t>
  </si>
  <si>
    <t>14/10/11 12:34</t>
  </si>
  <si>
    <t>Dueling Excel - "Positive Subtotals": Podcast #1449</t>
  </si>
  <si>
    <t>Today, in Episode #1449, Mike "ExcelisFun" Girvin and Bill "MrExcel" Jelen address different methods to answer the question: "Is there a way that the Grand Totals and Subtotals would omit the Negative Subtotals?" Dueling Excel Podcast #87...This episode is the video podcast companion to the book, "Slaying Excel Dragons: A Beginners Guide to Conquering Excel's Frustrations and Making Excel Fun", by Mike Girvin and Bill Jelen. [Currently available in eBook / Print Edition and as a DVD Bundle] and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t>
  </si>
  <si>
    <t>https://i.ytimg.com/vi/GaKDlIkYeZU/maxresdefault.jpg</t>
  </si>
  <si>
    <t>iFPSYV6FJ20</t>
  </si>
  <si>
    <t>2011-10-13T14:14:48Z</t>
  </si>
  <si>
    <t>13/10/11 14:14</t>
  </si>
  <si>
    <t>Learn Excel 2010 - "MrExcel Mailbag": Podcast #1448</t>
  </si>
  <si>
    <t>Today, in Episode #1448, Bill re-addresses a few past podcasts with alternate solutions. 1. A Non-VBA Solution to get Misplaced Excel Windows back into view (improving upon Episode #1437). 2. A VBA Solution to Center Across Selection (as discussed in Episode #1443). 3. A Mouse Click Solution to move to the Edge of your Data quickly.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iFPSYV6FJ20/maxresdefault.jpg</t>
  </si>
  <si>
    <t>UMKTlFjXleo</t>
  </si>
  <si>
    <t>2011-10-12T17:19:15Z</t>
  </si>
  <si>
    <t>Learn Excel 2010 - "Add Totals": #1447</t>
  </si>
  <si>
    <t>Want to see immediate results? Set an area to the bottom and right of a massive spreadsheet where you can add totals and see them at a glance. In Episode #1447 Bill shows us how to do this with only a few keystroke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UMKTlFjXleo/maxresdefault.jpg</t>
  </si>
  <si>
    <t>H1ZSjIZlL4k</t>
  </si>
  <si>
    <t>2011-10-11T14:40:55Z</t>
  </si>
  <si>
    <t>Dueling Excel - "MODE from Frequency Table": Podcast #1446</t>
  </si>
  <si>
    <t>In today's Dueling Excel Podcast, with Mike "ExcelisFun" Girvin and Bill "MrExcel" Jelen, Mike and Bill look at methods to calculate the MODE and MEDIAN from data that is arranged in a Frequency Table. Dueling Excel Podcast #86...This episode is the video podcast companion to the book, "Slaying Excel Dragons: A Beginners Guide to Conquering Excel's Frustrations and Making Excel Fun", by Mike Girvin and Bill Jelen. [Currently available in eBook / Print Edition and as a DVD Bundle] and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H1ZSjIZlL4k/maxresdefault.jpg</t>
  </si>
  <si>
    <t>40K8Le-MJr4</t>
  </si>
  <si>
    <t>2011-10-10T15:35:39Z</t>
  </si>
  <si>
    <t>Learn Excel 2010 - "Within 25% of Budget": Podcast #1445</t>
  </si>
  <si>
    <t>In a spreadsheet that keeps track of expenses, we want to mark the cell in one color if the expenses are within 25% of the budget and in another color if they are within 10% of the budget. In Episode #1445, Bill shows us how to do this.</t>
  </si>
  <si>
    <t>https://i.ytimg.com/vi/40K8Le-MJr4/maxresdefault.jpg</t>
  </si>
  <si>
    <t>2011-10-07T12:38:22Z</t>
  </si>
  <si>
    <t>Learn Excel 2010 - "Time 1 Hour Ago?": Podcast #1444</t>
  </si>
  <si>
    <t>Is it possible to flag a cell if the time in the cell is more than an hour late? Today, in Episode #1444, Bill shows us a Conditional Formatting Formula to answer this question.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_yVHooAZU/maxresdefault.jpg</t>
  </si>
  <si>
    <t>z5o5ADguYb0</t>
  </si>
  <si>
    <t>2011-10-06T14:06:55Z</t>
  </si>
  <si>
    <t>Learn Excel 2010 - "Center Across Selection": Podcast #1443</t>
  </si>
  <si>
    <t>Jack asked about centering titles above a report. I suggested Center Across Selection, and Jack's coworker suggested Merge and Center.While it is a lot easier to find Merge and Center, there are reasons why you don't want to use this to method to center titles for your reports. In Episode #1443 Bill shows how to use the Center Across Selection method and explains why we don't want to use the Merge and Center method for our titles.</t>
  </si>
  <si>
    <t>PuL3nkaRIC8</t>
  </si>
  <si>
    <t>2011-10-05T03:44:15Z</t>
  </si>
  <si>
    <t>Learn Excel 2010 - "Hide and Protect": Podcast #1442</t>
  </si>
  <si>
    <t>I want to Hide some Settings right in plain view on the spreadsheet, but the person using the spreadsheet keeps inadvertently deleting those settings! In Episode #1442, Bill shows us one solution to keeping those settings from being deleted.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PuL3nkaRIC8/maxresdefault.jpg</t>
  </si>
  <si>
    <t>DNSwuIugHuQ</t>
  </si>
  <si>
    <t>2011-10-04T18:04:31Z</t>
  </si>
  <si>
    <t>Learn Excel 2010 - "Condtional Format The Entire Row": Podcast #1441</t>
  </si>
  <si>
    <t>Amal wants to highlight an entire record in red when the date falls within two weeks and then, leave the 'Done' column not marked as True. In Episode #1441, Bill shows us the tricky Conditional Formatting method to get the results we wan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DNSwuIugHuQ/maxresdefault.jpg</t>
  </si>
  <si>
    <t>loIt81uHYx8</t>
  </si>
  <si>
    <t>2011-10-03T16:59:52Z</t>
  </si>
  <si>
    <t>Learn Excel 2010 - "Mixing Chart Themes": Podcast #1440</t>
  </si>
  <si>
    <t>Last week, I needed one Chart to use the colors from one Theme and a second Chart to use the colors from another Theme. The Chart Fill Dropdown wasn't helping, but I found a workaround using the Cell Fill Dropdown. Today, in Episode #1440, Bill gives us the details on solving this issu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loIt81uHYx8/maxresdefault.jpg</t>
  </si>
  <si>
    <t>RiksDvcAlog</t>
  </si>
  <si>
    <t>2011-09-30T12:38:46Z</t>
  </si>
  <si>
    <t>30/9/11 12:38</t>
  </si>
  <si>
    <t>Dueling Excel - "Algebra? No Algebra!": Podcast #1439</t>
  </si>
  <si>
    <t>Mike's son Dennis has a baseball problem from his algebra class. Bill "MrExcel" Jelen and Mike "ExcelisFun" Girvin differ over whether the problem actually requires Algebra, Goal Seek, or simply a visit with Bob Barker. Pick up tips on solving Algebra Equations with Excel, using =AVERAGE, COUNTA, Goal Seek and more!</t>
  </si>
  <si>
    <t>https://i.ytimg.com/vi/RiksDvcAlog/maxresdefault.jpg</t>
  </si>
  <si>
    <t>tbpKJSKESCo</t>
  </si>
  <si>
    <t>2011-09-29T13:55:45Z</t>
  </si>
  <si>
    <t>29/9/11 13:55</t>
  </si>
  <si>
    <t>Learn Excel 2010 - "Variable Rate Loan Payment": Podcast #1438</t>
  </si>
  <si>
    <t>I was in Milwaukee this week at the IIA Regional Conference when Heidi asked me about calculating a loan payment for a loan, with variable interest rates. Understanding that "PMT" makes this easy for a fixed rate, in today's podcast, Episode #1438, Bill shows us how to use Goal Seek to back into this answer.</t>
  </si>
  <si>
    <t>https://i.ytimg.com/vi/tbpKJSKESCo/maxresdefault.jpg</t>
  </si>
  <si>
    <t>ET2I_BcsQn8</t>
  </si>
  <si>
    <t>2011-09-28T14:16:24Z</t>
  </si>
  <si>
    <t>28/9/11 14:16</t>
  </si>
  <si>
    <t>Learn Excel 2010 - "Where's The Spreadsheet!?": Podcast #1437</t>
  </si>
  <si>
    <t>Today, Episode #1437 title should be, "Learn Excel Mystery Theater at Hartville Hardware: Where is the Spreadsheet?" "My friend Lyn opened his spreadsheet and he can't see anything! What a mystery. Things show up in the formula bar, but there is nothing visible in the Excel window. Is the Worksheet hidden? No. Are the Columns Hidden? No. 10 minutes into this issue and it's still a mystery..." See how Bill solves this mystery and what we can do to keep this from happening in the future in Episode #1437.</t>
  </si>
  <si>
    <t>https://i.ytimg.com/vi/ET2I_BcsQn8/maxresdefault.jpg</t>
  </si>
  <si>
    <t>GjvEHLhj-yo</t>
  </si>
  <si>
    <t>2011-09-27T14:17:38Z</t>
  </si>
  <si>
    <t>27/9/11 14:17</t>
  </si>
  <si>
    <t>Learn Excel 2010 - "Access Format": Podcast #1436</t>
  </si>
  <si>
    <t>Do you need to format your Excel Data Set -which has previously been prepared as a printed report- so that it is now capable of being imported into Microsoft Access or some other Database arrangement? Today, in Episode #1436, Bill shows us how to accomplish this task effectively.</t>
  </si>
  <si>
    <t>https://i.ytimg.com/vi/GjvEHLhj-yo/maxresdefault.jpg</t>
  </si>
  <si>
    <t>7W-EovKw5qo</t>
  </si>
  <si>
    <t>2011-09-26T18:12:45Z</t>
  </si>
  <si>
    <t>26/9/11 18:12</t>
  </si>
  <si>
    <t>Learn Excel 2010 - "Pivot Table Delta": #1435</t>
  </si>
  <si>
    <t>Viabahv asks how to replace the grand total column in a Pivot Table with a Delta Column. Bill re-introduces us to the oft hated Calulated Item feature to solve this problem today, in Episode #1435. "Learn Excel 2007 through Excel 2010" by Bill Jelen!</t>
  </si>
  <si>
    <t>https://i.ytimg.com/vi/7W-EovKw5qo/maxresdefault.jpg</t>
  </si>
  <si>
    <t>o_SNVDBuUoc</t>
  </si>
  <si>
    <t>2011-09-23T21:11:52Z</t>
  </si>
  <si>
    <t>23/9/11 21:11</t>
  </si>
  <si>
    <t>Dueling Excel - "Count by Quarter Hour": Podcast #1434</t>
  </si>
  <si>
    <t>In today's Dueling Podcast, Episode #1434, Mike "ExcelisFun" Girvin and Bill "MrExcel" Jelen are asked to work with a Spreadsheet with data that summarizes a list of call times... The objective, in using the Data, is to determine how many calls occurred in each quarter hour? Mike and Bill offer two solutions to reach the quarter hour count.</t>
  </si>
  <si>
    <t>https://i.ytimg.com/vi/o_SNVDBuUoc/maxresdefault.jpg</t>
  </si>
  <si>
    <t>N9MtAEfDqc8</t>
  </si>
  <si>
    <t>2011-09-22T16:09:40Z</t>
  </si>
  <si>
    <t>22/9/11 16:09</t>
  </si>
  <si>
    <t>Learn Excel 2010 - "Removing Duplicates": #1433</t>
  </si>
  <si>
    <t>John is looking for some VBA to find and remove duplicate records in a database of 169,000 records. Today, in Episode #1433, Bill shows us how its done.</t>
  </si>
  <si>
    <t>https://i.ytimg.com/vi/N9MtAEfDqc8/maxresdefault.jpg</t>
  </si>
  <si>
    <t>PXNgWvzWx9M</t>
  </si>
  <si>
    <t>2011-09-21T17:32:14Z</t>
  </si>
  <si>
    <t>21/9/11 17:32</t>
  </si>
  <si>
    <t>Learn Excel 2010 - "Hosted PowerPivot" #1432</t>
  </si>
  <si>
    <t>Excel 2010 introduces the ability to put your worksheets on the web and introduced PowerPivot. You could never get your PowerPivot worksheets on the web, but Rob Collie the HostedPowerPivot.com team have solved the issue. Win a PowerPivot t-shirt!</t>
  </si>
  <si>
    <t>https://i.ytimg.com/vi/PXNgWvzWx9M/maxresdefault.jpg</t>
  </si>
  <si>
    <t>HJ-2OZSsFhk</t>
  </si>
  <si>
    <t>2011-09-20T15:10:54Z</t>
  </si>
  <si>
    <t>20/9/11 15:10</t>
  </si>
  <si>
    <t>Learn Excel 2010 - "Numbers to Words in Excel": Podcast #1431</t>
  </si>
  <si>
    <t>Today, Denver asks how to convert a number in Excel to words such as "three thousand four hundred sixty five dollars and thirty two cents". In Episode #1431, Bill shows us a cool knowledge base article with the answer to solve this issue. This blog is the video podcast companion to the book, Learn Excel 2007 through Excel 2010 from MrExcel. Download a new two minute video every workday to learn one of the 512 Excel Mysteries Solved! and 35% More Tips than the previous edition of Bill's book!</t>
  </si>
  <si>
    <t>https://i.ytimg.com/vi/HJ-2OZSsFhk/maxresdefault.jpg</t>
  </si>
  <si>
    <t>2FmELY6-zGU</t>
  </si>
  <si>
    <t>2011-09-19T16:00:36Z</t>
  </si>
  <si>
    <t>19/9/11 16:00</t>
  </si>
  <si>
    <t>Learn Excel 2010 - "Waterfall Chart": #1430</t>
  </si>
  <si>
    <t>A write-in to Bill today to ask about methods to create a Waterfall Chart in Excel, without the aid of an Excel Add-in. In Episode #1430, Bill shows us how to accomplish the task. "The Learn Excel from MrExcel Podcast Series" Learn Excel 2010!</t>
  </si>
  <si>
    <t>https://i.ytimg.com/vi/2FmELY6-zGU/maxresdefault.jpg</t>
  </si>
  <si>
    <t>9eGp2-OvqOs</t>
  </si>
  <si>
    <t>2011-09-16T22:18:25Z</t>
  </si>
  <si>
    <t>16/9/11 22:18</t>
  </si>
  <si>
    <t>Dueling Excel - "Collapse with a Formula": Podcast #1429</t>
  </si>
  <si>
    <t>Today's Dueling Excel looks at what the I.T. Department is sending down. It's an ugly report, each day, and we want to collapse multiple lines - for each person - into a single line. But it is more complicated than that; we have to Concatenate First Name and Last Name, plus a Lookup to figure out which Column should be reported. Follow along with Episode #1429 as Bill 'MrExcel' Jelen employs a PowerPivot Solution and Mike 'ExcelisFun' Girvin employs a Formula to solve this week's challenge.</t>
  </si>
  <si>
    <t>https://i.ytimg.com/vi/9eGp2-OvqOs/maxresdefault.jpg</t>
  </si>
  <si>
    <t>4GX7hVIGAdQ</t>
  </si>
  <si>
    <t>2011-09-15T13:45:58Z</t>
  </si>
  <si>
    <t>15/9/11 13:45</t>
  </si>
  <si>
    <t>Learn Excel - "Rolling Date Data Validation" #1428</t>
  </si>
  <si>
    <t>Today's 'Learn Excel from MrExcel' Podcast is focused on some work provided by 'Dave' from Boca Raton Fire Dept. Dave sends us this tip: "Use a Formula to create a Rolling Date Data Validation." The Date Data Validation Dropdown offers 'Now', '15 Minutes from Now', '15 Minutes Ago' and so on. Follow along in Episode #1428 to learn how its done! Thank you Dave!</t>
  </si>
  <si>
    <t>https://i.ytimg.com/vi/4GX7hVIGAdQ/maxresdefault.jpg</t>
  </si>
  <si>
    <t>_2rZDL98VqE</t>
  </si>
  <si>
    <t>2011-09-15T12:24:16Z</t>
  </si>
  <si>
    <t>15/9/11 12:24</t>
  </si>
  <si>
    <t>Learn Excel - "Read Aloud Method": #1427</t>
  </si>
  <si>
    <t>Today, in Episode #1427, Bill shares an interesting way to find totals in Excel ... the Read Aloud Method! This episode is another in our series for Don't Fear the Spreadsheet. Send in your best Excel Newbie stories! Learn Excel from MrExcel!</t>
  </si>
  <si>
    <t>https://i.ytimg.com/vi/_2rZDL98VqE/maxresdefault.jpg</t>
  </si>
  <si>
    <t>BtoqBHtmFxw</t>
  </si>
  <si>
    <t>2011-09-13T12:49:18Z</t>
  </si>
  <si>
    <t>13/9/11 12:49</t>
  </si>
  <si>
    <t>Learn Excel 2010 -"Dynamic Chart Labels": #1426</t>
  </si>
  <si>
    <t>Today we will learn how to replace Numeric Chart Labels with a Formula using the method Bill gives in Episode #1426. Also learn to vary Colors by Point AND "Making Excel Columns Wider" using Gap Width. Learn Excel 2007 through Excel 2010 from MrExcel</t>
  </si>
  <si>
    <t>https://i.ytimg.com/vi/BtoqBHtmFxw/maxresdefault.jpg</t>
  </si>
  <si>
    <t>rot1w7dvF2U</t>
  </si>
  <si>
    <t>2011-09-12T19:09:07Z</t>
  </si>
  <si>
    <t>Learn Excel 2010 - "More Chart Titles": #1425</t>
  </si>
  <si>
    <t>Today, in Episode #1425, Bill takes another look at Chart Titles, how to make them Dynamic and using the TODAY() and TEXT() Functions in order to add a date to a Dynamic Chart Title. "Learn Excel 2007 through Excel 2010 from MrExcel" - by Bill Jelen.</t>
  </si>
  <si>
    <t>https://i.ytimg.com/vi/rot1w7dvF2U/maxresdefault.jpg</t>
  </si>
  <si>
    <t>qiMr0xVbI0E</t>
  </si>
  <si>
    <t>2011-09-09T15:12:44Z</t>
  </si>
  <si>
    <t>Dueling Excel- "Price Beneath Lookup Value": #1424</t>
  </si>
  <si>
    <t>Today, a viewer from YouTube asks how to make sure that a price entered is less than the upper limit in a lookup table. Mike and Bill compare two different ways, one using Data Validation and one using Conditional Formatting. Learn Excel from MrExcel</t>
  </si>
  <si>
    <t>https://i.ytimg.com/vi/qiMr0xVbI0E/maxresdefault.jpg</t>
  </si>
  <si>
    <t>RkjBF-2nI6M</t>
  </si>
  <si>
    <t>2011-09-08T13:08:27Z</t>
  </si>
  <si>
    <t>Learn Excel - "Countif 2 Conditions in 2003" #1423</t>
  </si>
  <si>
    <t>Today's question takes us back to Excel 2003. Teresa asks how to do a COUNTIF with 2 conditions in Excel 2003. Today, in Episode #1423, Bill attempts to provide an easy explanation of how SUMPRODUCT actually works. "Learn Excel from MrExcel!"</t>
  </si>
  <si>
    <t>https://i.ytimg.com/vi/RkjBF-2nI6M/maxresdefault.jpg</t>
  </si>
  <si>
    <t>pTG4qM_s0O8</t>
  </si>
  <si>
    <t>2011-09-07T15:23:41Z</t>
  </si>
  <si>
    <t>Learn Excel 2010 - "Craziest Newbie Question?"</t>
  </si>
  <si>
    <t>Today in Episode #1422, a call to Excel-lers! What is the craziest newbie Excel question you've ever heard - or asked!? Send in your questions for a chance to win a prize.</t>
  </si>
  <si>
    <t>https://i.ytimg.com/vi/pTG4qM_s0O8/maxresdefault.jpg</t>
  </si>
  <si>
    <t>sZ6SkaoYyqw</t>
  </si>
  <si>
    <t>2011-09-06T14:47:08Z</t>
  </si>
  <si>
    <t>Learn Excel 2010 - "Previous Work Day?": Podcast #1421</t>
  </si>
  <si>
    <t>September 5, 2011 was the 'Labor Day' Holiday in the States; Labor Day is celebrated in honor of those workers who have contributed economically and socially...but it can make spreadsheet calculations a little difficult [as can most holidays, weekends, vacation time]. Today, in Episode #1421, Bill shows us how to calculate the previous work day - particularly when that previous day is a holiday. Learn how to work with the =WORKDAY Function, Holidays, Weekends, a few Excel Shortcuts and More when calculating time with Excel. ...This blog is the video podcast companion to the book, Learn Excel 2007 through Excel 2010 from MrExcel. Download a new two minute video every workday to learn one of the 512 Excel Mysteries Solved! and 35% More Tips than the previous edition of Bill's book!</t>
  </si>
  <si>
    <t>https://i.ytimg.com/vi/sZ6SkaoYyqw/maxresdefault.jpg</t>
  </si>
  <si>
    <t>tw6x2Ljarc4</t>
  </si>
  <si>
    <t>2011-09-02T14:52:54Z</t>
  </si>
  <si>
    <t>Dueling Excel - "Get Matching Records": #1420</t>
  </si>
  <si>
    <t>Today, with Learn Excel Episode #1420, Bill "MrExcel" Jelen and Mike "ExcelisFun" Girvin create methods to search for and match records in a Workbook. Learn inherent functions of Excel as well as Custom Methods. Learn Excel 2010 from MrExcel!</t>
  </si>
  <si>
    <t>https://i.ytimg.com/vi/tw6x2Ljarc4/maxresdefault.jpg</t>
  </si>
  <si>
    <t>BEUFRab7m6M</t>
  </si>
  <si>
    <t>2011-09-01T13:10:58Z</t>
  </si>
  <si>
    <t>Learn Excel 2010 "Month Chart Labels": #1419</t>
  </si>
  <si>
    <t>Ricardo has a chart and wants to show the monthly label for every third month. This leaves a big gap at the end. Today, in Episode #1419, Bill shows us a workaround solution for this problem.</t>
  </si>
  <si>
    <t>https://i.ytimg.com/vi/BEUFRab7m6M/maxresdefault.jpg</t>
  </si>
  <si>
    <t>2011-08-31T16:31:21Z</t>
  </si>
  <si>
    <t>31/8/11 16:31</t>
  </si>
  <si>
    <t>Learn Excel 2010 - "Unwinding Array" Podcast #1418</t>
  </si>
  <si>
    <t>A VLOOKUP to convert State Codes to State Names all in an Array Formula - and no backward compatibility! Today, in Episode #1418, Bill shows us how to get this issue fixed along with a brief, but informative look at a few ways to work with VLOOKUP.</t>
  </si>
  <si>
    <t>https://i.ytimg.com/vi/-rVDVXF0wlI/maxresdefault.jpg</t>
  </si>
  <si>
    <t>Ww23IbylOuY</t>
  </si>
  <si>
    <t>2011-08-30T21:55:38Z</t>
  </si>
  <si>
    <t>30/8/11 21:55</t>
  </si>
  <si>
    <t>Learn Excel 2010 "Dynamic Pictures": Podcast #1417</t>
  </si>
  <si>
    <t>In Episode #1411, Bill showed us how to use Pivot Table Slicers to display images. Today, in Episode #1417, Bill shows us how to set up the Dynamic Images in Excel Using Paste Picture Link with an OFFSET named range.</t>
  </si>
  <si>
    <t>https://i.ytimg.com/vi/Ww23IbylOuY/maxresdefault.jpg</t>
  </si>
  <si>
    <t>4Q36jLykdso</t>
  </si>
  <si>
    <t>2011-08-29T14:10:03Z</t>
  </si>
  <si>
    <t>29/8/11 14:10</t>
  </si>
  <si>
    <t>Learn Excel 2010 -"Jeff's Slicer Trick" Podcast #1416</t>
  </si>
  <si>
    <t>Last week, in Episode #1411, Bill Challenged the audience to figure out how he was using the Pivot Table Slicer to update images in a Workbook. Today, with Episode #1416, we learn how to employ this technique. Learn Excel 2010 from MrExcel</t>
  </si>
  <si>
    <t>https://i.ytimg.com/vi/4Q36jLykdso/maxresdefault.jpg</t>
  </si>
  <si>
    <t>64ubrVaHzmI</t>
  </si>
  <si>
    <t>2011-08-26T13:34:15Z</t>
  </si>
  <si>
    <t>26/8/11 13:34</t>
  </si>
  <si>
    <t>Learn Excel 2010 - "Sum Red": Podcast #1415</t>
  </si>
  <si>
    <t>Adam liked my Filter/Sort by color trick on the recent CFO Magazine webcast. He asks if there is any way to sum by color. In Episode #1415, Bill shows us a macro to do this. "Learn Excel 2007 through Excel 2010 From MrExcel" - by Bill Jelen.</t>
  </si>
  <si>
    <t>https://i.ytimg.com/vi/64ubrVaHzmI/maxresdefault.jpg</t>
  </si>
  <si>
    <t>RYZ1aZSdUEA</t>
  </si>
  <si>
    <t>2011-08-25T14:13:50Z</t>
  </si>
  <si>
    <t>25/8/11 14:13</t>
  </si>
  <si>
    <t>Learn Excel 2010 - 'August' from Numeric Date - Podcast #1414</t>
  </si>
  <si>
    <t>Today, Nick asks how to get the word 'August' in cell B1 from a date in cell A1. In Episode #1414, Bill shows us how to convert a date to a month name or to a weekday name using the TEXT function.</t>
  </si>
  <si>
    <t>https://i.ytimg.com/vi/RYZ1aZSdUEA/maxresdefault.jpg</t>
  </si>
  <si>
    <t>9gkSbzg4WTI</t>
  </si>
  <si>
    <t>2011-08-24T13:19:37Z</t>
  </si>
  <si>
    <t>24/8/11 13:19</t>
  </si>
  <si>
    <t>Learn Excel - "4-Way Lookup": Podcast #1413</t>
  </si>
  <si>
    <t>Shawn has to do a four-way lookup: Worksheet, Row, Set of Columns, Column within the Set. To get the correct LOOKUP result, Bill shows a method using INDEX and INDIRECT to solve the problem posed in Episode #1413. Learn Excel 2010 by Bill Jelen</t>
  </si>
  <si>
    <t>https://i.ytimg.com/vi/9gkSbzg4WTI/maxresdefault.jpg</t>
  </si>
  <si>
    <t>gysK8omiTd4</t>
  </si>
  <si>
    <t>2011-08-23T15:01:21Z</t>
  </si>
  <si>
    <t>23/8/11 15:01</t>
  </si>
  <si>
    <t>Learn Excel - "Looks Like a Date": Podcast #1412</t>
  </si>
  <si>
    <t>David gets data from SAP that he loads into Excel. Some part numbers in the import data just happen to look like dates and end up being converted to dates by Excel. Today, in Episode #1412, Bill discusses two ways to solve this problem.</t>
  </si>
  <si>
    <t>https://i.ytimg.com/vi/gysK8omiTd4/maxresdefault.jpg</t>
  </si>
  <si>
    <t>ACCtKowENAs</t>
  </si>
  <si>
    <t>2011-08-22T18:37:03Z</t>
  </si>
  <si>
    <t>22/8/11 18:37</t>
  </si>
  <si>
    <t>Learn Excel -- "Back!" Podcast #1411</t>
  </si>
  <si>
    <t>Bill returns from a writing hiatus with a new book, one less car, and a good story to tell. Also, how is he using that pivot table slicer to show pictures on a screen? Figure it out and you can win the new book.</t>
  </si>
  <si>
    <t>https://i.ytimg.com/vi/ACCtKowENAs/maxresdefault.jpg</t>
  </si>
  <si>
    <t>WJXTAPyWF68</t>
  </si>
  <si>
    <t>2011-05-23T15:30:14Z</t>
  </si>
  <si>
    <t>23/5/11 15:30</t>
  </si>
  <si>
    <t>Learn Excel - Hiatus: Podcast #1410</t>
  </si>
  <si>
    <t>Today's podcast, Episode #1410, a direct message to all of our viewers, straight from Bill Jelen to you. "I have some writing to get done, so I won't be in the office again until July 11, 2011. The podcast is going on hiatus until then." - Bill Jelen a.k.a. "MrExcel" In lieu of new podcasts, we will be implementing reviews of previous podcast from Bill as well as some of the goings on in the MrExcel Universe. Be sure to catch us on Twitter (broadcasting the hashtag #excel and the @MrExcel profile) and Facebook during the hiatus! At the end of today's podcast check out the resource list of where you may view and or read more about Excel from MrExcel! Thank you for viewing, following, subscribing, tweeting, posting, emailing and responding!! Your support is Most Excel-lent!! Thank You! - The MrExcel Team</t>
  </si>
  <si>
    <t>https://i.ytimg.com/vi/WJXTAPyWF68/maxresdefault.jpg</t>
  </si>
  <si>
    <t>rEoW48D4fBU</t>
  </si>
  <si>
    <t>2011-05-20T13:56:08Z</t>
  </si>
  <si>
    <t>20/5/11 13:56</t>
  </si>
  <si>
    <t>Dueling Excel - Chart Titles: Podcast #1409</t>
  </si>
  <si>
    <t>Finishing off the 'Learn Excel with MrExcel Podcast Series' on Charting Basics this week, Mike "ExcelIsFun" Girvin and Bill "MrExcel" Jelen look at The Title of the Chart we've created. Today, in Episode #1409, Bill shows us how to use Data from the Chart itself to Create a Dynamic Chart Title and Mike shows us two (2) variations on the theme. Also, in Episode #1409, you will learn a few Shortcuts and a few tips on better navigating the Excel 2010 User Interface while working with your Chart. Dueling Excel Podcast #80...This episode is the video podcast companion to the book, "Slaying Excel Dragons: A Beginners Guide to Conquering Excel's Frustrations and Making Excel Fun", by Mike Girvin and Bill Jelen. [Currently available in eBook / Print Edition and as a DVD Bundle] and "Excel 2010 In Depth", by Bill Jelen a.k.a. MrExcel. For all of your Microsoft Excel needs visit MrExcel.com -- Your One Stop for Excel Tips and Solutions.</t>
  </si>
  <si>
    <t>https://i.ytimg.com/vi/rEoW48D4fBU/maxresdefault.jpg</t>
  </si>
  <si>
    <t>W4YA7RzsIZI</t>
  </si>
  <si>
    <t>2011-05-19T10:02:35Z</t>
  </si>
  <si>
    <t>19/5/11 10:02</t>
  </si>
  <si>
    <t>Learn Excel - Chart Title, Legend, Colors: Podcast #1408</t>
  </si>
  <si>
    <t>The Basics of Excel Charting: Part IV This is the fourth of a Four (4) Part series on the Basics of Charting with Microsoft Excel 2010. Previously we'd set up our Data Set, Created our Chart and made adjustments to our Chart Axis. Today, in Episode #1408, Bill shows us how to Change our Chart Title, set up a comprehensive Legend and adjust the colors of our charted data. ...This episode is the video podcast companion to the book, "Charts And Graphs: Microsoft Excel 2010", by Bill Jelen a.k.a. MrExcel. For more Excel 2010 knowledge, check out "Excel 2010 In Depth", by Bill Jelen a.k.a. MrExcel. For all of your Microsoft Excel needs visit MrExcel.com -- Your One Stop for Excel Tips and Solutions.</t>
  </si>
  <si>
    <t>https://i.ytimg.com/vi/W4YA7RzsIZI/maxresdefault.jpg</t>
  </si>
  <si>
    <t>GVekN70-qWI</t>
  </si>
  <si>
    <t>2011-05-18T14:43:01Z</t>
  </si>
  <si>
    <t>18/5/11 14:43</t>
  </si>
  <si>
    <t>Learn Excel - Change The Chart Scale: Podcast #1407</t>
  </si>
  <si>
    <t>The Basics of Excel Charting: Part III This is the third of a Four (4) Part series on the Basics of Charting with Microsoft Excel 2010. Previously, we'd set up our Data Set and proceeded into Creating our Chart; today we will look at changing our Chart Scale. Excel uses a setting called 'Auto' to figure out the low and high point along the edge of the chart. Many charting gurus suggest that you need to take more control over those settings. Today, in Episode #1407, Bill will show us how to change our Chart Scale or Chart Axis settings in Excel. ...This episode is the video podcast companion to the book, "Charts And Graphs: Microsoft Excel 2010", by Bill Jelen a.k.a. MrExcel. For more Excel 2010 knowledge, check out "Excel 2010 In Depth", by Bill Jelen a.k.a. MrExcel. For all of your Microsoft Excel needs visit MrExcel.com -- Your One Stop for Excel Tips and Solutions.</t>
  </si>
  <si>
    <t>https://i.ytimg.com/vi/GVekN70-qWI/maxresdefault.jpg</t>
  </si>
  <si>
    <t>wjE3top1Xnc</t>
  </si>
  <si>
    <t>2011-05-17T13:05:01Z</t>
  </si>
  <si>
    <t>17/5/11 13:05</t>
  </si>
  <si>
    <t>Learn Excel - Create The Chart: Podcast #1406</t>
  </si>
  <si>
    <t>The Basics of Excel Charting: Part II This is the second of a Four (4) Part series on the Basics of Charting with Microsoft Excel 2010. Yesterday, we set up our Data Set to be used for the Chart. Today, in Episode #1406, Bill begins creating the Chart from the Data Set. Also, learn how to access your Charting Tools in Excel once your Chart is created. ...This episode is the video podcast companion to the book, "Charts And Graphs: Microsoft Excel 2010", by Bill Jelen a.k.a. MrExcel. For more Excel 2010 knowledge, check out "Excel 2010 In Depth", by Bill Jelen a.k.a. MrExcel. For all of your Microsoft Excel needs visit MrExcel.com -- Your One Stop for Excel Tips and Solutions.</t>
  </si>
  <si>
    <t>https://i.ytimg.com/vi/wjE3top1Xnc/maxresdefault.jpg</t>
  </si>
  <si>
    <t>V2KK9gv1ApI</t>
  </si>
  <si>
    <t>2011-05-16T14:33:11Z</t>
  </si>
  <si>
    <t>16/5/11 14:33</t>
  </si>
  <si>
    <t>Learn Excel - Set Up Data for Charting: Podcast #1405</t>
  </si>
  <si>
    <t>The Basics of Excel Charting: Part I This is the first of a Four (4) Part series on the Basics of Charting with Microsoft Excel 2010. Today, in Episode #1405, Bill will begin by showing us the criteria for the Data Set we want to create our Chart with. By taking just words in a Microsoft Word Document, Bill will then proceed with the steps of Best Practice to get the Data from Word set up to create our Chart in Excel. Follow along to learn - from the ground up - how to proficiently Chart in Microsoft Excel 2010! ...This episode is the video podcast companion to the book, "Charts And Graphs: Microsoft Excel 2010", by Bill Jelen a.k.a. MrExcel. For more Excel 2010 knowledge, check out "Excel 2010 In Depth", by Bill Jelen a.k.a. MrExcel.</t>
  </si>
  <si>
    <t>https://i.ytimg.com/vi/V2KK9gv1ApI/maxresdefault.jpg</t>
  </si>
  <si>
    <t>QKkl3bw_y7Q</t>
  </si>
  <si>
    <t>2011-05-13T15:19:06Z</t>
  </si>
  <si>
    <t>13/5/11 15:19</t>
  </si>
  <si>
    <t>Dueling Excel - Percent of Parent: Podcast #1404</t>
  </si>
  <si>
    <t>ï»¿Another Dueling Excel Podcast with Mike "ExcelIsFun" Girvin and Bill "MrExcel" Jelen. Today, in Episode #1404, Mike and Bill look at finding the Percent of the Parent Row Total in Excel 2003 to 2010 using Formulas and/or PowerPivot.</t>
  </si>
  <si>
    <t>https://i.ytimg.com/vi/QKkl3bw_y7Q/maxresdefault.jpg</t>
  </si>
  <si>
    <t>5k40r4ctHgs</t>
  </si>
  <si>
    <t>2011-05-12T13:54:35Z</t>
  </si>
  <si>
    <t>Learn Excel - Azure Data Marketplace: Podcast #1403</t>
  </si>
  <si>
    <t>The May 2011 MrExcel Challenge of the Month invites you to mash up some data from the Azure Data Market. This episode of the MrExcel Podcast demos getting data from ADM. ...This blog is the video podcast companion to the book, Learn Excel 97-2007 from MrExcel. Download a new two minute video every workday to learn one of the 377 tips from the book! For more Excel 2010 knowledge, check out "Excel 2010 In Depth", by Bill Jelen a.k.a. MrExcel. "The Learn Excel from MrExcel Podcast Series" MrExcel.com â€” Your One Stop for Excel Tips and Solutions.</t>
  </si>
  <si>
    <t>https://i.ytimg.com/vi/5k40r4ctHgs/maxresdefault.jpg</t>
  </si>
  <si>
    <t>3-MKAZtJ0cM</t>
  </si>
  <si>
    <t>2011-05-11T15:23:09Z</t>
  </si>
  <si>
    <t>Learn Excel - "SUMIF Explained": Podcast #1402</t>
  </si>
  <si>
    <t>Today, in Episode #1402, Bill takes a look at Calculating a Weighted Average using two (2) SUMIF Functions. This Formula will need to reference Data on another worksheet as well. Learn about "SUMIF"! **The Learn Excel from MrExcel Podcast Series.**</t>
  </si>
  <si>
    <t>https://i.ytimg.com/vi/3-MKAZtJ0cM/maxresdefault.jpg</t>
  </si>
  <si>
    <t>wHpMcd_6HzU</t>
  </si>
  <si>
    <t>2011-05-10T14:07:47Z</t>
  </si>
  <si>
    <t>Learn Excel - A Better Lotto: Podcast #1401</t>
  </si>
  <si>
    <t>Warren from Australia writes about choosing Lotto numbers, but =RANDBETWEEN(1,45) is giving him duplicates. Today, in Episode #1401, Bill shows us another way to solve the problem and further eliminate the probability of duplicates. "Learn Excel"</t>
  </si>
  <si>
    <t>https://i.ytimg.com/vi/wHpMcd_6HzU/maxresdefault.jpg</t>
  </si>
  <si>
    <t>UJqkOjPEUO8</t>
  </si>
  <si>
    <t>2011-05-10T13:56:57Z</t>
  </si>
  <si>
    <t>Learn Excel - Change-Pro for Excel: Podcast #1400</t>
  </si>
  <si>
    <t>Today, In Episode #1400, Bill reviews "Change-Pro for Excel", by LitÃ©ra. This high-end tool will locate all of the changes between two versions of the same workbook. Follow along with Bill to see it work!</t>
  </si>
  <si>
    <t>https://i.ytimg.com/vi/UJqkOjPEUO8/maxresdefault.jpg</t>
  </si>
  <si>
    <t>Hp_YeoEdiRk</t>
  </si>
  <si>
    <t>2011-05-06T16:50:34Z</t>
  </si>
  <si>
    <t>Dueling Excel - Top 2 Part II: Podcast #1399</t>
  </si>
  <si>
    <t>In Part I of "Top 2 by Industry", Episode #1394, Mike "ExcelIsFun" Girvin and Bill "MrExcel" Jelen showed us how to get the result. Today, in Episode #1399, Mike and Bill revisit the Top 2 method to compare formula methods.</t>
  </si>
  <si>
    <t>https://i.ytimg.com/vi/Hp_YeoEdiRk/maxresdefault.jpg</t>
  </si>
  <si>
    <t>bBakA1IMAE4</t>
  </si>
  <si>
    <t>2011-05-05T14:42:42Z</t>
  </si>
  <si>
    <t>Learn Excel - Dynamic Chart Date: Podcast #1398</t>
  </si>
  <si>
    <t>Want to let others know that your Chart Data is current? Add a Live Title to that Chart to show that the Chart represents Data through the current date. In Episode #1398, Bill shows us how this is accomplished. ...Learn Excel 97-2007 from MrExcel.</t>
  </si>
  <si>
    <t>https://i.ytimg.com/vi/bBakA1IMAE4/maxresdefault.jpg</t>
  </si>
  <si>
    <t>rGimF7eAslc</t>
  </si>
  <si>
    <t>2011-05-04T17:02:52Z</t>
  </si>
  <si>
    <t>Learn Excel - Column Wider: Podcast #1397</t>
  </si>
  <si>
    <t>Most people know how to make a column wider...simple, right? But what happens when someone has turned off column headers-what can I do? Today, in Episode #1397, Bill shows us what to do while discussing a variety of column width adjustment methods.</t>
  </si>
  <si>
    <t>https://i.ytimg.com/vi/rGimF7eAslc/maxresdefault.jpg</t>
  </si>
  <si>
    <t>YcMAgHB8szg</t>
  </si>
  <si>
    <t>2011-05-03T15:30:38Z</t>
  </si>
  <si>
    <t>Learn Excel - VLOOKUP Total: Podcast #1396</t>
  </si>
  <si>
    <t>The question: "Why won't VLOOKUP add up all the matching results?" Today, Episode #1396 will show us how to use the SUMIF function instead of VLOOKUP. Included in today's episode... "Why it is important to lock the rows in your VLOOKUP table range."</t>
  </si>
  <si>
    <t>https://i.ytimg.com/vi/YcMAgHB8szg/maxresdefault.jpg</t>
  </si>
  <si>
    <t>KnWP9TuH-gA</t>
  </si>
  <si>
    <t>2011-05-02T13:41:24Z</t>
  </si>
  <si>
    <t>Learn Excel - XLYourFinances.com: Podcast #1395</t>
  </si>
  <si>
    <t>Brad H wrote in to say that he has developed a cool application in Excel for tracking your finances. My first question to Brad: "Why would you do this, when Quicken or Mint already does this so well?" The answer is that some people are more comfortable in Excel (and I can certainly understand that). Plus, Brad's program is only $20 USD. In Episode #1395, we will take a quick look at 'XLYourFinances.com: personal finance software for Excel'. ...This blog is the video podcast companion to the book, Learn Excel 97-2007 from MrExcel. Download a new two minute video every workday to learn one of the 377 tips from the book! For more Excel 2010 knowledge, check out "Excel 2010 In Depth", by Bill Jelen a.k.a. MrExcel. "The Learn Excel from MrExcel Podcast Series" MrExcel.com â€” Your One Stop for Excel Tips and Solutions.</t>
  </si>
  <si>
    <t>https://i.ytimg.com/vi/KnWP9TuH-gA/maxresdefault.jpg</t>
  </si>
  <si>
    <t>3iVpZq0hzD0</t>
  </si>
  <si>
    <t>2011-04-29T11:36:47Z</t>
  </si>
  <si>
    <t>29/4/11 11:36</t>
  </si>
  <si>
    <t>Dueling Excel - Top 2 by Industry: Podcast #1394</t>
  </si>
  <si>
    <t>Alex asks how to identify the top 2 amounts by industry. Today, in Episode #1394, Mike "ExcelIsFun" Girvin and Bill "MrExcel" Jelen show us how its done. Dueling Excel Podcast #77...This episode is the video podcast companion to the book, "Slaying Excel Dragons: A Beginners Guide to Conquering Excel's Frustrations and Making Excel Fun", by Mike Girvin and Bill Jelen. [Currently available in eBook / Print Edition and as a DVD Bundle] AND "Excel 2010 In Depth", by Bill Jelen a.k.a. MrExcel. For all of your Microsoft Excel needs visit MrExcel.com -- Your One Stop for Excel Tips and Solutions.</t>
  </si>
  <si>
    <t>https://i.ytimg.com/vi/3iVpZq0hzD0/maxresdefault.jpg</t>
  </si>
  <si>
    <t>ufQoGdaqQFw</t>
  </si>
  <si>
    <t>2011-04-28T15:26:41Z</t>
  </si>
  <si>
    <t>28/4/11 15:26</t>
  </si>
  <si>
    <t>Learn Excel - Column Width and Row Height: Podcast #1393</t>
  </si>
  <si>
    <t>Today, Wayne from Kentucky points out that you can quickly adjust Column Widths using the Paste Special Column Widths tool. He laments that there is not a similar tool for copying Row Heights. In Episode #1393, Bill shows us how to copy Row Heights as well. ...This blog is the video podcast companion to the book, Learn Excel 97-2007 from MrExcel. Download a new two minute video every workday to learn one of the 377 tips from the book! For more Excel 2010 knowledge, check out "Excel 2010 In Depth", by Bill Jelen a.k.a. MrExcel.</t>
  </si>
  <si>
    <t>https://i.ytimg.com/vi/ufQoGdaqQFw/maxresdefault.jpg</t>
  </si>
  <si>
    <t>wWkuRhx1yNY</t>
  </si>
  <si>
    <t>2011-04-27T13:33:22Z</t>
  </si>
  <si>
    <t>27/4/11 13:33</t>
  </si>
  <si>
    <t>Learn Excel - Format Cells after Edit: Podcast #1392</t>
  </si>
  <si>
    <t>Today we look at changing font color automatically after editing a cell. We know that we could use F4, the Format Painter or a Excel VBA [Visual Basic for Applications] Macro - Using Excel VBA create a macro to add a red font color automatically after editing a cell. In Episode #1392, Bill shows us all three of these techniques for formatting our data. ...This blog is the video podcast companion to the book, Learn Excel 97-2007 from MrExcel. Download a new two minute video every workday to learn one of the 377 tips from the book! For more Excel 2010 knowledge, check out "Excel 2010 In Depth", by Bill Jelen a.k.a. MrExcel. "The Learn Excel from MrExcel Podcast Series" MrExcel.com â€” Your One Stop for Excel Tips and Solutions.</t>
  </si>
  <si>
    <t>https://i.ytimg.com/vi/wWkuRhx1yNY/maxresdefault.jpg</t>
  </si>
  <si>
    <t>3erA1ebuox8</t>
  </si>
  <si>
    <t>2011-04-26T12:33:37Z</t>
  </si>
  <si>
    <t>26/4/11 12:33</t>
  </si>
  <si>
    <t>Learn Excel - The MrExcel Message Board: Podcast #1391</t>
  </si>
  <si>
    <t>Mrs. Schleuter's seventh grade computer apps class wanted to figure out how many columns there are between A and XFD. In an effort to find the answer and to introduce her students to the Best Excel Resource available, Mrs. Schleuter went to the "MrExcel Message Board"! Today, in Episode #1391, Bill re-introduces the MrExcel Message Board as a source for answers concerning all things Excel - plus an answer as to how to calculate the number of columns between A and XFD!</t>
  </si>
  <si>
    <t>https://i.ytimg.com/vi/3erA1ebuox8/maxresdefault.jpg</t>
  </si>
  <si>
    <t>lE2OAPh-Zf8</t>
  </si>
  <si>
    <t>2011-04-25T14:31:43Z</t>
  </si>
  <si>
    <t>25/4/11 14:31</t>
  </si>
  <si>
    <t>Learn Excel- Max(minus)Min in a Pivot Table: #1390</t>
  </si>
  <si>
    <t>Kelly wants to display a Range in a Pivot Table. Unfortunately, Calculated Fields in a Pivot Table look at each individual row, so the MAX(B2)-MIN(B2) will always be zero. PowerPivot and the DAX Measure come to the rescue in Episode #1390.</t>
  </si>
  <si>
    <t>https://i.ytimg.com/vi/lE2OAPh-Zf8/maxresdefault.jpg</t>
  </si>
  <si>
    <t>QRg7SIB9lfo</t>
  </si>
  <si>
    <t>2011-04-22T14:25:17Z</t>
  </si>
  <si>
    <t>22/4/11 14:25</t>
  </si>
  <si>
    <t>Dueling Excel - A Hyperlinked TOC: Podcast #1389</t>
  </si>
  <si>
    <t>Today, in Episode #1389, Mike "ExcelIsFun" Girvin and Bill "MrExcel" Jelen show us how to make Navigating a Workbook easier using both manual and coded means to create a TOC. Learn a few shortcuts, learn a little VBA and see how easy all of it is!</t>
  </si>
  <si>
    <t>https://i.ytimg.com/vi/QRg7SIB9lfo/maxresdefault.jpg</t>
  </si>
  <si>
    <t>2011-04-21T14:56:30Z</t>
  </si>
  <si>
    <t>21/4/11 14:56</t>
  </si>
  <si>
    <t>Learn Excel - Project Due?: Podcast #1388</t>
  </si>
  <si>
    <t>Episode #1388 comes from contacts on Facebook: A Two condition formula to check if a date is today...another way to select a hyperlink cell without activating the hyperlink...why boolean formulas sometimes return 0 or 1 instead of False or True.</t>
  </si>
  <si>
    <t>https://i.ytimg.com/vi/-DfAD5LfuwI/maxresdefault.jpg</t>
  </si>
  <si>
    <t>qlo4Kvrcldg</t>
  </si>
  <si>
    <t>2011-04-20T13:48:06Z</t>
  </si>
  <si>
    <t>20/4/11 13:48</t>
  </si>
  <si>
    <t>Learn Excel - It's 6 O'clock Somewhere: Podcast #1387</t>
  </si>
  <si>
    <t>Today, in Episode #1387, Bill H. asks, "How do I change a date/time field from midnight to 6PM?" Excel stores time values as a Fractional portion of a day [where a day is = to 1], so MrExcel shows us how to change our time values using Paste Special.</t>
  </si>
  <si>
    <t>https://i.ytimg.com/vi/qlo4Kvrcldg/maxresdefault.jpg</t>
  </si>
  <si>
    <t>n3ezpIZYq40</t>
  </si>
  <si>
    <t>2011-04-19T14:25:09Z</t>
  </si>
  <si>
    <t>19/4/11 14:25</t>
  </si>
  <si>
    <t>Learn Excel - VBA Picture Comments: Podcast #1386</t>
  </si>
  <si>
    <t>I showed this a long time ago on an episode of TechTV. The VBA code that I used in Excel 2003 to add the pop-up pictures no longer works in Excel 2010. Today, with Episode #1386, Bill shows us how to update the code for use in Microsoft Excel 2010.</t>
  </si>
  <si>
    <t>https://i.ytimg.com/vi/n3ezpIZYq40/maxresdefault.jpg</t>
  </si>
  <si>
    <t>ld2SU2zJvHA</t>
  </si>
  <si>
    <t>2011-04-18T14:35:14Z</t>
  </si>
  <si>
    <t>18/4/11 14:35</t>
  </si>
  <si>
    <t>Learn Excel - UDF in Personal Workbook: Podcast #1385</t>
  </si>
  <si>
    <t>Lon liked the User Defined Function from Episode #1375. He tried to move it to the Personal Macro Workbook and it quit working. There are two workarounds. Today, in Episode #1385, Bill will show us how to create a personal add-in for your UDF's.</t>
  </si>
  <si>
    <t>https://i.ytimg.com/vi/ld2SU2zJvHA/maxresdefault.jpg</t>
  </si>
  <si>
    <t>mxBnihHOvxQ</t>
  </si>
  <si>
    <t>2011-04-15T14:24:48Z</t>
  </si>
  <si>
    <t>15/4/11 14:24</t>
  </si>
  <si>
    <t>Dueling Excel - Dynamic OFFSET or INDEX?: #1384</t>
  </si>
  <si>
    <t>Can there be Dynamic Ranges for VLOOKUP and Data Validation List for an Invoice?. Using the set up from Episode #1379, today's Duel adds Dynamic Validation and Dynamic VLOOKUP using OFFSET or INDEX. Let Mike and Bill show us how it's done!</t>
  </si>
  <si>
    <t>https://i.ytimg.com/vi/mxBnihHOvxQ/maxresdefault.jpg</t>
  </si>
  <si>
    <t>rQUeAW-muKM</t>
  </si>
  <si>
    <t>2011-04-14T15:42:49Z</t>
  </si>
  <si>
    <t>14/4/11 15:42</t>
  </si>
  <si>
    <t>Learn Excel - Stop Auto-Text To Columns: #1383</t>
  </si>
  <si>
    <t>Chris R writes in today to ask "Why does Excel sometimes automatically perform Text to Columns when pasting data from another application. In Episode #1383 Bill will explain under what conditions this will happen and how to turn it off or on.</t>
  </si>
  <si>
    <t>https://i.ytimg.com/vi/rQUeAW-muKM/maxresdefault.jpg</t>
  </si>
  <si>
    <t>27_Z8knLxFg</t>
  </si>
  <si>
    <t>2011-04-13T13:20:28Z</t>
  </si>
  <si>
    <t>13/4/11 13:20</t>
  </si>
  <si>
    <t>Learn Excel - Macro to Find: Podcast #1382</t>
  </si>
  <si>
    <t>Mike is looking for a faster way to Find. He wants to enter his search term in a Named Cell and have a Macro that will search for that term. Today, in Episode #1382, Bill shows us how to Record a Macro and edit that Macro to do the job we need done.</t>
  </si>
  <si>
    <t>https://i.ytimg.com/vi/27_Z8knLxFg/maxresdefault.jpg</t>
  </si>
  <si>
    <t>8CqwPiO7sYY</t>
  </si>
  <si>
    <t>2011-04-12T16:33:16Z</t>
  </si>
  <si>
    <t>Learn Excel - Quarter Hours: Podcast #1381</t>
  </si>
  <si>
    <t>Episode #1381, Michael asks, "How can I group a Pivot Table up to Quarter Hours?" There is no ideal way to do this in the Pivot Table or in PowerPivot. Bill shows us how to add a Formula to the original Data Set to solve the problem. Learn Excel!</t>
  </si>
  <si>
    <t>https://i.ytimg.com/vi/8CqwPiO7sYY/maxresdefault.jpg</t>
  </si>
  <si>
    <t>oZ3c_tk5T7I</t>
  </si>
  <si>
    <t>2011-04-11T14:18:06Z</t>
  </si>
  <si>
    <t>Learn Excel - Rank Rank: Podcast #1380</t>
  </si>
  <si>
    <t>In Episode #1380, Bill looks at =RANK. Excel 2010 makes it easy to Rank a Column in a Pivot Table. Although...the way that Pivot Tables handle ties is different than how the RANK function handles ties. Watch the podcast and learn a bit about =RANK.</t>
  </si>
  <si>
    <t>https://i.ytimg.com/vi/oZ3c_tk5T7I/maxresdefault.jpg</t>
  </si>
  <si>
    <t>idMaqZZbOD0</t>
  </si>
  <si>
    <t>2011-04-08T14:58:56Z</t>
  </si>
  <si>
    <t>Dueling Excel - Dynamic Validation VLOOKUP: #1379</t>
  </si>
  <si>
    <t>Today's Dueling Podcast asks: "Can there be Dynamic Ranges for VLOOKUP and Data Validation List for an Invoice?" In Episode #1379, Mike "ExcelIsFun" Girvin and Bill "MrExcel" Jelen look at using Table Nomenclature in Validation and in VLOOKUP.</t>
  </si>
  <si>
    <t>https://i.ytimg.com/vi/idMaqZZbOD0/maxresdefault.jpg</t>
  </si>
  <si>
    <t>2hSDxoNzCiY</t>
  </si>
  <si>
    <t>2011-04-07T12:06:46Z</t>
  </si>
  <si>
    <t>Embed Excel in a Blog Challenge: Podcast #1378</t>
  </si>
  <si>
    <t>The Excel Web App now offers a cool little trick that regular Excel can't do; you can embed a portion of your spreadsheet in a blog or other web page. Here is a challenge to try it out.</t>
  </si>
  <si>
    <t>OGauU2zyDMA</t>
  </si>
  <si>
    <t>2011-04-06T13:36:22Z</t>
  </si>
  <si>
    <t>Learn Excel - Mix 2 Icon Sets: Podcast #1377</t>
  </si>
  <si>
    <t>Jordan from MinusDesign sends in today's question: "How can you mix two icon sets in the same range?" Jordan wants to combined the green, yellow, red traffic lights with the pink, grey, and black traffic lights. Today, in Episode #1377, I harken way back to a Feb 2006 blog posting by David Gainer to solve this one. ...This blog is the video podcast companion to the book, Learn Excel 97-2007 from MrExcel. Download a new two minute video every workday to learn one of the 377 tips from the book!</t>
  </si>
  <si>
    <t>https://i.ytimg.com/vi/OGauU2zyDMA/maxresdefault.jpg</t>
  </si>
  <si>
    <t>2011-04-05T14:25:40Z</t>
  </si>
  <si>
    <t>Learn Excel - Top 3 by Letter: Podcast #1376</t>
  </si>
  <si>
    <t>For today's podcast, Tyler asks the easiest way to produce a report that contains the top 3 values for the most popular names - per each letter of the alphabet in alpha order. In Episode #1376, Bill shows us one method for solving the problem.</t>
  </si>
  <si>
    <t>https://i.ytimg.com/vi/-yQzvAKkEFA/maxresdefault.jpg</t>
  </si>
  <si>
    <t>COHKVVYHyPE</t>
  </si>
  <si>
    <t>2011-04-04T14:17:35Z</t>
  </si>
  <si>
    <t>Learn Excel - A Better Concatenate: Podcast #1375</t>
  </si>
  <si>
    <t>Today, in Episode #1375, Why doesn't the =CONCATENATE function accept a range? Why can't you specify a separator character? It is not that hard. Today's episode shows a simple macro using a defined function that would solve the problem.</t>
  </si>
  <si>
    <t>https://i.ytimg.com/vi/COHKVVYHyPE/maxresdefault.jpg</t>
  </si>
  <si>
    <t>JMhRAoqOmis</t>
  </si>
  <si>
    <t>2011-04-01T17:21:47Z</t>
  </si>
  <si>
    <t>Dueling Excel - Hours Worked: Podcast #1374</t>
  </si>
  <si>
    <t>Thomas asks if there is a better way to calculate Hours Worked. Thomas' data is imported from a web application, as Text. Today, in Episode #1374, Mike "ExcelIsFun" Girvin and Bill "MrExcel" Jelen try alternate formulas to solve the problem.</t>
  </si>
  <si>
    <t>https://i.ytimg.com/vi/JMhRAoqOmis/maxresdefault.jpg</t>
  </si>
  <si>
    <t>8bCZNIter9I</t>
  </si>
  <si>
    <t>2011-03-31T13:56:11Z</t>
  </si>
  <si>
    <t>31/3/11 13:56</t>
  </si>
  <si>
    <t>Learn Excel - Clean But Not Too Clean: Podcast #1373</t>
  </si>
  <si>
    <t>In Today's Podcast, Episode #1373, Ram is using =CLEAN to get rid of the hard-return in a cell, but when he does this, he is losing the space between the words in that cell. Bill shows us how to use the =SUBSTITUTE function instead to yield a better result. ...This blog is the video podcast companion to the book, Learn Excel 97-2007 from MrExcel. Download a new two minute video every workday to learn one of the 377 tips from the book!</t>
  </si>
  <si>
    <t>https://i.ytimg.com/vi/8bCZNIter9I/maxresdefault.jpg</t>
  </si>
  <si>
    <t>_FXcDqtUOt8</t>
  </si>
  <si>
    <t>2011-03-30T13:56:29Z</t>
  </si>
  <si>
    <t>30/3/11 13:56</t>
  </si>
  <si>
    <t>Learn Excel - Line Up Report Sections: Podcast #1372</t>
  </si>
  <si>
    <t>Today, Greg asks how to line up two reports that don't have similar column widths. Though this can be difficult, in Episode #1372 Bill shows us how to use the Paste Picture Link to solve this particular problem. "The Learn Excel from MrExcel Podcast Series" - from Bill Jelen ...This blog is the video podcast companion to the book, Learn Excel 97-2007 from MrExcel. Download a new two minute video every workday to learn one of the 377 tips from the book! Watch for announcements concerning the release of Bill's "Learn Excel 97 - 2010" - coming late spring 2010!</t>
  </si>
  <si>
    <t>https://i.ytimg.com/vi/_FXcDqtUOt8/maxresdefault.jpg</t>
  </si>
  <si>
    <t>iDZT_iA036c</t>
  </si>
  <si>
    <t>2011-03-29T13:57:34Z</t>
  </si>
  <si>
    <t>29/3/11 13:57</t>
  </si>
  <si>
    <t>Learn Excel - Delete Hyperlinks: Podcast #1371</t>
  </si>
  <si>
    <t>Hyperlink haters Episode #1371 is for you! I cover the following topics: Deleting one hyperlink; Deleting a range of hyperlinks with Excel 2010 new features; Deleting all hyperlinks with a 1-line macro; How to stop Excel from creating the hyperlinks.</t>
  </si>
  <si>
    <t>https://i.ytimg.com/vi/iDZT_iA036c/maxresdefault.jpg</t>
  </si>
  <si>
    <t>iX6m2F1J4ak</t>
  </si>
  <si>
    <t>2011-03-28T15:20:01Z</t>
  </si>
  <si>
    <t>28/3/11 15:20</t>
  </si>
  <si>
    <t>Learn Excel - MailTo Hyperlinks: Podcast #1370</t>
  </si>
  <si>
    <t>Dave R shared a great hyperlink tip with Bill. Today, in Episode #1370, Build a Hyperlink with an email address; Use the =HYPERLINK Function, Concatenate your information and then click the link! It's simple and Bill shows us how to do it.</t>
  </si>
  <si>
    <t>https://i.ytimg.com/vi/iX6m2F1J4ak/maxresdefault.jpg</t>
  </si>
  <si>
    <t>H8lXK1KAKxo</t>
  </si>
  <si>
    <t>2011-03-25T14:48:53Z</t>
  </si>
  <si>
    <t>25/3/11 14:48</t>
  </si>
  <si>
    <t>Dueling Excel - Data Bars: Podcast #1369</t>
  </si>
  <si>
    <t>Today's Dueling Excel Podcast, Episode #1369, Looks at creating Data Bars. in Excel 2010 and earlier versions of Excel. Check out today's Dueling Excel Podcast to learn about the =REPT Function to create a Data Bar set in an early version of Excel.</t>
  </si>
  <si>
    <t>https://i.ytimg.com/vi/H8lXK1KAKxo/maxresdefault.jpg</t>
  </si>
  <si>
    <t>b7XG-eSJDX4</t>
  </si>
  <si>
    <t>2011-03-24T14:36:41Z</t>
  </si>
  <si>
    <t>24/3/11 14:36</t>
  </si>
  <si>
    <t>Learn Excel - Formula Edit Fail: Podcast #1368</t>
  </si>
  <si>
    <t>The Scenaro? Brendan created a cool Formula about six (6) months ago. He edited that Formula today and it won't work anymore. In Episode #1368, Bill shows you why and how to correct the issue.</t>
  </si>
  <si>
    <t>https://i.ytimg.com/vi/b7XG-eSJDX4/maxresdefault.jpg</t>
  </si>
  <si>
    <t>tYCWg9pnQNw</t>
  </si>
  <si>
    <t>2011-03-22T14:51:27Z</t>
  </si>
  <si>
    <t>22/3/11 14:51</t>
  </si>
  <si>
    <t>Learn Excel - Keep SmartArt in View: Podcast #1366</t>
  </si>
  <si>
    <t>Wyatt asks if there is a way to have SmartArt float above a worksheet and always stay in view. Today, in Episode #1366, Bill shows us how to create a short macro to solve the problem, although not perfectly. ...Learn Excel 97-2007 from MrExcel.</t>
  </si>
  <si>
    <t>https://i.ytimg.com/vi/tYCWg9pnQNw/maxresdefault.jpg</t>
  </si>
  <si>
    <t>60aENOXRknw</t>
  </si>
  <si>
    <t>2011-03-21T15:48:49Z</t>
  </si>
  <si>
    <t>21/3/11 15:48</t>
  </si>
  <si>
    <t>Learn Excel - Green Bay Packers: Podcast #1365</t>
  </si>
  <si>
    <t>Today we look at a question posed in Episode #1358 "How did Mike and Bill predict the Super Bowl winner?" Bill gives us the answer in Episode #1365 - and announces the winner of the contest.</t>
  </si>
  <si>
    <t>https://i.ytimg.com/vi/60aENOXRknw/maxresdefault.jpg</t>
  </si>
  <si>
    <t>v4-VMewC-lw</t>
  </si>
  <si>
    <t>2011-03-18T13:53:34Z</t>
  </si>
  <si>
    <t>18/3/11 13:53</t>
  </si>
  <si>
    <t>Learn Excel - Select and Concatenate: Podast #1364</t>
  </si>
  <si>
    <t>Today's Dueling Excel, with Mike "ExcelIsFun" Girvin and Bill "MrExcel" Jelen [Episode #1364]looks at selecting specific entries in a row and then concatenating those entries in one cell.</t>
  </si>
  <si>
    <t>https://i.ytimg.com/vi/v4-VMewC-lw/maxresdefault.jpg</t>
  </si>
  <si>
    <t>tYB8UP8ZwCg</t>
  </si>
  <si>
    <t>2011-03-17T13:28:12Z</t>
  </si>
  <si>
    <t>17/3/11 13:28</t>
  </si>
  <si>
    <t>Learn Excel- Insert Hyperlink vs =HYPERLINK: #1363</t>
  </si>
  <si>
    <t>When should you use the Insert Hyperlink compared to the =HYPERLINK() function? In Episode #1363, Bill compares the two methods. Also learn how to build 100's of hyperlinks by concatenating together some text in quotes with values in a column.</t>
  </si>
  <si>
    <t>https://i.ytimg.com/vi/tYB8UP8ZwCg/maxresdefault.jpg</t>
  </si>
  <si>
    <t>l82wlr3kaFo</t>
  </si>
  <si>
    <t>2011-03-16T15:12:13Z</t>
  </si>
  <si>
    <t>16/3/11 15:12</t>
  </si>
  <si>
    <t>Learn Excel - Get Hyperlink Link Location: #1362</t>
  </si>
  <si>
    <t>Today, in Episode #1362, Bill shows us how to paste links with the 'Friendly Name', and then extract the actual 'URL' from the link. Also learn how to easily remove unwanted buttons, and graphics that are inadvertently copied into your workbook.</t>
  </si>
  <si>
    <t>https://i.ytimg.com/vi/l82wlr3kaFo/maxresdefault.jpg</t>
  </si>
  <si>
    <t>mmX2i8QdRKk</t>
  </si>
  <si>
    <t>2011-03-15T16:02:22Z</t>
  </si>
  <si>
    <t>15/3/11 16:02</t>
  </si>
  <si>
    <t>Learn Excel - Hyperlinks Aren't Hot: Podcast #1361</t>
  </si>
  <si>
    <t>Today, Bill continues to look at Hyperlinks in Microsoft Excel - like when you paste a column of website addresses into Excel, none of them automatically turn into a hyperlink. Episode #1361 looks at a couple of solutions to make your hyperlinks hot.</t>
  </si>
  <si>
    <t>https://i.ytimg.com/vi/mmX2i8QdRKk/maxresdefault.jpg</t>
  </si>
  <si>
    <t>bj1xUqM5hvQ</t>
  </si>
  <si>
    <t>2011-03-14T14:30:30Z</t>
  </si>
  <si>
    <t>14/3/11 14:30</t>
  </si>
  <si>
    <t>Learn Excel - Hyperlinked Cells: Podcast #1360</t>
  </si>
  <si>
    <t>Today's Question: "How can I select a cell that contains an active hyperlink without actually clicking and following the hyperlink?" Bill shows us two solutions in Episode #1360. Learn Excel 97-2007 from MrExcel.</t>
  </si>
  <si>
    <t>https://i.ytimg.com/vi/bj1xUqM5hvQ/maxresdefault.jpg</t>
  </si>
  <si>
    <t>5fdKkrNROs0</t>
  </si>
  <si>
    <t>2011-03-11T17:11:00Z</t>
  </si>
  <si>
    <t>Dueling Excel - Conditionally Round: Podcast #1359</t>
  </si>
  <si>
    <t>Bill thinks he has a 'killer solution' for this Dueling Podcast - lets find out! Today, in Episode #1359, Mike 'ExcelIsFun' Girvin and Bill 'MrExcel' Jelen find solutions that will Round Dollars to (2) decimals, but Round Crude to (4) Decimals.</t>
  </si>
  <si>
    <t>https://i.ytimg.com/vi/5fdKkrNROs0/maxresdefault.jpg</t>
  </si>
  <si>
    <t>xeJWPQ2QFzw</t>
  </si>
  <si>
    <t>2011-03-10T16:14:37Z</t>
  </si>
  <si>
    <t>Lost Episode-Was it a '68' or '78'?: Podcast #1358</t>
  </si>
  <si>
    <t>In early November of 2010, Episode #1278 should have been broadcast. That particular Podcast was showing the use of the LINEST Function with NFL statistics to predict who would win the next super bowl! Unfortunately, this formula worked well, but...</t>
  </si>
  <si>
    <t>https://i.ytimg.com/vi/xeJWPQ2QFzw/maxresdefault.jpg</t>
  </si>
  <si>
    <t>rrKuasJcmug</t>
  </si>
  <si>
    <t>2011-03-07T17:34:52Z</t>
  </si>
  <si>
    <t>Learn Excel - Changing Case in Excel Using A Macro: Podcast #1357</t>
  </si>
  <si>
    <t>On the heels of Bill's last Podcast ["Changing Case in Excel: Lower, Upper, Proper: Podcast #1356"] Episode #1357 shows us the methods for converting text to Upper Case, Lower Case, or Proper Case in Excel using a VBA [Visual Basic for Applications] Macro.</t>
  </si>
  <si>
    <t>https://i.ytimg.com/vi/rrKuasJcmug/maxresdefault.jpg</t>
  </si>
  <si>
    <t>6V8OTiImHmk</t>
  </si>
  <si>
    <t>2011-03-07T17:30:14Z</t>
  </si>
  <si>
    <t>Learn Excel - Changing Case in Excel: Lower, Upper, Proper: Podcast #1356</t>
  </si>
  <si>
    <t>Microsoft Word gives you a command to convert text to Upper or Lower case. There is no such command in Excel. Today, in Episode #1356, Bill shows us one of two methods for converting text to Upper Case, Lower Case, or Proper Case in Excel. ...This blog is the video podcast companion to the book, Learn Excel 97-2007 from MrExcel. Download a new two minute video every workday to learn one of the 377 tips from the book! For all of your Microsoft Excel needs visit MrExcel.com -- Your One Stop for Excel Tips and Solutions.</t>
  </si>
  <si>
    <t>https://i.ytimg.com/vi/6V8OTiImHmk/maxresdefault.jpg</t>
  </si>
  <si>
    <t>NQxAEBDK7f4</t>
  </si>
  <si>
    <t>2011-03-07T16:39:21Z</t>
  </si>
  <si>
    <t>VBA &amp; Macros 2010 - Suppress Alerts: Podcast #1355</t>
  </si>
  <si>
    <t>Some actions in the Excel Interface cause an Alert to appear- such as the "Are you sure you want to delete this worksheet?" message. These alerts can be annoying when employing a Macro. Today, Episode #1355 takes a look at how to remove that alert.</t>
  </si>
  <si>
    <t>https://i.ytimg.com/vi/NQxAEBDK7f4/maxresdefault.jpg</t>
  </si>
  <si>
    <t>gDLQolGnY2o</t>
  </si>
  <si>
    <t>2011-03-04T16:09:34Z</t>
  </si>
  <si>
    <t>Dueling Excel - Count Between Dates: Podcast #1354</t>
  </si>
  <si>
    <t>In Today's Dueling Podcast Mike 'ExcelIsFun' Girvin and Bill 'MrExcel' Jelen look at Counting The Number of Days Between Two Dates - not including Saturdays. The Duel becomes a Team Effort today as Mike and Bill work with a variety of Functions.</t>
  </si>
  <si>
    <t>https://i.ytimg.com/vi/gDLQolGnY2o/maxresdefault.jpg</t>
  </si>
  <si>
    <t>BcRmuYG04wM</t>
  </si>
  <si>
    <t>2011-03-04T16:01:07Z</t>
  </si>
  <si>
    <t>Learn Excel - Add XY Points: Podcast #1353</t>
  </si>
  <si>
    <t>The Question Ed asks is: "How can I add new months to an existing XY Chart?" Today, in Episode #1353, Bill shows us the answer. ...This blog is the video podcast companion to the book, Learn Excel 97-2007 from MrExcel.</t>
  </si>
  <si>
    <t>https://i.ytimg.com/vi/BcRmuYG04wM/maxresdefault.jpg</t>
  </si>
  <si>
    <t>iRXnBe93K_0</t>
  </si>
  <si>
    <t>2011-03-04T15:51:48Z</t>
  </si>
  <si>
    <t>Learn Excel - A Better Transpose: Podcast #1352</t>
  </si>
  <si>
    <t>In today's "Learn Excel from MrExcel Podcast" David needs a formula that will set up live formulas that turn Data sideways. Episode #1352 provides the solution as Bill shows us a more efficient method for achieving the desired results. Learn Excel!</t>
  </si>
  <si>
    <t>https://i.ytimg.com/vi/iRXnBe93K_0/maxresdefault.jpg</t>
  </si>
  <si>
    <t>H7F3hWRkwH0</t>
  </si>
  <si>
    <t>2011-03-01T17:51:42Z</t>
  </si>
  <si>
    <t>Learn Excel - "Has Formula?": Podcast #1351</t>
  </si>
  <si>
    <t>Ricardo has a Spreadsheet where active projects include live Formulas. Once a project is complete, he converts the Formulas to Values. He wants a way to mark all of the Cells which are still live Formulas by changing the color of the Cell's Data. Today, in Episode #1351, Bill shows us how to use a UDF [User Defined Function] to accomplish the task - using one (1) line of VBA [Visual Basic for Applications] to keep the process dynamic and reflect future changes in the Data Set. ...This blog is the video podcast companion to the book, Learn Excel 97-2007 from MrExcel. Download a new two minute video every workday to learn one of the 377 tips from the book! For all of your Microsoft Excel needs visit MrExcel.com -- Your One Stop for Excel Tips and Solutions.</t>
  </si>
  <si>
    <t>https://i.ytimg.com/vi/H7F3hWRkwH0/maxresdefault.jpg</t>
  </si>
  <si>
    <t>mRbZoGLpXKc</t>
  </si>
  <si>
    <t>2011-02-28T18:11:51Z</t>
  </si>
  <si>
    <t>28/2/11 18:11</t>
  </si>
  <si>
    <t>Learn Excel - Step by 0.01: Podcast #1350</t>
  </si>
  <si>
    <t>Today, in Episode #1350, Bill examines an Excel VBA [Visual Basic for Applications] loop is supposed to step by 1% increments (0.01) - but it isn't working. Bill shows us the solution to get the result intended. Learn Excel 97-2007 from MrExcel.</t>
  </si>
  <si>
    <t>https://i.ytimg.com/vi/mRbZoGLpXKc/maxresdefault.jpg</t>
  </si>
  <si>
    <t>Vdwano0voOQ</t>
  </si>
  <si>
    <t>2011-02-25T17:31:00Z</t>
  </si>
  <si>
    <t>25/2/11 17:31</t>
  </si>
  <si>
    <t>Learn Excel - Add A Decimal Before: Podcast #1348</t>
  </si>
  <si>
    <t>The Question: James asks how to add a decimal before all of the numbers in a range; i.e. how to convert 42 to 0.42 Today, in Episode #1348, Bill shows us how to get the proper value. ...This blog is the video podcast companion to the book, Learn Excel 97-2007 from MrExcel. Download a new two minute video every workday to learn one of the 377 tips from the book! For all of your Microsoft Excel needs visit MrExcel.com -- Your One Stop for Excel Tips and Solutions.</t>
  </si>
  <si>
    <t>https://i.ytimg.com/vi/Vdwano0voOQ/maxresdefault.jpg</t>
  </si>
  <si>
    <t>gGE1TfgAI2Y</t>
  </si>
  <si>
    <t>2011-02-25T17:06:36Z</t>
  </si>
  <si>
    <t>25/2/11 17:06</t>
  </si>
  <si>
    <t>Dueling Excel - Match Month: Podcast #1349</t>
  </si>
  <si>
    <t>In Today's Dueling Podcast Mike 'ExcelIsFun' Girvin and Bill 'MrExcel' Jelen look at counting all of the records that fall in a certain year and month. Episode #1349 offers two formula methods to get the answers.</t>
  </si>
  <si>
    <t>https://i.ytimg.com/vi/gGE1TfgAI2Y/maxresdefault.jpg</t>
  </si>
  <si>
    <t>JE2IBXZJzlY</t>
  </si>
  <si>
    <t>2011-02-24T15:42:30Z</t>
  </si>
  <si>
    <t>24/2/11 15:42</t>
  </si>
  <si>
    <t>Learn Excel - Pivot Formatting: Podcast #1347</t>
  </si>
  <si>
    <t>Linda asks how to fix some Pivot Table formatting. She would like to get rid of "Sum of" and "Count of" as well as format all of the numeric fields with currency instead of general. In Episode #1347, Bill shows several ways to get the results.</t>
  </si>
  <si>
    <t>https://i.ytimg.com/vi/JE2IBXZJzlY/maxresdefault.jpg</t>
  </si>
  <si>
    <t>pLjiXTo3Rgw</t>
  </si>
  <si>
    <t>2011-02-22T15:36:21Z</t>
  </si>
  <si>
    <t>22/2/11 15:36</t>
  </si>
  <si>
    <t>Learn Excel - Many Pivot Charts: Podcast #1346</t>
  </si>
  <si>
    <t>Today's Question, from Joe: "How can I arrange many Pivot Charts on a worksheet - without the underlying Pivot Tables getting in the way of my Charts?" Bill answers this by setting up a Dashboard Sheet within Episode #1346. Learn Excel from MrExcel!</t>
  </si>
  <si>
    <t>https://i.ytimg.com/vi/pLjiXTo3Rgw/maxresdefault.jpg</t>
  </si>
  <si>
    <t>dFy7Euo6aog</t>
  </si>
  <si>
    <t>2011-02-21T16:54:59Z</t>
  </si>
  <si>
    <t>21/2/11 16:54</t>
  </si>
  <si>
    <t>Learn Excel - Sort by Columns: Podcast #1345</t>
  </si>
  <si>
    <t>Today's Learn Excel Podcast features a First for MrExcel! A Three-Level Side-to-Side Sort in Excel..."This is the first time that I've ever tried this, and it works!" ...This is the podcast companion to the book, Learn Excel 97-2007 from MrExcel.</t>
  </si>
  <si>
    <t>https://i.ytimg.com/vi/dFy7Euo6aog/maxresdefault.jpg</t>
  </si>
  <si>
    <t>bYLp0Pd6Gi8</t>
  </si>
  <si>
    <t>2011-02-18T16:24:02Z</t>
  </si>
  <si>
    <t>18/2/11 16:24</t>
  </si>
  <si>
    <t>Dueling Excel - Monogram: Podcast #1344</t>
  </si>
  <si>
    <t>The Question: "Can you extract a person's initials from their name?" Today, in Episode #1344, Mike 'ExcelIsFun' Girvin and Bill 'MrExcel' Jelen offer two (2) methods [one using a formula and another using a VBA function] to solve this problem and answer the question.</t>
  </si>
  <si>
    <t>https://i.ytimg.com/vi/bYLp0Pd6Gi8/maxresdefault.jpg</t>
  </si>
  <si>
    <t>rwVWnbo585k</t>
  </si>
  <si>
    <t>2011-02-17T13:27:41Z</t>
  </si>
  <si>
    <t>17/2/11 13:27</t>
  </si>
  <si>
    <t>Learn Excel - Comparing Side by Side 2: Podcast #1343</t>
  </si>
  <si>
    <t>Today, with Episode #1343, Bill continues to show us how to Compare our worksheets - side by side - using a more involved technique. With a few minor modifications and the use of a VLOOKUP, comparing data becomes a bit more permanent and efficient.</t>
  </si>
  <si>
    <t>https://i.ytimg.com/vi/rwVWnbo585k/maxresdefault.jpg</t>
  </si>
  <si>
    <t>aHXMz21L9KQ</t>
  </si>
  <si>
    <t>2011-02-16T16:59:29Z</t>
  </si>
  <si>
    <t>16/2/11 16:59</t>
  </si>
  <si>
    <t>Learn Excel - Comparing Side by Side Part 1: Podcast #1342</t>
  </si>
  <si>
    <t>James asks if it is possible to compare two worksheets from the same workbook side by side. Today, in Episode #1342, Bill shows us a low-tech way to do this comparison. Tune in to The Learn Excel from MrExcel Podcast for Part 2, airing tomorrow.</t>
  </si>
  <si>
    <t>https://i.ytimg.com/vi/aHXMz21L9KQ/maxresdefault.jpg</t>
  </si>
  <si>
    <t>WOYu6MrEytE</t>
  </si>
  <si>
    <t>2011-02-15T12:59:50Z</t>
  </si>
  <si>
    <t>15/2/11 12:59</t>
  </si>
  <si>
    <t>PowerPivot 2010 - Final Formatting: Podcast #1341</t>
  </si>
  <si>
    <t>Today, Bill takes a look at final formatting. If you are going to publish your finished report to Excel Server or to SharePoint, you'll want it to look good! Episode #1341 offers you several tips for making the report look less like Excel.</t>
  </si>
  <si>
    <t>https://i.ytimg.com/vi/WOYu6MrEytE/maxresdefault.jpg</t>
  </si>
  <si>
    <t>eax0HTsieZA</t>
  </si>
  <si>
    <t>2011-02-14T15:05:12Z</t>
  </si>
  <si>
    <t>14/2/11 15:05</t>
  </si>
  <si>
    <t>Excel Rev Up - Pivot Table 2010: Podcast #1340</t>
  </si>
  <si>
    <t>Today, in Episode #1340, Bill looks at Pivot Tables in Excel 2010. While reviewing new features in Excel 2010, learn how to fill in blanks in the row area, change a calculation to % of parent row, create Rank results, and learn about Slicers</t>
  </si>
  <si>
    <t>https://i.ytimg.com/vi/eax0HTsieZA/maxresdefault.jpg</t>
  </si>
  <si>
    <t>bbCebgsZgAg</t>
  </si>
  <si>
    <t>2011-02-11T14:58:26Z</t>
  </si>
  <si>
    <t>Dueling Excel - Slaying Excel Dragons: #1339</t>
  </si>
  <si>
    <t>Today, with Dueling Podcast #1339, Mike "ExcelisFun" Girvin and Bill "MrExcel" Jelen take a look their Newly released book, "Slaying Excel Dragons: A Beginners Guide to Conquering Excel's Frustrations and Making Excel Fun". Included in this episode are a few 'How-Tos' straight from the book! Learn a few tricks in Excel and take a look at Mike &amp; Bill's new book!</t>
  </si>
  <si>
    <t>https://i.ytimg.com/vi/bbCebgsZgAg/maxresdefault.jpg</t>
  </si>
  <si>
    <t>XzdvXUQ_HYo</t>
  </si>
  <si>
    <t>2011-02-10T12:59:43Z</t>
  </si>
  <si>
    <t>Charts and Graphs 2010-Future Zeros: Podcast #1338</t>
  </si>
  <si>
    <t>Today's Podcast looks at Future Zeros. If your chart shows future months as a line at zero, replace the line with blanks. With Episode #1338, Bill shows us how to remove future zeros in to produce a sharp looking Chart for presenting our future Data.</t>
  </si>
  <si>
    <t>https://i.ytimg.com/vi/XzdvXUQ_HYo/maxresdefault.jpg</t>
  </si>
  <si>
    <t>zkespJBFrnE</t>
  </si>
  <si>
    <t>2011-02-09T16:02:47Z</t>
  </si>
  <si>
    <t>PowerPivot 2010 - Time Intelligence: Podcast #1337</t>
  </si>
  <si>
    <t>Today, in Episode #1337, Bill talks about Time Intelligence Functions using PowerPivot and Excel 2010. Following up on Podcast #1327 [DAX Measures: Podcast #1327], Bill makes a few modifications to his file to calculate MTD Revenue.</t>
  </si>
  <si>
    <t>https://i.ytimg.com/vi/zkespJBFrnE/maxresdefault.jpg</t>
  </si>
  <si>
    <t>j6pNbFgGUO0</t>
  </si>
  <si>
    <t>2011-02-08T16:02:43Z</t>
  </si>
  <si>
    <t>VBA and Macros 2010- Tint and Shade: Podcast #1336</t>
  </si>
  <si>
    <t>Today, in Episode #1336, Bill discusses the new color themes in Excel 2010. The new themes come with six (6) accent colors - but today, Bill shows us how to take those six theme colors and turn them into 1200 colors using Tint and Shade.</t>
  </si>
  <si>
    <t>https://i.ytimg.com/vi/j6pNbFgGUO0/maxresdefault.jpg</t>
  </si>
  <si>
    <t>4Vx3tbVw52I</t>
  </si>
  <si>
    <t>2011-02-04T14:42:31Z</t>
  </si>
  <si>
    <t>Learn Excel - "Map Data": Podcast #1335</t>
  </si>
  <si>
    <t>Today, in Episode #1335, Lisa Marie asks if you can get Excel data on to a map. In this episode, Bill shows us how to create a Shaded Region Map using Microsoft MapPoint "Excel 2010 In Depth", by Bill Jelen a.k.a. MrExcel.</t>
  </si>
  <si>
    <t>https://i.ytimg.com/vi/4Vx3tbVw52I/maxresdefault.jpg</t>
  </si>
  <si>
    <t>j_io6jASrB4</t>
  </si>
  <si>
    <t>2011-02-03T18:25:00Z</t>
  </si>
  <si>
    <t>Learn Excel - "Link and Transpose": Podcast #1334</t>
  </si>
  <si>
    <t>Learn Excel from MrExcel: Dana asks if there is a way to link data from one worksheet to another, when the linking data is vertical and it needs to be linked into a horizontal lookup table. Today, in Episode #1334, Bill shows us how this is done.</t>
  </si>
  <si>
    <t>https://i.ytimg.com/vi/j_io6jASrB4/maxresdefault.jpg</t>
  </si>
  <si>
    <t>SCvGBFkPWCY</t>
  </si>
  <si>
    <t>2011-01-31T15:16:07Z</t>
  </si>
  <si>
    <t>31/1/11 15:16</t>
  </si>
  <si>
    <t>Learn Excel - Count by Country: Podcast #1333</t>
  </si>
  <si>
    <t>Today, in Episode #1333, Bob asks if there is an easy way to count how many records are located in each country in a Data Set. Though Bob was hoping for an "=CountByCountry" Function, I employed a Pivot Table instead. "Excel 2010 In Depth"</t>
  </si>
  <si>
    <t>https://i.ytimg.com/vi/SCvGBFkPWCY/maxresdefault.jpg</t>
  </si>
  <si>
    <t>A2yq_A56gWU</t>
  </si>
  <si>
    <t>2011-01-28T14:12:13Z</t>
  </si>
  <si>
    <t>28/1/11 14:12</t>
  </si>
  <si>
    <t>Dueling Excel - Remove Zero Records: Podcast #1332</t>
  </si>
  <si>
    <t>Today, in Episode #1332, Mike "Excel Is Fun" Girvin and Bill "MrExcel" Jelen Filter an Excel Database to clear all 'N' Records, retaining all other data.</t>
  </si>
  <si>
    <t>https://i.ytimg.com/vi/A2yq_A56gWU/maxresdefault.jpg</t>
  </si>
  <si>
    <t>mR8eOS7GFAw</t>
  </si>
  <si>
    <t>2011-01-27T18:06:33Z</t>
  </si>
  <si>
    <t>27/1/11 18:06</t>
  </si>
  <si>
    <t>Learn Excel - Pivot From Many Sheets: Podcast #1331</t>
  </si>
  <si>
    <t>Kristine asks if a pivot table can be created by combining data from many worksheets? The answer is yes, you can; but the data has to be structured in a particular format for this to work. Bill shows us how to do that today in Episode #1331 Note: for a different method using VBA, see: http://www.mrexcel.com/forum/excel-questions/315768-creating-pivot-table-multiple-sheets.html</t>
  </si>
  <si>
    <t>https://i.ytimg.com/vi/mR8eOS7GFAw/maxresdefault.jpg</t>
  </si>
  <si>
    <t>QgZqakyxZcQ</t>
  </si>
  <si>
    <t>2011-01-26T16:06:00Z</t>
  </si>
  <si>
    <t>26/1/11 16:06</t>
  </si>
  <si>
    <t>Learn Excel - Compound Growth: Podcast #1330</t>
  </si>
  <si>
    <t>Jack asks how to calculate compound growth for a year that is 10 years in the future. Rather than using a table to calculate the growth for each year, Bill uses the Exponent Calculation to provide the result in one step!</t>
  </si>
  <si>
    <t>https://i.ytimg.com/vi/QgZqakyxZcQ/maxresdefault.jpg</t>
  </si>
  <si>
    <t>9142EvE48uA</t>
  </si>
  <si>
    <t>2011-01-25T21:31:23Z</t>
  </si>
  <si>
    <t>25/1/11 21:31</t>
  </si>
  <si>
    <t>Charts and Graphs - Screenshots in Excel: #1329</t>
  </si>
  <si>
    <t>Today, in Episode #1329, Bill shows us how to select and paste a screenshot of another application into Excel 2010... This episode is the video podcast companion to the book, "Charts And Graphs: Microsoft Excel 2010", by Bill Jelen a.k.a. MrExcel.</t>
  </si>
  <si>
    <t>https://i.ytimg.com/vi/9142EvE48uA/maxresdefault.jpg</t>
  </si>
  <si>
    <t>0FB4yGcCk_Q</t>
  </si>
  <si>
    <t>2011-01-21T15:45:12Z</t>
  </si>
  <si>
    <t>21/1/11 15:45</t>
  </si>
  <si>
    <t>Dueling Excel - Three-Way Lookup: Podcast #1328</t>
  </si>
  <si>
    <t>Today, in Episode #1328, Mike Girvin and Bill Jelen look at a question posed by a YouTube fan. Arranging 2 Criteria with Multiple Ranges to give us our result, Mike and Bill use the INDEX, INDIRECT and MATCH Functions to lookup the data.</t>
  </si>
  <si>
    <t>https://i.ytimg.com/vi/0FB4yGcCk_Q/maxresdefault.jpg</t>
  </si>
  <si>
    <t>2Dti1QJ_u1U</t>
  </si>
  <si>
    <t>2011-01-20T15:31:34Z</t>
  </si>
  <si>
    <t>20/1/11 15:31</t>
  </si>
  <si>
    <t>PowerPivot 2010 - DAX Measures: Podcast #1327</t>
  </si>
  <si>
    <t>Today, in Episode #1327, Bill looks at DAX Measures in Power Pivot 2010. Specify your conditions, learn to manipulate the 'Calculate' Function to customize your measurements in Power Pivot 2010. "PowerPivot For The Data Analyst: Microsoft Excel 2010"</t>
  </si>
  <si>
    <t>https://i.ytimg.com/vi/2Dti1QJ_u1U/maxresdefault.jpg</t>
  </si>
  <si>
    <t>s34tWOwL7qo</t>
  </si>
  <si>
    <t>2011-01-19T15:43:48Z</t>
  </si>
  <si>
    <t>19/1/11 15:43</t>
  </si>
  <si>
    <t>VBA and Macros 2010 - Marking Duplicates: Podcast #1326</t>
  </si>
  <si>
    <t>Conditional Formatting offers the ability to mark duplicates or uniques, but it sort of missed the boat. Today, in Episode #1326, Bill looks at how to use a formula-based conditions with VBA to fill voids left by Conditional Formatting.</t>
  </si>
  <si>
    <t>https://i.ytimg.com/vi/s34tWOwL7qo/maxresdefault.jpg</t>
  </si>
  <si>
    <t>4qIAyTeFcaA</t>
  </si>
  <si>
    <t>2011-01-18T14:43:33Z</t>
  </si>
  <si>
    <t>18/1/11 14:43</t>
  </si>
  <si>
    <t>Excel Rev Up - Sorting Subtotals: Podcast #1325</t>
  </si>
  <si>
    <t>The Subtotal command in Excel 2010 allows you to quickly add subtotals to a Data Set. In Episode #1325, Bill shows us how to collapse the results to show only the subtotals and then how to bring the largest subtotals to the top of the results.</t>
  </si>
  <si>
    <t>https://i.ytimg.com/vi/4qIAyTeFcaA/maxresdefault.jpg</t>
  </si>
  <si>
    <t>ToVI0QbuoRg</t>
  </si>
  <si>
    <t>2011-01-17T11:45:54Z</t>
  </si>
  <si>
    <t>17/1/11 11:45</t>
  </si>
  <si>
    <t>Pivot Tables - PowerPivot Sort</t>
  </si>
  <si>
    <t>Today Bill shows us how to sort a pivot table field using a custom list as this requires too many steps in PowerPivot. ...This is the podcast companion to "Pivot Table Data Crunching: Microsoft Excel 2010", by Bill Jelen a.k.a. MrExcel.</t>
  </si>
  <si>
    <t>https://i.ytimg.com/vi/ToVI0QbuoRg/maxresdefault.jpg</t>
  </si>
  <si>
    <t>zFAsUbjb9qw</t>
  </si>
  <si>
    <t>2011-01-14T15:09:48Z</t>
  </si>
  <si>
    <t>14/1/11 15:09</t>
  </si>
  <si>
    <t>Dueling Excel - Charting Positive and Negative - Podcast #1323</t>
  </si>
  <si>
    <t>Dueling Excel Episode #1323 with Mike "Excel Is Fun" Girvin and Bill "MrExcel" Jelen looks at Charting methods on both sides of the number line in both Excel 2007 and Excel 2010. Learn Shortcuts, formulas and inherent functions in this episode</t>
  </si>
  <si>
    <t>https://i.ytimg.com/vi/zFAsUbjb9qw/maxresdefault.jpg</t>
  </si>
  <si>
    <t>N2nr98cU7RY</t>
  </si>
  <si>
    <t>2011-01-13T15:38:57Z</t>
  </si>
  <si>
    <t>13/1/11 15:38</t>
  </si>
  <si>
    <t>Charts and Graphs - Shape Formula: Podcast #1322</t>
  </si>
  <si>
    <t>Today, in Episode #1322 of the Learn Excel from MrExcel Podcast, Bill shows us how to have dynamic text within a shape. Use a formula and the Shape tool in Excel 2010 to produce a dynamic visual presentation of your data! From Chapter 11</t>
  </si>
  <si>
    <t>https://i.ytimg.com/vi/N2nr98cU7RY/maxresdefault.jpg</t>
  </si>
  <si>
    <t>cndPu7c6Eps</t>
  </si>
  <si>
    <t>2011-01-12T14:04:35Z</t>
  </si>
  <si>
    <t>Excel Rev Up - Filter Search: Podcast #1321</t>
  </si>
  <si>
    <t>Excel 2010 added a cool new search box to the Filter dropdown. Today, in Episode #1321 of the Learn Excel from MrExcel podcast, Bill looks at filtering by multiple [keyword] searches to display results for an industry.</t>
  </si>
  <si>
    <t>https://i.ytimg.com/vi/cndPu7c6Eps/maxresdefault.jpg</t>
  </si>
  <si>
    <t>GK_ft6Gn73c</t>
  </si>
  <si>
    <t>2011-01-11T14:53:15Z</t>
  </si>
  <si>
    <t>Power Pivot- "Asymmetric Reporting": Podcast #1320</t>
  </si>
  <si>
    <t>PowerPivot enables something called "Asymmetric Reporting". Asymmetric Reporting creates the ability to report Actuals for last year and Budget for this year. Watch as Bill demonstrates this feature of Power Pivot in Episode #1320 today.</t>
  </si>
  <si>
    <t>https://i.ytimg.com/vi/GK_ft6Gn73c/maxresdefault.jpg</t>
  </si>
  <si>
    <t>DzL1bUbOOOE</t>
  </si>
  <si>
    <t>2011-01-07T14:55:38Z</t>
  </si>
  <si>
    <t>Dueling Excel - Address of a Cell: Podcast #1319</t>
  </si>
  <si>
    <t>Today, in Episode #1319, Mike "Excel Is Fun" Girvin and Bill "MrExcel" Jelen show us the options available to create a formula that defines the address of a cell containing a total. Using VLOOKUP, MATCH the ADDRESS Function and a few other tricks, getting that address becomes easy! Dueling Excel Podcast #61...This episode is the video podcast companion to the book, "Excel 2010 In Depth", by Bill Jelen a.k.a. MrExcel. AND "Slaying Excel Dragons: A Beginners Guide to Conquering Excel's Frustrations and Making Excel Fun", by Mike Girvin and Bill Jelen. For all of your Microsoft Excel needs visit MrExcel.com - Your One Stop for Excel Tips and Solutions.</t>
  </si>
  <si>
    <t>https://i.ytimg.com/vi/DzL1bUbOOOE/maxresdefault.jpg</t>
  </si>
  <si>
    <t>bukmLMD_jZ8</t>
  </si>
  <si>
    <t>2011-01-06T14:19:30Z</t>
  </si>
  <si>
    <t>Charts and Graphs - Create a Visual of Geographic Data: Podcast #1318</t>
  </si>
  <si>
    <t>Data is great stuff. Adding a visual component to enhance the appeal of your data? Awesome! Today, in Episode #1318, Bill shows us how to use Microsoft Map Point in conjunction with our Data Set in Excel 2010 to produce a great visual! Try it! From Chapter 10...This episode is the video podcast companion to the book, "Charts And Graphs: Microsoft Excel 2010", by Bill Jelen a.k.a. MrExcel. For all of your Microsoft Excel needs visit MrExcel.com - Your One Stop for Excel Tips and Solutions.</t>
  </si>
  <si>
    <t>https://i.ytimg.com/vi/bukmLMD_jZ8/maxresdefault.jpg</t>
  </si>
  <si>
    <t>kRp333dZGbs</t>
  </si>
  <si>
    <t>2011-01-04T17:04:53Z</t>
  </si>
  <si>
    <t>Excel Rev Up - Sort by Color: Podcast #1317</t>
  </si>
  <si>
    <t>Starting in Excel 2007, you could sort by color. In today's Episode, #1317 of the "Learn Excel from MrExcel" podcast series, Bill shows us how to sort a database where the sales reps have been identified by cell color. Chapter 15 ... This episode is the video podcast companion to the book, "Rev Up to Excel 2010: Upgraders Guide to Excel 2010" by Bill Jelen a.k.a. "MrExcel. For all of your Microsoft Excel needs visit MrExcel.com -- Your One Stop for Excel Tips and Solutions. Considering Upgrading to Excel 2010? Want some help in making an informed decision? Check out Bill Jelen's Blog Post: "Upgrade to Excel 2007 or Excel 2010?"</t>
  </si>
  <si>
    <t>https://i.ytimg.com/vi/kRp333dZGbs/maxresdefault.jpg</t>
  </si>
  <si>
    <t>EOLjBPJfJUo</t>
  </si>
  <si>
    <t>2010-12-31T16:13:47Z</t>
  </si>
  <si>
    <t>31/12/10 16:13</t>
  </si>
  <si>
    <t>Dueling Excel - Red Over 140: Podcast #1316</t>
  </si>
  <si>
    <t>Saying good bye to 2010 and welcoming in 2011, Mike "Excel Is Fun" Girvin and Bill "MrExcel" Jelen present you with "Red Over 140". In todays Dueling Excel Podcast [Episode #1316] Mike and Bill use a variety of methods to track values that exceed a predetermined threshold. Maybe you'll also need information in cells adjacent to the exceeded value - they'll show you how to get that too!</t>
  </si>
  <si>
    <t>https://i.ytimg.com/vi/EOLjBPJfJUo/maxresdefault.jpg</t>
  </si>
  <si>
    <t>2OsIKUtwGJQ</t>
  </si>
  <si>
    <t>2010-12-30T16:19:14Z</t>
  </si>
  <si>
    <t>30/12/10 16:19</t>
  </si>
  <si>
    <t>Excel Rev Up - Better Formula Copy: Podcast #1315</t>
  </si>
  <si>
    <t>If you've seen one of my seminars, you know that my favorite trick is to Double Click the Fill Handle to copy a formula down the the Data Set. Excel 2010 handles blank cells in the adjacent column much better than in previous versions. - Bill Jelen</t>
  </si>
  <si>
    <t>https://i.ytimg.com/vi/2OsIKUtwGJQ/maxresdefault.jpg</t>
  </si>
  <si>
    <t>nkl9qR4VQzI</t>
  </si>
  <si>
    <t>2010-12-24T11:16:43Z</t>
  </si>
  <si>
    <t>24/12/10 11:16</t>
  </si>
  <si>
    <t>Dueling Excel - Sort Summary: Podcast #1313</t>
  </si>
  <si>
    <t>Dueling Podcast #59 deals with Sorting Summary Data - collected results of a survey. Counting the responses is easy while keeping the results in the original order. Mike and Bill show us how to accomplish the task with Episode #1313.</t>
  </si>
  <si>
    <t>https://i.ytimg.com/vi/nkl9qR4VQzI/maxresdefault.jpg</t>
  </si>
  <si>
    <t>JEiWJEDkoxM</t>
  </si>
  <si>
    <t>2010-12-23T14:36:52Z</t>
  </si>
  <si>
    <t>23/12/10 14:36</t>
  </si>
  <si>
    <t>Excel Rev Up - Tables: Podcast #1312</t>
  </si>
  <si>
    <t>In Excel 2003, they were referred to as 'Lists'. In Excel 2010 they are referred to as 'Tables'. In Episode #1312, Bill takes a look at Tables and how the use of this feature allows Charts, Pivot Tables and Formulas to grow as the Data Set grows!</t>
  </si>
  <si>
    <t>https://i.ytimg.com/vi/JEiWJEDkoxM/maxresdefault.jpg</t>
  </si>
  <si>
    <t>EPwziwqKYkg</t>
  </si>
  <si>
    <t>2010-12-22T15:29:09Z</t>
  </si>
  <si>
    <t>22/12/10 15:29</t>
  </si>
  <si>
    <t>Pivot Tables - Pivot Tables in a Browser: #1311</t>
  </si>
  <si>
    <t>In Episode #1311, Bill shows us how to create a Pivot Table in Excel 2010, upload it and then [using the Excel Web Application] create a nice looking Dashboard on the web..."Pivot Table Data Crunching: Microsoft Excel 2010", by Bill Jelen</t>
  </si>
  <si>
    <t>https://i.ytimg.com/vi/EPwziwqKYkg/maxresdefault.jpg</t>
  </si>
  <si>
    <t>Fzo3avYfss8</t>
  </si>
  <si>
    <t>2010-12-21T17:38:04Z</t>
  </si>
  <si>
    <t>21/12/10 17:38</t>
  </si>
  <si>
    <t>Filter Dropdowns: Podcast #1310</t>
  </si>
  <si>
    <t>Bob writes with a question about using AutoFilters when the headings are not in row 1. With Episode #1310 Bill looks at a solution, as well as a method for totaling the visible cells... "Learn Excel 97-2007 from MrExcel" - by Bill Jelen</t>
  </si>
  <si>
    <t>https://i.ytimg.com/vi/Fzo3avYfss8/maxresdefault.jpg</t>
  </si>
  <si>
    <t>iH5we2flxzY</t>
  </si>
  <si>
    <t>2010-12-20T13:22:11Z</t>
  </si>
  <si>
    <t>20/12/10 13:22</t>
  </si>
  <si>
    <t>Charts and Graphs- Create an In-Cell Chart: Podcast #1309</t>
  </si>
  <si>
    <t>Create a visual representation of your values without using a Chart. In Episode #1309, Bill shows us how to use the "Pipe" Character ( | ) with the 'REPT' Function to show the variances in a data set - even when the values are very large.</t>
  </si>
  <si>
    <t>https://i.ytimg.com/vi/iH5we2flxzY/maxresdefault.jpg</t>
  </si>
  <si>
    <t>v4Sx2LyJNcU</t>
  </si>
  <si>
    <t>2010-12-17T10:40:08Z</t>
  </si>
  <si>
    <t>17/12/10 10:40</t>
  </si>
  <si>
    <t>Dueling Excel - "Sort with a Formula": Podcast #1308</t>
  </si>
  <si>
    <t>Today's Dueling Podcast [ Episode #1308 ] looks at sorting data with a Formula. Mike "Excel Is Fun" Girvin and Bill "MrExcel" Jelen look at the uses of the RANK, VLOOKUP, COUNTIF, LARGE, ROWS, INDEX, MATCH and SMALL Functions - plus a few shortcuts you may find useful!</t>
  </si>
  <si>
    <t>https://i.ytimg.com/vi/v4Sx2LyJNcU/maxresdefault.jpg</t>
  </si>
  <si>
    <t>tV8NP8X7xzE</t>
  </si>
  <si>
    <t>2010-12-16T15:04:32Z</t>
  </si>
  <si>
    <t>16/12/10 15:04</t>
  </si>
  <si>
    <t>Excel Rev Up - AGGREGATE Function: Podcast #1307</t>
  </si>
  <si>
    <t>Excel 2010 now contains 400 Functions. Amongst those new Functions is a new Function called 'AGGREGATE'. AGGREGATE is similar to SUBTOTAL, but with several new tricks, including the ability to ignore Error Values. "Rev Up to Excel 2010" by Bill Jelen</t>
  </si>
  <si>
    <t>https://i.ytimg.com/vi/tV8NP8X7xzE/maxresdefault.jpg</t>
  </si>
  <si>
    <t>Tgar3Hz4bJE</t>
  </si>
  <si>
    <t>2010-12-15T14:25:59Z</t>
  </si>
  <si>
    <t>15/12/10 14:25</t>
  </si>
  <si>
    <t>PowerPivot 2010 -More Than 4 Charts: Podcast #1306</t>
  </si>
  <si>
    <t>PowerPivot 2010 offers the opportunity to create up to 4 Charts from your data . . . but what if you need to move beyond that to 5 or more Charts? In Episode #1306, Bill shows us how to move into the "More Than Four" dimension.</t>
  </si>
  <si>
    <t>https://i.ytimg.com/vi/Tgar3Hz4bJE/maxresdefault.jpg</t>
  </si>
  <si>
    <t>pOX9ycegzN8</t>
  </si>
  <si>
    <t>2010-12-14T14:29:29Z</t>
  </si>
  <si>
    <t>14/12/10 14:29</t>
  </si>
  <si>
    <t>Learn Excel 2010- Win/Loss Sparklines: #1305</t>
  </si>
  <si>
    <t>Go Zips! The University of Akron mens soccer team wins a National Championship- the First University of Akron sports team to win a National Championship! In Episode #1305, Bill uses the new Excel 2010 Sparkline tool to analyze this season and last.</t>
  </si>
  <si>
    <t>https://i.ytimg.com/vi/pOX9ycegzN8/maxresdefault.jpg</t>
  </si>
  <si>
    <t>pQfhHbyN24E</t>
  </si>
  <si>
    <t>2010-12-13T14:57:05Z</t>
  </si>
  <si>
    <t>13/12/10 14:57</t>
  </si>
  <si>
    <t>VBA and Macros 2010 "Group by Week": Podcast #1304</t>
  </si>
  <si>
    <t>Today, in Episode #1304, Bill shows us how to use a Pivot Table in combination with Excel VBA [Visual Basic for Applications] to 'Roll-Up' dates to weekly increments. From Chapter 13..."VBA And Macros: Microsoft Excel 2010", by Bill Jelen.</t>
  </si>
  <si>
    <t>https://i.ytimg.com/vi/pQfhHbyN24E/maxresdefault.jpg</t>
  </si>
  <si>
    <t>dhOrGyHTGpU</t>
  </si>
  <si>
    <t>2010-12-10T16:03:33Z</t>
  </si>
  <si>
    <t>Dueling Excel - "Unwind Dates": Podcast #1303</t>
  </si>
  <si>
    <t>Todays Dueling Excel Podcast #1303 with Mike Girvin and Bill Jelen looks at 'Unwinding Dates'. Suppose your dates are input like this: "1997-1999" How can you have each date year list out so that they now appear as sequential: "1997 1998 1999"?</t>
  </si>
  <si>
    <t>https://i.ytimg.com/vi/dhOrGyHTGpU/maxresdefault.jpg</t>
  </si>
  <si>
    <t>rLRyfnb2DOU</t>
  </si>
  <si>
    <t>2010-12-09T17:36:01Z</t>
  </si>
  <si>
    <t>Charts and Graphs - Chart For Each: Podcast #1302</t>
  </si>
  <si>
    <t>Today in Episode #1302 Bill shows us how to create a chart for each customer in our database. Using a Pivot Table to manipulate the data, some formatting and the "Show Report Filter Pages" option our task becomes simplified. From Chapter 8...This episode is the video podcast companion to the book, "Charts And Graphs: Microsoft Excel 2010", by Bill Jelen a.k.a. MrExcel. For all of your Microsoft Excel needs visit MrExcel.com - Your One Stop for Excel Tips and Solutions.</t>
  </si>
  <si>
    <t>https://i.ytimg.com/vi/rLRyfnb2DOU/maxresdefault.jpg</t>
  </si>
  <si>
    <t>PZc3jfFOKlQ</t>
  </si>
  <si>
    <t>2010-12-08T15:29:40Z</t>
  </si>
  <si>
    <t>Excel Rev Up - Quick Statistics: Podcast #1301</t>
  </si>
  <si>
    <t>Most people know that the sum of the selected cells appear in the Status Bar at the bottom of the Excel screen. Episode #1301 will show you how to show many more statistics in the Status Bar as well. "Rev Up To Excel 2010", by Bill Jelen.</t>
  </si>
  <si>
    <t>https://i.ytimg.com/vi/PZc3jfFOKlQ/maxresdefault.jpg</t>
  </si>
  <si>
    <t>D30ddu5Yvww</t>
  </si>
  <si>
    <t>2010-12-08T15:13:58Z</t>
  </si>
  <si>
    <t>PowerPivot - Top 10 Report: Podcast #1300</t>
  </si>
  <si>
    <t>Use regular Excel pivot table tricks [Slicers and Filters] to create a PowerPivot report showing the top 5 stores for selected divisions.</t>
  </si>
  <si>
    <t>https://i.ytimg.com/vi/D30ddu5Yvww/maxresdefault.jpg</t>
  </si>
  <si>
    <t>_rtGgC8mMq8</t>
  </si>
  <si>
    <t>2010-12-06T15:27:42Z</t>
  </si>
  <si>
    <t>Legacy Colors and Excel 2010: Podcast #1299</t>
  </si>
  <si>
    <t>Don upgraded to Excel 2010, from Excel 2003, and discovered that he could no longer easily find and use the colors he'd become accustomed to using in his workbooks. How did the Exclusive "MrExcel Color Add-In" develop from this? Watch Episode #1299.</t>
  </si>
  <si>
    <t>https://i.ytimg.com/vi/_rtGgC8mMq8/maxresdefault.jpg</t>
  </si>
  <si>
    <t>UfVZ7y3u2m8</t>
  </si>
  <si>
    <t>2010-12-03T15:36:19Z</t>
  </si>
  <si>
    <t>Dueling Excel - "Copy Down for Across": #1298</t>
  </si>
  <si>
    <t>Today, in Episode #1298, Bill "MrExcel" Jelen and Mike "Excel Is Fun" Girvin set out to create a 'median' of test scores by moving down rows and across column by simply working in the Formula Bar. Also the F9 Evaluation Feature is highlighted today!</t>
  </si>
  <si>
    <t>https://i.ytimg.com/vi/UfVZ7y3u2m8/maxresdefault.jpg</t>
  </si>
  <si>
    <t>WYtsyFnyvbg</t>
  </si>
  <si>
    <t>2010-12-02T14:13:43Z</t>
  </si>
  <si>
    <t>VBA &amp; Macros 2010 - Special Cells: Podcast #1297</t>
  </si>
  <si>
    <t>The 'Go To Special' Dialog in Excel 2010. Today, in Episode #1297, Bill looks at the 'Go To Special' Dialog as he shows us how to leverage the Special Cells property to quickly select all rows to hide or delete, using VBA in Microsoft Excel.</t>
  </si>
  <si>
    <t>https://i.ytimg.com/vi/WYtsyFnyvbg/maxresdefault.jpg</t>
  </si>
  <si>
    <t>QuOYE-9dFOs</t>
  </si>
  <si>
    <t>2010-12-01T15:02:44Z</t>
  </si>
  <si>
    <t>Charts and Graphs - Mixing Charts: Podcast #1296</t>
  </si>
  <si>
    <t>In today's episode, #1296, Bill shows us how to mix Chart types in Excel 2010 so that we may present two (2) distinct Orders of Magnitude in a single Chart! Watch and see how its done! "Charts And Graphs: Microsoft Excel 2010", by Bill Jelen</t>
  </si>
  <si>
    <t>https://i.ytimg.com/vi/QuOYE-9dFOs/maxresdefault.jpg</t>
  </si>
  <si>
    <t>jReEAW9gyHQ</t>
  </si>
  <si>
    <t>2010-11-30T14:23:42Z</t>
  </si>
  <si>
    <t>30/11/10 14:23</t>
  </si>
  <si>
    <t>Excel Rev Up - Zoom!: Podcast #1295</t>
  </si>
  <si>
    <t>Excel 2010 offers a variety of ways to zoom waaaaay in or waaay out. Today, in Episode #1295, Bill uses the MrExcel Podcast to take a look at zooming in Excel 2010. Zoom in +10% increments, -10% increments, use the Control Key and the Mouse Wheel, use the Zoom Dialog to set a precise zoom percentage... Episode #1295 shows you how.</t>
  </si>
  <si>
    <t>https://i.ytimg.com/vi/jReEAW9gyHQ/maxresdefault.jpg</t>
  </si>
  <si>
    <t>zP2cTdPwWSI</t>
  </si>
  <si>
    <t>2010-11-29T15:02:29Z</t>
  </si>
  <si>
    <t>29/11/10 15:02</t>
  </si>
  <si>
    <t>Charts and Graphs - High-Low Lines: Podcast #1294</t>
  </si>
  <si>
    <t>Today, in Episode #1294, Bill discusses 'High-Low Lines', 'Up-Down Bars' and why using 'High-Low Lines' may be the way to go...This episode is the video podcast companion to the book, "Charts And Graphs: Microsoft Excel 2010", by Bill Jelen</t>
  </si>
  <si>
    <t>https://i.ytimg.com/vi/zP2cTdPwWSI/maxresdefault.jpg</t>
  </si>
  <si>
    <t>3LAxe9PpQ1I</t>
  </si>
  <si>
    <t>2010-11-24T16:14:06Z</t>
  </si>
  <si>
    <t>24/11/10 16:14</t>
  </si>
  <si>
    <t>Excel Rev Up - Formula Bar Tricks: Podcast #1293</t>
  </si>
  <si>
    <t>Today in Episode #1293, Bill takes a look at the Formula Bar in Excel 2010: "...you will never have a long formula spilling over the formula bar and covering your worksheet cells."... "Rev Up to Excel 2010: Upgraders Guide to Excel 2010"</t>
  </si>
  <si>
    <t>fw2oVg56Znw</t>
  </si>
  <si>
    <t>2010-11-23T14:29:41Z</t>
  </si>
  <si>
    <t>23/11/10 14:29</t>
  </si>
  <si>
    <t>PowerPivot - Compact vs Flattened: Podcast #1292</t>
  </si>
  <si>
    <t>In Episode #1292, Bill tells us why he doesn't really care much for the Compact Layout of Pivot Table data and why it is limiting - and sometimes time consuming to work with. What to do? Use the 'Flattened Pivot Table' option in Excel 2010!</t>
  </si>
  <si>
    <t>https://i.ytimg.com/vi/fw2oVg56Znw/maxresdefault.jpg</t>
  </si>
  <si>
    <t>PtpMZwWTOps</t>
  </si>
  <si>
    <t>2010-11-22T14:00:53Z</t>
  </si>
  <si>
    <t>22/11/10 14:00</t>
  </si>
  <si>
    <t>VBA &amp; Macros 2010 - Chart Location: Podcast #1291</t>
  </si>
  <si>
    <t>In Episode #1291, Bill looks at manipulating Charts with Excel VBA. Its easy to control the exact location of your Chart by designating its placement on your worksheet. ...a podcast from Ch.11 -"VBA And Macros: Microsoft Excel 2010", from Bill Jelen.</t>
  </si>
  <si>
    <t>https://i.ytimg.com/vi/PtpMZwWTOps/maxresdefault.jpg</t>
  </si>
  <si>
    <t>XGSo2ynBDxk</t>
  </si>
  <si>
    <t>2010-11-19T17:57:04Z</t>
  </si>
  <si>
    <t>19/11/10 17:57</t>
  </si>
  <si>
    <t>Excel Rev Up - Print Preview: Podcast #1290</t>
  </si>
  <si>
    <t>Today, in Episode #1290, Bill looks at Chapter 8 of his book, ""Rev Up to Excel 2010: Upgraders Guide to Excel 2010" where the topic is Print Preview in Excel 2010 - Find it; Use it; Tweak it!</t>
  </si>
  <si>
    <t>https://i.ytimg.com/vi/XGSo2ynBDxk/maxresdefault.jpg</t>
  </si>
  <si>
    <t>4H0DWqi92-s</t>
  </si>
  <si>
    <t>2010-11-18T16:22:51Z</t>
  </si>
  <si>
    <t>18/11/10 16:22</t>
  </si>
  <si>
    <t>Charts and Graphs-Paired Bar Charts: Podcast #1289</t>
  </si>
  <si>
    <t>In Episode #1289, Bill shows you how to compare two populations by mirroring their Bar Charts back to back. You will also learn how to turn a column negative using 'Paste Special, Multiply', display a negative number as a positive and more!</t>
  </si>
  <si>
    <t>https://i.ytimg.com/vi/4H0DWqi92-s/maxresdefault.jpg</t>
  </si>
  <si>
    <t>14QG7KO9jY4</t>
  </si>
  <si>
    <t>2010-11-17T15:24:04Z</t>
  </si>
  <si>
    <t>17/11/10 15:24</t>
  </si>
  <si>
    <t>Pivot Tables - Slicer Selection: Podcast #1288</t>
  </si>
  <si>
    <t>Select your Pivot Table Data using Slicers. Learn how to select and work with Slicer selections in Episode #1288. ...This episode is the video companion to the book, "Pivot Table Data Crunching: Microsoft Excel 2010", by Bill Jelen a.k.a. MrExcel.</t>
  </si>
  <si>
    <t>UbdmouHWNqE</t>
  </si>
  <si>
    <t>2010-11-15T16:00:03Z</t>
  </si>
  <si>
    <t>15/11/10 16:00</t>
  </si>
  <si>
    <t>Charts and Graphs - Too Many Slices: Podcast #1287</t>
  </si>
  <si>
    <t>Today, in Episode #1287, Bill looks at the dilemma of too many slices cluttering your Pie Chart and shows you how to move those smaller slices to their own Chart within the same graphic display. "Charts And Graphs:Microsoft Excel 2010" by Bill Jelen.</t>
  </si>
  <si>
    <t>https://i.ytimg.com/vi/UbdmouHWNqE/maxresdefault.jpg</t>
  </si>
  <si>
    <t>1R19pUTRdS8</t>
  </si>
  <si>
    <t>2010-11-12T16:59:05Z</t>
  </si>
  <si>
    <t>Dueling Excel - Excused Absence: Podcast #1286</t>
  </si>
  <si>
    <t>Todays Dueling Excel Podcast, Episode #1286, addresses a teacher's question of how to calculate the % score for a student, ignoring any assignments where the student had an excused absence. SUMPRODUCT, ISNUMBER and More in today's episode!</t>
  </si>
  <si>
    <t>https://i.ytimg.com/vi/1R19pUTRdS8/maxresdefault.jpg</t>
  </si>
  <si>
    <t>g4Zf1avwRIA</t>
  </si>
  <si>
    <t>2010-11-10T15:10:05Z</t>
  </si>
  <si>
    <t>Excel Rev Up - My Favorite Margins: Podcast #1285</t>
  </si>
  <si>
    <t>Chapter 7 of "Rev Up to Excel 2010: Upgraders Guide to Excel 2010" is all about the 'Page Layout View' introduced in Excel 2007. Today, in Episode #1285, Bill is going to focus on Excel 2010's ability to remember the 'Last Custom Margins' used.</t>
  </si>
  <si>
    <t>https://i.ytimg.com/vi/g4Zf1avwRIA/maxresdefault.jpg</t>
  </si>
  <si>
    <t>DJFT_hYEaSM</t>
  </si>
  <si>
    <t>2010-11-09T12:53:47Z</t>
  </si>
  <si>
    <t>Charts and Graphs - Text to Dates: Podcast #1284</t>
  </si>
  <si>
    <t>In Episode #1284, Bill looks at Charting Dated Data and how to get a more realistic distance between dates. Included in Podcast Episode #1284: Using =DATEVALUE(). "Charts And Graphs: Microsoft Excel 2010", by Bill Jelen</t>
  </si>
  <si>
    <t>https://i.ytimg.com/vi/DJFT_hYEaSM/maxresdefault.jpg</t>
  </si>
  <si>
    <t>4WJX850sS3w</t>
  </si>
  <si>
    <t>2010-11-08T15:40:42Z</t>
  </si>
  <si>
    <t>Dueling Excel - Approximate Multi-Lookup: #1283</t>
  </si>
  <si>
    <t>In today's Dueling Excel Podcast [Episode #1283] Mike "ExcelIsFun" Girvin and Bill "MrExcel" Jelen look at a data set and then attempt to find all of the records that contain the word "Car". Using Excel VBA [Macro] and Formula methods, Mike and Bill produce the desired results - see how they do it in Episode #1283!</t>
  </si>
  <si>
    <t>https://i.ytimg.com/vi/4WJX850sS3w/maxresdefault.jpg</t>
  </si>
  <si>
    <t>_3w5d07mid4</t>
  </si>
  <si>
    <t>2010-11-05T15:02:38Z</t>
  </si>
  <si>
    <t>Excel Rev Up - Paste Options: Podcast #1282</t>
  </si>
  <si>
    <t>Episode #1282 takes a look at the new Paste Options menu in Excel 2010. Specifically, Bill reviews a variety of time methods to convert Excel Formulas to Values in Excel 2010. "Rev Up to Excel 2010: Upgraders Guide to Excel 2010" by Bill Jelen</t>
  </si>
  <si>
    <t>https://i.ytimg.com/vi/_3w5d07mid4/maxresdefault.jpg</t>
  </si>
  <si>
    <t>Lt3jnnslDqE</t>
  </si>
  <si>
    <t>2010-11-04T15:19:39Z</t>
  </si>
  <si>
    <t>Excel 2010, Easy-XL &amp; Sheet Merging: Podcast #1281</t>
  </si>
  <si>
    <t>Easy-XL, produces a fine Microsoft Excel Add-in with many, inherent, time saving features. Today, Bill looks at merging data from 2 different worksheets using "Easy-XL" and just a few mouse clicks! No VLOOKUP and no time consuming process!</t>
  </si>
  <si>
    <t>https://i.ytimg.com/vi/Lt3jnnslDqE/maxresdefault.jpg</t>
  </si>
  <si>
    <t>tlaId1td0To</t>
  </si>
  <si>
    <t>2010-11-03T15:02:35Z</t>
  </si>
  <si>
    <t>Pivot Tables - % of Parent Item:Podcast #1280</t>
  </si>
  <si>
    <t>Episode #1280, Bill takes a look at setting up a Pivot Table and then Calculating the 'Percent of a Parent Row' -a new feature in Excel 2010. This podcast inspired by Chapter 3 or "Pivot Table Data Crunching: Microsoft Excel 2010" by Bill Jelen</t>
  </si>
  <si>
    <t>https://i.ytimg.com/vi/tlaId1td0To/maxresdefault.jpg</t>
  </si>
  <si>
    <t>TnUe6P-3jLQ</t>
  </si>
  <si>
    <t>2010-11-02T11:46:11Z</t>
  </si>
  <si>
    <t>Kill the Button: Podcast #1279</t>
  </si>
  <si>
    <t>Greg is trying to get rid of a Macro Button left behind by a former co-worker. Since there are two kinds of buttons [Form Control and ActiveX buttons] this can be harder than it seems. Episode #1279 shows you all the possibilities.</t>
  </si>
  <si>
    <t>https://i.ytimg.com/vi/TnUe6P-3jLQ/maxresdefault.jpg</t>
  </si>
  <si>
    <t>KGBpPN649MY</t>
  </si>
  <si>
    <t>2010-11-01T13:34:51Z</t>
  </si>
  <si>
    <t>Excel Rev Up - The Big Grid: Podcast #1277</t>
  </si>
  <si>
    <t>In Chapter 5 of 'Rev Up To Excel 2010', Bill discusses and reviews The Big Grid in Excel 2010 and why you may not see the big grid when you open one of your favorite workbooks, in Episode #1277. "Rev Up to Excel 2010: Upgraders Guide to Excel 2010"</t>
  </si>
  <si>
    <t>https://i.ytimg.com/vi/KGBpPN649MY/maxresdefault.jpg</t>
  </si>
  <si>
    <t>v-o2mPxKNPw</t>
  </si>
  <si>
    <t>2010-10-29T14:35:05Z</t>
  </si>
  <si>
    <t>29/10/10 14:35</t>
  </si>
  <si>
    <t>Extract State From Address - Dueling Excel 53</t>
  </si>
  <si>
    <t>In this week's dueling Excel Mike and Bill take a look at ways to take an address and get just the state. Bill's Method uses a VBA and Mike takes the formula route. Visit MrExcel.com - Your One Stop for Excel Tips and Solutions.</t>
  </si>
  <si>
    <t>https://i.ytimg.com/vi/v-o2mPxKNPw/maxresdefault.jpg</t>
  </si>
  <si>
    <t>lYsRqvwC28c</t>
  </si>
  <si>
    <t>2010-10-28T13:14:08Z</t>
  </si>
  <si>
    <t>28/10/10 13:14</t>
  </si>
  <si>
    <t>Charts and Graphs - Use Shapes for Markers: Podcast #1275</t>
  </si>
  <si>
    <t>Find yourself bored with the same old column or bar charts? Why not replace the column/bar with a shape - perhaps an Arrow? Its easy to do and in Episode #1275, Bill shows you how in Excel 2010! ...This episode is the video podcast companion to the book, "Charts And Graphs: Microsoft Excel 2010", by Bill Jelen a.k.a. MrExcel. For all of your Microsoft Excel needs visit MrExcel.com - Your One Stop for Excel Tips and Solutions.</t>
  </si>
  <si>
    <t>https://i.ytimg.com/vi/lYsRqvwC28c/maxresdefault.jpg</t>
  </si>
  <si>
    <t>G18HvHaTfsk</t>
  </si>
  <si>
    <t>2010-10-27T14:20:01Z</t>
  </si>
  <si>
    <t>27/10/10 14:20</t>
  </si>
  <si>
    <t>Mark the Last: Podcast #1274</t>
  </si>
  <si>
    <t>Patricia asks how to mark the last record in each category. Episode #1274 shows you how to use 'old-school' Conditional Formatting formulas to solve the problem. So, what do a Database, an Absolute Column Reference and a Relative Cell Reference have in common? Find out in Episode #1274! ...This blog is the video podcast companion to the book, Learn Excel 97-2007 from MrExcel. Download a new two minute video every workday to learn one of the 377 tips from the book! For all of your Microsoft Excel needs visit MrExcel.com -- Your One Stop for Excel Tips and Solutions.</t>
  </si>
  <si>
    <t>https://i.ytimg.com/vi/G18HvHaTfsk/maxresdefault.jpg</t>
  </si>
  <si>
    <t>Q6J1rGDz2mE</t>
  </si>
  <si>
    <t>2010-10-26T11:53:41Z</t>
  </si>
  <si>
    <t>26/10/10 11:53</t>
  </si>
  <si>
    <t>Charts and Graphs - Series Order: Podcast #1273</t>
  </si>
  <si>
    <t>Today, in Episode #1273, Bill begins a series on Charts and Graphs in Excel 2010". Today: Changing the Series Order of a Chart in Excel 2010. This is the video podcast companion to the book, "Charts And Graphs: Microsoft Excel 2010" by Bill Jelen</t>
  </si>
  <si>
    <t>https://i.ytimg.com/vi/Q6J1rGDz2mE/maxresdefault.jpg</t>
  </si>
  <si>
    <t>dRz3ZfJRXRM</t>
  </si>
  <si>
    <t>2010-10-25T14:24:59Z</t>
  </si>
  <si>
    <t>25/10/10 14:24</t>
  </si>
  <si>
    <t>Save a Form in Excel: Podcast #1272</t>
  </si>
  <si>
    <t>Kim has designed a simple data entry spreadsheet and would like to have a way to paste the data into the next empty row of a database worksheet she has created. In Episode #1272, takes a look at how to finesse the macro recorder to solve this problem.</t>
  </si>
  <si>
    <t>https://i.ytimg.com/vi/dRz3ZfJRXRM/maxresdefault.jpg</t>
  </si>
  <si>
    <t>ywjXS41byTQ</t>
  </si>
  <si>
    <t>2010-10-22T10:02:25Z</t>
  </si>
  <si>
    <t>22/10/10 10:02</t>
  </si>
  <si>
    <t>Dueling Excel - Lookup 2 Values: Podcast #1271</t>
  </si>
  <si>
    <t>In today's dueling Excel podcast, Mike and Bill compare formulas when you have to do a lookup that matches two values in two columns. ...This Podcast contains info for an upcoming Live" Dueling Webinar with Mike Girvin and Bill Jelen!!</t>
  </si>
  <si>
    <t>https://i.ytimg.com/vi/ywjXS41byTQ/maxresdefault.jpg</t>
  </si>
  <si>
    <t>JILQDko1L88</t>
  </si>
  <si>
    <t>2010-10-21T12:35:54Z</t>
  </si>
  <si>
    <t>21/10/10 12:35</t>
  </si>
  <si>
    <t>Excel in Depth - Excel Web App: Podcast #1270</t>
  </si>
  <si>
    <t>Collaborate on your Excel worksheets using the Excel Web Application. Today Bill uses Episode #1270 to show you the finer points of the Excel Web App in Excel 2010. A video podcast companion to the book, "Excel 2010 In Depth", by Bill Jelen.</t>
  </si>
  <si>
    <t>https://i.ytimg.com/vi/JILQDko1L88/maxresdefault.jpg</t>
  </si>
  <si>
    <t>2t2pcx7gyH4</t>
  </si>
  <si>
    <t>2010-10-20T12:18:11Z</t>
  </si>
  <si>
    <t>20/10/10 12:18</t>
  </si>
  <si>
    <t>Highlight Today: Podcast #1269</t>
  </si>
  <si>
    <t>Jim from California is trying to organize his kid's home chores list. He was trying to mark the current weekday's chores with conditional formatting and a cell that contained =NOW(). In Episode #1269, Bill shows us a method to solve this problem.</t>
  </si>
  <si>
    <t>https://i.ytimg.com/vi/2t2pcx7gyH4/maxresdefault.jpg</t>
  </si>
  <si>
    <t>CcU05xFtbTY</t>
  </si>
  <si>
    <t>2010-10-18T13:19:30Z</t>
  </si>
  <si>
    <t>18/10/10 13:19</t>
  </si>
  <si>
    <t>Excel in Depth - Page Layout View: Podcast #1268</t>
  </si>
  <si>
    <t>Excel 2007 introduced 'Page Layout View' and it has carried over to Excel 2010 - haven't seen it yet? In Episode #1268, Bill demonstrates the attributes of Page Layout View in Excel 2010. ..."Excel 2010 In Depth", by Bill Jelen a.k.a. MrExcel.</t>
  </si>
  <si>
    <t>https://i.ytimg.com/vi/CcU05xFtbTY/maxresdefault.jpg</t>
  </si>
  <si>
    <t>I6_OD9dqx34</t>
  </si>
  <si>
    <t>2010-10-17T17:56:37Z</t>
  </si>
  <si>
    <t>17/10/10 17:56</t>
  </si>
  <si>
    <t>Power Pivot Mashup - Learn Excel from MrExcel: Podcast #1178</t>
  </si>
  <si>
    <t>The MrExcel Podcast returns with a demo of how to mash up two data sets in PowerPivot. Episode #1178 shows you how. This blog is the video podcast companion to the book, Learn Excel 97-2007 from MrExcel. Download a new two minute video every workday to learn one of the 377 tips from the book!</t>
  </si>
  <si>
    <t>https://i.ytimg.com/vi/I6_OD9dqx34/maxresdefault.jpg</t>
  </si>
  <si>
    <t>CYwdwWcYafA</t>
  </si>
  <si>
    <t>2010-10-15T13:12:32Z</t>
  </si>
  <si>
    <t>15/10/10 13:12</t>
  </si>
  <si>
    <t>Dueling Excel - 2 Item VLOOKUP: Podcast #1267</t>
  </si>
  <si>
    <t>In this week's dueling Excel podcast (Episode #1267), Mike and Bill take a look at formulas to perform a lookup that requires two key values to be found and displayed. Visit MrExcel.com - Your One Stop for Excel Tips and Solutions.</t>
  </si>
  <si>
    <t>https://i.ytimg.com/vi/CYwdwWcYafA/maxresdefault.jpg</t>
  </si>
  <si>
    <t>ZsuJL-r123k</t>
  </si>
  <si>
    <t>2010-10-14T11:54:33Z</t>
  </si>
  <si>
    <t>14/10/10 11:54</t>
  </si>
  <si>
    <t>Comparing Worksheets: Podcast #1266</t>
  </si>
  <si>
    <t>Ray asks how to use Conditional Formatting to compare two worksheets. This feature is "new" in Excel 2010 - compare two sheets using Conditional Formatting. Today, in Episode #1266, Bill shows you how to work with this new feature. Learn Excel!</t>
  </si>
  <si>
    <t>https://i.ytimg.com/vi/ZsuJL-r123k/maxresdefault.jpg</t>
  </si>
  <si>
    <t>9lse1rcSg0k</t>
  </si>
  <si>
    <t>2010-10-13T11:56:26Z</t>
  </si>
  <si>
    <t>13/10/10 11:56</t>
  </si>
  <si>
    <t>Excel Rev Up - Backstage View: Podcast #1265</t>
  </si>
  <si>
    <t>With Episode #1265, Bill takes us on a tour of the Excel 2010 File Menu. In this review of the Backstage View, Bill touches on a few pros and cons of the Excel 2010 File menu. ...Get the upgrade guide: "Rev Up to Excel 2010" by Bill Jelen</t>
  </si>
  <si>
    <t>https://i.ytimg.com/vi/9lse1rcSg0k/maxresdefault.jpg</t>
  </si>
  <si>
    <t>qYYJeOgoGVU</t>
  </si>
  <si>
    <t>2010-10-12T11:27:05Z</t>
  </si>
  <si>
    <t>Excel in Depth - Copying Subtotal Rows: Podcast #1264</t>
  </si>
  <si>
    <t>Today, in Episode #1264, Bill shows us how to add Subtotals to an Excel Data Set and then copy only the Subtotal rows. ...This episode is the video podcast companion to the book, "Excel 2010 In Depth", by Bill Jelen a.k.a. MrExcel.</t>
  </si>
  <si>
    <t>https://i.ytimg.com/vi/qYYJeOgoGVU/maxresdefault.jpg</t>
  </si>
  <si>
    <t>OkZ55BJ6d5s</t>
  </si>
  <si>
    <t>2010-10-11T13:44:41Z</t>
  </si>
  <si>
    <t>Counting Spreadsheet Entries - Podcast #1263</t>
  </si>
  <si>
    <t>Ron asks how to count how many times each model occurs in a column. Today, in Episode #1263, use a Pivot Table to quickly solve the problem and display results. This blog is the video podcast companion to the book, Learn Excel 97-2007 from MrExcel.</t>
  </si>
  <si>
    <t>1cjoDYjgiBE</t>
  </si>
  <si>
    <t>2010-10-08T12:25:45Z</t>
  </si>
  <si>
    <t>Learn Excel - Joining Dates: Podcast #1262</t>
  </si>
  <si>
    <t>Rick from Alabama sends in today's question: "How can I join two date cells into a single cell?" While Excel initially won't cooperate, Episode #1262 shows the function that you can use to answer this question. Learn Excel 97-2007 from MrExcel!</t>
  </si>
  <si>
    <t>https://i.ytimg.com/vi/1cjoDYjgiBE/maxresdefault.jpg</t>
  </si>
  <si>
    <t>fWfeNzexyAE</t>
  </si>
  <si>
    <t>2010-10-07T12:01:07Z</t>
  </si>
  <si>
    <t>Excel Rev Up - Protected Mode: Podcast #1261</t>
  </si>
  <si>
    <t>Chapter 3 of "Rev Up to Excel 2010" by Bill Jelen is about the new Excel 2010 Protected Mode. In this podcast, you will learn how to use Protected Mode to review a suspicious workbook before opening the workbook for editing.</t>
  </si>
  <si>
    <t>https://i.ytimg.com/vi/fWfeNzexyAE/maxresdefault.jpg</t>
  </si>
  <si>
    <t>0YQlH5nDqRo</t>
  </si>
  <si>
    <t>2010-10-06T12:35:03Z</t>
  </si>
  <si>
    <t>PowerPivot Calculated Columns: Podcast #1260</t>
  </si>
  <si>
    <t>Today, in Episode #1260, Bill investigates Calculated Columns in the PowerPivot grid using DAX. Also, tips to Format your data for a more visually aesthetic result using PowerPivot and Excel 2010 ... from Bill Jelen a.k.a."MrExcel".</t>
  </si>
  <si>
    <t>https://i.ytimg.com/vi/0YQlH5nDqRo/maxresdefault.jpg</t>
  </si>
  <si>
    <t>F84KPgXirJY</t>
  </si>
  <si>
    <t>2010-10-05T12:13:27Z</t>
  </si>
  <si>
    <t>Creating Better Underlines - Podcast #1259</t>
  </si>
  <si>
    <t>Paul from Las Vegas offers a great workaround to underlining your headings! Some managers resort to adding tiny little columns between their columns to avoid this problem. Using the trick in Episode #1259, create better looking headings in Excel.</t>
  </si>
  <si>
    <t>https://i.ytimg.com/vi/F84KPgXirJY/maxresdefault.jpg</t>
  </si>
  <si>
    <t>jbaXnT5CX18</t>
  </si>
  <si>
    <t>2010-10-04T13:03:39Z</t>
  </si>
  <si>
    <t>Excel In Depth - Frequency Distribution: Podcast #1258</t>
  </si>
  <si>
    <t>Creating a frequency distribution is one of the hardest things to do in Excel, because the function returns an array of values. Episode #1258 will help you group your data into 'Bins' and create a 'Bins Array' using the Frequency Function - Excel 2010</t>
  </si>
  <si>
    <t>https://i.ytimg.com/vi/jbaXnT5CX18/maxresdefault.jpg</t>
  </si>
  <si>
    <t>2010-10-01T12:53:38Z</t>
  </si>
  <si>
    <t>Auto-Copy a Pivot Table: Podcast #1257</t>
  </si>
  <si>
    <t>Diane from Alabama asks how to make a copy of a pivot table report for every region in a database. Episode #1257 shows you how, as well as a few other pivot table tricks such as rolling daily dates up to years and showing the top 5 customers.</t>
  </si>
  <si>
    <t>https://i.ytimg.com/vi/-wcmEEZcjg8/maxresdefault.jpg</t>
  </si>
  <si>
    <t>sGg-kA6rink</t>
  </si>
  <si>
    <t>2010-09-30T12:32:49Z</t>
  </si>
  <si>
    <t>30/9/10 12:32</t>
  </si>
  <si>
    <t>Dueling Excel - Summing Non-N/A's: Podcast #1256</t>
  </si>
  <si>
    <t>In today's Dueling Excel Podcast [Episode #1256], Mike and Bill work on a formula that adds up all of the non #N/A values in a range. Traditional Excel meets Excel 2010 - and a few new menu items! ...This episode is the video podcast companion to the book, "Excel 2010 In Depth", by Bill Jelen a.k.a. MrExcel. AND "Slaying Excel Dragons: A Beginners Guide to Conquering Excel's Frustrations and Making Excel Fun", by Mike Girvin and Bill Jelen. For all of your Microsoft Excel needs visit MrExcel.com - Your One Stop for Excel Tips and Solutions.</t>
  </si>
  <si>
    <t>https://i.ytimg.com/vi/sGg-kA6rink/maxresdefault.jpg</t>
  </si>
  <si>
    <t>pGBoBFarhIg</t>
  </si>
  <si>
    <t>2010-09-29T12:42:31Z</t>
  </si>
  <si>
    <t>29/9/10 12:42</t>
  </si>
  <si>
    <t>Excel Rev Up - Ribbon Customization: Podcast #1255</t>
  </si>
  <si>
    <t>One of the great things to return to Excel 2010 is the ability to customize the ribbon - without knowing XML and without being a programmer! Customize the Ribbon in Excel 2010 to make the interface more efficient for your needs. Episode #1255 and Chapter 2 of "Rev Up to Excel 2010: Upgraders Guide to Excel 2010" by Bill Jelen show you how. This episode is the video podcast companion to the book, "Rev Up to Excel 2010: Upgraders Guide to Excel 2010", by Bill Jelen a.k.a. "MrExcel". For all of your Microsoft Excel needs visit MrExcel.com - Your One Stop for Excel Tips and Solutions.</t>
  </si>
  <si>
    <t>https://i.ytimg.com/vi/pGBoBFarhIg/maxresdefault.jpg</t>
  </si>
  <si>
    <t>qttZ-e5JRM8</t>
  </si>
  <si>
    <t>2010-09-28T11:55:08Z</t>
  </si>
  <si>
    <t>28/9/10 11:55</t>
  </si>
  <si>
    <t>Where is the Last in Row?: Podcast #1254</t>
  </si>
  <si>
    <t>As a follow-up to Episode #1252, "Once you've used the HLOOKUP to return the last value in the row, can you find the date associated with that entry?" Yes, you can! Today, in Episode #1254, Bill shows us how to locate the last value in a row of data and return that value to our designated cell using the INDEX and MATCH Functions. ...This blog is the video podcast companion to the book, Learn Excel 97-2007 from MrExcel. Download a new two minute video every workday to learn one of the 377 tips from the book!</t>
  </si>
  <si>
    <t>https://i.ytimg.com/vi/qttZ-e5JRM8/maxresdefault.jpg</t>
  </si>
  <si>
    <t>1ftMg49mlEo</t>
  </si>
  <si>
    <t>2010-09-27T13:40:41Z</t>
  </si>
  <si>
    <t>27/9/10 13:40</t>
  </si>
  <si>
    <t>Excel In Depth - 3D References: Podcast #1253</t>
  </si>
  <si>
    <t>A 3-D Reference (also known as a 'Spearing Formula') is when you need to shoot through a series of worksheets to add up the same cell on many worksheets. Episode #1253 shows you how to create these references in just a few clicks! ...This episode is the video podcast companion to the book, "Excel 2010 In Depth", by Bill Jelen a.k.a. MrExcel. For all of your Microsoft Excel needs visit MrExcel.com - Your One Stop for Excel Tips and Solutions.</t>
  </si>
  <si>
    <t>https://i.ytimg.com/vi/1ftMg49mlEo/maxresdefault.jpg</t>
  </si>
  <si>
    <t>0uHO_GWzmNY</t>
  </si>
  <si>
    <t>2010-09-24T12:14:57Z</t>
  </si>
  <si>
    <t>24/9/10 12:14</t>
  </si>
  <si>
    <t>Find Last Value in a Row: Podcast #1252</t>
  </si>
  <si>
    <t>A question from my seminar at the NAESA conference in New Orleans (September 2010): "How can I return the last value entered in a particular row?" Episode #1252 will show you how. "Learn Excel 97 - 2007 from MrExcel"</t>
  </si>
  <si>
    <t>https://i.ytimg.com/vi/0uHO_GWzmNY/maxresdefault.jpg</t>
  </si>
  <si>
    <t>xEfMUlAmIVg</t>
  </si>
  <si>
    <t>2010-09-23T11:49:57Z</t>
  </si>
  <si>
    <t>23/9/10 11:49</t>
  </si>
  <si>
    <t>Rev Up - Mini Toolbar: Podcast #1251</t>
  </si>
  <si>
    <t>Podcast #1251 introduces my newest book, "Rev Up to Excel 2010 - Upgraders Guide to Excel 2010". In Chapter 1, Today I take a look at how to get the elusive mini toolbar to appear. "Rev Up To Excel 2010: Upgraders Guide to Excel 2010" Bill Jelen</t>
  </si>
  <si>
    <t>https://i.ytimg.com/vi/xEfMUlAmIVg/maxresdefault.jpg</t>
  </si>
  <si>
    <t>92j4ZeA9y5w</t>
  </si>
  <si>
    <t>2010-09-22T12:52:21Z</t>
  </si>
  <si>
    <t>22/9/10 12:52</t>
  </si>
  <si>
    <t>Excel in Depth - Dynamic SmartArt: Podcast #1250</t>
  </si>
  <si>
    <t>Create SmartArt Business Diagrams in Excel 2010 where the text for the shapes is calculated by a formula. Smart Art will add dimension to your presentations. Follow along with Episode #1250 to enhance the visual presentation of your data.</t>
  </si>
  <si>
    <t>https://i.ytimg.com/vi/92j4ZeA9y5w/maxresdefault.jpg</t>
  </si>
  <si>
    <t>-1z6G552SlQ</t>
  </si>
  <si>
    <t>2010-09-21T15:15:49Z</t>
  </si>
  <si>
    <t>21/9/10 15:15</t>
  </si>
  <si>
    <t>Excel in Depth - Background Removal: Podcast #1249</t>
  </si>
  <si>
    <t>The Picture Background Removal Tool has returned with more flexibility and a better quality image when your editing is completed. In Episode #1249, Bill shows you how to use the Background Removal feature in Excel 2010 to achieve the result you want!</t>
  </si>
  <si>
    <t>https://i.ytimg.com/vi/-1z6G552SlQ/maxresdefault.jpg</t>
  </si>
  <si>
    <t>zEdNyUp4Fi0</t>
  </si>
  <si>
    <t>2010-09-20T13:04:52Z</t>
  </si>
  <si>
    <t>20/9/10 13:04</t>
  </si>
  <si>
    <t>Excel In Depth - Sparkline Axis: Podcast #1248</t>
  </si>
  <si>
    <t>Based on the examples in Professor Tufte's book, Excel can show min and max axis values in sparklines and can vary from chart to chart. Two simple changes will dramatically improve your sparklines in Excel! Episode #1248 shows you how!</t>
  </si>
  <si>
    <t>https://i.ytimg.com/vi/zEdNyUp4Fi0/maxresdefault.jpg</t>
  </si>
  <si>
    <t>SSj33wtFRgk</t>
  </si>
  <si>
    <t>2010-09-17T12:29:56Z</t>
  </si>
  <si>
    <t>17/9/10 12:29</t>
  </si>
  <si>
    <t>Excel in Depth - Charts, Extending Data: #1247</t>
  </si>
  <si>
    <t>Don't recreate your data field to update your chart in Excel 2010! In Episode #1247, Bill shows (3) methods of adding that new data to an existing chart by simply extending the data field. ..."Excel 2010 In Depth", by Bill Jelen a.k.a. MrExcel</t>
  </si>
  <si>
    <t>https://i.ytimg.com/vi/SSj33wtFRgk/maxresdefault.jpg</t>
  </si>
  <si>
    <t>6JF5tqiiTxc</t>
  </si>
  <si>
    <t>2010-09-16T12:57:09Z</t>
  </si>
  <si>
    <t>16/9/10 12:57</t>
  </si>
  <si>
    <t>Excel in Depth - Border Drawing: Podcast #1246</t>
  </si>
  <si>
    <t>The Border Drawing Tools are back in Excel 2010! Use the border drawing tools to quickly add borders to a cell or range of cells. Learn how to find and use them in Episode #1246, with "MrExcel" "Excel 2010 In Depth", by Bill Jelen</t>
  </si>
  <si>
    <t>https://i.ytimg.com/vi/6JF5tqiiTxc/maxresdefault.jpg</t>
  </si>
  <si>
    <t>H6BFYVBdwek</t>
  </si>
  <si>
    <t>2010-09-15T12:22:34Z</t>
  </si>
  <si>
    <t>15/9/10 12:22</t>
  </si>
  <si>
    <t>Excel In Depth - Equation Editor: Podcst #1245</t>
  </si>
  <si>
    <t>Microsoft took the vastly improved Equation Editor from Word 2007 and added it to Excel as a brand new feature for Excel 2010. Versatile, dimensional and very functional - in Episode #1245, Bill previews the Equation Editor and a few of its features.</t>
  </si>
  <si>
    <t>https://i.ytimg.com/vi/H6BFYVBdwek/maxresdefault.jpg</t>
  </si>
  <si>
    <t>dw58URG8CfU</t>
  </si>
  <si>
    <t>2010-09-14T12:11:31Z</t>
  </si>
  <si>
    <t>14/9/10 12:11</t>
  </si>
  <si>
    <t>Excel in Depth - Macro Recording: Podcast #1244</t>
  </si>
  <si>
    <t>Using the Microsoft Excel Macro Recorder. In Episode #1244, Bill shows you an example of how to record an Excel Macro using Relative References. ...This is the video podcast companion to the book, "Excel 2010 In Depth", by Bill Jelen a.k.a. MrExcel.</t>
  </si>
  <si>
    <t>https://i.ytimg.com/vi/dw58URG8CfU/maxresdefault.jpg</t>
  </si>
  <si>
    <t>yGJfq1IJL30</t>
  </si>
  <si>
    <t>2010-09-13T12:02:19Z</t>
  </si>
  <si>
    <t>13/9/10 12:02</t>
  </si>
  <si>
    <t>Excel In Depth - Goal Seek: Podcast #1243</t>
  </si>
  <si>
    <t>Suppose you have a model set up to perform a calculation. Using that calculation, you need to figure out how to adjust one input value to get to a certain answer - your goal. The Goal Seek command can simplify this process. "Excel In Depth" - MrExcel</t>
  </si>
  <si>
    <t>https://i.ytimg.com/vi/yGJfq1IJL30/maxresdefault.jpg</t>
  </si>
  <si>
    <t>uQK6PHjh2TM</t>
  </si>
  <si>
    <t>2010-09-10T12:33:56Z</t>
  </si>
  <si>
    <t>Excel in Depth - PowerPivot Relationships: #1242</t>
  </si>
  <si>
    <t>Define a relationship between two tables in PowerPivot. Podcast #1242 shows you how to link tables on two different sheets to create a Pivot Table. "Excel 2010 In Depth", by Bill Jelen a.k.a. MrExcel.</t>
  </si>
  <si>
    <t>https://i.ytimg.com/vi/uQK6PHjh2TM/maxresdefault.jpg</t>
  </si>
  <si>
    <t>sixq4GS3X7M</t>
  </si>
  <si>
    <t>2010-09-09T12:17:06Z</t>
  </si>
  <si>
    <t>Excel in Depth - Formatting Slicers: Podcast #1241</t>
  </si>
  <si>
    <t>Slicers are the new visual filter in Excel 2010 Pivot Tables. Learn how to make them look good. Slice, Dice and Present your data using tips from Podcast #1241. "Excel 2010 In Depth", by Bill Jelen a.k.a. MrExcel.</t>
  </si>
  <si>
    <t>https://i.ytimg.com/vi/sixq4GS3X7M/maxresdefault.jpg</t>
  </si>
  <si>
    <t>s-DX98KsWJ8</t>
  </si>
  <si>
    <t>2010-09-08T12:00:27Z</t>
  </si>
  <si>
    <t>Excel in Depth - Days to Months: Podcast #1240</t>
  </si>
  <si>
    <t>Roll daily dates up to months and years using an Excel pivot table. ...This episode is the video podcast companion to the book, "Excel 2010 In Depth", by Bill Jelen a.k.a. MrExcel.</t>
  </si>
  <si>
    <t>https://i.ytimg.com/vi/s-DX98KsWJ8/maxresdefault.jpg</t>
  </si>
  <si>
    <t>BYRuYC1H0ac</t>
  </si>
  <si>
    <t>2010-09-07T11:53:25Z</t>
  </si>
  <si>
    <t>Excel In Depth "Filter by Selection":Podcast #1239</t>
  </si>
  <si>
    <t>Filter by Selection? In Excel 2010? Really? Where is it!? Podcast #1239 shows you! Access this 'secret command' hidden behind a wrong label in Excel. Add it to your Excel Ribbon to enable faster, more accurate filtering of your data.</t>
  </si>
  <si>
    <t>https://i.ytimg.com/vi/BYRuYC1H0ac/maxresdefault.jpg</t>
  </si>
  <si>
    <t>QxKRhxrPDuk</t>
  </si>
  <si>
    <t>2010-09-06T13:22:08Z</t>
  </si>
  <si>
    <t>Excel in Depth - Custom Sorting: Podcast #1238</t>
  </si>
  <si>
    <t>Need to sort your data with a bit of a twist? Podcast #1238 shows you how to sort Excel items into a sequence that is neither AZ nor ZA. ...This episode is the video podcast companion to the book, "Excel 2010 In Depth", by Bill Jelen a.k.a. MrExcel.</t>
  </si>
  <si>
    <t>https://i.ytimg.com/vi/QxKRhxrPDuk/maxresdefault.jpg</t>
  </si>
  <si>
    <t>gce41aC38mE</t>
  </si>
  <si>
    <t>2010-09-03T12:23:33Z</t>
  </si>
  <si>
    <t>Excel in Depth - Table Formulas: Podcast #1237</t>
  </si>
  <si>
    <t>When you have a defined table in Excel 2010 and add a formula next to it, the formula will automatically copy to all of the rows of the table - no more double-clicking the Fill Handle! Episodes #1237 shows this intuitive time saver in action.</t>
  </si>
  <si>
    <t>https://i.ytimg.com/vi/gce41aC38mE/maxresdefault.jpg</t>
  </si>
  <si>
    <t>U7LABkGOFpk</t>
  </si>
  <si>
    <t>2010-09-02T14:45:14Z</t>
  </si>
  <si>
    <t>Excel in Depth-Applying Names to Formulas: #1236</t>
  </si>
  <si>
    <t>What's in a name? Retroactively and easily make your newly created Range Names appear in prior formulas in Excel 2010. ...This episode is the video podcast companion to the book, "Excel 2010 In Depth", by Bill Jelen a.k.a. MrExcel.</t>
  </si>
  <si>
    <t>https://i.ytimg.com/vi/U7LABkGOFpk/maxresdefault.jpg</t>
  </si>
  <si>
    <t>iLWFx4Pn5Ss</t>
  </si>
  <si>
    <t>2010-09-01T13:18:42Z</t>
  </si>
  <si>
    <t>Excel In Depth - Linking Workbooks: Podcast #1235</t>
  </si>
  <si>
    <t>Momentarily change the view setting, right-click and drag...Episode #1235 shows a cool way to set up a link between two workbooks simply by dragging. ...This episode is the video podcast companion to the book, "Excel 2010 In Depth", by Bill Jelen.</t>
  </si>
  <si>
    <t>https://i.ytimg.com/vi/iLWFx4Pn5Ss/maxresdefault.jpg</t>
  </si>
  <si>
    <t>neBvOOP6Q0I</t>
  </si>
  <si>
    <t>2010-08-31T14:58:57Z</t>
  </si>
  <si>
    <t>31/8/10 14:58</t>
  </si>
  <si>
    <t>Excel In Depth - Convert Function: Podcast #1234</t>
  </si>
  <si>
    <t>Need to convert values yet retain the original context of those values? You can convert English to Metric and a lot more with the versatile CONVERT function in Excel! Podcast #1234 examines this useful function..."Excel 2010 In Depth", by Bill Jelen</t>
  </si>
  <si>
    <t>https://i.ytimg.com/vi/neBvOOP6Q0I/maxresdefault.jpg</t>
  </si>
  <si>
    <t>RYcbcFvAccw</t>
  </si>
  <si>
    <t>2010-08-30T13:34:13Z</t>
  </si>
  <si>
    <t>30/8/10 13:34</t>
  </si>
  <si>
    <t>Excel In Depth - Loan Payments: Podcast #1233</t>
  </si>
  <si>
    <t>Use Excel 2010 to calculate your next car payment or loan payment; Episode #1233 shows the steps. ...This episode is the video podcast companion to the book, "Excel 2010 In Depth", by Bill Jelen a.k.a. MrExcel.</t>
  </si>
  <si>
    <t>https://i.ytimg.com/vi/RYcbcFvAccw/maxresdefault.jpg</t>
  </si>
  <si>
    <t>h3ZO8h7AaJU</t>
  </si>
  <si>
    <t>2010-08-27T12:41:24Z</t>
  </si>
  <si>
    <t>27/8/10 12:41</t>
  </si>
  <si>
    <t>Excel In Depth - Get the Cool DSUM: Podcast #1232</t>
  </si>
  <si>
    <t>Reaching way back to the archives, the DSUM function allows for some pretty amazing criteria. Episode #1232 discusses how to build smaller criteria ranges for DSUM. This episode is the podcast companion to "Excel 2010 In Depth", by Bill Jelen.</t>
  </si>
  <si>
    <t>https://i.ytimg.com/vi/h3ZO8h7AaJU/maxresdefault.jpg</t>
  </si>
  <si>
    <t>i6CyEZlh4jw</t>
  </si>
  <si>
    <t>2010-08-26T12:46:28Z</t>
  </si>
  <si>
    <t>26/8/10 12:46</t>
  </si>
  <si>
    <t>Excel In Depth - AGGREGATE Function: Podcast #1231</t>
  </si>
  <si>
    <t>Excel 2010 adds a new function called 'AGGREGATE'. This function is similar to SUBTOTAL, but with several new tricks, including MEDIAN, LARGE, SMALL, and the ability to ignore error values. Episode #1231 explores this new Excel Function.</t>
  </si>
  <si>
    <t>https://i.ytimg.com/vi/i6CyEZlh4jw/maxresdefault.jpg</t>
  </si>
  <si>
    <t>7b2hA43Mvk0</t>
  </si>
  <si>
    <t>2010-08-25T12:34:03Z</t>
  </si>
  <si>
    <t>25/8/10 12:34</t>
  </si>
  <si>
    <t>Excel In Depth - Joining Text: Podcast #1230</t>
  </si>
  <si>
    <t>From Chapter 9 of "Excel 2010 In Depth", learn how to join text from column A with text from column B using the concatenation character. ...This episode is the video podcast companion to the book, "Excel 2010 In Depth", by Bill Jelen a.k.a. MrExcel.</t>
  </si>
  <si>
    <t>https://i.ytimg.com/vi/7b2hA43Mvk0/maxresdefault.jpg</t>
  </si>
  <si>
    <t>iroz4lnuCFo</t>
  </si>
  <si>
    <t>2010-08-24T13:03:21Z</t>
  </si>
  <si>
    <t>24/8/10 13:03</t>
  </si>
  <si>
    <t>PowerPivot - Creating Relationships: Podcast #1229</t>
  </si>
  <si>
    <t>Episode #1229 shows you how to manually define a relationship between two tables in PowerPivot. ...This episode is the video podcast companion to the book, "PowerPivot For The Data Analyst: Microsoft Excel 2010", from Bill Jelen a.k.a. MrExcel.</t>
  </si>
  <si>
    <t>YNhxk7K49aU</t>
  </si>
  <si>
    <t>2010-08-23T13:23:46Z</t>
  </si>
  <si>
    <t>23/8/10 13:23</t>
  </si>
  <si>
    <t>Excel In Depth -- Formula Entry: Podcast #1228</t>
  </si>
  <si>
    <t>There is more than one way to enter a formula in Excel. Episode #1228 shows three (3) ways to successfully enter a formula in Excel. ...This episode is the video podcast companion to the book, "Excel 2010 In Depth", by Bill Jelen a.k.a. MrExcel.</t>
  </si>
  <si>
    <t>https://i.ytimg.com/vi/YNhxk7K49aU/maxresdefault.jpg</t>
  </si>
  <si>
    <t>dNptmmIovQA</t>
  </si>
  <si>
    <t>2010-08-20T12:05:11Z</t>
  </si>
  <si>
    <t>20/8/10 12:05</t>
  </si>
  <si>
    <t>Excel In Depth -- End Key Navigation: Podcast #1227</t>
  </si>
  <si>
    <t>Jump to the edge of a large data set by using the 'End' key to navigate in Excel. Episode #1227 shows you how! ...This episode is the video podcast companion to the book, "Excel 2010 In Depth", by Bill Jelen a.k.a. MrExcel.</t>
  </si>
  <si>
    <t>https://i.ytimg.com/vi/dNptmmIovQA/maxresdefault.jpg</t>
  </si>
  <si>
    <t>QYZ8G-QfEYA</t>
  </si>
  <si>
    <t>2010-08-18T14:32:49Z</t>
  </si>
  <si>
    <t>18/8/10 14:32</t>
  </si>
  <si>
    <t>Excel In Depth - Legacy Dialog Boxes: #1225</t>
  </si>
  <si>
    <t>If you need to access the Excel 2003 dialog box for many commands, you can easily do this in Excel 2010. Episode #1225 of the MrExcel Podcast shows you how to use the dialog launchers.</t>
  </si>
  <si>
    <t>https://i.ytimg.com/vi/QYZ8G-QfEYA/maxresdefault.jpg</t>
  </si>
  <si>
    <t>YDQ5G1oluJA</t>
  </si>
  <si>
    <t>2010-08-18T14:29:44Z</t>
  </si>
  <si>
    <t>18/8/10 14:29</t>
  </si>
  <si>
    <t>VBA &amp; Macros 2010 - Every Other Loop: #1224</t>
  </si>
  <si>
    <t>In this episode [Episode #1224], learn how to have a loop hit every other row instead of every row using the Step command. ...This episode is the video podcast companion to the book, "VBA And Macros: Microsoft Excel 2010", from Bill Jelen</t>
  </si>
  <si>
    <t>https://i.ytimg.com/vi/YDQ5G1oluJA/maxresdefault.jpg</t>
  </si>
  <si>
    <t>zyK1Obf5fls</t>
  </si>
  <si>
    <t>2010-08-18T14:26:29Z</t>
  </si>
  <si>
    <t>18/8/10 14:26</t>
  </si>
  <si>
    <t>Excel In Depth - Adding Ribbon Icon: Podcast #1223</t>
  </si>
  <si>
    <t>In this episode of the MrExcel Podcast series [Episode #1223], you will learn how to customize the Excel 2010 ribbon to suit your needs. ...This episode is the video podcast companion to the book, "Excel 2010 In Depth", by Bill Jelen a.k.a. MrExcel.</t>
  </si>
  <si>
    <t>https://i.ytimg.com/vi/zyK1Obf5fls/maxresdefault.jpg</t>
  </si>
  <si>
    <t>h26gEugnxcg</t>
  </si>
  <si>
    <t>2010-08-18T14:18:11Z</t>
  </si>
  <si>
    <t>18/8/10 14:18</t>
  </si>
  <si>
    <t>VBA &amp; Macros 2010 - Defined Constants: #1222</t>
  </si>
  <si>
    <t>An explanation of how defined constants such as XLRight make life easier in VBA. Episode #1222 shows an example of the power and versatility of VBA in Microsoft Excel. ...This is the podcast companion to the book, "Excel 2010 In Depth", by Bill Jelen</t>
  </si>
  <si>
    <t>https://i.ytimg.com/vi/h26gEugnxcg/maxresdefault.jpg</t>
  </si>
  <si>
    <t>u1XpFQCBRV4</t>
  </si>
  <si>
    <t>2010-08-18T14:14:15Z</t>
  </si>
  <si>
    <t>18/8/10 14:14</t>
  </si>
  <si>
    <t>Linking Tables with PowerPivot - Podcast #1221</t>
  </si>
  <si>
    <t>If you have data in Excel and want to get that data into PowerPivot, you could copy and paste, or you can use the method in this video to declare the data as a table, then create a Linked Table.</t>
  </si>
  <si>
    <t>https://i.ytimg.com/vi/u1XpFQCBRV4/maxresdefault.jpg</t>
  </si>
  <si>
    <t>bql4qFheJwg</t>
  </si>
  <si>
    <t>2010-07-28T19:07:13Z</t>
  </si>
  <si>
    <t>28/7/10 19:07</t>
  </si>
  <si>
    <t>Time Warp Wednesday - Episode 107</t>
  </si>
  <si>
    <t>Podcast #107 shows you how to change the direction of the cursor to match data keying - Move from cell to cell in the same direction as your data entry. Learn Excel 97-2007 from MrExcel.</t>
  </si>
  <si>
    <t>https://i.ytimg.com/vi/bql4qFheJwg/maxresdefault.jpg</t>
  </si>
  <si>
    <t>6mFlRRPpTQY</t>
  </si>
  <si>
    <t>2010-07-27T12:42:28Z</t>
  </si>
  <si>
    <t>27/7/10 12:42</t>
  </si>
  <si>
    <t>Make F1 be F2 - Episode #1213</t>
  </si>
  <si>
    <t>An answer to the question from Podcast 1209; how do you prevent the F1 key from opening Excel help. This episode shows two to assign the F1 key to Edit. ...This blog is the video podcast companion to the book, Learn Excel 97-2007 from MrExcel.</t>
  </si>
  <si>
    <t>https://i.ytimg.com/vi/6mFlRRPpTQY/maxresdefault.jpg</t>
  </si>
  <si>
    <t>iRmKjHOt_dM</t>
  </si>
  <si>
    <t>2010-07-26T15:03:21Z</t>
  </si>
  <si>
    <t>26/7/10 15:03</t>
  </si>
  <si>
    <t>1Q 2010 -- Podcast #1212</t>
  </si>
  <si>
    <t>Clive provides a great tip for filling years and quarters using the Fill Handle. Episode #1212 shows you how. ...This blog is the video podcast companion to the book,Learn Excel 97-2007 from MrExcel - learn one of the 377 tips from the book!</t>
  </si>
  <si>
    <t>https://i.ytimg.com/vi/iRmKjHOt_dM/maxresdefault.jpg</t>
  </si>
  <si>
    <t>DlW5FJZUoLs</t>
  </si>
  <si>
    <t>2010-07-19T15:39:41Z</t>
  </si>
  <si>
    <t>19/7/10 15:39</t>
  </si>
  <si>
    <t>Excel In Depth - Dwight to Diapers: Podcast #1226</t>
  </si>
  <si>
    <t>Use the AutoCorrect options to pull a practical work on a co-worker.</t>
  </si>
  <si>
    <t>https://i.ytimg.com/vi/DlW5FJZUoLs/maxresdefault.jpg</t>
  </si>
  <si>
    <t>ErHHDRtXJgA</t>
  </si>
  <si>
    <t>2010-07-19T15:12:36Z</t>
  </si>
  <si>
    <t>19/7/10 15:12</t>
  </si>
  <si>
    <t>Excel In Depth 9 - Joining Text</t>
  </si>
  <si>
    <t>Join text from column A with text from column B using the concatenation character. This video is from Chapter 9 of Excel 2010 In Depth</t>
  </si>
  <si>
    <t>https://i.ytimg.com/vi/ErHHDRtXJgA/maxresdefault.jpg</t>
  </si>
  <si>
    <t>_1Op7kJmnVs</t>
  </si>
  <si>
    <t>2010-07-17T14:03:04Z</t>
  </si>
  <si>
    <t>17/7/10 14:03</t>
  </si>
  <si>
    <t>Excel In Depth 33 - Sparkline Axis</t>
  </si>
  <si>
    <t>Based on the examples in Professor Tufte's book, the Excel team decided that the min and max axis values in sparklines should vary from chart to chart. Two simple changes can dramatically improve your sparklines.</t>
  </si>
  <si>
    <t>https://i.ytimg.com/vi/_1Op7kJmnVs/maxresdefault.jpg</t>
  </si>
  <si>
    <t>1dIecDf6g1A</t>
  </si>
  <si>
    <t>2010-07-17T13:59:04Z</t>
  </si>
  <si>
    <t>17/7/10 13:59</t>
  </si>
  <si>
    <t>Excel in Depth 32 - Charts Add Data</t>
  </si>
  <si>
    <t>Add new data to an existing chart. Learn two easy ways.</t>
  </si>
  <si>
    <t>https://i.ytimg.com/vi/1dIecDf6g1A/maxresdefault.jpg</t>
  </si>
  <si>
    <t>2eHaMcpOXpQ</t>
  </si>
  <si>
    <t>2010-07-17T13:55:01Z</t>
  </si>
  <si>
    <t>17/7/10 13:55</t>
  </si>
  <si>
    <t>Excel Charts 10 - Mapping Data</t>
  </si>
  <si>
    <t>Put your Excel data on a map.</t>
  </si>
  <si>
    <t>https://i.ytimg.com/vi/2eHaMcpOXpQ/maxresdefault.jpg</t>
  </si>
  <si>
    <t>t7LN8Zot_PA</t>
  </si>
  <si>
    <t>2010-07-17T13:52:09Z</t>
  </si>
  <si>
    <t>17/7/10 13:52</t>
  </si>
  <si>
    <t>Excel In Depth 21 - Filter by Selection</t>
  </si>
  <si>
    <t>This secret command is hidden behind a wrong label in Excel. Add it to your Excel Ribbon to enable faster filtering.</t>
  </si>
  <si>
    <t>https://i.ytimg.com/vi/t7LN8Zot_PA/maxresdefault.jpg</t>
  </si>
  <si>
    <t>3hjwzkacP6w</t>
  </si>
  <si>
    <t>2010-07-17T13:49:34Z</t>
  </si>
  <si>
    <t>17/7/10 13:49</t>
  </si>
  <si>
    <t>Excel In Depth 14 - End Key Navigation</t>
  </si>
  <si>
    <t>Quickly navigating in Excel using the End keys. For anyone looking for the Frequency Distribution Video, it is at http://youtu.be/jbaXnT5CX18</t>
  </si>
  <si>
    <t>https://i.ytimg.com/vi/3hjwzkacP6w/maxresdefault.jpg</t>
  </si>
  <si>
    <t>PqhiTf72tos</t>
  </si>
  <si>
    <t>2010-07-17T13:47:00Z</t>
  </si>
  <si>
    <t>17/7/10 13:47</t>
  </si>
  <si>
    <t>Excel In Depth 13 - Loan Payments</t>
  </si>
  <si>
    <t>Use Excel to calculate your next car payment or loan payment</t>
  </si>
  <si>
    <t>https://i.ytimg.com/vi/PqhiTf72tos/maxresdefault.jpg</t>
  </si>
  <si>
    <t>COgToshhPVI</t>
  </si>
  <si>
    <t>2010-07-17T13:37:32Z</t>
  </si>
  <si>
    <t>17/7/10 13:37</t>
  </si>
  <si>
    <t>Excel In Depth 8 - Formula Entry</t>
  </si>
  <si>
    <t>This video from Chapter 8 discusses the three ways of entering formulas in Excel.</t>
  </si>
  <si>
    <t>https://i.ytimg.com/vi/COgToshhPVI/maxresdefault.jpg</t>
  </si>
  <si>
    <t>u2Qa54uHYX8</t>
  </si>
  <si>
    <t>2010-07-17T13:34:29Z</t>
  </si>
  <si>
    <t>17/7/10 13:34</t>
  </si>
  <si>
    <t>Excel In Depth 4 - Adding Ribbon Icon</t>
  </si>
  <si>
    <t>See how to customize the Excel 2010 ribbon in this episode of the MrExcel Podcast</t>
  </si>
  <si>
    <t>https://i.ytimg.com/vi/u2Qa54uHYX8/maxresdefault.jpg</t>
  </si>
  <si>
    <t>Rk9g6FppuFo</t>
  </si>
  <si>
    <t>2010-07-17T13:32:31Z</t>
  </si>
  <si>
    <t>17/7/10 13:32</t>
  </si>
  <si>
    <t>Excel In Depth 5 - Legacy Dialog Boxes</t>
  </si>
  <si>
    <t>If you need to access the Excel 2003 dialog box for many commands, you can easily do this in Excel 2010. This episode of the MrExcel Podcast shows you how to use the dialog launchers.</t>
  </si>
  <si>
    <t>https://i.ytimg.com/vi/Rk9g6FppuFo/maxresdefault.jpg</t>
  </si>
  <si>
    <t>qFeQgO9vqJc</t>
  </si>
  <si>
    <t>2010-07-16T19:56:24Z</t>
  </si>
  <si>
    <t>16/7/10 19:56</t>
  </si>
  <si>
    <t>Excel In Depth 1 - Recently Used File List</t>
  </si>
  <si>
    <t>One of the best features of Excel 2010's Backstage View is the Recently Used File List. This episode takes a look at the ins and outs of the Recently Used File list.</t>
  </si>
  <si>
    <t>https://i.ytimg.com/vi/qFeQgO9vqJc/maxresdefault.jpg</t>
  </si>
  <si>
    <t>2HxBz2rLzOU</t>
  </si>
  <si>
    <t>2010-07-16T14:01:42Z</t>
  </si>
  <si>
    <t>16/7/10 14:01</t>
  </si>
  <si>
    <t>Excel Charts 8 - Chart for Each</t>
  </si>
  <si>
    <t>Create a chart for every customer.</t>
  </si>
  <si>
    <t>https://i.ytimg.com/vi/2HxBz2rLzOU/maxresdefault.jpg</t>
  </si>
  <si>
    <t>eXqK26zBHW4</t>
  </si>
  <si>
    <t>2010-07-16T13:32:46Z</t>
  </si>
  <si>
    <t>16/7/10 13:32</t>
  </si>
  <si>
    <t>Excel Charts 7 - Column &amp; Line Chart</t>
  </si>
  <si>
    <t>Show two different orders of magnitude in a chart by using a secondary axis along with columns and lines</t>
  </si>
  <si>
    <t>https://i.ytimg.com/vi/eXqK26zBHW4/maxresdefault.jpg</t>
  </si>
  <si>
    <t>vKTW_E7-ODE</t>
  </si>
  <si>
    <t>2010-07-16T13:30:45Z</t>
  </si>
  <si>
    <t>16/7/10 13:30</t>
  </si>
  <si>
    <t>Excel Charts 1 - Series Order</t>
  </si>
  <si>
    <t>Change the series order in a chart</t>
  </si>
  <si>
    <t>https://i.ytimg.com/vi/vKTW_E7-ODE/maxresdefault.jpg</t>
  </si>
  <si>
    <t>vfUu9vNRDNc</t>
  </si>
  <si>
    <t>2010-07-16T13:21:43Z</t>
  </si>
  <si>
    <t>16/7/10 13:21</t>
  </si>
  <si>
    <t>Excel Charts 5 - Paired Bar Charts</t>
  </si>
  <si>
    <t>Compare two populations by mirroring their bar charts back to back</t>
  </si>
  <si>
    <t>https://i.ytimg.com/vi/vfUu9vNRDNc/maxresdefault.jpg</t>
  </si>
  <si>
    <t>aRNsw6ZFxaY</t>
  </si>
  <si>
    <t>2010-07-16T13:08:58Z</t>
  </si>
  <si>
    <t>16/7/10 13:08</t>
  </si>
  <si>
    <t>Excel Charts 14 - Future Zeroes</t>
  </si>
  <si>
    <t>If your chart shows future months as a line at zero, replace the line with blanks.</t>
  </si>
  <si>
    <t>https://i.ytimg.com/vi/aRNsw6ZFxaY/maxresdefault.jpg</t>
  </si>
  <si>
    <t>peNqBNML6iA</t>
  </si>
  <si>
    <t>2010-07-16T13:05:22Z</t>
  </si>
  <si>
    <t>16/7/10 13:05</t>
  </si>
  <si>
    <t>Excel Charts 12 - Screenshots</t>
  </si>
  <si>
    <t>Paste a screenshot of another application into Excel 2010.</t>
  </si>
  <si>
    <t>https://i.ytimg.com/vi/peNqBNML6iA/maxresdefault.jpg</t>
  </si>
  <si>
    <t>_GxTff8kWaM</t>
  </si>
  <si>
    <t>2010-07-16T12:59:11Z</t>
  </si>
  <si>
    <t>16/7/10 12:59</t>
  </si>
  <si>
    <t>Excel Charts 11 - Shape Formula</t>
  </si>
  <si>
    <t>Add a formula to an Excel Shape.</t>
  </si>
  <si>
    <t>https://i.ytimg.com/vi/_GxTff8kWaM/maxresdefault.jpg</t>
  </si>
  <si>
    <t>82GMRUtxppo</t>
  </si>
  <si>
    <t>2010-07-16T12:54:39Z</t>
  </si>
  <si>
    <t>16/7/10 12:54</t>
  </si>
  <si>
    <t>Excel Charts 9 - REPT Charts</t>
  </si>
  <si>
    <t>Replace a bar chart with in-cell formulas</t>
  </si>
  <si>
    <t>https://i.ytimg.com/vi/82GMRUtxppo/maxresdefault.jpg</t>
  </si>
  <si>
    <t>DHHMY-X8KJA</t>
  </si>
  <si>
    <t>2010-07-16T12:45:10Z</t>
  </si>
  <si>
    <t>16/7/10 12:45</t>
  </si>
  <si>
    <t>Excel Charts 6 - High/Low Lines</t>
  </si>
  <si>
    <t>Use High-Low lines in a chart</t>
  </si>
  <si>
    <t>https://i.ytimg.com/vi/DHHMY-X8KJA/maxresdefault.jpg</t>
  </si>
  <si>
    <t>TGz_fRSDlTE</t>
  </si>
  <si>
    <t>2010-07-16T12:41:41Z</t>
  </si>
  <si>
    <t>16/7/10 12:41</t>
  </si>
  <si>
    <t>Excel Charts 4 - Too Many Pie Slices</t>
  </si>
  <si>
    <t>How to move the small slices from a busy pie chart to their own chart.</t>
  </si>
  <si>
    <t>https://i.ytimg.com/vi/TGz_fRSDlTE/maxresdefault.jpg</t>
  </si>
  <si>
    <t>2eNyYCgClQU</t>
  </si>
  <si>
    <t>2010-07-16T12:34:43Z</t>
  </si>
  <si>
    <t>16/7/10 12:34</t>
  </si>
  <si>
    <t>Excel Charts 3 - Converting to Dates</t>
  </si>
  <si>
    <t>Convert text dates to real dates to allow the date-based axis to work.</t>
  </si>
  <si>
    <t>https://i.ytimg.com/vi/2eNyYCgClQU/maxresdefault.jpg</t>
  </si>
  <si>
    <t>2010-07-16T12:27:04Z</t>
  </si>
  <si>
    <t>16/7/10 12:27</t>
  </si>
  <si>
    <t>Excel Charts 2 - Use Shapes for Markers</t>
  </si>
  <si>
    <t>Replace columns or bars in a chart with a shape</t>
  </si>
  <si>
    <t>https://i.ytimg.com/vi/-DmQTYVELfw/maxresdefault.jpg</t>
  </si>
  <si>
    <t>lYNKMjcXpss</t>
  </si>
  <si>
    <t>2010-07-15T19:12:07Z</t>
  </si>
  <si>
    <t>15/7/10 19:12</t>
  </si>
  <si>
    <t>Pivot Table Data Crunching 14 - GetPivotData</t>
  </si>
  <si>
    <t>If you can not get your pivot table formatting correct while the report is a real pivot table, this video has a great solution for you. Build a shell report to hold the formatted results.</t>
  </si>
  <si>
    <t>https://i.ytimg.com/vi/lYNKMjcXpss/maxresdefault.jpg</t>
  </si>
  <si>
    <t>Gty4qr3exfo</t>
  </si>
  <si>
    <t>2010-07-15T19:02:13Z</t>
  </si>
  <si>
    <t>15/7/10 19:02</t>
  </si>
  <si>
    <t>Pivot Table Data Crunching 10 - PowerPivot Sort</t>
  </si>
  <si>
    <t>Sort a pivot table field using a custom list. This requires too many steps in PowerPivot.</t>
  </si>
  <si>
    <t>https://i.ytimg.com/vi/Gty4qr3exfo/maxresdefault.jpg</t>
  </si>
  <si>
    <t>hQZMcvRSarM</t>
  </si>
  <si>
    <t>2010-07-15T18:58:40Z</t>
  </si>
  <si>
    <t>15/7/10 18:58</t>
  </si>
  <si>
    <t>Pivot Table Data Crunching 8 - Excel Web App</t>
  </si>
  <si>
    <t>Interacting with a pivot table in the Excel Web Application.</t>
  </si>
  <si>
    <t>https://i.ytimg.com/vi/hQZMcvRSarM/maxresdefault.jpg</t>
  </si>
  <si>
    <t>B5kZ8kV4u7M</t>
  </si>
  <si>
    <t>2010-07-15T18:53:19Z</t>
  </si>
  <si>
    <t>15/7/10 18:53</t>
  </si>
  <si>
    <t>Pivot Table Data Crunching 4 - Slicers</t>
  </si>
  <si>
    <t>Selecting data from slicers.</t>
  </si>
  <si>
    <t>https://i.ytimg.com/vi/B5kZ8kV4u7M/maxresdefault.jpg</t>
  </si>
  <si>
    <t>riHi4RZuVZs</t>
  </si>
  <si>
    <t>2010-07-15T18:48:38Z</t>
  </si>
  <si>
    <t>15/7/10 18:48</t>
  </si>
  <si>
    <t>Pivot Table Data Crunching 3 - % of Parent Item</t>
  </si>
  <si>
    <t>Calculate % of parent item in a pivot table.</t>
  </si>
  <si>
    <t>https://i.ytimg.com/vi/riHi4RZuVZs/maxresdefault.jpg</t>
  </si>
  <si>
    <t>0PI2s6-VMJw</t>
  </si>
  <si>
    <t>2010-07-15T18:11:16Z</t>
  </si>
  <si>
    <t>15/7/10 18:11</t>
  </si>
  <si>
    <t>Excel VBA 25 - Suppress Alerts</t>
  </si>
  <si>
    <t>Some actions in the Excel interface cause an alert to appear, such as the Are you sure you want to delete this worksheet?" message. These alerts can be annoying in a macro. This episode takes a look at how to remove that alert</t>
  </si>
  <si>
    <t>https://i.ytimg.com/vi/0PI2s6-VMJw/maxresdefault.jpg</t>
  </si>
  <si>
    <t>MvVxwK6NyW4</t>
  </si>
  <si>
    <t>2010-07-15T18:07:36Z</t>
  </si>
  <si>
    <t>15/7/10 18:07</t>
  </si>
  <si>
    <t>Excel VBA 17 - Tint and Shade</t>
  </si>
  <si>
    <t>The new themes in Excel offer six accent colors. Learn how to take those six theme colors and turn them into 1200 colors using Tint and Shade.</t>
  </si>
  <si>
    <t>https://i.ytimg.com/vi/MvVxwK6NyW4/maxresdefault.jpg</t>
  </si>
  <si>
    <t>IcZq3QsmSTE</t>
  </si>
  <si>
    <t>2010-07-15T18:03:05Z</t>
  </si>
  <si>
    <t>15/7/10 18:03</t>
  </si>
  <si>
    <t>Excel VBA 15 - Marking Duplicates</t>
  </si>
  <si>
    <t>Conditional Formatting offers the ability to mark duplicates or uniques, but I think they missed the boat. This episode looks at how to use a formula-based condition to solve the problem</t>
  </si>
  <si>
    <t>https://i.ytimg.com/vi/IcZq3QsmSTE/maxresdefault.jpg</t>
  </si>
  <si>
    <t>9bteYYSspV8</t>
  </si>
  <si>
    <t>2010-07-15T17:56:57Z</t>
  </si>
  <si>
    <t>15/7/10 17:56</t>
  </si>
  <si>
    <t>Excel VBA 13 - Group by Week</t>
  </si>
  <si>
    <t>Use VBA to group a pivot table date field up by weeks</t>
  </si>
  <si>
    <t>https://i.ytimg.com/vi/9bteYYSspV8/maxresdefault.jpg</t>
  </si>
  <si>
    <t>44lY8yeDtgM</t>
  </si>
  <si>
    <t>2010-07-15T17:51:46Z</t>
  </si>
  <si>
    <t>15/7/10 17:51</t>
  </si>
  <si>
    <t>Excel VBA 12 - Special Cells</t>
  </si>
  <si>
    <t>Learn how to leverage the Special Cells property to quickly select all rows to hide or delete.</t>
  </si>
  <si>
    <t>https://i.ytimg.com/vi/44lY8yeDtgM/maxresdefault.jpg</t>
  </si>
  <si>
    <t>Wbno0bcUnQI</t>
  </si>
  <si>
    <t>2010-07-15T17:34:12Z</t>
  </si>
  <si>
    <t>15/7/10 17:34</t>
  </si>
  <si>
    <t>Excel in Depth 27 - Macro Recording</t>
  </si>
  <si>
    <t>Record an Excel macro using relative references</t>
  </si>
  <si>
    <t>https://i.ytimg.com/vi/Wbno0bcUnQI/maxresdefault.jpg</t>
  </si>
  <si>
    <t>SJzi7Jku4Ds</t>
  </si>
  <si>
    <t>2010-07-15T17:27:25Z</t>
  </si>
  <si>
    <t>15/7/10 17:27</t>
  </si>
  <si>
    <t>Excel VBA 11 - Exact Chart Location</t>
  </si>
  <si>
    <t>Chapter 11 takes a look at many charting tricks. This podcast shows you a cool way to make sure that your charts appear in an exact cell range.</t>
  </si>
  <si>
    <t>https://i.ytimg.com/vi/SJzi7Jku4Ds/maxresdefault.jpg</t>
  </si>
  <si>
    <t>x9NMkkuosJk</t>
  </si>
  <si>
    <t>2010-07-15T14:56:35Z</t>
  </si>
  <si>
    <t>15/7/10 14:56</t>
  </si>
  <si>
    <t>Excel in Depth 38 - Easy-XL to Merge Sheets</t>
  </si>
  <si>
    <t>Use the Easy-XL utility to merge two worksheets, one from this year and one from last year.</t>
  </si>
  <si>
    <t>https://i.ytimg.com/vi/x9NMkkuosJk/maxresdefault.jpg</t>
  </si>
  <si>
    <t>PCQWriI7U8w</t>
  </si>
  <si>
    <t>2010-07-15T14:51:36Z</t>
  </si>
  <si>
    <t>15/7/10 14:51</t>
  </si>
  <si>
    <t>Excel in Depth 24 - Formatting Slicers</t>
  </si>
  <si>
    <t>Slicers are the new visual filter in Excel 2010 pivot tables. Learn how to make them look good.</t>
  </si>
  <si>
    <t>https://i.ytimg.com/vi/PCQWriI7U8w/maxresdefault.jpg</t>
  </si>
  <si>
    <t>FjFThSfgyv0</t>
  </si>
  <si>
    <t>2010-07-14T20:49:03Z</t>
  </si>
  <si>
    <t>14/7/10 20:49</t>
  </si>
  <si>
    <t>Excel in Depth 23 - Rolling Days to Months</t>
  </si>
  <si>
    <t>Roll daily dates up to months and years using an Excel pivot table.</t>
  </si>
  <si>
    <t>https://i.ytimg.com/vi/FjFThSfgyv0/maxresdefault.jpg</t>
  </si>
  <si>
    <t>2b6ClnQ2aqo</t>
  </si>
  <si>
    <t>2010-07-14T20:45:18Z</t>
  </si>
  <si>
    <t>14/7/10 20:45</t>
  </si>
  <si>
    <t>Excel in Depth 25 - PowerPivot Relationships</t>
  </si>
  <si>
    <t>Define a relationship between two tables in PowerPivot.</t>
  </si>
  <si>
    <t>https://i.ytimg.com/vi/2b6ClnQ2aqo/maxresdefault.jpg</t>
  </si>
  <si>
    <t>2vTqWTDiEAc</t>
  </si>
  <si>
    <t>2010-07-14T20:40:27Z</t>
  </si>
  <si>
    <t>14/7/10 20:40</t>
  </si>
  <si>
    <t>Excel In Depth 16 - Linking Workbooks</t>
  </si>
  <si>
    <t>This video shows a cool way to set up a link between two workbooks by dragging.</t>
  </si>
  <si>
    <t>https://i.ytimg.com/vi/2vTqWTDiEAc/maxresdefault.jpg</t>
  </si>
  <si>
    <t>C06xicUhpe0</t>
  </si>
  <si>
    <t>2010-07-14T20:33:42Z</t>
  </si>
  <si>
    <t>14/7/10 20:33</t>
  </si>
  <si>
    <t>Excel in Depth 37 - Excel Web App</t>
  </si>
  <si>
    <t>Collaborate on your Excel worksheets using the Excel web app.</t>
  </si>
  <si>
    <t>https://i.ytimg.com/vi/C06xicUhpe0/maxresdefault.jpg</t>
  </si>
  <si>
    <t>8_RrmTEevGE</t>
  </si>
  <si>
    <t>2010-07-14T20:27:52Z</t>
  </si>
  <si>
    <t>14/7/10 20:27</t>
  </si>
  <si>
    <t>Excel in Depth 36 - Page Layout View</t>
  </si>
  <si>
    <t>Excel 2007 introduced the new Page Layout View. Take a tour of this view.</t>
  </si>
  <si>
    <t>https://i.ytimg.com/vi/8_RrmTEevGE/maxresdefault.jpg</t>
  </si>
  <si>
    <t>qeS9XYawpc4</t>
  </si>
  <si>
    <t>2010-07-14T20:22:06Z</t>
  </si>
  <si>
    <t>14/7/10 20:22</t>
  </si>
  <si>
    <t>Excel in Depth 35 - Background Removal</t>
  </si>
  <si>
    <t>Remove backgrounds from pictures in Excel.</t>
  </si>
  <si>
    <t>https://i.ytimg.com/vi/qeS9XYawpc4/maxresdefault.jpg</t>
  </si>
  <si>
    <t>iG3aIiLYnWs</t>
  </si>
  <si>
    <t>2010-07-14T17:21:20Z</t>
  </si>
  <si>
    <t>14/7/10 17:21</t>
  </si>
  <si>
    <t>Excel In Depth 26 - Goal Seek</t>
  </si>
  <si>
    <t>Say that you have a model set up to perform a calculation. You need to figure out how to adjust one input value to get to a certain answer. The Goal Seek command can simplify this process.</t>
  </si>
  <si>
    <t>https://i.ytimg.com/vi/iG3aIiLYnWs/maxresdefault.jpg</t>
  </si>
  <si>
    <t>9Nbk5d_Z7ds</t>
  </si>
  <si>
    <t>2010-07-14T16:48:31Z</t>
  </si>
  <si>
    <t>14/7/10 16:48</t>
  </si>
  <si>
    <t>Excel in Depth 22 - Copying Subtotal Rows</t>
  </si>
  <si>
    <t>Add subtotals to an Excel data set and then copy only the subtotal rows</t>
  </si>
  <si>
    <t>https://i.ytimg.com/vi/9Nbk5d_Z7ds/maxresdefault.jpg</t>
  </si>
  <si>
    <t>zooanSa676s</t>
  </si>
  <si>
    <t>2010-07-14T16:40:48Z</t>
  </si>
  <si>
    <t>14/7/10 16:40</t>
  </si>
  <si>
    <t>Excel in Depth 30 - Border Drawing</t>
  </si>
  <si>
    <t>https://i.ytimg.com/vi/zooanSa676s/maxresdefault.jpg</t>
  </si>
  <si>
    <t>vDpr_22aLJQ</t>
  </si>
  <si>
    <t>2010-07-14T16:35:12Z</t>
  </si>
  <si>
    <t>14/7/10 16:35</t>
  </si>
  <si>
    <t>Excel In Depth 28 - Equation Editor</t>
  </si>
  <si>
    <t>Microsoft took the vastly improved Equation Editor from Word 2007 and added it to Excel 2010.</t>
  </si>
  <si>
    <t>https://i.ytimg.com/vi/vDpr_22aLJQ/maxresdefault.jpg</t>
  </si>
  <si>
    <t>nAa8TXN4VvM</t>
  </si>
  <si>
    <t>2010-07-14T16:27:51Z</t>
  </si>
  <si>
    <t>14/7/10 16:27</t>
  </si>
  <si>
    <t>Excel In Depth 7 - End Key Navigation</t>
  </si>
  <si>
    <t>https://i.ytimg.com/vi/nAa8TXN4VvM/maxresdefault.jpg</t>
  </si>
  <si>
    <t>EXxyW5vqTVI</t>
  </si>
  <si>
    <t>2010-07-14T15:50:43Z</t>
  </si>
  <si>
    <t>14/7/10 15:50</t>
  </si>
  <si>
    <t>Excel in Depth 34 - Dynamic SmartArt</t>
  </si>
  <si>
    <t>https://i.ytimg.com/vi/EXxyW5vqTVI/maxresdefault.jpg</t>
  </si>
  <si>
    <t>DcIcwThEa84</t>
  </si>
  <si>
    <t>2010-07-14T15:38:16Z</t>
  </si>
  <si>
    <t>14/7/10 15:38</t>
  </si>
  <si>
    <t>Excel in Depth 20 - Custom Sorting</t>
  </si>
  <si>
    <t>Sort Excel items into a sequence that is neither AZ or ZA.</t>
  </si>
  <si>
    <t>https://i.ytimg.com/vi/DcIcwThEa84/maxresdefault.jpg</t>
  </si>
  <si>
    <t>PDS2kaIGbrw</t>
  </si>
  <si>
    <t>2010-07-14T15:24:46Z</t>
  </si>
  <si>
    <t>14/7/10 15:24</t>
  </si>
  <si>
    <t>Excel In Depth 12 - Cool DSUM</t>
  </si>
  <si>
    <t>Reaching way back to the archives, the DSUM function allows for some pretty amazing criteria. This video discusses how to build smaller criteria ranges for your DSUM function.</t>
  </si>
  <si>
    <t>https://i.ytimg.com/vi/PDS2kaIGbrw/maxresdefault.jpg</t>
  </si>
  <si>
    <t>g_RZovaJLCI</t>
  </si>
  <si>
    <t>2010-07-14T15:23:37Z</t>
  </si>
  <si>
    <t>14/7/10 15:23</t>
  </si>
  <si>
    <t>Excel in Depth 19 - Table Formulas</t>
  </si>
  <si>
    <t>When you have a defined table in Excel and add a formula next to it, the formula will automatically copy to all of the rows of the table.</t>
  </si>
  <si>
    <t>https://i.ytimg.com/vi/g_RZovaJLCI/maxresdefault.jpg</t>
  </si>
  <si>
    <t>4oCCAMqpuFE</t>
  </si>
  <si>
    <t>2010-07-14T15:18:12Z</t>
  </si>
  <si>
    <t>14/7/10 15:18</t>
  </si>
  <si>
    <t>Excel in Depth 18 - Applying Names to Formulas</t>
  </si>
  <si>
    <t>Retroactively apply ranges names to existing formulas in Excel.</t>
  </si>
  <si>
    <t>https://i.ytimg.com/vi/4oCCAMqpuFE/maxresdefault.jpg</t>
  </si>
  <si>
    <t>Hb7_3iV2nag</t>
  </si>
  <si>
    <t>2010-07-14T15:12:11Z</t>
  </si>
  <si>
    <t>14/7/10 15:12</t>
  </si>
  <si>
    <t>Excel In Depth 17 - 3D References</t>
  </si>
  <si>
    <t>A 3-D Reference is when you need to shoot through the worksheets to add up the same cell on many worksheets. See how to create these references in this video</t>
  </si>
  <si>
    <t>https://i.ytimg.com/vi/Hb7_3iV2nag/maxresdefault.jpg</t>
  </si>
  <si>
    <t>UDZ2WJwgYAw</t>
  </si>
  <si>
    <t>2010-07-14T15:09:21Z</t>
  </si>
  <si>
    <t>14/7/10 15:09</t>
  </si>
  <si>
    <t>Excel In Depth 11 - AGGREGATE</t>
  </si>
  <si>
    <t>Excel 2010 adds a new function called AGGREGATE. This function is similar to SUBTOTAL but we several new tricks, including MEDIAN, LARGE, SMALL, and the ability to ignore error values</t>
  </si>
  <si>
    <t>https://i.ytimg.com/vi/UDZ2WJwgYAw/maxresdefault.jpg</t>
  </si>
  <si>
    <t>GXLh35c01Cc</t>
  </si>
  <si>
    <t>2010-07-14T15:06:21Z</t>
  </si>
  <si>
    <t>14/7/10 15:06</t>
  </si>
  <si>
    <t>Excel In Depth 15 - Convert Function</t>
  </si>
  <si>
    <t>Convert English to Metric and more with the versatile CONVERT function.</t>
  </si>
  <si>
    <t>https://i.ytimg.com/vi/GXLh35c01Cc/maxresdefault.jpg</t>
  </si>
  <si>
    <t>KwYbn2EC--M</t>
  </si>
  <si>
    <t>2010-07-12T14:41:01Z</t>
  </si>
  <si>
    <t>Excel VBA 1 - Never AutoSum</t>
  </si>
  <si>
    <t>When you are recording a macro, never use the AutoSum button. This video will show you the workaround to summing a column in a macro.</t>
  </si>
  <si>
    <t>https://i.ytimg.com/vi/KwYbn2EC--M/maxresdefault.jpg</t>
  </si>
  <si>
    <t>LKAAEIWIcN4</t>
  </si>
  <si>
    <t>2010-07-09T15:46:33Z</t>
  </si>
  <si>
    <t>Excel VBA 5 - Every Other Loop</t>
  </si>
  <si>
    <t>Have a loop hit every other row instead of every row using the Step command.</t>
  </si>
  <si>
    <t>https://i.ytimg.com/vi/LKAAEIWIcN4/maxresdefault.jpg</t>
  </si>
  <si>
    <t>Akkq-oMU0HQ</t>
  </si>
  <si>
    <t>2010-07-09T14:53:44Z</t>
  </si>
  <si>
    <t>Excel VBA 2 - Defined Constants</t>
  </si>
  <si>
    <t>An explanation of how defined constants such as XLRight make life easier in VBA</t>
  </si>
  <si>
    <t>https://i.ytimg.com/vi/Akkq-oMU0HQ/maxresdefault.jpg</t>
  </si>
  <si>
    <t>GCfgMlGPl5I</t>
  </si>
  <si>
    <t>2010-07-09T13:34:12Z</t>
  </si>
  <si>
    <t>Excel In Depth 3 - Paste Options Flyout</t>
  </si>
  <si>
    <t>One of the best features in Office 2010 is the new Paste Options flyout menu. This episode takes a look at how to leverage the Paste Options menu.</t>
  </si>
  <si>
    <t>https://i.ytimg.com/vi/GCfgMlGPl5I/maxresdefault.jpg</t>
  </si>
  <si>
    <t>15LdJFQZ7hs</t>
  </si>
  <si>
    <t>2010-07-09T12:58:34Z</t>
  </si>
  <si>
    <t>Excel In Depth 2 - Morphing Ribbon</t>
  </si>
  <si>
    <t>As you start to use the Excel 2010 ribbon, you will notice that it has a different arrangement of icons depending on the resolution of your monitor. This can lead to some confusion as you try to help your coworkers over the phone.</t>
  </si>
  <si>
    <t>https://i.ytimg.com/vi/15LdJFQZ7hs/maxresdefault.jpg</t>
  </si>
  <si>
    <t>KGOEubDvJQ0</t>
  </si>
  <si>
    <t>2010-07-07T21:03:57Z</t>
  </si>
  <si>
    <t>PowerPivot Data Analyst 13 - Final Formatting</t>
  </si>
  <si>
    <t>If you are going to publish your PowerPivot report to Excel Server or to SharePoint, you want it to look good. This video gives you several tips for making the report look less like Excel.</t>
  </si>
  <si>
    <t>https://i.ytimg.com/vi/KGOEubDvJQ0/maxresdefault.jpg</t>
  </si>
  <si>
    <t>AvSKQ9yI9iw</t>
  </si>
  <si>
    <t>2010-07-07T20:55:58Z</t>
  </si>
  <si>
    <t>PowerPivot Data Analyst 12 - Asymmetric Reporting</t>
  </si>
  <si>
    <t>Say that you want to report actuals from last year and budget from this year. Regular pivot tables can't do that. Starting in Excel 2010, OLAP pivot tables can do that. But, that doesn't help you if you have regular old Excel data instead of OLAP cubes. However...take your regular Excel data through PowerPivot and it turns into an OLAP Cube! Thus, Named Sets become an option. Chapter 12 makes me want to run every single data set through pivot table. I need to turn back to Chapter 3 to remind myself of why not to do that...</t>
  </si>
  <si>
    <t>https://i.ytimg.com/vi/AvSKQ9yI9iw/maxresdefault.jpg</t>
  </si>
  <si>
    <t>TIGehGTZDYA</t>
  </si>
  <si>
    <t>2010-07-07T20:45:30Z</t>
  </si>
  <si>
    <t>PowerPivot Data Analyst 11 - Time Intelligence</t>
  </si>
  <si>
    <t>Use the DAX time intelligence functions to create MTD Revenue in a PowerPivot Pivot Table. This video is designed to accompany the book, PowerPivot for the Data Analyst: Microsoft Excel 2010</t>
  </si>
  <si>
    <t>https://i.ytimg.com/vi/TIGehGTZDYA/maxresdefault.jpg</t>
  </si>
  <si>
    <t>EC4AJynwulg</t>
  </si>
  <si>
    <t>2010-07-07T20:39:29Z</t>
  </si>
  <si>
    <t>PowerPivot Data Analyst 10 - DAX Measures</t>
  </si>
  <si>
    <t>Perhaps you've used Calculated Fields in traditional pivot tables. DAX Measures make that feature look like it was designed by someone in kindergarten. Learn how to use the Calculate function to create DAX Measures. This video is designed to accompany the book, PowerPivot for the Data Analyst: Microsoft Excel 2010</t>
  </si>
  <si>
    <t>https://i.ytimg.com/vi/EC4AJynwulg/maxresdefault.jpg</t>
  </si>
  <si>
    <t>0-i-2SFZYn4</t>
  </si>
  <si>
    <t>2010-07-07T20:30:00Z</t>
  </si>
  <si>
    <t>PowerPivot Data Analyst 9 - Five or More Pivots</t>
  </si>
  <si>
    <t>What if you need more than four PowerPivot pivot charts tied to the same set of slicers? This episode of the MrExcel netcast will show you how. This video is designed to accompany the book, PowerPivot for the Data Analyst: Microsoft Excel 2010</t>
  </si>
  <si>
    <t>https://i.ytimg.com/vi/0-i-2SFZYn4/maxresdefault.jpg</t>
  </si>
  <si>
    <t>fcehrw0r26s</t>
  </si>
  <si>
    <t>2010-07-07T20:22:29Z</t>
  </si>
  <si>
    <t>PowerPivot Data Analyst 8 - Top 5 Stores</t>
  </si>
  <si>
    <t>Use regular Excel pivot table tricks to create a report showing the top 5 stores for selected divisions. This video is designed to accompany the book, PowerPivot for the Data Analyst: Microsoft Excel 2010</t>
  </si>
  <si>
    <t>https://i.ytimg.com/vi/fcehrw0r26s/maxresdefault.jpg</t>
  </si>
  <si>
    <t>IyUZ_zJ5oN8</t>
  </si>
  <si>
    <t>2010-07-07T20:16:18Z</t>
  </si>
  <si>
    <t>PowerPivot Data Analyst 7 - Compact vs Flattened</t>
  </si>
  <si>
    <t>I hate the compact view for pivot tables. The PowerPivot team gives us Flattened pivot tables. This video is designed to accompany the book, PowerPivot for the Data Analyst: Microsoft Excel 2010</t>
  </si>
  <si>
    <t>https://i.ytimg.com/vi/IyUZ_zJ5oN8/maxresdefault.jpg</t>
  </si>
  <si>
    <t>k3zQBQ2ibe8</t>
  </si>
  <si>
    <t>2010-07-07T20:11:12Z</t>
  </si>
  <si>
    <t>PowerPivot Data Analyst 6 - Calculated Columns</t>
  </si>
  <si>
    <t>See how to calculate columns in the PowerPivot grid using DAX. This video is designed to accompany the book, PowerPivot for the Data Analyst: Microsoft Excel 2010</t>
  </si>
  <si>
    <t>https://i.ytimg.com/vi/k3zQBQ2ibe8/maxresdefault.jpg</t>
  </si>
  <si>
    <t>jiJG5CJkj2M</t>
  </si>
  <si>
    <t>2010-07-07T19:59:08Z</t>
  </si>
  <si>
    <t>PowerPivot Data Analyst 5 - Creating Relationships</t>
  </si>
  <si>
    <t>This episode shows you how to manually define a relationship between two tables in PowerPivot. This video is designed to accompany the book, PowerPivot for the Data Analyst: Microsoft Excel 2010</t>
  </si>
  <si>
    <t>https://i.ytimg.com/vi/jiJG5CJkj2M/maxresdefault.jpg</t>
  </si>
  <si>
    <t>VxdAMsmSe70</t>
  </si>
  <si>
    <t>2010-07-07T19:51:19Z</t>
  </si>
  <si>
    <t>PowerPivot Data Analyst 4 - Linking Tables</t>
  </si>
  <si>
    <t>If you have data in Excel and want to get that data into PowerPivot, you could copy and paste, or you can use the method in this video; declare the data as a table, then create a Linked Table. This video is designed to accompany the book, PowerPivot for the Data Analyst: Microsoft Excel 2010</t>
  </si>
  <si>
    <t>https://i.ytimg.com/vi/VxdAMsmSe70/maxresdefault.jpg</t>
  </si>
  <si>
    <t>8k0-Az-qtUw</t>
  </si>
  <si>
    <t>2010-07-07T19:45:46Z</t>
  </si>
  <si>
    <t>PowerPivot Data Analyst 3 - Sorting Months</t>
  </si>
  <si>
    <t>Chapter 3 of the book is full of rants telling you why you wouldn't run every future data set through PowerPivot. PowerPivot's inability to automatically sort by custom lists is my number one complaint. PowerPivot will not automatically sort your months into custom list sequence, which means that you will get month names arranged in alphabetical sequence of April, August, and so on. This video shows the eight-click workaround.</t>
  </si>
  <si>
    <t>https://i.ytimg.com/vi/8k0-Az-qtUw/maxresdefault.jpg</t>
  </si>
  <si>
    <t>loXicNsdp9o</t>
  </si>
  <si>
    <t>2010-07-07T19:32:11Z</t>
  </si>
  <si>
    <t>PowerPivot Data Analyst 2 - Importing Data to PowerPivot</t>
  </si>
  <si>
    <t>In Chapter 2 of PowerPivot for the Excel Data Analyst, you will see how to import a 1.8 million row text file into the PowerPivot window. This video is designed to accompany the book, PowerPivot for the Data Analyst: Microsoft Excel 2010</t>
  </si>
  <si>
    <t>https://i.ytimg.com/vi/loXicNsdp9o/maxresdefault.jpg</t>
  </si>
  <si>
    <t>ms149Qi2PVA</t>
  </si>
  <si>
    <t>2010-07-07T19:13:24Z</t>
  </si>
  <si>
    <t>PowerPivot Data Analyst 1 - What is PowerPivot?</t>
  </si>
  <si>
    <t>Learn about the five benefits of PowerPivot in this introductory video from MrExcel. This video is designed to accompany the book, PowerPivot for the Data Analyst: Microsoft Excel 2010</t>
  </si>
  <si>
    <t>https://i.ytimg.com/vi/ms149Qi2PVA/maxresdefault.jpg</t>
  </si>
  <si>
    <t>UkPxhlW9Hd0</t>
  </si>
  <si>
    <t>2010-06-05T18:38:16Z</t>
  </si>
  <si>
    <t>Pivot Macro - Episode 1211</t>
  </si>
  <si>
    <t>Eric writes in with a frustrating question; "Why can't the macro recorder record the action of creating a pivot table? No matter what I do, it hardcodes that the original pivot data is 469 rows tall." Eric doesn't want to learn VBA, but needs enough to be able to generalize the recorded code. Episode 1211 shows you a solution.</t>
  </si>
  <si>
    <t>https://i.ytimg.com/vi/UkPxhlW9Hd0/maxresdefault.jpg</t>
  </si>
  <si>
    <t>74vucTxHaWo</t>
  </si>
  <si>
    <t>2010-06-04T00:44:15Z</t>
  </si>
  <si>
    <t>Another Minus Minus - Episode 1210</t>
  </si>
  <si>
    <t>Denise from Orlando checks in with a cool trick for converting text to numbers using the minus minus trick. Episode 1210 shows you how. Learn Excel 97-2007 from MrExcel!</t>
  </si>
  <si>
    <t>https://i.ytimg.com/vi/74vucTxHaWo/maxresdefault.jpg</t>
  </si>
  <si>
    <t>2010-06-03T01:24:30Z</t>
  </si>
  <si>
    <t>Time Warp Wednesday - Recent Files: Episode 105</t>
  </si>
  <si>
    <t>Double the Power of the Recently Used File List. Episode 105 will teach you an easy customization to improve the recently used file list in Excel. Learn Excel 97-2007 from MrExcel.</t>
  </si>
  <si>
    <t>https://i.ytimg.com/vi/-d2qCYj-CkU/maxresdefault.jpg</t>
  </si>
  <si>
    <t>gDpabJaLydM</t>
  </si>
  <si>
    <t>2010-06-02T02:15:55Z</t>
  </si>
  <si>
    <t>Shortcut Keys - Episode #1209</t>
  </si>
  <si>
    <t>Alternate shortcut keys....other ways to undo. Other ways to copy and paste. How to edit a cell comment. How to insert a new worksheet. And, a quest...how to assign F1 to do F2. Episode 1209 shows you how. Learn Excel 97-2007 from MrExcel.</t>
  </si>
  <si>
    <t>https://i.ytimg.com/vi/gDpabJaLydM/maxresdefault.jpg</t>
  </si>
  <si>
    <t>EoICufmtjVI</t>
  </si>
  <si>
    <t>2010-05-31T17:07:46Z</t>
  </si>
  <si>
    <t>31/5/10 17:07</t>
  </si>
  <si>
    <t>Icon Set Boundaries? - Episode 1208</t>
  </si>
  <si>
    <t>Patrick asks how Excel chooses to assign icons to values when you use the icon set feature. Episode 1208 explains how the icon sets work and how to change the default behavior. Learn Excel 97-2007 from Mrexcel.</t>
  </si>
  <si>
    <t>https://i.ytimg.com/vi/EoICufmtjVI/maxresdefault.jpg</t>
  </si>
  <si>
    <t>W17ScZ0otls</t>
  </si>
  <si>
    <t>2010-05-31T15:25:50Z</t>
  </si>
  <si>
    <t>31/5/10 15:25</t>
  </si>
  <si>
    <t>Highlight Largest Row -Episode 1207</t>
  </si>
  <si>
    <t>This problem is similar to episode 1206, but this time the question is how to highlight the entire row of the record with the largest value. Episode 1207 shows you how. Learn Excel 97-2007 from MrExcel!</t>
  </si>
  <si>
    <t>https://i.ytimg.com/vi/W17ScZ0otls/maxresdefault.jpg</t>
  </si>
  <si>
    <t>8o08_bTxxuA</t>
  </si>
  <si>
    <t>2010-05-26T13:56:07Z</t>
  </si>
  <si>
    <t>26/5/10 13:56</t>
  </si>
  <si>
    <t>Time Warp Wednesday - Secret Menu Items: Podcast 104</t>
  </si>
  <si>
    <t>Today's Time Warp Wednesday Podcast: Secret Menu Items - Episode 104 will reveal how to unlock powerful menu items in Excel.</t>
  </si>
  <si>
    <t>https://i.ytimg.com/vi/8o08_bTxxuA/maxresdefault.jpg</t>
  </si>
  <si>
    <t>mLLIIAYm9hA</t>
  </si>
  <si>
    <t>2010-05-26T12:03:10Z</t>
  </si>
  <si>
    <t>26/5/10 12:03</t>
  </si>
  <si>
    <t>Highlight Lowest in Row - Episode 1206</t>
  </si>
  <si>
    <t>How can you highlight the lowest value in each row? Episode 1206 shows you the answer! Check out 376 other tips - Learn Excel 97-2007 from MrExcel.</t>
  </si>
  <si>
    <t>https://i.ytimg.com/vi/mLLIIAYm9hA/maxresdefault.jpg</t>
  </si>
  <si>
    <t>YwTC-NE5NDQ</t>
  </si>
  <si>
    <t>2010-05-24T12:13:41Z</t>
  </si>
  <si>
    <t>24/5/10 12:13</t>
  </si>
  <si>
    <t>Tricky Top 10 - Episode 1205</t>
  </si>
  <si>
    <t>Create a Top 10 in a Pivot Table report where the grand total shows the total for all customers, not just the top 10. Learn Excel 97-2007 from MrExcel. Get the book!</t>
  </si>
  <si>
    <t>https://i.ytimg.com/vi/YwTC-NE5NDQ/maxresdefault.jpg</t>
  </si>
  <si>
    <t>3i1MXEXiEdQ</t>
  </si>
  <si>
    <t>2010-05-24T12:08:32Z</t>
  </si>
  <si>
    <t>24/5/10 12:08</t>
  </si>
  <si>
    <t>Lookup 2 Columns: Part II - Episode 1204</t>
  </si>
  <si>
    <t>Solving the same problem from episode 1203, doing a VLOOKUP that matches two columns, but without using a concatenated key. This solution uses the OFFSET function to dynamically change the position of the lookup table.</t>
  </si>
  <si>
    <t>https://i.ytimg.com/vi/3i1MXEXiEdQ/maxresdefault.jpg</t>
  </si>
  <si>
    <t>uWcSwb6L36c</t>
  </si>
  <si>
    <t>2010-05-24T11:59:44Z</t>
  </si>
  <si>
    <t>24/5/10 11:59</t>
  </si>
  <si>
    <t>Lookup 2 Values - Episode 1203</t>
  </si>
  <si>
    <t>How can you do a lookup to find records that match 2 columns? Episode 1203 shows how to use a concatenated key to solve the problem.</t>
  </si>
  <si>
    <t>https://i.ytimg.com/vi/uWcSwb6L36c/maxresdefault.jpg</t>
  </si>
  <si>
    <t>obXxBI0gQKw</t>
  </si>
  <si>
    <t>2010-05-18T11:56:49Z</t>
  </si>
  <si>
    <t>18/5/10 11:56</t>
  </si>
  <si>
    <t>Fill to 500000 - Episode 1202</t>
  </si>
  <si>
    <t>Bob from Kalamazoo shares a trick of how to fill a range of cells from 1 to 500000 in a couple of mouse clicks. Also, another way to have the fill handle work to fill 1, 2, 3. Episode 1202 shows you how.</t>
  </si>
  <si>
    <t>https://i.ytimg.com/vi/obXxBI0gQKw/maxresdefault.jpg</t>
  </si>
  <si>
    <t>VIMPyvuUaXU</t>
  </si>
  <si>
    <t>2010-04-14T03:17:11Z</t>
  </si>
  <si>
    <t>14/4/10 3:17</t>
  </si>
  <si>
    <t>Excel 2003 Full Menus - MrExcel First Podcast</t>
  </si>
  <si>
    <t>Welcome to 'Time Warp Wednesday'! Today, the first MrExcel Podcast [created October, 2005]. Episode 101 deals with Excel Menus and how to work the Excel user interface so that all menu items are readily visible to the user. Thank You for Viewing! Here is why the first video debuted in October 2005: It is because Apple released the fifth-generation iPod on October 12, 2005. It had a 2.5 inch 320Ã—240 QVGA screen. It was the first iPod to be able to play videos.</t>
  </si>
  <si>
    <t>https://i.ytimg.com/vi/VIMPyvuUaXU/maxresdefault.jpg</t>
  </si>
  <si>
    <t>TWhPGK7lMLA</t>
  </si>
  <si>
    <t>2010-04-09T13:29:25Z</t>
  </si>
  <si>
    <t>Pivot Date Grouping - Episode 1201</t>
  </si>
  <si>
    <t>Deb from Wisconsin noticed that her date grouping was wiped out after refreshing a pivot table. Episode 1201 takes a look at how to find the bad dates and solve the problem. Learn Excel 97-2007 from MrExcel!</t>
  </si>
  <si>
    <t>https://i.ytimg.com/vi/TWhPGK7lMLA/maxresdefault.jpg</t>
  </si>
  <si>
    <t>nyJ084Zpr3M</t>
  </si>
  <si>
    <t>2010-04-08T02:17:59Z</t>
  </si>
  <si>
    <t>April Fools ? - Podcast 1200! Our 1100th Podcast!</t>
  </si>
  <si>
    <t>MrExcel's 1100th Podcast - almost became 'The Lost Episode'. Here is a great trick with the Speak Cells tools. Episode 1200 shows you how. ...This blog is the video podcast companion to the book, Learn Excel 97-2007 from MrExcel.</t>
  </si>
  <si>
    <t>NFswvtZe_PY</t>
  </si>
  <si>
    <t>2010-04-07T12:30:02Z</t>
  </si>
  <si>
    <t>AVERAGEPRODUCT? - Episode 1199</t>
  </si>
  <si>
    <t>Susan asks..."I have been using SUMPRODUCT a lot ever since you showed me how since I cant use SUMIFS for users with pre-2007 version. But, is there an AVERAGEPRODUCT or something similar? How about MAXPRODUCT?"</t>
  </si>
  <si>
    <t>https://i.ytimg.com/vi/NFswvtZe_PY/maxresdefault.jpg</t>
  </si>
  <si>
    <t>VC7IiBJzQzE</t>
  </si>
  <si>
    <t>2010-03-29T14:28:12Z</t>
  </si>
  <si>
    <t>29/3/10 14:28</t>
  </si>
  <si>
    <t>Nudge Selection - Episode 1198</t>
  </si>
  <si>
    <t>Episode 1198 takes a look at the Nudge Selection tool in Easy-XL. ...This blog is the video podcast companion to the book,Learn Excel 97-2007 from MrExcel.</t>
  </si>
  <si>
    <t>https://i.ytimg.com/vi/VC7IiBJzQzE/maxresdefault.jpg</t>
  </si>
  <si>
    <t>2010-03-27T16:18:19Z</t>
  </si>
  <si>
    <t>27/3/10 16:18</t>
  </si>
  <si>
    <t>New vs New... - Episode 1197</t>
  </si>
  <si>
    <t>Jim from California asks why it takes two clicks to create a new workbook in Excel 2007. Episode 1197 shows you the solution. Learn Excel 97-2007 from MrExcel.com</t>
  </si>
  <si>
    <t>https://i.ytimg.com/vi/-KoBrs5Y4mQ/maxresdefault.jpg</t>
  </si>
  <si>
    <t>vZSHF3bBdxM</t>
  </si>
  <si>
    <t>2010-03-27T14:52:36Z</t>
  </si>
  <si>
    <t>27/3/10 14:52</t>
  </si>
  <si>
    <t>Paste Values Chart - Episode 1196</t>
  </si>
  <si>
    <t>Patrick from Alaska asks how to copy a chart but detach it from the original data set. In this Dueling Excel podcast, Mike and Bill show you various solutions. Learn Excel 97-2007 from MrExcel</t>
  </si>
  <si>
    <t>https://i.ytimg.com/vi/vZSHF3bBdxM/maxresdefault.jpg</t>
  </si>
  <si>
    <t>tBRmCFynZB4</t>
  </si>
  <si>
    <t>2010-03-24T12:36:40Z</t>
  </si>
  <si>
    <t>24/3/10 12:36</t>
  </si>
  <si>
    <t>Sparkline Labels - Episode #1194</t>
  </si>
  <si>
    <t>In Episode 1194, we take a look at how to add labels to your sparklines. ...This blog is the video podcast companion to the book, Learn Excel 97-2007 from MrExcel. Download a new two minute video every workday to learn one of the 377 tips from the book!</t>
  </si>
  <si>
    <t>https://i.ytimg.com/vi/tBRmCFynZB4/maxresdefault.jpg</t>
  </si>
  <si>
    <t>Dgbf8j7sHX8</t>
  </si>
  <si>
    <t>2010-03-24T12:36:14Z</t>
  </si>
  <si>
    <t>Sparkline Shading - Episode 1195</t>
  </si>
  <si>
    <t>As envisioned by Professor Tufte, sparklines could have a bit of shading to show the acceptable ranges. While this is not necessarily built into Excel 2010, you can achieve the same effect. Episode #1195 show you how</t>
  </si>
  <si>
    <t>https://i.ytimg.com/vi/Dgbf8j7sHX8/maxresdefault.jpg</t>
  </si>
  <si>
    <t>jW9U515OotA</t>
  </si>
  <si>
    <t>2010-03-24T12:36:13Z</t>
  </si>
  <si>
    <t>PivotTable Text - Episode 1193</t>
  </si>
  <si>
    <t>Robert asks about using a pivot table to report on text values. This would be easy if Microsoft offered a way to specify "First" as the calculation, but they don't. Instead, Episode #1193 shows a Pivot/VLOOKUP solution to the problem.</t>
  </si>
  <si>
    <t>https://i.ytimg.com/vi/jW9U515OotA/maxresdefault.jpg</t>
  </si>
  <si>
    <t>pgVJEoKwLDA</t>
  </si>
  <si>
    <t>2010-03-18T14:51:26Z</t>
  </si>
  <si>
    <t>18/3/10 14:51</t>
  </si>
  <si>
    <t>Scale to Fit - Episode 1192</t>
  </si>
  <si>
    <t>Mary asks about how to force a report to fit to one page wide. Episode #1192 takes a look at Layout mode, Scale to Fit, and orientation. ...This blog is the video podcast companion to the book, Learn Excel 97-2007 from MrExcel.</t>
  </si>
  <si>
    <t>https://i.ytimg.com/vi/pgVJEoKwLDA/maxresdefault.jpg</t>
  </si>
  <si>
    <t>Ag8q4fKvYAg</t>
  </si>
  <si>
    <t>2010-03-18T14:47:22Z</t>
  </si>
  <si>
    <t>18/3/10 14:47</t>
  </si>
  <si>
    <t>Validation Tooltip Trick - Episode 1191</t>
  </si>
  <si>
    <t>This isn't so much of a dueling podcast as Bill being obnoxious and breaking Mike's worksheet. Maybe there is a use for this, or maybe not. Episode #1191 will show you how.</t>
  </si>
  <si>
    <t>https://i.ytimg.com/vi/Ag8q4fKvYAg/maxresdefault.jpg</t>
  </si>
  <si>
    <t>7OcvJ5eRnf4</t>
  </si>
  <si>
    <t>2010-03-18T14:35:29Z</t>
  </si>
  <si>
    <t>18/3/10 14:35</t>
  </si>
  <si>
    <t>Add Print Area - Episode 1190</t>
  </si>
  <si>
    <t>Excel 2007 offers a new way to set up non-contiguous print ranges. Episode #1190 shows you how. ...This blog is the video podcast companion to the book, Learn Excel 97-2007 from MrExcel.</t>
  </si>
  <si>
    <t>https://i.ytimg.com/vi/7OcvJ5eRnf4/maxresdefault.jpg</t>
  </si>
  <si>
    <t>bn6Cc1gY_ZI</t>
  </si>
  <si>
    <t>2010-03-15T17:21:31Z</t>
  </si>
  <si>
    <t>15/3/10 17:21</t>
  </si>
  <si>
    <t>Web Excel - Episode 1189</t>
  </si>
  <si>
    <t>Excel 2010 offers a cool trick that anyone with a browser can try out right now. You can view and edit your Excel workbooks in a browser. Episode 1189 shows you how to try it out.</t>
  </si>
  <si>
    <t>https://i.ytimg.com/vi/bn6Cc1gY_ZI/maxresdefault.jpg</t>
  </si>
  <si>
    <t>2x3irQ8mqWI</t>
  </si>
  <si>
    <t>2010-03-12T15:22:59Z</t>
  </si>
  <si>
    <t>Offset Lookup - Episode 1188</t>
  </si>
  <si>
    <t>In this Dueling Excel Episode, Find a value in this row and then get the values 1 and 2 columns to the right of that value. Mike and Bill duel it out in Episode #1188.</t>
  </si>
  <si>
    <t>https://i.ytimg.com/vi/2x3irQ8mqWI/maxresdefault.jpg</t>
  </si>
  <si>
    <t>N5z01zYNI1g</t>
  </si>
  <si>
    <t>2010-03-12T15:07:07Z</t>
  </si>
  <si>
    <t>Fill Handle Regression - Episode 1187</t>
  </si>
  <si>
    <t>Howie asks why the fill handle does what it does when you select four numbers and drag. Episode #1187 discusses trend lines, LINEST, and straight line regression. ...This blog is the video podcast companion to the book, Learn Excel 97-2007.</t>
  </si>
  <si>
    <t>https://i.ytimg.com/vi/N5z01zYNI1g/maxresdefault.jpg</t>
  </si>
  <si>
    <t>Fr3haAc51-Y</t>
  </si>
  <si>
    <t>2010-03-12T14:28:59Z</t>
  </si>
  <si>
    <t>Row Height .18"? - Episode 1186</t>
  </si>
  <si>
    <t>In today's podcast, a quick way to hide the column headers, and a row height in inches. Episode #1186 shows you how. ...This blog is the video podcast companion to the book Learn Excel 97-2007 from MrExcel.</t>
  </si>
  <si>
    <t>https://i.ytimg.com/vi/Fr3haAc51-Y/maxresdefault.jpg</t>
  </si>
  <si>
    <t>Y_5FHr7laIE</t>
  </si>
  <si>
    <t>2010-03-05T14:59:02Z</t>
  </si>
  <si>
    <t>Pivot SmartArt - Episode #1184</t>
  </si>
  <si>
    <t>Create a pivot table that drives a SmartArt diagram. ...This blog is the video podcast companion to the book, Learn Excel 97-2007 from MrExcel. Download a new two minute video every workday to learn one of the 377 tips from the book!</t>
  </si>
  <si>
    <t>https://i.ytimg.com/vi/Y_5FHr7laIE/maxresdefault.jpg</t>
  </si>
  <si>
    <t>0_WnEsCQfB8</t>
  </si>
  <si>
    <t>2010-03-05T03:54:31Z</t>
  </si>
  <si>
    <t>Q1, Q2, H1 - Podcast #1183</t>
  </si>
  <si>
    <t>Is the fill handle smart enough to fill in quarters and halves? Maybe. Maybe not. Episode #1183 shows you why. Also, in this episode, a challenge to users - view the podcast for details</t>
  </si>
  <si>
    <t>https://i.ytimg.com/vi/0_WnEsCQfB8/maxresdefault.jpg</t>
  </si>
  <si>
    <t>wn_IPXSSLmg</t>
  </si>
  <si>
    <t>2010-02-26T15:51:51Z</t>
  </si>
  <si>
    <t>26/2/10 15:51</t>
  </si>
  <si>
    <t>Plus / Minus - 1182 Dueling Excel</t>
  </si>
  <si>
    <t>How to visually present statistical values (+/-) in a cell ...This blog is the video podcast companion to the book, Learn Excel 97-2007 from MrExcel. Download a new two minute video every workday to learn one of the 377 tips from the book!</t>
  </si>
  <si>
    <t>https://i.ytimg.com/vi/wn_IPXSSLmg/maxresdefault.jpg</t>
  </si>
  <si>
    <t>7sydAYLB5G8</t>
  </si>
  <si>
    <t>2010-02-26T00:17:09Z</t>
  </si>
  <si>
    <t>26/2/10 0:17</t>
  </si>
  <si>
    <t>Dynamic Charting</t>
  </si>
  <si>
    <t>Create a dropdown that will display a different chart on your worksheet! This blog is the video podcast companion to the book, Learn Excel 97-2007 from MrExcel. Download a new two minute video every workday to learn one of the 377 tips from the book!</t>
  </si>
  <si>
    <t>https://i.ytimg.com/vi/7sydAYLB5G8/maxresdefault.jpg</t>
  </si>
  <si>
    <t>uYTP7h-o10c</t>
  </si>
  <si>
    <t>2010-02-24T16:33:26Z</t>
  </si>
  <si>
    <t>24/2/10 16:33</t>
  </si>
  <si>
    <t>Check Marks in Excel - Podcast 1180</t>
  </si>
  <si>
    <t>A client wants to know how to insert checkmarks into a spreadsheet for printing only.</t>
  </si>
  <si>
    <t>https://i.ytimg.com/vi/uYTP7h-o10c/maxresdefault.jpg</t>
  </si>
  <si>
    <t>fgfwSEBXQCM</t>
  </si>
  <si>
    <t>2010-02-23T14:43:37Z</t>
  </si>
  <si>
    <t>23/2/10 14:43</t>
  </si>
  <si>
    <t>Pivot Tag Cloud &amp; Smart Art</t>
  </si>
  <si>
    <t>Check out this podcast entered into competition at: www.alphageekchallenge.com ! Click the "Vote Now" tab to view the contest entry.</t>
  </si>
  <si>
    <t>https://i.ytimg.com/vi/fgfwSEBXQCM/maxresdefault.jpg</t>
  </si>
  <si>
    <t>jBa3tXHjdfQ</t>
  </si>
  <si>
    <t>2010-02-04T13:06:38Z</t>
  </si>
  <si>
    <t>VLookup Text Only - 1169 - Dueling Excel</t>
  </si>
  <si>
    <t>Ahmed asks how to do a lookup that only looks at the text portion of the lookup value. Mike and Bill compare methods in this Dueling Excel Episode 1169.</t>
  </si>
  <si>
    <t>https://i.ytimg.com/vi/jBa3tXHjdfQ/maxresdefault.jpg</t>
  </si>
  <si>
    <t>GBoGI664WrE</t>
  </si>
  <si>
    <t>2010-02-02T19:38:57Z</t>
  </si>
  <si>
    <t>3-Row Records - Podcast #1176</t>
  </si>
  <si>
    <t>Sort data where each record occupies three rows. Erik asks how do deal with data where each record takes up three rows. Episode #1176 shows you how.</t>
  </si>
  <si>
    <t>https://i.ytimg.com/vi/GBoGI664WrE/maxresdefault.jpg</t>
  </si>
  <si>
    <t>94QlsnftCEw</t>
  </si>
  <si>
    <t>2010-02-02T19:36:39Z</t>
  </si>
  <si>
    <t>Asymmetric Reporting - Podcast #1177</t>
  </si>
  <si>
    <t>Create 2009 Actual vs 2010 Budget in a pivot table. Using PowerPivot for Excel 2010 to create asymmetric pivot tables.</t>
  </si>
  <si>
    <t>https://i.ytimg.com/vi/94QlsnftCEw/maxresdefault.jpg</t>
  </si>
  <si>
    <t>4vxwe2iY6fU</t>
  </si>
  <si>
    <t>2010-02-02T19:16:39Z</t>
  </si>
  <si>
    <t>Countif - Podcast #1175</t>
  </si>
  <si>
    <t>Use countif for variable value. A question from Trinidad about using countif. Episode #1175 shows you how.</t>
  </si>
  <si>
    <t>https://i.ytimg.com/vi/4vxwe2iY6fU/maxresdefault.jpg</t>
  </si>
  <si>
    <t>10z5fgNGMYE</t>
  </si>
  <si>
    <t>2010-02-02T19:16:27Z</t>
  </si>
  <si>
    <t>Links Failing - Podcast #1174</t>
  </si>
  <si>
    <t>Links stop updating in Excel 2007. A workbook that was working perfectly in Excel 2003 starts failing in Excel 2007. For no apparent reason, the links will no longer update. Episode #1174 shows why and how to fix this problem forever.</t>
  </si>
  <si>
    <t>https://i.ytimg.com/vi/10z5fgNGMYE/maxresdefault.jpg</t>
  </si>
  <si>
    <t>FA-0rIJqHn4</t>
  </si>
  <si>
    <t>2010-02-02T19:15:07Z</t>
  </si>
  <si>
    <t>Turn Data - Podcast #1173</t>
  </si>
  <si>
    <t>Move a column of names to be a row of names. Paula asks how to take a range and turn it on its side. Episode #1173 shows you how.</t>
  </si>
  <si>
    <t>https://i.ytimg.com/vi/FA-0rIJqHn4/maxresdefault.jpg</t>
  </si>
  <si>
    <t>58Cq_na6vPc</t>
  </si>
  <si>
    <t>2010-02-02T19:10:19Z</t>
  </si>
  <si>
    <t>Microsoft First? Podcast #1170</t>
  </si>
  <si>
    <t>Pivot tables start appearing in strange sequences in Excel 2007. Szilvia noted a strange anomaly in Excel 2007 pivot tables. Microsoft started appearing at the top of every customer list! Episode #1170 takes a look at this mystery and the solution.</t>
  </si>
  <si>
    <t>https://i.ytimg.com/vi/58Cq_na6vPc/maxresdefault.jpg</t>
  </si>
  <si>
    <t>0qh5iYBWQfM</t>
  </si>
  <si>
    <t>2010-02-02T18:40:49Z</t>
  </si>
  <si>
    <t>Concatenated Lookup? Podcast1171</t>
  </si>
  <si>
    <t>Another look at Formula Speed in Excel: I have to do a lookup to find both a city and a day. Rather than using a concatenated lookup, two alternative formulas that perfom faster.</t>
  </si>
  <si>
    <t>https://i.ytimg.com/vi/0qh5iYBWQfM/maxresdefault.jpg</t>
  </si>
  <si>
    <t>YsBm0kin6dY</t>
  </si>
  <si>
    <t>2009-12-24T21:03:15Z</t>
  </si>
  <si>
    <t>24/12/09 21:03</t>
  </si>
  <si>
    <t>Curved Arrow - 1164 - Learn Excel from MrExcel</t>
  </si>
  <si>
    <t>Brent asked me how I managed to draw a curved arrow on a worksheet. Episode 1164 takes a look at how to customize the drawing tools to draw in curved arrows.</t>
  </si>
  <si>
    <t>https://i.ytimg.com/vi/YsBm0kin6dY/maxresdefault.jpg</t>
  </si>
  <si>
    <t>Hh4kw6G0OZY</t>
  </si>
  <si>
    <t>2009-12-24T13:27:05Z</t>
  </si>
  <si>
    <t>24/12/09 13:27</t>
  </si>
  <si>
    <t>Lookup 3 Tables - 1165 - Dueling Excel Podcast</t>
  </si>
  <si>
    <t>In today's dueling podcast, we need to look up a value in one of three different tables depending on the product selected. Mike and Bill show many ways to solve the problem in Episode 1165.</t>
  </si>
  <si>
    <t>https://i.ytimg.com/vi/Hh4kw6G0OZY/maxresdefault.jpg</t>
  </si>
  <si>
    <t>So4wqnuIRa8</t>
  </si>
  <si>
    <t>2009-12-22T13:48:12Z</t>
  </si>
  <si>
    <t>22/12/09 13:48</t>
  </si>
  <si>
    <t>Show a Month - 1163 - Learn Excel from MrExcel</t>
  </si>
  <si>
    <t>Shaun has a large worksheet with 12 monthly reports on it. On a summary worksheet, he would like to show one particular month based on a dropdown. Episode 1163 discusses Paste Special Column Widths, Array Formulas, Match, and OFFSET.</t>
  </si>
  <si>
    <t>https://i.ytimg.com/vi/So4wqnuIRa8/maxresdefault.jpg</t>
  </si>
  <si>
    <t>2llrA0cw8lg</t>
  </si>
  <si>
    <t>2009-12-21T16:16:14Z</t>
  </si>
  <si>
    <t>21/12/09 16:16</t>
  </si>
  <si>
    <t>January Not = January? - 1162 - Learn Excel</t>
  </si>
  <si>
    <t>A simple MATCH formula is not working. In episode 1162, we wander through the Validation dialog, the Name Manager dialog, all trying to figure out why the MATCH formula is returning #N/A.</t>
  </si>
  <si>
    <t>https://i.ytimg.com/vi/2llrA0cw8lg/maxresdefault.jpg</t>
  </si>
  <si>
    <t>SxQv7wFTfhk</t>
  </si>
  <si>
    <t>2009-12-18T14:31:35Z</t>
  </si>
  <si>
    <t>18/12/09 14:31</t>
  </si>
  <si>
    <t>VLOOKUP All Columns - 1161 Dueling Excel Podcast</t>
  </si>
  <si>
    <t>Today's dueling Excel podcast question is how to return the sum of all columns from a VLOOKUP. Mike and Bill show you various methods in episode 1161.</t>
  </si>
  <si>
    <t>https://i.ytimg.com/vi/SxQv7wFTfhk/maxresdefault.jpg</t>
  </si>
  <si>
    <t>tdLJxTFRcbc</t>
  </si>
  <si>
    <t>2009-12-17T21:21:02Z</t>
  </si>
  <si>
    <t>17/12/09 21:21</t>
  </si>
  <si>
    <t>Sheet Tabs 1160 Learn Excel Podcast</t>
  </si>
  <si>
    <t>Riham asks if there is any way to arrange the sheet tabs in two rows. While there is not, episode 1160 shows various ways of dealing with the issue.</t>
  </si>
  <si>
    <t>https://i.ytimg.com/vi/tdLJxTFRcbc/maxresdefault.jpg</t>
  </si>
  <si>
    <t>r2mR4REuW0E</t>
  </si>
  <si>
    <t>2009-12-16T20:58:55Z</t>
  </si>
  <si>
    <t>16/12/09 20:58</t>
  </si>
  <si>
    <t>PowerPivot Mashup</t>
  </si>
  <si>
    <t>Using PowerPivot for Excel 2010 to mashup data on two different worksheets.</t>
  </si>
  <si>
    <t>https://i.ytimg.com/vi/r2mR4REuW0E/maxresdefault.jpg</t>
  </si>
  <si>
    <t>ttQxH-_lNiQ</t>
  </si>
  <si>
    <t>2009-12-15T14:03:40Z</t>
  </si>
  <si>
    <t>15/12/09 14:03</t>
  </si>
  <si>
    <t>1158 - Right Two - Lean Excel from MrExcel</t>
  </si>
  <si>
    <t>David asks how to use Text to Columns to grab the right-most two characters from a column. Episode 1158 shows you how.</t>
  </si>
  <si>
    <t>https://i.ytimg.com/vi/ttQxH-_lNiQ/maxresdefault.jpg</t>
  </si>
  <si>
    <t>_Z90aHJzDWA</t>
  </si>
  <si>
    <t>2009-12-14T17:38:12Z</t>
  </si>
  <si>
    <t>14/12/09 17:38</t>
  </si>
  <si>
    <t>Easy-XL Software</t>
  </si>
  <si>
    <t>I am launching a new add-in today for Excel 2000 through Excel 2010. Easy-XL adds 50 powerful data analysis tools to Excel.</t>
  </si>
  <si>
    <t>https://i.ytimg.com/vi/_Z90aHJzDWA/maxresdefault.jpg</t>
  </si>
  <si>
    <t>nKgnFg857eg</t>
  </si>
  <si>
    <t>2009-12-11T17:46:48Z</t>
  </si>
  <si>
    <t>Thousands Millions</t>
  </si>
  <si>
    <t>Format numbers in thousands or millions</t>
  </si>
  <si>
    <t>https://i.ytimg.com/vi/nKgnFg857eg/maxresdefault.jpg</t>
  </si>
  <si>
    <t>UrorblGbXrk</t>
  </si>
  <si>
    <t>2009-12-11T16:42:47Z</t>
  </si>
  <si>
    <t>Named Lists - 1156 - Learn Excel from MrExcel</t>
  </si>
  <si>
    <t>Ed asks how to assign a list of weekdays to a name in Excel. Episode 1156 shows you how.</t>
  </si>
  <si>
    <t>https://i.ytimg.com/vi/UrorblGbXrk/maxresdefault.jpg</t>
  </si>
  <si>
    <t>wB20t2QdTXA</t>
  </si>
  <si>
    <t>2009-12-11T15:38:24Z</t>
  </si>
  <si>
    <t>Mapping Route - 1154 - Learn Excel from MrExcel</t>
  </si>
  <si>
    <t>Take geographic data from Excel and plot it as a route in MapPoint. Episode 1154 shows you how.</t>
  </si>
  <si>
    <t>https://i.ytimg.com/vi/wB20t2QdTXA/maxresdefault.jpg</t>
  </si>
  <si>
    <t>AFrImMIlHtY</t>
  </si>
  <si>
    <t>2009-11-25T14:39:47Z</t>
  </si>
  <si>
    <t>25/11/09 14:39</t>
  </si>
  <si>
    <t>DoubleClick Fill Macro - 1152 - Learn Excel Video Podcast</t>
  </si>
  <si>
    <t>Harold from Tulsa asked how to write a macro to simulate double-clicking the fill handle. Episode 1152 shows you how. This blog is the video podcast companion to the book, Learn Excel 97-2007 from MrExcel. Download a new two minute video every workday to learn one of the 377 tips from the book!</t>
  </si>
  <si>
    <t>https://i.ytimg.com/vi/AFrImMIlHtY/maxresdefault.jpg</t>
  </si>
  <si>
    <t>LNpbyn_qiLM</t>
  </si>
  <si>
    <t>2009-11-24T14:53:01Z</t>
  </si>
  <si>
    <t>24/11/09 14:53</t>
  </si>
  <si>
    <t>Watermark - 1151 - Learn Excel from MrExcel Video Podcast</t>
  </si>
  <si>
    <t>How can you add a watermark behind your spreadsheet? It is not obvious, but Episode 1151 shows you a couple of methods. This blog is the video podcast companion to the book, Learn Excel 97-2007 from MrExcel. Download a new two minute video every workday to learn one of the 377 tips from the book!</t>
  </si>
  <si>
    <t>https://i.ytimg.com/vi/LNpbyn_qiLM/maxresdefault.jpg</t>
  </si>
  <si>
    <t>GukSpedpj_Y</t>
  </si>
  <si>
    <t>2009-11-23T14:17:55Z</t>
  </si>
  <si>
    <t>23/11/09 14:17</t>
  </si>
  <si>
    <t>Word DataBars -1150- Learn Excel from MrExcel Video Podcast</t>
  </si>
  <si>
    <t>In Episode 1150, I wanted to add data bars to a series of words. Episode 1150 shows you how. This blog is the video podcast companion to the book, Learn Excel 97-2007 from MrExcel. Download a new two minute video every workday to learn one of the 377 tips from the book!</t>
  </si>
  <si>
    <t>https://i.ytimg.com/vi/GukSpedpj_Y/maxresdefault.jpg</t>
  </si>
  <si>
    <t>czA8QJ9qEaY</t>
  </si>
  <si>
    <t>2009-11-20T14:27:57Z</t>
  </si>
  <si>
    <t>20/11/09 14:27</t>
  </si>
  <si>
    <t>Duel: Eval Text Formulas - 1149 - Learn Excel Video Podcast</t>
  </si>
  <si>
    <t>Someone put a bunch of mathematical calculations in column A as text and we want to evaluate those formulas. Mike and Bill provide dueling ways to solve this problem in Episode 1149. This blog is the video podcast companion to the book, Learn Excel 97-2007 from MrExcel. Download a new two minute video every workday to learn one of the 377 tips from the book!</t>
  </si>
  <si>
    <t>https://i.ytimg.com/vi/czA8QJ9qEaY/maxresdefault.jpg</t>
  </si>
  <si>
    <t>AN3dKiPNOEE</t>
  </si>
  <si>
    <t>2009-11-19T14:16:52Z</t>
  </si>
  <si>
    <t>19/11/09 14:16</t>
  </si>
  <si>
    <t>Splitting a Word - 1148 - Learn Excel from MrExcel Podcast</t>
  </si>
  <si>
    <t>Ram asks how to split a word into individual letters, and then count how many times each letter appears. Episode 1148 shows you how. This blog is the video podcast companion to the book, Learn Excel 97-2007 from MrExcel. Download a new two minute video every workday to learn one of the 377 tips from the book!</t>
  </si>
  <si>
    <t>https://i.ytimg.com/vi/AN3dKiPNOEE/maxresdefault.jpg</t>
  </si>
  <si>
    <t>WjIRRyZyeTU</t>
  </si>
  <si>
    <t>2009-11-18T17:02:12Z</t>
  </si>
  <si>
    <t>18/11/09 17:02</t>
  </si>
  <si>
    <t>MrExcel's Learn Excel #349 - Chart Data</t>
  </si>
  <si>
    <t>In Episode 349, learn a cool way to add new data to an existing chart. My book usually shows the drag and drop method to add data, but in Episode 349, you can learn how to drag the selection handle to add or remove data from a chart. This blog is the video podcast companion to the book, Learn Excel from MrExcel. Download a new two minute video every workday to learn one of the 277 tips from the book!</t>
  </si>
  <si>
    <t>https://i.ytimg.com/vi/WjIRRyZyeTU/maxresdefault.jpg</t>
  </si>
  <si>
    <t>xc51c-AKdqo</t>
  </si>
  <si>
    <t>2009-11-18T17:00:10Z</t>
  </si>
  <si>
    <t>18/11/09 17:00</t>
  </si>
  <si>
    <t>MrExcel's Learn Excel #348 - Max or If</t>
  </si>
  <si>
    <t>Calculate Sales over Quota using either the IF or MAX functions. Episode 348 shows you how. This blog is the video podcast companion to the book, Learn Excel from MrExcel. Download a new two minute video every workday to learn one of the 277 tips from the book!</t>
  </si>
  <si>
    <t>https://i.ytimg.com/vi/xc51c-AKdqo/maxresdefault.jpg</t>
  </si>
  <si>
    <t>lERY0YXCnM8</t>
  </si>
  <si>
    <t>2009-11-18T16:57:05Z</t>
  </si>
  <si>
    <t>18/11/09 16:57</t>
  </si>
  <si>
    <t>Highlight All Excel Records If Total Sales Exceed $1000 For Day - #347</t>
  </si>
  <si>
    <t>Andy "Cyber" Walker once asked me what seemed like a simple question - he wanted to use conditional formatting to change records to green if the total of all records for that day exceeded $1000. While this sounds simple, it actually is incredibly complex to set up. Episode 347 walks you through the amazing conditional formatting option to allow this to happen. This blog is the video podcast companion to the book, Learn Excel from MrExcel. Download a new two minute video every workday to learn one of the 277 tips from the book!</t>
  </si>
  <si>
    <t>https://i.ytimg.com/vi/lERY0YXCnM8/maxresdefault.jpg</t>
  </si>
  <si>
    <t>Fch3atk8VT4</t>
  </si>
  <si>
    <t>2009-11-18T16:52:17Z</t>
  </si>
  <si>
    <t>18/11/09 16:52</t>
  </si>
  <si>
    <t>MrExcel's Learn Excel #346 - Fractions</t>
  </si>
  <si>
    <t>Change the decimals in your spreadsheet to display as fractions. Excel offers options for halves, quarters, etc., but Episode 346 shows you how to create a custom format to display in thirty-secondths or even five-hundred-eighty-eighths. This blog is the video podcast companion to the book, Learn Excel from MrExcel. Download a new two minute video every workday to learn one of the 277 tips from the book!</t>
  </si>
  <si>
    <t>https://i.ytimg.com/vi/Fch3atk8VT4/maxresdefault.jpg</t>
  </si>
  <si>
    <t>NoN7GBMdRkM</t>
  </si>
  <si>
    <t>2009-11-18T16:49:29Z</t>
  </si>
  <si>
    <t>18/11/09 16:49</t>
  </si>
  <si>
    <t>MrExcel's Learn Excel #345 - Shrink To Fit</t>
  </si>
  <si>
    <t>How to make a value that is slightly too large for a column automatically fit. Episode 345 shows you how. This blog is the video podcast companion to the book, Learn Excel from MrExcel. Download a new two minute video every workday to learn one of the 277 tips from the book!</t>
  </si>
  <si>
    <t>https://i.ytimg.com/vi/NoN7GBMdRkM/maxresdefault.jpg</t>
  </si>
  <si>
    <t>RABRYVBRgWc</t>
  </si>
  <si>
    <t>2009-11-18T16:48:35Z</t>
  </si>
  <si>
    <t>18/11/09 16:48</t>
  </si>
  <si>
    <t>MrExcel's Learn Excel #344 - Border Details</t>
  </si>
  <si>
    <t>The complete guide to applying borders to a selection. Learn what all of those icons actually do on the borders tab. Episode 344 shows you how. This blog is the video podcast companion to the book, Learn Excel from MrExcel. Download a new two minute video every workday to learn one of the 277 tips from the book!</t>
  </si>
  <si>
    <t>https://i.ytimg.com/vi/RABRYVBRgWc/maxresdefault.jpg</t>
  </si>
  <si>
    <t>2Jhl9BmgVOc</t>
  </si>
  <si>
    <t>2009-11-18T16:44:14Z</t>
  </si>
  <si>
    <t>18/11/09 16:44</t>
  </si>
  <si>
    <t>MrExcel's Learn Excel #343 - Double Underline</t>
  </si>
  <si>
    <t>Tricks for adding a double underline to your cells. Episode 343 shows you how. This blog is the video podcast companion to the book, Learn Excel from MrExcel. Download a new two minute video every workday to learn one of the 277 tips from the book!</t>
  </si>
  <si>
    <t>https://i.ytimg.com/vi/2Jhl9BmgVOc/maxresdefault.jpg</t>
  </si>
  <si>
    <t>tCSn8NCbusI</t>
  </si>
  <si>
    <t>2009-11-18T16:43:05Z</t>
  </si>
  <si>
    <t>18/11/09 16:43</t>
  </si>
  <si>
    <t>MrExcel's Learn Excel #342 - Without Borders</t>
  </si>
  <si>
    <t>Do you get annoyed when you copy a formula and the borders get copied along with the formula? Episode 342 shows you a cool trick to prevent the borders from being copied as you extend a formula. This blog is the video podcast companion to the book, Learn Excel from MrExcel. Download a new two minute video every workday to learn one of the 277 tips from the book!</t>
  </si>
  <si>
    <t>https://i.ytimg.com/vi/tCSn8NCbusI/maxresdefault.jpg</t>
  </si>
  <si>
    <t>m4dzRZ48CIc</t>
  </si>
  <si>
    <t>2009-11-18T16:40:13Z</t>
  </si>
  <si>
    <t>18/11/09 16:40</t>
  </si>
  <si>
    <t>MrExcel's Learn Excel #341 - Printing Row Numbers</t>
  </si>
  <si>
    <t>How to print your worksheet with the row and column headings visible. Episode 341 shows you how to make your printout look just like your Excel screen, plus two reasons why you would want to do this. Learn how to print formulas instead of values and how to print your cell comments at the bottom of the sheet. This blog is the video podcast companion to the book, Learn Excel from MrExcel. Download a new two minute video every workday to learn one of the 277 tips from the book!</t>
  </si>
  <si>
    <t>https://i.ytimg.com/vi/m4dzRZ48CIc/maxresdefault.jpg</t>
  </si>
  <si>
    <t>Kjz_-B7JI0Y</t>
  </si>
  <si>
    <t>2009-11-18T16:38:30Z</t>
  </si>
  <si>
    <t>18/11/09 16:38</t>
  </si>
  <si>
    <t>MrExcel's Learn Excel #340 - True SmartTags</t>
  </si>
  <si>
    <t>Why does every TRUE value in your worksheet get a little purple triangle? You can thank some out-of-business company with the stock ticker of TRUE for that one. In Episode 340, we'll take a look at how to selectively turn off SmartTags for one company. This blog is the video podcast companion to the book, Learn Excel from MrExcel. Download a new two minute video every workday to learn one of the 277 tips from the book!</t>
  </si>
  <si>
    <t>https://i.ytimg.com/vi/Kjz_-B7JI0Y/maxresdefault.jpg</t>
  </si>
  <si>
    <t>_jINweBu0fM</t>
  </si>
  <si>
    <t>2009-11-18T14:50:41Z</t>
  </si>
  <si>
    <t>18/11/09 14:50</t>
  </si>
  <si>
    <t>Red Data Labels - 1147 - Learn Excel from MrExcel Podcast</t>
  </si>
  <si>
    <t>Wang asks how to change part of one data label to be red. Unfortunately, the label is then broken. A macro should solve this, but it does not. Episode 1147 discusses this problem. This blog is the video podcast companion to the book, Learn Excel 97-2007 from MrExcel. Download a new two minute video every workday to learn one of the 377 tips from the book!</t>
  </si>
  <si>
    <t>https://i.ytimg.com/vi/_jINweBu0fM/maxresdefault.jpg</t>
  </si>
  <si>
    <t>hqqKT8fAmc4</t>
  </si>
  <si>
    <t>2009-11-17T14:20:57Z</t>
  </si>
  <si>
    <t>17/11/09 14:20</t>
  </si>
  <si>
    <t>Filling Blanks Uh-Oh - 1146 - Learn Excel Video Podcast</t>
  </si>
  <si>
    <t>Mark asks how to fill blanks in with the data from above. Now...if you've watched this podcast, you've seen the trick for this, but Mark's data has something preventing Go To Special Blanks from working! So - another way to go. Episode 1146 shows you how. This blog is the video podcast companion to the book, Learn Excel 97-2007 from MrExcel. Download a new two minute video every workday to learn one of the 377 tips from the book!</t>
  </si>
  <si>
    <t>https://i.ytimg.com/vi/hqqKT8fAmc4/maxresdefault.jpg</t>
  </si>
  <si>
    <t>8wF3X0H5wN0</t>
  </si>
  <si>
    <t>2009-11-16T14:26:49Z</t>
  </si>
  <si>
    <t>16/11/09 14:26</t>
  </si>
  <si>
    <t>Splitting Names - 1145 - Learn Excel from MrExcel Podcast</t>
  </si>
  <si>
    <t>Diane from Michigan wants to split a column of names into two columns. Episode 1145 shows two approaches and the problems with each. This blog is the video podcast companion to the book, Learn Excel 97-2007 from MrExcel. Download a new two minute video every workday to learn one of the 377 tips from the book!</t>
  </si>
  <si>
    <t>https://i.ytimg.com/vi/8wF3X0H5wN0/maxresdefault.jpg</t>
  </si>
  <si>
    <t>Pq8IGb94A_A</t>
  </si>
  <si>
    <t>2009-11-13T14:35:09Z</t>
  </si>
  <si>
    <t>13/11/09 14:35</t>
  </si>
  <si>
    <t>Duel: Unsorted VLOOKUP - 1144 - Learn Excel Video Podcast</t>
  </si>
  <si>
    <t>Martin from Sweden sends in a question about doing a range VLOOKUP where the lookup table is not sorted. Mike and Bill duel it out in today's Episode 1144. This blog is the video podcast companion to the book, Learn Excel 97-2007 from MrExcel. Download a new two minute video every workday to learn one of the 377 tips from the book!</t>
  </si>
  <si>
    <t>https://i.ytimg.com/vi/Pq8IGb94A_A/maxresdefault.jpg</t>
  </si>
  <si>
    <t>25sVbLNzR40</t>
  </si>
  <si>
    <t>2009-11-12T18:40:54Z</t>
  </si>
  <si>
    <t>MrExcel's Learn Excel #359 - Circular Data Entry</t>
  </si>
  <si>
    <t>A great call from Georgia - how to ease the data entry when you need to enter cells in an unusual pattern. Even if your data entry cells are in a circle or other strange path, you can define a named range that will remember the sequence for entering cells. Episode 359 shows you how. This blog is the video podcast companion to the book, Learn Excel from MrExcel. Download a new two minute video every workday to learn one of the 277 tips from the book!</t>
  </si>
  <si>
    <t>https://i.ytimg.com/vi/25sVbLNzR40/maxresdefault.jpg</t>
  </si>
  <si>
    <t>lbsROpSVqjQ</t>
  </si>
  <si>
    <t>2009-11-12T18:37:41Z</t>
  </si>
  <si>
    <t>MrExcel's Learn Excel #358 - Top Five</t>
  </si>
  <si>
    <t>In episode 358, a great new trick from Adam in the UK to solve the problem from Episode 273. I had previously lamented that when you use the Top 10 AutoShow feature of a pivot table, there is no good way to show one line with all of the other customers. Adam's trick shows how to use the Group feature to solve the problem. Episode 358 shows you how. This blog is the video podcast companion to the book, Learn Excel from MrExcel. Download a new two minute video every workday to learn one of the 277 tips from the book!</t>
  </si>
  <si>
    <t>https://i.ytimg.com/vi/lbsROpSVqjQ/maxresdefault.jpg</t>
  </si>
  <si>
    <t>CA20uAPeyjQ</t>
  </si>
  <si>
    <t>2009-11-12T18:36:11Z</t>
  </si>
  <si>
    <t>MrExcel's Learn Excel #357 - Date Differences</t>
  </si>
  <si>
    <t>You have two dates in Excel and want to find the elapsed years and months. The solution is to use an ancient function from the days of Lotus 1-2-3. Episode 357 shows you how to use the function, as well as a cool formatting trick to show years and months in the same cell. This blog is the video podcast companion to the book, Learn Excel from MrExcel. Download a new two minute video every workday to learn one of the 277 tips from the book!</t>
  </si>
  <si>
    <t>https://i.ytimg.com/vi/CA20uAPeyjQ/maxresdefault.jpg</t>
  </si>
  <si>
    <t>GX0XtkkscKs</t>
  </si>
  <si>
    <t>2009-11-12T18:32:32Z</t>
  </si>
  <si>
    <t>MrExcel's Learn Excel #356 - Customizing Icons</t>
  </si>
  <si>
    <t>You probably know that you can add new icons to your Excel toolbars, but did you know that those icons can also come from Word or PowerPoint? Episode 356 shows you how. This blog is the video podcast companion to the book, Learn Excel from MrExcel. Download a new two minute video every workday to learn one of the 277 tips from the book!</t>
  </si>
  <si>
    <t>https://i.ytimg.com/vi/GX0XtkkscKs/maxresdefault.jpg</t>
  </si>
  <si>
    <t>xnD-yLu9DNA</t>
  </si>
  <si>
    <t>2009-11-12T18:29:04Z</t>
  </si>
  <si>
    <t>MrExcel's Learn Excel #355 - Column Negation</t>
  </si>
  <si>
    <t>Your company system produces a data export where all of the numbers in a column appear as negative instead of positive. Episode 355 will show you a trick with Paste Special Multiply to correct this problem. This blog is the video podcast companion to the book, Learn Excel from MrExcel. Download a new two minute video every workday to learn one of the 277 tips from the book!</t>
  </si>
  <si>
    <t>https://i.ytimg.com/vi/xnD-yLu9DNA/maxresdefault.jpg</t>
  </si>
  <si>
    <t>tqdHWVeckd4</t>
  </si>
  <si>
    <t>2009-11-12T18:27:19Z</t>
  </si>
  <si>
    <t>MrExcel's Learn Excel #354 - Page 3 of 12</t>
  </si>
  <si>
    <t>Are you frustrated that as you print each worksheet in a workbook, the page numbers constantly start over at page 1? Use Group mode to have your page numbers appear correctly when printing many sheets. Episode 354 shows you how. This blog is the video podcast companion to the book, Learn Excel from MrExcel. Download a new two minute video every workday to learn one of the 277 tips from the book!</t>
  </si>
  <si>
    <t>https://i.ytimg.com/vi/tqdHWVeckd4/maxresdefault.jpg</t>
  </si>
  <si>
    <t>ZrozJVdjROU</t>
  </si>
  <si>
    <t>2009-11-12T18:24:17Z</t>
  </si>
  <si>
    <t>MrExcel's Learn Excel #353 - Fabulous F4</t>
  </si>
  <si>
    <t>Sure, you probably know that the F4 key can be used to create absolute references in a formula. When you are not in formula entry mode, the F4 key also becomes a shortcut key for the last command issued. Episode 353 shows you how. This blog is the video podcast companion to the book, Learn Excel from MrExcel. Download a new two minute video every workday to learn one of the 277 tips from the book!</t>
  </si>
  <si>
    <t>https://i.ytimg.com/vi/ZrozJVdjROU/maxresdefault.jpg</t>
  </si>
  <si>
    <t>FUYUqi33x6o</t>
  </si>
  <si>
    <t>2009-11-12T18:19:47Z</t>
  </si>
  <si>
    <t>MrExcel's Learn Excel #352 - Numeric Keypad</t>
  </si>
  <si>
    <t>If you have a lot of numeric data entry to complete, use the tips in this podcast to keep your fingers on the numeric keypad. Stop using the arrow, tab, and home keys using this simple trick. Episode 352 shows you how. This blog is the video podcast companion to the book, Learn Excel from MrExcel. Download a new two minute video every workday to learn one of the 277 tips from the book!</t>
  </si>
  <si>
    <t>https://i.ytimg.com/vi/FUYUqi33x6o/maxresdefault.jpg</t>
  </si>
  <si>
    <t>iWYijNskjIw</t>
  </si>
  <si>
    <t>2009-11-12T18:16:46Z</t>
  </si>
  <si>
    <t>MrExcel's Learn Excel #351 - Maddening Subtotals</t>
  </si>
  <si>
    <t>What if you had to total 168 different fields using the Subtotal command? The maddening Subtotal box only lets you choose three fields before scrolling to see three more fields. In Episode 351, learn the cool way to quickly add the subtotals. This blog is the video podcast companion to the book, Learn Excel from MrExcel. Download a new two minute video every workday to learn one of the 277 tips from the book!</t>
  </si>
  <si>
    <t>https://i.ytimg.com/vi/iWYijNskjIw/maxresdefault.jpg</t>
  </si>
  <si>
    <t>o0e47Hk8EX4</t>
  </si>
  <si>
    <t>2009-11-12T18:14:04Z</t>
  </si>
  <si>
    <t>MrExcel's Learn Excel #350 - Total Visible Rows</t>
  </si>
  <si>
    <t>There is another way to use the AutoSum icon in the standard toolbar. This alternate method will show you the totals of the visible cells, ignoring cells in hidden rows. Episode 350 shows you how. This blog is the video podcast companion to the book, Learn Excel from MrExcel. Download a new two minute video every workday to learn one of the 277 tips from the book!</t>
  </si>
  <si>
    <t>https://i.ytimg.com/vi/o0e47Hk8EX4/maxresdefault.jpg</t>
  </si>
  <si>
    <t>qDvBO6acuMY</t>
  </si>
  <si>
    <t>2009-11-12T14:29:54Z</t>
  </si>
  <si>
    <t>Floating Quartile Chart - 1143 - Learn Excel Video Podcast</t>
  </si>
  <si>
    <t>Michael from Kansas City asks how to build a floating quartile chart. Episode 1143 shows you how. This blog is the video podcast companion to the book, Learn Excel 97-2007 from MrExcel. Download a new two minute video every workday to learn one of the 377 tips from the book!</t>
  </si>
  <si>
    <t>https://i.ytimg.com/vi/qDvBO6acuMY/maxresdefault.jpg</t>
  </si>
  <si>
    <t>kyFVDk0Lma0</t>
  </si>
  <si>
    <t>2009-11-11T14:12:27Z</t>
  </si>
  <si>
    <t>[Color 53] - 1142 - Learn Excel from MrExcel Podcast</t>
  </si>
  <si>
    <t>You can specify up to eight colors in the custom number format box. But wait...you can actually do all 56 colors from the Excel 2003 color palette! Episode 1142 shows you how. This blog is the video podcast companion to the book, Learn Excel 97-2007 from MrExcel. Download a new two minute video every workday to learn one of the 377 tips from the book!</t>
  </si>
  <si>
    <t>https://i.ytimg.com/vi/kyFVDk0Lma0/maxresdefault.jpg</t>
  </si>
  <si>
    <t>G5REVJK8Btg</t>
  </si>
  <si>
    <t>2009-11-10T14:57:15Z</t>
  </si>
  <si>
    <t>Divide Range by Range - 1141 - Learn Excel from MrExcel Pod</t>
  </si>
  <si>
    <t>Rob from Cambridge needs to divide nine cells by nine other cells and sum them up. In Episode 1141, we look at an array formula to solve this problem. This blog is the video podcast companion to the book, Learn Excel 97-2007 from MrExcel. Download a new two minute video every workday to learn one of the 377 tips from the book!</t>
  </si>
  <si>
    <t>https://i.ytimg.com/vi/G5REVJK8Btg/maxresdefault.jpg</t>
  </si>
  <si>
    <t>6rmT_VQ6J3A</t>
  </si>
  <si>
    <t>2009-11-09T14:37:13Z</t>
  </si>
  <si>
    <t>Avoid a Loop - 1140 - Learn Excel from MrExcel Podcast</t>
  </si>
  <si>
    <t>A cool way to streamline a VBA loop using SpecialCells. Episode 1140 shows you how. This blog is the video podcast companion to the book, Learn Excel 97-2007 from MrExcel. Download a new two minute video every workday to learn one of the 377 tips from the book!</t>
  </si>
  <si>
    <t>https://i.ytimg.com/vi/6rmT_VQ6J3A/maxresdefault.jpg</t>
  </si>
  <si>
    <t>xUCvM2OJSsI</t>
  </si>
  <si>
    <t>2009-11-06T14:32:11Z</t>
  </si>
  <si>
    <t>Which Rows Contain the Match - Dueling Excel 1139</t>
  </si>
  <si>
    <t>A viewer from Portugal sends in a question about finding which row contains the match. Episode 1139 shows you a few ways to go! This blog is the video podcast companion to the book, Learn Excel 97-2007 from MrExcel. Download a new two minute video every workday to learn one of the 377 tips from the book!</t>
  </si>
  <si>
    <t>https://i.ytimg.com/vi/xUCvM2OJSsI/maxresdefault.jpg</t>
  </si>
  <si>
    <t>7gDEMWPJQ6Y</t>
  </si>
  <si>
    <t>2009-11-05T15:59:26Z</t>
  </si>
  <si>
    <t>TRIM VLOOKUP table - 1138 - Learn Excel from MrExcel Podcast</t>
  </si>
  <si>
    <t>Rod from Cincinati asks how to solve the problem of trailing spaces in the lookup table. I had never tried it before, but you can apply a TRIM to the entire lookup table. Episode 1138 shows you how. This blog is the video podcast companion to the book, Learn Excel 97-2007 from MrExcel. Download a new two minute video every workday to learn one of the 377 tips from the book!</t>
  </si>
  <si>
    <t>https://i.ytimg.com/vi/7gDEMWPJQ6Y/maxresdefault.jpg</t>
  </si>
  <si>
    <t>gf7HCtrXQQA</t>
  </si>
  <si>
    <t>2009-11-04T16:52:25Z</t>
  </si>
  <si>
    <t>MrExcel's Learn Excel #369 - AutoShape Text</t>
  </si>
  <si>
    <t>Create cool headlines by adding text to your autoshape and then formatting it using the drawing toolbar. Episode 369 shows you how. This blog is the video podcast companion to the book, Learn Excel from MrExcel. Download a new two minute video every workday to learn one of the 277 tips from the book!</t>
  </si>
  <si>
    <t>https://i.ytimg.com/vi/gf7HCtrXQQA/maxresdefault.jpg</t>
  </si>
  <si>
    <t>Wms-NbA9Eek</t>
  </si>
  <si>
    <t>2009-11-04T16:49:03Z</t>
  </si>
  <si>
    <t>MrExcel's Learn Excel #368 - Adding Shapes</t>
  </si>
  <si>
    <t>Use the AutoShapes to draw any of 70 different shapes to your workbook. Episode 368 shows you how. This blog is the video podcast companion to the book, Learn Excel from MrExcel. Download a new two minute video every workday to learn one of the 277 tips from the book!</t>
  </si>
  <si>
    <t>https://i.ytimg.com/vi/Wms-NbA9Eek/maxresdefault.jpg</t>
  </si>
  <si>
    <t>tbyo6FUR2LU</t>
  </si>
  <si>
    <t>2009-11-04T16:42:08Z</t>
  </si>
  <si>
    <t>MrExcel's Learn Excel #367 - Circling Cells</t>
  </si>
  <si>
    <t>Using the circle tools on the Drawing toolbar to call attention to a cell. Episode 367 shows you how. This blog is the video podcast companion to the book, Learn Excel from MrExcel. Download a new two minute video every workday to learn one of the 277 tips from the book!</t>
  </si>
  <si>
    <t>https://i.ytimg.com/vi/tbyo6FUR2LU/maxresdefault.jpg</t>
  </si>
  <si>
    <t>CPjINWyYzkA</t>
  </si>
  <si>
    <t>2009-11-04T16:34:57Z</t>
  </si>
  <si>
    <t>MrExcel's Learn Excel #366 - Arrows</t>
  </si>
  <si>
    <t>Use the drawing tools to highlight data on your worksheet. Episode 366 shows you how. This blog is the video podcast companion to the book, Learn Excel from MrExcel. Download a new two minute video every workday to learn one of the 277 tips from the book!</t>
  </si>
  <si>
    <t>https://i.ytimg.com/vi/CPjINWyYzkA/maxresdefault.jpg</t>
  </si>
  <si>
    <t>cEzYFM10MA0</t>
  </si>
  <si>
    <t>2009-11-04T16:19:03Z</t>
  </si>
  <si>
    <t>MrExcel's Learn Excel #365 - Scroll Area</t>
  </si>
  <si>
    <t>Back in August, the podcast showed a trick for precenting people from going outside a certain range of the worksheet. Today, a caller points out that this setting is lost when you close and re-open the workbook. Today's postcast shows how to create a simple one-line macro using Worksheets("Sheet1").ScrollArea = "A1:J10" to ensure that the setting always comes back. Episode 365 shows you how. This blog is the video podcast companion to the book, Learn Excel from MrExcel. Download a new two minute video every workday to learn one of the 277 tips from the book!</t>
  </si>
  <si>
    <t>https://i.ytimg.com/vi/cEzYFM10MA0/maxresdefault.jpg</t>
  </si>
  <si>
    <t>mKSN3q9gZDE</t>
  </si>
  <si>
    <t>2009-11-04T16:06:06Z</t>
  </si>
  <si>
    <t>MrExcel's Learn Excel #364 - Unique List</t>
  </si>
  <si>
    <t>If you need to find a unique list of values in any column, there are a couple of ways to find the unique values in a column. Episode 364 shows you how. This blog is the video podcast companion to the book, Learn Excel from MrExcel. Download a new two minute video every workday to learn one of the 277 tips from the book!</t>
  </si>
  <si>
    <t>https://i.ytimg.com/vi/mKSN3q9gZDE/maxresdefault.jpg</t>
  </si>
  <si>
    <t>gN_lH2T_E0Y</t>
  </si>
  <si>
    <t>2009-11-04T16:05:41Z</t>
  </si>
  <si>
    <t>MrExcel's Learn Excel #363 - Delete Objects</t>
  </si>
  <si>
    <t>There is a secret icon that will let you select all of the items on the drawing toolbar. Episode 363 shows you how. This blog is the video podcast companion to the book, Learn Excel from MrExcel. Download a new two minute video every workday to learn one of the 277 tips from the book!</t>
  </si>
  <si>
    <t>https://i.ytimg.com/vi/gN_lH2T_E0Y/maxresdefault.jpg</t>
  </si>
  <si>
    <t>fO9gJWyJNtI</t>
  </si>
  <si>
    <t>2009-11-04T16:05:32Z</t>
  </si>
  <si>
    <t>MrExcel's Learn Excel #362 - Pasted WebData</t>
  </si>
  <si>
    <t>When you copy and paste data from a web browser to Excel, a number of maddening settings come along with the data. In Episode 362, I will show you how to turn off the wrap text feature and get the columns wide enough to fit the data. This blog is the video podcast companion to the book, Learn Excel from MrExcel. Download a new two minute video every workday to learn one of the 277 tips from the book!</t>
  </si>
  <si>
    <t>https://i.ytimg.com/vi/fO9gJWyJNtI/maxresdefault.jpg</t>
  </si>
  <si>
    <t>1uPm_lis6ZQ</t>
  </si>
  <si>
    <t>2009-11-04T15:57:56Z</t>
  </si>
  <si>
    <t>MrExcel's Learn Excel #361- Swap Rows &amp; Columns</t>
  </si>
  <si>
    <t>Bruce from Texas calls in today with an Excel problem. Bruce needs to turn a worksheet on its side, moving the rows to columns and columns to row. Episode 361 shows you how. This blog is the video podcast companion to the book, Learn Excel from MrExcel. Download a new two minute video every workday to learn one of the 277 tips from the book!</t>
  </si>
  <si>
    <t>https://i.ytimg.com/vi/1uPm_lis6ZQ/maxresdefault.jpg</t>
  </si>
  <si>
    <t>kvNzY1df7-E</t>
  </si>
  <si>
    <t>2009-11-04T15:54:22Z</t>
  </si>
  <si>
    <t>MrExcel's Learn Excel #360 - PageBreak Every 35th</t>
  </si>
  <si>
    <t>Today on Episode 360, a viewer question stumps MrExcel. Well, there are two solutions in the podcast, but like you, I have to believe there is a better way. The question is how to add a page break every 35 rows. If you know a better way to do this, leave a message at 866-581-0221. This blog is the video podcast companion to the book, Learn Excel from MrExcel. Download a new two minute video every workday to learn one of the 277 tips from the book!</t>
  </si>
  <si>
    <t>https://i.ytimg.com/vi/kvNzY1df7-E/maxresdefault.jpg</t>
  </si>
  <si>
    <t>qIuJ8g_Mgrs</t>
  </si>
  <si>
    <t>2009-11-04T14:08:42Z</t>
  </si>
  <si>
    <t>Removing Hyperlinks - 1137 - Learn Excel from MrExcel</t>
  </si>
  <si>
    <t>In Episode 1137, a cool way to remove all hyperlinks from a spreadsheet. This blog is the video podcast companion to the book, Learn Excel 97-2007 from MrExcel. Download a new two minute video every workday to learn one of the 377 tips from the book!</t>
  </si>
  <si>
    <t>https://i.ytimg.com/vi/qIuJ8g_Mgrs/maxresdefault.jpg</t>
  </si>
  <si>
    <t>BhG5577dCHw</t>
  </si>
  <si>
    <t>2009-11-03T15:10:11Z</t>
  </si>
  <si>
    <t>AutoFilter Some - 1136 - Learn Excel from MrExcel Podcast</t>
  </si>
  <si>
    <t>Mary from Louisiana passes along a cool tip for applying AutoFilter dropdowns to a subset of your records. Episode 1136 shows you how. This blog is the video podcast companion to the book, Learn Excel 97-2007 from MrExcel. Download a new two minute video every workday to learn one of the 377 tips from the book!</t>
  </si>
  <si>
    <t>https://i.ytimg.com/vi/BhG5577dCHw/maxresdefault.jpg</t>
  </si>
  <si>
    <t>2009-11-02T17:15:45Z</t>
  </si>
  <si>
    <t>Embedding Lookup - 1135 - Learn Excel from MrExcel Podcast</t>
  </si>
  <si>
    <t>Nick asks how to do a pretty lengthy bonus calculation. It might be too complex for the Excel 2003 nested IF limit, so I decided to use the range version of VLOOKUP. But...as a twist, I embed the table right in the formula. Episode 1135 shows you how. This is the video podcast companion to the book, Learn Excel 97-2007 from MrExcel. Download a new two minute video every workday to learn one of the 377 tips from the book!</t>
  </si>
  <si>
    <t>https://i.ytimg.com/vi/-kR8lr2d7ZY/maxresdefault.jpg</t>
  </si>
  <si>
    <t>1GoosJxC274</t>
  </si>
  <si>
    <t>2009-10-30T13:37:40Z</t>
  </si>
  <si>
    <t>30/10/09 13:37</t>
  </si>
  <si>
    <t>Duel: Index:Index - 1134 - Learn Excel from MrExcel Podcast</t>
  </si>
  <si>
    <t>Today's Dueling Excel Podcast is a question sent in by Hassan. Hassan wants to enter a name and a through-month and then add up that person's sales from January through the selected month. Mike and Bill show various methods in Episode 1134. This blog is the video podcast companion to the book, Learn Excel 97-2007 from MrExcel. Download a new two minute video every workday to learn one of the 377 tips from the book!</t>
  </si>
  <si>
    <t>https://i.ytimg.com/vi/1GoosJxC274/maxresdefault.jpg</t>
  </si>
  <si>
    <t>RPrtgbLNCWw</t>
  </si>
  <si>
    <t>2009-10-29T16:14:29Z</t>
  </si>
  <si>
    <t>29/10/09 16:14</t>
  </si>
  <si>
    <t>MrExcel's Learn Excel #379 - Offsheet Validation</t>
  </si>
  <si>
    <t>Yesterday's netcast showed how to set up data validation to create a dropdown for a cell. The one problem is that someone might inadvertently delete a row from your list of values. Technically, Microsoft says that the validation list can not be on another worksheet, but Episode 379 shows you the workaround. This blog is the video podcast companion to the book, Learn Excel from MrExcel. Download a new two minute video every workday to learn one of the 277 tips from the book!</t>
  </si>
  <si>
    <t>https://i.ytimg.com/vi/RPrtgbLNCWw/maxresdefault.jpg</t>
  </si>
  <si>
    <t>QBWaSEGDfG0</t>
  </si>
  <si>
    <t>2009-10-29T16:10:42Z</t>
  </si>
  <si>
    <t>29/10/09 16:10</t>
  </si>
  <si>
    <t>MrExcel's Learn Excel #378 - Cell Dropdown</t>
  </si>
  <si>
    <t>If you are creating a worksheet for someone else to fill out, why not provide dropdowns where the person can choose the valid values from a dropdown list? It is easy to do. It makes life easier for the person filling out the form. It makes sure the data that comes back to you is correct. Episode 378 shows you how. This blog is the video podcast companion to the book, Learn Excel from MrExcel. Download a new two minute video every workday to learn one of the 277 tips from the book!</t>
  </si>
  <si>
    <t>https://i.ytimg.com/vi/QBWaSEGDfG0/maxresdefault.jpg</t>
  </si>
  <si>
    <t>DtLnEZzur9I</t>
  </si>
  <si>
    <t>2009-10-29T16:10:28Z</t>
  </si>
  <si>
    <t>MrExcel's Learn Excel #377 - GetPivotData Function</t>
  </si>
  <si>
    <t>In Excel 2002 , try to create a formula next to your pivot table. When you copy this formula down to other cells, the formula keeps pointing at the original cells! Is this a bug? No, it's a feature! Well, whatever it is, in Episode 377 I will show you how to stop the functionality so that things continue to work like they did back in Excel 2000. This blog is the video podcast companion to the book, Learn Excel from MrExcel. Download a new two minute video every workday to learn one of the 277 tips from the book!</t>
  </si>
  <si>
    <t>https://i.ytimg.com/vi/DtLnEZzur9I/maxresdefault.jpg</t>
  </si>
  <si>
    <t>4kKkkrgWU5Y</t>
  </si>
  <si>
    <t>2009-10-29T16:08:08Z</t>
  </si>
  <si>
    <t>29/10/09 16:08</t>
  </si>
  <si>
    <t>MrExcel's Learn Excel #376 - Select Visible Cells</t>
  </si>
  <si>
    <t>When you have created automatic subtotals and want to format the subtotals rows, you will probably be visiting the Edit - Goto - Special - Visible Cells only setting. However, by customizing your toolbar, you can select the subtotals using a single button click. Episode 376 shows you how. Also - see how to move buttons on a toolbar without displaying the customize dialog. This blog is the video podcast companion to the book, Learn Excel from MrExcel. Download a new two minute video every workday to learn one of the 277 tips from the book!</t>
  </si>
  <si>
    <t>https://i.ytimg.com/vi/4kKkkrgWU5Y/maxresdefault.jpg</t>
  </si>
  <si>
    <t>mLYN8D_FTIg</t>
  </si>
  <si>
    <t>2009-10-29T16:01:58Z</t>
  </si>
  <si>
    <t>29/10/09 16:01</t>
  </si>
  <si>
    <t>MrExcel's Learn Excel #375 - Ad-hoc Reporting</t>
  </si>
  <si>
    <t>Today's netcast talks about an easy-to-create reporting tool - one that allows you to show the totals for any subset of a dataset. Watch Episode 375 for the complete details. This blog is the video podcast companion to the book, Learn Excel from MrExcel. Download a new two minute video every workday to learn one of the 277 tips from the book!</t>
  </si>
  <si>
    <t>https://i.ytimg.com/vi/mLYN8D_FTIg/maxresdefault.jpg</t>
  </si>
  <si>
    <t>nGc-KMP8FBs</t>
  </si>
  <si>
    <t>2009-10-29T15:58:45Z</t>
  </si>
  <si>
    <t>29/10/09 15:58</t>
  </si>
  <si>
    <t>MrExcel's Learn Excel #374 - Logarithmic Scale</t>
  </si>
  <si>
    <t>If you need to create a chart where each series contains both small and large numbers, it will be difficult to see the detail for the smaller numbers. Allow the chart to show detail of both the small and large numbers by using a logarithmic scale. Episode 374 shows you how. This blog is the video podcast companion to the book, Learn Excel from MrExcel. Download a new two minute video every workday to learn one of the 277 tips from the book!</t>
  </si>
  <si>
    <t>https://i.ytimg.com/vi/nGc-KMP8FBs/maxresdefault.jpg</t>
  </si>
  <si>
    <t>FF6_UHH9pS4</t>
  </si>
  <si>
    <t>2009-10-29T15:55:50Z</t>
  </si>
  <si>
    <t>29/10/09 15:55</t>
  </si>
  <si>
    <t>MrExcel's Learn Excel #373 - Charting Magnitude</t>
  </si>
  <si>
    <t>Sometimes you want a chart to show two different kinds of data - for example, revenue, and gross profit percentage. If you create such a chart, the size of the revenue bars makes it impossible to see the detail in the profit percentage bars. The trick is to plot one of the series along a secondary axis. Episode 373 shows you how. This blog is the video podcast companion to the book, Learn Excel from MrExcel. Download a new two minute video every workday to learn one of the 277 tips from the book!</t>
  </si>
  <si>
    <t>https://i.ytimg.com/vi/FF6_UHH9pS4/maxresdefault.jpg</t>
  </si>
  <si>
    <t>hsEyNovWo6k</t>
  </si>
  <si>
    <t>2009-10-29T15:54:21Z</t>
  </si>
  <si>
    <t>29/10/09 15:54</t>
  </si>
  <si>
    <t>MrExcel's Learn Excel #372 - Custom Charts</t>
  </si>
  <si>
    <t>Once you have customized a chart, add the chart to your library of user defined charts. You can then apply all of that chart formatting to a new chart with a single keystroke! Episode 372 shows you how. This blog is the video podcast companion to the book, Learn Excel from MrExcel. Download a new two minute video every workday to learn one of the 277 tips from the book!</t>
  </si>
  <si>
    <t>https://i.ytimg.com/vi/hsEyNovWo6k/maxresdefault.jpg</t>
  </si>
  <si>
    <t>QGsZAN5Wx3M</t>
  </si>
  <si>
    <t>2009-10-29T15:51:41Z</t>
  </si>
  <si>
    <t>29/10/09 15:51</t>
  </si>
  <si>
    <t>MrExcel's Learn Excel #371 - Tear-Off Pallettes</t>
  </si>
  <si>
    <t>A little known trick in Office - how to force the dropdown pallettes from the toolbars to stay visible. Episode 371 shows you how. This blog is the video podcast companion to the book, Learn Excel from MrExcel. Download a new two minute video every workday to learn one of the 277 tips from the book!</t>
  </si>
  <si>
    <t>https://i.ytimg.com/vi/QGsZAN5Wx3M/maxresdefault.jpg</t>
  </si>
  <si>
    <t>0r9BD6HG4U8</t>
  </si>
  <si>
    <t>2009-10-29T15:48:41Z</t>
  </si>
  <si>
    <t>29/10/09 15:48</t>
  </si>
  <si>
    <t>MrExcel's Learn Excel #370 - AutoShape Formulas</t>
  </si>
  <si>
    <t>Rather than static text in the AutoShape, use a formula to add dynamic text to an AutoShape. Episode 370 shows you how to create a shape that shows off the total of all sales made today. This blog is the video podcast companion to the book, Learn Excel from MrExcel. Download a new two minute video every workday to learn one of the 277 tips from the book!</t>
  </si>
  <si>
    <t>https://i.ytimg.com/vi/0r9BD6HG4U8/maxresdefault.jpg</t>
  </si>
  <si>
    <t>xpNGlmz6Cis</t>
  </si>
  <si>
    <t>2009-10-29T13:27:36Z</t>
  </si>
  <si>
    <t>29/10/09 13:27</t>
  </si>
  <si>
    <t>ADM Calculation - 1133 - Learn Excel from MrExcel Podcast</t>
  </si>
  <si>
    <t>Patricia called the other day with a problem which will be familiar to everyone who works in a public school district. The state pays the school for every student who is enrolled on the magic date of October 1. Given a start date and end date, how can you tell if the date is in that range? Episode 1133 shows you how. This blog is the video podcast companion to the book, Learn Excel 97-2007 from MrExcel. Download a new two minute video every workday to learn one of the 377 tips from the book!</t>
  </si>
  <si>
    <t>https://i.ytimg.com/vi/xpNGlmz6Cis/maxresdefault.jpg</t>
  </si>
  <si>
    <t>RnzdEO7tIII</t>
  </si>
  <si>
    <t>2009-10-28T13:35:11Z</t>
  </si>
  <si>
    <t>28/10/09 13:35</t>
  </si>
  <si>
    <t>Filling Quarters - 1132 - Learn Excel from MrExcel Podcast</t>
  </si>
  <si>
    <t>The Excel fill handle is really cool with quarters. But wait....it can not do quarters and years. But wait...it can do them but in a hideous format. Episode 1132 asks - "Does anyone have a better way?" This blog is the video podcast companion to the book, Learn Excel 97-2007 from MrExcel. Download a new two minute video every workday to learn one of the 377 tips from the book!</t>
  </si>
  <si>
    <t>https://i.ytimg.com/vi/RnzdEO7tIII/maxresdefault.jpg</t>
  </si>
  <si>
    <t>1PJx7yuSSLM</t>
  </si>
  <si>
    <t>2009-10-27T13:40:59Z</t>
  </si>
  <si>
    <t>27/10/09 13:40</t>
  </si>
  <si>
    <t>Increase Chart Font Size - 1131 - Learn Excel from MrExcel</t>
  </si>
  <si>
    <t>of the text in a chart at once. Episode 1131 shows you how. This blog is the video podcast companion to the book, Learn Excel 97-2007 from MrExcel. Download a new two minute video every workday to learn one of the 377 tips from the book!</t>
  </si>
  <si>
    <t>https://i.ytimg.com/vi/1PJx7yuSSLM/maxresdefault.jpg</t>
  </si>
  <si>
    <t>uanTAnpDvfc</t>
  </si>
  <si>
    <t>2009-10-26T13:10:11Z</t>
  </si>
  <si>
    <t>26/10/09 13:10</t>
  </si>
  <si>
    <t>Sorta Indirect - 1130 - Learn Excel from MrExcel Podcast</t>
  </si>
  <si>
    <t>Greg wants to set up dynamic validation, but he has a wrinkle....Once someone chooses from the first data set, he needs to append the word My before that answer to get to the name of the second data set. Episode 1130 shows you how. This blog is the video podcast companion to the book, Learn Excel 97-2007 from MrExcel. Download a new two minute video every workday to learn one of the 377 tips from the book!</t>
  </si>
  <si>
    <t>https://i.ytimg.com/vi/uanTAnpDvfc/maxresdefault.jpg</t>
  </si>
  <si>
    <t>yVsVsddn8hM</t>
  </si>
  <si>
    <t>2009-10-23T14:49:00Z</t>
  </si>
  <si>
    <t>23/10/09 14:49</t>
  </si>
  <si>
    <t>Duel: First Week of Month - 1129 - Learn Excel from MrExcel Podcast</t>
  </si>
  <si>
    <t>A dueling podcast...how to find the first week of the month. Mike and Bill show you various ways in Episode 1129. This blog is the video podcast companion to the book, Learn Excel 97-2007 from MrExcel. Download a new two minute video every workday to learn one of the 377 tips from the book!</t>
  </si>
  <si>
    <t>https://i.ytimg.com/vi/yVsVsddn8hM/maxresdefault.jpg</t>
  </si>
  <si>
    <t>f3a1xf7-fPk</t>
  </si>
  <si>
    <t>2009-10-22T13:37:53Z</t>
  </si>
  <si>
    <t>22/10/09 13:37</t>
  </si>
  <si>
    <t>Love GetPivotData? - 1128 - Learn Excel from MrExcel</t>
  </si>
  <si>
    <t>The last in my series of podcasts about GetPivotData. Today, we see how to use GetPivotData to overcome all the bad stuff in a pivot table. Episode 1128 shows you how. This blog is the video podcast companion to the book, Learn Excel 97-2007 from MrExcel. Download a new two minute video every workday to learn one of the 377 tips from the book!</t>
  </si>
  <si>
    <t>https://i.ytimg.com/vi/f3a1xf7-fPk/maxresdefault.jpg</t>
  </si>
  <si>
    <t>h1m4OnaSLzs</t>
  </si>
  <si>
    <t>2009-10-21T13:11:45Z</t>
  </si>
  <si>
    <t>21/10/09 13:11</t>
  </si>
  <si>
    <t>Understand GetPivotData - 1127 - Learn Excel from MrExcel</t>
  </si>
  <si>
    <t>Rather than turn off the evil GetPivotData like we did yesterday, how about trying to understand what GetPivotData actually does? Episode 1127 shows you how. This blog is the video podcast companion to the book, Learn Excel 97-2007 from MrExcel. Download a new two minute video every workday to learn one of the 377 tips from the book!</t>
  </si>
  <si>
    <t>https://i.ytimg.com/vi/h1m4OnaSLzs/maxresdefault.jpg</t>
  </si>
  <si>
    <t>3WaTR2VgmrM</t>
  </si>
  <si>
    <t>2009-10-20T14:14:36Z</t>
  </si>
  <si>
    <t>20/10/09 14:14</t>
  </si>
  <si>
    <t>MrExcel's Learn Excel 389 - Eye-Catching Titles</t>
  </si>
  <si>
    <t>Add visual interest to your reports by adding a colorful title. You aren't limited to the 30 styles in the initial WordArt gallery. Episode 389 shows you how to use WordArt to create eye-catching titles for your reports. This blog is the video podcast companion to the book, Learn Excel from MrExcel. Download a new two minute video every workday to learn one of the 277 tips from the book!</t>
  </si>
  <si>
    <t>https://i.ytimg.com/vi/3WaTR2VgmrM/maxresdefault.jpg</t>
  </si>
  <si>
    <t>d8XoaMj20vc</t>
  </si>
  <si>
    <t>2009-10-20T14:12:10Z</t>
  </si>
  <si>
    <t>20/10/09 14:12</t>
  </si>
  <si>
    <t>MrExcel's Learn Excel 388 - Org Charts</t>
  </si>
  <si>
    <t>Create an Org Chart in Excel. The org chart tool is hidden behind an obscure icon on the drawing toolbar. The details of using the tool are a bit complicated. Episode 388 shows you how to create an org chart. This blog is the video podcast companion to the book, Learn Excel from MrExcel. Download a new two minute video every workday to learn one of the 277 tips from the book!</t>
  </si>
  <si>
    <t>https://i.ytimg.com/vi/d8XoaMj20vc/maxresdefault.jpg</t>
  </si>
  <si>
    <t>V7W-xIj28lM</t>
  </si>
  <si>
    <t>2009-10-20T14:09:33Z</t>
  </si>
  <si>
    <t>20/10/09 14:09</t>
  </si>
  <si>
    <t>MrExcel's Learn Excel 387 - MegaFormula Copying</t>
  </si>
  <si>
    <t>Sometimes when you have a difficult formula like the one in Episode 386, you end up creating the formula in several steps. Once you have the formula working, but spread out over several columns, use the technique in this episode to bring everything back together into one megaformula. Episode 387 shows you how. This blog is the video podcast companion to the book, Learn Excel from MrExcel. Download a new two minute video every workday to learn one of the 277 tips from the book!</t>
  </si>
  <si>
    <t>https://i.ytimg.com/vi/V7W-xIj28lM/maxresdefault.jpg</t>
  </si>
  <si>
    <t>Gm9Fin_2gtc</t>
  </si>
  <si>
    <t>2009-10-20T14:03:01Z</t>
  </si>
  <si>
    <t>20/10/09 14:03</t>
  </si>
  <si>
    <t>MrExcel's Learn Excel 386 - 2nd Tuesday</t>
  </si>
  <si>
    <t>Ken from Chicago calls with a tough question - how can Excel calculate the 2nd Tuesday of November for a series of years. The solution involves a series of obscure Excel functions. Episode 386 shows you how. If you have a question for the Netcast, call 1-866-581-0221 and leave your message on the recording. This blog is the video podcast companion to the book, Learn Excel from MrExcel. Download a new two minute video every workday to learn one of the 277 tips from the book!</t>
  </si>
  <si>
    <t>https://i.ytimg.com/vi/Gm9Fin_2gtc/maxresdefault.jpg</t>
  </si>
  <si>
    <t>jcKQ_caiedY</t>
  </si>
  <si>
    <t>2009-10-20T13:57:09Z</t>
  </si>
  <si>
    <t>20/10/09 13:57</t>
  </si>
  <si>
    <t>MrExcel's Learn Excel 385 - Target Diagrams</t>
  </si>
  <si>
    <t>Create a target diagram in Excel, using the business diagramming tools on the Drawing Toolbar. Episode 385 shows you how. This blog is the video podcast companion to the book, Learn Excel from MrExcel. Download a new two minute video every workday to learn one of the 277 tips from the book!</t>
  </si>
  <si>
    <t>https://i.ytimg.com/vi/jcKQ_caiedY/maxresdefault.jpg</t>
  </si>
  <si>
    <t>xaZYwF_EvsM</t>
  </si>
  <si>
    <t>2009-10-20T13:54:35Z</t>
  </si>
  <si>
    <t>20/10/09 13:54</t>
  </si>
  <si>
    <t>MrExcel's Learn Excel 384 - Formatting Macro</t>
  </si>
  <si>
    <t>Someone posed this question in a recent Power Excel seminar - he had to format cells with a strange format, and had to do this repeatedly. Learn how to record a simple macro to automate this task. Episode 384 shows you how. This blog is the video podcast companion to the book, Learn Excel from MrExcel. Download a new two minute video every workday to learn one of the 277 tips from the book!</t>
  </si>
  <si>
    <t>https://i.ytimg.com/vi/xaZYwF_EvsM/maxresdefault.jpg</t>
  </si>
  <si>
    <t>zKzPWz0Fg6U</t>
  </si>
  <si>
    <t>2009-10-20T13:51:30Z</t>
  </si>
  <si>
    <t>20/10/09 13:51</t>
  </si>
  <si>
    <t>MrExcel's Learn Excel 383 - Dependent Validation</t>
  </si>
  <si>
    <t>Setting up data validation lists, where the second list is dependent upon the answer given in the first dropdown box. Episode 383 shows you how. This blog is the video podcast companion to the book, Learn Excel from MrExcel. Download a new two minute video every workday to learn one of the 277 tips from the book!</t>
  </si>
  <si>
    <t>https://i.ytimg.com/vi/zKzPWz0Fg6U/maxresdefault.jpg</t>
  </si>
  <si>
    <t>FohtxDxgcf0</t>
  </si>
  <si>
    <t>2009-10-20T13:48:47Z</t>
  </si>
  <si>
    <t>20/10/09 13:48</t>
  </si>
  <si>
    <t>MrExcel's Learn Excel 382 - Cell Tips</t>
  </si>
  <si>
    <t>Add a tooltip to each cell in your worksheet that you expect someone to enter a value. This provides great context-sensitive help as someone tries to use your worksheet. Episode 382 shows you how. This blog is the video podcast companion to the book, Learn Excel from MrExcel. Download a new two minute video every workday to learn one of the 277 tips from the book!</t>
  </si>
  <si>
    <t>9yvX4h2tqkQ</t>
  </si>
  <si>
    <t>2009-10-20T13:47:03Z</t>
  </si>
  <si>
    <t>20/10/09 13:47</t>
  </si>
  <si>
    <t>MrExcel's Learn Excel 381 - Indiscriminate Validation</t>
  </si>
  <si>
    <t>Sometimes you want to have cell validation, but you need a way for the person using the spreadsheet to override the validation list, especially in the case where there is a brand new value that you have not yet added to the list. Episode 381 shows you how to have the Validation dropdown ease up. This blog is the video podcast companion to the book, Learn Excel from MrExcel. Download a new two minute video every workday to learn one of the 277 tips from the book!</t>
  </si>
  <si>
    <t>https://i.ytimg.com/vi/9yvX4h2tqkQ/maxresdefault.jpg</t>
  </si>
  <si>
    <t>4SwIOKiRuyk</t>
  </si>
  <si>
    <t>2009-10-20T13:45:20Z</t>
  </si>
  <si>
    <t>20/10/09 13:45</t>
  </si>
  <si>
    <t>MrExcel's Learn Excel 380 - Validation Messages</t>
  </si>
  <si>
    <t>When you set up a validation dropdown, Excel won't let someone enter an invalid value. Add some text to guide the person using the spreadsheet. Episode 380 shows you how. This blog is the video podcast companion to the book, Learn Excel from MrExcel. Download a new two minute video every workday to learn one of the 277 tips from the book!</t>
  </si>
  <si>
    <t>https://i.ytimg.com/vi/4SwIOKiRuyk/maxresdefault.jpg</t>
  </si>
  <si>
    <t>nHcdrpqK0Aw</t>
  </si>
  <si>
    <t>2009-10-20T13:11:37Z</t>
  </si>
  <si>
    <t>20/10/09 13:11</t>
  </si>
  <si>
    <t>Hate GetPivotData - 1126 - Learn Excel from MrExcel Podcast</t>
  </si>
  <si>
    <t>99% of the people in my seminars hate GetPivotData. Most people outside of Microsoft hate GetPivotData. Today, in Episode 1126, as we've done before, we will take a look at how to turn off GetPivotData. This blog is the video podcast companion to the book, Learn Excel 97-2007 from MrExcel. Download a new two minute video every workday to learn one of the 377 tips from the book!</t>
  </si>
  <si>
    <t>https://i.ytimg.com/vi/nHcdrpqK0Aw/maxresdefault.jpg</t>
  </si>
  <si>
    <t>tqnINdQGyjM</t>
  </si>
  <si>
    <t>2009-10-19T13:38:48Z</t>
  </si>
  <si>
    <t>19/10/09 13:38</t>
  </si>
  <si>
    <t>HLOOKUP Week!? - 1125 - Learn Excel from MrExcel Podcast</t>
  </si>
  <si>
    <t>Don't use HLOOKUP...just turn the table back to a vertical table using the two methods shown in Episode 1125. This blog is the video podcast companion to the book, Learn Excel 97-2007 from MrExcel. Download a new two minute video every workday to learn one of the 377 tips from the book!</t>
  </si>
  <si>
    <t>https://i.ytimg.com/vi/tqnINdQGyjM/maxresdefault.jpg</t>
  </si>
  <si>
    <t>MtEyUW2-FrM</t>
  </si>
  <si>
    <t>2009-10-16T12:30:21Z</t>
  </si>
  <si>
    <t>16/10/09 12:30</t>
  </si>
  <si>
    <t>Duel: 2-Way Lookup - 1124 - Learn Excel from MrExcel Podcast</t>
  </si>
  <si>
    <t>Mike &amp; Bill take a look at various ways to do a 2-way lookup in this dueling Excel Episode 1124. This blog is the video podcast companion to the book, Learn Excel 97-2007 from MrExcel. Download a new two minute video every workday to learn one of the 377 tips from the book!</t>
  </si>
  <si>
    <t>https://i.ytimg.com/vi/MtEyUW2-FrM/maxresdefault.jpg</t>
  </si>
  <si>
    <t>T_L2XAC0kq8</t>
  </si>
  <si>
    <t>2009-10-15T13:55:31Z</t>
  </si>
  <si>
    <t>15/10/09 13:55</t>
  </si>
  <si>
    <t>Many VLOOKUP Columns - 1123 - Learn Excel from MrExcel</t>
  </si>
  <si>
    <t>VLOOKUP week continues.... Today, you have to lookup an account number and return the results from four columns in the lookup table. Episode 1123 shows you four possible solutions. This blog is the video podcast companion to the book, Learn Excel 97-2007 from MrExcel. Download a new two minute video every workday to learn one of the 377 tips from the book!</t>
  </si>
  <si>
    <t>https://i.ytimg.com/vi/T_L2XAC0kq8/maxresdefault.jpg</t>
  </si>
  <si>
    <t>XLBzRbvFuuw</t>
  </si>
  <si>
    <t>2009-10-14T14:23:58Z</t>
  </si>
  <si>
    <t>14/10/09 14:23</t>
  </si>
  <si>
    <t>ALL #N/A's - 1122 - Learn Excel from MrExcel Podcast</t>
  </si>
  <si>
    <t>What happens when you enter the perfect VLOOKUP formula and everything returns #N/A? Episode 1122 shows you some of the sneaky reasons why VLOOKUPs fail and what to do about it. This is the video podcast companion to the book, Learn Excel 97-2007 from MrExcel. Download a new two minute video every workday to learn one of 377 tips from the book!</t>
  </si>
  <si>
    <t>https://i.ytimg.com/vi/XLBzRbvFuuw/maxresdefault.jpg</t>
  </si>
  <si>
    <t>cSlYYYy3iek</t>
  </si>
  <si>
    <t>2009-10-13T14:01:40Z</t>
  </si>
  <si>
    <t>13/10/09 14:01</t>
  </si>
  <si>
    <t>VLOOKUP #N/A - 1121 - Learn Excel from MrExcel Podcast</t>
  </si>
  <si>
    <t>The most common error from your VLOOKUP formula is the #N/A error. Episode 1121 looks at how to find the #N/A and then three ways of adding those new values to your lookup table. This blog is the video podcast companion to the book, Learn Excel 97-2007 from MrExcel. Download a new two minute video every workday to learn one of the 377 tips from the book!</t>
  </si>
  <si>
    <t>https://i.ytimg.com/vi/cSlYYYy3iek/maxresdefault.jpg</t>
  </si>
  <si>
    <t>SJPvp0uOMTw</t>
  </si>
  <si>
    <t>2009-10-12T15:33:41Z</t>
  </si>
  <si>
    <t>MrExcel's Learn Excel #399 - Workday Calculations</t>
  </si>
  <si>
    <t>There are a couple of obscure functions in the analysis toolpak that will allow you to calculate how many workdays have elapsed. Enter a hire date and today's date, and you can calculate the number of workdays. This function even allows for you to enter a range of company holidays which are factored into the calculation. Episode 399 shows you how. This blog is the video podcast companion to the book, Learn Excel from MrExcel. Download a new two minute video every workday to learn one of the 277 tips from the book!</t>
  </si>
  <si>
    <t>https://i.ytimg.com/vi/SJPvp0uOMTw/maxresdefault.jpg</t>
  </si>
  <si>
    <t>_zdLGjimGzw</t>
  </si>
  <si>
    <t>2009-10-12T15:30:24Z</t>
  </si>
  <si>
    <t>MrExcel's Learn Excel #398 - QAT Taming</t>
  </si>
  <si>
    <t>The only toolbar that is easy to customize in Excel 2007 is the QAT or Quick Access Toolbar. Episode 398 shows you how to customize the QAT with your favorite icons. This blog is the video netcast companion to the upcoming book, Excel 2007 Miracles Made Easy. Download a new two minute video every Tuesday and Thursday to learn one of the tips from the book!</t>
  </si>
  <si>
    <t>https://i.ytimg.com/vi/_zdLGjimGzw/maxresdefault.jpg</t>
  </si>
  <si>
    <t>nbXdncm_8OA</t>
  </si>
  <si>
    <t>2009-10-12T15:26:02Z</t>
  </si>
  <si>
    <t>MrExcel's Learn Excel #397 - Leading Zeroes</t>
  </si>
  <si>
    <t>A much better way of showing leading zeroes. After episode 392, several listeners called in with a better better way to show leading zeroes for any number of characters. Episode 397 shows you how. This blog is the video podcast companion to the book, Learn Excel from MrExcel. Download a new two minute video every workday to learn one of the 277 tips from the book!</t>
  </si>
  <si>
    <t>https://i.ytimg.com/vi/nbXdncm_8OA/maxresdefault.jpg</t>
  </si>
  <si>
    <t>ELGlRvFY4tE</t>
  </si>
  <si>
    <t>2009-10-12T15:21:56Z</t>
  </si>
  <si>
    <t>MrExcel's Learn Excel #396 - Data Visualization</t>
  </si>
  <si>
    <t>A look at Excel 2007 data bars and color scale features. These new features allow you to quickly see the largest/smallest values in a sea of numbers. Episode 396 shows you how. This blog is the video netcast companion to the upcoming book, Excel 2007 Miracles Made Easy. Download a new two minute video every Tuesday and Thursday to learn one of the tips from the book!</t>
  </si>
  <si>
    <t>https://i.ytimg.com/vi/ELGlRvFY4tE/maxresdefault.jpg</t>
  </si>
  <si>
    <t>KyX4Knvwg8k</t>
  </si>
  <si>
    <t>2009-10-12T15:19:58Z</t>
  </si>
  <si>
    <t>MrExcel's Learn Excel #395 - Parsing Text</t>
  </si>
  <si>
    <t>In today's episode a caller asks how to split names that are in one cell into first name in column A and last name in column B. Episode 395 shows how to do this trick, but then the annoying gotcha that will happen for the rest of the day. This blog is the video podcast companion to the book, Learn Excel from MrExcel. Download a new two minute video every workday to learn one of the 277 tips from the book!</t>
  </si>
  <si>
    <t>https://i.ytimg.com/vi/KyX4Knvwg8k/maxresdefault.jpg</t>
  </si>
  <si>
    <t>PB48p3d6vmw</t>
  </si>
  <si>
    <t>2009-10-12T15:14:32Z</t>
  </si>
  <si>
    <t>MrExcel's Learn Excel #394 - Copy Values</t>
  </si>
  <si>
    <t>Today's tip comes from Dave in Columbus, Indiana. Dave was at my Power Excel seminar last week and passed along a better way to invoke the Paste Special Values command. In the process of showing Dave's trick, I also talk about joining text using the concatenation operator, changing text from upper case to proper case, copying a formula by double-clicking the fill handle, using Ctrl z to undo. Episode 394 shows you how. This blog is the video podcast companion to the book, Learn Excel from MrExcel. Download a new two minute video every workday to learn one of the 277 tips from the book!</t>
  </si>
  <si>
    <t>https://i.ytimg.com/vi/PB48p3d6vmw/maxresdefault.jpg</t>
  </si>
  <si>
    <t>viniZs8xvL4</t>
  </si>
  <si>
    <t>2009-10-12T15:11:23Z</t>
  </si>
  <si>
    <t>MrExcel's Learn Excel #393 - Shortcut Keys</t>
  </si>
  <si>
    <t>It's another Excel 2007 Thursday. I'll take a look at how your old Excel 2003 shortcut keys continue to work in Excel 2007. Episode 393 shows you how. This blog is the video podcast companion to the book, Learn Excel from MrExcel. Download a new two minute video every workday to learn one of the 277 tips from the book!</t>
  </si>
  <si>
    <t>https://i.ytimg.com/vi/viniZs8xvL4/maxresdefault.jpg</t>
  </si>
  <si>
    <t>XjaMzPq7Tic</t>
  </si>
  <si>
    <t>2009-10-12T15:06:04Z</t>
  </si>
  <si>
    <t>MrExcel's Learn Excel #392 - Leading Zeroes</t>
  </si>
  <si>
    <t>Have you ever tried to enter an ID number that starts with zeroes? Excel automatically removes the leading zeroes, making it impossible for your VLOOKUPs to work. Rather than resorting to using a Zip Code format, try one of the tricks in Episode 392 to make Excel keep the leading zeroes. This blog is the video podcast companion to the book, Learn Excel from MrExcel. Download a new two minute video every workday to learn one of the 277 tips from the book!</t>
  </si>
  <si>
    <t>https://i.ytimg.com/vi/XjaMzPq7Tic/maxresdefault.jpg</t>
  </si>
  <si>
    <t>YSeBJX7HRok</t>
  </si>
  <si>
    <t>2009-10-12T15:02:27Z</t>
  </si>
  <si>
    <t>MrExcel's Learn Excel #391 - Ribbon Minimization</t>
  </si>
  <si>
    <t>Starting on Tuesdays and Thursdays, I will be taking a look at the new features in Excel 2007. Today, an introduction to the ribbon and the options to minimize the ribbon. Episode 391 shows you the details. This blog is the video podcast companion to the book, Learn Excel from MrExcel. Download a new two minute video every workday to learn one of the 277 tips from the book!</t>
  </si>
  <si>
    <t>https://i.ytimg.com/vi/YSeBJX7HRok/maxresdefault.jpg</t>
  </si>
  <si>
    <t>I6XYMECh5e0</t>
  </si>
  <si>
    <t>2009-10-12T14:54:58Z</t>
  </si>
  <si>
    <t>MrExcel's Learn Excel #390 - Grey Background</t>
  </si>
  <si>
    <t>Jim from Montreal calls in today to ask if there is any way to change the grey background lurking behind your workbooks in Excel. While there is a setting that will adjust this background, it also annoyingly changes many other items as well. Episode 390 shows you how. This blog is the video podcast companion to the book, Learn Excel from MrExcel. Download a new two minute video every workday to learn one of the 277 tips from the book!</t>
  </si>
  <si>
    <t>https://i.ytimg.com/vi/I6XYMECh5e0/maxresdefault.jpg</t>
  </si>
  <si>
    <t>FCa20Bz-Ld8</t>
  </si>
  <si>
    <t>2009-10-12T13:28:56Z</t>
  </si>
  <si>
    <t>VLOOKUP 101 - 1120 - Learn Excel from MrExcel Podcast</t>
  </si>
  <si>
    <t>VLOOKUP is my favorite function in Excel. In Episode 1120, we will take a look at the basics of VLOOKUP. This blog is the video podcast companion to the book, Learn Excel 97-2007 from MrExcel. Download a new two minute video every workday to learn one of the 377 tips from the book!</t>
  </si>
  <si>
    <t>https://i.ytimg.com/vi/FCa20Bz-Ld8/maxresdefault.jpg</t>
  </si>
  <si>
    <t>SLOfMlhP91c</t>
  </si>
  <si>
    <t>2009-10-09T13:31:14Z</t>
  </si>
  <si>
    <t>Duel: Rejoin WordWrapped Cells - 1119 - Learn Excel MrExcel</t>
  </si>
  <si>
    <t>External data pasted into Excel shows up with 1 row in columns A &amp; C, but multiple rows in B. Today's dueling Excel Episode 1119 shows how to deal with this data. This blog is the video podcast companion to the book, Learn Excel 97-2007 from MrExcel. Download a new two minute video every workday to learn one of the 377 tips from the book!</t>
  </si>
  <si>
    <t>https://i.ytimg.com/vi/SLOfMlhP91c/maxresdefault.jpg</t>
  </si>
  <si>
    <t>Bikss0i-FCs</t>
  </si>
  <si>
    <t>2009-10-08T13:06:24Z</t>
  </si>
  <si>
    <t>No Save Until Complete - 1118 - Learn Excel from MrExcel</t>
  </si>
  <si>
    <t>Roy asks how to prevent a workbook from being saved until the workbook is complete. Episode 1118 will show you the four lines of VBA needed to make this happen. This blog is the video podcast companion to the book, Learn Excel 97-2007 from MrExcel. Download a new two minute video every workday to learn one of the 377 tips from the book!</t>
  </si>
  <si>
    <t>https://i.ytimg.com/vi/Bikss0i-FCs/maxresdefault.jpg</t>
  </si>
  <si>
    <t>75y_APBeRDk</t>
  </si>
  <si>
    <t>2009-10-07T13:11:14Z</t>
  </si>
  <si>
    <t>WIIW: Natural Language Formulas - 1117 - MrExcel Podcast</t>
  </si>
  <si>
    <t>Michael wonders what happened to the old Excel 2003 Natural Language Formulas feature. It is out of Excel 2007, but replaced with something similar. Episode 1117 shows you now. This blog is the video podcast companion to the book, Learn Excel 97-2007 from MrExcel. Download a new two minute video every workday to learn one of the 377 tips from the book!</t>
  </si>
  <si>
    <t>https://i.ytimg.com/vi/75y_APBeRDk/maxresdefault.jpg</t>
  </si>
  <si>
    <t>BvyhqzXMnKA</t>
  </si>
  <si>
    <t>2009-10-06T14:01:15Z</t>
  </si>
  <si>
    <t>Rounding 0.3333 - 1116 - Learn Excel from MrExcel Podcast</t>
  </si>
  <si>
    <t>Michael asks why when you add up three cells with 1/3, you don't get 0.99? Episode 1116 takes a look at how to solve this. This blog is the video podcast companion to the book, Learn Excel 97-2007 from MrExcel. Download a new two minute video every workday to learn one of the 377 tips from the book!</t>
  </si>
  <si>
    <t>https://i.ytimg.com/vi/BvyhqzXMnKA/maxresdefault.jpg</t>
  </si>
  <si>
    <t>qHzscpwVz3o</t>
  </si>
  <si>
    <t>2009-10-05T14:21:05Z</t>
  </si>
  <si>
    <t>MrExcel's Learn Excel #409 - Function Wizard</t>
  </si>
  <si>
    <t>Learn how to use a simple English-language query in order to discover new functions. Episode 409 will show you how to find a function to calculate a monthly car payment. You can also use the Goal Seek function to immediately back into an answer. This blog is the video podcast companion to the book, Learn Excel from MrExcel. Download a new two minute video every workday to learn one of the 277 tips from the book!</t>
  </si>
  <si>
    <t>https://i.ytimg.com/vi/qHzscpwVz3o/maxresdefault.jpg</t>
  </si>
  <si>
    <t>wruxnhGOCGc</t>
  </si>
  <si>
    <t>2009-10-05T14:16:44Z</t>
  </si>
  <si>
    <t>MrExcel's Learn Excel #408 - 2 Column TextBox</t>
  </si>
  <si>
    <t>How to use Excel as a word processor. This episode again covers the Edit - Fill - Justify command, but also shows off the cool ability to create a two column text box in Excel 2007. Episode 408 shows you how. This blog is the video netcast companion to the upcoming book, Excel 2007 Miracles Made Easy. Download a new two minute video every Tuesday and Thursday to learn one of the tips from the book!</t>
  </si>
  <si>
    <t>https://i.ytimg.com/vi/wruxnhGOCGc/maxresdefault.jpg</t>
  </si>
  <si>
    <t>pcukZBdfl7I</t>
  </si>
  <si>
    <t>2009-10-05T14:12:00Z</t>
  </si>
  <si>
    <t>MrExcel's Learn Excel #407 - Logo Shapes</t>
  </si>
  <si>
    <t>Use the freeform tool to make a 3-D version of your company logo. Episode 407 shows you how. This blog is the video podcast companion to the book, Learn Excel from MrExcel. Download a new two minute video every workday to learn one of the 277 tips from the book!</t>
  </si>
  <si>
    <t>https://i.ytimg.com/vi/pcukZBdfl7I/maxresdefault.jpg</t>
  </si>
  <si>
    <t>Qf3OT3QPodo</t>
  </si>
  <si>
    <t>2009-10-05T14:09:09Z</t>
  </si>
  <si>
    <t>MrExcel's Learn Excel #406 - Color Sort</t>
  </si>
  <si>
    <t>New in Excel 2007 - you can sort by cell color! Today's episode takes a look at the new Sort dialog in Excel 2007. You can sort by more than three levels, and also choose to sort by font color, cell color, or icon. Episode 406 shows you how. This blog is the video netcast companion to the upcoming book, Excel 2007 Miracles Made Easy. Download a new two minute video every Tuesday and Thursday to learn one of the tips from the book!</t>
  </si>
  <si>
    <t>https://i.ytimg.com/vi/Qf3OT3QPodo/maxresdefault.jpg</t>
  </si>
  <si>
    <t>PLyaxHjlKb4</t>
  </si>
  <si>
    <t>2009-10-05T14:02:29Z</t>
  </si>
  <si>
    <t>MrExcel's Learn Excel #405 - Morphing AutoShapes</t>
  </si>
  <si>
    <t>Although Excel offers 100 built-in AutoShapes, you can use the various handles on the shape itself, or the tools on the drawing toolbar to morph those shapes into thousands of different shapes. Episode 405 shows you how. This blog is the video podcast companion to the book, Learn Excel from MrExcel. Download a new two minute video every workday to learn one of the 277 tips from the book!</t>
  </si>
  <si>
    <t>https://i.ytimg.com/vi/PLyaxHjlKb4/maxresdefault.jpg</t>
  </si>
  <si>
    <t>SSbGTvDlt7w</t>
  </si>
  <si>
    <t>2009-10-05T14:00:36Z</t>
  </si>
  <si>
    <t>MrExcel's Learn Excel #404 - AutoShape Defaults</t>
  </si>
  <si>
    <t>Have you ever needed to create many similar autoshapes? You can set the default color, line style, etc and then use an autoshape mode to crank out numerous autoshapes. Episode 404 shows you how. This blog is the video podcast companion to the book, Learn Excel from MrExcel. Download a new two minute video every workday to learn one of the 277 tips from the book!</t>
  </si>
  <si>
    <t>https://i.ytimg.com/vi/SSbGTvDlt7w/maxresdefault.jpg</t>
  </si>
  <si>
    <t>GpcFCp7IiAM</t>
  </si>
  <si>
    <t>2009-10-05T13:58:09Z</t>
  </si>
  <si>
    <t>MrExcel's Learn Excel #403 - 2007 Formats</t>
  </si>
  <si>
    <t>Actually - there are three different file formats in Excel 2007. Episode 403 describes the differences and shows you how you can use a zip utility to take a look inside the new file format. This blog is the video netcast companion to the upcoming book, Excel 2007 Miracles Made Easy. Download a new two minute video every Tuesday and Thursday to learn one of the tips from the book!</t>
  </si>
  <si>
    <t>https://i.ytimg.com/vi/GpcFCp7IiAM/maxresdefault.jpg</t>
  </si>
  <si>
    <t>kie1AlDsfWk</t>
  </si>
  <si>
    <t>2009-10-05T13:54:41Z</t>
  </si>
  <si>
    <t>MrExcel's Learn Excel #402 - Find #####</t>
  </si>
  <si>
    <t>When a number is too large to fit in the width of a column, Excel will display pound signs. Episode 402 shows a unique way to select all of the cells that are currently displaying as pound signs. This trick would seem to be useful for quickly formatting all of the cells that match some certain condition. This blog is the video podcast companion to the book, Learn Excel from MrExcel. Download a new two minute video every workday to learn one of the 277 tips from the book!</t>
  </si>
  <si>
    <t>https://i.ytimg.com/vi/kie1AlDsfWk/maxresdefault.jpg</t>
  </si>
  <si>
    <t>ENnNQx514jY</t>
  </si>
  <si>
    <t>2009-10-05T13:52:38Z</t>
  </si>
  <si>
    <t>MrExcel's Learn Excel #401 - Big Grid</t>
  </si>
  <si>
    <t>Excel 2007 sports a massive grid. Take a tour of cell XFD1084576 to get a sense of just how big the new grid really is. Also: how to unlock the extra rows when you open your legacy workbooks in Excel. Episode 401 shows you how. This blog is the video netcast companion to the upcoming book, Excel 2007 Miracles Made Easy. Download a new two minute video every Tuesday and Thursday to learn one of the tips from the book!</t>
  </si>
  <si>
    <t>https://i.ytimg.com/vi/ENnNQx514jY/maxresdefault.jpg</t>
  </si>
  <si>
    <t>30ueuvf5Aj4</t>
  </si>
  <si>
    <t>2009-10-05T13:47:51Z</t>
  </si>
  <si>
    <t>MrExcel's Learn Excel #400 - OffSheet Precedents</t>
  </si>
  <si>
    <t>It is a real pain to try to trace precedents that are on other worksheets or in other workbooks. Episode 400 shows some formula auditing tricks, including a trick to see all of the precedents on other worksheets. This is our 300th episode! This blog is the video podcast companion to the book, Learn Excel from MrExcel. Download a new two minute video every workday to learn one of the 277 tips from the book.</t>
  </si>
  <si>
    <t>https://i.ytimg.com/vi/30ueuvf5Aj4/maxresdefault.jpg</t>
  </si>
  <si>
    <t>pf3K4nyXebw</t>
  </si>
  <si>
    <t>2009-10-05T13:19:59Z</t>
  </si>
  <si>
    <t>Opening Balance VLOOKUP - 1115 - Learn Excel from MrExcel</t>
  </si>
  <si>
    <t>Brett from Australia asks how to format a date to include the words Opening Balance so that he can do a VLOOKUP into a report. The format is easy, the VLOOKUP is tougher. Episode 1115 shows you how. This blog is the video podcast companion to the book, Learn Excel 97-2007 from MrExcel. Download a new two minute video every workday to learn one of the 377 tips from the book!</t>
  </si>
  <si>
    <t>https://i.ytimg.com/vi/pf3K4nyXebw/maxresdefault.jpg</t>
  </si>
  <si>
    <t>gmC8mTE1wMc</t>
  </si>
  <si>
    <t>2009-10-02T13:30:15Z</t>
  </si>
  <si>
    <t>Duel: Bill Counter - 1114 - Learn Excel from MrExcel Podcast</t>
  </si>
  <si>
    <t>You need $273 in cash. How many of each currency amount will you need? This Dueling Episode 1114 shows a few different ways to go. This blog is the video podcast companion to the book, Learn Excel 97-2007 from MrExcel. Download a new two minute video every workday to learn one of the 377 tips from the book!</t>
  </si>
  <si>
    <t>https://i.ytimg.com/vi/gmC8mTE1wMc/maxresdefault.jpg</t>
  </si>
  <si>
    <t>qvw1J1HWPt4</t>
  </si>
  <si>
    <t>2009-10-01T13:55:22Z</t>
  </si>
  <si>
    <t>Years Months Days - 1113 - Learn Excel from MrExcel Podcast</t>
  </si>
  <si>
    <t>Med asks how to calculate Years, Months, Days between two dates. Episode 1113 discusses the elusive DATEDIF function. This blog is the video podcast companion to the book, Learn Excel 97-2007 from MrExcel. Download a new two minute video every workday to learn one of the 377 tips from the book!</t>
  </si>
  <si>
    <t>https://i.ytimg.com/vi/qvw1J1HWPt4/maxresdefault.jpg</t>
  </si>
  <si>
    <t>Rel-zG3INXo</t>
  </si>
  <si>
    <t>2009-09-30T13:11:52Z</t>
  </si>
  <si>
    <t>30/9/09 13:11</t>
  </si>
  <si>
    <t>#VALUE in Totals - 1112 - Learn Excel from MrExcel Podcast</t>
  </si>
  <si>
    <t>David asks why his total formulas are getting #VALUE errors. Episode 1112 shows this common problem and a solution. This blog is the video podcast companion to the book, Learn Excel 97-2007 from MrExcel. Download a new two minute video every workday to learn one of the 377 tips from the book!</t>
  </si>
  <si>
    <t>https://i.ytimg.com/vi/Rel-zG3INXo/maxresdefault.jpg</t>
  </si>
  <si>
    <t>goYAEK1tFhc</t>
  </si>
  <si>
    <t>2009-09-29T13:30:46Z</t>
  </si>
  <si>
    <t>29/9/09 13:30</t>
  </si>
  <si>
    <t>MrExcel's Learn Excel #419 - Adaptive Menus</t>
  </si>
  <si>
    <t>In Excel 2000-2003, if you open a menu and only see a third of the menu items, then you still have Adaptive Menus turned on. Learn why Microsoft included this half-baked feature and how you can turn it off in Episode 419. This blog is the video podcast companion to the book, Learn Excel from MrExcel. Download a new two minute video every workday to learn one of the 277 tips from the book!</t>
  </si>
  <si>
    <t>https://i.ytimg.com/vi/goYAEK1tFhc/maxresdefault.jpg</t>
  </si>
  <si>
    <t>uazFq6W0iZw</t>
  </si>
  <si>
    <t>2009-09-29T13:27:35Z</t>
  </si>
  <si>
    <t>29/9/09 13:27</t>
  </si>
  <si>
    <t>MrExcel's Learn Excel #418 - Table Formatting</t>
  </si>
  <si>
    <t>Excel 2007 adds new table intelligence that you can use in probably 90% of your worksheets. In Episode 418, learn how table functionality can easily apply greenbar formatting, autofilters, and more. This blog is the video netcast companion to the upcoming book, Excel 2007 Miracles Made Easy. Download a new two minute video every Tuesday and Thursday to learn one of the tips from the book!</t>
  </si>
  <si>
    <t>https://i.ytimg.com/vi/uazFq6W0iZw/maxresdefault.jpg</t>
  </si>
  <si>
    <t>BvVZvkclY_s</t>
  </si>
  <si>
    <t>2009-09-29T13:23:44Z</t>
  </si>
  <si>
    <t>29/9/09 13:23</t>
  </si>
  <si>
    <t>MrExcel's Learn Excel #417 - Parsing Addresses</t>
  </si>
  <si>
    <t>Sometimes you have a single column with several fields joined together. For example, you might have city, state, zip code in a single column. Episode 417 shows how to break this data into three columns using the Text to Columns command. This blog is the video podcast companion to the book, Learn Excel from MrExcel. Download a new two minute video every workday to learn one of the 277 tips from the book!</t>
  </si>
  <si>
    <t>https://i.ytimg.com/vi/BvVZvkclY_s/maxresdefault.jpg</t>
  </si>
  <si>
    <t>H40k85IZ7VE</t>
  </si>
  <si>
    <t>2009-09-29T13:22:16Z</t>
  </si>
  <si>
    <t>29/9/09 13:22</t>
  </si>
  <si>
    <t>Fill 123 - 1111 - Learn Excel from MrExcel Podcast</t>
  </si>
  <si>
    <t>Priscilla from Plano Texas offers up yet another way to have the Fill Handle automatically extend 1 to 1, 2, 3. Episode 1111 shows you how. This blog is the video podcast companion to the book, Learn Excel 97-2007 from MrExcel. Download a new two minute video every workday to learn one of the 377 tips from the book!</t>
  </si>
  <si>
    <t>https://i.ytimg.com/vi/H40k85IZ7VE/maxresdefault.jpg</t>
  </si>
  <si>
    <t>QYmyZDj7VvI</t>
  </si>
  <si>
    <t>2009-09-29T13:14:34Z</t>
  </si>
  <si>
    <t>29/9/09 13:14</t>
  </si>
  <si>
    <t>MrExcel's Learn Excel #416 - Mapping Data</t>
  </si>
  <si>
    <t>Microsoft MapPoint is a great product that will allow you to analyze customers on a map. MapPoint is available for US, Canada, and Europe. Episode 416 shows an example of plotting Excel data on a map. This blog is the video podcast companion to the book, Learn Excel from MrExcel. Download a new two minute video every workday to learn one of the 277 tips from the book!</t>
  </si>
  <si>
    <t>https://i.ytimg.com/vi/QYmyZDj7VvI/maxresdefault.jpg</t>
  </si>
  <si>
    <t>OSvkTH8BGRM</t>
  </si>
  <si>
    <t>2009-09-29T13:08:09Z</t>
  </si>
  <si>
    <t>29/9/09 13:08</t>
  </si>
  <si>
    <t>MrExcel's Learn Excel #415 - Removing Duplicates</t>
  </si>
  <si>
    <t>Excel 2007 offers powerful new features for removing duplicates. Episode 415 shows how you can find the unique values in a list using just a couple of clicks. This blog is the video netcast companion to the upcoming book, Excel 2007 Miracles Made Easy. Download a new two minute video every Tuesday and Thursday to learn one of the tips from the book!</t>
  </si>
  <si>
    <t>https://i.ytimg.com/vi/OSvkTH8BGRM/maxresdefault.jpg</t>
  </si>
  <si>
    <t>2xKWVVlZNWQ</t>
  </si>
  <si>
    <t>2009-09-29T13:06:20Z</t>
  </si>
  <si>
    <t>29/9/09 13:06</t>
  </si>
  <si>
    <t>MrExcel's Learn Excel #414 - Joining Dates</t>
  </si>
  <si>
    <t>If you try to use the concatenation character to join text with a date, you will not get the results that you expected. Episode 414 shows you how to modify the formula to properly format the date. This blog is the video podcast companion to the book, Learn Excel from MrExcel. Download a new two minute video every workday to learn one of the 277 tips from the book!</t>
  </si>
  <si>
    <t>https://i.ytimg.com/vi/2xKWVVlZNWQ/maxresdefault.jpg</t>
  </si>
  <si>
    <t>iLMD8vaXiwA</t>
  </si>
  <si>
    <t>2009-09-29T13:03:26Z</t>
  </si>
  <si>
    <t>29/9/09 13:03</t>
  </si>
  <si>
    <t>MrExcel's Learn Excel #413 - Mini Toolbar</t>
  </si>
  <si>
    <t>Get quick access to all of the text formatting commands by moving your mouse towards the completely invisible mini toolbar! (Who at Microsoft comes up with this stuff?) Episode 413 shows you how to get the shy mini toolbar to appear. This blog is the video netcast companion to the upcoming book, Excel 2007 Miracles Made Easy. Download a new two minute video every Tuesday and Thursday to learn one of the tips from the book!</t>
  </si>
  <si>
    <t>https://i.ytimg.com/vi/iLMD8vaXiwA/maxresdefault.jpg</t>
  </si>
  <si>
    <t>Y0XKeHynwDw</t>
  </si>
  <si>
    <t>2009-09-29T13:01:13Z</t>
  </si>
  <si>
    <t>29/9/09 13:01</t>
  </si>
  <si>
    <t>MrExcel's Learn Excel #412 - Joining Text</t>
  </si>
  <si>
    <t>How to join text from two columns using the concatenation character. Episode 412 shows you how to do concatenation, plus how to convert upper case to proper case on the fly. This blog is the video podcast companion to the book, Learn Excel from MrExcel. Download a new two minute video every workday to learn one of the 277 tips from the book!</t>
  </si>
  <si>
    <t>https://i.ytimg.com/vi/Y0XKeHynwDw/maxresdefault.jpg</t>
  </si>
  <si>
    <t>CC90O3Zu1RU</t>
  </si>
  <si>
    <t>2009-09-29T12:58:03Z</t>
  </si>
  <si>
    <t>29/9/09 12:58</t>
  </si>
  <si>
    <t>MrExcel's Learn Excel #411 - Expanding FormulaBar</t>
  </si>
  <si>
    <t>Do you notice that in Excel 97-2003, if you have a really long formula in row 1, when you select a cell, the formula bar obscures the value in the cell? This is now fixed in Excel 2007. Episode 411 shows you how. This blog is the video netcast companion to the upcoming book, Excel 2007 Miracles Made Easy. Download a new two minute video every Tuesday and Thursday to learn one of the tips from the book!</t>
  </si>
  <si>
    <t>https://i.ytimg.com/vi/CC90O3Zu1RU/maxresdefault.jpg</t>
  </si>
  <si>
    <t>haOOry1c6Yo</t>
  </si>
  <si>
    <t>2009-09-29T12:56:08Z</t>
  </si>
  <si>
    <t>29/9/09 12:56</t>
  </si>
  <si>
    <t>MrExcel's Learn Excel #410 - Absolute References</t>
  </si>
  <si>
    <t>Sometimes, you want to enter a formula where one reference doesn't change when you copy the formula down. Episode 410 will show you the shortcut for creating absolute references. This blog is the video podcast companion to the book, Learn Excel from MrExcel. Download a new two minute video every workday to learn one of the 277 tips from the book!</t>
  </si>
  <si>
    <t>https://i.ytimg.com/vi/haOOry1c6Yo/maxresdefault.jpg</t>
  </si>
  <si>
    <t>Cpl_LwDK9CM</t>
  </si>
  <si>
    <t>2009-09-28T13:23:44Z</t>
  </si>
  <si>
    <t>28/9/09 13:23</t>
  </si>
  <si>
    <t>WordLock Combinations - 1110 - Learn Excel from MrExcel</t>
  </si>
  <si>
    <t>Erik has a combination lock and has forgotten the combination. He wonders how many possible combinations there are for the lock. Episode 1110 suggests some solutions. This blog is the video podcast companion to the book, Learn Excel 97-2007 from MrExcel. Download a new two minute video every workday to learn one of the 377 tips from the book</t>
  </si>
  <si>
    <t>https://i.ytimg.com/vi/Cpl_LwDK9CM/maxresdefault.jpg</t>
  </si>
  <si>
    <t>U5VVLOjDlmk</t>
  </si>
  <si>
    <t>2009-09-25T13:33:51Z</t>
  </si>
  <si>
    <t>25/9/09 13:33</t>
  </si>
  <si>
    <t>Duel: Matching Prospects - 1109 - Learn Excel from MrExcel</t>
  </si>
  <si>
    <t>BackIn2Shape at YouTube has two worksheets; one of customers, and one of prospects. If a prospect is on the customer list, he would like to delete it. Episode 1109 show you how. This blog is the video podcast companion to the book, Learn Excel 97-2007 from MrExcel. Download a new two minute video every workday to learn one of the 377 tips from the book!</t>
  </si>
  <si>
    <t>https://i.ytimg.com/vi/U5VVLOjDlmk/maxresdefault.jpg</t>
  </si>
  <si>
    <t>zYXMuRO6sNI</t>
  </si>
  <si>
    <t>2009-09-24T15:17:12Z</t>
  </si>
  <si>
    <t>24/9/09 15:17</t>
  </si>
  <si>
    <t>MrExcel's Learn Excel #429 - Dr. Fill</t>
  </si>
  <si>
    <t>Use the Fill Handle to extend a series. Episode 429 shows you how. This blog is the video podcast companion to the book, Learn Excel from MrExcel. Download a new two minute video every workday to learn one of the 277 tips from the book!</t>
  </si>
  <si>
    <t>https://i.ytimg.com/vi/zYXMuRO6sNI/maxresdefault.jpg</t>
  </si>
  <si>
    <t>b8s-tEAAyrg</t>
  </si>
  <si>
    <t>2009-09-24T15:16:20Z</t>
  </si>
  <si>
    <t>24/9/09 15:16</t>
  </si>
  <si>
    <t>MrExcel's Learn Excel #428 - Table Filters</t>
  </si>
  <si>
    <t>Excel 2007 offers amazing new AutoFilter functionality. Instead of choosing a single customer from the dropdown, you can filter a dataset to show 3 or more customers, or use new virtual filters to show all records from next month or last year. Episode 428 shows you how. This blog is the video netcast companion to the upcoming book, Excel 2007 Miracles Made Easy. Download a new two minute video every Tuesday and Thursday to learn one of the tips from the book!</t>
  </si>
  <si>
    <t>https://i.ytimg.com/vi/b8s-tEAAyrg/maxresdefault.jpg</t>
  </si>
  <si>
    <t>3FhOdj4tg8g</t>
  </si>
  <si>
    <t>2009-09-24T15:11:05Z</t>
  </si>
  <si>
    <t>24/9/09 15:11</t>
  </si>
  <si>
    <t>MrExcel's Learn Excel #427 - Gantt Chart</t>
  </si>
  <si>
    <t>This cool trick shows you how to create a Gantt chart right in the Excel cells by using Conditional Formatting. The chart is a live chart that colors cells based on several data values. Episode 427 shows you how. This blog is the video podcast companion to the book, Learn Excel from MrExcel. Download a new two minute video every workday to learn one of the 277 tips from the book!</t>
  </si>
  <si>
    <t>https://i.ytimg.com/vi/3FhOdj4tg8g/maxresdefault.jpg</t>
  </si>
  <si>
    <t>WoEjFjbdhxo</t>
  </si>
  <si>
    <t>2009-09-24T15:06:01Z</t>
  </si>
  <si>
    <t>24/9/09 15:06</t>
  </si>
  <si>
    <t>MrExcel's Learn Excel #426 - April Fools</t>
  </si>
  <si>
    <t>One of my favorite April Fools Day tricks involves a trick that will only work with Excel 97 through Excel 2003. Since it is Friday, and your manager might be upgrading to Excel 2007 soon, try this trick out now, before the opportunity is lost. Episode 426 shows you how. This blog is the video podcast companion to the book, Learn Excel from MrExcel. Download a new two minute video every workday to learn one of the 277 tips from the book!</t>
  </si>
  <si>
    <t>https://i.ytimg.com/vi/WoEjFjbdhxo/maxresdefault.jpg</t>
  </si>
  <si>
    <t>EddDazP59rM</t>
  </si>
  <si>
    <t>2009-09-24T15:02:49Z</t>
  </si>
  <si>
    <t>24/9/09 15:02</t>
  </si>
  <si>
    <t>MrExcel's Learn Excel #425 - Table Formatting</t>
  </si>
  <si>
    <t>Six accent colors x 7 options x 20 themes x your imagination leads to thousands of different formats that you can apply to a table with a single click. Episode 425 shows you how. This blog is the video netcast companion to the upcoming book, Excel 2007 Miracles Made Easy. Download a new two minute video every Tuesday and Thursday to learn one of the tips from the book!</t>
  </si>
  <si>
    <t>https://i.ytimg.com/vi/EddDazP59rM/maxresdefault.jpg</t>
  </si>
  <si>
    <t>aAKozz5mT3M</t>
  </si>
  <si>
    <t>2009-09-24T14:58:30Z</t>
  </si>
  <si>
    <t>24/9/09 14:58</t>
  </si>
  <si>
    <t>MrExcel's Learn Excel #424 - Toolbar Hyperlinks</t>
  </si>
  <si>
    <t>More tricks for your Excel toolbars, including how to edit the icons or how to add an icon to the toolbar that opens a particular webpage, perhaps www.MrExcel.com! Episode 424 shows you how. This blog is the video podcast companion to the book, Learn Excel from MrExcel. Download a new two minute video every workday to learn one of the 277 tips from the book!</t>
  </si>
  <si>
    <t>https://i.ytimg.com/vi/aAKozz5mT3M/maxresdefault.jpg</t>
  </si>
  <si>
    <t>xY5dTQpnoes</t>
  </si>
  <si>
    <t>2009-09-24T14:56:36Z</t>
  </si>
  <si>
    <t>24/9/09 14:56</t>
  </si>
  <si>
    <t>MrExcel's Learn Excel #423 - Table Formulas</t>
  </si>
  <si>
    <t>One of the best features of the new Excel 2007 table functionality is the new table formulas that Excel can create. Once you enter a formula in the first row of a dataset, Excel 2007 will automatically copy the formula down to all of the rows. Episode 423 shows you the details. This blog is the video netcast companion to the upcoming book, Excel 2007 Miracles Made Easy. Download a new two minute video every Tuesday and Thursday to learn one of the tips from the book!</t>
  </si>
  <si>
    <t>https://i.ytimg.com/vi/xY5dTQpnoes/maxresdefault.jpg</t>
  </si>
  <si>
    <t>1p7evRaSh0c</t>
  </si>
  <si>
    <t>2009-09-24T14:52:34Z</t>
  </si>
  <si>
    <t>24/9/09 14:52</t>
  </si>
  <si>
    <t>MrExcel's Learn Excel #422 - Customizing Toolbars</t>
  </si>
  <si>
    <t>Learn some new tricks with your Excel 97-2003 toolbars. Add new buttons for common tasks. Paste icons from other applications. Add words next to existing buttons. Episode 422 shows you how. This blog is the video podcast companion to the book, Learn Excel from MrExcel. Download a new two minute video every workday to learn one of the 277 tips from the book!</t>
  </si>
  <si>
    <t>https://i.ytimg.com/vi/1p7evRaSh0c/maxresdefault.jpg</t>
  </si>
  <si>
    <t>rh2Dh0WPUmo</t>
  </si>
  <si>
    <t>2009-09-24T14:49:52Z</t>
  </si>
  <si>
    <t>24/9/09 14:49</t>
  </si>
  <si>
    <t>MrExcel's Learn Excel #421 - Recent Files</t>
  </si>
  <si>
    <t>This netcast has a couple of tips from Tools - Options - General. First, learn how to control the number of worksheets in your new workbooks. Second, learn how to increase the number of files in your recently used file list. Plus a sneak peak in Episode 421 of how the Recently Used File List is improved in Excel 2007. This blog is the video podcast companion to the book, Learn Excel from MrExcel. Download a new two minute video every workday to learn one of the 277 tips from the book!</t>
  </si>
  <si>
    <t>https://i.ytimg.com/vi/rh2Dh0WPUmo/maxresdefault.jpg</t>
  </si>
  <si>
    <t>UDdonsReKPw</t>
  </si>
  <si>
    <t>2009-09-24T14:47:01Z</t>
  </si>
  <si>
    <t>24/9/09 14:47</t>
  </si>
  <si>
    <t>MrExcel's Learn Excel #420 -Table Extending</t>
  </si>
  <si>
    <t>Once you have defined an Excel 2007 table, Excel will usually automatically sense when you enter data in adjacent cells and extend the table to include the new cells. Episode 420 takes a look at extending tables, using the Table Tools Design ribbon, and new selection options when you have a table. This blog is the video netcast companion to the upcoming book, Excel 2007 Miracles Made Easy. Download a new two minute video every Tuesday and Thursday to learn one of the tips from the book!</t>
  </si>
  <si>
    <t>https://i.ytimg.com/vi/UDdonsReKPw/maxresdefault.jpg</t>
  </si>
  <si>
    <t>06LK92YY0gc</t>
  </si>
  <si>
    <t>2009-09-24T13:18:20Z</t>
  </si>
  <si>
    <t>24/9/09 13:18</t>
  </si>
  <si>
    <t>VBA Popup Pictures - 1108 - Learn Excel from MrExcel Podcast</t>
  </si>
  <si>
    <t>John asks if there is a way to automate the process from Episode 322 of adding pop-up pictures to a cell. Today's Episode 1108 takes a look at the VBA code to add pop-up pictures to many cells. This blog is the video podcast companion to the book, Learn Excel 97-2007 from MrExcel. Download a new two minute video every workday to learn one of the 377 tips from the book!</t>
  </si>
  <si>
    <t>https://i.ytimg.com/vi/06LK92YY0gc/maxresdefault.jpg</t>
  </si>
  <si>
    <t>ujrLiCr2d60</t>
  </si>
  <si>
    <t>2009-09-23T13:15:18Z</t>
  </si>
  <si>
    <t>23/9/09 13:15</t>
  </si>
  <si>
    <t>10 Year Stock Chart - 1107 - Learn Excel Podcast</t>
  </si>
  <si>
    <t>John asks how to take 10 years worth of stock data and convert it to a chart showing months across the bottom and a different line for each year. Episode 1107 shows you how. This blog is the video podcast companion to the book, Learn Excel 97-2007 from MrExcel. Download a new two minute video every workday to learn one of the 377 tips from the book!</t>
  </si>
  <si>
    <t>https://i.ytimg.com/vi/ujrLiCr2d60/maxresdefault.jpg</t>
  </si>
  <si>
    <t>11xl-rEBcH4</t>
  </si>
  <si>
    <t>2009-09-22T13:32:59Z</t>
  </si>
  <si>
    <t>22/9/09 13:32</t>
  </si>
  <si>
    <t>Timestamp - 1106 - Learn Excel from MrExcel Podcast</t>
  </si>
  <si>
    <t>David from Australia sends in a cool trick for adding a timestamp to a spreadsheet. Episode 1106 shows you how. This blog is the video podcast companion to the book, Learn Excel 97-2007 from MrExcel. Download a new two minute video every workday to learn one of the 377 tips from the book!</t>
  </si>
  <si>
    <t>https://i.ytimg.com/vi/11xl-rEBcH4/maxresdefault.jpg</t>
  </si>
  <si>
    <t>zK33pCb2QjA</t>
  </si>
  <si>
    <t>2009-09-21T13:35:05Z</t>
  </si>
  <si>
    <t>21/9/09 13:35</t>
  </si>
  <si>
    <t>Unpivoting Dates - 1105 - Learn Excel from MrExcel</t>
  </si>
  <si>
    <t>Creating a pivot table from dates where daily dates stretch across the top of your data set. This episode compares the pain of adding multiple value fields to a pivot table versus unpivoting using multiple consolidation range pivot tables. Fabien sends in an intriguing pivot table question. I show one mildly acceptable way to solve the problem using the existing data and then a way to spin the data to make the problem easier to solve. Episode 1105 shows you how. This blog is the video podcast companion to the book, Learn Excel 97-2007 from MrExcel. Download a new two minute video every workday to learn one of the 377 tips from the book!</t>
  </si>
  <si>
    <t>https://i.ytimg.com/vi/zK33pCb2QjA/maxresdefault.jpg</t>
  </si>
  <si>
    <t>8BnXypdLrKw</t>
  </si>
  <si>
    <t>2009-09-18T16:42:54Z</t>
  </si>
  <si>
    <t>18/9/09 16:42</t>
  </si>
  <si>
    <t>MrExcel's Learn Excel #439 - AutoFilter Woes</t>
  </si>
  <si>
    <t>Jim from Montreal calls in wondering why the AutoFilter dropdowns changed radically in Excel 2007. Episode 439 takes a look at the old AutoFilter, and the new AutoFilter. This blog is the video netcast companion to the books Learn Excel from MrExcel and Excel 2007 Miracle Made Easy. Download a new two minute video every workday to learn a tip for both versions of Excel!</t>
  </si>
  <si>
    <t>https://i.ytimg.com/vi/8BnXypdLrKw/maxresdefault.jpg</t>
  </si>
  <si>
    <t>gj3E734lSQw</t>
  </si>
  <si>
    <t>2009-09-18T16:38:11Z</t>
  </si>
  <si>
    <t>18/9/09 16:38</t>
  </si>
  <si>
    <t>MrExcel's Learn Excel #438 - Translate</t>
  </si>
  <si>
    <t>Excel 2007 offers an oddity - an icon to do translations between 20 different languages. Episode 438 shows you how. This blog is the video netcast companion to the upcoming book, Excel 2007 Miracles Made Easy. Download a new two minute video every Tuesday and Thursday to learn one of the tips from the book!</t>
  </si>
  <si>
    <t>https://i.ytimg.com/vi/gj3E734lSQw/maxresdefault.jpg</t>
  </si>
  <si>
    <t>fLBsiQavqsY</t>
  </si>
  <si>
    <t>2009-09-18T16:33:05Z</t>
  </si>
  <si>
    <t>18/9/09 16:33</t>
  </si>
  <si>
    <t>MrExcel's Learn Excel #437 - Adding Without Formulas</t>
  </si>
  <si>
    <t>Did you ever notice the status bar below your spreadsheet? Select some numbers in Excel and the totals will appear in the status bar. In Episode 437, learn how to change the number shown in the status bar, and also the new enhancements in Excel 2007. This blog is the video netcast companion to the books Learn Excel from MrExcel and Excel 2007 Miracle Made Easy. Download a new two minute video every workday to learn a tip for both versions of Excel!</t>
  </si>
  <si>
    <t>https://i.ytimg.com/vi/fLBsiQavqsY/maxresdefault.jpg</t>
  </si>
  <si>
    <t>nsdqXMDcTG0</t>
  </si>
  <si>
    <t>2009-09-18T16:31:35Z</t>
  </si>
  <si>
    <t>18/9/09 16:31</t>
  </si>
  <si>
    <t>MrExcel's Learn Excel #436 - Goal Seek</t>
  </si>
  <si>
    <t>Use the Goal Seek function to back into an answer. Episode 436 shows you how. This blog is the video netcast companion to the books Learn Excel from MrExcel and Excel 2007 Miracle Made Easy. Download a new two minute video every workday to learn a tip for both versions of Excel!</t>
  </si>
  <si>
    <t>2009-09-18T16:28:18Z</t>
  </si>
  <si>
    <t>18/9/09 16:28</t>
  </si>
  <si>
    <t>MrExcel's Learn Excel #435 - OneNote</t>
  </si>
  <si>
    <t>The Home &amp; Student edition of Office 2007 includes a product that may be new to you - OneNote 2007. Episode 435 takes a quick tour of OneNote. This blog is the video netcast companion to the upcoming book, Excel 2007 Miracles Made Easy. Download a new two minute video every Tuesday and Thursday to learn one of the tips from the book!</t>
  </si>
  <si>
    <t>https://i.ytimg.com/vi/-Ns_j3kexiQ/maxresdefault.jpg</t>
  </si>
  <si>
    <t>P90VgZiUch0</t>
  </si>
  <si>
    <t>2009-09-18T16:23:13Z</t>
  </si>
  <si>
    <t>18/9/09 16:23</t>
  </si>
  <si>
    <t>MrExcel's Learn Excel #434 - Ribbon Mapping</t>
  </si>
  <si>
    <t>As you dive in to get all the great features in Excel 2007, you will be frustrated trying to find things on the ribbon interface. The MrExcel tip card will solve those problems. Download the card for free. Episode 434 shows you how. This blog is the video netcast companion to the book, Excel 2007 Miracles Made Easy. Download a new two minute video every Tuesday and Thursday to learn one of the tips from the book!</t>
  </si>
  <si>
    <t>https://i.ytimg.com/vi/P90VgZiUch0/maxresdefault.jpg</t>
  </si>
  <si>
    <t>XHQlWrejClY</t>
  </si>
  <si>
    <t>2009-09-18T16:20:55Z</t>
  </si>
  <si>
    <t>18/9/09 16:20</t>
  </si>
  <si>
    <t>MrExcel's Learn Excel #433 - Excel 2007</t>
  </si>
  <si>
    <t>Office 2007 debuted at midnight last night. In Episode 433 Bill discusses the new release, the various packages available, and how to run Excel 2003 and Excel 2007 side by side. This blog is the video netcast companion to the upcoming book, Excel 2007 Miracles Made Easy. Download a new two minute video every Tuesday and Thursday to learn one of the tips from the book!</t>
  </si>
  <si>
    <t>https://i.ytimg.com/vi/XHQlWrejClY/maxresdefault.jpg</t>
  </si>
  <si>
    <t>HdK933meO9w</t>
  </si>
  <si>
    <t>2009-09-18T16:12:41Z</t>
  </si>
  <si>
    <t>18/9/09 16:12</t>
  </si>
  <si>
    <t>MrExcel's Learn Excel #432 - Filling Bagels</t>
  </si>
  <si>
    <t>Sure, Excel can fill in the months of the year. It can fill in the days of the week. It can fill in 1st period, 2nd period, 3rd period. But - what if YOU need to fill in something else? Perhaps a list of departments, customers, co-workers, accounts??? Excel is up to the task. Epsiode 432 will show you how to set up a custom list so that the fill handle can fill in the flavors of bagels from your local coffee shop. This blog is the video podcast companion to the book, Learn Excel from MrExcel. Download a new two minute video every workday to learn one of the 277 tips from the book!</t>
  </si>
  <si>
    <t>https://i.ytimg.com/vi/HdK933meO9w/maxresdefault.jpg</t>
  </si>
  <si>
    <t>VwUONYlD0hs</t>
  </si>
  <si>
    <t>2009-09-18T16:12:03Z</t>
  </si>
  <si>
    <t>MrExcel's Learn Excel #431- Fill Weekdays</t>
  </si>
  <si>
    <t>If you work Monday through Friday, Microsoft has a great secret shortcut for filling all of the weekdays in your spreadsheet. Episode 431 shows you how. This blog is the video podcast companion to the book, Learn Excel from MrExcel. Download a new two minute video every workday to learn one of the 277 tips from the book!</t>
  </si>
  <si>
    <t>https://i.ytimg.com/vi/VwUONYlD0hs/maxresdefault.jpg</t>
  </si>
  <si>
    <t>pl12F1t6vWQ</t>
  </si>
  <si>
    <t>2009-09-18T16:08:39Z</t>
  </si>
  <si>
    <t>18/9/09 16:08</t>
  </si>
  <si>
    <t>MrExcel's Learn Excel #430 - Free Book</t>
  </si>
  <si>
    <t>Sign up to get a free chapter each week of my new book, Excel 2007 Miracles Made Easy. I gave away over 5 million chapters of Learn Excel from MrExcel (plus half a million podcast downloads...) and I will do the same thing with Excel 2007 Miracles. Sign up at http://www.mrexcel.com/freebook2007/ today. Episode 430 shows you how. This blog is the video netcast companion to the upcoming book, Excel 2007 Miracles Made Easy. Download a new two minute video every Tuesday and Thursday to learn one of the tips from the book!</t>
  </si>
  <si>
    <t>https://i.ytimg.com/vi/pl12F1t6vWQ/maxresdefault.jpg</t>
  </si>
  <si>
    <t>2pfoxSeGsxA</t>
  </si>
  <si>
    <t>2009-09-18T13:51:38Z</t>
  </si>
  <si>
    <t>18/9/09 13:51</t>
  </si>
  <si>
    <t>Duel: Earliest Matching 2 - 1104 - Learn Excel Podcast</t>
  </si>
  <si>
    <t>In this Dueling Excel podcast, how to find the earliest date for records that match two criteria. Episode 1104 shows you how. This blog is the video podcast companion to the book, Learn Excel 97-2007 from MrExcel. Download a new two minute video every workday to learn one of the 377 tips from the book!</t>
  </si>
  <si>
    <t>https://i.ytimg.com/vi/2pfoxSeGsxA/maxresdefault.jpg</t>
  </si>
  <si>
    <t>zktCVGfH1_k</t>
  </si>
  <si>
    <t>2009-09-18T13:47:29Z</t>
  </si>
  <si>
    <t>18/9/09 13:47</t>
  </si>
  <si>
    <t>Blank Row for Missing Dates- 1103 -Learn Excel from MrExcel</t>
  </si>
  <si>
    <t>Sam from Vienna sends in today's question. In a database of events, how can he add new blank rows to represent every missing day? Episode 1103 shows you one method. This blog is the video podcast companion to the book, Learn Excel 97-2007 from MrExcel. Download a new two minute video every workday to learn one of the 377 tips from the book!</t>
  </si>
  <si>
    <t>https://i.ytimg.com/vi/zktCVGfH1_k/maxresdefault.jpg</t>
  </si>
  <si>
    <t>etyEYi-iKbM</t>
  </si>
  <si>
    <t>2009-09-17T12:01:56Z</t>
  </si>
  <si>
    <t>17/9/09 12:01</t>
  </si>
  <si>
    <t>Split Vertically at 20's - 1102 - Learn Excel from MrExcel</t>
  </si>
  <si>
    <t>Dak asks how to take a long cell entry and to split it into 20 character entries going down a column without using wrap text. Episode 1102 shows a couple of ways to solve the problem. This video is the podcast companion to the book, Learn Excel 97-2007 from MrExcel. Download a new two minute video every workday to learn one of 377 tips from the book!</t>
  </si>
  <si>
    <t>https://i.ytimg.com/vi/etyEYi-iKbM/maxresdefault.jpg</t>
  </si>
  <si>
    <t>6rHMc_NQqhw</t>
  </si>
  <si>
    <t>2009-09-15T15:38:18Z</t>
  </si>
  <si>
    <t>15/9/09 15:38</t>
  </si>
  <si>
    <t>Split Ideas - 1101 - Learn Excel from MrExcel</t>
  </si>
  <si>
    <t>Gary, Jamie, Monish and Michael all check in with ideas on why to use the Split command. Episode 1101 is a follow up to last Wednesday's podcast 1098. This blog is the video podcast companion to the book, Learn Excel 97-2007 from MrExcel. Download a new two minute video every workday to learn one of the 377 tips from the book!</t>
  </si>
  <si>
    <t>https://i.ytimg.com/vi/6rHMc_NQqhw/maxresdefault.jpg</t>
  </si>
  <si>
    <t>AxRdBXVIppU</t>
  </si>
  <si>
    <t>2009-09-10T13:25:11Z</t>
  </si>
  <si>
    <t>First:Last! - 1099 - Learn Excel from MrExcel Podcast</t>
  </si>
  <si>
    <t>Pablo sends in a cool tip for using Spearing Formulas. Episode 1099 shows you how. This blog is the video podcast companion to the book, Learn Excel 97-2007 from MrExcel. Download a new two minute video every workday to learn one of the 377 tips from the book!</t>
  </si>
  <si>
    <t>https://i.ytimg.com/vi/AxRdBXVIppU/maxresdefault.jpg</t>
  </si>
  <si>
    <t>GDBJCjE16gY</t>
  </si>
  <si>
    <t>2009-09-09T15:21:39Z</t>
  </si>
  <si>
    <t>MrExcel's Learn Excel #509 - Corralling Students</t>
  </si>
  <si>
    <t>Christina asks how to make sure that the students in her class stay within a tiny range of the spreadsheet. Episode 509 discusses two methods to solve this problem. This blog is the video podcast companion to the book, Learn Excel from MrExcel. Download a new two minute video every workday to learn one of the 277 tips from the book!</t>
  </si>
  <si>
    <t>https://i.ytimg.com/vi/GDBJCjE16gY/maxresdefault.jpg</t>
  </si>
  <si>
    <t>kQ6tOOoQw2M</t>
  </si>
  <si>
    <t>2009-09-09T15:19:11Z</t>
  </si>
  <si>
    <t>MrExcel's Learn Excel #507 - JanFebMar Conversion</t>
  </si>
  <si>
    <t>Your crazy software exported a file where the date column has the not-so-useful values like Jan, Feb, and Dec in a column. Episode 507 looks at a function to convert those values to real dates. This blog is the video podcast companion to the book, Learn Excel from MrExcel. Download a new two minute video every workday to learn one of the 277 tips from the book!</t>
  </si>
  <si>
    <t>https://i.ytimg.com/vi/kQ6tOOoQw2M/maxresdefault.jpg</t>
  </si>
  <si>
    <t>a8ZBUu06XJ8</t>
  </si>
  <si>
    <t>2009-09-09T15:18:30Z</t>
  </si>
  <si>
    <t>MrExcel's Learn Excel #508 - Add a Dash</t>
  </si>
  <si>
    <t>If you need to spice up a column in your report, Episode 508 will teach you how to add a dash to a column. Viewer George writes in to say that his vendor needs the orders transmitted with a dash in the middle of the part number, but Georges data does not have the dash. Learn how to use MID and LEFT and concatenation to put a dash in the middle. This blog is the video podcast companion to the book, Learn Excel from MrExcel. Download a new two minute video every workday to learn one of the 277 tips from the book!</t>
  </si>
  <si>
    <t>https://i.ytimg.com/vi/a8ZBUu06XJ8/maxresdefault.jpg</t>
  </si>
  <si>
    <t>uaa-LBZzEpQ</t>
  </si>
  <si>
    <t>2009-09-09T15:11:11Z</t>
  </si>
  <si>
    <t>MrExcel's Learn Excel #506 - Excel Gradebook</t>
  </si>
  <si>
    <t>Christina asks how to create a gradebook in Excel. Episode 506 shows off how to create absolute references and also the obscure TRUE version of the VLOOKUP function. Everyone teachers and non-teachers should check out the VLOOKUP in this episode. This blog is the video podcast companion to the book, Learn Excel from MrExcel. Download a new two minute video every workday to learn one of the 277 tips from the book!</t>
  </si>
  <si>
    <t>https://i.ytimg.com/vi/uaa-LBZzEpQ/maxresdefault.jpg</t>
  </si>
  <si>
    <t>uFXov1F2xss</t>
  </si>
  <si>
    <t>2009-09-09T15:05:31Z</t>
  </si>
  <si>
    <t>MrExcel's Learn Excel #505 - Wildcard CountIf</t>
  </si>
  <si>
    <t>Thanks to many viewers who wrote in after Episode 497, there is a much easier way to count the number of cells that contain a certain substring. In Episode 505, learn how to use the wildcard options in COUNTIF and AutoFilter. This blog is the video podcast companion to the book, Learn Excel from MrExcel. Download a new two minute video every workday to learn one of the 277 tips from the book!</t>
  </si>
  <si>
    <t>https://i.ytimg.com/vi/uFXov1F2xss/maxresdefault.jpg</t>
  </si>
  <si>
    <t>HiqZ_p17Xxo</t>
  </si>
  <si>
    <t>2009-09-09T15:03:49Z</t>
  </si>
  <si>
    <t>MrExcel's Learn Excel #504 - Connecting Shapes</t>
  </si>
  <si>
    <t>If you use the shapes on the drawing toolbar such as the rectangle, oval, and arrow, you will discover that the shapes do not stay connected when you move them. Rather than using the arrow, Episode 504 shows you how to connect the shapes using a connector that will always stay attached to the shapes. This blog is the video podcast companion to the book, Learn Excel from MrExcel. Download a new two minute video every workday to learn one of the 277 tips from the book!</t>
  </si>
  <si>
    <t>https://i.ytimg.com/vi/HiqZ_p17Xxo/maxresdefault.jpg</t>
  </si>
  <si>
    <t>k1yFeBbr7gc</t>
  </si>
  <si>
    <t>2009-09-09T15:00:31Z</t>
  </si>
  <si>
    <t>MrExcel's Learn Excel #503 - Pivot Sections</t>
  </si>
  <si>
    <t>Say that you have a pivot table with region and product in the row area. If you would like a blank row between each region, or even a page break between each region, change the Layout properties for the field. Episode 503 shows you how. This blog is the video podcast companion to the book, Learn Excel from MrExcel. Download a new two minute video every workday to learn one of the 277 tips from the book!</t>
  </si>
  <si>
    <t>https://i.ytimg.com/vi/k1yFeBbr7gc/maxresdefault.jpg</t>
  </si>
  <si>
    <t>Um5j1hKiOOQ</t>
  </si>
  <si>
    <t>2009-09-09T14:58:00Z</t>
  </si>
  <si>
    <t>MrExcel's Learn Excel #502 - Color Pivot</t>
  </si>
  <si>
    <t>There is a cool but subtle way to select all of the subtotal rows in your pivot table in order to format them with a different color. Episode 502 shows you how. This tip came from an audience member at the 33rd annual Meonske Accounting Conference at Kent State. Thanks to Dr. Norm for inviting me back as a speaker at this excellent conference. This blog is the video podcast companion to the book, Learn Excel from MrExcel. Download a new two minute video every workday to learn one of the 277 tips from the book!</t>
  </si>
  <si>
    <t>https://i.ytimg.com/vi/Um5j1hKiOOQ/maxresdefault.jpg</t>
  </si>
  <si>
    <t>Tq7HEeaJ0NM</t>
  </si>
  <si>
    <t>2009-09-09T14:56:49Z</t>
  </si>
  <si>
    <t>MrExcel's Learn Excel #500 - 500!</t>
  </si>
  <si>
    <t>As we hit this milestone, you can win one of a treasure trove of prizes, including a video iPod, great books from QUE, and more. There are over 40 prizes in all. Also in Episode 500, I draw the winner for the March/April challenge of the month, using a combination of Advanced Filter, INDEX, and RANDBETWEEN. I will use a similar method to award the prizes from our podcast #500 giveaway. This blog is the video podcast companion to the book, Learn Excel from MrExcel. Download a new two minute video every workday to learn one of the 277 tips from the book!</t>
  </si>
  <si>
    <t>https://i.ytimg.com/vi/Tq7HEeaJ0NM/maxresdefault.jpg</t>
  </si>
  <si>
    <t>F9M2LCQhdq0</t>
  </si>
  <si>
    <t>2009-09-09T14:55:39Z</t>
  </si>
  <si>
    <t>MrExcel's Learn Excel #501 - Data Entry</t>
  </si>
  <si>
    <t>Todays podcast shows a better way to do data entry. Rather than having to change the Move Selection After Enter Direction, you can use the Tab and Enter keys to quickly navigate through a data entry range. Episode 501 shows you how. This blog is the video podcast companion to the book, Learn Excel from MrExcel. Download a new two minute video every workday to learn one of the 277 tips from the book!</t>
  </si>
  <si>
    <t>https://i.ytimg.com/vi/F9M2LCQhdq0/maxresdefault.jpg</t>
  </si>
  <si>
    <t>PDHXHifkCdo</t>
  </si>
  <si>
    <t>2009-09-09T13:25:30Z</t>
  </si>
  <si>
    <t>Split? - 1098 - Learn Excel from MrExcel Podcast</t>
  </si>
  <si>
    <t>What the heck is the SPLIT command for? Episode 1098 wonders about this. This blog is the video podcast companion to the book, Learn Excel 97-2007 from MrExcel. Download a new two minute video every workday to learn one of the 377 tips from the book!</t>
  </si>
  <si>
    <t>https://i.ytimg.com/vi/PDHXHifkCdo/maxresdefault.jpg</t>
  </si>
  <si>
    <t>BTxhUc_Brgw</t>
  </si>
  <si>
    <t>2009-09-08T13:19:13Z</t>
  </si>
  <si>
    <t>Removing Name - 1097 - Learn Excel from MrExcel Podcast</t>
  </si>
  <si>
    <t>Shift-Del sends in some alternative formulas to solve the problem from episode 1043. To see uses of SUBSTITUTE and REPLACE in Excel, check out Episode 1097. This blog is the video podcast companion to the book, Learn Excel 97-2007 from MrExcel. Download a new two minute video every workday to learn one of the 377 tips from the book!</t>
  </si>
  <si>
    <t>https://i.ytimg.com/vi/BTxhUc_Brgw/maxresdefault.jpg</t>
  </si>
  <si>
    <t>Awg3p-B27Zk</t>
  </si>
  <si>
    <t>2009-09-07T14:00:33Z</t>
  </si>
  <si>
    <t>VBA Sheet Name - 1096 - Learn Excel from MrExcel Podcast</t>
  </si>
  <si>
    <t>Your recorded macros might not work if someone renames a worksheet. Rather than use the worksheet name, use the code name for the worksheet. This name can never be changed and is more reliable. Episode 1096 shows you how. This blog is the video podcast companion to the book, Learn Excel 97-2007 from MrExcel. Download a new two minute video every workday to learn one of the 377 tips from the book!</t>
  </si>
  <si>
    <t>https://i.ytimg.com/vi/Awg3p-B27Zk/maxresdefault.jpg</t>
  </si>
  <si>
    <t>d8WURrIqZbg</t>
  </si>
  <si>
    <t>2009-09-04T13:35:04Z</t>
  </si>
  <si>
    <t>Dueling: Random Date- 1095 -Learn Excel from MrExcel Podcast</t>
  </si>
  <si>
    <t>Mike and Bill offer different ways of generating a random date between two dates. Episode 1095 shows you how. This blog is the video podcast companion to the book, Learn Excel 97-2007 from MrExcel. Download a new two minute video every workday to learn one of the 377 tips from the book!</t>
  </si>
  <si>
    <t>https://i.ytimg.com/vi/d8WURrIqZbg/maxresdefault.jpg</t>
  </si>
  <si>
    <t>Au1Y87CQSJU</t>
  </si>
  <si>
    <t>2009-09-03T13:22:51Z</t>
  </si>
  <si>
    <t>Automatic Freeze Panes - 1094 - Learn Excel Podcast</t>
  </si>
  <si>
    <t>Excel 2007 offers a cool trick to replace Freeze Panes. Episode 1094 shows you how. This blog is the video podcast companion to the book, Learn Excel 97-2007 from MrExcel. Download a new two minute video every workday to learn one of the 377 tips from the book!</t>
  </si>
  <si>
    <t>https://i.ytimg.com/vi/Au1Y87CQSJU/maxresdefault.jpg</t>
  </si>
  <si>
    <t>xUytFwreVFo</t>
  </si>
  <si>
    <t>2009-09-02T13:26:32Z</t>
  </si>
  <si>
    <t>Revenue Bridge Chart- 1093 -Learn Excel from MrExcel Podcast</t>
  </si>
  <si>
    <t>Mike from Arizona asks how to create a revenue bridge chart. This is similar to a waterfall chart, except some of the points are negative. Episode 1093 will show you how to create this chart. This blog is the video podcast companion to the book, Learn Excel 97-2007 from MrExcel. Download a new two minute video every workday to learn one of the 377 tips from the book!</t>
  </si>
  <si>
    <t>https://i.ytimg.com/vi/xUytFwreVFo/maxresdefault.jpg</t>
  </si>
  <si>
    <t>rFysL9Q5rSw</t>
  </si>
  <si>
    <t>2009-09-01T16:30:59Z</t>
  </si>
  <si>
    <t>MrExcel's Learn Excel #519 - Center Sorting</t>
  </si>
  <si>
    <t>George has a dataset today where a serial number contains 3 groups of digits in a single column. George needs to be able to sort by the middle group of digits. Episode 519 shows you how. This video is the podcast companion to the book, Learn Excel from MrExcel. Download a new two minute video every workday to learn one of 277 tips from the book!</t>
  </si>
  <si>
    <t>https://i.ytimg.com/vi/rFysL9Q5rSw/maxresdefault.jpg</t>
  </si>
  <si>
    <t>zYLh0xkfpSg</t>
  </si>
  <si>
    <t>2009-09-01T16:28:29Z</t>
  </si>
  <si>
    <t>MrExcel's Learn Excel #518 - Copy Across</t>
  </si>
  <si>
    <t>Richard sends in todays question: How do you copy a formula horizontally when its reading from a vertical list? Episode 518 shows the easy, but unintuitive solution. This video is the podcast companion to the book, Learn Excel from MrExcel. Download a new two minute video every workday to learn one of 277 tips from the book!</t>
  </si>
  <si>
    <t>https://i.ytimg.com/vi/zYLh0xkfpSg/maxresdefault.jpg</t>
  </si>
  <si>
    <t>1flrlEIoFxo</t>
  </si>
  <si>
    <t>2009-09-01T16:27:29Z</t>
  </si>
  <si>
    <t>MrExcel's Learn Excel #517 - Conditional Find</t>
  </si>
  <si>
    <t>Rod calls in a question today; how to use conditional formatting to highlight all the track athletes from a particular school. This requires the conditional format to look for the school name within a cell. This is very easy in Excel 2007 but very difficult in Excel 2003. Episode 517 discusses the functions required to make it work. This blog is the video podcast companion to the book, Learn Excel from MrExcel and Excel 2007 Miracles Made Easy. Download a new two minute video every workday to learn one of the 277 tips from the book!</t>
  </si>
  <si>
    <t>https://i.ytimg.com/vi/1flrlEIoFxo/maxresdefault.jpg</t>
  </si>
  <si>
    <t>FVTB6ruazJU</t>
  </si>
  <si>
    <t>2009-09-01T16:24:23Z</t>
  </si>
  <si>
    <t>MrExcel's Learn Excel #516 - Event Handlers</t>
  </si>
  <si>
    <t>In honor of Memorial Day in the United States, a question sent in from a naval aviator who has to enter a series of time values. Using a tiny bit of VBA code, we can eliminate the need to type the colon in the middle of the time value. Even if you dont have to enter times all day, the techniques in Episode 516 can ease the redundant data entry tasks. This blog is the video podcast companion to the book, Learn Excel from MrExcel. Download a new two minute video every workday to learn one of the 277 tips from the book!</t>
  </si>
  <si>
    <t>https://i.ytimg.com/vi/FVTB6ruazJU/maxresdefault.jpg</t>
  </si>
  <si>
    <t>_k7K_fSJOKQ</t>
  </si>
  <si>
    <t>2009-09-01T16:19:58Z</t>
  </si>
  <si>
    <t>MrExcel's Learn Excel #515 - Paste Options Redux</t>
  </si>
  <si>
    <t>Last Thursday, we pondered how to get rid of the annoying Paste Options icon after using the fill handle. In todays podcast, suggestions from viewers Bob and Tom solve the problem. Episode 515 shows you how. This blog is the video podcast companion to the book, Learn Excel from MrExcel. Download a new two minute video every workday to learn one of the 277 tips from the book!</t>
  </si>
  <si>
    <t>https://i.ytimg.com/vi/_k7K_fSJOKQ/maxresdefault.jpg</t>
  </si>
  <si>
    <t>yq0ByYYMbEI</t>
  </si>
  <si>
    <t>2009-09-01T16:18:45Z</t>
  </si>
  <si>
    <t>MrExcel's Learn Excel #514 - Subtotals Count</t>
  </si>
  <si>
    <t>Why does the automatic subtotals command sometimes choose to Sum and sometimes choose to Count? Episode 514 shows you why Excel seems to arbitrarily count or sum. This blog is the video podcast companion to the book, Learn Excel from MrExcel. Download a new two minute video every workday to learn one of the 277 tips from the book!</t>
  </si>
  <si>
    <t>https://i.ytimg.com/vi/yq0ByYYMbEI/maxresdefault.jpg</t>
  </si>
  <si>
    <t>OEIkB23b9Fk</t>
  </si>
  <si>
    <t>2009-09-01T16:14:10Z</t>
  </si>
  <si>
    <t>MrExcel's Learn Excel #513 - Group Mode</t>
  </si>
  <si>
    <t>Joe writes in with a faster way to get an entire workbook into Group mode. This is a fast way to make changes to all of the sheets in a workbook. Episode 513 shows you how. This blog is the video podcast companion to the book, Learn Excel from MrExcel. Download a new two minute video every workday to learn one of the 277 tips from the book!</t>
  </si>
  <si>
    <t>https://i.ytimg.com/vi/OEIkB23b9Fk/maxresdefault.jpg</t>
  </si>
  <si>
    <t>KbC0W0dESx0</t>
  </si>
  <si>
    <t>2009-09-01T16:10:40Z</t>
  </si>
  <si>
    <t>MrExcel's Learn Excel #512 - Moving Average</t>
  </si>
  <si>
    <t>Ricardo sends in a tricky formula question for todays podcast. How can you calculate a moving average of all sales in the last 90 days, particularly when your data does not include one row for every day? In Episode 512, I discuss the really convoluted solution in Excel 2003 and the only slightly convoluted solution in Excel 2007. This blog is the video podcast companion to the book, Learn Excel from MrExcel. Download a new two minute video every workday to learn one of the 277 tips from the book!</t>
  </si>
  <si>
    <t>https://i.ytimg.com/vi/KbC0W0dESx0/maxresdefault.jpg</t>
  </si>
  <si>
    <t>jHmh_viESuw</t>
  </si>
  <si>
    <t>2009-09-01T16:03:39Z</t>
  </si>
  <si>
    <t>MrExcel's Learn Excel #511 - Filling Blanks</t>
  </si>
  <si>
    <t>While yesterdays podcast talked about using the Fill Handle, there are times when there are methods faster than using the fill handle repeatedly. Episode 511 shows how to fill in a whole column of blank cells in one process. This blog is the video podcast companion to the book, Learn Excel from MrExcel. Download a new two minute video every workday to learn one of the 277 tips from the book!</t>
  </si>
  <si>
    <t>3SxgMO0CBmg</t>
  </si>
  <si>
    <t>2009-09-01T16:01:02Z</t>
  </si>
  <si>
    <t>MrExcel's Learn Excel #510 - Dismissing AutoFill</t>
  </si>
  <si>
    <t>When you drag the fill handle, Excel offers an extremely useful AutoFill Options dropdown. Well, it is extremely useful UNLESS you really want to get rid of the dropdown so you can see the value in the next row, then the dropdown is really annoying! In Episode 510, you will learn how to control whether Excel will copy or fill the series so that you can turn this annoying icon off. This blog is the video podcast companion to the book, Learn Excel from MrExcel. Download a new two minute video every workday to learn one of the 277 tips from the book!</t>
  </si>
  <si>
    <t>https://i.ytimg.com/vi/3SxgMO0CBmg/maxresdefault.jpg</t>
  </si>
  <si>
    <t>JHVMRjUjO9M</t>
  </si>
  <si>
    <t>2009-09-01T13:42:02Z</t>
  </si>
  <si>
    <t>Dynamic Chart Arrow - 1092 - Learn Excel Podcast</t>
  </si>
  <si>
    <t>Craig added an arrow to a line chart. Every time the data changes, the arrow needs to be repositioned. Episode 1092 shows how to add a dynamic XY series to redraw the arrow. This blog is the video podcast companion to the book, Learn Excel 97-2007 from MrExcel. Download a new two minute video every workday to learn one of the 377 tips from the book!</t>
  </si>
  <si>
    <t>https://i.ytimg.com/vi/JHVMRjUjO9M/maxresdefault.jpg</t>
  </si>
  <si>
    <t>j8kMp5IC6oE</t>
  </si>
  <si>
    <t>2009-08-31T13:34:35Z</t>
  </si>
  <si>
    <t>31/8/09 13:34</t>
  </si>
  <si>
    <t>Stacked &amp; Clustered - 1091 - Learn Excel Podcast</t>
  </si>
  <si>
    <t>Update: PeltierTech sells an add-in to easily create this chart and many variations: http://tinyurl.com/ltm8btg Jeff from Akron asks how to create a column chart where two series are stacked, but a third series is clustered. Episode 1091 shows you how. This blog is the video podcast companion to the book, Learn Excel 97-2007 from MrExcel. Download a new two minute video every workday to learn one of the 377 tips from the book!</t>
  </si>
  <si>
    <t>https://i.ytimg.com/vi/j8kMp5IC6oE/maxresdefault.jpg</t>
  </si>
  <si>
    <t>Hp1DifMezxE</t>
  </si>
  <si>
    <t>2009-08-28T13:28:45Z</t>
  </si>
  <si>
    <t>28/8/09 13:28</t>
  </si>
  <si>
    <t>Duel: Multiple Wildcards - 1090 - Learn Excel Podcast</t>
  </si>
  <si>
    <t>In today's dueling Excel podcast, the question is how to delete all the records which contain either ski or swim. This requires multiple wildcards in a filter. Mike and Bill will compare various methods in Episode 1090. This blog is the video podcast companion to the book, Learn Excel 97-2007 from MrExcel. Download a new two minute video every workday to learn one of the 377 tips from the book!</t>
  </si>
  <si>
    <t>https://i.ytimg.com/vi/Hp1DifMezxE/maxresdefault.jpg</t>
  </si>
  <si>
    <t>Evw5cZghrYM</t>
  </si>
  <si>
    <t>2009-08-27T13:43:18Z</t>
  </si>
  <si>
    <t>27/8/09 13:43</t>
  </si>
  <si>
    <t>2010 Exit Excel - 1089 - Learn Excel from MrExcel</t>
  </si>
  <si>
    <t>It became harder to exit Excel starting in Excel 2007. Episode 1089 takes a look at how to exit Excel 2010. This blog is the video podcast companion to the book, Learn Excel 97-2007 from MrExcel. Download a new two minute video every workday to learn one of the 377 tips from the book!</t>
  </si>
  <si>
    <t>https://i.ytimg.com/vi/Evw5cZghrYM/maxresdefault.jpg</t>
  </si>
  <si>
    <t>K1rrVctE9aE</t>
  </si>
  <si>
    <t>2009-08-26T14:01:25Z</t>
  </si>
  <si>
    <t>26/8/09 14:01</t>
  </si>
  <si>
    <t>2010 Picture Tools - 1088 - Learn Excel Podcast</t>
  </si>
  <si>
    <t>Excel 2010 adds some new picture tools. Episode 1088 shows off some of the cool tricks in Excel 2010. This blog is the video podcast companion to the book, Learn Excel 97-2007 from MrExcel. Download a new two minute video every workday to learn one of the 377 tips from the book!</t>
  </si>
  <si>
    <t>https://i.ytimg.com/vi/K1rrVctE9aE/maxresdefault.jpg</t>
  </si>
  <si>
    <t>-9004nLcibo</t>
  </si>
  <si>
    <t>2009-08-25T13:36:11Z</t>
  </si>
  <si>
    <t>25/8/09 13:36</t>
  </si>
  <si>
    <t>2010 Screen Clipping - 1087 - Learn Excel from MrExcel</t>
  </si>
  <si>
    <t>New in Excel 2010, stolen from OneNote 2007 - the ability to insert a screen clipping into your worksheet. Episode 1087 shows you the two ways to use this new functionality. This blog is the video podcast companion to the book, Learn Excel 97-2007 from MrExcel. Download a new two minute video every workday to learn one of the 377 tips from the book!</t>
  </si>
  <si>
    <t>https://i.ytimg.com/vi/-9004nLcibo/maxresdefault.jpg</t>
  </si>
  <si>
    <t>g4mSUkg8pWQ</t>
  </si>
  <si>
    <t>2009-08-24T14:37:33Z</t>
  </si>
  <si>
    <t>24/8/09 14:37</t>
  </si>
  <si>
    <t>2010 Live Preview - 1086 - Learn Excel from MrExcel Podcast</t>
  </si>
  <si>
    <t>More tricks with the Paste Options menu, this time with Live Preview. Episode 1086 shows you how. This blog is the video podcast companion to the book, Learn Excel 97-2007 from MrExcel. Download a new two minute video every workday to learn one of the 377 tips from the book!</t>
  </si>
  <si>
    <t>https://i.ytimg.com/vi/g4mSUkg8pWQ/maxresdefault.jpg</t>
  </si>
  <si>
    <t>AumNFb9YAlo</t>
  </si>
  <si>
    <t>2009-08-21T13:31:59Z</t>
  </si>
  <si>
    <t>21/8/09 13:31</t>
  </si>
  <si>
    <t>MrExcel's Learn Excel #528 - Copying Colors</t>
  </si>
  <si>
    <t>Once you have a custom color palette set up in Excel, see how you can easily copy it to other existing workbooks. Episode 528 shows you how. This blog is the video podcast companion to the book, Learn Excel from MrExcel. Download a new two minute video every workday to learn one of the 277 tips from the book!</t>
  </si>
  <si>
    <t>https://i.ytimg.com/vi/AumNFb9YAlo/maxresdefault.jpg</t>
  </si>
  <si>
    <t>FooeBcRlutQ</t>
  </si>
  <si>
    <t>2009-08-21T13:29:59Z</t>
  </si>
  <si>
    <t>21/8/09 13:29</t>
  </si>
  <si>
    <t>MrExcel's Learn Excel #529 - 2007 Themes</t>
  </si>
  <si>
    <t>Rather than having to customize the color palette, Office 2007 offers 20 built-in color schemes. You can change the document theme in just a few clicks. Episode 529 shows you how. This blog is the video netcast companion to the new book, Excel 2007 Miracles Made Easy. Download a new two minute video every workday to learn one of the tips from the book!</t>
  </si>
  <si>
    <t>https://i.ytimg.com/vi/FooeBcRlutQ/maxresdefault.jpg</t>
  </si>
  <si>
    <t>CZrURmAra2E</t>
  </si>
  <si>
    <t>2009-08-21T13:22:51Z</t>
  </si>
  <si>
    <t>21/8/09 13:22</t>
  </si>
  <si>
    <t>MrExcel's Learn Excel #527 - Color Templates</t>
  </si>
  <si>
    <t>Rather than modify the 56 colors for every new workbook, Episode 527 shows you how to save your color choices in a template so that they will be inherited by all future workbooks. This blog is the video podcast companion to the book, Learn Excel from MrExcel. Download a new two minute video every workday to learn one of the 277 tips from the book!</t>
  </si>
  <si>
    <t>https://i.ytimg.com/vi/CZrURmAra2E/maxresdefault.jpg</t>
  </si>
  <si>
    <t>HzxoVD8vZDo</t>
  </si>
  <si>
    <t>2009-08-21T13:17:00Z</t>
  </si>
  <si>
    <t>21/8/09 13:17</t>
  </si>
  <si>
    <t>MrExcel's Learn Excel #526 - Color Palette</t>
  </si>
  <si>
    <t>Excel 97 through Excel 2003 was limited to 56 colors, but you dont have to keep the 56 colors that Microsoft chose. You can customize the colors for any workbook. Episode 526 shows you how. This blog is the video podcast companion to the book, Learn Excel from MrExcel. Download a new two minute video every workday to learn one of the 277 tips from the book!</t>
  </si>
  <si>
    <t>https://i.ytimg.com/vi/HzxoVD8vZDo/maxresdefault.jpg</t>
  </si>
  <si>
    <t>ozN7moFwgBU</t>
  </si>
  <si>
    <t>2009-08-21T13:14:49Z</t>
  </si>
  <si>
    <t>21/8/09 13:14</t>
  </si>
  <si>
    <t>MrExcel's Learn Excel #525 - MegaFormula Redux</t>
  </si>
  <si>
    <t>Gary sent in a better way to build MegaFormulas. Gary must be catching up on old podcasts, because he sent a note about Episode 387. Compare my way and Garys way of building MegaFormulas in Episode 525. This blog is the video podcast companion to the book, Learn Excel from MrExcel. Download a new two minute video every workday to learn one of the 277 tips from the book!</t>
  </si>
  <si>
    <t>https://i.ytimg.com/vi/ozN7moFwgBU/maxresdefault.jpg</t>
  </si>
  <si>
    <t>V7-nRcI9zuI</t>
  </si>
  <si>
    <t>2009-08-21T13:11:23Z</t>
  </si>
  <si>
    <t>21/8/09 13:11</t>
  </si>
  <si>
    <t>MrExcel's Learn Excel #524 - Final Saturday of Month</t>
  </si>
  <si>
    <t>Ammar from Iran sends in a question about how to find the last Saturday of any given month. Episode 524 shows how to use a couple of analysis toolpak functions to solve this problem. This blog is the video podcast companion to the book, Learn Excel from MrExcel. Download a new two minute video every workday to learn one of the 277 tips from the book!</t>
  </si>
  <si>
    <t>https://i.ytimg.com/vi/V7-nRcI9zuI/maxresdefault.jpg</t>
  </si>
  <si>
    <t>p_TZ4BopLH4</t>
  </si>
  <si>
    <t>2009-08-21T13:06:54Z</t>
  </si>
  <si>
    <t>21/8/09 13:06</t>
  </si>
  <si>
    <t>MrExcel's Learn Excel #523 - Flight Numbers</t>
  </si>
  <si>
    <t>JJ writes in with a question from Alaska. His home office keeps sending him data with airline in column A and flight number in column B. In order to use this data, he needs to join both values into a single cell. Episode 523 shows how to use concatenation to solve the problem. This blog is the video podcast companion to the book, Learn Excel from MrExcel. Download a new two minute video every workday to learn one of the 277 tips from the book!</t>
  </si>
  <si>
    <t>https://i.ytimg.com/vi/p_TZ4BopLH4/maxresdefault.jpg</t>
  </si>
  <si>
    <t>2009-08-21T13:05:38Z</t>
  </si>
  <si>
    <t>21/8/09 13:05</t>
  </si>
  <si>
    <t>MrExcel's Learn Excel #522 - Finding Numerics</t>
  </si>
  <si>
    <t>The Find command seems to work perfectly with text, but always has problems with finding numeric values. It is possible to find numbers with the Find command in Excel, but you have to know some fairly arcane steps. Episode 522 shows you how. This blog is the video podcast companion to the book, Learn Excel from MrExcel. Download a new two minute video every workday to learn one of the 277 tips from the book!</t>
  </si>
  <si>
    <t>https://i.ytimg.com/vi/-DWWUqUOD3Q/maxresdefault.jpg</t>
  </si>
  <si>
    <t>i28QDakVGtg</t>
  </si>
  <si>
    <t>2009-08-21T13:04:13Z</t>
  </si>
  <si>
    <t>21/8/09 13:04</t>
  </si>
  <si>
    <t>MrExcel's Learn Excel #521 - Show Positives</t>
  </si>
  <si>
    <t>Dermot sends in todays question; a spreadsheet is showing zeroes as a dash, and positive numbers with a plus sign! It turns out that the custom number format has four zones, where you can specify different formatting for positive, negative, zero, and text values. Episode 521 shows you how. This blog is the video podcast companion to the book, Learn Excel from MrExcel. Download a new two minute video every workday to learn one of the 277 tips from the book!</t>
  </si>
  <si>
    <t>https://i.ytimg.com/vi/i28QDakVGtg/maxresdefault.jpg</t>
  </si>
  <si>
    <t>5YW43Qsz4XM</t>
  </si>
  <si>
    <t>2009-08-21T12:58:48Z</t>
  </si>
  <si>
    <t>21/8/09 12:58</t>
  </si>
  <si>
    <t>MrExcel's Learn Excel #520 - Custom Sort</t>
  </si>
  <si>
    <t>Sometimes, your company tradition will force you to sort into neither ascending or descending sequence. Episode 520 shows you how to set up a custom sort in Excel 2003 or Excel 2007. This blog is the video podcast companion to the book, Learn Excel from MrExcel and Excel 2007 Miracles Made Easy. Download a new two minute video every workday to learn one of the tips from the books!</t>
  </si>
  <si>
    <t>https://i.ytimg.com/vi/5YW43Qsz4XM/maxresdefault.jpg</t>
  </si>
  <si>
    <t>2e-kJCyx_pY</t>
  </si>
  <si>
    <t>2009-08-20T13:30:16Z</t>
  </si>
  <si>
    <t>20/8/09 13:30</t>
  </si>
  <si>
    <t>Last Match III - 1084 - Learn Excel from MrExcel Podcast</t>
  </si>
  <si>
    <t>Jamie from the UK sends in yet another formula to solve the Last Match formula from Episode 1073. Episode 1084 shows you how. This blog is the video podcast companion to the book, Learn Excel 97-2007 from MrExcel. Download a new two minute video every workday to learn one of the 377 tips from the book!</t>
  </si>
  <si>
    <t>btuDCpF6id8</t>
  </si>
  <si>
    <t>2009-08-19T13:33:53Z</t>
  </si>
  <si>
    <t>19/8/09 13:33</t>
  </si>
  <si>
    <t>Last Match II - 1083 - Learn Excel from MrExcel Podcast</t>
  </si>
  <si>
    <t>Daniel from Quebec sends in a wild formula to solve the Last Match problem from Episode 1073. We'll look at using Evaluate Formula to study how the LOOKUP value actually works. Episode 1083 shows you how. This blog is the video podcast companion to the book, Learn Excel 97-2007 from MrExcel. Download a new two minute video every workday to learn one of the 377 tips from the book!</t>
  </si>
  <si>
    <t>https://i.ytimg.com/vi/btuDCpF6id8/maxresdefault.jpg</t>
  </si>
  <si>
    <t>Z4RJ4LMfFS0</t>
  </si>
  <si>
    <t>2009-08-18T13:26:03Z</t>
  </si>
  <si>
    <t>18/8/09 13:26</t>
  </si>
  <si>
    <t>VLOOKUP External Workbook - 1082 - Learn Excel from MrExcel Podcast</t>
  </si>
  <si>
    <t>Shaun asks how he can link values in one worksheet to a lookup table in an external workbook. Episode 1082 will show you how. This blog is the video podcast companion to the book, Learn Excel 97-2007 from MrExcel. Download a new two minute video every workday to learn one of the 377 tips from the book!</t>
  </si>
  <si>
    <t>https://i.ytimg.com/vi/Z4RJ4LMfFS0/maxresdefault.jpg</t>
  </si>
  <si>
    <t>Zfz86MK5g4U</t>
  </si>
  <si>
    <t>2009-08-17T13:30:05Z</t>
  </si>
  <si>
    <t>17/8/09 13:30</t>
  </si>
  <si>
    <t>Both Versions? - 1081 - Learn Excel from MrExcel Podcast</t>
  </si>
  <si>
    <t>Paul writes in with today's question. Is it possible to keep Excel 2003 and also install Excel 2007 on the same computer? In Episode 1081, I discuss this issue and show a cool way to export a chart as a graphic. This blog is the video podcast companion to the book, Learn Excel 97-2007 from MrExcel. Download a new two minute video every workday to learn one of the 377 tips from the book!</t>
  </si>
  <si>
    <t>https://i.ytimg.com/vi/Zfz86MK5g4U/maxresdefault.jpg</t>
  </si>
  <si>
    <t>PJyH8yyr3WU</t>
  </si>
  <si>
    <t>2009-08-13T12:28:19Z</t>
  </si>
  <si>
    <t>13/8/09 12:28</t>
  </si>
  <si>
    <t>2010 Pivot Percents - 1079 - Learn Excel from MrExcel Podcast</t>
  </si>
  <si>
    <t>Another improvement in Excel 2010 is in the pivot table calculation options. You can now calculate the rank of an item, or the % of the parent row! Episode 1079 shows you how. This blog is the video podcast companion to the book, Learn Excel 97-2007 from MrExcel. Download a new two minute video every workday to learn one of the 377 tips from the book!</t>
  </si>
  <si>
    <t>https://i.ytimg.com/vi/PJyH8yyr3WU/maxresdefault.jpg</t>
  </si>
  <si>
    <t>vLNGVIcyWwM</t>
  </si>
  <si>
    <t>2009-08-12T13:49:55Z</t>
  </si>
  <si>
    <t>2010 Pivot Labels - 1078 - Learn Excel from MrExcel Podcast</t>
  </si>
  <si>
    <t>Excel 2010 finally gives you an option to fill in the blank spots in the outermost row fields. Episode 1078 shows you how. This blog is the video podcast companion to the book, Learn Excel 97-2007 from MrExcel. Download a new two minute video every workday to learn one of the 377 tips from the book!</t>
  </si>
  <si>
    <t>https://i.ytimg.com/vi/vLNGVIcyWwM/maxresdefault.jpg</t>
  </si>
  <si>
    <t>BfCJQeSQVPs</t>
  </si>
  <si>
    <t>2009-08-11T13:47:24Z</t>
  </si>
  <si>
    <t>2010 Ribbon Customization - 1077 - Learn Excel from MrExcel Podcast</t>
  </si>
  <si>
    <t>Office 2010 finally allows you to customize the ribbon. Episode 1077 shows you how. This blog is the video podcast companion to the book, Learn Excel 97-2007 from MrExcel. Download a new two minute video every workday to learn one of the 377 tips from the book!</t>
  </si>
  <si>
    <t>https://i.ytimg.com/vi/BfCJQeSQVPs/maxresdefault.jpg</t>
  </si>
  <si>
    <t>qcnbo14884o</t>
  </si>
  <si>
    <t>2009-08-10T14:35:22Z</t>
  </si>
  <si>
    <t>2010 Backstage - 1076 - Learn Excel from MrExcel Podcast</t>
  </si>
  <si>
    <t>More features from the Excel 2010 technical preview: The Excel 2010 Backstage view replaced the old Office Icon for all of the things that you do to a document. Episode 1076 shows you how. This blog is the video podcast companion to the book, Learn Excel 97-2007 from MrExcel. Download a new two minute video every workday to learn one of the 377 tips from the book!</t>
  </si>
  <si>
    <t>https://i.ytimg.com/vi/qcnbo14884o/maxresdefault.jpg</t>
  </si>
  <si>
    <t>Tv2D8M9F_p0</t>
  </si>
  <si>
    <t>2009-08-09T13:58:07Z</t>
  </si>
  <si>
    <t>Quarters or Weeks - 1074 - Learn Excel from MrExcel Podcast</t>
  </si>
  <si>
    <t>LearnAccessByCrystal sends in a cool tip that will allow you to format dates to show quarters, weeks, and more. Episode 1074 shows you how. This blog is the video podcast companion to the book, Learn Excel 97-2007 from MrExcel. Download a new two minute video every workday to learn one of the 377 tips from the book!</t>
  </si>
  <si>
    <t>https://i.ytimg.com/vi/Tv2D8M9F_p0/maxresdefault.jpg</t>
  </si>
  <si>
    <t>PvZ5cXlcLIo</t>
  </si>
  <si>
    <t>2009-08-09T13:52:47Z</t>
  </si>
  <si>
    <t>Find Last Match - 1073 - Learn Excel from MrExcel Podcast</t>
  </si>
  <si>
    <t>Sarah from the cattle farm in the UK writes in again with an insanely difficult question. Do a VLOOKUP, but find the last previous entry that matches the vehicle. Episode 1073 shows you a formula from Excel Gurus Gone Wild to solve this problem. This blog is the video podcast companion to the book, Learn Excel 97-2007 from MrExcel. Download a new two minute video every workday to learn one of the 377 tips from the book!</t>
  </si>
  <si>
    <t>https://i.ytimg.com/vi/PvZ5cXlcLIo/maxresdefault.jpg</t>
  </si>
  <si>
    <t>m4JhmmWbzSg</t>
  </si>
  <si>
    <t>2009-08-04T15:07:11Z</t>
  </si>
  <si>
    <t>MrExcel's Learn Excel #538 - Overlapping 2007 Charts</t>
  </si>
  <si>
    <t>Peter sends in a question that relates back to Episode 444. In that podcast, I showed how to change the gap width in Excel 2003 to have two columns stacked on top of each other. Peter wonders how to do this in Excel 2007. This is a great opportunity to show off a change in Excel 2007s charting engine. While Excel 2003 required you to open and close the Format dialog box repeatedly, you can now format everything on the chart from the new modeless Format dialog box in Excel 2007. Episode 538 shows you how!</t>
  </si>
  <si>
    <t>https://i.ytimg.com/vi/m4JhmmWbzSg/maxresdefault.jpg</t>
  </si>
  <si>
    <t>bAt4uoK65xg</t>
  </si>
  <si>
    <t>2009-08-04T15:02:45Z</t>
  </si>
  <si>
    <t>MrExcel's Learn Excel #539 - Is it your birthday?</t>
  </si>
  <si>
    <t>George would like to mail birthday cards to all of his customers. He has date of birth in his database, but unfortunately, comparing =TODAY() to a birthday in 1942 doesnt provide a lot of information. In Episode 539, we take a look at the DATE function used to solve this problem. This blog is the video podcast companion to the book, Learn Excel from MrExcel. Download a new two minute video every workday to learn one of the 277 tips from the book!</t>
  </si>
  <si>
    <t>https://i.ytimg.com/vi/bAt4uoK65xg/maxresdefault.jpg</t>
  </si>
  <si>
    <t>sctAYB5izUc</t>
  </si>
  <si>
    <t>2009-08-04T14:58:05Z</t>
  </si>
  <si>
    <t>MrExcel's Learn Excel #537 - Appending Sequence</t>
  </si>
  <si>
    <t>Ben asks how he can automatically append a sequence number to duplicate values in his spreadsheet. Episode 537 shows how. This blog is the video podcast companion to the book, Learn Excel from MrExcel. Download a new two minute video every workday to learn one of the 277 tips from the book!</t>
  </si>
  <si>
    <t>https://i.ytimg.com/vi/sctAYB5izUc/maxresdefault.jpg</t>
  </si>
  <si>
    <t>Bn81SS78xDc</t>
  </si>
  <si>
    <t>2009-08-04T14:54:01Z</t>
  </si>
  <si>
    <t>MrExcel's Learn Excel #536 - Indeterminate Substitution</t>
  </si>
  <si>
    <t>Robbie calls in today to ask how to add a hyphen at an unknown position in each cell. For example, whenever Excel finds a period, add a dash. There are three solutions to this problem. Episode 536 compares them all. This blog is the video podcast companion to the book, Learn Excel from MrExcel. Download a new two minute video every workday to learn one of the 277 tips from the book!</t>
  </si>
  <si>
    <t>https://i.ytimg.com/vi/Bn81SS78xDc/maxresdefault.jpg</t>
  </si>
  <si>
    <t>4h9AgvgH9Z8</t>
  </si>
  <si>
    <t>2009-08-04T14:50:27Z</t>
  </si>
  <si>
    <t>MrExcel's Learn Excel #535 - Sorting by Month</t>
  </si>
  <si>
    <t>Mario writes in with a comment about Episode 507 on sorting text that looks like dates. No need to jump thru hoops to convert the data. In Episode 535 Mario suggests an easier way to sort by month. This blog is the video podcast companion to the book, Learn Excel from MrExcel. Download a new two minute video every workday to learn one of the 277 tips from the book!</t>
  </si>
  <si>
    <t>https://i.ytimg.com/vi/4h9AgvgH9Z8/maxresdefault.jpg</t>
  </si>
  <si>
    <t>H7oDdC9Cegc</t>
  </si>
  <si>
    <t>2009-08-04T14:50:12Z</t>
  </si>
  <si>
    <t>MrExcel's Learn Excel #534 - Counting Xs</t>
  </si>
  <si>
    <t>Kyle is trying to build a worksheet to create practice SAT tests for his students. His IF formula to mark answers as correct is working fine, but the COUNT function cant seem to count the correct answers. Episode 534 troubleshoots this function. This blog is the video podcast companion to the book, Learn Excel from MrExcel. Download a new two minute video every workday to learn one of the 277 tips from the book!</t>
  </si>
  <si>
    <t>https://i.ytimg.com/vi/H7oDdC9Cegc/maxresdefault.jpg</t>
  </si>
  <si>
    <t>DODXG7rV-tQ</t>
  </si>
  <si>
    <t>2009-08-04T14:50:11Z</t>
  </si>
  <si>
    <t>MrExcel's Learn Excel #533 - Upper Case</t>
  </si>
  <si>
    <t>Gary asks about converting text from lower case to upper case an vice versa. Episode 533 shows you how. This blog is the video podcast companion to the book, Learn Excel from MrExcel. Download a new two minute video every workday to learn one of the 277 tips from the book!</t>
  </si>
  <si>
    <t>https://i.ytimg.com/vi/DODXG7rV-tQ/maxresdefault.jpg</t>
  </si>
  <si>
    <t>1vkAPV3skt4</t>
  </si>
  <si>
    <t>2009-08-04T14:48:36Z</t>
  </si>
  <si>
    <t>MrExcel's Learn Excel #532 - Favorites Playlist</t>
  </si>
  <si>
    <t>Doug sends in a question today about managing his growing collection of netcasts. Instead of an Excel tip today, Episode 532 shows you how to set up a smart playlist of just your favorite Excel tips.</t>
  </si>
  <si>
    <t>https://i.ytimg.com/vi/1vkAPV3skt4/maxresdefault.jpg</t>
  </si>
  <si>
    <t>FS8G-XcTJgQ</t>
  </si>
  <si>
    <t>2009-08-04T14:43:33Z</t>
  </si>
  <si>
    <t>MrExcel's Learn Excel #531 - Custom Themes</t>
  </si>
  <si>
    <t>It is easy to create a custom theme in Excel 2007. This theme might contain custom colors, fonts, and effects. Episode 531 shows you how to define a theme and share it with others. This blog is the video netcast companion to the new book, Excel 2007 Miracles Made Easy. Download a new two minute video every workday to learn one of the tips from the book!</t>
  </si>
  <si>
    <t>https://i.ytimg.com/vi/FS8G-XcTJgQ/maxresdefault.jpg</t>
  </si>
  <si>
    <t>07ZE0mfYEI8</t>
  </si>
  <si>
    <t>2009-08-04T14:41:12Z</t>
  </si>
  <si>
    <t>MrExcel's Learn Excel #530 - Theme Effects</t>
  </si>
  <si>
    <t>In Excel 2007, a theme is comprised of fonts, colors, and effects. Episode 530 helps to decode the information in the effects thumbnails. This blog is the video netcast companion to the new book, Excel 2007 Miracles Made Easy. Download a new two minute video every workday to learn one of the tips from the book!</t>
  </si>
  <si>
    <t>https://i.ytimg.com/vi/07ZE0mfYEI8/maxresdefault.jpg</t>
  </si>
  <si>
    <t>d0RqAjljJdo</t>
  </si>
  <si>
    <t>2009-08-04T13:22:45Z</t>
  </si>
  <si>
    <t>Create Worksheets - 1072 - Learn Excel from MrExcel</t>
  </si>
  <si>
    <t>Uma wants to create many worksheets in a new workbook that are named after values in range B2:B20. Episode 1072 shows a VBA macro that makes all of this possible. This blog is the video podcast companion to the book, Learn Excel 97-2007 from MrExcel. Download a new two minute video every workday to learn one of the 377 tips from the book!</t>
  </si>
  <si>
    <t>https://i.ytimg.com/vi/d0RqAjljJdo/maxresdefault.jpg</t>
  </si>
  <si>
    <t>F402e-3-vbw</t>
  </si>
  <si>
    <t>2009-08-03T13:24:35Z</t>
  </si>
  <si>
    <t>Move Right Macro - 1071 - Learn Excel from MrExcel Podcast</t>
  </si>
  <si>
    <t>Terry from Springfield, MO asks about a quicker, one-click way to change the Move Selection After Enter direction. Episode 1071 show you how to solve this problem by recording a couple of quick macros. This blog is the video podcast companion to the book, Learn Excel 97-2007 from MrExcel. Download a new two minute video every workday to learn one of the 377 tips from the book!</t>
  </si>
  <si>
    <t>https://i.ytimg.com/vi/F402e-3-vbw/maxresdefault.jpg</t>
  </si>
  <si>
    <t>T1sK7QnZHJA</t>
  </si>
  <si>
    <t>2009-07-31T13:39:49Z</t>
  </si>
  <si>
    <t>31/7/09 13:39</t>
  </si>
  <si>
    <t>Dueling: Sparklines - 1070 - Learn Excel from MrExcel Podcast</t>
  </si>
  <si>
    <t>Sparklines are tiny, word-sized charts that can appear in a cell. Excel 2010 makes it easy to create sparklines. In Episode 1070, Mike &amp; Bill show you several examples in Excel 2010. This blog is the video podcast companion to the book, Learn Excel 97-2007 from MrExcel. Download a new two minute video every workday to learn one of the 377 tips from the book!</t>
  </si>
  <si>
    <t>https://i.ytimg.com/vi/T1sK7QnZHJA/maxresdefault.jpg</t>
  </si>
  <si>
    <t>tSh7MrongDE</t>
  </si>
  <si>
    <t>2009-07-30T12:15:03Z</t>
  </si>
  <si>
    <t>30/7/09 12:15</t>
  </si>
  <si>
    <t>Icon Sets Data Bars - 1069 - Learn Excel from MrExcel Podcast</t>
  </si>
  <si>
    <t>Excel 2010 introduces some new icon sets and data bars functionality. Episode 1069 will show you these features. This blog is the video podcast companion to the book, Learn Excel 97-2007 from MrExcel. Download a new two minute video every workday to learn one of the 377 tips from the book!</t>
  </si>
  <si>
    <t>https://i.ytimg.com/vi/tSh7MrongDE/maxresdefault.jpg</t>
  </si>
  <si>
    <t>v9vPtA7txAw</t>
  </si>
  <si>
    <t>2009-07-29T17:48:16Z</t>
  </si>
  <si>
    <t>29/7/09 17:48</t>
  </si>
  <si>
    <t>MrExcel's Learn Excel #549 - Negatives to Positive</t>
  </si>
  <si>
    <t>Simon from the UK sends in a question. He has a range of negative numbers that he needs to convert to positive values. Episode 549 shows you two methods for converting the values to positive. This blog is the video podcast companion to the book, Learn Excel from MrExcel. Download a new two minute video every workday to learn one of the 277 tips from the book!</t>
  </si>
  <si>
    <t>https://i.ytimg.com/vi/v9vPtA7txAw/maxresdefault.jpg</t>
  </si>
  <si>
    <t>o9T1JSW6l5g</t>
  </si>
  <si>
    <t>2009-07-29T17:47:15Z</t>
  </si>
  <si>
    <t>29/7/09 17:47</t>
  </si>
  <si>
    <t>MrExcel's Learn Excel #548 - Scrollbar Size</t>
  </si>
  <si>
    <t>If you navigate your worksheet rows by dragging your scrollbar slider, in some Excel worksheets, the scrollbar slider becomes incredibly small. In Episode 548, I show my one trick for solving this problem, but I expect that there are other solutions. This blog is the video podcast companion to the book, Learn Excel from MrExcel. Download a new two minute video every workday to learn one of the 277 tips from the book!</t>
  </si>
  <si>
    <t>https://i.ytimg.com/vi/o9T1JSW6l5g/maxresdefault.jpg</t>
  </si>
  <si>
    <t>JKxt0TyylQE</t>
  </si>
  <si>
    <t>2009-07-29T17:44:03Z</t>
  </si>
  <si>
    <t>29/7/09 17:44</t>
  </si>
  <si>
    <t>MrExcel's Learn Excel #547 - Strikethrough a Portion</t>
  </si>
  <si>
    <t>Today, Bob calls in with a question. He has an Excel spreadsheet where someone managed to cross out only part of a cell. For example, someone crossed out the original due date and then keyed a new due date in the same cell and the new date does not have the strikethrough formatting applied. Episode 547 shows you how. This blog is the video podcast companion to the book, Learn Excel from MrExcel. Download a new two minute video every workday to learn one of the 277 tips from the book!</t>
  </si>
  <si>
    <t>https://i.ytimg.com/vi/JKxt0TyylQE/maxresdefault.jpg</t>
  </si>
  <si>
    <t>SMjyhbPbEJU</t>
  </si>
  <si>
    <t>2009-07-29T17:42:11Z</t>
  </si>
  <si>
    <t>29/7/09 17:42</t>
  </si>
  <si>
    <t>MrExcel's Learn Excel #546 - Adding Headings</t>
  </si>
  <si>
    <t>Todays problem involves a complex data set with headings throughout the data. We want to add new columns to the dataset, but it is incredibly tedious to copy the new column headings throughout the report. Episode 546 shows you how to use a combination of AutoFilter, and Visible Cells Only to solve the problem. This blog is the video podcast companion to the book, Learn Excel from MrExcel. Download a new two minute video every workday to learn one of the 277 tips from the book!</t>
  </si>
  <si>
    <t>https://i.ytimg.com/vi/SMjyhbPbEJU/maxresdefault.jpg</t>
  </si>
  <si>
    <t>_1hin-6Gezw</t>
  </si>
  <si>
    <t>2009-07-29T17:39:08Z</t>
  </si>
  <si>
    <t>29/7/09 17:39</t>
  </si>
  <si>
    <t>MrExcel's Learn Excel #545 - Sparse Copy</t>
  </si>
  <si>
    <t>My favorite trick is to double click the fill handle to copy a formula. But, this requires the column to the left to have no blanks cells. Today, Suzanne from Chicago gives us a great trick of how to overcome a sparse column to the left of the formula. Episode 545 shows you how. This blog is the video podcast companion to the book, Learn Excel from MrExcel. Download a new two minute video every workday to learn one of the 277 tips from the book!</t>
  </si>
  <si>
    <t>https://i.ytimg.com/vi/_1hin-6Gezw/maxresdefault.jpg</t>
  </si>
  <si>
    <t>eYAeRyw1bKE</t>
  </si>
  <si>
    <t>2009-07-29T17:34:54Z</t>
  </si>
  <si>
    <t>29/7/09 17:34</t>
  </si>
  <si>
    <t>MrExcel's Learn Excel #544 - Rearranging all Columns</t>
  </si>
  <si>
    <t>In yesterdays podcast, I showed how to rearrange one column. But what if you need to rearrange all of the columns? Episode 544 shows how to use a little known sorting trick to sort the columns back to the original sequence. This blog is the video podcast companion to the book, Learn Excel from MrExcel. Download a new two minute video every workday to learn one of the 277 tips from the book!</t>
  </si>
  <si>
    <t>https://i.ytimg.com/vi/eYAeRyw1bKE/maxresdefault.jpg</t>
  </si>
  <si>
    <t>j_6QMC1aqdI</t>
  </si>
  <si>
    <t>2009-07-29T17:32:28Z</t>
  </si>
  <si>
    <t>29/7/09 17:32</t>
  </si>
  <si>
    <t>MrExcel's Learn Excel #543 - Rearranging Columns</t>
  </si>
  <si>
    <t>Mary from Chicago asked how to rearrange columns in a dataset. In Episode 543, learn how to cut and Insert Cut Cells to rearrange the columns. This blog is the video podcast companion to the book, Learn Excel from MrExcel. Download a new two minute video every workday to learn one of the 277 tips from the book!</t>
  </si>
  <si>
    <t>https://i.ytimg.com/vi/j_6QMC1aqdI/maxresdefault.jpg</t>
  </si>
  <si>
    <t>Is4CS-JxID0</t>
  </si>
  <si>
    <t>2009-07-29T17:31:31Z</t>
  </si>
  <si>
    <t>29/7/09 17:31</t>
  </si>
  <si>
    <t>MrExcel's Learn Excel #542 - Shortcuts</t>
  </si>
  <si>
    <t>Jonathan writes in to mention Ctrl ; enters todays date. In Episode 542, I run through several of my favorite shortcut keys, including Show Formulas, Visible Cells Only, and more. This blog is the video podcast companion to the book, Learn Excel from MrExcel. Download a new two minute video every workday to learn one of the 277 tips from the book!</t>
  </si>
  <si>
    <t>https://i.ytimg.com/vi/Is4CS-JxID0/maxresdefault.jpg</t>
  </si>
  <si>
    <t>H93XEFXCY1U</t>
  </si>
  <si>
    <t>2009-07-29T17:28:15Z</t>
  </si>
  <si>
    <t>29/7/09 17:28</t>
  </si>
  <si>
    <t>MrExcel's Learn Excel #541 - MOD FUNCTION</t>
  </si>
  <si>
    <t>Daan Sprunken (who was a runner up in one of the last challenges) writes in to mention that there is a better way to find the last Saturday of the month, as we discussed in podcast Episode 524. Daan points out that the MOD function would have made that formula easier and he is right. Not enough people think of MOD, so in Episode 541, I take a look at several different MOD examples. This blog is the video podcast companion to the book, Learn Excel from MrExcel. Download a new two minute video every workday to learn one of the 277 tips from the book!</t>
  </si>
  <si>
    <t>https://i.ytimg.com/vi/H93XEFXCY1U/maxresdefault.jpg</t>
  </si>
  <si>
    <t>3KNPnkBOp7g</t>
  </si>
  <si>
    <t>2009-07-29T17:14:51Z</t>
  </si>
  <si>
    <t>29/7/09 17:14</t>
  </si>
  <si>
    <t>DATE Function in Excel - #540</t>
  </si>
  <si>
    <t>I love the DATE function. While some Excel functions are rather picky, the DATE function can handle just about anything that you throw at it. Want to know the 35th day of January? No problem. Want to know the 17th month of 2008? Easy. Want to know why this matters? Well, watch Episode 540 for a cool trick with the DATE function. This blog is the video podcast companion to the book, Learn Excel from MrExcel. Download a new two minute video every workday to learn one of the 277 tips from the book!</t>
  </si>
  <si>
    <t>https://i.ytimg.com/vi/3KNPnkBOp7g/maxresdefault.jpg</t>
  </si>
  <si>
    <t>mJr73tIRm3w</t>
  </si>
  <si>
    <t>2009-07-29T13:57:42Z</t>
  </si>
  <si>
    <t>29/7/09 13:57</t>
  </si>
  <si>
    <t>Excel 2010 SmartArt - 1068 - Learn Excel Podcast</t>
  </si>
  <si>
    <t>Improvements to Excel 2010's SmartArt functionality. In Episode 1068, I show how to make your SmartArt text dynamically generate from cells in the worksheet. This blog is the video podcast companion to the book, Learn Excel 97-2007 from MrExcel. Download a new two minute video every workday to learn one of the 377 tips from the book!</t>
  </si>
  <si>
    <t>https://i.ytimg.com/vi/mJr73tIRm3w/maxresdefault.jpg</t>
  </si>
  <si>
    <t>KG593BIWV7U</t>
  </si>
  <si>
    <t>2009-07-28T14:05:05Z</t>
  </si>
  <si>
    <t>28/7/09 14:05</t>
  </si>
  <si>
    <t>Slicers! - 1067 - Learn Excel from MrExcel Podcast</t>
  </si>
  <si>
    <t>One of the great new features in Excel 2010 is the Slicer functionality. Slicers are a great visual way to filter your pivot table. Episode 1067 shows you how. This blog is the video podcast companion to the book, Learn Excel 97-2007 from MrExcel. Download a new two minute video every workday to learn one of the 377 tips from the book!</t>
  </si>
  <si>
    <t>https://i.ytimg.com/vi/KG593BIWV7U/maxresdefault.jpg</t>
  </si>
  <si>
    <t>5bK9CAmwVs8</t>
  </si>
  <si>
    <t>2009-07-27T13:41:48Z</t>
  </si>
  <si>
    <t>27/7/09 13:41</t>
  </si>
  <si>
    <t>Excel 2010 Paste Options - 1066 - Learn Excel Podcast</t>
  </si>
  <si>
    <t>A preview of new features coming in Excel 2010: Episode 1066 shows you the Paste Options shortcuts in Excel 2010. This blog is the video podcast companion to the book, Learn Excel 97-2007 from MrExcel. Download a new two minute video every workday to learn one of the 377 tips from the book!</t>
  </si>
  <si>
    <t>https://i.ytimg.com/vi/5bK9CAmwVs8/maxresdefault.jpg</t>
  </si>
  <si>
    <t>EWsJU6wVb2I</t>
  </si>
  <si>
    <t>2009-07-24T13:52:13Z</t>
  </si>
  <si>
    <t>24/7/09 13:52</t>
  </si>
  <si>
    <t>Dueling: CountIf 3 Criteria - 1065 - Learn Excel Podcast</t>
  </si>
  <si>
    <t>How to use COUNTIF to count survey answers for a subset of rows. Bill and Mike show many methods in Episode 1065. This blog is the video podcast companion to the book, Learn Excel 97-2007 from MrExcel. Download a new two minute video every workday to learn one of the 377 tips from the book!</t>
  </si>
  <si>
    <t>https://i.ytimg.com/vi/EWsJU6wVb2I/maxresdefault.jpg</t>
  </si>
  <si>
    <t>fuE8LjBEp80</t>
  </si>
  <si>
    <t>2009-07-23T14:17:35Z</t>
  </si>
  <si>
    <t>23/7/09 14:17</t>
  </si>
  <si>
    <t>Custom Zones - 1064 - Learn Excel from MrExcel Podcast</t>
  </si>
  <si>
    <t>In yesterday's netcast, I talked about using four zones in custom number formats for positive, negative, zero, and text. In Episode 1064, you will learn how to create your own zones for formatting. This is the video podcast companion to the book, Learn Excel 97-2007 from MrExcel. Download a new two minute video every workday to learn one of the 377 tips from the book!</t>
  </si>
  <si>
    <t>https://i.ytimg.com/vi/fuE8LjBEp80/maxresdefault.jpg</t>
  </si>
  <si>
    <t>52-7UQKzHdw</t>
  </si>
  <si>
    <t>2009-07-22T14:29:32Z</t>
  </si>
  <si>
    <t>22/7/09 14:29</t>
  </si>
  <si>
    <t>Formatting Zones - 1063 - Learn Excel from MrExcel Podcast</t>
  </si>
  <si>
    <t>LearnAccessByCrystal at YouTube asked for a podcast with information about the zones in a custom number format. In Episode 1063, an explanation of the four zones in a custom number format. This blog is the video podcast companion to the book, Learn Excel 97-2007 from MrExcel. Download a new two minute video every workday to learn one of the 377 tips from the book!</t>
  </si>
  <si>
    <t>https://i.ytimg.com/vi/52-7UQKzHdw/maxresdefault.jpg</t>
  </si>
  <si>
    <t>bPNttzalHY8</t>
  </si>
  <si>
    <t>2009-07-21T13:55:16Z</t>
  </si>
  <si>
    <t>21/7/09 13:55</t>
  </si>
  <si>
    <t>Picture on Hover - 1062 - Learn Excel from MrExcel Podcast</t>
  </si>
  <si>
    <t>Xiao asks how to have a picture appear when you hover over a cell. Episode 1062 shows how to solve this problem. This blog is the video podcast companion to the book, Learn Excel 97-2007 from MrExcel. Download a new two minute video every workday to learn one of the 377 tips from the book!</t>
  </si>
  <si>
    <t>https://i.ytimg.com/vi/bPNttzalHY8/maxresdefault.jpg</t>
  </si>
  <si>
    <t>tvczISaq9AU</t>
  </si>
  <si>
    <t>2009-07-20T17:05:24Z</t>
  </si>
  <si>
    <t>20/7/09 17:05</t>
  </si>
  <si>
    <t>MrExcel's Learn Excel #559 - Zeroth Day</t>
  </si>
  <si>
    <t>Erik points out that the best way to find the last day of this month is to ask for the zeroth day of next month. Episode 559 shows you how. This blog is the video podcast companion to the book, Learn Excel from MrExcel. Download a new two minute video every workday to learn one of the 277 tips from the book!</t>
  </si>
  <si>
    <t>https://i.ytimg.com/vi/tvczISaq9AU/maxresdefault.jpg</t>
  </si>
  <si>
    <t>v6jCV5bUEWc</t>
  </si>
  <si>
    <t>2009-07-20T17:03:23Z</t>
  </si>
  <si>
    <t>20/7/09 17:03</t>
  </si>
  <si>
    <t>MrExcel's Learn Excel #558 - Moving Columns</t>
  </si>
  <si>
    <t>Udo from Dresden Germany sends in a tip for a faster way of rearranging columns in a worksheet. Udos tip also works to rearrange rows, ranges and so on. Episode 558 shows you how. This blog is the video podcast companion to the book, Learn Excel from MrExcel. Download a new two minute video every workday to learn one of the 277 tips from the book!</t>
  </si>
  <si>
    <t>https://i.ytimg.com/vi/v6jCV5bUEWc/maxresdefault.jpg</t>
  </si>
  <si>
    <t>Mx_MdWvAnUg</t>
  </si>
  <si>
    <t>2009-07-20T17:02:19Z</t>
  </si>
  <si>
    <t>20/7/09 17:02</t>
  </si>
  <si>
    <t>MrExcel's Learn Excel #557 - Manual Recalc</t>
  </si>
  <si>
    <t>Do you have a spreadsheet where the calculation time is so long that you routinely use Manual Calculation mode? If so, John sends in a great tip for how to calculate only cells in a selected range. Episode 557 shows you how. This blog is the video podcast companion to the book, Learn Excel from MrExcel. Download a new two minute video every workday to learn one of the 277 tips from the book!</t>
  </si>
  <si>
    <t>https://i.ytimg.com/vi/Mx_MdWvAnUg/maxresdefault.jpg</t>
  </si>
  <si>
    <t>wbAqjnYi3jk</t>
  </si>
  <si>
    <t>2009-07-20T16:59:29Z</t>
  </si>
  <si>
    <t>20/7/09 16:59</t>
  </si>
  <si>
    <t>MrExcel's Learn Excel #556 - Multiple Consolidation 2007</t>
  </si>
  <si>
    <t>Rivky writes in to ask how to do multiple consolidation ranges in Excel 2007 pivot tables. This feature has been on the pivot table wizard for the last 10 years, but it is not at all obvious in Excel 2007. In Episode 556, you will learn how to find this and all of the other commands hidden in Excel 2007. This blog is the video netcast companion to the new book, Excel 2007 Miracles Made Easy. Download a new two minute video every workday to learn one of the tips from the book!</t>
  </si>
  <si>
    <t>https://i.ytimg.com/vi/wbAqjnYi3jk/maxresdefault.jpg</t>
  </si>
  <si>
    <t>oUK6XuDkx88</t>
  </si>
  <si>
    <t>2009-07-20T16:56:53Z</t>
  </si>
  <si>
    <t>20/7/09 16:56</t>
  </si>
  <si>
    <t>MrExcel's Learn Excel #555 - Thousands Display</t>
  </si>
  <si>
    <t>Need to convert a report or a chart to display in thousands or millions? Episode 555 shows two different methods to achieve this result. This blog is the video podcast companion to the book, Learn Excel from MrExcel. Download a new two minute video every workday to learn one of the 277 tips from the book!</t>
  </si>
  <si>
    <t>https://i.ytimg.com/vi/oUK6XuDkx88/maxresdefault.jpg</t>
  </si>
  <si>
    <t>P0FHV3ioBCw</t>
  </si>
  <si>
    <t>2009-07-20T16:55:28Z</t>
  </si>
  <si>
    <t>20/7/09 16:55</t>
  </si>
  <si>
    <t>MrExcel's Learn Excel #554 - Formatting Zones</t>
  </si>
  <si>
    <t>Building on yesterdays podcast, Episode 554 shows how to make full use of the custom number formatting zones to add specific words to a balance due column. This blog is the video podcast companion to the book, Learn Excel from MrExcel. Download a new two minute video every workday to learn one of the 277 tips from the book!</t>
  </si>
  <si>
    <t>RXTzQvPyk4c</t>
  </si>
  <si>
    <t>2009-07-20T16:52:30Z</t>
  </si>
  <si>
    <t>20/7/09 16:52</t>
  </si>
  <si>
    <t>MrExcel's Learn Excel #553 - Formatting Away Negatives</t>
  </si>
  <si>
    <t>In todays podcast, a custom number format that shows positive values and zeros, but hides the negative values. Episode 553 shows you how. This blog is the video podcast companion to the book, Learn Excel from MrExcel. Download a new two minute video every workday to learn one of the 277 tips from the book!</t>
  </si>
  <si>
    <t>https://i.ytimg.com/vi/RXTzQvPyk4c/maxresdefault.jpg</t>
  </si>
  <si>
    <t>xzF7VYSYXUo</t>
  </si>
  <si>
    <t>2009-07-20T16:51:33Z</t>
  </si>
  <si>
    <t>20/7/09 16:51</t>
  </si>
  <si>
    <t>MrExcel's Learn Excel #552 - Hiding Negatives</t>
  </si>
  <si>
    <t>In todays podcast, Episode 552, I use the IF function to hide values that are negative. This is a formula-based solution. In tomorrows podcast, a different way to solve the problem using number formatting. This blog is the video podcast companion to the book, Learn Excel from MrExcel. Download a new two minute video every workday to learn one of the 277 tips from the book!</t>
  </si>
  <si>
    <t>https://i.ytimg.com/vi/xzF7VYSYXUo/maxresdefault.jpg</t>
  </si>
  <si>
    <t>96RxlZhi1Zc</t>
  </si>
  <si>
    <t>2009-07-20T16:50:12Z</t>
  </si>
  <si>
    <t>20/7/09 16:50</t>
  </si>
  <si>
    <t>MrExcel's Learn Excel #551 - Red-Flag Dates</t>
  </si>
  <si>
    <t>Van writes in with a suggestion about podcast 539. In that podcast, we were trying to calculate which customers had their birthday coming up soon. Van suggests using conditional formatting and the TODAY() function to flag the customers to whom you need to send birthday cards. Episode 551 shows you how. This blog is the video podcast companion to the book, Learn Excel from MrExcel. Download a new two minute video every workday to learn one of the 277 tips from the book!</t>
  </si>
  <si>
    <t>https://i.ytimg.com/vi/96RxlZhi1Zc/maxresdefault.jpg</t>
  </si>
  <si>
    <t>WJLDFlMUKbQ</t>
  </si>
  <si>
    <t>2009-07-20T16:48:20Z</t>
  </si>
  <si>
    <t>20/7/09 16:48</t>
  </si>
  <si>
    <t>MrExcel's Learn Excel #550 - Custom Functions</t>
  </si>
  <si>
    <t>Way back in Episode 499, I talked about adding the SpellNumber custom function to a spreadsheet. But, Gary wrote in with a problem how can I simply add this to Excel so it opens on all of my workbooks? In Episode 550, we take a look at creating your own Excel Add-In to solve this problem. This blog is the video podcast companion to the book, Learn Excel from MrExcel. Download a new two minute video every workday to learn one of the 277 tips from the book!</t>
  </si>
  <si>
    <t>https://i.ytimg.com/vi/WJLDFlMUKbQ/maxresdefault.jpg</t>
  </si>
  <si>
    <t>MzCvkXmUq6k</t>
  </si>
  <si>
    <t>2009-07-20T15:15:59Z</t>
  </si>
  <si>
    <t>20/7/09 15:15</t>
  </si>
  <si>
    <t>Offset Minus One - 1061 - Learn Excel from MrExcel Podcast</t>
  </si>
  <si>
    <t>Julian wants to point to the row above the current row. This formula works fine until he deletes a row then those formulas change to #REF! errors. Julian asks how to point to "the row above" without specifying a row number. Episode 1061 shows you how. This is the video podcast companion to the book, Learn Excel 97-2007 from MrExcel. Download a new two minute video every workday to learn one of the 377 tips from the book!</t>
  </si>
  <si>
    <t>https://i.ytimg.com/vi/MzCvkXmUq6k/maxresdefault.jpg</t>
  </si>
  <si>
    <t>Yl1N3GSuYDQ</t>
  </si>
  <si>
    <t>2009-07-20T12:36:22Z</t>
  </si>
  <si>
    <t>20/7/09 12:36</t>
  </si>
  <si>
    <t>Dueling: VLOOKUP Left - 1060 - Learn Excel Podcast</t>
  </si>
  <si>
    <t>In today's dueling Excel podcast, how to do a VLOOKUP left. In Episode 1060 Bill and Mike show differing methods, from INDEX and MATCH to LOOKUP. This is the video podcast companion to the book, Learn Excel 97-2007 from MrExcel. Download a new two minute video every workday to learn one of 377 tips from the book!</t>
  </si>
  <si>
    <t>https://i.ytimg.com/vi/Yl1N3GSuYDQ/maxresdefault.jpg</t>
  </si>
  <si>
    <t>i63hXHyaeLQ</t>
  </si>
  <si>
    <t>2009-07-20T12:00:02Z</t>
  </si>
  <si>
    <t>20/7/09 12:00</t>
  </si>
  <si>
    <t>Pivot Sorting - 1059 - Learn Excel from MrExcel</t>
  </si>
  <si>
    <t>Lisa from Chicago sends in today's question. Why can't you sort the page field in a pivot table? Episode 1059 talks about several ways to sort the row fields in a pivot table and then a method for sorting the filter field. This is the video podcast companion to the book, Learn Excel 97-2007 from MrExcel. Download a new two minute video every workday to learn one of 377 tips from the book!</t>
  </si>
  <si>
    <t>https://i.ytimg.com/vi/i63hXHyaeLQ/maxresdefault.jpg</t>
  </si>
  <si>
    <t>DpJhPPWljpM</t>
  </si>
  <si>
    <t>2009-07-20T11:45:28Z</t>
  </si>
  <si>
    <t>20/7/09 11:45</t>
  </si>
  <si>
    <t>WIIW - Classic Pivot Layout - 1058 - Learn Excel Podcast</t>
  </si>
  <si>
    <t>Michael sends in a great tip today about pivot tables. While Excel 2007 replaced the drag and drop feature with drop zones, there is an obscure setting in Excel 2007 that will let you go back to the old drag and drop method. Episode 1058 shows you how. This is the video podcast companion to the book, Learn Excel 97-2007 from MrExcel. Download a new two minute video every workday to learn one of the 377 tips from the book!</t>
  </si>
  <si>
    <t>https://i.ytimg.com/vi/DpJhPPWljpM/maxresdefault.jpg</t>
  </si>
  <si>
    <t>BbW_YvKwUfc</t>
  </si>
  <si>
    <t>2009-07-14T13:05:58Z</t>
  </si>
  <si>
    <t>14/7/09 13:05</t>
  </si>
  <si>
    <t>Link Formatting - 1057 - Learn Excel from MrExcel Podcast</t>
  </si>
  <si>
    <t>Carrie from yesterday's podcast called in to say that the links are not working. It turns out that Carrie and Mike wanted to copy the cell shading of the linked cell and regular links don't do that. For Episode 1057, I go back to Excel 2003 to show where the Paste Picture Link is hidden. This blog is the video podcast companion to the book, Learn Excel 97-2007 from MrExcel. Download a new two minute video every workday to learn one of the 377 tips from the book!</t>
  </si>
  <si>
    <t>https://i.ytimg.com/vi/BbW_YvKwUfc/maxresdefault.jpg</t>
  </si>
  <si>
    <t>6Pgd9ZsJx-k</t>
  </si>
  <si>
    <t>2009-07-13T13:24:47Z</t>
  </si>
  <si>
    <t>13/7/09 13:24</t>
  </si>
  <si>
    <t>Linking Worksheets - 1056 - Learn Excel from MrExcel Podcast</t>
  </si>
  <si>
    <t>Carrie from NYC asks how to set up links between worksheets. Episode 1056 shows you how. This blog is the video podcast companion to the book, Learn Excel 97-2007 from MrExcel. Download a new two minute video every workday to learn one of the 377 tips from the book!</t>
  </si>
  <si>
    <t>https://i.ytimg.com/vi/6Pgd9ZsJx-k/maxresdefault.jpg</t>
  </si>
  <si>
    <t>wnzzCfrNaPw</t>
  </si>
  <si>
    <t>2009-07-10T14:02:23Z</t>
  </si>
  <si>
    <t>Dueling: Paper/Sticker - 1055 - Learn Excel Podcast</t>
  </si>
  <si>
    <t>Faizee from Youtube posts a question about looking for certain words in a cell in order to create a category. While this sounds simple, Bill and Mike manage to come up with a number of possible formulae in Episode 1055! This is the video podcast companion to the book, Learn Excel 97-2007 from MrExcel. Download a new two minute video every workday to learn one of 377 tips from the book!</t>
  </si>
  <si>
    <t>https://i.ytimg.com/vi/wnzzCfrNaPw/maxresdefault.jpg</t>
  </si>
  <si>
    <t>I9nJjeTSLeI</t>
  </si>
  <si>
    <t>2009-07-09T16:05:44Z</t>
  </si>
  <si>
    <t>Axel Font for Excel! - 1054 - Learn Excel form MrExcel</t>
  </si>
  <si>
    <t>Erik Spiekerman has designed a font that is ideal for use in Excel. The Axel font is designed to be narrow yet highly readable both on screen and on paper. In Episode 1054, we will take a look at the Axel font. This blog is the video podcast companion to the book, Learn Excel 97-2007 from MrExcel. Download a new two minute video every workday to learn one of the 377 tips from the book!</t>
  </si>
  <si>
    <t>https://i.ytimg.com/vi/I9nJjeTSLeI/maxresdefault.jpg</t>
  </si>
  <si>
    <t>16FFkvAIhcs</t>
  </si>
  <si>
    <t>2009-07-08T13:26:15Z</t>
  </si>
  <si>
    <t>Finding Cell Styles - 1053 - Learn Excel from MrExcel</t>
  </si>
  <si>
    <t>If Jerry from podcast 1052 had been using cell styles to mark his input cells, he could have used advanced options in the Find dialog to clear all of the input cells. Episode 1053 shows you how. This blog is the video podcast companion to the book, Learn Excel 97-2007 from MrExcel. Download a new two minute video every workday to learn one of the 377 tips from the book!</t>
  </si>
  <si>
    <t>https://i.ytimg.com/vi/16FFkvAIhcs/maxresdefault.jpg</t>
  </si>
  <si>
    <t>LajE5yElWr8</t>
  </si>
  <si>
    <t>2009-07-07T13:27:46Z</t>
  </si>
  <si>
    <t>Clearing Input Cells - 1052 - Learn Excel Podcast</t>
  </si>
  <si>
    <t>Jerry has a model with input cells and formula cells. He wants to copy the model for next month and clear out all the input cells. Episode 1052 will show you how to clear out the numeric input cells. This blog is the video podcast companion to the book, Learn Excel 97-2007 from MrExcel. Download a new two minute video every workday to learn one of the 377 tips from the book!</t>
  </si>
  <si>
    <t>https://i.ytimg.com/vi/LajE5yElWr8/maxresdefault.jpg</t>
  </si>
  <si>
    <t>BgVqM5nk-XY</t>
  </si>
  <si>
    <t>2009-07-06T15:19:53Z</t>
  </si>
  <si>
    <t>MrExcel's Learn Excel #569 - Moving Columns III</t>
  </si>
  <si>
    <t>Derek from the UK checks in with yet another way to sling columns around a spreadsheet. Episode 569 shows you how. This blog is the video podcast companion to the book, Learn Excel from MrExcel. Download a new two minute video every workday to learn one of the 277 tips from the book!</t>
  </si>
  <si>
    <t>https://i.ytimg.com/vi/BgVqM5nk-XY/maxresdefault.jpg</t>
  </si>
  <si>
    <t>heDJuTY95fY</t>
  </si>
  <si>
    <t>2009-07-06T15:18:12Z</t>
  </si>
  <si>
    <t>MrExcel's Learn Excel #568 - Monthly Subtotals</t>
  </si>
  <si>
    <t>If you have a column of daily dates, how can you subtotal by month? Episode 568 shows you how. This blog is the video podcast companion to the book, Learn Excel from MrExcel. Download a new two minute video every workday to learn one of the 277 tips from the book!</t>
  </si>
  <si>
    <t>https://i.ytimg.com/vi/heDJuTY95fY/maxresdefault.jpg</t>
  </si>
  <si>
    <t>dlmIhu6cgjU</t>
  </si>
  <si>
    <t>2009-07-06T15:15:40Z</t>
  </si>
  <si>
    <t>MrExcel's Learn Excel #567 - Truncation Justify</t>
  </si>
  <si>
    <t>Are you a fan of Edit Fill Justify? If so, watch out if you try to justify particularly long text anything over 255 characters in a cell. Excel fails miserably, and you lost part of your text, without any warning from Excel. Episode 567 shows you the details. This blog is the video podcast companion to the book, Learn Excel from MrExcel. Download a new two minute video every workday to learn one of the 277 tips from the book!</t>
  </si>
  <si>
    <t>https://i.ytimg.com/vi/dlmIhu6cgjU/maxresdefault.jpg</t>
  </si>
  <si>
    <t>bxLtNbR1YVM</t>
  </si>
  <si>
    <t>2009-07-06T15:14:05Z</t>
  </si>
  <si>
    <t>MrExcel's Learn Excel #566 - Text to Columns</t>
  </si>
  <si>
    <t>Going back to Podcast 453, I talked about taking data from the Mega-Millions website and parsing this data in Excel. Dave wrote in to say that the text to columns process was not working out well. In Episode 566, I show how using Text to Columns sometimes requires a few extra steps. This blog is the video podcast companion to the book, Learn Excel from MrExcel. Download a new two minute video every workday to learn one of the 277 tips from the book!</t>
  </si>
  <si>
    <t>https://i.ytimg.com/vi/bxLtNbR1YVM/maxresdefault.jpg</t>
  </si>
  <si>
    <t>PGDkVpLKaeA</t>
  </si>
  <si>
    <t>2009-07-06T15:09:27Z</t>
  </si>
  <si>
    <t>MrExcel's Learn Excel #564 - Floating Point Errors</t>
  </si>
  <si>
    <t>Have you ever had an Excel calculation show up with a tiny fraction like .0000000002 at the end of the number? This prevents Excel from seeing if two numbers are equal or not. Episode 564 will show you two methods for dealing with this problem. This blog is the video podcast companion to the book, Learn Excel from MrExcel. Download a new two minute video every workday to learn one of the 277 tips from the book!</t>
  </si>
  <si>
    <t>https://i.ytimg.com/vi/PGDkVpLKaeA/maxresdefault.jpg</t>
  </si>
  <si>
    <t>_lgl0aQF9Ec</t>
  </si>
  <si>
    <t>2009-07-06T15:08:41Z</t>
  </si>
  <si>
    <t>MrExcel's Learn Excel #565 - Restoring Scrollbar</t>
  </si>
  <si>
    <t>Back in Episode 548, I talked about the frustrating size of the scrollbar slider when you accidentally activate a cell that is outside of the normal range. Derek from the UK sends in a great solution in todays podcast. Episode 565 shows the completely unintuitive way to solve this problem. This blog is the video podcast companion to the book, Learn Excel from MrExcel. Download a new two minute video every workday to learn one of the 277 tips from the book!</t>
  </si>
  <si>
    <t>https://i.ytimg.com/vi/_lgl0aQF9Ec/maxresdefault.jpg</t>
  </si>
  <si>
    <t>mlPl8W8hoZo</t>
  </si>
  <si>
    <t>2009-07-06T15:07:55Z</t>
  </si>
  <si>
    <t>MrExcel's Learn Excel #563 - Mapping Data</t>
  </si>
  <si>
    <t>Turn a list of customer locations into a map right in Excel using Microsoft MapPoint. In Episode 563, I show you how to use MapPoint to render a map in Excel, but then also how to make the map more suitable for viewing. This blog is the video podcast companion to the book, Learn Excel from MrExcel. Download a new two minute video every workday to learn one of the 277 tips from the book!</t>
  </si>
  <si>
    <t>https://i.ytimg.com/vi/mlPl8W8hoZo/maxresdefault.jpg</t>
  </si>
  <si>
    <t>veHL95azVeQ</t>
  </si>
  <si>
    <t>2009-07-06T15:03:03Z</t>
  </si>
  <si>
    <t>MrExcel's Learn Excel #562 - Better Scientific Notation</t>
  </si>
  <si>
    <t>Ryan from Schaumberg sends in a tip for improving Excels presentation of scientific notation. Episode 562 shows you how. This blog is the video podcast companion to the book, Learn Excel from MrExcel. Download a new two minute video every workday to learn one of the 277 tips from the book!</t>
  </si>
  <si>
    <t>https://i.ytimg.com/vi/veHL95azVeQ/maxresdefault.jpg</t>
  </si>
  <si>
    <t>d2q2uiHRyko</t>
  </si>
  <si>
    <t>2009-07-06T15:01:34Z</t>
  </si>
  <si>
    <t>MrExcel's Learn Excel #561 - Negative Time?</t>
  </si>
  <si>
    <t>Excel does not deal well with negative times. What if you are tracking vacation time and some employees go into a negative balance? Excel cant display negative times. However, with the trick in Episode 561, you can coerce Excel into displaying negative times. This blog is the video podcast companion to the book, Learn Excel from MrExcel. Download a new two minute video every workday to learn one of the 277 tips from the book!</t>
  </si>
  <si>
    <t>https://i.ytimg.com/vi/d2q2uiHRyko/maxresdefault.jpg</t>
  </si>
  <si>
    <t>8wauyTo9in4</t>
  </si>
  <si>
    <t>2009-07-06T14:58:42Z</t>
  </si>
  <si>
    <t>MrExcel's Learn Excel #560 - Negative Workdays</t>
  </si>
  <si>
    <t>How can you figure out a date that is a certain number or workdays BEFORE a date? On the last episode of The Lab with Leo Laporte, I showed how to calculate a date 45 workdays after a certain date. Todays question is how to calculate the date 5 days before the end of the month. Episode 560 shows you how to calculate this value. This blog is the video podcast companion to the book, Learn Excel from MrExcel. Download a new two minute video every workday to learn one of the 277 tips from the book!</t>
  </si>
  <si>
    <t>https://i.ytimg.com/vi/8wauyTo9in4/maxresdefault.jpg</t>
  </si>
  <si>
    <t>2009-07-06T13:31:11Z</t>
  </si>
  <si>
    <t>No-Header Sort - 1051 - Learn Excel from MrExcel Podcast</t>
  </si>
  <si>
    <t>Jeffrey wonders why the top row of his data wonâ€™t sort. He has a blank row between the data and the headers, which looks great, but is fooling the Intellisense. Episode 1051 shows you how. This blog is the video podcast companion to the book, Learn Excel 97-2007 from MrExcel. Download a new two minute video every workday to learn one of the 377 tips from the book!</t>
  </si>
  <si>
    <t>https://i.ytimg.com/vi/-yz4_w8sNyM/maxresdefault.jpg</t>
  </si>
  <si>
    <t>aXn-jL5l_T4</t>
  </si>
  <si>
    <t>2009-07-03T13:20:51Z</t>
  </si>
  <si>
    <t>Count cells greater than 5 Minutes - 1050 - MrExcel Podcast</t>
  </si>
  <si>
    <t>Today's dueling Excel podcast question is how to count all cells with times greater than five minutes. Episode 1050 shows you how. This blog is the video podcast companion to the book, Learn Excel 97-2007 from MrExcel. Download a new two minute video every workday to learn one of the 377 tips from the book!</t>
  </si>
  <si>
    <t>https://i.ytimg.com/vi/aXn-jL5l_T4/maxresdefault.jpg</t>
  </si>
  <si>
    <t>qZSEq1_mxOA</t>
  </si>
  <si>
    <t>2009-07-02T16:49:54Z</t>
  </si>
  <si>
    <t>Tracing Error - 1049 - Learn Excel from MrExcel Podcast</t>
  </si>
  <si>
    <t>You have a large formula which is generating an error. To find which reference in the formula is causing the problem, use the Evaluate Formula tool to step through the formula. Episode 1049 will show you how. This blog is the video podcast companion to the book, Learn Excel 97-2007 from MrExcel. Download a new two minute video every workday to learn one of the 377 tips from the book!</t>
  </si>
  <si>
    <t>https://i.ytimg.com/vi/qZSEq1_mxOA/maxresdefault.jpg</t>
  </si>
  <si>
    <t>N3Gxh6XNqoI</t>
  </si>
  <si>
    <t>2009-07-01T13:26:21Z</t>
  </si>
  <si>
    <t>Shift-Tab - 1048 - Learn Excel from MrExcel Podcast</t>
  </si>
  <si>
    <t>Episode 1048 will show you a cool way to speed data entry using a combination of the tab and enter keys. While I have discussed this before on the podcast, using shift-tab makes the trick a bit cooler. This blog is the video podcast companion to the book, Learn Excel 97-2007 from MrExcel. Download a new two minute video every workday to learn one of the 377 tips from the book!</t>
  </si>
  <si>
    <t>https://i.ytimg.com/vi/N3Gxh6XNqoI/maxresdefault.jpg</t>
  </si>
  <si>
    <t>eJJBZObuGXI</t>
  </si>
  <si>
    <t>2009-06-30T13:29:56Z</t>
  </si>
  <si>
    <t>30/6/09 13:29</t>
  </si>
  <si>
    <t>Rounding Correctly - 1047 - Learn Excel from MrExcel Podcast</t>
  </si>
  <si>
    <t>After yesterdays podcast about ASTM E29 rounding, I produce a function in VBA that will correctly do the bankers rounding algorithm in Excel. Episode 1047 shows you how. This blog is the video podcast companion to the book, Learn Excel 97-2007 from MrExcel. Download a new two minute video every workday to learn one of the 377 tips from the book!</t>
  </si>
  <si>
    <t>https://i.ytimg.com/vi/eJJBZObuGXI/maxresdefault.jpg</t>
  </si>
  <si>
    <t>x1fRZwm1Uqc</t>
  </si>
  <si>
    <t>2009-06-29T16:19:20Z</t>
  </si>
  <si>
    <t>29/6/09 16:19</t>
  </si>
  <si>
    <t>MrExcel's Learn Excel #579 - Double Click Fill Handle</t>
  </si>
  <si>
    <t>One of my Greatest Hits a fast way to copy a formula down to all rows. Episode 579 shows you how. This blog is the video podcast companion to the book, Learn Excel from MrExcel. Download a new two minute video every workday to learn one of the 277 tips from the book!</t>
  </si>
  <si>
    <t>https://i.ytimg.com/vi/x1fRZwm1Uqc/maxresdefault.jpg</t>
  </si>
  <si>
    <t>rwBTYLHZFFQ</t>
  </si>
  <si>
    <t>2009-06-29T16:18:40Z</t>
  </si>
  <si>
    <t>29/6/09 16:18</t>
  </si>
  <si>
    <t>MrExcel's Learn Excel #578 - Merge Words</t>
  </si>
  <si>
    <t>Mike from Kansas City asks if there is a way to take words from many adjacent cells and merge them into a single cell. Episode 578 shows many approaches to this problem. This blog is the video podcast companion to the book, Learn Excel from MrExcel. Download a new two minute video every workday to learn one of the 277 tips from the book!</t>
  </si>
  <si>
    <t>https://i.ytimg.com/vi/rwBTYLHZFFQ/maxresdefault.jpg</t>
  </si>
  <si>
    <t>5E2NTKnhAGc</t>
  </si>
  <si>
    <t>2009-06-29T16:17:00Z</t>
  </si>
  <si>
    <t>29/6/09 16:17</t>
  </si>
  <si>
    <t>MrExcel's Learn Excel #577 - End of Month</t>
  </si>
  <si>
    <t>Using the EOMonth function to find the end of a month N months in the future. Episode 577 shows you how. This blog is the video podcast companion to the book, Learn Excel from MrExcel. Download a new two minute video every workday to learn one of the 277 tips from the book!</t>
  </si>
  <si>
    <t>https://i.ytimg.com/vi/5E2NTKnhAGc/maxresdefault.jpg</t>
  </si>
  <si>
    <t>i93REQOF0Us</t>
  </si>
  <si>
    <t>2009-06-29T16:14:13Z</t>
  </si>
  <si>
    <t>29/6/09 16:14</t>
  </si>
  <si>
    <t>MrExcel's Learn Excel #576 - RSS Size</t>
  </si>
  <si>
    <t>In today's Episode 576, I ask, "How many episodes of the MrExcel Podcast should we include in our RSS feed?" This blog is the video podcast companion to the book, Learn Excel from MrExcel. Download a new two minute video every workday to learn one of the 277 tips from the book!</t>
  </si>
  <si>
    <t>https://i.ytimg.com/vi/i93REQOF0Us/maxresdefault.jpg</t>
  </si>
  <si>
    <t>u2aYQHe5lQo</t>
  </si>
  <si>
    <t>2009-06-29T16:11:50Z</t>
  </si>
  <si>
    <t>29/6/09 16:11</t>
  </si>
  <si>
    <t>MrExcel's Learn Excel #575 - Editing Formula Ranges</t>
  </si>
  <si>
    <t>A quick trick showing how you can make a formula point to a new range without typing the range. Episode 575 shows you how. This blog is the video podcast companion to the book, Learn Excel from MrExcel. Download a new two minute video every workday to learn one of the 277 tips from the book!</t>
  </si>
  <si>
    <t>https://i.ytimg.com/vi/u2aYQHe5lQo/maxresdefault.jpg</t>
  </si>
  <si>
    <t>aX2nRtlXws4</t>
  </si>
  <si>
    <t>2009-06-29T16:11:18Z</t>
  </si>
  <si>
    <t>MrExcel's Learn Excel #574 - Repeating Characters</t>
  </si>
  <si>
    <t>If you need to fill a cell with a character, either with or without numbers, there are a couple of interesting alternatives. Episode 574 shows you how. This blog is the video podcast companion to the book, Learn Excel from MrExcel. Download a new two minute video every workday to learn one of the 277 tips from the book!</t>
  </si>
  <si>
    <t>https://i.ytimg.com/vi/aX2nRtlXws4/maxresdefault.jpg</t>
  </si>
  <si>
    <t>Dtd7JqRoqBA</t>
  </si>
  <si>
    <t>2009-06-29T16:09:07Z</t>
  </si>
  <si>
    <t>29/6/09 16:09</t>
  </si>
  <si>
    <t>MrExcel's Learn Excel #573 - Plus or Equals</t>
  </si>
  <si>
    <t>All Excel formulas start with an equal sign, right? It turns out that Excel will allow you to create your formulas with a plus sign instead. Episode 573 shows off the arrow key method for creating formulas. This blog is the video podcast companion to the book, Learn Excel from MrExcel. Download a new two minute video every workday to learn one of the 277 tips from the book!</t>
  </si>
  <si>
    <t>https://i.ytimg.com/vi/Dtd7JqRoqBA/maxresdefault.jpg</t>
  </si>
  <si>
    <t>0z2Vud6fT6w</t>
  </si>
  <si>
    <t>2009-06-29T16:08:43Z</t>
  </si>
  <si>
    <t>29/6/09 16:08</t>
  </si>
  <si>
    <t>MrExcel's Learn Excel #570 - Random Quiz</t>
  </si>
  <si>
    <t>Giovanni asks how he can create a random multiple choice question; present a definition and four answers, one of which is right and three are wrong. While this sounds simple, the solution requires a mix of VLOOKUP, RANK, RAND, RANDBETWEEN functions. Episode 570 walks through the solution. This blog is the video podcast companion to the book, Learn Excel from MrExcel. Download a new two minute video every workday to learn one of the 277 tips from the book!</t>
  </si>
  <si>
    <t>https://i.ytimg.com/vi/0z2Vud6fT6w/maxresdefault.jpg</t>
  </si>
  <si>
    <t>cGI235PTnxc</t>
  </si>
  <si>
    <t>2009-06-29T16:08:09Z</t>
  </si>
  <si>
    <t>MrExcel's Learn Excel #572 - 2007 Filters</t>
  </si>
  <si>
    <t>Excel 2007 adds some amazing new features to the Excel 2003 AutoFilter technology. Learn how you can filter to multiple items, by month or by color. Episode 572 shows you how. This blog is the video netcast companion to the new book, Excel 2007 Miracles Made Easy. Download a new two minute video every workday to learn one of the tips from the book!</t>
  </si>
  <si>
    <t>https://i.ytimg.com/vi/cGI235PTnxc/maxresdefault.jpg</t>
  </si>
  <si>
    <t>pNXmYkGnrG4</t>
  </si>
  <si>
    <t>2009-06-29T16:04:19Z</t>
  </si>
  <si>
    <t>29/6/09 16:04</t>
  </si>
  <si>
    <t>MrExcel's Learn Excel #571 - AutoFilter Doesnt Contain</t>
  </si>
  <si>
    <t>Joe asks about using custom autofilters with Excel. He can use a wildcard to find all of the cells that contain *abc*, but how about finding cells that do not contain abc? Episode 571 shows you how. This blog is the video podcast companion to the book, Learn Excel from MrExcel. Download a new two minute video every workday to learn one of the 277 tips from the book!</t>
  </si>
  <si>
    <t>https://i.ytimg.com/vi/pNXmYkGnrG4/maxresdefault.jpg</t>
  </si>
  <si>
    <t>VOQJnQ1TYl8</t>
  </si>
  <si>
    <t>2009-06-29T14:25:57Z</t>
  </si>
  <si>
    <t>29/6/09 14:25</t>
  </si>
  <si>
    <t>ASTM E29 Rounding - 1046 - Learn Excel from MrExcel Podcast</t>
  </si>
  <si>
    <t>If you have to round 0.5, do you think it should round to 0 or 1? I bet that you learned in school that it should round to 1. However, this will introduce errors. Episode 1046 talks about the errors introduced by this rounding. This blog is the video podcast companion to the book, Learn Excel 97-2007 from MrExcel. Download a new two minute video every workday to learn one of the 377 tips from the book!</t>
  </si>
  <si>
    <t>https://i.ytimg.com/vi/VOQJnQ1TYl8/maxresdefault.jpg</t>
  </si>
  <si>
    <t>7wyZAvmLf0M</t>
  </si>
  <si>
    <t>2009-06-26T13:49:51Z</t>
  </si>
  <si>
    <t>26/6/09 13:49</t>
  </si>
  <si>
    <t>Dueling: Percentage Scrollbar - 1045 - Learn Excel Podcast</t>
  </si>
  <si>
    <t>Izhak asks how to add a scrollbar to a worksheet for selecting a percentage. In this dueling Excel podcast Episode 1045, Bill and Mike will show you two ways to solve the problem. This blog is the video podcast companion to the book, Learn Excel 97-2007 from MrExcel. Download a new two minute video every workday to learn one of the 377 tips from the book!</t>
  </si>
  <si>
    <t>https://i.ytimg.com/vi/7wyZAvmLf0M/maxresdefault.jpg</t>
  </si>
  <si>
    <t>TMS4kdFT1gs</t>
  </si>
  <si>
    <t>2009-06-25T13:19:53Z</t>
  </si>
  <si>
    <t>25/6/09 13:19</t>
  </si>
  <si>
    <t>Multi-Column Find - 1044 - Learn Excel from MrExcel Podcast</t>
  </si>
  <si>
    <t>Isabel asks how to use Ctrl+F to find a row where three criteria are true. Rather than use Ctrl+F, Episode 1044 suggests using a Filter. This blog is the video podcast companion to the book, Learn Excel 97-2007 from MrExcel. Download a new two minute video every workday to learn one of the 377 tips from the book!</t>
  </si>
  <si>
    <t>https://i.ytimg.com/vi/TMS4kdFT1gs/maxresdefault.jpg</t>
  </si>
  <si>
    <t>yZE-njl7fOE</t>
  </si>
  <si>
    <t>2009-06-24T13:39:56Z</t>
  </si>
  <si>
    <t>24/6/09 13:39</t>
  </si>
  <si>
    <t>Parsing Variable Length - 1043 - Learn Excel from MrExcel</t>
  </si>
  <si>
    <t>Dawn's file has name in A and address in B. Except: the address field in column B contains the name again. Episode 1043 shows how to parse the variable-length name out from column B. This blog is the video podcast companion to the book, Learn Excel 97-2007 from MrExcel. Download a new two minute video every workday to learn one of the 377 tips from the book!</t>
  </si>
  <si>
    <t>https://i.ytimg.com/vi/yZE-njl7fOE/maxresdefault.jpg</t>
  </si>
  <si>
    <t>MWa3HL8J1oU</t>
  </si>
  <si>
    <t>2009-06-23T14:04:58Z</t>
  </si>
  <si>
    <t>23/6/09 14:04</t>
  </si>
  <si>
    <t>Indian Pay Rounding - 1042 - Learn Excel from MrExcel</t>
  </si>
  <si>
    <t>Another question from Gopal. New India Pay Commission guidelines suggests that pay should be rounded to increments of 10. If the amount over the last 10 is less than or equal to 0.99, then round down. Otherwise round up. While Excelâ€™s built-in functions donâ€™t handle this, Episode 1042 shows you how to handle this using three functions in Excel. This is the podcast companion to the book, Learn Excel 97-2007 from MrExcel. Download a new video every workday to learn one of 377 tips from the book!</t>
  </si>
  <si>
    <t>https://i.ytimg.com/vi/MWa3HL8J1oU/maxresdefault.jpg</t>
  </si>
  <si>
    <t>C0ZVNtKnxtw</t>
  </si>
  <si>
    <t>2009-06-22T17:49:59Z</t>
  </si>
  <si>
    <t>22/6/09 17:49</t>
  </si>
  <si>
    <t>MrExcel's Learn Excel #589 - Ctrl Alt X</t>
  </si>
  <si>
    <t>Bill from Addison TX sent in a great tip to allow you to open Excel with Ctrl Alt X, Notepad with Ctrl Alt N. Nominally, this makes the technique in Episode 578 faster, but in reality it will make everything you do in Windows much faster. Episode 589 shows you how. This blog is the video podcast companion to the book, Learn Excel from MrExcel. Download a new two minute video every workday to learn one of the 277 tips from the book!</t>
  </si>
  <si>
    <t>https://i.ytimg.com/vi/C0ZVNtKnxtw/maxresdefault.jpg</t>
  </si>
  <si>
    <t>_Duisao16nk</t>
  </si>
  <si>
    <t>2009-06-22T17:42:43Z</t>
  </si>
  <si>
    <t>22/6/09 17:42</t>
  </si>
  <si>
    <t>MrExcel's Learn Excel #587 - Concatenate Range in VBA</t>
  </si>
  <si>
    <t>Back in Episode 578, I used an incredibly complex method using NotePad for joining cells together. Today, Jonathan from the UK points out that a few lines of VBA code would have made the solution incredibly simple. Episode 587 shows you how. Function ConcatenateRange(rCells As Range) Dim vTemp As Variant Application.Volatile For Each vTemp In rCells ConcatenateRange = ConcatenateRange &amp; vTemp &amp; " " Next vTemp End Function This blog is the video podcast companion to the book, Learn Excel from MrExcel. Download a new two minute video every workday to learn one of the 277 tips from the book!</t>
  </si>
  <si>
    <t>https://i.ytimg.com/vi/_Duisao16nk/maxresdefault.jpg</t>
  </si>
  <si>
    <t>KXFJ7e2oisQ</t>
  </si>
  <si>
    <t>2009-06-22T17:41:47Z</t>
  </si>
  <si>
    <t>22/6/09 17:41</t>
  </si>
  <si>
    <t>MrExcel's Learn Excel #588 - Sample Spreadsheets</t>
  </si>
  <si>
    <t>When you use the New command, you have access to hundreds of free sample spreadsheets from Office Online. In Episode 588, we take a look at this feature in both Excel 2003 and Excel 2007. This blog is the video podcast companion to the book, Learn Excel from MrExcel. Download a new two minute video every workday to learn one of the 277 tips from the book!</t>
  </si>
  <si>
    <t>https://i.ytimg.com/vi/KXFJ7e2oisQ/maxresdefault.jpg</t>
  </si>
  <si>
    <t>u84RJE2RTQM</t>
  </si>
  <si>
    <t>2009-06-22T17:40:28Z</t>
  </si>
  <si>
    <t>22/6/09 17:40</t>
  </si>
  <si>
    <t>MrExcel's Learn Excel #586 - Shrink To Fit</t>
  </si>
  <si>
    <t>Here is another solution to Episode 585: Instead of trying to limit how much data the person can type into a field, you can use the Shrink to Fit setting to reduce the font size to allow all of your information to appear. Episode 586 shows you how. This blog is the video podcast companion to the book, Learn Excel from MrExcel. Download a new two minute video every workday to learn one of the 277 tips from the book!</t>
  </si>
  <si>
    <t>https://i.ytimg.com/vi/u84RJE2RTQM/maxresdefault.jpg</t>
  </si>
  <si>
    <t>dRAghf3KovI</t>
  </si>
  <si>
    <t>2009-06-22T17:36:29Z</t>
  </si>
  <si>
    <t>22/6/09 17:36</t>
  </si>
  <si>
    <t>MrExcel's Learn Excel #585 - Text Length</t>
  </si>
  <si>
    <t>Ron from Dallas asks how he can limit the number of characters that will fit in a certain cell. Episode 585 shows you how. This blog is the video podcast companion to the book, Learn Excel from MrExcel. Download a new two minute video every workday to learn one of the 277 tips from the book!</t>
  </si>
  <si>
    <t>https://i.ytimg.com/vi/dRAghf3KovI/maxresdefault.jpg</t>
  </si>
  <si>
    <t>kX8uwDwC41E</t>
  </si>
  <si>
    <t>2009-06-22T17:33:46Z</t>
  </si>
  <si>
    <t>22/6/09 17:33</t>
  </si>
  <si>
    <t>MrExcel's Learn Excel #583 - Validation Lists Elsewhere</t>
  </si>
  <si>
    <t>Brent asks how you can set up validation lists on another worksheet. This is generally considered invalid, but Episode 583 shows you how to pull it off. This blog is the video podcast companion to the book, Learn Excel from MrExcel. Download a new two minute video every workday to learn one of the 277 tips from the book!</t>
  </si>
  <si>
    <t>https://i.ytimg.com/vi/kX8uwDwC41E/maxresdefault.jpg</t>
  </si>
  <si>
    <t>fuiLv1H3SgY</t>
  </si>
  <si>
    <t>2009-06-22T17:33:30Z</t>
  </si>
  <si>
    <t>MrExcel's Learn Excel #584 - Refreshable Validation</t>
  </si>
  <si>
    <t>Store your validation lists on a separate worksheet and have the dropdown boxes automatically expand when you add new items to the list. Episode 584 shows you how. If you'd like to try this out, download the sample workbook. Monday in the USA is our Labor Day holiday and I'll be back Tuesday, September 4th. This blog is the video podcast companion to the book, Learn Excel from MrExcel. Download a new two minute video every workday to learn one of the 277 tips from the book!</t>
  </si>
  <si>
    <t>https://i.ytimg.com/vi/fuiLv1H3SgY/maxresdefault.jpg</t>
  </si>
  <si>
    <t>vASrCTwpo2Q</t>
  </si>
  <si>
    <t>2009-06-22T17:31:13Z</t>
  </si>
  <si>
    <t>22/6/09 17:31</t>
  </si>
  <si>
    <t>MrExcel's Learn Excel #581 - Massive Page Breaks</t>
  </si>
  <si>
    <t>Steve wonders how he can add a page break after every student in his gradebook. In Episode 581, I show an alternate solution, using the Page Setup. This blog is the video podcast companion to the book, Learn Excel from MrExcel. Download a new two minute video every workday to learn one of the 277 tips from the book!</t>
  </si>
  <si>
    <t>https://i.ytimg.com/vi/vASrCTwpo2Q/maxresdefault.jpg</t>
  </si>
  <si>
    <t>tCprC5fM-HY</t>
  </si>
  <si>
    <t>2009-06-22T17:29:42Z</t>
  </si>
  <si>
    <t>22/6/09 17:29</t>
  </si>
  <si>
    <t>MrExcel's Learn Excel #582 - Validation Dropdowns</t>
  </si>
  <si>
    <t>Brent asks if it is possible to make the data validation dropdown arrow appear on the left side of the cell. In Episode 582, I show you a horrible way to accomplish this, that will be entirely unacceptable to 99.9% of the audience. This blog is the video podcast companion to the book, Learn Excel from MrExcel. Download a new two minute video every workday to learn one of the 277 tips from the book!</t>
  </si>
  <si>
    <t>https://i.ytimg.com/vi/tCprC5fM-HY/maxresdefault.jpg</t>
  </si>
  <si>
    <t>z4xaiX_3aC0</t>
  </si>
  <si>
    <t>2009-06-22T17:27:12Z</t>
  </si>
  <si>
    <t>22/6/09 17:27</t>
  </si>
  <si>
    <t>MrExcel's Learn Excel #580 - Fixing Crystal</t>
  </si>
  <si>
    <t>Susan writes in with an annoying problem. Crystal Reports is creating a report where every physical record is taking three rows in Excel. Episode 580 will walk through the steps necessary to get this into a nice sortable data set. This blog is the video podcast companion to the book, Learn Excel from MrExcel. Download a new two minute video every workday to learn one of the 277 tips from the book!</t>
  </si>
  <si>
    <t>https://i.ytimg.com/vi/z4xaiX_3aC0/maxresdefault.jpg</t>
  </si>
  <si>
    <t>m887AYdhWFo</t>
  </si>
  <si>
    <t>2009-06-22T14:07:55Z</t>
  </si>
  <si>
    <t>22/6/09 14:07</t>
  </si>
  <si>
    <t>Future IF - 1041 - Learn Excel from MrExcel Podcast</t>
  </si>
  <si>
    <t>Mario has built a great nested IF formula for assigning points to soccer games. However, the formula is calculating 1 point for both teams for all unplayed games. In Episode 1041, I take a look at how to modify the original formula to calculate nothing until a score has been entered. This blog is the video podcast companion to the book, Learn Excel 97-2007 from MrExcel. Download a new two minute video every workday to learn one of the 377 tips from the book!</t>
  </si>
  <si>
    <t>https://i.ytimg.com/vi/m887AYdhWFo/maxresdefault.jpg</t>
  </si>
  <si>
    <t>A-cVM82j494</t>
  </si>
  <si>
    <t>2009-06-19T13:38:31Z</t>
  </si>
  <si>
    <t>19/6/09 13:38</t>
  </si>
  <si>
    <t>Dueling: Frequency Distribution - 1040 - Learn Excel Podcast</t>
  </si>
  <si>
    <t>In this dueling Excel podcast, Bill and Mike look at ways to do a frequency distribution. Episode 1040 shows you how. This blog is the video podcast companion to the book, Learn Excel 97-2007 from MrExcel. Download a new two minute video every workday to learn one of the 377 tips from the book!</t>
  </si>
  <si>
    <t>https://i.ytimg.com/vi/A-cVM82j494/maxresdefault.jpg</t>
  </si>
  <si>
    <t>b_3rnW8mpsw</t>
  </si>
  <si>
    <t>2009-06-18T13:16:57Z</t>
  </si>
  <si>
    <t>18/6/09 13:16</t>
  </si>
  <si>
    <t>Round &amp; Round - 1039 - Learn Excel from MrExcel Podcast</t>
  </si>
  <si>
    <t>Gopal asks how to round a number up to the next whole number. Episode 1039 takes a look at several different functions available for rounding numbers in Excel. This blog is the video podcast companion to the book, Learn Excel 97-2007 from MrExcel. Download a new two minute video every workday to learn one of the 377 tips from the book!</t>
  </si>
  <si>
    <t>https://i.ytimg.com/vi/b_3rnW8mpsw/maxresdefault.jpg</t>
  </si>
  <si>
    <t>drowGh-yJYg</t>
  </si>
  <si>
    <t>2009-06-17T13:34:34Z</t>
  </si>
  <si>
    <t>17/6/09 13:34</t>
  </si>
  <si>
    <t>Multiple Scatter - 1038 - Learn Excel from MrExcel Podcast</t>
  </si>
  <si>
    <t>In Episode 1038 - a better way to create the multiple scatter charts from Episode 1031 and 1032. Thanks to everyone who wrote in with this better way to set up the data. This blog is the video podcast companion to the book, Learn Excel 97-2007 from MrExcel. Download a new two minute video every workday to learn one of the 377 tips from the book!</t>
  </si>
  <si>
    <t>https://i.ytimg.com/vi/drowGh-yJYg/maxresdefault.jpg</t>
  </si>
  <si>
    <t>17w65KMYbvA</t>
  </si>
  <si>
    <t>2009-06-16T14:25:12Z</t>
  </si>
  <si>
    <t>16/6/09 14:25</t>
  </si>
  <si>
    <t>2nd Smallest - 1037 - Learn Excel from MrExcel Podcast</t>
  </si>
  <si>
    <t>If you need to find the smallest value in a range, you would use MIN. Episode 1037 will show you how to find the second smallest value, third largest value and so on. Also in this episode, sort with a formula. This blog is the video podcast companion to the book, Learn Excel 97-2007 from MrExcel. Download a new two minute video every workday to learn one of the 377 tips from the book!</t>
  </si>
  <si>
    <t>https://i.ytimg.com/vi/17w65KMYbvA/maxresdefault.jpg</t>
  </si>
  <si>
    <t>06nXOo5SIXs</t>
  </si>
  <si>
    <t>2009-06-15T13:25:39Z</t>
  </si>
  <si>
    <t>15/6/09 13:25</t>
  </si>
  <si>
    <t>Excel Chart - Highlight Line Segment - Best Method - Episode 1016</t>
  </si>
  <si>
    <t>Tom and Thor send in better ways to force the area chart under a portion of a line chart to drop to zero. Episode 1036 shows you how. This blog is the video podcast companion to the book, Learn Excel 97-2007 from MrExcel. Download a new two minute video every workday to learn one of the 377 tips from the book!</t>
  </si>
  <si>
    <t>https://i.ytimg.com/vi/06nXOo5SIXs/maxresdefault.jpg</t>
  </si>
  <si>
    <t>3YxIiyPAlkc</t>
  </si>
  <si>
    <t>2009-06-12T13:35:25Z</t>
  </si>
  <si>
    <t>Dueling: Up/Down Symbols - 1035 - Learn Excel from MrExcel</t>
  </si>
  <si>
    <t>Jonathan asks how to insert an Up/Down arrow as the result of an IF statement. In Dueling Excel Episode 1035, Bill and Mike show you a few ways how to do this. This blog is the video podcast companion to the book, Learn Excel 97-2007 from MrExcel. Download a new two minute video every workday to learn one of the 377 tips from the book!</t>
  </si>
  <si>
    <t>https://i.ytimg.com/vi/3YxIiyPAlkc/maxresdefault.jpg</t>
  </si>
  <si>
    <t>OXKnB2GdQ-0</t>
  </si>
  <si>
    <t>2009-06-11T13:42:53Z</t>
  </si>
  <si>
    <t>Count Visible Rows - 1034 - Learn Excel from MrExcel</t>
  </si>
  <si>
    <t>Isabel asks how to count only the visible entries in a range. =COUNTA() is returning all of the values. Episode 1034 will show you how to count or sum the visible rows in a range. This blog is the video podcast companion to the book, Learn Excel 97-2007 from MrExcel. Download a new two minute video every workday to learn one of the 377 tips from the book!</t>
  </si>
  <si>
    <t>https://i.ytimg.com/vi/OXKnB2GdQ-0/maxresdefault.jpg</t>
  </si>
  <si>
    <t>zNOjgAFfvCc</t>
  </si>
  <si>
    <t>2009-06-10T13:57:29Z</t>
  </si>
  <si>
    <t>Fiscal Quarter UDF - 1033 - Learn Excel from MrExcel Podcast</t>
  </si>
  <si>
    <t>If your fiscal year does not end on December 31, then all of the cool date grouping functions available in pivot tables will not work for you. In Episode 1033, you will see how to add a couple of user-defined functions to your personal macro workbook to simplify the conversion of date to Fiscal Quarter or Fiscal Year. This blog is the video podcast companion to the book, Learn Excel 97-2007 from MrExcel. Download a new two minute video every workday to learn one of the 377 tips from the book!</t>
  </si>
  <si>
    <t>https://i.ytimg.com/vi/zNOjgAFfvCc/maxresdefault.jpg</t>
  </si>
  <si>
    <t>_zeVuDNY_yo</t>
  </si>
  <si>
    <t>2009-06-09T15:41:25Z</t>
  </si>
  <si>
    <t>Unhide One Column - 449 - Learn Excel from MrExcel Podcast</t>
  </si>
  <si>
    <t>Stuart from the UK asks: say that you have columns B through H hidden and want to unhide only one of those columns? Episode 449 will take a look at the process of hiding and unhiding columns. Although I had never tried it before Stuart posed the question, it seems that there is a way to unhide just that one column. This blog is the video podcast companion to the book, Learn Excel from MrExcel. Download a new two minute video every workday to learn one of the 277 tips from the book!</t>
  </si>
  <si>
    <t>https://i.ytimg.com/vi/_zeVuDNY_yo/maxresdefault.jpg</t>
  </si>
  <si>
    <t>dEGN9rsf6SE</t>
  </si>
  <si>
    <t>2009-06-09T15:37:49Z</t>
  </si>
  <si>
    <t>Cone Chart Lies- 448 - Learn Excel from MrExcel Podcast</t>
  </si>
  <si>
    <t>Another popular way for people to lie with charts is to use a cone or pyramid chart. Episode 448 shows why your radar should go up anytime you see someone presenting data using these chart types. This blog is the video netcast companion to the new book, Excel 2007 Miracles Made Easy and Charts and Graphs for Microsoft Office Excel 2007. Download a new two minute video every Tuesday and Thursday to learn one of the tips from the books!</t>
  </si>
  <si>
    <t>https://i.ytimg.com/vi/dEGN9rsf6SE/maxresdefault.jpg</t>
  </si>
  <si>
    <t>ZKw8AHul4g4</t>
  </si>
  <si>
    <t>2009-06-09T15:37:26Z</t>
  </si>
  <si>
    <t>PieChart Lies- 446 - Learn Excel from MrExcel Podcast</t>
  </si>
  <si>
    <t>Watch out when someone tips a pie chart backwards to show a 3-D perspective. They are either unintentionally or intentionally trying to misrepresent the data. Episode 446 shows you how. This blog is the video podcast companion to the book, Learn Excel from MrExcel and Charts and Graphs for Microsoft Office Excel 2007. Download a new two minute video every workday to learn one of the 277 tips from the book!</t>
  </si>
  <si>
    <t>https://i.ytimg.com/vi/ZKw8AHul4g4/maxresdefault.jpg</t>
  </si>
  <si>
    <t>BypNhoM9soM</t>
  </si>
  <si>
    <t>2009-06-09T15:36:54Z</t>
  </si>
  <si>
    <t>Dates as Numbers - 447 - Learn Excel from MrExcel Podcast</t>
  </si>
  <si>
    <t>Here is a bizarre problem sent in by a viewer. Many of you will think that you know the answer, but this problem is not as simple as it appears. In a worksheet, any dates are instantly converted to their 5 digit serial number. The actual date is shown in the formula bar, but the worksheet cells show the underlying serial number. Yes my first thought was that someone had formatted the worksheet using a Number format, but this is not the problem. Hint: this is a simple spreadsheet set up to log information, and there is not a single formula anywhere in the worksheet. Episode 447 solves the mystery. This blog is the video podcast companion to the book, Learn Excel from MrExcel. Download a new two minute video every workday to learn one of the 277 tips from the book!</t>
  </si>
  <si>
    <t>https://i.ytimg.com/vi/BypNhoM9soM/maxresdefault.jpg</t>
  </si>
  <si>
    <t>Tz0AgXUAZfI</t>
  </si>
  <si>
    <t>2009-06-09T15:33:11Z</t>
  </si>
  <si>
    <t>Filter Copying - 445 - Learn Excel from MrExcel Podcast</t>
  </si>
  <si>
    <t>A question from Mike in Oklahoma City. Excel is supposed to copy only the visible rows in a dataset where AutoFilter is turned on. However, sometimes this does not work. Episode 445 shows the simple shortcut to make sure that you have only the visible rows. This blog is the video podcast companion to the book, Learn Excel from MrExcel. Download a new two minute video every workday to learn one of the 277 tips from the book!</t>
  </si>
  <si>
    <t>https://i.ytimg.com/vi/Tz0AgXUAZfI/maxresdefault.jpg</t>
  </si>
  <si>
    <t>bWgQwLXSgXo</t>
  </si>
  <si>
    <t>2009-06-09T15:31:37Z</t>
  </si>
  <si>
    <t>Overlay Charts - 444 - Learn Excel from MrExcel Podcast</t>
  </si>
  <si>
    <t>In a recent charting challenge, Jerome Sullivan sent in an interesting chart where the budget and actual numbers were actually plotted on top of each other. Episode 444 shows the non-intuitive steps required to create this type of chart. This blog is the video podcast companion to the book, Learn Excel from MrExcel and Charts and Graphs for Microsoft Office Excel 2007. Download a new two minute video every workday to learn one of the 277 tips from the book!</t>
  </si>
  <si>
    <t>https://i.ytimg.com/vi/bWgQwLXSgXo/maxresdefault.jpg</t>
  </si>
  <si>
    <t>tmAThYIao8w</t>
  </si>
  <si>
    <t>2009-06-09T15:26:58Z</t>
  </si>
  <si>
    <t>Undo Toolbar Customizations - 443 - Learn Excel from MrExcel Podcast</t>
  </si>
  <si>
    <t>If you have inherited a computer where someone has customized your toolbars, you might want to go back to the default, out-of-the-box set of toolbars. Episode 443 will show you how to reset your standard toolbar, the formatting toolbar, and your worksheet menu bar to undo any rogue customizations. This blog is the video podcast companion to the book, Learn Excel from MrExcel. Download a new two minute video every workday to learn one of the 277 tips from the book!</t>
  </si>
  <si>
    <t>https://i.ytimg.com/vi/tmAThYIao8w/maxresdefault.jpg</t>
  </si>
  <si>
    <t>f07NFCbC8VQ</t>
  </si>
  <si>
    <t>2009-06-09T15:24:53Z</t>
  </si>
  <si>
    <t>Combo Chart - 442 - Learn Excel from MrExcel Podcast</t>
  </si>
  <si>
    <t>How to create a combination chart that includes both stacked columns and a line chart. Episode 442 shows you how. This blog is the video netcast companion to the new book, Excel 2007 Miracles Made Easy. Download a new two minute video every Tuesday and Thursday to learn one of the tips from the book!</t>
  </si>
  <si>
    <t>https://i.ytimg.com/vi/f07NFCbC8VQ/maxresdefault.jpg</t>
  </si>
  <si>
    <t>sqL0C7Zemio</t>
  </si>
  <si>
    <t>2009-06-09T15:23:15Z</t>
  </si>
  <si>
    <t>Paste Formulas - 441 - Learn Excel from MrExcel Podcast</t>
  </si>
  <si>
    <t>Eric from Shanghai writes in with a question about adding a Paste Formulas icon to the standard toolbar in Excel. While Excel only offers custom buttons for Paste Values and Paste Formats, Episode 441 will help you discover how to get a Paste Formulas icon on your toolbar. This blog is the video podcast companion to the book, Learn Excel from MrExcel. Download a new two minute video every workday to learn one of the 277 tips from the book!</t>
  </si>
  <si>
    <t>https://i.ytimg.com/vi/sqL0C7Zemio/maxresdefault.jpg</t>
  </si>
  <si>
    <t>1H-x7j3chPM</t>
  </si>
  <si>
    <t>2009-06-09T15:21:42Z</t>
  </si>
  <si>
    <t>Virtual AutoFilters - 440 - Learn Excel from MrExcel Podcast</t>
  </si>
  <si>
    <t>Excel 2007 does offer a number of improvements in the AutoFilter arena. Episode 440 shows the new virtual date filters, such as selecting records from this week, next month, or last quarter. This blog is the video netcast companion to the new book, Excel 2007 Miracles Made Easy. Download a new two minute video every Tuesday and Thursday to learn one of the tips from the book!</t>
  </si>
  <si>
    <t>https://i.ytimg.com/vi/1H-x7j3chPM/maxresdefault.jpg</t>
  </si>
  <si>
    <t>_zABKrMDOEI</t>
  </si>
  <si>
    <t>2009-06-09T13:38:40Z</t>
  </si>
  <si>
    <t>Multiple XY II - 1032 - Learn Excel from MrExcel Podcast</t>
  </si>
  <si>
    <t>Yesterday's podcast showed a tedious method for creating a chart with 5 XY series. Today, Episode 1032 shows a method for streamlining the creation of this chart. This is the video podcast companion to the book, Learn Excel 97-2007 from MrExcel. Download a new two minute video every workday to learn one of 377 tips from the book!</t>
  </si>
  <si>
    <t>https://i.ytimg.com/vi/_zABKrMDOEI/maxresdefault.jpg</t>
  </si>
  <si>
    <t>p9rsuY_hoFo</t>
  </si>
  <si>
    <t>2009-06-08T13:40:44Z</t>
  </si>
  <si>
    <t>Multiple XY Series - 1031 - Learn Excel from MrExcel Podcast</t>
  </si>
  <si>
    <t>Pierre wants to create a chart with multiple XY series on the same chart. While this is possible, it is not extremely easy. Episode 1031 shows you one method for doing this. This blog is the video podcast companion to the book, Learn Excel 97-2007 from MrExcel. Download a new two minute video every workday to learn one of the 377 tips from the book!</t>
  </si>
  <si>
    <t>https://i.ytimg.com/vi/p9rsuY_hoFo/maxresdefault.jpg</t>
  </si>
  <si>
    <t>9em3_XKNGAA</t>
  </si>
  <si>
    <t>2009-06-05T23:08:15Z</t>
  </si>
  <si>
    <t>Episode 784 - Wildcard VLOOKUP</t>
  </si>
  <si>
    <t>Tom asks how to do a VLOOKUP with a wildcard. This interesting question has many possible approaches to solve the problem and it will become the June/July challenge of the month. I encourage you to enter our contest to win cool prizes. Watch Episode 784 to see how! This blog is the video podcast companion to the book, Learn Excel 97-2007 from MrExcel. Download a new two minute video every workday to learn one of the 377 tips from the book!</t>
  </si>
  <si>
    <t>https://i.ytimg.com/vi/9em3_XKNGAA/maxresdefault.jpg</t>
  </si>
  <si>
    <t>JxGIk7G46dE</t>
  </si>
  <si>
    <t>2009-06-05T13:23:32Z</t>
  </si>
  <si>
    <t>Dueling: Average Non-Zeroes -1030- Learn Excel from MrExcel</t>
  </si>
  <si>
    <t>Question from YouTube is how to average all the non-zero values in a range. In Episode 1030, Bill and Mike show several methods for solving the problem. This blog is the video podcast companion to the book, Learn Excel 97-2007 from MrExcel. Download a new two minute video every workday to learn one of the 377 tips from the book!</t>
  </si>
  <si>
    <t>https://i.ytimg.com/vi/JxGIk7G46dE/maxresdefault.jpg</t>
  </si>
  <si>
    <t>k9UJReGA3aQ</t>
  </si>
  <si>
    <t>2009-06-04T13:47:53Z</t>
  </si>
  <si>
    <t>British Cattle (Really) - 1029 - Learn Excel from MrExcel</t>
  </si>
  <si>
    <t>Yes - a podcast of use to 10,000 British Cattle Farmers but of no use to anyone else. Actually...it is a fun challenge. Play this one to see the problem then see if you can come up with a formula to extend the fine numbering system used for British Cattle! Episode 1029 will show you how. This blog is the video podcast companion to the book, Learn Excel 97-2007 from MrExcel. Download a new two minute video every workday to learn one of the 377 tips from the book!</t>
  </si>
  <si>
    <t>https://i.ytimg.com/vi/k9UJReGA3aQ/maxresdefault.jpg</t>
  </si>
  <si>
    <t>H3o_brIvBCA</t>
  </si>
  <si>
    <t>2009-06-04T12:59:46Z</t>
  </si>
  <si>
    <t>Importing Delimited Files - 459 - Learn Excel from MrExcel Podcast</t>
  </si>
  <si>
    <t>How to import a delimited text file into Excel. Learn the gotchas associated with this type of file, including the annoying feature that gets turned on for the rest of the day after importing the text column. Episode 459 show you how. This blog is the video podcast companion to the book, Learn Excel from MrExcel. Download a new two minute video every workday to learn one of the 277 tips from the book!</t>
  </si>
  <si>
    <t>https://i.ytimg.com/vi/H3o_brIvBCA/maxresdefault.jpg</t>
  </si>
  <si>
    <t>0sU9BE-CZpc</t>
  </si>
  <si>
    <t>2009-06-04T12:57:46Z</t>
  </si>
  <si>
    <t>Importing Fixed Width Files - 458 - Learn Excel from MrExcel Podcast</t>
  </si>
  <si>
    <t>In our continuing look at importing text files, todays netcast discussed how to import fixed width files into Excel. Watch to learn why choosing the text column type will cause your formulas to never work. Episode 458 provides the details. This blog is the video podcast companion to the book, Learn Excel from MrExcel. Download a new two minute video every workday to learn one of the 277 tips from the book!</t>
  </si>
  <si>
    <t>https://i.ytimg.com/vi/0sU9BE-CZpc/maxresdefault.jpg</t>
  </si>
  <si>
    <t>ZMsc7znBLco</t>
  </si>
  <si>
    <t>2009-06-04T12:51:24Z</t>
  </si>
  <si>
    <t>Text Files I - 457 - Learn Excel from MrExcel Podcast</t>
  </si>
  <si>
    <t>If you need to import a text file into Excel, you will need to use the text to columns wizard. Before you start importing text, you need to figure out if your dataset is fixed width or delimited. Episode 457 will explain the difference. This blog is the video podcast companion to the book, Learn Excel from MrExcel. Download a new two minute video every workday to learn one of the 277 tips from the book!</t>
  </si>
  <si>
    <t>https://i.ytimg.com/vi/ZMsc7znBLco/maxresdefault.jpg</t>
  </si>
  <si>
    <t>SYm61U1vqAs</t>
  </si>
  <si>
    <t>2009-06-04T12:48:45Z</t>
  </si>
  <si>
    <t>Chart Resizing Problems - 456 - Learn Excel from MrExcel Podcast</t>
  </si>
  <si>
    <t>Dan from Akron notes that when he inserts new columns in Excel, Excel is automatically extending the size of any charts that happen to span the new column. With most objects, you can right-click and indicate that you dont want to move or size with cells. However, charts dont seem to have the ability to change the resizing options. Episode 456 will show you the bizarre solution. This blog is the video podcast companion to the book, Learn Excel from MrExcel. Download a new two minute video every workday to learn one of the 277 tips from the book!</t>
  </si>
  <si>
    <t>https://i.ytimg.com/vi/SYm61U1vqAs/maxresdefault.jpg</t>
  </si>
  <si>
    <t>VsqvSfBxzNs</t>
  </si>
  <si>
    <t>2009-06-04T12:47:30Z</t>
  </si>
  <si>
    <t>Recent Change Formula - 455 - Learn Excel from MrExcel Podcast</t>
  </si>
  <si>
    <t>Joe writes in with a question of how to subtract the most second most recent price in the row from the most recent price. The solution involves the relatively obscure OFFSET function. Episode 455 shows you how. This blog is the video podcast companion to the book, Learn Excel from MrExcel. Download a new two minute video every workday to learn one of the 277 tips from the book!</t>
  </si>
  <si>
    <t>https://i.ytimg.com/vi/VsqvSfBxzNs/maxresdefault.jpg</t>
  </si>
  <si>
    <t>NwBXFtUheWs</t>
  </si>
  <si>
    <t>2009-06-04T12:45:33Z</t>
  </si>
  <si>
    <t>Lotto Probability - 454 - Learn Excel from MrExcel Podcast</t>
  </si>
  <si>
    <t>Scott from Australia sent in what should have been a simple lotto question. However, I chose to solve the problem using an array formula. Now, as far as I know, no one has ever tried to explain an array formula in a 2 minute podcast. Episode 454 shows you how. This blog is the video podcast companion to the book, Learn Excel from MrExcel. Download a new two minute video every workday to learn one of the 277 tips from the book!</t>
  </si>
  <si>
    <t>https://i.ytimg.com/vi/NwBXFtUheWs/maxresdefault.jpg</t>
  </si>
  <si>
    <t>PF8QpDhBQXQ</t>
  </si>
  <si>
    <t>2009-06-04T12:43:36Z</t>
  </si>
  <si>
    <t>MegaMillions Lottery - 453 - Learn Excel from MrExcel Podcast</t>
  </si>
  <si>
    <t>After Scotts question for tomorrows podcast, I thought it would be cool to see how a pivot table could analyze the most popular lottery numbers. The MegaMillions jackpot in several US states is up to $216 million and today's podcast will select the most popular numbers. Episode 453 shows you how. UPDATE: the Mega Millions download site has changed. For a lengthy 2014 video showing more complete steps, watch: https://www.youtube.com/watch?v=V5vaR5DYllI This blog is the video podcast companion to the book, Learn Excel from MrExcel. Download a new two minute video every workday to learn one of the 277 tips from the book!</t>
  </si>
  <si>
    <t>https://i.ytimg.com/vi/PF8QpDhBQXQ/maxresdefault.jpg</t>
  </si>
  <si>
    <t>R4teyHCMo48</t>
  </si>
  <si>
    <t>2009-06-04T12:40:01Z</t>
  </si>
  <si>
    <t>Formula for Worksheet Name- 452 - Learn Excel from MrExcel Podcast</t>
  </si>
  <si>
    <t>Rupal asks how to return the worksheet name as the result of a formula. Episode 452 shows the obscure function which can be adapted to solve this problem. This blog is the video podcast companion to the book, Learn Excel from MrExcel. Download a new two minute video every workday to learn one of the 277 tips from the book!</t>
  </si>
  <si>
    <t>https://i.ytimg.com/vi/R4teyHCMo48/maxresdefault.jpg</t>
  </si>
  <si>
    <t>OrSNfT8Xidk</t>
  </si>
  <si>
    <t>2009-06-04T12:36:13Z</t>
  </si>
  <si>
    <t>Filling an Outline - 451 - Learn Excel from MrExcel Podcast</t>
  </si>
  <si>
    <t>Heidi asks a question that is a new twist on an old problem how to fill in the blank cells in a range with an outline numbering system. Episode 451 shows how to adapt the technique discussed in Learn Excel to solve this problem. This blog is the video podcast companion to the book, Learn Excel from MrExcel. Download a new two minute video every workday to learn one of the 277 tips from the book!</t>
  </si>
  <si>
    <t>https://i.ytimg.com/vi/OrSNfT8Xidk/maxresdefault.jpg</t>
  </si>
  <si>
    <t>RviioNixDBk</t>
  </si>
  <si>
    <t>2009-06-04T12:34:21Z</t>
  </si>
  <si>
    <t>Hidden Column Tricks - 450 - Learn Excel from MrExcel Podcast</t>
  </si>
  <si>
    <t>As a follow-up to yesterdays netcast, Episode 450 shows you how to unhide column A and a cool trick left over from Lotus 1-2-3 where you can see what is in the hidden columns without unhiding them. This blog is the video podcast companion to the book, Learn Excel from MrExcel. Download a new two minute video every workday to learn one of the 277 tips from the book!</t>
  </si>
  <si>
    <t>https://i.ytimg.com/vi/RviioNixDBk/maxresdefault.jpg</t>
  </si>
  <si>
    <t>3tjROw--nXc</t>
  </si>
  <si>
    <t>2009-06-03T13:49:56Z</t>
  </si>
  <si>
    <t>Generalize Recorded Macro - 1028 - Learn Excel from MrExcel</t>
  </si>
  <si>
    <t>While yesterday's podcast was created with the macro recorder, you can switch over to the VBA editor to change 4 lines of the macro. This will create a macro that will work without requiring you to rename the pivot table. Episode 1028 shows you how. This blog is the video podcast companion to the book, Learn Excel 97-2007 from MrExcel. Download a new two minute video every workday to learn one of the 377 tips from the book!</t>
  </si>
  <si>
    <t>https://i.ytimg.com/vi/3tjROw--nXc/maxresdefault.jpg</t>
  </si>
  <si>
    <t>f8nFzQlXoiU</t>
  </si>
  <si>
    <t>2009-06-02T13:35:42Z</t>
  </si>
  <si>
    <t>Format Pivot Macro - 1027 - Learn Excel from MrExcel Podcast</t>
  </si>
  <si>
    <t>Cheryl asks how to format all new pivot tables that she creates. The macro recorder can handle this, if you change the name of the pivot table before recording the macro. Episode 1027 shows you how. This blog is the video podcast companion to the book, Learn Excel 97-2007 from MrExcel. Download a new two minute video every workday to learn one of the 377 tips from the book!</t>
  </si>
  <si>
    <t>https://i.ytimg.com/vi/f8nFzQlXoiU/maxresdefault.jpg</t>
  </si>
  <si>
    <t>9eVGKzbzpm4</t>
  </si>
  <si>
    <t>2009-06-01T14:39:36Z</t>
  </si>
  <si>
    <t>1016 Redux - 1026 - Learn Excel from MrExcel Podcast</t>
  </si>
  <si>
    <t>Mario sends in an UGLY solution to episode 1016. Episode 1026 will show you how to highlight one segment of a line chart in Excel 2003. This episode wins an award for the ugliest workaround. This blog is the video podcast companion to the book, Learn Excel 97-2007 from MrExcel. Download a new two minute video every workday to learn one of the 377 tips from the book!</t>
  </si>
  <si>
    <t>https://i.ytimg.com/vi/9eVGKzbzpm4/maxresdefault.jpg</t>
  </si>
  <si>
    <t>0-c6SejhzLo</t>
  </si>
  <si>
    <t>2009-05-29T13:48:56Z</t>
  </si>
  <si>
    <t>29/5/09 13:48</t>
  </si>
  <si>
    <t>Dueling: Sort with a Formula - 1025 - MrExcel Podcast</t>
  </si>
  <si>
    <t>A dueling Excel podcast where Mike and Bill take a look at how to sort using a formula. While most people would use RANK and COUNTIF, Episode 1025 shows you how to use LARGE and ROW or ROWS. This video is the podcast companion to the book, Learn Excel 97-2007 from MrExcel. Download a new two minute video every workday to learn one of the 377 tips from the book!</t>
  </si>
  <si>
    <t>https://i.ytimg.com/vi/0-c6SejhzLo/maxresdefault.jpg</t>
  </si>
  <si>
    <t>AoF_5zjGeDI</t>
  </si>
  <si>
    <t>2009-05-28T13:52:52Z</t>
  </si>
  <si>
    <t>28/5/09 13:52</t>
  </si>
  <si>
    <t>Breaking out Columns - 1024 - Learn Excel from MrExcel Video</t>
  </si>
  <si>
    <t>Todd has lottery data in a single column and needs to break the data into various columns. Episode 1024 shows you how. This video is the podcast companion to the book, Learn Excel 97-2007 from MrExcel. Download a two minute video every workday to learn one of 377 tips from the book!</t>
  </si>
  <si>
    <t>https://i.ytimg.com/vi/AoF_5zjGeDI/maxresdefault.jpg</t>
  </si>
  <si>
    <t>I13WR6Q-mIQ</t>
  </si>
  <si>
    <t>2009-05-27T14:06:59Z</t>
  </si>
  <si>
    <t>27/5/09 14:06</t>
  </si>
  <si>
    <t>WIIW: Printable Background - 1023 - Learn Excel from MrExcel</t>
  </si>
  <si>
    <t>Add a background picture to a worksheet that is printable and semi-transparent. Episode 1023 will show you how. This video is the podcast companion to the book, Learn Excel 97-2007 from MrExcel. Download a new two minute video every workday to learn one of the 377 tips from the book!</t>
  </si>
  <si>
    <t>https://i.ytimg.com/vi/I13WR6Q-mIQ/maxresdefault.jpg</t>
  </si>
  <si>
    <t>wXSalqa-NHQ</t>
  </si>
  <si>
    <t>2009-05-26T12:55:21Z</t>
  </si>
  <si>
    <t>26/5/09 12:55</t>
  </si>
  <si>
    <t>Replicate Pivot - 1021 - Learn Excel from MrExcel Podcast</t>
  </si>
  <si>
    <t>Patricia asks how to replicate a frequency distribution for many questions in a survey. If your data is set up correctly, this is a snap using the Show Report Filter Pages feature in a pivot table. Episode 1021 shows you how. This video is the podcast companion to the book, Learn Excel 97-2007 from MrExcel. Download a new two minute video every workday to learn one of the 377 tips from the book!</t>
  </si>
  <si>
    <t>https://i.ytimg.com/vi/wXSalqa-NHQ/maxresdefault.jpg</t>
  </si>
  <si>
    <t>YPYeIdhHqe8</t>
  </si>
  <si>
    <t>2009-05-22T13:43:03Z</t>
  </si>
  <si>
    <t>22/5/09 13:43</t>
  </si>
  <si>
    <t>Dueling: Random Name - 1020 - Learn Excel from MrExcel</t>
  </si>
  <si>
    <t>Dave wants to know how to choose a random name, but he does not want the complete list of names in the cells in the worksheet! Episode 1020 shows you how. This video is the podcast companion to the book, Learn Excel 97-2007 from MrExcel. Download a new two minute video every workday to learn one of the 377 tips from the book!</t>
  </si>
  <si>
    <t>https://i.ytimg.com/vi/YPYeIdhHqe8/maxresdefault.jpg</t>
  </si>
  <si>
    <t>dvOw_u4Qgy8</t>
  </si>
  <si>
    <t>2009-05-21T13:25:10Z</t>
  </si>
  <si>
    <t>21/5/09 13:25</t>
  </si>
  <si>
    <t>Coercing Dates - 1019 - Learn Excel from MrExcel Podcast</t>
  </si>
  <si>
    <t>You can solve the MWF problem from episode 1018 using an incredible array formula from the book Excel Gurus Gone Wild. Episode 1019 takes a look at how to coerce an array of dates from a start date and end date cell. This video is the podcast companion to the book, Learn Excel 97-2007 from MrExcel. Download a new two minute video every workday to learn one of the 377 tips from the book!</t>
  </si>
  <si>
    <t>https://i.ytimg.com/vi/dvOw_u4Qgy8/maxresdefault.jpg</t>
  </si>
  <si>
    <t>ckgFDjMMLbE</t>
  </si>
  <si>
    <t>2009-05-20T13:27:52Z</t>
  </si>
  <si>
    <t>20/5/09 13:27</t>
  </si>
  <si>
    <t>Elapsed Days - 1018 - Learn Excel from MrExcel Podcast</t>
  </si>
  <si>
    <t>Figure out the number of billable days between two dates. Episode 1018 looks at ways to count the number of days, number of workdays, or number of Monday-Wednesday-Friday dates between two dates. This video is the podcast companion to the book, Learn Excel 97-2007 from MrExcel. Download a new two minute video every workday to learn one of the 377 tips from the book!</t>
  </si>
  <si>
    <t>https://i.ytimg.com/vi/ckgFDjMMLbE/maxresdefault.jpg</t>
  </si>
  <si>
    <t>uw-USUWyJSY</t>
  </si>
  <si>
    <t>2009-05-19T14:05:01Z</t>
  </si>
  <si>
    <t>19/5/09 14:05</t>
  </si>
  <si>
    <t>Exploding Dates Macro - 1017 - Learn Excel from MrExcel</t>
  </si>
  <si>
    <t>Shawn sends in today's question. The spreadsheet has billing data to audit. For each record, there is a location, a start date, and an end date. Shawn wants to find any records where the same date and location is double-billed. A quick two-loop macro solves this problem. Episode 1017 shows you how. This video is the podcast companion to the book, Learn Excel 97-2007 from MrExcel. Download a new two minute video every workday to learn one of the 377 tips from the book!</t>
  </si>
  <si>
    <t>https://i.ytimg.com/vi/uw-USUWyJSY/maxresdefault.jpg</t>
  </si>
  <si>
    <t>lIIJXhCsj44</t>
  </si>
  <si>
    <t>2009-05-18T15:04:52Z</t>
  </si>
  <si>
    <t>18/5/09 15:04</t>
  </si>
  <si>
    <t>Dreamboat Formatting - 468 - Learn Excel from MrExcel Podcast</t>
  </si>
  <si>
    <t>I realize this is the Learn Excel podcast, but we have a Word tip today from Anne Troy aka Dreamboat, author of Dreamboat On Word. Have you ever changed a character in Word and had the format of the entire paragraph change? Our guest podcast host, Anne Troy will show you why that happens in Episode 468.</t>
  </si>
  <si>
    <t>https://i.ytimg.com/vi/lIIJXhCsj44/maxresdefault.jpg</t>
  </si>
  <si>
    <t>TyUU8Wm2UD0</t>
  </si>
  <si>
    <t>2009-05-18T15:04:01Z</t>
  </si>
  <si>
    <t>Organizing Chart Data - 469 - Learn Excel from MrExcel Podcast</t>
  </si>
  <si>
    <t>Our guest host today is Jon Peltier. Jon maintains an excellent set of charting examples at http://peltiertech.com/. In todays podcast, Jon discusses the best way to organize your data for charting. Episode 469 shows you how.</t>
  </si>
  <si>
    <t>https://i.ytimg.com/vi/TyUU8Wm2UD0/maxresdefault.jpg</t>
  </si>
  <si>
    <t>ULezeYtH-ig</t>
  </si>
  <si>
    <t>2009-05-18T14:57:16Z</t>
  </si>
  <si>
    <t>18/5/09 14:57</t>
  </si>
  <si>
    <t>Umlas Magic - 467 - Learn Excel from MrExcel Podcast</t>
  </si>
  <si>
    <t>Todays podcast is the first in a series featuring guest podcasters. Bob Umlas, Excel MVP and author This Isnt Excel, Its Magic shares one of the tips from his book. This is one of my favorite Bob Umlas tips how to add a blank row between every row in your dataset. Episode 467 shows you how. This blog is the video podcast companion to the book, Learn Excel from MrExcel. Download a new two minute video every workday to learn one of the 277 tips from the book!</t>
  </si>
  <si>
    <t>https://i.ytimg.com/vi/ULezeYtH-ig/maxresdefault.jpg</t>
  </si>
  <si>
    <t>G1Y_BWcc0X4</t>
  </si>
  <si>
    <t>2009-05-18T14:56:11Z</t>
  </si>
  <si>
    <t>18/5/09 14:56</t>
  </si>
  <si>
    <t>Leading and Interior Spaces - 466 - Learn Excel from MrExcel Podcast</t>
  </si>
  <si>
    <t>Episode 466 shows how to get rid of leading spaces while leaving the interior spaces intact. Plus news on Microsoft MVP Summit from Seattle and preview of Excel guest appearances on the MrExcel podcasts. This blog is the video podcast companion to the book, Learn Excel from MrExcel. Download a new two minute video every workday to learn one of the 277 tips from the book!</t>
  </si>
  <si>
    <t>https://i.ytimg.com/vi/G1Y_BWcc0X4/maxresdefault.jpg</t>
  </si>
  <si>
    <t>kSMDVTsQtb0</t>
  </si>
  <si>
    <t>2009-05-18T14:54:13Z</t>
  </si>
  <si>
    <t>18/5/09 14:54</t>
  </si>
  <si>
    <t>Gathering Entries - 464 - Learn Excel from MrExcel Podcast</t>
  </si>
  <si>
    <t>In offices throughout the US, people are starting to turn in their NCAA bracket sheets to the office commissioner. Whether you are asking accountants to fill out an NCAA bracket or sales reps to fill out a sales forecast, it makes sense to collect the data in an Excel workbook. In Episode 464, we take a look at a macro that can be used to gather entries from the individual worksheets and combine them into a master worksheet.</t>
  </si>
  <si>
    <t>https://i.ytimg.com/vi/kSMDVTsQtb0/maxresdefault.jpg</t>
  </si>
  <si>
    <t>1m07oQ-cRTI</t>
  </si>
  <si>
    <t>2009-05-18T14:53:33Z</t>
  </si>
  <si>
    <t>18/5/09 14:53</t>
  </si>
  <si>
    <t>Formulating the Future - 465 - Learn Excel from MrExcel Podcast</t>
  </si>
  <si>
    <t>As the NCAA games start today, the commissioner needs to track how many games youve won, but also to see in the future to see how many games you are guaranteed to lose in future rounds. Nothing is worse (for you) than having a Cinderella team knock out your winner in the whole tournament. The Excel-based NCAA bracket takes a look at not just what games you have won, but also what games where your winning team has already been knocked out of the bracket. Episode 465 shows how. This blog is the video podcast companion to the book, Learn Excel from MrExcel. Download a new two minute video every workday to learn one of the 277 tips from the book!</t>
  </si>
  <si>
    <t>https://i.ytimg.com/vi/1m07oQ-cRTI/maxresdefault.jpg</t>
  </si>
  <si>
    <t>n8P-AbFbEVk</t>
  </si>
  <si>
    <t>2009-05-18T14:49:19Z</t>
  </si>
  <si>
    <t>18/5/09 14:49</t>
  </si>
  <si>
    <t>Checking Data Entry - 463 - Learn Excel from MrExcel Podcast</t>
  </si>
  <si>
    <t>The first entries in the NCAA office pool are starting to come in and the commissioner of the NCAA pool will have to key your entries from the faxed USA Today bracket into the spreadsheet. In the MrExcel spreadsheet, concatenation formulas help to make sure that the teams keyed for each player are correct. Episode 463 shows you how to use FIND, ISERR, and IF functions to check to make sure your data entries are in a list of valid values. This blog is the video podcast companion to the book, Learn Excel from MrExcel. Download a new two minute video every workday to learn one of the 277 tips from the book!</t>
  </si>
  <si>
    <t>https://i.ytimg.com/vi/n8P-AbFbEVk/maxresdefault.jpg</t>
  </si>
  <si>
    <t>IfgbM_miIY0</t>
  </si>
  <si>
    <t>2009-05-18T14:46:05Z</t>
  </si>
  <si>
    <t>18/5/09 14:46</t>
  </si>
  <si>
    <t>Entering Teams - 462 - Learn Excel from MrExcel Podcast</t>
  </si>
  <si>
    <t>March Madness has begun and commissioners in offices throughout the US are using the office copier this morning to distribute copies of the NCAA bracket found in the USA Today. While you are invited to join the free MrExcel.com/ncaa.html contest, todays Episode 462 takes a look at the life of the NCAA commissioner using formulas to pre-enter your bracket selections in Excel. This blog is the video podcast companion to the book, Learn Excel from MrExcel. Download a new two minute video every workday to learn one of the 277 tips from the book!</t>
  </si>
  <si>
    <t>https://i.ytimg.com/vi/IfgbM_miIY0/maxresdefault.jpg</t>
  </si>
  <si>
    <t>kaACSjU8ay0</t>
  </si>
  <si>
    <t>2009-05-18T14:42:40Z</t>
  </si>
  <si>
    <t>18/5/09 14:42</t>
  </si>
  <si>
    <t>March Madness - 461 - Learn Excel from MrExcel Podcast</t>
  </si>
  <si>
    <t>You are invited on Monday to download MrExcels NCAA bracket and enter his free NCAA pool. The winner will get their choice of books from the MrExcel store. In todays Episode 461, we will take a look at the Data Validation commands used to make the NCAA bracket selection worksheet work. This blog is the video podcast companion to the book, Learn Excel from MrExcel. Download a new two minute video every workday to learn one of the 277 tips from the book!</t>
  </si>
  <si>
    <t>https://i.ytimg.com/vi/kaACSjU8ay0/maxresdefault.jpg</t>
  </si>
  <si>
    <t>mCoHX91rx1k</t>
  </si>
  <si>
    <t>2009-05-18T14:39:01Z</t>
  </si>
  <si>
    <t>18/5/09 14:39</t>
  </si>
  <si>
    <t>Page Breaks Disappear - 460 - Learn Excel from MrExcel Podcast</t>
  </si>
  <si>
    <t>Dan has an unusually wide spreadsheet where the page breaks suddenly disappear. This is a decade old problem and as soon as I heard the question, I remembered beating my head against my desk when this started happening to me back in the mid-90s. Episode 460 will take a look at what causes the problem and how it can be solved. This blog is the video podcast companion to the book, Learn Excel from MrExcel. Download a new two minute video every workday to learn one of the 277 tips from the book!</t>
  </si>
  <si>
    <t>https://i.ytimg.com/vi/mCoHX91rx1k/maxresdefault.jpg</t>
  </si>
  <si>
    <t>8DWZ9Dd0Lks</t>
  </si>
  <si>
    <t>2009-05-18T13:49:40Z</t>
  </si>
  <si>
    <t>18/5/09 13:49</t>
  </si>
  <si>
    <t>Highlighting Line Segment - 1016 - Learn Excel from MrExc...</t>
  </si>
  <si>
    <t>How to highlight part of a line chart using a second area chart series. This trick works in Excel 2007, but not 2003. Episode 1016 shows you how. This video is the podcast companion to the book, Learn Excel 97-2007 from MrExcel. Download a new two minute video every workday to learn one of the 377 tips from the book!</t>
  </si>
  <si>
    <t>https://i.ytimg.com/vi/8DWZ9Dd0Lks/maxresdefault.jpg</t>
  </si>
  <si>
    <t>LJ2sPQ_Wmzc</t>
  </si>
  <si>
    <t>2009-05-15T13:35:53Z</t>
  </si>
  <si>
    <t>15/5/09 13:35</t>
  </si>
  <si>
    <t>Dueling: Invert a Range - 1015 - Learn Excel from MrExcel</t>
  </si>
  <si>
    <t>In today's dueling podcast, how to turn a range upside down. Episode #1015 shows you how. This video is the podcast companion to the book, Learn Excel 97-2007 from MrExcel. Download a new two minute video every workday to learn one of the 377 tips from the book!</t>
  </si>
  <si>
    <t>https://i.ytimg.com/vi/LJ2sPQ_Wmzc/maxresdefault.jpg</t>
  </si>
  <si>
    <t>lC4QTlBFJaU</t>
  </si>
  <si>
    <t>2009-05-14T13:36:06Z</t>
  </si>
  <si>
    <t>14/5/09 13:36</t>
  </si>
  <si>
    <t>Helper Cells - 1014 - Learn Excel from MrExcel Podcast</t>
  </si>
  <si>
    <t>In our second look at Formula Recalc, a 750x improvement in formula recalc times by using some helper cells. Episode 1014 shows you how. This video is the podcast companion to the book, Learn Excel 97-2007 from MrExcel. Download a new two minute video every workday to learn one of the 377 tips from the book!</t>
  </si>
  <si>
    <t>https://i.ytimg.com/vi/lC4QTlBFJaU/maxresdefault.jpg</t>
  </si>
  <si>
    <t>DWIrTv2p0QQ</t>
  </si>
  <si>
    <t>2009-05-13T13:38:41Z</t>
  </si>
  <si>
    <t>13/5/09 13:38</t>
  </si>
  <si>
    <t>Rolling Dynamic Charting - 1013 - Learn Excel from MrExce...</t>
  </si>
  <si>
    <t>Andre provides a set of formulas to chart the last rolling six months of data. Episode 1013 shows you how. This video is the podcast companion to the book, Learn Excel 97-2007 from MrExcel. Download a new two minute video every workday to learn one of the 377 tips from the book!</t>
  </si>
  <si>
    <t>https://i.ytimg.com/vi/DWIrTv2p0QQ/maxresdefault.jpg</t>
  </si>
  <si>
    <t>sqO8knXFmtc</t>
  </si>
  <si>
    <t>2009-05-12T13:53:21Z</t>
  </si>
  <si>
    <t>Fiscal Quarters - 1012 - Learn Excel from MrExcel Podcast</t>
  </si>
  <si>
    <t>Vaibhav asks how to group a pivot table up to fiscal quarters. While this is easy if your fiscal years ends on December 31, it is not so easy for other year-ending dates. Episode 1012 shows you how. This video is the podcast companion to the book, Learn Excel 97-2007 from MrExcel. Download a new two minute video every workday to learn one of the 377 tips from the book!</t>
  </si>
  <si>
    <t>https://i.ytimg.com/vi/sqO8knXFmtc/maxresdefault.jpg</t>
  </si>
  <si>
    <t>XQmHMCjKPuM</t>
  </si>
  <si>
    <t>2009-05-11T16:35:23Z</t>
  </si>
  <si>
    <t>Parsing Irregular Text - 479 - Learn Excel from MrExcel Podcast</t>
  </si>
  <si>
    <t>Jason sends in our question today. He has a single column of cells that contain 5 bits of information in each cell. There arent any good delimiters and the fields are not fixed width. To extract the necessary information from the cell, Episode 479 shows how to combine MID, FIND, and FIND to locate the important data. This blog is the video netcast companion to the new book, Excel 2007 Miracles Made Easy.</t>
  </si>
  <si>
    <t>https://i.ytimg.com/vi/XQmHMCjKPuM/maxresdefault.jpg</t>
  </si>
  <si>
    <t>mC6RMg627Vk</t>
  </si>
  <si>
    <t>2009-05-11T16:30:07Z</t>
  </si>
  <si>
    <t>Utilities for Excel- 478 - Learn Excel from MrExcel Podcast</t>
  </si>
  <si>
    <t>Today, an interview with Andrew Engwirda, author of the JMT utilities for Excel. Andrew is an Excel MVP from Australia. Episode 478 explains how one of the utilities works.</t>
  </si>
  <si>
    <t>https://i.ytimg.com/vi/mC6RMg627Vk/maxresdefault.jpg</t>
  </si>
  <si>
    <t>rIp-EEgML9U</t>
  </si>
  <si>
    <t>2009-05-11T16:28:42Z</t>
  </si>
  <si>
    <t>Cy Young- 477 -Learn Excel from MrExcel Podcast</t>
  </si>
  <si>
    <t>Play ball! In honor of baseballs opening day, learn how to display a number in fractions, such as the Innings Pitched column in Cy Youngs lifetime stats. Episode 477 shows you how. This blog is the video netcast companion to the upcoming book, Excel 2007 Miracles Made Easy. Download a new two minute video every Tuesday and Thursday to learn one of the tips from the book!</t>
  </si>
  <si>
    <t>https://i.ytimg.com/vi/rIp-EEgML9U/maxresdefault.jpg</t>
  </si>
  <si>
    <t>5I5ozEYd8y0</t>
  </si>
  <si>
    <t>2009-05-11T16:25:31Z</t>
  </si>
  <si>
    <t>April Fools - 476 - Learn Excel from MrExcel Podcast</t>
  </si>
  <si>
    <t>Bills favorite Excel-related April Fools day trick will freak out your manager. Take a look at how this old trick plays out in the old Excel, the new Excel, and in Vista. Episode 476 shows you how. This blog is the video podcast companion to the book, Learn Excel from MrExcel. Download a new two minute video every workday to learn one of the 277 tips from the book!</t>
  </si>
  <si>
    <t>https://i.ytimg.com/vi/5I5ozEYd8y0/maxresdefault.jpg</t>
  </si>
  <si>
    <t>rB6L6wLOgBI</t>
  </si>
  <si>
    <t>2009-05-11T16:23:22Z</t>
  </si>
  <si>
    <t>Double Validation - 475 - Learn Excel from MrExcel Podcast</t>
  </si>
  <si>
    <t>Excel MVP from Brazil Robert Martim shows how to set up a 2-level data validation. Episode 475 shows you how. Download the file used in this podcast from http://www.mrexcel.com/RM2.zip</t>
  </si>
  <si>
    <t>https://i.ytimg.com/vi/rB6L6wLOgBI/maxresdefault.jpg</t>
  </si>
  <si>
    <t>p6C4gEM2aZA</t>
  </si>
  <si>
    <t>2009-05-11T16:18:43Z</t>
  </si>
  <si>
    <t>Daily F9 - 474 - Learn Excel from MrExcel Podcast</t>
  </si>
  <si>
    <t>Dick Kusleika is our guest podcaster today. Dick is the host of the Daily Dose of Excel. He shows how to troubleshoot formulas by evaluating parts of a formula right in the formula bar. Episode 474 shows you how.</t>
  </si>
  <si>
    <t>https://i.ytimg.com/vi/p6C4gEM2aZA/maxresdefault.jpg</t>
  </si>
  <si>
    <t>Dn2I2DA0KnY</t>
  </si>
  <si>
    <t>2009-05-11T16:13:53Z</t>
  </si>
  <si>
    <t>Formulas in Word - 473 - Learn Excel from MrExcel Podcast</t>
  </si>
  <si>
    <t>Sure it is easy to add up a column of numbers in Excel, but did you know that you can do this in Microsoft Word as well? Our guest host today is Word MVP Tony Jollans. In Episode 473, Tony shows you how to add up a column of numbers in Word.</t>
  </si>
  <si>
    <t>https://i.ytimg.com/vi/Dn2I2DA0KnY/maxresdefault.jpg</t>
  </si>
  <si>
    <t>d1hkQEaTq8g</t>
  </si>
  <si>
    <t>2009-05-11T16:13:34Z</t>
  </si>
  <si>
    <t>Quick Transpose - 472 - Learn Excel from MrExcel Podcast</t>
  </si>
  <si>
    <t>Do you need to turn data on its side in Excel 2007? PowerPoint MVP Kathy Jacobs shares her favorite new feature in Excel 2007. Episode 472 show you how.</t>
  </si>
  <si>
    <t>https://i.ytimg.com/vi/d1hkQEaTq8g/maxresdefault.jpg</t>
  </si>
  <si>
    <t>G7qeWRu6fO4</t>
  </si>
  <si>
    <t>2009-05-11T16:12:23Z</t>
  </si>
  <si>
    <t>Fill Control - 471 - Learn Excel from MrExcel Podcast</t>
  </si>
  <si>
    <t>Todays guest podcaster is Curt Frye, author of the Step by Step series for Excel. Curt shows off some cool fill handle tricks. Episode 471 shows you how.</t>
  </si>
  <si>
    <t>https://i.ytimg.com/vi/G7qeWRu6fO4/maxresdefault.jpg</t>
  </si>
  <si>
    <t>aX29l4wClj8</t>
  </si>
  <si>
    <t>2009-05-11T16:09:53Z</t>
  </si>
  <si>
    <t>Conditional Formatting - 470 - Learn Excel from MrExcel Podcast</t>
  </si>
  <si>
    <t>Todays guest podcaster is MVP Zack Barresse. Zack shows how to apply a greenbar formatting using a cool conditional formatting formula. Episode 470 shows you how.</t>
  </si>
  <si>
    <t>https://i.ytimg.com/vi/aX29l4wClj8/maxresdefault.jpg</t>
  </si>
  <si>
    <t>eYE96OCPZL8</t>
  </si>
  <si>
    <t>2009-05-11T13:28:21Z</t>
  </si>
  <si>
    <t>Recalc Speed - 1011 - Learn Excel from MrExcel Podcast</t>
  </si>
  <si>
    <t>Mike Girven pointed me to an excellent whitepaper by Charles Williams about calculation speed. In Episode 1011, an example contrasting different ways of entering running totals. One calculates 100 times faster than the other! This video is the podcast companion to the book, Learn Excel 97-2007 from MrExcel. Download a new two minute video every workday to learn one of the 377 tips from the book!</t>
  </si>
  <si>
    <t>https://i.ytimg.com/vi/eYE96OCPZL8/maxresdefault.jpg</t>
  </si>
  <si>
    <t>YbElxqb3_xA</t>
  </si>
  <si>
    <t>2009-05-08T13:49:56Z</t>
  </si>
  <si>
    <t>Unwind Selection - 1010 - Dueling: Learn Excel from MrExc...</t>
  </si>
  <si>
    <t>A dueling podcast: how to unwind a rectangular selection to a single column. Mike &amp; Bill weigh in with differing methods in Episode 1010. This video is the podcast companion to the book, Learn Excel 97-2007 from MrExcel. Download a new two minute video every workday to learn one of the 377 tips from the book!</t>
  </si>
  <si>
    <t>https://i.ytimg.com/vi/YbElxqb3_xA/maxresdefault.jpg</t>
  </si>
  <si>
    <t>X_mGyIejbkY</t>
  </si>
  <si>
    <t>2009-05-07T13:28:58Z</t>
  </si>
  <si>
    <t>MrExcel's Learn Excel #1009 - Louisville Tips</t>
  </si>
  <si>
    <t>3 fast tips from my recent seminar in Louisville Kentucky: Different way to select current region; different way to Undo; How to overline and underline subtotals. Episode 1009 shows you how. This video is the podcast companion to the book, Learn Excel 97-2007 from MrExcel. Download a new two minute video every workday to learn one of the 377 tips from the book!</t>
  </si>
  <si>
    <t>https://i.ytimg.com/vi/X_mGyIejbkY/maxresdefault.jpg</t>
  </si>
  <si>
    <t>05vUamPR3zo</t>
  </si>
  <si>
    <t>2009-05-06T13:44:52Z</t>
  </si>
  <si>
    <t>MrExcel's Learn Excel #1008 - WIIW: Copy Chart Formatting</t>
  </si>
  <si>
    <t>Marcelo asks how to replicate all of the formatting on an existing chart. In Excel 2003, this was Chart, Custom Types, User Defined, Add. In Episode 1008, we take a look at the equivalent method in Excel 2007. This video is the podcast companion to the book, Learn Excel 97-2007 from MrExcel. Download a new two minute video every workday to learn one of the 377 tips from the book!</t>
  </si>
  <si>
    <t>https://i.ytimg.com/vi/05vUamPR3zo/maxresdefault.jpg</t>
  </si>
  <si>
    <t>f7W2SNZZH2U</t>
  </si>
  <si>
    <t>2009-05-05T14:38:27Z</t>
  </si>
  <si>
    <t>MrExcel's Learn Excel #1007 - Formula Conditional Formatt...</t>
  </si>
  <si>
    <t>William asks how to base his conditional formats on a start date in column A and a duration in column B. This calls for the Formula version of conditional formatting. Episode 1007 shows you how. This video is the podcast companion to the book, Learn Excel 97-2007 from MrExcel. Download a new two minute video every workday to learn one of the 377 tips from the book!</t>
  </si>
  <si>
    <t>https://i.ytimg.com/vi/f7W2SNZZH2U/maxresdefault.jpg</t>
  </si>
  <si>
    <t>HGLkTKT67uI</t>
  </si>
  <si>
    <t>2009-05-04T13:27:56Z</t>
  </si>
  <si>
    <t>MrExcel's Learn Excel #1006 - Only .edu?</t>
  </si>
  <si>
    <t>Ileane asks how to get only the .edu e-mail addresses from a database of 20,000 e-mails. Episode 1006 shows you how to use advanced filter with a criteria range to solve this problem. This video is the podcast companion to the book, Learn Excel 97-2007 from MrExcel. Download a new two minute video every workday to learn one of the 377 tips from the book!</t>
  </si>
  <si>
    <t>https://i.ytimg.com/vi/HGLkTKT67uI/maxresdefault.jpg</t>
  </si>
  <si>
    <t>lfzS8S4xXxs</t>
  </si>
  <si>
    <t>2009-05-04T11:46:59Z</t>
  </si>
  <si>
    <t>MrExcel's Learn Excel #1005 - Dueling: Top 5 For a Golfer</t>
  </si>
  <si>
    <t>Another Dueling podcast: How to filter to the top 5 golf scores for one golfer? The AutoFilter won't let you do it. But Mike and Bill show you how in Episode 1005. This video is the podcast companion to the book, Learn Excel 97-2007 from MrExcel. Download a new two minute video every workday to learn one of the 377 tips from the book!</t>
  </si>
  <si>
    <t>https://i.ytimg.com/vi/lfzS8S4xXxs/maxresdefault.jpg</t>
  </si>
  <si>
    <t>RNqnPVb9coE</t>
  </si>
  <si>
    <t>2009-05-01T15:12:06Z</t>
  </si>
  <si>
    <t>MrExcel's Learn Excel #489 - Non-Sorting Dates</t>
  </si>
  <si>
    <t>Viewer George sends in a column of dates that refuses to be sorted. George says that he already tried converting the text dates to dates using the text to columns trick. In Episode 489, well take a look at two methods to tell if your dates are really dates and how to convert them to real dates. This blog is the video podcast companion to the book, Learn Excel from MrExcel. Download a new two minute video every workday to learn one of the 277 tips from the book!</t>
  </si>
  <si>
    <t>https://i.ytimg.com/vi/RNqnPVb9coE/maxresdefault.jpg</t>
  </si>
  <si>
    <t>fpNkcA_wYM4</t>
  </si>
  <si>
    <t>2009-05-01T15:09:43Z</t>
  </si>
  <si>
    <t>MrExcel's Learn Excel #488 - Classic Menus 2007</t>
  </si>
  <si>
    <t>Bill Gates asked the question: The ribbon is fine, but there will be a classic mode, right?. The Office interface team convinced Bill that this was not the way to go. And, unfortunately, learning the new ribbon is the #1 complaint about Office 2007. Well, the folks at www.addintools.com did for you what Microsoft would not do, they brought the classic Excel 2003 menu bar, plus the standard and formatting toolbars back to Excel 2007. The add-in is perfect for someone who is trying to learn Excel 2007 in a pain-free manner and is now available at www.mrexcel.com. If you need a new feature, you can use the new ribbon tabs. But, if you need to use an item off the old menu, just stay right on the new Menu tab and find the menu exactly where you expect it would be. Episode 488 shows you how.</t>
  </si>
  <si>
    <t>https://i.ytimg.com/vi/fpNkcA_wYM4/maxresdefault.jpg</t>
  </si>
  <si>
    <t>UQYevoO1Z50</t>
  </si>
  <si>
    <t>2009-05-01T15:08:08Z</t>
  </si>
  <si>
    <t>MrExcel's Learn Excel #487 - VLOOKUP LEFT</t>
  </si>
  <si>
    <t>To finish up the recent discussion of VLOOKUP, INDEX, MATCH, and OFFSET, todays episode talks about the strange situation where the data that you want is located to the left of the key field in the lookup table. Episode 487 will show you how to use VLOOKUP and MATCH to solve this problem. This blog is the video podcast companion to the book, Learn Excel from MrExcel. Download a new two minute video every workday to learn one of the 277 tips from the book!</t>
  </si>
  <si>
    <t>https://i.ytimg.com/vi/UQYevoO1Z50/maxresdefault.jpg</t>
  </si>
  <si>
    <t>2009-05-01T15:07:07Z</t>
  </si>
  <si>
    <t>MrExcel's Learn Excel #486 - Match &amp; Index</t>
  </si>
  <si>
    <t>In todays podcast, we have hundreds of rows of VLOOKUP functions. Learn some tricks to make the entry of the third argument easier using a hidden row or the COLUMN function. Ultimately, though, after several iterations of VLOOKUP solutions, Episode 486 finally gets to the point of replacing VLOOKUP with MATCH and INDEX functions. This blog is the video podcast companion to the book, Learn Excel from MrExcel. Download a new two minute video every workday to learn one of the 277 tips from the book!</t>
  </si>
  <si>
    <t>https://i.ytimg.com/vi/-kmEovTU_Ps/maxresdefault.jpg</t>
  </si>
  <si>
    <t>nF-HUCToajo</t>
  </si>
  <si>
    <t>2009-05-01T15:01:45Z</t>
  </si>
  <si>
    <t>MrExcel's Learn Excel #485 - Index &amp; Offset</t>
  </si>
  <si>
    <t>These two functions allow you to dynamically point to a cell or a range. While they are often useless on their own, they can be used as arguments to another function. Episode 485 introduces these two functions. This blog is the video podcast companion to the book, Learn Excel from MrExcel. Download a new two minute video every workday to learn one of the 277 tips from the book!</t>
  </si>
  <si>
    <t>https://i.ytimg.com/vi/nF-HUCToajo/maxresdefault.jpg</t>
  </si>
  <si>
    <t>8LwGx-BJBO4</t>
  </si>
  <si>
    <t>2009-05-01T15:00:18Z</t>
  </si>
  <si>
    <t>MrExcel's Learn Excel #484 - VLOOKUP vs MATCH</t>
  </si>
  <si>
    <t>The VLOOKUP function is one of the most versatile functions in Excel you can use VLOOKUP to add item descriptions to a database containing item numbers. Episode 484 shows you how VLOOKUP works. This is the first in a series of podcasts to compare VLOOKUP with INDEX and MATCH. This blog is the video podcast companion to the book, Learn Excel from MrExcel. Download a new two minute video every workday to learn one of the 277 tips from the book!</t>
  </si>
  <si>
    <t>https://i.ytimg.com/vi/8LwGx-BJBO4/maxresdefault.jpg</t>
  </si>
  <si>
    <t>9FQZtMsWldw</t>
  </si>
  <si>
    <t>2009-05-01T14:57:03Z</t>
  </si>
  <si>
    <t>MrExcel's Learn Excel #482 - Hide by Grouping</t>
  </si>
  <si>
    <t>Today, Scott W sends in a better way to hide and unhide columns. After watching podcast 449, Scott sent in a suggestion that is much better than the typical Format Column Hide and Format Column Unhide methods. Episode 482 shows you how. This blog is the video podcast companion to the book, Learn Excel from MrExcel. Download a new two minute video every workday to learn one of the 277 tips from the book!</t>
  </si>
  <si>
    <t>https://i.ytimg.com/vi/9FQZtMsWldw/maxresdefault.jpg</t>
  </si>
  <si>
    <t>GQ0m7AWThKI</t>
  </si>
  <si>
    <t>2009-05-01T14:55:58Z</t>
  </si>
  <si>
    <t>MrExcel's Learn Excel #483 - Be Challenged</t>
  </si>
  <si>
    <t>There is one week left to enter the current challenge of the month. In Episode 483, see this months challenge is how to calculate a blended commission rate. Take a look at the problem, send in your best solution, and well discuss the solutions in a podcast next week. This blog is the video podcast companion to the book, Learn Excel from MrExcel. Download a new two minute video every workday to learn one of the 277 tips from the book!</t>
  </si>
  <si>
    <t>https://i.ytimg.com/vi/GQ0m7AWThKI/maxresdefault.jpg</t>
  </si>
  <si>
    <t>2i5g9SMGWYk</t>
  </si>
  <si>
    <t>2009-05-01T14:52:46Z</t>
  </si>
  <si>
    <t>MrExcel's Learn Excel #481 - Leading CSV Zeroes</t>
  </si>
  <si>
    <t>If you have a CSV file, you will always lose any leading zeroes when you open the file in Excel. This causes problems with zip codes and social security numbers. Episode 481 shows the non-Excel method for solving this problem. This blog is the video podcast companion to the book, Learn Excel from MrExcel. Download a new two minute video every workday to learn one of the 277 tips from the book!</t>
  </si>
  <si>
    <t>https://i.ytimg.com/vi/2i5g9SMGWYk/maxresdefault.jpg</t>
  </si>
  <si>
    <t>xNnQkHQeRNw</t>
  </si>
  <si>
    <t>2009-05-01T14:51:29Z</t>
  </si>
  <si>
    <t>MrExcel's Learn Excel #480 - Text Dates</t>
  </si>
  <si>
    <t>After importing data, your numbers and dates might be stored as text. While newer versions of Excel allow you to solve the numbers stored as text easily, the exclamation point dropdown never appears for the dates stored as text. Episode 480 takes a look at several methods for solving the problem. This blog is the video netcast companion to the new book, Excel 2007 Miracles Made Easy. Download a new two minute video every workday to learn an Excel tip!</t>
  </si>
  <si>
    <t>https://i.ytimg.com/vi/xNnQkHQeRNw/maxresdefault.jpg</t>
  </si>
  <si>
    <t>td24UT9EuJ0</t>
  </si>
  <si>
    <t>2009-04-30T13:19:27Z</t>
  </si>
  <si>
    <t>30/4/09 13:19</t>
  </si>
  <si>
    <t>MrExcel's Learn Excel #1004 - Charting Zero</t>
  </si>
  <si>
    <t>Glenn has a series of line charts showing monthly data for 2009. Most charts work fine, but the total chart shows the line dropping to zero for future months. Episode 1004 shows how to solve this problem, then how to solve the problem from the solution to the original problem! This video is the podcast companion to the book, Learn Excel 97-2007 from MrExcel. Download a new two minute video every workday to learn one of the 377 tips from the book!</t>
  </si>
  <si>
    <t>https://i.ytimg.com/vi/td24UT9EuJ0/maxresdefault.jpg</t>
  </si>
  <si>
    <t>mx4YZFAsNDs</t>
  </si>
  <si>
    <t>2009-04-29T17:38:18Z</t>
  </si>
  <si>
    <t>29/4/09 17:38</t>
  </si>
  <si>
    <t>MrExcel's Learn Excel #1003 - WIIW: Page Setup</t>
  </si>
  <si>
    <t>Add the Page Setup dialog launcher to your Excel 2007 Quick Access Toolbar. Episode 1003 shows you how. This video is the podcast companion to the book, Learn Excel 97-2007 from MrExcel. Download a new two minute video every workday to learn one of the 377 tips from the book!</t>
  </si>
  <si>
    <t>https://i.ytimg.com/vi/mx4YZFAsNDs/maxresdefault.jpg</t>
  </si>
  <si>
    <t>U7tBww22cOE</t>
  </si>
  <si>
    <t>2009-04-28T13:34:07Z</t>
  </si>
  <si>
    <t>28/4/09 13:34</t>
  </si>
  <si>
    <t>MrExcel's Learn Excel #1002 - Multiple VLOOKUP</t>
  </si>
  <si>
    <t>Peter asks how to return multiple records from a VLOOKUP. In Episode 1002, I will show you how to use an Advanced Filter to achieve this result. This video is the podcast companion to the book, Learn Excel 97-2007 from MrExcel. Download a new two minute video every workday to learn one of the 377 tips from the book!</t>
  </si>
  <si>
    <t>https://i.ytimg.com/vi/U7tBww22cOE/maxresdefault.jpg</t>
  </si>
  <si>
    <t>4gTDnNGkD6w</t>
  </si>
  <si>
    <t>2009-04-27T13:26:51Z</t>
  </si>
  <si>
    <t>27/4/09 13:26</t>
  </si>
  <si>
    <t>MrExcel's Learn Excel #1001 - Horizontal Subtotals 2</t>
  </si>
  <si>
    <t>Several people wrote in with a 15-second method to add horizontal subtotals - much faster than the method that Mike and Bill discussed in episode 990. Episode 1001 shows you how to add horizontal subtotals. This video is the podcast companion to the book, Learn Excel 97-2007 from MrExcel. Download a new two minute video every workday to learn one of the 377 tips from the book!</t>
  </si>
  <si>
    <t>https://i.ytimg.com/vi/4gTDnNGkD6w/maxresdefault.jpg</t>
  </si>
  <si>
    <t>2009-04-23T13:44:42Z</t>
  </si>
  <si>
    <t>23/4/09 13:44</t>
  </si>
  <si>
    <t>MrExcel's Learn Excel #999 - Wrap Really Long Text</t>
  </si>
  <si>
    <t>Ann from Wisconsin writes with a really annoying Wrap Text problem in Excel 2003. Episode 999 suggest a few workarounds to solve the problem. This video is the podcast companion to the book, Learn Excel 97-2007 from MrExcel. Download a new two minute video every workday to learn one of the 377 tips from the book!</t>
  </si>
  <si>
    <t>https://i.ytimg.com/vi/-s1S5CmoZa4/maxresdefault.jpg</t>
  </si>
  <si>
    <t>2009-04-22T14:09:26Z</t>
  </si>
  <si>
    <t>22/4/09 14:09</t>
  </si>
  <si>
    <t>MrExcel's Learn Excel #998 - Payoff Early</t>
  </si>
  <si>
    <t>Tom &amp; Vicky ask about using Excel for basic household finance. Excel has a great suite of functions for this. Today, a look at using NPER to pay off your credit cards faster. Episode 998 shows you how. This video is the podcast companion to the book, Learn Excel 97-2007 from MrExcel. Download a new two minute video every workday to learn one of the 377 tips from the book!</t>
  </si>
  <si>
    <t>https://i.ytimg.com/vi/-aORHNJcS-I/maxresdefault.jpg</t>
  </si>
  <si>
    <t>NoJc91_4zSg</t>
  </si>
  <si>
    <t>2009-04-21T17:54:39Z</t>
  </si>
  <si>
    <t>21/4/09 17:54</t>
  </si>
  <si>
    <t>MrExcel's Learn Excel - Spelling Numbers - Podcast #499</t>
  </si>
  <si>
    <t>George sends in a question how can you convert a number to words? For example, how can you write $1234.56 as One Thousand Two Hundred Thirty Four dollars and Fifty Six cents. Although many utility packs offer this functionality, the VBA code is actually available for free from Microsoft. Episode 499 shows you how to add the code to your workbook. Be sure to stop back tomorrow for episode #500, when we will give away a treasure trove of prizes. This blog is the video podcast companion to the book, Learn Excel from MrExcel. Download a new two minute video every workday to learn one of the 277 tips from the book!</t>
  </si>
  <si>
    <t>https://i.ytimg.com/vi/NoJc91_4zSg/maxresdefault.jpg</t>
  </si>
  <si>
    <t>Wj3_2rjzF_Y</t>
  </si>
  <si>
    <t>2009-04-21T17:51:13Z</t>
  </si>
  <si>
    <t>21/4/09 17:51</t>
  </si>
  <si>
    <t>MrExcel's Learn Excel #498 - Running Average</t>
  </si>
  <si>
    <t>In todays netcast, a question about how to create a running total and a running average. Episode 498 discusses how to solve both of these formulas. This blog is the video podcast companion to the book, Learn Excel from MrExcel. Download a new two minute video every workday to learn one of the 277 tips from the book!</t>
  </si>
  <si>
    <t>https://i.ytimg.com/vi/Wj3_2rjzF_Y/maxresdefault.jpg</t>
  </si>
  <si>
    <t>jl6PD-awJYw</t>
  </si>
  <si>
    <t>2009-04-21T17:48:20Z</t>
  </si>
  <si>
    <t>21/4/09 17:48</t>
  </si>
  <si>
    <t>MrExcel's Learn Excel #497 - Finding Substrings</t>
  </si>
  <si>
    <t>George sends in a question How can COUNTIF be made to look for cells that match a pattern? Episode 497 shows the long workaround to this problem. This blog is the video podcast companion to the book, Learn Excel from MrExcel. Download a new two minute video every workday to learn one of the 277 tips from the book!</t>
  </si>
  <si>
    <t>https://i.ytimg.com/vi/jl6PD-awJYw/maxresdefault.jpg</t>
  </si>
  <si>
    <t>nLlfTdrWpl4</t>
  </si>
  <si>
    <t>2009-04-21T17:43:42Z</t>
  </si>
  <si>
    <t>21/4/09 17:43</t>
  </si>
  <si>
    <t>MrExcel's Learn Excel #496 - Quick Zooming</t>
  </si>
  <si>
    <t>Do you hate the Zoom control on the standard toolbar? If you have a wheel mouse, there is a much faster way to zoom in and zoom out. Episode 496 shows you how. This blog is the video podcast companion to the book, Learn Excel from MrExcel. Download a new two minute video every workday to learn one of the 277 tips from the book!</t>
  </si>
  <si>
    <t>https://i.ytimg.com/vi/nLlfTdrWpl4/maxresdefault.jpg</t>
  </si>
  <si>
    <t>IqKXBAN1Mb8</t>
  </si>
  <si>
    <t>2009-04-21T17:40:37Z</t>
  </si>
  <si>
    <t>21/4/09 17:40</t>
  </si>
  <si>
    <t>MrExcel's Learn Excel #495 - Grouping by Hour</t>
  </si>
  <si>
    <t>In yesterdays podcast, I proposed a formula to solve Jonathans dilemma of analyzing information by hourly buckets. An easier solution is to use the Group by Hour feature in a pivot table. Episode 495 shows you how. This blog is the video podcast companion to the book, Learn Excel from MrExcel. Download a new two minute video every workday to learn one of the 277 tips from the book!</t>
  </si>
  <si>
    <t>https://i.ytimg.com/vi/IqKXBAN1Mb8/maxresdefault.jpg</t>
  </si>
  <si>
    <t>hEjCpIemM1g</t>
  </si>
  <si>
    <t>2009-04-21T17:39:15Z</t>
  </si>
  <si>
    <t>21/4/09 17:39</t>
  </si>
  <si>
    <t>MrExcel's Learn Excel #494 - Time Stripping</t>
  </si>
  <si>
    <t>Jonathan from California has a column with date &amp; time information, but would like to strip out just the times to do an analysis by hour. Episode 494 shows you two formulas that can be used to analyze the data by hour. This blog is the video podcast companion to the book, Learn Excel from MrExcel. Download a new two minute video every workday to learn one of the 277 tips from the book!</t>
  </si>
  <si>
    <t>https://i.ytimg.com/vi/hEjCpIemM1g/maxresdefault.jpg</t>
  </si>
  <si>
    <t>mxmfOoxIVCQ</t>
  </si>
  <si>
    <t>2009-04-21T17:36:57Z</t>
  </si>
  <si>
    <t>21/4/09 17:36</t>
  </si>
  <si>
    <t>MrExcel's Learn Excel #493 - Non-Pivotable Data</t>
  </si>
  <si>
    <t>In just about every pivot table tutorial, the writer tells you to start with a nice clean transactional data set. No blank rows, no blank columns, and no months going across the columns. David from Pennsylvania writes in to ask what to do if your dataset already is in a table with headings in the rows and columns. In Episode 493 I borrow a trick from Mike Alexander to solve this problem and make your dataset appropriate for use in a pivot table. This blog is the video podcast companion to the book, Learn Excel from MrExcel. Download a new two minute video every workday to learn one of the 277 tips from the book!</t>
  </si>
  <si>
    <t>https://i.ytimg.com/vi/mxmfOoxIVCQ/maxresdefault.jpg</t>
  </si>
  <si>
    <t>MRcThuqfvG8</t>
  </si>
  <si>
    <t>2009-04-21T17:32:26Z</t>
  </si>
  <si>
    <t>21/4/09 17:32</t>
  </si>
  <si>
    <t>MrExcel's Learn Excel #492 - Chart to PowerPoint</t>
  </si>
  <si>
    <t>Bob from Dallas writes in with a question. Bob has created a chart in Excel and needs to copy the chart to a slide in PowerPoint. For those of you who never leave Excel, PowerPoint is a tiny little Add-In that Microsoft created to help Excellers when they need to make presentations. Although there are 7 ways to accomplish this task, Episode 492 takes a look at the best way to get your Excel charts on to a slide in PowerPoint. This blog is the video podcast companion to the book, Learn Excel from MrExcel. Download a new two minute video every workday to learn one of the 277 tips from the book!</t>
  </si>
  <si>
    <t>https://i.ytimg.com/vi/MRcThuqfvG8/maxresdefault.jpg</t>
  </si>
  <si>
    <t>CGvIVbISOxY</t>
  </si>
  <si>
    <t>2009-04-21T17:30:18Z</t>
  </si>
  <si>
    <t>21/4/09 17:30</t>
  </si>
  <si>
    <t>MrExcel's Learn Excel #491 - Tricky Validation</t>
  </si>
  <si>
    <t>Mike writes in with a question that is way too hard for a Friday, and way too hard considering it is dawn in Maui. Mike has what sounds like a simple task a checkbook register in Excel, but needs to create a tricky validation that will allow either an integer check number or one of a handful of values such as ATM, EFT, etc. Episode 491 shows you how to set up data validation to handle this problem. This blog is the video podcast companion to the book, Learn Excel from MrExcel. Download a new two minute video every workday to learn one of the 277 tips from the book!</t>
  </si>
  <si>
    <t>https://i.ytimg.com/vi/CGvIVbISOxY/maxresdefault.jpg</t>
  </si>
  <si>
    <t>zPR74QvobRg</t>
  </si>
  <si>
    <t>2009-04-21T17:23:22Z</t>
  </si>
  <si>
    <t>21/4/09 17:23</t>
  </si>
  <si>
    <t>MrExcel's Learn Excel #490 - Sum Bold</t>
  </si>
  <si>
    <t>Mudit asks, is there any way to sum just the bold cells in a range? This problem is hard to solve in Excel, but easy if you use a tiny user defined function in VBA. In Episode 490, learn how to find free user defined functions on the internet and paste them into your Excel workbook. This blog is the video podcast companion to the book, Learn Excel from MrExcel. Download a new two minute video every workday to learn one of the 277 tips from the book!</t>
  </si>
  <si>
    <t>https://i.ytimg.com/vi/zPR74QvobRg/maxresdefault.jpg</t>
  </si>
  <si>
    <t>0CJD40ulv4c</t>
  </si>
  <si>
    <t>2009-04-21T13:26:46Z</t>
  </si>
  <si>
    <t>21/4/09 13:26</t>
  </si>
  <si>
    <t>MrExcel's Learn Excel #997 - 150 to 1.5</t>
  </si>
  <si>
    <t>Shanna sends in today's question. When she types three digits in a cell such as 150, the cell automatically changes to 1.5. Episode 997 takes a look at this bizarre problem and when this setting might actually be useful. This video is the podcast companion to the book, Learn Excel 97-2007 from MrExcel. Download a new two minute video every workday to learn one of the 377 tips from the book!</t>
  </si>
  <si>
    <t>https://i.ytimg.com/vi/0CJD40ulv4c/maxresdefault.jpg</t>
  </si>
  <si>
    <t>ft-qFKDEORM</t>
  </si>
  <si>
    <t>2009-04-20T13:38:48Z</t>
  </si>
  <si>
    <t>20/4/09 13:38</t>
  </si>
  <si>
    <t>MrExcel's Learn Excel #996 - Center Across Selection</t>
  </si>
  <si>
    <t>Rich wonders why you can not center across selection vertically. Episode 996 will show you two not-very-satisfying workarounds and asks if you have anything better. This video is the podcast companion to the book, Learn Excel 97-2007 from MrExcel. Download a new two minute video every workday to learn one of the 377 tips from the book!</t>
  </si>
  <si>
    <t>https://i.ytimg.com/vi/ft-qFKDEORM/maxresdefault.jpg</t>
  </si>
  <si>
    <t>Ojj3uNhUt9w</t>
  </si>
  <si>
    <t>2009-04-17T13:41:07Z</t>
  </si>
  <si>
    <t>17/4/09 13:41</t>
  </si>
  <si>
    <t>MrExcel's Learn Excel #995 - Dueling: Last Entry in Row</t>
  </si>
  <si>
    <t>Another Dueling Excel podcast. Bill and Mike discuss formulas to grab the last entry in a row. Episode 995 shows you two methods for solving the problem. This video is the podcast companion to the book, Learn Excel 97-2007 from MrExcel. Download a new two minute video every workday to learn one of the 377 tips from the book!</t>
  </si>
  <si>
    <t>https://i.ytimg.com/vi/Ojj3uNhUt9w/maxresdefault.jpg</t>
  </si>
  <si>
    <t>Rydn4sPNf1E</t>
  </si>
  <si>
    <t>2009-04-16T13:36:58Z</t>
  </si>
  <si>
    <t>16/4/09 13:36</t>
  </si>
  <si>
    <t>MrExcel's Learn Excel #994 - Dynamic Charting II</t>
  </si>
  <si>
    <t>In Episode 994, another solution to Ally's problem of how to make a chart expand when you type new data in the worksheet. Today's method shows an easier way to set up a dynamic chart range in Excel 2003 and newer. This video is the podcast companion to the book, Learn Excel 97-2007 from MrExcel. Download a new two minute video every workday to learn one of the 377 tips from the book!</t>
  </si>
  <si>
    <t>https://i.ytimg.com/vi/Rydn4sPNf1E/maxresdefault.jpg</t>
  </si>
  <si>
    <t>Z6UwrXpagIY</t>
  </si>
  <si>
    <t>2009-04-15T13:28:34Z</t>
  </si>
  <si>
    <t>15/4/09 13:28</t>
  </si>
  <si>
    <t>MrExcel's Learn Excel #993 - Dynamic Charting 1</t>
  </si>
  <si>
    <t>Ally asks how to have a chart automatically extend as you type new data. The classic solution is to use a pair of dynamic named ranges using OFFSET. While this can be painful, Episode 993 shows how to set it up. Be sure to watch Episode 994 tomorrow for an easier way in Excel 2003-2007. This video is the podcast companion to the book, Learn Excel 97-2007 from MrExcel. Download a new two minute video every workday to learn one of the 377 tips from the book!</t>
  </si>
  <si>
    <t>https://i.ytimg.com/vi/Z6UwrXpagIY/maxresdefault.jpg</t>
  </si>
  <si>
    <t>j4falHIv1QU</t>
  </si>
  <si>
    <t>2009-04-14T17:45:47Z</t>
  </si>
  <si>
    <t>14/4/09 17:45</t>
  </si>
  <si>
    <t>MrExcel's Learn Excel #599 - Text Box Length</t>
  </si>
  <si>
    <t>Joe Marten sends in a better way to limit the number of characters entered in a cell. Episode 599 shows you how. This blog is the video podcast companion to the book, Learn Excel from MrExcel. Download a new two minute video every workday to learn one of the 277 tips from the book!</t>
  </si>
  <si>
    <t>https://i.ytimg.com/vi/j4falHIv1QU/maxresdefault.jpg</t>
  </si>
  <si>
    <t>C5xA9e1p8GU</t>
  </si>
  <si>
    <t>2009-04-14T17:44:21Z</t>
  </si>
  <si>
    <t>14/4/09 17:44</t>
  </si>
  <si>
    <t>MrExcel's Learn Excel #598 - Evenly Distributing Numbers</t>
  </si>
  <si>
    <t>Jerry from Georgia asks how to randomly distribute numbers from a list of numbers. For example, you might want to evenly distribute a list of prospects to sales reps. Episode 598 shows the somewhat convoluted method to make sure you dont get any duplicates. This blog is the video podcast companion to the book, Learn Excel from MrExcel. Download a new two minute video every workday to learn one of the 277 tips from the book!</t>
  </si>
  <si>
    <t>https://i.ytimg.com/vi/C5xA9e1p8GU/maxresdefault.jpg</t>
  </si>
  <si>
    <t>Lsf-CyawUu8</t>
  </si>
  <si>
    <t>2009-04-14T17:42:10Z</t>
  </si>
  <si>
    <t>14/4/09 17:42</t>
  </si>
  <si>
    <t>MrExcel's Learn Excel #597 - Show All</t>
  </si>
  <si>
    <t>After youve used an AutoFilter to see just a few records, how can you quickly show all records? Episode 597 shows you how. This blog is the video podcast companion to the book, Learn Excel from MrExcel. Download a new two minute video every workday to learn one of the 277 tips from the book!</t>
  </si>
  <si>
    <t>https://i.ytimg.com/vi/Lsf-CyawUu8/maxresdefault.jpg</t>
  </si>
  <si>
    <t>mA-ANws-LYs</t>
  </si>
  <si>
    <t>2009-04-14T17:40:01Z</t>
  </si>
  <si>
    <t>14/4/09 17:40</t>
  </si>
  <si>
    <t>MrExcel's Learn Excel #596 - Auto Formula Copying</t>
  </si>
  <si>
    <t>Rod notes that Excel has a cool feature that will cause Excel to automatically copy formulas when you add new rows of data. In Episode 596, we take a look at how this feature works, and how to turn it off. This blog is the video podcast companion to the book, Learn Excel from MrExcel. Download a new two minute video every workday to learn one of the 277 tips from the book!</t>
  </si>
  <si>
    <t>https://i.ytimg.com/vi/mA-ANws-LYs/maxresdefault.jpg</t>
  </si>
  <si>
    <t>UpSZyptDIrI</t>
  </si>
  <si>
    <t>2009-04-14T17:39:05Z</t>
  </si>
  <si>
    <t>14/4/09 17:39</t>
  </si>
  <si>
    <t>MrExcel's Learn Excel #595 - Faster Fill Handle</t>
  </si>
  <si>
    <t>Today, Dr Fill Handle provides a faster way to use the Fill Handle. Episode 595 shows you how. This blog is the video podcast companion to the book, Learn Excel from MrExcel. Download a new two minute video every workday to learn one of the 277 tips from the book!</t>
  </si>
  <si>
    <t>https://i.ytimg.com/vi/UpSZyptDIrI/maxresdefault.jpg</t>
  </si>
  <si>
    <t>9ltM6iC8Sio</t>
  </si>
  <si>
    <t>2009-04-14T17:38:58Z</t>
  </si>
  <si>
    <t>14/4/09 17:38</t>
  </si>
  <si>
    <t>MrExcel's Learn Excel #594 - Run Macro Button</t>
  </si>
  <si>
    <t>Youve created a simple macro and want to assign the macro to a button on a worksheet. In todays question, someone is trying to assign a macro to a button, but it is not working. She can assign the macro to a text box and it works, but not with a button. Episode 594 shows how to assign a macro to a text box, an AutoShape, or a button on the Forms toolbar. This blog is the video podcast companion to the book, Learn Excel from MrExcel. Download a new two minute video every workday to learn one of the 277 tips from the book!</t>
  </si>
  <si>
    <t>https://i.ytimg.com/vi/9ltM6iC8Sio/maxresdefault.jpg</t>
  </si>
  <si>
    <t>qwBg7ZVdpdk</t>
  </si>
  <si>
    <t>2009-04-14T17:36:08Z</t>
  </si>
  <si>
    <t>14/4/09 17:36</t>
  </si>
  <si>
    <t>MrExcel's Learn Excel #593 - Unprotect Green Cells</t>
  </si>
  <si>
    <t>Today, the questioner asks how to unprotect the green cells. There isnt any good way to do this in the Excel user interface, so in Episode 593, I use a tiny bit of VBA code to achieve the effect. The code used in the podcast is: Sub UnProtectGreen For each Cell in Selection If Cell.Interior.ColorIndex = 4 then Cell.Locked = False Else Cell.Locked = True End If Next Cell End Sub This blog is the video podcast companion to the book, Learn Excel from MrExcel. Download a new two minute video every workday to learn one of the 277 tips from the book!</t>
  </si>
  <si>
    <t>https://i.ytimg.com/vi/qwBg7ZVdpdk/maxresdefault.jpg</t>
  </si>
  <si>
    <t>R2XAQhyiV24</t>
  </si>
  <si>
    <t>2009-04-14T17:34:39Z</t>
  </si>
  <si>
    <t>14/4/09 17:34</t>
  </si>
  <si>
    <t>MrExcel's Learn Excel #592 - Missing Pivot Dates</t>
  </si>
  <si>
    <t>Todays question is a follow-up to yesterdays question. How can you make sure that a pivot table shows you one row per day, even if there were no sales on a given day? Episode 592 shows two annoying solutions. If you have a better solution, please send in your ideas to bill @ MrExcel.com. This blog is the video podcast companion to the book, Learn Excel from MrExcel. Download a new two minute video every workday to learn one of the 277 tips from the book!</t>
  </si>
  <si>
    <t>https://i.ytimg.com/vi/R2XAQhyiV24/maxresdefault.jpg</t>
  </si>
  <si>
    <t>nkxSmUzgEJg</t>
  </si>
  <si>
    <t>2009-04-14T17:31:00Z</t>
  </si>
  <si>
    <t>14/4/09 17:31</t>
  </si>
  <si>
    <t>MrExcel's Learn Excel #591 - Missing Dates</t>
  </si>
  <si>
    <t>When you create a chart from data that might have missing dates, you might want Excel to plot the missing dates along the horizontal axis. In Episode 591, we take a look at why Excel sometimes chooses to use a time scale and sometimes does not. This blog is the video podcast companion to the book, Learn Excel from MrExcel. Download a new two minute video every workday to learn one of the 277 tips from the book!</t>
  </si>
  <si>
    <t>https://i.ytimg.com/vi/nkxSmUzgEJg/maxresdefault.jpg</t>
  </si>
  <si>
    <t>4e3RkYH4hFs</t>
  </si>
  <si>
    <t>2009-04-14T17:28:20Z</t>
  </si>
  <si>
    <t>14/4/09 17:28</t>
  </si>
  <si>
    <t>MrExcel's Learn Excel #590 - Rolling Charts</t>
  </si>
  <si>
    <t>Say that you need to show a rolling 6 month chart. Usually, I show how to drag the blue outline around the source data. However, in todays podcast, Kirk offers an alternative tip include all of the columns in your chart and hide/unhide the columns that you want to appear in your chart. Episode 590 shows you how. This blog is the video podcast companion to the book, Learn Excel from MrExcel. Download a new two minute video every workday to learn one of the 277 tips from the book!</t>
  </si>
  <si>
    <t>https://i.ytimg.com/vi/4e3RkYH4hFs/maxresdefault.jpg</t>
  </si>
  <si>
    <t>O-eQnMx2wcc</t>
  </si>
  <si>
    <t>2009-04-14T13:29:23Z</t>
  </si>
  <si>
    <t>14/4/09 13:29</t>
  </si>
  <si>
    <t>MrExcel's Learn Excel #992 - TextBoxes 2</t>
  </si>
  <si>
    <t>A second solution to Don's problem from podcast 991: add a textbox inside the cell. With a bit of formatting, the words inside the textbox will appear to float next to the number, but will not cause any subsequent formulas to incorporate the text. Episode 992 shows you how. This video is the podcast companion to the book, Learn Excel 97-2007 from MrExcel. Download a new two minute video every workday to learn one of the 377 tips from the book!</t>
  </si>
  <si>
    <t>https://i.ytimg.com/vi/O-eQnMx2wcc/maxresdefault.jpg</t>
  </si>
  <si>
    <t>htwgXhNw4Gg</t>
  </si>
  <si>
    <t>2009-04-13T13:49:24Z</t>
  </si>
  <si>
    <t>13/4/09 13:49</t>
  </si>
  <si>
    <t>MrExcel's Learn Excel #991 - Add Text 1</t>
  </si>
  <si>
    <t>Don from Europe calls with today's question: How can I add some text next to a number and still keep the number "as a number" that will flow into future formulas. Episode 991 shows you a cool trick for achieving this effect. This video is the podcast companion to the book, Learn Excel 97-2007 from MrExcel. Download a new two minute video every workday to learn one of the 377 tips from the book!</t>
  </si>
  <si>
    <t>https://i.ytimg.com/vi/htwgXhNw4Gg/maxresdefault.jpg</t>
  </si>
  <si>
    <t>W2xGfHc0L44</t>
  </si>
  <si>
    <t>2009-04-10T13:35:16Z</t>
  </si>
  <si>
    <t>MrExcel's Learn Excel #990 - Dueling: Horizontal Subtotal...</t>
  </si>
  <si>
    <t>Mike from ExcelIsFun throws down this week's challenge: adding horizontal subtotals. Bill and Mike duel it out in Episode 990. This video is the podcast companion to the book, Learn Excel 97-2007 from MrExcel. Download a new two minute video every workday to learn one of the 377 tips from the book!</t>
  </si>
  <si>
    <t>https://i.ytimg.com/vi/W2xGfHc0L44/maxresdefault.jpg</t>
  </si>
  <si>
    <t>h1DkEoyU4wk</t>
  </si>
  <si>
    <t>2009-04-09T14:09:14Z</t>
  </si>
  <si>
    <t>MrExcel's Learn Excel #989 - Pivot Complete Product</t>
  </si>
  <si>
    <t>Rod sends in today's question. How can his pivot table indicate if ALL of the records for a certain level are marked as complete? Episode 989 will show you a use for the PRODUCT calculation in a pivot table. Also - the arcane custom number format to display positive, negative, zero values in different manners. This video is the podcast companion to the book, Learn Excel 97-2007 from MrExcel. Download a new two minute video every workday to learn one of the 377 tips from the book!</t>
  </si>
  <si>
    <t>https://i.ytimg.com/vi/h1DkEoyU4wk/maxresdefault.jpg</t>
  </si>
  <si>
    <t>hoU6ocETahI</t>
  </si>
  <si>
    <t>2009-04-08T13:27:20Z</t>
  </si>
  <si>
    <t>MrExcel's Learn Excel #988 - WIIW: Marker Fill</t>
  </si>
  <si>
    <t>While creating a scatter chart, Don is trying to change the marker color in Excel 2007. This was relatively easy to find in Excel 2003. In Excel 2007, the equivalent dialog was split into several panes, but there is a much easier way to go. Episode 988 discusses the three charting tabs and shows you the solution. This video is the podcast companion to the book, Learn Excel 97-2007 from MrExcel. Download a new two minute video every workday to learn one of the 377 tips from the book!</t>
  </si>
  <si>
    <t>https://i.ytimg.com/vi/hoU6ocETahI/maxresdefault.jpg</t>
  </si>
  <si>
    <t>Bs9P8xpvc_8</t>
  </si>
  <si>
    <t>2009-04-07T17:50:41Z</t>
  </si>
  <si>
    <t>MrExcel's Learn Excel #609 - Hiding Chart Rows</t>
  </si>
  <si>
    <t>When you hide a row, Excel will remove that series from a chart. In Episode 609, I create a hideous chart, but then use an AutoFilter to create a cool ad-hoc charting tool that allows a sales manager to see results for any one sales rep. This blog is the video podcast companion to the book, Learn Excel from MrExcel. Download a new two minute video every workday to learn one of the 277 tips from the book!</t>
  </si>
  <si>
    <t>https://i.ytimg.com/vi/Bs9P8xpvc_8/maxresdefault.jpg</t>
  </si>
  <si>
    <t>V5SRctg5BTg</t>
  </si>
  <si>
    <t>2009-04-07T17:48:27Z</t>
  </si>
  <si>
    <t>MrExcel's Learn Excel #607 - Double Click</t>
  </si>
  <si>
    <t>My favorite Excel trick is to double-click the fill handle to copy a formula down to all of your rows of data. In Episode 607, Ill take a look at many different details of the double-click trick. This blog is the video podcast companion to the book, Learn Excel from MrExcel. Download a new two minute video every workday to learn one of the 277 tips from the book!</t>
  </si>
  <si>
    <t>https://i.ytimg.com/vi/V5SRctg5BTg/maxresdefault.jpg</t>
  </si>
  <si>
    <t>3bdIURViamw</t>
  </si>
  <si>
    <t>2009-04-07T17:47:51Z</t>
  </si>
  <si>
    <t>MrExcel's Learn Excel #608 - Navigate Worksheets</t>
  </si>
  <si>
    <t>Learn how to quickly navigate worksheets. Episode 608 shows you how. This blog is the video podcast companion to the book, Learn Excel from MrExcel. Download a new two minute video every workday to learn one of the 277 tips from the book!</t>
  </si>
  <si>
    <t>https://i.ytimg.com/vi/3bdIURViamw/maxresdefault.jpg</t>
  </si>
  <si>
    <t>Snx1rVgvCfY</t>
  </si>
  <si>
    <t>2009-04-07T17:42:05Z</t>
  </si>
  <si>
    <t>MrExcel's Learn Excel #606 - Histogram</t>
  </si>
  <si>
    <t>To create a true histogram from frequency information, you need to make the columns in the chart touch each other. This was difficult to do in Excel 2003 but much easier in Excel 2007. Episode 606 shows you how. This blog is the video podcast companion to the book, Learn Excel from MrExcel. Download a new two minute video every workday to learn one of the 277 tips from the book!</t>
  </si>
  <si>
    <t>https://i.ytimg.com/vi/Snx1rVgvCfY/maxresdefault.jpg</t>
  </si>
  <si>
    <t>Ol-IUuIpgOI</t>
  </si>
  <si>
    <t>2009-04-07T17:37:04Z</t>
  </si>
  <si>
    <t>MrExcel's Learn Excel #605 - Frequency Distribution</t>
  </si>
  <si>
    <t>Creating a Frequency Distribution with the FREQUENCY function is fairly difficult. In Episode 605, Ill show you how to quickly produce a frequency distribution using a pivot table. This blog is the video podcast companion to the book, Learn Excel from MrExcel. Download a new two minute video every workday to learn one of the 277 tips from the book!</t>
  </si>
  <si>
    <t>https://i.ytimg.com/vi/Ol-IUuIpgOI/maxresdefault.jpg</t>
  </si>
  <si>
    <t>A8sSBfTaok4</t>
  </si>
  <si>
    <t>2009-04-07T17:33:50Z</t>
  </si>
  <si>
    <t>MrExcel's Learn Excel #604 - Breaking Charts</t>
  </si>
  <si>
    <t>Do you have a chart which is too confusing? Try replacing the one chart with four smaller charts, each chart focusing on one particular statistic. Episode 604 shows you how. This blog is the video podcast companion to the book, Learn Excel from MrExcel. Download a new two minute video every workday to learn one of the 277 tips from the book!</t>
  </si>
  <si>
    <t>https://i.ytimg.com/vi/A8sSBfTaok4/maxresdefault.jpg</t>
  </si>
  <si>
    <t>669IrAuorsw</t>
  </si>
  <si>
    <t>2009-04-07T17:29:08Z</t>
  </si>
  <si>
    <t>MrExcel's Learn Excel #603 - Adding Worksheets</t>
  </si>
  <si>
    <t>Add new worksheets in seconds. Episode 603 shows you how. This blog is the video podcast companion to the book, Learn Excel from MrExcel. Download a new two minute video every workday to learn one of the 277 tips from the book!</t>
  </si>
  <si>
    <t>https://i.ytimg.com/vi/669IrAuorsw/maxresdefault.jpg</t>
  </si>
  <si>
    <t>LyBbVKRJrl0</t>
  </si>
  <si>
    <t>2009-04-07T17:27:51Z</t>
  </si>
  <si>
    <t>MrExcel's Learn Excel #602 - Indirect Address</t>
  </si>
  <si>
    <t>Rod asks how to set up a summary worksheet that will selectively point to different worksheets. The solution is the INDIRECT function in combination with some other functions. Episode 602 shows you how. This blog is the video podcast companion to the book, Learn Excel from MrExcel. Download a new two minute video every workday to learn one of the 277 tips from the book!</t>
  </si>
  <si>
    <t>https://i.ytimg.com/vi/LyBbVKRJrl0/maxresdefault.jpg</t>
  </si>
  <si>
    <t>o4tBgMLusi0</t>
  </si>
  <si>
    <t>2009-04-07T17:22:02Z</t>
  </si>
  <si>
    <t>MrExcel's Learn Excel #601 - Redocking Properties</t>
  </si>
  <si>
    <t>If, in the VBA editor, you accidentally undock the properties window, it is nearly impossible to redock it. Episode 601 shows you how. This blog is the video podcast companion to the book, Learn Excel from MrExcel. Download a new two minute video every workday to learn one of the 277 tips from the book!</t>
  </si>
  <si>
    <t>https://i.ytimg.com/vi/o4tBgMLusi0/maxresdefault.jpg</t>
  </si>
  <si>
    <t>X1eLnUu3IQY</t>
  </si>
  <si>
    <t>2009-04-07T17:20:09Z</t>
  </si>
  <si>
    <t>MrExcel's Learn Excel #600 - 500th Episode</t>
  </si>
  <si>
    <t>I wonder if there is a mile-high club for podcasting? This episode was taped at 30,000 feet above the Microsoft campus. To celebrate our 500th episode, Bill makes a special offer for you today. Episode 600 has the details.</t>
  </si>
  <si>
    <t>https://i.ytimg.com/vi/X1eLnUu3IQY/maxresdefault.jpg</t>
  </si>
  <si>
    <t>2009-04-07T14:02:09Z</t>
  </si>
  <si>
    <t>MrExcel's Learn Excel #987 - Undoing AutoCalculate</t>
  </si>
  <si>
    <t>When you declare a range as a table in Excel 2007, any calculations entered to the right of the table are automatically copied throughout the table. Episode 987 talks about how to solve this problem. This video is the podcast companion to the book, Learn Excel 97-2007 from MrExcel. Download a new two minute video every workday to learn one of the 377 tips from the book!</t>
  </si>
  <si>
    <t>https://i.ytimg.com/vi/-q7SrKIEv2w/maxresdefault.jpg</t>
  </si>
  <si>
    <t>5OVpWaMBSIk</t>
  </si>
  <si>
    <t>2009-04-06T13:43:12Z</t>
  </si>
  <si>
    <t>MrExcel's Learn Excel #986 - Rounding NOW()</t>
  </si>
  <si>
    <t>Many people use =NOW(), but it is frustrating when you try to calculate how many days away a certain event is occurring. Episode 986 shows a method for solving this problem. This video is the podcast companion to the book, Learn Excel 97-2007 from MrExcel. Download a new two minute video every workday to learn one of the 377 tips from the book!</t>
  </si>
  <si>
    <t>https://i.ytimg.com/vi/5OVpWaMBSIk/maxresdefault.jpg</t>
  </si>
  <si>
    <t>JTuiLcK8M3I</t>
  </si>
  <si>
    <t>2009-04-03T14:16:04Z</t>
  </si>
  <si>
    <t>MrExcel's Learn Excel #985 - Dueling: Chart Types</t>
  </si>
  <si>
    <t>Another Dueling Excel podcast: How to best represent data on a chart. Mike and Bill offer their favorite solutions in Episode 985. This video is the podcast companion to the book, Learn Excel 97-2007 from MrExcel. Download a new two minute video every workday to learn one of the 377 tips from the book!</t>
  </si>
  <si>
    <t>https://i.ytimg.com/vi/JTuiLcK8M3I/maxresdefault.jpg</t>
  </si>
  <si>
    <t>v94WK3Vt-mc</t>
  </si>
  <si>
    <t>2009-04-02T13:56:42Z</t>
  </si>
  <si>
    <t>MrExcel's Learn Excel #984 - Snaking Columns</t>
  </si>
  <si>
    <t>You have a really long data set with all of the data in column A. When you print, you will be wasting 75% of the horizontal white space on the page. Is there any way to have the column A data snake through the other columns? It would be nice if there was a checkbox for this, but Episode 984 resorts to using INDEX, ROW and COLUMN! This video is the podcast companion to the book, Learn Excel 97-2007 from MrExcel. Download a new two minute video every workday to learn one of the 377 tips from the book!</t>
  </si>
  <si>
    <t>https://i.ytimg.com/vi/v94WK3Vt-mc/maxresdefault.jpg</t>
  </si>
  <si>
    <t>hHzho31AR88</t>
  </si>
  <si>
    <t>2009-04-01T13:24:19Z</t>
  </si>
  <si>
    <t>MrExcel's Learn Excel #983 - WIIW: Time</t>
  </si>
  <si>
    <t>Bill from Washington asks how to track vacation time, specifically times greater than 24 hours and times less than 0 hours. This requires two different tricks. Episode 983 shows you how. This video is the podcast companion to the book, Learn Excel 97-2007 from MrExcel. Download a new two minute video every workday to learn one of the 377 tips from the book!</t>
  </si>
  <si>
    <t>https://i.ytimg.com/vi/hHzho31AR88/maxresdefault.jpg</t>
  </si>
  <si>
    <t>raOlDgEVfnQ</t>
  </si>
  <si>
    <t>2009-03-31T14:03:01Z</t>
  </si>
  <si>
    <t>31/3/09 14:03</t>
  </si>
  <si>
    <t>MrExcel's Learn Excel #619 - Sorting Subtotals</t>
  </si>
  <si>
    <t>Say that you add automatic subtotals and collapse the data down to the #2 view. Is there any way to sort the largest customer to the top? Episode 619 shows you how. This blog is the video podcast companion to the book, Learn Excel from MrExcel. Download a new two minute video every workday to learn one of the 277 tips from the book.</t>
  </si>
  <si>
    <t>https://i.ytimg.com/vi/raOlDgEVfnQ/maxresdefault.jpg</t>
  </si>
  <si>
    <t>bau_zLNSGyg</t>
  </si>
  <si>
    <t>2009-03-31T14:02:45Z</t>
  </si>
  <si>
    <t>31/3/09 14:02</t>
  </si>
  <si>
    <t>MrExcel's Learn Excel #618 - Underlining Woes</t>
  </si>
  <si>
    <t>Mark sends in a question about why Excel underlines the entire cell for currency, but only the digits for percents. Well decode this problem in Episode 618. This blog is the video podcast companion to the book, Learn Excel from MrExcel. Download a new two minute video every workday to learn one of the 277 tips from the book!</t>
  </si>
  <si>
    <t>https://i.ytimg.com/vi/bau_zLNSGyg/maxresdefault.jpg</t>
  </si>
  <si>
    <t>IebYJdnbTlA</t>
  </si>
  <si>
    <t>2009-03-31T14:00:41Z</t>
  </si>
  <si>
    <t>31/3/09 14:00</t>
  </si>
  <si>
    <t>MrExcel's Learn Excel #617 - Spilling Values II</t>
  </si>
  <si>
    <t>In todays episode, I take a look at three non-macro solutions to solve Ethans long text problem. Episode 617 shows you Shrink to Fit, Wrap Text, and AutoFit. This blog is the video podcast companion to the book, Learn Excel from MrExcel. Download a new two minute video every workday to learn one of the 277 tips from the book!</t>
  </si>
  <si>
    <t>https://i.ytimg.com/vi/IebYJdnbTlA/maxresdefault.jpg</t>
  </si>
  <si>
    <t>Wo5DOdRhT1s</t>
  </si>
  <si>
    <t>2009-03-31T13:56:43Z</t>
  </si>
  <si>
    <t>31/3/09 13:56</t>
  </si>
  <si>
    <t>MrExcel's Learn Excel #616 - Spilling Cells</t>
  </si>
  <si>
    <t>Ethan sends in a question about optionally allowing long cell values to spill over into the next column. Episode 616 shows you how. This blog is the video podcast companion to the book, Learn Excel from MrExcel. Download a new two minute video every workday to learn one of the 277 tips from the book!</t>
  </si>
  <si>
    <t>https://i.ytimg.com/vi/Wo5DOdRhT1s/maxresdefault.jpg</t>
  </si>
  <si>
    <t>GJYpuEdbWhQ</t>
  </si>
  <si>
    <t>2009-03-31T13:55:16Z</t>
  </si>
  <si>
    <t>31/3/09 13:55</t>
  </si>
  <si>
    <t>MrExcel's Learn Excel #615 - Filter Recent II</t>
  </si>
  <si>
    <t>In todays podcast, I address the same question from podcast 614, but assume that the dataset can not be sorted. This requires a powerful array formula to find the most recent date for each customer. Episode 615 shows you how. This blog is the video podcast companion to the book, Learn Excel from MrExcel. Download a new two minute video every workday to learn one of the 277 tips from the book!</t>
  </si>
  <si>
    <t>https://i.ytimg.com/vi/GJYpuEdbWhQ/maxresdefault.jpg</t>
  </si>
  <si>
    <t>RS3eaDM2XKs</t>
  </si>
  <si>
    <t>2009-03-31T13:50:43Z</t>
  </si>
  <si>
    <t>31/3/09 13:50</t>
  </si>
  <si>
    <t>MrExcel's Learn Excel #614 - Filter Most Recent</t>
  </si>
  <si>
    <t>Alicia and George have sent in similar questions; George asks how can I filter a data set to one record per customer? Alicia had a similar question but specified that she wanted only the most recent record for each customer. If you are allowed to sort the data, Episode 614 will show you how to solve this problem. This blog is the video podcast companion to the book, Learn Excel from MrExcel. Download a new two minute video every workday to learn one of the 277 tips from the book!</t>
  </si>
  <si>
    <t>https://i.ytimg.com/vi/RS3eaDM2XKs/maxresdefault.jpg</t>
  </si>
  <si>
    <t>Ol3B-TQBUXo</t>
  </si>
  <si>
    <t>2009-03-31T13:48:41Z</t>
  </si>
  <si>
    <t>31/3/09 13:48</t>
  </si>
  <si>
    <t>MrExcel's Learn Excel #613 - Multiple VLOOKUPs</t>
  </si>
  <si>
    <t>Alicha asks how can you return many columns from a table using VLOOKUP? I have a couple of tips to make this process easier. Episode 613 shows you how. This blog is the video podcast companion to the book, Learn Excel from MrExcel. Download a new two minute video every workday to learn one of the 277 tips from the book!</t>
  </si>
  <si>
    <t>https://i.ytimg.com/vi/Ol3B-TQBUXo/maxresdefault.jpg</t>
  </si>
  <si>
    <t>y-CsSI7ElKE</t>
  </si>
  <si>
    <t>2009-03-31T13:46:24Z</t>
  </si>
  <si>
    <t>31/3/09 13:46</t>
  </si>
  <si>
    <t>MrExcel's Learn Excel #612 - Default Footer</t>
  </si>
  <si>
    <t>Anne sends in todays question: How can I change the default header and footer that is used for all future workbooks? In Episode 612, Ill show you how to change the default settings for all future workbooks. This blog is the video podcast companion to the book, Learn Excel from MrExcel. Download a new two minute video every workday to learn one of the 277 tips from the book!</t>
  </si>
  <si>
    <t>https://i.ytimg.com/vi/y-CsSI7ElKE/maxresdefault.jpg</t>
  </si>
  <si>
    <t>ZT--FhLmN9A</t>
  </si>
  <si>
    <t>2009-03-31T13:43:54Z</t>
  </si>
  <si>
    <t>31/3/09 13:43</t>
  </si>
  <si>
    <t>MrExcel's Learn Excel #611 - Unhide All Sheets</t>
  </si>
  <si>
    <t>You can hide several sheets with a single command, but you have to unhide sheets one at a time. Today, using a little VBA, we turn unhiding into a single keystroke. Episode 611 shows you how. This blog is the video podcast companion to the book, Learn Excel from MrExcel. Download a new two minute video every workday to learn one of the 277 tips from the book!</t>
  </si>
  <si>
    <t>https://i.ytimg.com/vi/ZT--FhLmN9A/maxresdefault.jpg</t>
  </si>
  <si>
    <t>m9bsTNTdoN4</t>
  </si>
  <si>
    <t>2009-03-31T13:41:24Z</t>
  </si>
  <si>
    <t>31/3/09 13:41</t>
  </si>
  <si>
    <t>MrExcel's Learn Excel #610 - Ball of Paint</t>
  </si>
  <si>
    <t>We figure out the thickness of a coat of paint, live from the site of the Worlds Largest Ball of Paint. Episode 610 shows you how. This blog is the video podcast companion to the book, Learn Excel from MrExcel. Download a new two minute video every workday to learn one of the 277 tips from the book!</t>
  </si>
  <si>
    <t>https://i.ytimg.com/vi/m9bsTNTdoN4/maxresdefault.jpg</t>
  </si>
  <si>
    <t>Q-EDnlR-hSE</t>
  </si>
  <si>
    <t>2009-03-31T13:12:38Z</t>
  </si>
  <si>
    <t>31/3/09 13:12</t>
  </si>
  <si>
    <t>MrExcel's Learn Excel #982 - Sequence Column</t>
  </si>
  <si>
    <t>Mike Girvin wonders why Joe from Episode 977 doesn't just sort the data so that all the filtered records are together? You can do this if you use an Original Sequence column so that you can sort back. Episode 982 shows you how. This video is the podcast companion to the book, Learn Excel 97-2007 from MrExcel. Download a new two minute video every workday to learn one of the 377 tips from the book!</t>
  </si>
  <si>
    <t>https://i.ytimg.com/vi/Q-EDnlR-hSE/maxresdefault.jpg</t>
  </si>
  <si>
    <t>fm_8_aMTibQ</t>
  </si>
  <si>
    <t>2009-03-30T13:16:53Z</t>
  </si>
  <si>
    <t>30/3/09 13:16</t>
  </si>
  <si>
    <t>MrExcel's Learn Excel #981 - Paste to Visible Rows</t>
  </si>
  <si>
    <t>Gary sends in a clever solution for Episode 977 which uses the Skip Blanks option of the Paste Special dialog. Watch for how Gary can "reverse" the filtered and hidden rows during the steps shown in Episode 981. This video is the podcast companion to the book, Learn Excel 97-2007 from MrExcel. Download a new two minute video every workday to learn one of the 377 tips from the book!</t>
  </si>
  <si>
    <t>https://i.ytimg.com/vi/fm_8_aMTibQ/maxresdefault.jpg</t>
  </si>
  <si>
    <t>Ps8oC4fYbus</t>
  </si>
  <si>
    <t>2009-03-27T13:40:30Z</t>
  </si>
  <si>
    <t>27/3/09 13:40</t>
  </si>
  <si>
    <t>MrExcel's Learn Excel #980 - Dueling: Wildcard Match</t>
  </si>
  <si>
    <t>Mike Girvin and Bill Jelen meet up again to offer three solutions to the problem of counting how many records match a wildcard criteria. Episode 980 shows you how. This video is the podcast companion to the book, Learn Excel 97-2007 from MrExcel. Download a new two minute video every workday to learn one of the 377 tips from the book!</t>
  </si>
  <si>
    <t>https://i.ytimg.com/vi/Ps8oC4fYbus/maxresdefault.jpg</t>
  </si>
  <si>
    <t>UQxYjlPk6SU</t>
  </si>
  <si>
    <t>2009-03-26T18:56:48Z</t>
  </si>
  <si>
    <t>26/3/09 18:56</t>
  </si>
  <si>
    <t>MrExcel's Learn Excel #629 - Column Function</t>
  </si>
  <si>
    <t>I want to revisit a topic from podcast 613; using the COLUMN() function in place of putting a 2 as the third argument in a VLOOKUP function. Several questions came in about that technique, and in Episode 629, I will try to clear up the confusion. This blog is the video podcast companion to the book, Learn Excel from MrExcel. Download a new two minute video every workday to learn one of the 277 tips from the book!</t>
  </si>
  <si>
    <t>https://i.ytimg.com/vi/UQxYjlPk6SU/maxresdefault.jpg</t>
  </si>
  <si>
    <t>iJ4U1oVS0Os</t>
  </si>
  <si>
    <t>2009-03-26T18:53:18Z</t>
  </si>
  <si>
    <t>26/3/09 18:53</t>
  </si>
  <si>
    <t>MrExcel's Learn Excel #628 - Pivot Rearrangement</t>
  </si>
  <si>
    <t>Sometimes, you might need to rearrange the headings in a pivot table. You can easily do this with dragging and dropping or simply by typing a new name in a new location. Episode 628 shows you how. This blog is the video podcast companion to the book, Learn Excel from MrExcel. Download a new two minute video every workday to learn one of the 277 tips from the book!</t>
  </si>
  <si>
    <t>https://i.ytimg.com/vi/iJ4U1oVS0Os/maxresdefault.jpg</t>
  </si>
  <si>
    <t>3i4qn1KavF4</t>
  </si>
  <si>
    <t>2009-03-26T18:51:45Z</t>
  </si>
  <si>
    <t>26/3/09 18:51</t>
  </si>
  <si>
    <t>MrExcel's Learn Excel #627 - Relative Recording</t>
  </si>
  <si>
    <t>When recording a macro to enter a SUM formula, you might need to write a formula that freezes one half of the reference for the summed range. Episode 627 shows you why. This blog is the video podcast companion to the book, Learn Excel from MrExcel. Download a new two minute video every workday to learn one of the 277 tips from the book!</t>
  </si>
  <si>
    <t>https://i.ytimg.com/vi/3i4qn1KavF4/maxresdefault.jpg</t>
  </si>
  <si>
    <t>XWhjUec7NJM</t>
  </si>
  <si>
    <t>2009-03-26T18:49:48Z</t>
  </si>
  <si>
    <t>26/3/09 18:49</t>
  </si>
  <si>
    <t>MrExcel's Learn Excel #626 - VBA Naming Ranges</t>
  </si>
  <si>
    <t>The macro recorder uses a confusing way to name ranges. There is a much simpler way, as podcast 626 shows. This blog is the video podcast companion to the book, Learn Excel from MrExcel. Download a new two minute video every workday to learn one of the 277 tips from the book!</t>
  </si>
  <si>
    <t>https://i.ytimg.com/vi/XWhjUec7NJM/maxresdefault.jpg</t>
  </si>
  <si>
    <t>XSU4EKlg0Ck</t>
  </si>
  <si>
    <t>2009-03-26T18:47:02Z</t>
  </si>
  <si>
    <t>26/3/09 18:47</t>
  </si>
  <si>
    <t>MrExcel's Learn Excel #625 - Formula Bar</t>
  </si>
  <si>
    <t>Excel 2007 features an amazing expanding formula bar. Todays podcast takes a look at how to handle extremely long formulas in Excel 2007. Episode 625 shows you how. This blog is the video podcast companion to the book, Learn Excel from MrExcel. Download a new two minute video every workday to learn one of the 277 tips from the book!</t>
  </si>
  <si>
    <t>https://i.ytimg.com/vi/XSU4EKlg0Ck/maxresdefault.jpg</t>
  </si>
  <si>
    <t>YUmYNutmbRM</t>
  </si>
  <si>
    <t>2009-03-26T18:45:50Z</t>
  </si>
  <si>
    <t>26/3/09 18:45</t>
  </si>
  <si>
    <t>MrExcel's Learn Excel #624 - Multiple Regression</t>
  </si>
  <si>
    <t>How much ice cream will Sally sell on any given day? Todays Episode 624 tries to figure out a relationship between temperature, rain and ice cream sales. This blog is the video podcast companion to the book, Learn Excel from MrExcel. Download a new two minute video every workday to learn one of the 277 tips from the book!</t>
  </si>
  <si>
    <t>https://i.ytimg.com/vi/YUmYNutmbRM/maxresdefault.jpg</t>
  </si>
  <si>
    <t>f1lguQPQ8gk</t>
  </si>
  <si>
    <t>2009-03-26T18:40:36Z</t>
  </si>
  <si>
    <t>26/3/09 18:40</t>
  </si>
  <si>
    <t>MrExcel's Learn Excel #623 - Exponential Growth</t>
  </si>
  <si>
    <t>Sometimes the growth in a model is not linear, but it is exponential. In those cases, Excel has forecasting tools to replace LINEST and FORECAST. Episode 623 shows you how. This blog is the video podcast companion to the book, Learn Excel from MrExcel. Download a new two minute video every workday to learn one of the 277 tips from the book!</t>
  </si>
  <si>
    <t>https://i.ytimg.com/vi/f1lguQPQ8gk/maxresdefault.jpg</t>
  </si>
  <si>
    <t>BqVsCsuZluI</t>
  </si>
  <si>
    <t>2009-03-26T18:40:00Z</t>
  </si>
  <si>
    <t>MrExcel's Learn Excel #622 - LINEST Regression</t>
  </si>
  <si>
    <t>Rather than using FORECAST to choose the next number, you can use LINEST to generate the slope and y-intercept of a line. Todays podcast graphs the results of LINEST so you can see how Excel is forecasting the next number in a series. Episode 622 shows you how. This blog is the video podcast companion to the book, Learn Excel from MrExcel. Download a new two minute video every workday to learn one of the 277 tips from the book!</t>
  </si>
  <si>
    <t>https://i.ytimg.com/vi/BqVsCsuZluI/maxresdefault.jpg</t>
  </si>
  <si>
    <t>jFBvt8uPIPw</t>
  </si>
  <si>
    <t>2009-03-26T18:36:45Z</t>
  </si>
  <si>
    <t>26/3/09 18:36</t>
  </si>
  <si>
    <t>MrExcel's Learn Excel # Episode 621 - Array Forecast</t>
  </si>
  <si>
    <t>Today, we take a second look at Leons question how to forecast the next number in a sequence of numbers. But, in Episode 621, I show you how to solve this with one cell instead of 6 cells. This blog is the video podcast companion to the book, Learn Excel from MrExcel. Download a new two minute video every workday to learn one of the 277 tips from the book!</t>
  </si>
  <si>
    <t>https://i.ytimg.com/vi/jFBvt8uPIPw/maxresdefault.jpg</t>
  </si>
  <si>
    <t>2hWrVQU31HI</t>
  </si>
  <si>
    <t>2009-03-26T18:33:51Z</t>
  </si>
  <si>
    <t>26/3/09 18:33</t>
  </si>
  <si>
    <t>MrExcel's Learn Excel #620 - Forecasting</t>
  </si>
  <si>
    <t>Leon asks how to forecast the next number in a series of numbers. In Episode 620, I will take a look at a formula solution and a faster solution. This blog is the video podcast companion to the book, Learn Excel from MrExcel. Download a new two minute video every workday to learn one of the 277 tips from the book!</t>
  </si>
  <si>
    <t>https://i.ytimg.com/vi/2hWrVQU31HI/maxresdefault.jpg</t>
  </si>
  <si>
    <t>L6iNPD4Zxp4</t>
  </si>
  <si>
    <t>2009-03-26T18:06:03Z</t>
  </si>
  <si>
    <t>26/3/09 18:06</t>
  </si>
  <si>
    <t>MrExcel's Learn Excel #639 - Recent Records</t>
  </si>
  <si>
    <t>How can you find the most recent record for each customer? The method I proposed in Episode 614 is not the fastest way. Richard from Jaguar Cars Ltd sends in a faster method. Episode 639 shows you how. The podcast will take off a couple of days for the U.S. Thanksgiving holiday and will resume on Monday. This blog is the video podcast companion to the book, Learn Excel from MrExcel. Download a new two minute video every workday to learn one of the 277 tips from the book!</t>
  </si>
  <si>
    <t>https://i.ytimg.com/vi/L6iNPD4Zxp4/maxresdefault.jpg</t>
  </si>
  <si>
    <t>OffaKpiO1wA</t>
  </si>
  <si>
    <t>2009-03-26T18:02:15Z</t>
  </si>
  <si>
    <t>26/3/09 18:02</t>
  </si>
  <si>
    <t>MrExcel's Learn Excel #638 - AutoFilter Navigation</t>
  </si>
  <si>
    <t>Joe Marten sends in todays tip; how to quickly navigate through the AutoFilter list when there are far too many entries in the list. Episode 638 shows you how. This blog is the video podcast companion to the book, Learn Excel from MrExcel. Download a new two minute video every workday to learn one of the 277 tips from the book!</t>
  </si>
  <si>
    <t>https://i.ytimg.com/vi/OffaKpiO1wA/maxresdefault.jpg</t>
  </si>
  <si>
    <t>IenGuBWATM4</t>
  </si>
  <si>
    <t>2009-03-26T18:00:53Z</t>
  </si>
  <si>
    <t>26/3/09 18:00</t>
  </si>
  <si>
    <t>MrExcel's Learn Excel #637 - Validation Unique</t>
  </si>
  <si>
    <t>Ben asks todays question: Can I set up Validation Dropdowns where the list of items requires a unique entry? For example, once I choose ABC in a column, it should no longer be offered in that column. Episode 637 shows you how. This blog is the video podcast companion to the book, Learn Excel from MrExcel. Download a new two minute video every workday to learn one of the 277 tips from the book!</t>
  </si>
  <si>
    <t>https://i.ytimg.com/vi/IenGuBWATM4/maxresdefault.jpg</t>
  </si>
  <si>
    <t>n9WcP18wXFA</t>
  </si>
  <si>
    <t>2009-03-26T17:59:10Z</t>
  </si>
  <si>
    <t>26/3/09 17:59</t>
  </si>
  <si>
    <t>MrExcel's Learn Excel #636 - Combining Worksheets</t>
  </si>
  <si>
    <t>James asks how he can combine data from all rows of all worksheets into a single worksheet. 11 Lines of VBA code will do the trick. Episode 636 shows you how. This blog is the video podcast companion to the book, Learn Excel from MrExcel. Download a new two minute video every workday to learn one of the 277 tips from the book!</t>
  </si>
  <si>
    <t>https://i.ytimg.com/vi/n9WcP18wXFA/maxresdefault.jpg</t>
  </si>
  <si>
    <t>NgAmKAMx71U</t>
  </si>
  <si>
    <t>2009-03-26T17:54:21Z</t>
  </si>
  <si>
    <t>26/3/09 17:54</t>
  </si>
  <si>
    <t>MrExcel's Learn Excel #635 - Four Conditions</t>
  </si>
  <si>
    <t>Todays question deals with conditional formatting. How can you have four rules? How can you have the color of column A be based on values in Column D? Episode 635 answers all. This blog is the video podcast companion to the book, Learn Excel from MrExcel. Download a new two minute video every workday to learn one of the 277 tips from the book!</t>
  </si>
  <si>
    <t>https://i.ytimg.com/vi/NgAmKAMx71U/maxresdefault.jpg</t>
  </si>
  <si>
    <t>c2SZNI1k5oQ</t>
  </si>
  <si>
    <t>2009-03-26T17:51:45Z</t>
  </si>
  <si>
    <t>26/3/09 17:51</t>
  </si>
  <si>
    <t>MrExcel's Learn Excel #634 - Dragging Chart Points</t>
  </si>
  <si>
    <t>Did you know that you can change numbers in the underlying worksheet by dragging points on a chart? This might be an interesting trick to allow someone to adjust their forecast projections. Episode 634 shows you how. This blog is the video podcast companion to the book, Learn Excel from MrExcel. Download a new two minute video every workday to learn one of the 277 tips from the book!</t>
  </si>
  <si>
    <t>https://i.ytimg.com/vi/c2SZNI1k5oQ/maxresdefault.jpg</t>
  </si>
  <si>
    <t>G0q1Eq3QiS8</t>
  </si>
  <si>
    <t>2009-03-26T17:50:33Z</t>
  </si>
  <si>
    <t>26/3/09 17:50</t>
  </si>
  <si>
    <t>MrExcel's Learn Excel #633 - Keyboard Shortcuts</t>
  </si>
  <si>
    <t>Vincent from Montreal shares a tip today to print all Excel keyboard shortcuts at once. Episode 633 shows you how. This blog is the video podcast companion to the book, Learn Excel from MrExcel. Download a new two minute video every workday to learn one of the 277 tips from the book!</t>
  </si>
  <si>
    <t>https://i.ytimg.com/vi/G0q1Eq3QiS8/maxresdefault.jpg</t>
  </si>
  <si>
    <t>4B4wuoIzDQA</t>
  </si>
  <si>
    <t>2009-03-26T17:48:39Z</t>
  </si>
  <si>
    <t>26/3/09 17:48</t>
  </si>
  <si>
    <t>MrExcel's Learn Excel #632 - Array Function Arguments</t>
  </si>
  <si>
    <t>Back in podcast 621, I wondered why the function arguments box wont work with an array formula. It turns out that it works fine unless you switch applications while the dialog box is shown! In Episode 632, we take a look at why the function did not work, when it does work, and a cool workaround. This blog is the video podcast companion to the book, Learn Excel from MrExcel. Download a new two minute video every workday to learn one of the 277 tips from the book!</t>
  </si>
  <si>
    <t>https://i.ytimg.com/vi/4B4wuoIzDQA/maxresdefault.jpg</t>
  </si>
  <si>
    <t>EsU2xo6hbkY</t>
  </si>
  <si>
    <t>2009-03-26T17:46:38Z</t>
  </si>
  <si>
    <t>26/3/09 17:46</t>
  </si>
  <si>
    <t>MrExcel's Learn Excel #631 - Realllly Long Text</t>
  </si>
  <si>
    <t>Excel can allegedly handle 4096 characters in a cell, but in todays podcast nothing past character 1130 is displaying in the cell. In Episode 631, a convoluted solution with a textbox solves the problem, but there must be a better way. This blog is the video podcast companion to the book, Learn Excel from MrExcel. Download a new two minute video every workday to learn one of the 277 tips from the book!</t>
  </si>
  <si>
    <t>https://i.ytimg.com/vi/EsU2xo6hbkY/maxresdefault.jpg</t>
  </si>
  <si>
    <t>SP3aTAXsLtU</t>
  </si>
  <si>
    <t>2009-03-26T17:41:41Z</t>
  </si>
  <si>
    <t>26/3/09 17:41</t>
  </si>
  <si>
    <t>MrExcel's Learn Excel #630 - Customer Templates</t>
  </si>
  <si>
    <t>Jennifer from Illinois asks if you can use the trick from podcast 612 in order to create standard proposal workbooks for each customer. Episode 630 shows you how. This blog is the video podcast companion to the book, Learn Excel from MrExcel. Download a new two minute video every workday to learn one of the 277 tips from the book!</t>
  </si>
  <si>
    <t>https://i.ytimg.com/vi/SP3aTAXsLtU/maxresdefault.jpg</t>
  </si>
  <si>
    <t>yx2Bojq8Lx8</t>
  </si>
  <si>
    <t>2009-03-26T17:11:41Z</t>
  </si>
  <si>
    <t>26/3/09 17:11</t>
  </si>
  <si>
    <t>MrExcel's Learn Excel #649 - Slider Controls</t>
  </si>
  <si>
    <t>Today, a second answer to Steves question about changing numbers in a worksheet by using a graphical control. Today, we use the ActiveX scrollbar control to solve the problem. Episode 649 shows you how. This blog is the video podcast companion to the book, Learn Excel from MrExcel. Download a new two minute video every workday to learn one of the 277 tips from the book!</t>
  </si>
  <si>
    <t>https://i.ytimg.com/vi/yx2Bojq8Lx8/maxresdefault.jpg</t>
  </si>
  <si>
    <t>ZWjA-v9K4SM</t>
  </si>
  <si>
    <t>2009-03-26T17:09:01Z</t>
  </si>
  <si>
    <t>26/3/09 17:09</t>
  </si>
  <si>
    <t>MrExcel's Learn Excel #648 - Changing Numbers Graphically</t>
  </si>
  <si>
    <t>Steve asks if he can build an Excel worksheet where people can change numbers by dragging a graphical element. Episode 648 shows you how you can use a chart in previous versions of Excel to solve this problem. This blog is the video podcast companion to the book, Learn Excel from MrExcel. Download a new two minute video every workday to learn one of the 277 tips from the book!</t>
  </si>
  <si>
    <t>https://i.ytimg.com/vi/ZWjA-v9K4SM/maxresdefault.jpg</t>
  </si>
  <si>
    <t>zYMnV7tUNCg</t>
  </si>
  <si>
    <t>2009-03-26T17:07:39Z</t>
  </si>
  <si>
    <t>26/3/09 17:07</t>
  </si>
  <si>
    <t>MrExcel's Learn Excel #647 - Extending ABC</t>
  </si>
  <si>
    <t>Excel knows how to extend any series, but it can not extend the letter A to B, C, etc. Episode 647 shows you a couple of tricks to solve this problem. This blog is the video podcast companion to the book, Learn Excel from MrExcel. Download a new two minute video every workday to learn one of the 277 tips from the book!</t>
  </si>
  <si>
    <t>https://i.ytimg.com/vi/zYMnV7tUNCg/maxresdefault.jpg</t>
  </si>
  <si>
    <t>QrH8gZ0P3G4</t>
  </si>
  <si>
    <t>2009-03-26T17:05:05Z</t>
  </si>
  <si>
    <t>26/3/09 17:05</t>
  </si>
  <si>
    <t>MrExcel's Learn Excel #646 - Exit Excel</t>
  </si>
  <si>
    <t>In Excel 2007, Microsoft has changed the behaviour of the X used to close the application. In Episode 646, I show you how to use the customize button to add a true Close Application button to the QAT. This blog is the video podcast companion to the book, Learn Excel from MrExcel. Download a new two minute video every workday to learn one of the 277 tips from the book!</t>
  </si>
  <si>
    <t>https://i.ytimg.com/vi/QrH8gZ0P3G4/maxresdefault.jpg</t>
  </si>
  <si>
    <t>AKS2niM--BU</t>
  </si>
  <si>
    <t>2009-03-26T17:03:33Z</t>
  </si>
  <si>
    <t>26/3/09 17:03</t>
  </si>
  <si>
    <t>MrExcel's Learn Excel #644 - Previous Banking Day</t>
  </si>
  <si>
    <t>A great question from one of my Excel seminars started out as a simple question: how can I convert a column of dates to show if the day is Monday, Tuesday, etc.? However, upon further examination, they were trying to figure out the banking day before the date shown. This could have been an ugly combination of IF functions to locate Mondays and Bank Holidays. However, one obscure function solves this problem in a short formula. Episode 644 shows you how. This blog is the video podcast companion to the book, Learn Excel from MrExcel. Download a new two minute video every workday to learn one of the 277 tips from the book!</t>
  </si>
  <si>
    <t>https://i.ytimg.com/vi/AKS2niM--BU/maxresdefault.jpg</t>
  </si>
  <si>
    <t>9zb7sjdTPZw</t>
  </si>
  <si>
    <t>2009-03-26T17:03:13Z</t>
  </si>
  <si>
    <t>MrExcel's Learn Excel #645 - Fibonacci Sequence</t>
  </si>
  <si>
    <t>John from New York asks if Excel can be used to create the Fibonacci sequence. Episode 645 shows you how. This blog is the video podcast companion to the book, Learn Excel from MrExcel. Download a new two minute video every workday to learn one of the 277 tips from the book!</t>
  </si>
  <si>
    <t>https://i.ytimg.com/vi/9zb7sjdTPZw/maxresdefault.jpg</t>
  </si>
  <si>
    <t>GKap78Lr69I</t>
  </si>
  <si>
    <t>2009-03-26T17:00:50Z</t>
  </si>
  <si>
    <t>26/3/09 17:00</t>
  </si>
  <si>
    <t>MrExcel's Learn Excel #643 - Excluding Zero Values From Pie Charts</t>
  </si>
  <si>
    <t>Patrick wrote in to address my answer from podcast 641. In that podcast, I used a SUMIF to create a pie chart of hours spent by department. Patrick notes that early in the month, many of the departments have 0 values and would like those excluded from the chart. In Episode 643, I set up a series of formulas to sort the data and then a named range to exclude the zeroes from the chart. This blog is the video podcast companion to the book, Learn Excel from MrExcel. Download a new two minute video every workday to learn one of the 277 tips from the book!</t>
  </si>
  <si>
    <t>https://i.ytimg.com/vi/GKap78Lr69I/maxresdefault.jpg</t>
  </si>
  <si>
    <t>HOP_rhd1NC4</t>
  </si>
  <si>
    <t>2009-03-26T16:58:17Z</t>
  </si>
  <si>
    <t>26/3/09 16:58</t>
  </si>
  <si>
    <t>MrExcel's Learn Excel #642 - Pulling Web Data Into Excel</t>
  </si>
  <si>
    <t>Maxwell asks how best to pull web data into Excel. He notes that data pasted from a webpage often ends up only in column A. Episode 642 will show you how to solve this problem using a web query. This blog is the video podcast companion to the book, Learn Excel from MrExcel. Download a new two minute video every workday to learn one of the 277 tips from the book!</t>
  </si>
  <si>
    <t>https://i.ytimg.com/vi/HOP_rhd1NC4/maxresdefault.jpg</t>
  </si>
  <si>
    <t>LXDTVBUOxJg</t>
  </si>
  <si>
    <t>2009-03-26T16:50:33Z</t>
  </si>
  <si>
    <t>26/3/09 16:50</t>
  </si>
  <si>
    <t>MrExcel's Learn Excel #641 - Conditionally Summing</t>
  </si>
  <si>
    <t>Patrick asks how he can summarize his monthly time sheet to create a pie chart by department. Using the SUMIF function provides the step to make this relatively easy. Episode 641 shows you how. This blog is the video podcast companion to the book, Learn Excel from MrExcel. Download a new two minute video every workday to learn one of the 277 tips from the book!</t>
  </si>
  <si>
    <t>https://i.ytimg.com/vi/LXDTVBUOxJg/maxresdefault.jpg</t>
  </si>
  <si>
    <t>zm5HzvdCtSI</t>
  </si>
  <si>
    <t>2009-03-26T16:48:08Z</t>
  </si>
  <si>
    <t>26/3/09 16:48</t>
  </si>
  <si>
    <t>MrExcel's Learn Excel #640 - Filtered Greenbar</t>
  </si>
  <si>
    <t>Rod from Cincinnati notes that the trick used in Podcast 470 to apply greenbar formatting fails when you use the AutoFilter to hide certain rows. There is an interesting workaround. Episode 640 shows you how. This blog is the video podcast companion to the book, Learn Excel from MrExcel. Download a new two minute video every workday to learn one of the 277 tips from the book!</t>
  </si>
  <si>
    <t>https://i.ytimg.com/vi/zm5HzvdCtSI/maxresdefault.jpg</t>
  </si>
  <si>
    <t>eRJ0mBthrWk</t>
  </si>
  <si>
    <t>2009-03-26T13:17:03Z</t>
  </si>
  <si>
    <t>26/3/09 13:17</t>
  </si>
  <si>
    <t>MrExcel's Learn Excel #979 - Order of Magnitude</t>
  </si>
  <si>
    <t>You need to chart two different orders of magnitude in a chart. I always end up creating a 2-axis combo chart, with a column series and a line series. Today in Episode 979, Bill writes in with a cool way to solve this problem with both series shown as columns. This video is the podcast companion to the book, Learn Excel 97-2007 from MrExcel. Download a new two minute video every workday to learn one of the 377 tips from the book!</t>
  </si>
  <si>
    <t>https://i.ytimg.com/vi/eRJ0mBthrWk/maxresdefault.jpg</t>
  </si>
  <si>
    <t>p1UVEBEbX0o</t>
  </si>
  <si>
    <t>2009-03-25T13:52:29Z</t>
  </si>
  <si>
    <t>25/3/09 13:52</t>
  </si>
  <si>
    <t>MrExcel's Learn Excel - WIIW #978 - Comment Shape</t>
  </si>
  <si>
    <t>Cullen sends in today's Where Is It Wednesday question: how can you change the comment shape in Excel 2007? This was a cool feature in Excel 2003, we just can't find it anymore. Episode 978 shows you how. This video is the podcast companion to the book, Learn Excel 97-2007 from MrExcel. Download a new two minute video every workday to learn one of the 377 tips from the book!</t>
  </si>
  <si>
    <t>https://i.ytimg.com/vi/p1UVEBEbX0o/maxresdefault.jpg</t>
  </si>
  <si>
    <t>5dMEejhLv74</t>
  </si>
  <si>
    <t>2009-03-24T16:13:27Z</t>
  </si>
  <si>
    <t>24/3/09 16:13</t>
  </si>
  <si>
    <t>MrExcel's Learn Excel #977 - Filtered Paste</t>
  </si>
  <si>
    <t>Joe asks if there is any way to do a Filtered Paste operation. I can't figure it out, so I had to resort to a macro. Check out Episode 977 and see if you have a better way. The code from this macro is available at: http://www.mrexcel.com/podcast977.html This video is the podcast companion to the book, Learn Excel 97-2007 from MrExcel. Download a new two minute video every workday to learn one of the 377 tips from the book!</t>
  </si>
  <si>
    <t>https://i.ytimg.com/vi/5dMEejhLv74/maxresdefault.jpg</t>
  </si>
  <si>
    <t>8Yc6ASmTKo4</t>
  </si>
  <si>
    <t>2009-03-23T13:57:26Z</t>
  </si>
  <si>
    <t>23/3/09 13:57</t>
  </si>
  <si>
    <t>MrExcel's Learn Excel #976 - Default Comment</t>
  </si>
  <si>
    <t>Laura from Wisconsin asks about changing the default Excel comment from light yellow to another color. While you can format an individual comment in Excel, the solution to this problem is in the control panel. Episode 976 shows you how. This video is the podcast companion to the book, Learn Excel 97-2007 from MrExcel. Download a new two minute video every workday to learn one of the 377 tips from the book!</t>
  </si>
  <si>
    <t>https://i.ytimg.com/vi/8Yc6ASmTKo4/maxresdefault.jpg</t>
  </si>
  <si>
    <t>KrpBLFRQFnk</t>
  </si>
  <si>
    <t>2009-03-20T13:45:09Z</t>
  </si>
  <si>
    <t>20/3/09 13:45</t>
  </si>
  <si>
    <t>MrExcel's Learn Excel #975 - Excel Gemini</t>
  </si>
  <si>
    <t>Awesome. There is a video on the 'net with Microsoft's Donald Farmer showing off a new add-in called Gemini. This is an amazing product. In Episode 975, I point out where you can get a sneak peak at Excel 2010 pivot tables in the Donald Farmer video. This video is the podcast companion to the book, Learn Excel 97-2007 from MrExcel. Download a new two minute video every workday to learn one of the 377 tips from the book!</t>
  </si>
  <si>
    <t>https://i.ytimg.com/vi/KrpBLFRQFnk/maxresdefault.jpg</t>
  </si>
  <si>
    <t>msFPfDerzDY</t>
  </si>
  <si>
    <t>2009-03-19T18:30:22Z</t>
  </si>
  <si>
    <t>19/3/09 18:30</t>
  </si>
  <si>
    <t>MrExcel's Learn Excel #658 - Subtotal Row Formulas</t>
  </si>
  <si>
    <t>Debbie from Virginia asks about adding new calculations to the subtotal lines in a data set with subtotals. Episode 658 shows how to do this. This blog is the video podcast companion to the book, Learn Excel 97-2007 from MrExcel. Download a new two minute video every workday to learn one of the 377 tips from the book!</t>
  </si>
  <si>
    <t>https://i.ytimg.com/vi/msFPfDerzDY/maxresdefault.jpg</t>
  </si>
  <si>
    <t>aJQJ8Cbf06c</t>
  </si>
  <si>
    <t>2009-03-19T18:29:06Z</t>
  </si>
  <si>
    <t>19/3/09 18:29</t>
  </si>
  <si>
    <t>MrExcel's Learn Excel #657 - Find All</t>
  </si>
  <si>
    <t>Today we take a look at some nifty tricks in the Find dialog box. While I bet you will learn something along the way, the big problem is that we can not effectively select all of the results of Find All across multiple worksheets. So, to Norel from California who asked the question, we dont have a good answer, but for everyone else, you might find some cool tricks in Episode 657. This blog is the video podcast companion to the book, Learn Excel 97-2007 from MrExcel. Download a new two minute video every workday to learn one of the 377 tips from the book!</t>
  </si>
  <si>
    <t>https://i.ytimg.com/vi/aJQJ8Cbf06c/maxresdefault.jpg</t>
  </si>
  <si>
    <t>1tA1G-bZOyM</t>
  </si>
  <si>
    <t>2009-03-19T18:25:01Z</t>
  </si>
  <si>
    <t>19/3/09 18:25</t>
  </si>
  <si>
    <t>MrExcel's Learn Excel #656 - Negative Charts</t>
  </si>
  <si>
    <t>Chris from Long Island asks how to conditionally format the negative items in a chart. Episode 656 shows two methods for handling this. This blog is the video podcast companion to the book, Learn Excel 97-2007 from MrExcel. Download a new two minute video every workday to learn one of the 377 tips from the book!</t>
  </si>
  <si>
    <t>https://i.ytimg.com/vi/1tA1G-bZOyM/maxresdefault.jpg</t>
  </si>
  <si>
    <t>ih-gqEL0rsY</t>
  </si>
  <si>
    <t>2009-03-19T18:24:03Z</t>
  </si>
  <si>
    <t>19/3/09 18:24</t>
  </si>
  <si>
    <t>MrExcel's Learn Excel #654 - The Ribbon is Cool</t>
  </si>
  <si>
    <t>There. Ive said it. Let me say it again The Ribbon is Cool. Wow. I havent heard anyone actually say that. We dont adjust well to change and the ribbon is completely new. Yes it is maddening at first, but they really used the Customer Experience Improvement Program data to find those commands that are really popular yet were hidden deep with the Excel 2003 menu. Lets face it how many amazing commands in Excel 2003 were hidden deep behind flyout menus and obscure dialog boxes. In Episode 654, I will take a look at some of the improvements in Excel 2007s ribbon interface. This blog is the video podcast companion to the book, Learn Excel 97-2007 from MrExcel. Download a new two minute video every workday to learn one of the 377 tips from the book!</t>
  </si>
  <si>
    <t>https://i.ytimg.com/vi/ih-gqEL0rsY/maxresdefault.jpg</t>
  </si>
  <si>
    <t>IRajiKlTKqk</t>
  </si>
  <si>
    <t>2009-03-19T18:22:32Z</t>
  </si>
  <si>
    <t>19/3/09 18:22</t>
  </si>
  <si>
    <t>MrExcel's Learn Excel #655 - Year vs Year</t>
  </si>
  <si>
    <t>Hiro asks how to build a pivot table to show year over year growth. Episode 655 will show you the cool grouping functionality in pivot tables which make this very easy. This blog is the video podcast companion to the book, Learn Excel 97-2007 from MrExcel. Download a new two minute video every workday to learn one of the 377 tips from the book!</t>
  </si>
  <si>
    <t>https://i.ytimg.com/vi/IRajiKlTKqk/maxresdefault.jpg</t>
  </si>
  <si>
    <t>neCx0CUXZ8g</t>
  </si>
  <si>
    <t>2009-03-19T18:17:36Z</t>
  </si>
  <si>
    <t>19/3/09 18:17</t>
  </si>
  <si>
    <t>MrExcel's Learn Excel #653 - Non-Numeric Managers</t>
  </si>
  <si>
    <t>Do you have a manager whos eyes glaze over when presented with a column of numbers? Excel 2007 offers some new amazing data visualizations. Episode 653 shows you how. This blog is the video podcast companion to the book, Learn Excel 97-2007 from MrExcel. Download a new two minute video every workday to learn one of the 377 tips from the book!</t>
  </si>
  <si>
    <t>https://i.ytimg.com/vi/neCx0CUXZ8g/maxresdefault.jpg</t>
  </si>
  <si>
    <t>s4vVTJ41Q2E</t>
  </si>
  <si>
    <t>2009-03-19T18:13:50Z</t>
  </si>
  <si>
    <t>19/3/09 18:13</t>
  </si>
  <si>
    <t>MrExcel's Learn Excel #652 - Pivot 2007</t>
  </si>
  <si>
    <t>Excel 2007 offers new pivot table functionality. Episode 652 shows you the details. This blog is the video podcast companion to the book, Learn Excel 97-2007 from MrExcel. Download a new two minute video every workday to learn one of the 377 tips from the book!</t>
  </si>
  <si>
    <t>https://i.ytimg.com/vi/s4vVTJ41Q2E/maxresdefault.jpg</t>
  </si>
  <si>
    <t>JK-KtWscBX4</t>
  </si>
  <si>
    <t>2009-03-19T18:09:20Z</t>
  </si>
  <si>
    <t>19/3/09 18:09</t>
  </si>
  <si>
    <t>MrExcel's Learn Excel #651 - Remove Duplicates</t>
  </si>
  <si>
    <t>Excel 2007 offers a fantastic new way to remove duplicates from your data set. Episode 651 shows you how. This blog is the video podcast companion to the book, Learn Excel 97-2007 from MrExcel. Download a new two minute video every workday to learn one of the 377 tips from the book!</t>
  </si>
  <si>
    <t>https://i.ytimg.com/vi/JK-KtWscBX4/maxresdefault.jpg</t>
  </si>
  <si>
    <t>T1iYxrDUoHM</t>
  </si>
  <si>
    <t>2009-03-19T18:09:16Z</t>
  </si>
  <si>
    <t>MrExcel's Learn Excel #650 - 2007 Filter</t>
  </si>
  <si>
    <t>In Episode 650, I take a look at the new functionality for Filters in Excel 2007. This blog is the video podcast companion to the book, Learn Excel 97-2007 from MrExcel. Download a new two minute video every workday to learn one of the 377 tips from the book!</t>
  </si>
  <si>
    <t>https://i.ytimg.com/vi/T1iYxrDUoHM/maxresdefault.jpg</t>
  </si>
  <si>
    <t>idRZdKR2oJY</t>
  </si>
  <si>
    <t>2009-03-19T14:31:53Z</t>
  </si>
  <si>
    <t>19/3/09 14:31</t>
  </si>
  <si>
    <t>MrExcel's Learn Excel #974 - NonContiguous Spearing</t>
  </si>
  <si>
    <t>You may have seen how to create a spearing or 3-D formula such as =SUM(Jan:Dec!B3). In Episode 974, an amazing way to create a 3D reference to non-contiguous sheets. This video is the podcast companion to the book, Learn Excel 97-2007 from MrExcel. Download a new two minute video every workday to learn one of the 377 tips from the book!</t>
  </si>
  <si>
    <t>https://i.ytimg.com/vi/idRZdKR2oJY/maxresdefault.jpg</t>
  </si>
  <si>
    <t>CJfvpjYBah0</t>
  </si>
  <si>
    <t>2009-03-18T21:00:58Z</t>
  </si>
  <si>
    <t>18/3/09 21:00</t>
  </si>
  <si>
    <t>MrExcel's Learn Excel #973 - Move Rows Macro</t>
  </si>
  <si>
    <t>A question from YouTube asks how to write a macro to cut selected rows to Sheet2, adding a completion date. Episode 973 shows you how to write this short macro. This video is the podcast companion to the book, Learn Excel 97-2007 from MrExcel. Download a new two minute video every workday to learn one of the 377 tips from the book!</t>
  </si>
  <si>
    <t>https://i.ytimg.com/vi/CJfvpjYBah0/maxresdefault.jpg</t>
  </si>
  <si>
    <t>rEFFZXONUDc</t>
  </si>
  <si>
    <t>2009-03-17T13:45:32Z</t>
  </si>
  <si>
    <t>17/3/09 13:45</t>
  </si>
  <si>
    <t>MrExcel's Learn Excel #972 - Chart Data Table</t>
  </si>
  <si>
    <t>The data table option in a chart can have some annoyances. Today, a question (and a solution) from the Virginia Tech seminar. Episode 972 shows yet another cool use for the camera tool. This video is the podcast companion to the book, Learn Excel 97-2007 from MrExcel. Download a new two minute video every workday to learn one of the 377 tips from the book!</t>
  </si>
  <si>
    <t>https://i.ytimg.com/vi/rEFFZXONUDc/maxresdefault.jpg</t>
  </si>
  <si>
    <t>EPORqk75yMA</t>
  </si>
  <si>
    <t>2009-03-17T13:18:40Z</t>
  </si>
  <si>
    <t>17/3/09 13:18</t>
  </si>
  <si>
    <t>MrExcel's Learn Excel #971 - Insert Name Woes</t>
  </si>
  <si>
    <t>Jennifer is relatively new to Excel and asks about using the Insert Name dialog. Any time that you are in the RefEdit field and hit a left or right arrow key to move within the formula, Excel starts inserting cell addresses. Episode 971 shows you how to turn off that annoying behavior. This video is the podcast companion to the book, Learn Excel 97-2007 from MrExcel. Download a new two minute video every workday to learn one of the 377 tips from the book!</t>
  </si>
  <si>
    <t>https://i.ytimg.com/vi/EPORqk75yMA/maxresdefault.jpg</t>
  </si>
  <si>
    <t>C_W27qgW8iY</t>
  </si>
  <si>
    <t>2009-03-15T02:52:25Z</t>
  </si>
  <si>
    <t>15/3/09 2:52</t>
  </si>
  <si>
    <t>MrExcel's Learn Excel #970 - Missing Months</t>
  </si>
  <si>
    <t>Michael from Shanghai asks about missing data in a pivot table. If some customers have data from every month and other customers have data from only a few months, the pivot table will change shape as you select new customers from the filter. Episode 970 will show you the hidden setting to prevent this problem. This video is the podcast companion to the book, Learn Excel 97-2007 from MrExcel. Download a new two minute video every workday to learn one of the 377 tips from the book!</t>
  </si>
  <si>
    <t>https://i.ytimg.com/vi/C_W27qgW8iY/maxresdefault.jpg</t>
  </si>
  <si>
    <t>LAlLP-SC4sw</t>
  </si>
  <si>
    <t>2009-03-12T12:04:49Z</t>
  </si>
  <si>
    <t>MrExcel's Learn Excel #969 - Print Titles</t>
  </si>
  <si>
    <t>There is a new podcast featuring my Excel tips. Learn about this podcast and also see how to repeat your title rows at the top of each printed page. Episode 969 shows you how. This video is the podcast companion to the book, Learn Excel 97-2007 from MrExcel. Download a new two minute video every workday to learn one of the 377 tips from the book!</t>
  </si>
  <si>
    <t>https://i.ytimg.com/vi/LAlLP-SC4sw/maxresdefault.jpg</t>
  </si>
  <si>
    <t>iOWdHMcXsEA</t>
  </si>
  <si>
    <t>2009-03-11T14:22:52Z</t>
  </si>
  <si>
    <t>MrExcel's Learn Excel #968 - Keep Headings</t>
  </si>
  <si>
    <t>Smack83 sends in today's question via YouTube. How do you freeze specific rows and columns in Excel and have them appear without retyping. Episode 968 shows you how to you Freeze Panes to keep the headings visible on the screen. This video is the podcast companion to the book, Learn Excel 97-2007 from MrExcel. Download a new two minute video every workday to learn one of the 377 tips from the book!</t>
  </si>
  <si>
    <t>https://i.ytimg.com/vi/iOWdHMcXsEA/maxresdefault.jpg</t>
  </si>
  <si>
    <t>MyVCbLRYZy0</t>
  </si>
  <si>
    <t>2009-03-10T13:41:56Z</t>
  </si>
  <si>
    <t>MrExcel's Learn Excel #967 - Total Subtotaled Data</t>
  </si>
  <si>
    <t>Bob Umlas from the Excel Magic book passed on another amazing tip to me at the Microsoft Summit. If you need to add a total to data that was subtotaled using SUM formulas, you can do it in 1 double-click. Episode 967 shows you how. This video is the podcast companion to the book, Learn Excel 97-2007 from MrExcel. Download a new two minute video every workday to learn one of the 377 tips from the book!</t>
  </si>
  <si>
    <t>https://i.ytimg.com/vi/MyVCbLRYZy0/maxresdefault.jpg</t>
  </si>
  <si>
    <t>jk7bOcIRmU8</t>
  </si>
  <si>
    <t>2009-03-09T14:40:04Z</t>
  </si>
  <si>
    <t>MrExcel's Learn Excel #966 - Reduce by 35%</t>
  </si>
  <si>
    <t>Another dual podcast as Bill Jelen and Mike Gel Girvin show you multiple ways to reduce a range by 35%. Shot in Seattle, Washington. Episode 966 shows you how. This video is the podcast companion to the book, Learn Excel 97-2007 from MrExcel. Download a new two minute video every workday to learn one of the 377 tips from the book!</t>
  </si>
  <si>
    <t>https://i.ytimg.com/vi/jk7bOcIRmU8/maxresdefault.jpg</t>
  </si>
  <si>
    <t>TLXp8QxxO6E</t>
  </si>
  <si>
    <t>2009-03-06T16:42:57Z</t>
  </si>
  <si>
    <t>MrExcel's Learn Excel #965 - Two-Way Lookup</t>
  </si>
  <si>
    <t>It is a game of Dueling Excel as Bill Jelen and Mike Gel Girvin bring you their own ways for doing two-way VLOOKUPS. Episode 965 shows you how. This video is the podcast companion to the book, Learn Excel 97-2007 from MrExcel. Download a new two minute video every workday to learn one of the 377 tips from the book!</t>
  </si>
  <si>
    <t>https://i.ytimg.com/vi/TLXp8QxxO6E/maxresdefault.jpg</t>
  </si>
  <si>
    <t>svwgqgSrB3A</t>
  </si>
  <si>
    <t>2009-03-05T20:15:54Z</t>
  </si>
  <si>
    <t>MrExcel's Learn Excel #963 - Semi-Circle</t>
  </si>
  <si>
    <t>The drawing toolbar offers a circle, but no semi-circle. Or does it? Learn how to use the yellow inflection handles to make other shapes in Episode 963. This video is the podcast companion to the book, Learn Excel 97-2007 from MrExcel. Download a new two minute video every workday to learn one of the 377 tips from the book!</t>
  </si>
  <si>
    <t>https://i.ytimg.com/vi/svwgqgSrB3A/maxresdefault.jpg</t>
  </si>
  <si>
    <t>LKxwsRtLFk4</t>
  </si>
  <si>
    <t>2009-03-05T19:30:28Z</t>
  </si>
  <si>
    <t>MrExcel's Learn Excel #964 - Thu Mar 5, 2009</t>
  </si>
  <si>
    <t>I bet you thought that I screwed up and put the date of the podcast as the title! But no... that really is the title. Tony asks how to change the long date format to show Thu Mar 5, 2009. Episode 964 shows you how. This video is the podcast companion to the book, Learn Excel 97-2007 from MrExcel. Download a new two minute video every workday to learn one of the 377 tips from the book!</t>
  </si>
  <si>
    <t>https://i.ytimg.com/vi/LKxwsRtLFk4/maxresdefault.jpg</t>
  </si>
  <si>
    <t>1Ipo50-si90</t>
  </si>
  <si>
    <t>2009-03-04T03:51:03Z</t>
  </si>
  <si>
    <t>MrExcel's Learn Excel #962 - Sorting Left to Right</t>
  </si>
  <si>
    <t>One of the requests from last Friday's podcast was the ability to sort columns like you can sort rows. It's in there! In Episode 962, I will show you how to sort left to right. This video is the podcast companion to the book, Learn Excel 97-2007 from MrExcel. Download a new two minute video every workday to learn one of the 377 tips from the book!</t>
  </si>
  <si>
    <t>https://i.ytimg.com/vi/1Ipo50-si90/maxresdefault.jpg</t>
  </si>
  <si>
    <t>hV6rbahRzls</t>
  </si>
  <si>
    <t>2009-03-02T17:04:16Z</t>
  </si>
  <si>
    <t>MrExcel's Learn Excel #961 - Multiple PageFields</t>
  </si>
  <si>
    <t>Jason has five pivot tables based on the same data. All five have a page field holding the month. After changing the month on the first pivot table, he would like the other four pivot tables to also change. Episode 961 shows Mike Alexander's trick for solving this problem. This video is the podcast companion to the book, Learn Excel 97-2007 from MrExcel. Download a new two minute video every workday to learn one of the 377 tips from the book!</t>
  </si>
  <si>
    <t>https://i.ytimg.com/vi/hV6rbahRzls/maxresdefault.jpg</t>
  </si>
  <si>
    <t>AamV2k4udD0</t>
  </si>
  <si>
    <t>2009-02-27T14:35:24Z</t>
  </si>
  <si>
    <t>27/2/09 14:35</t>
  </si>
  <si>
    <t>MrExcel's Learn Excel #960 - Formula Tooltip</t>
  </si>
  <si>
    <t>Paul sends in a few tricks to help deal with the Function Tooltip that appears when you edit a cell. Episode 960 shows you how. This video is the podcast companion to the book, Learn Excel 97-2007 from MrExcel. Download a new two minute video every workday to learn one of the 377 tips from the book!</t>
  </si>
  <si>
    <t>https://i.ytimg.com/vi/AamV2k4udD0/maxresdefault.jpg</t>
  </si>
  <si>
    <t>KxW9WqOiUyg</t>
  </si>
  <si>
    <t>2009-02-26T14:52:20Z</t>
  </si>
  <si>
    <t>26/2/09 14:52</t>
  </si>
  <si>
    <t>MrExcel's Learn Excel #959 - Split Alt+Enter</t>
  </si>
  <si>
    <t>Someone used Alt+Enter to enter three fields in hundreds of cells. How can this be broken into separate columns. In Episode 959, I discuss MID, CODE, CHAR, and SUBSTITUTE functions to solve the problem. This video is the podcast companion to the book, Learn Excel 97-2007 from MrExcel. Download a new two minute video every workday to learn one of the 377 tips from the book!</t>
  </si>
  <si>
    <t>https://i.ytimg.com/vi/KxW9WqOiUyg/maxresdefault.jpg</t>
  </si>
  <si>
    <t>4ybtXR3rYZc</t>
  </si>
  <si>
    <t>2009-02-25T15:34:19Z</t>
  </si>
  <si>
    <t>25/2/09 15:34</t>
  </si>
  <si>
    <t>MrExcel's Learn Excel #958 - Use Excel without the Mouse ...</t>
  </si>
  <si>
    <t>Dave from San Francisco suggests you should use Excel without the mouse and challenges you to convert a formula to values in three keystrokes. Episode 958 shows various attempts to solve the problem without using the mouse. This video is the podcast companion to the book, Learn Excel 97-2007 from MrExcel. Download a new two minute video every workday to learn one of the 377 tips from the book!</t>
  </si>
  <si>
    <t>https://i.ytimg.com/vi/4ybtXR3rYZc/maxresdefault.jpg</t>
  </si>
  <si>
    <t>3Q_SQbveurc</t>
  </si>
  <si>
    <t>2009-02-24T14:36:06Z</t>
  </si>
  <si>
    <t>24/2/09 14:36</t>
  </si>
  <si>
    <t>MrExcel's Learn Excel #957 - 954 Redux</t>
  </si>
  <si>
    <t>Episode 954 brought an avalanche of mail on three fronts. (1) SendKeys is really cool, how do you do Alt instead of Ctrl? (2) Why the macro when you could select Entire Workbook in the dialog? (3) Application.Dialogs would have worked, the dialog is misnamed. Episode 957 discusses all of these tips. This video is the podcast companion to the book, Learn Excel 97-2007 from MrExcel. Download a new two minute video every workday to learn one of the 377 tips from the book!</t>
  </si>
  <si>
    <t>BV1faswjaR0</t>
  </si>
  <si>
    <t>2009-02-23T16:33:05Z</t>
  </si>
  <si>
    <t>23/2/09 16:33</t>
  </si>
  <si>
    <t>MrExcel's Learn Excel #956 - Chart Labels Between</t>
  </si>
  <si>
    <t>Tamir asks if you can add labels between columns in a chart. Episode 956 shows a tricky way to solve this. This video is the podcast companion to the book, Learn Excel 97-2007 from MrExcel. Download a new two minute video every workday to learn one of the 377 tips from the book!</t>
  </si>
  <si>
    <t>https://i.ytimg.com/vi/BV1faswjaR0/maxresdefault.jpg</t>
  </si>
  <si>
    <t>lGa19veKPDw</t>
  </si>
  <si>
    <t>2009-02-20T15:53:28Z</t>
  </si>
  <si>
    <t>20/2/09 15:53</t>
  </si>
  <si>
    <t>MrExcel's Learn Excel #669 - Total Diagonally 2</t>
  </si>
  <si>
    <t>Kambiz sends in a question today that is far more difficult than the example from podcast 668. Kambiz needs running diagonal totals. In Episode 669, we take a look at Chips formula from Episode 668 and figure out how to modify it to solve this tricky problem. This blog is the video podcast companion to the book, Learn Excel 97-2007 from MrExcel. Download a new two minute video every workday to learn one of the 377 tips from the book!</t>
  </si>
  <si>
    <t>https://i.ytimg.com/vi/lGa19veKPDw/maxresdefault.jpg</t>
  </si>
  <si>
    <t>Y_Z7Y-rrOQI</t>
  </si>
  <si>
    <t>2009-02-20T15:48:59Z</t>
  </si>
  <si>
    <t>20/2/09 15:48</t>
  </si>
  <si>
    <t>MrExcel's Learn Excel #668 - Total Diagonally</t>
  </si>
  <si>
    <t>Today, we look at how to total a data set diagonally. Episode 668 shows you how. This blog is the video podcast companion to the book, Learn Excel 97-2007 from MrExcel. Download a new two minute video every workday to learn one of the 377 tips from the book!</t>
  </si>
  <si>
    <t>https://i.ytimg.com/vi/Y_Z7Y-rrOQI/maxresdefault.jpg</t>
  </si>
  <si>
    <t>VKNnwbQ4j1A</t>
  </si>
  <si>
    <t>2009-02-20T15:46:55Z</t>
  </si>
  <si>
    <t>20/2/09 15:46</t>
  </si>
  <si>
    <t>MrExcel's Learn Excel #667 - Totaling Visible Rows</t>
  </si>
  <si>
    <t>Mustafa asks a question of how to see the totals from only the visible rows in a filtered data set. There is an easy way to do this, but it is not completely obvious. Episode 667 shows you how. This blog is the video podcast companion to the book, Learn Excel 97-2007 from MrExcel. Download a new two minute video every workday to learn one of the 377 tips from the book!</t>
  </si>
  <si>
    <t>https://i.ytimg.com/vi/VKNnwbQ4j1A/maxresdefault.jpg</t>
  </si>
  <si>
    <t>yiWKd7pHEgA</t>
  </si>
  <si>
    <t>2009-02-20T15:45:50Z</t>
  </si>
  <si>
    <t>20/2/09 15:45</t>
  </si>
  <si>
    <t>MrExcel's Learn Excel #666 - Clustered Columns</t>
  </si>
  <si>
    <t>Rodney asks how Excel can make a clustered column chart. While it is not immediately obvious, it is relatively easy to do. Episode 666 shows you how. This blog is the video podcast companion to the book, Learn Excel 97-2007 from MrExcel. Download a new two minute video every workday to learn one of the 377 tips from the book!</t>
  </si>
  <si>
    <t>https://i.ytimg.com/vi/yiWKd7pHEgA/maxresdefault.jpg</t>
  </si>
  <si>
    <t>K9V5E_LPiKs</t>
  </si>
  <si>
    <t>2009-02-20T15:44:06Z</t>
  </si>
  <si>
    <t>20/2/09 15:44</t>
  </si>
  <si>
    <t>MrExcel's Learn Excel #665 - Scraping Webpages</t>
  </si>
  <si>
    <t>In todays netcast, I will show you how to use a simple loop and some recorded macro code to pull all of the data from many web pages. Episode 665 shows you how. This blog is the video podcast companion to the book, Learn Excel 97-2007 from MrExcel. Download a new two minute video every workday to learn one of the 377 tips from the book!</t>
  </si>
  <si>
    <t>https://i.ytimg.com/vi/K9V5E_LPiKs/maxresdefault.jpg</t>
  </si>
  <si>
    <t>NxCkXGmdDWU</t>
  </si>
  <si>
    <t>2009-02-20T15:38:38Z</t>
  </si>
  <si>
    <t>20/2/09 15:38</t>
  </si>
  <si>
    <t>MrExcel's Learn Excel #664 - Extracting Links</t>
  </si>
  <si>
    <t>When you paste web data to Excel, many hyperlinks are created. In todays episode, I create a couple of lines of code to extract all of the links and write them to a new column in Excel. Episode 664 also shows you how to use the Watch Window to discover property names. This blog is the video podcast companion to the book, Learn Excel 97-2007 from MrExcel. Download a new two minute video every workday to learn one of the 377 tips from the book!</t>
  </si>
  <si>
    <t>https://i.ytimg.com/vi/NxCkXGmdDWU/maxresdefault.jpg</t>
  </si>
  <si>
    <t>J-bH-Q8bhHY</t>
  </si>
  <si>
    <t>2009-02-20T15:36:33Z</t>
  </si>
  <si>
    <t>20/2/09 15:36</t>
  </si>
  <si>
    <t>MrExcel's Learn Excel #663 - Pasted Icons</t>
  </si>
  <si>
    <t>When you copy data from a web page and paste into Excel, you often end up with a whole series of tiny graphical icons. Rather than deleting those one at a time, Episode 663 will show you how to get rid of many objects at once. This blog is the video podcast companion to the book, Learn Excel 97-2007 from MrExcel. Download a new two minute video every workday to learn one of the 377 tips from the book!</t>
  </si>
  <si>
    <t>https://i.ytimg.com/vi/J-bH-Q8bhHY/maxresdefault.jpg</t>
  </si>
  <si>
    <t>1WHJ7Qi2RKA</t>
  </si>
  <si>
    <t>2009-02-20T15:33:20Z</t>
  </si>
  <si>
    <t>20/2/09 15:33</t>
  </si>
  <si>
    <t>MrExcel's Learn Excel #662 - SumProduct</t>
  </si>
  <si>
    <t>There. I said it. SumProduct. Some of my friends in the U.K. seminars asked why I NEVER talk about SumProduct. And there is a really simple, but really stupid reason for it. I missed that day in Excel class. SumProduct simply was not in my arsenal of tools, and so I find myself writing complex array formulas when a SumProduct would do the trick. In todays Episode 662, we take a look at how to convert yesterdays array formulas to SUMPRODUCT formulas. This blog is the video podcast companion to the book, Learn Excel 97-2007 from MrExcel. Download a new two minute video every workday to learn one of the 377 tips from the book!</t>
  </si>
  <si>
    <t>https://i.ytimg.com/vi/1WHJ7Qi2RKA/maxresdefault.jpg</t>
  </si>
  <si>
    <t>p_LOg4zrY_s</t>
  </si>
  <si>
    <t>2009-02-20T15:32:11Z</t>
  </si>
  <si>
    <t>20/2/09 15:32</t>
  </si>
  <si>
    <t>MrExcel's Learn Excel #661 - OR Conditional Sums</t>
  </si>
  <si>
    <t>Jeff from MA writes with todays question; creating a conditional sum array formula that uses OR functions instead of AND functions. Episode 661 shows you how. This blog is the video podcast companion to the book, Learn Excel 97-2007 from MrExcel. Download a new two minute video every workday to learn one of the 377 tips from the book!</t>
  </si>
  <si>
    <t>https://i.ytimg.com/vi/p_LOg4zrY_s/maxresdefault.jpg</t>
  </si>
  <si>
    <t>QFZ4ZhBFMdU</t>
  </si>
  <si>
    <t>2009-02-20T15:28:10Z</t>
  </si>
  <si>
    <t>20/2/09 15:28</t>
  </si>
  <si>
    <t>MrExcel's Learn Excel #660 - Weeks Ending on Sunday</t>
  </si>
  <si>
    <t>Paul from Ontario asks how to create a timesheet dropdown showing all of the weeks ending on Sunday. Episode 660 shows you how. This blog is the video podcast companion to the book, Learn Excel 97-2007 from MrExcel. Download a new two minute video every workday to learn one of the 377 tips from the book!</t>
  </si>
  <si>
    <t>https://i.ytimg.com/vi/QFZ4ZhBFMdU/maxresdefault.jpg</t>
  </si>
  <si>
    <t>8qYdKhcg0r0</t>
  </si>
  <si>
    <t>2009-02-20T15:24:59Z</t>
  </si>
  <si>
    <t>20/2/09 15:24</t>
  </si>
  <si>
    <t>MrExcel's Learn Excel #659 - Deleting Borders Deletes Gridlines</t>
  </si>
  <si>
    <t>Greg from Indiana sends in a great mystery today. He removed some borders and somehow the gridlines were removed as well. Well take a look at the pain someone must have went through, when the solution is right in the paint bucket dropdown. Episode 659 shows you how. This blog is the video podcast companion to the book, Learn Excel 97-2007 from MrExcel. Download a new two minute video every workday to learn one of the 377 tips from the book!</t>
  </si>
  <si>
    <t>https://i.ytimg.com/vi/8qYdKhcg0r0/maxresdefault.jpg</t>
  </si>
  <si>
    <t>YwEYUYfP0Kw</t>
  </si>
  <si>
    <t>2009-02-20T14:16:37Z</t>
  </si>
  <si>
    <t>20/2/09 14:16</t>
  </si>
  <si>
    <t>MrExcel's Learn Excel #955 - Count Text</t>
  </si>
  <si>
    <t>Andy wonders why the COUNT function doesn't count text entries. Episode 955 will show you how to overcome this with COUNTA. This video is the podcast companion to the book, Learn Excel 97-2007 from MrExcel. Download a new two minute video every workday to learn one of the 377 tips from the book!</t>
  </si>
  <si>
    <t>https://i.ytimg.com/vi/YwEYUYfP0Kw/maxresdefault.jpg</t>
  </si>
  <si>
    <t>esShoEmb-6Y</t>
  </si>
  <si>
    <t>2009-02-19T18:32:14Z</t>
  </si>
  <si>
    <t>19/2/09 18:32</t>
  </si>
  <si>
    <t>MrExcel's Learn Excel #679 - Pivot Source Data</t>
  </si>
  <si>
    <t>Dan asks another Excel 2007 question. How can you re-specify the source data for a pivot table in Excel? It used to be simple to do this in the pivot table wizard, but it is not obvious how to find the pivot table wizard in Excel 2007. In Episode 679, I will show you how to solve the problem in Excel 2007. This blog is the video podcast companion to the book, Learn Excel 97-2007 from MrExcel. Download a new two minute video every workday to learn one of the 377 tips from the book!</t>
  </si>
  <si>
    <t>https://i.ytimg.com/vi/esShoEmb-6Y/maxresdefault.jpg</t>
  </si>
  <si>
    <t>uMsdVm3s-C0</t>
  </si>
  <si>
    <t>2009-02-19T18:30:54Z</t>
  </si>
  <si>
    <t>19/2/09 18:30</t>
  </si>
  <si>
    <t>MrExcel's Learn Excel #678 - Page Break Preview</t>
  </si>
  <si>
    <t>Dan asks how to find Page Break Preview in Excel 2007. In Episode 678, I will show you how to find Page Break Preview, but also the improved Page Layout View. This blog is the video podcast companion to the book, Learn Excel 97-2007 from MrExcel. Download a new two minute video every workday to learn one of the 377 tips from the book!</t>
  </si>
  <si>
    <t>https://i.ytimg.com/vi/uMsdVm3s-C0/maxresdefault.jpg</t>
  </si>
  <si>
    <t>_B2lPX5zczY</t>
  </si>
  <si>
    <t>2009-02-19T18:27:16Z</t>
  </si>
  <si>
    <t>19/2/09 18:27</t>
  </si>
  <si>
    <t>MrExcel's Learn Excel #677 - Preventing Spills</t>
  </si>
  <si>
    <t>David from Spain sends in today's question. When you have a long text cell, it will tend to spill and show up in adjacent blank cells. David notes that you can add an apostrophe to the blank cell to prevent this. In Episode 677, we take a look at a faster way to solve this problem. This blog is the video podcast companion to the book, Learn Excel 97-2007 from MrExcel. Download a new two minute video every workday to learn one of the 377 tips from the book!</t>
  </si>
  <si>
    <t>https://i.ytimg.com/vi/_B2lPX5zczY/maxresdefault.jpg</t>
  </si>
  <si>
    <t>4CIKlGaoTwk</t>
  </si>
  <si>
    <t>2009-02-19T18:27:08Z</t>
  </si>
  <si>
    <t>MrExcel's Learn Excel #676 - Recording Naming</t>
  </si>
  <si>
    <t>Paul uses the macro recorder to record the action of naming the current region. The macro recorder never gets this correct. There is a far simpler version of code to create named ranges. Episode 676 will show you how to replace the recorded code. This blog is the video podcast companion to the book, Learn Excel 97-2007 from MrExcel. Download a new two minute video every workday to learn one of the 377 tips from the book!</t>
  </si>
  <si>
    <t>https://i.ytimg.com/vi/4CIKlGaoTwk/maxresdefault.jpg</t>
  </si>
  <si>
    <t>RJ0H-Yi6jPo</t>
  </si>
  <si>
    <t>2009-02-19T18:22:34Z</t>
  </si>
  <si>
    <t>19/2/09 18:22</t>
  </si>
  <si>
    <t>MrExcel's Learn Excel #675 - Named Ranges</t>
  </si>
  <si>
    <t>Today we revisit Episode 672. Rather than using the difficult syntax from that episode, Paul from Darby suggests using a named range. Episode 675 shows you how. This blog is the video podcast companion to the book, Learn Excel 97-2007 from MrExcel. Download a new two minute video every workday to learn one of the 377 tips from the book!</t>
  </si>
  <si>
    <t>https://i.ytimg.com/vi/RJ0H-Yi6jPo/maxresdefault.jpg</t>
  </si>
  <si>
    <t>Koct8hTowHk</t>
  </si>
  <si>
    <t>2009-02-19T18:21:27Z</t>
  </si>
  <si>
    <t>19/2/09 18:21</t>
  </si>
  <si>
    <t>MrExcel's Learn Excel #674 - Negative Invert</t>
  </si>
  <si>
    <t>Ute from Germany sends in a better way to show negative points in a column chart in a red color. His cool trick works for Excel 97-2003. Episode 674 will show you how. This blog is the video podcast companion to the book, Learn Excel 97-2007 from MrExcel. Download a new two minute video every workday to learn one of the 377 tips from the book!</t>
  </si>
  <si>
    <t>https://i.ytimg.com/vi/Koct8hTowHk/maxresdefault.jpg</t>
  </si>
  <si>
    <t>9zeVNUP5YaA</t>
  </si>
  <si>
    <t>2009-02-19T18:16:29Z</t>
  </si>
  <si>
    <t>19/2/09 18:16</t>
  </si>
  <si>
    <t>MrExcel's Learn Excel #673 - Custom Numbers</t>
  </si>
  <si>
    <t>Hamideh sends in an interesting question. He set up a really cool custom number format to prevent people from having to enter 4 dashes in a part number. However... now Find appears not to work. In Episode 673, I will show you the hidden setting to assist with the Find. This blog is the video podcast companion to the book, Learn Excel 97-2007 from MrExcel. Download a new two minute video every workday to learn one of the 377 tips from the book!</t>
  </si>
  <si>
    <t>https://i.ytimg.com/vi/9zeVNUP5YaA/maxresdefault.jpg</t>
  </si>
  <si>
    <t>Qw6feHySEBs</t>
  </si>
  <si>
    <t>2009-02-19T18:09:51Z</t>
  </si>
  <si>
    <t>19/2/09 18:09</t>
  </si>
  <si>
    <t>MrExcel's Learn Excel #672 - OffSheet References</t>
  </si>
  <si>
    <t>How can you do a VLOOKUP from one worksheet to another worksheet? It is simple to do, but hard to remember the syntax. In Episode 672, I'll show you the easy way to enter these formulas. This blog is the video podcast companion to the book, Learn Excel 97-2007 from MrExcel. Download a new two minute video every workday to learn one of the 377 tips from the book!</t>
  </si>
  <si>
    <t>https://i.ytimg.com/vi/Qw6feHySEBs/maxresdefault.jpg</t>
  </si>
  <si>
    <t>FBFfN6yOQ4I</t>
  </si>
  <si>
    <t>2009-02-19T18:06:12Z</t>
  </si>
  <si>
    <t>19/2/09 18:06</t>
  </si>
  <si>
    <t>MrExcel's Learn Excel #671 - Proper Case</t>
  </si>
  <si>
    <t>How can you change names to proper case, with the first letter of each name capitalized? Episode 671 shows you a few different ways to solve this problem. This blog is the video podcast companion to the book, Learn Excel 97-2007 from MrExcel. Download a new two minute video every workday to learn one of the 377 tips from the book!</t>
  </si>
  <si>
    <t>https://i.ytimg.com/vi/FBFfN6yOQ4I/maxresdefault.jpg</t>
  </si>
  <si>
    <t>F4mish9oRP0</t>
  </si>
  <si>
    <t>2009-02-19T18:04:31Z</t>
  </si>
  <si>
    <t>19/2/09 18:04</t>
  </si>
  <si>
    <t>MrExcel's Learn Excel #670 - Total Duh-agonally</t>
  </si>
  <si>
    <t>OK. Yes. Sorry. I spent two days on insanely hard formulas. Thanks for the letters, phone calls, and e-mails. There is a simple way to total five cells diagonally. Episode 670 shows you how. This blog is the video podcast companion to the book, Learn Excel 97-2007 from MrExcel. Download a new two minute video every workday to learn one of the 377 tips from the book!</t>
  </si>
  <si>
    <t>https://i.ytimg.com/vi/F4mish9oRP0/maxresdefault.jpg</t>
  </si>
  <si>
    <t>PrGrnvgMbuY</t>
  </si>
  <si>
    <t>2009-02-19T17:06:20Z</t>
  </si>
  <si>
    <t>19/2/09 17:06</t>
  </si>
  <si>
    <t>MrExcel's Learn Excel #689 - Hiding in 2007</t>
  </si>
  <si>
    <t>Justin asks how to hide columns in Excel 2007. Finding the command on the 2007 ribbon is a little tough, but Episode 689 shows a way to invoke any Excel 2003 command in Excel 2007. This blog is the video podcast companion to the book, Learn Excel 97-2007 from MrExcel. Download a new two minute video every workday to learn one of the 377 tips from the book!</t>
  </si>
  <si>
    <t>https://i.ytimg.com/vi/PrGrnvgMbuY/maxresdefault.jpg</t>
  </si>
  <si>
    <t>Hi-_MgjV9I0</t>
  </si>
  <si>
    <t>2009-02-19T16:59:57Z</t>
  </si>
  <si>
    <t>19/2/09 16:59</t>
  </si>
  <si>
    <t>MrExcel's Learn Excel #688 - Month End</t>
  </si>
  <si>
    <t>Calculate the last day of this month, using a new trick sent in by Bob. Episode 688 shows you how. This blog is the video podcast companion to the book, Learn Excel 97-2007 from MrExcel. Download a new two minute video every workday to learn one of the 377 tips from the book!</t>
  </si>
  <si>
    <t>https://i.ytimg.com/vi/Hi-_MgjV9I0/maxresdefault.jpg</t>
  </si>
  <si>
    <t>CudeHcicvLo</t>
  </si>
  <si>
    <t>2009-02-19T16:54:18Z</t>
  </si>
  <si>
    <t>19/2/09 16:54</t>
  </si>
  <si>
    <t>MrExcel's Learn Excel #687 - VBA in 2007</t>
  </si>
  <si>
    <t>Microsoft hides some of the VBA controls in Excel 2007. Episode 687 will show you how to access the Developer tab in the Excel 2007 ribbon. This blog is the video podcast companion to the book, Learn Excel 97-2007 from MrExcel. Download a new two minute video every workday to learn one of the 377 tips from the book!</t>
  </si>
  <si>
    <t>https://i.ytimg.com/vi/CudeHcicvLo/maxresdefault.jpg</t>
  </si>
  <si>
    <t>GiKiqkjNBJQ</t>
  </si>
  <si>
    <t>2009-02-19T16:53:45Z</t>
  </si>
  <si>
    <t>19/2/09 16:53</t>
  </si>
  <si>
    <t>MrExcel's Learn Excel #686 - Preventing Spills</t>
  </si>
  <si>
    <t>Ari sends in a better solution to podcast 677. If you want to prevent text from long cells spilling over to adjacent blank cells, the technique shown in Episode 686 works like a charm. This method might even clean up spills faster than Bounty... This blog is the video podcast companion to the book, Learn Excel 97-2007 from MrExcel. Download a new two minute video every workday to learn one of the 377 tips from the book!</t>
  </si>
  <si>
    <t>https://i.ytimg.com/vi/GiKiqkjNBJQ/maxresdefault.jpg</t>
  </si>
  <si>
    <t>SyXyakqj40s</t>
  </si>
  <si>
    <t>2009-02-19T16:43:54Z</t>
  </si>
  <si>
    <t>19/2/09 16:43</t>
  </si>
  <si>
    <t>MrExcel's Learn Excel #685 - Tracking Runners</t>
  </si>
  <si>
    <t>Marshall from Pennsylvania watched Episode 680 from last Friday and came back with a cool use for the same technology: scoring runners in a 5K or 10K race. In Episode 685, we take a look at a simple system in Excel to track the finishing times as you type in bib numbers. This blog is the video podcast companion to the book, Learn Excel 97-2007 from MrExcel. Download a new two minute video every workday to learn one of the 377 tips from the book!</t>
  </si>
  <si>
    <t>https://i.ytimg.com/vi/SyXyakqj40s/maxresdefault.jpg</t>
  </si>
  <si>
    <t>KhWcV3tAdys</t>
  </si>
  <si>
    <t>2009-02-19T16:41:21Z</t>
  </si>
  <si>
    <t>19/2/09 16:41</t>
  </si>
  <si>
    <t>MrExcel's Learn Excel #684 - Bar of Pie</t>
  </si>
  <si>
    <t>In a second attempt to solve Odelia's question from yesterday, I use a bar of pie chart to automatically move all of the pie wedges less than 4% to a secondary chart. Episode 684 shows you how. This blog is the video podcast companion to the book, Learn Excel 97-2007 from MrExcel. Download a new two minute video every workday to learn one of the 377 tips from the book!</t>
  </si>
  <si>
    <t>https://i.ytimg.com/vi/KhWcV3tAdys/maxresdefault.jpg</t>
  </si>
  <si>
    <t>10Y-ycLeVZE</t>
  </si>
  <si>
    <t>2009-02-19T16:40:29Z</t>
  </si>
  <si>
    <t>19/2/09 16:40</t>
  </si>
  <si>
    <t>MrExcel's Learn Excel #682 - Quiz Practice</t>
  </si>
  <si>
    <t>Ross is heading back to university and was hoping to use Excel to quiz himself. In Episode 682, I will show you how to use conditional formatting to hide the correct answer until an answer is filled in. This blog is the video podcast companion to the book, Learn Excel 97-2007 from MrExcel. Download a new two minute video every workday to learn one of the 377 tips from the book!</t>
  </si>
  <si>
    <t>https://i.ytimg.com/vi/10Y-ycLeVZE/maxresdefault.jpg</t>
  </si>
  <si>
    <t>LVPzIZvo1-0</t>
  </si>
  <si>
    <t>2009-02-19T16:39:23Z</t>
  </si>
  <si>
    <t>19/2/09 16:39</t>
  </si>
  <si>
    <t>MrExcel's Learn Excel #683 - Chart 4%(greater than)</t>
  </si>
  <si>
    <t>Odelia is trying to create a pie chart with only the values greater than 4% of the total. Episode 683 shows one method for solving this problem. This blog is the video podcast companion to the book, Learn Excel 97-2007 from MrExcel. Download a new two minute video every workday to learn one of the 377 tips from the book!</t>
  </si>
  <si>
    <t>https://i.ytimg.com/vi/LVPzIZvo1-0/maxresdefault.jpg</t>
  </si>
  <si>
    <t>lgwc81fRSP4</t>
  </si>
  <si>
    <t>2009-02-19T16:33:43Z</t>
  </si>
  <si>
    <t>19/2/09 16:33</t>
  </si>
  <si>
    <t>MrExcel's Learn Excel #681 - INDIRECT</t>
  </si>
  <si>
    <t>Kambiz sends in a question. He has a Summary worksheet that points to Jan, Feb, Mar worksheets in his workbook. When he copies the worksheet to a new workbook, the formulas keep pointing to the Jan worksheet on the original workbook. In Episode 681, we take a look at using the INDIRECT function to solve this problem. This blog is the video podcast companion to the book, Learn Excel 97-2007 from MrExcel. Download a new two minute video every workday to learn one of the 377 tips from the book!</t>
  </si>
  <si>
    <t>https://i.ytimg.com/vi/lgwc81fRSP4/maxresdefault.jpg</t>
  </si>
  <si>
    <t>KLu5g60GzKI</t>
  </si>
  <si>
    <t>2009-02-19T16:31:15Z</t>
  </si>
  <si>
    <t>19/2/09 16:31</t>
  </si>
  <si>
    <t>MrExcel's Learn Excel #680 - Timestamp</t>
  </si>
  <si>
    <t>Florian wants to time stamp a record every time someone types a new name in column A, but the NOW function is not working. In Episode 680, I will show you a few lines of VBA code to solve this problem. This blog is the video podcast companion to the book, Learn Excel 97-2007 from MrExcel. Download a new two minute video every workday to learn one of the 377 tips from the book!</t>
  </si>
  <si>
    <t>https://i.ytimg.com/vi/KLu5g60GzKI/maxresdefault.jpg</t>
  </si>
  <si>
    <t>i1nc_HYNhLw</t>
  </si>
  <si>
    <t>2009-02-19T15:02:57Z</t>
  </si>
  <si>
    <t>19/2/09 15:02</t>
  </si>
  <si>
    <t>MrExcel's Learn Excel #954 - Macro Display Dialog</t>
  </si>
  <si>
    <t>Laura asks how to display the Find dialog in a macro. The macro recorder won't do it. Application.Dialogs().Show won't do it. Episode 954 shows you a kludge to solve this problem. This video is the podcast companion to the book, Learn Excel 97-2007 from MrExcel. Download a new two minute video every workday to learn one of the 377 tips from the book!</t>
  </si>
  <si>
    <t>https://i.ytimg.com/vi/i1nc_HYNhLw/maxresdefault.jpg</t>
  </si>
  <si>
    <t>ruk1Z7Ikmg4</t>
  </si>
  <si>
    <t>2009-02-19T14:17:55Z</t>
  </si>
  <si>
    <t>19/2/09 14:17</t>
  </si>
  <si>
    <t>MrExcel's Learn Excel #699 - 2007 Pivot Interface</t>
  </si>
  <si>
    <t>Microsoft changed the pivot table interface in Excel 2007. While the new interface is much better, in this lesson, we will take a look at how to bring back the old interface. Episode 699 shows you how. This blog is the video podcast companion to the book, Learn Excel 97-2007 from MrExcel. Download a new two minute video every workday to learn one of the 377 tips from the book!</t>
  </si>
  <si>
    <t>https://i.ytimg.com/vi/ruk1Z7Ikmg4/maxresdefault.jpg</t>
  </si>
  <si>
    <t>bb1h11eIzb0</t>
  </si>
  <si>
    <t>2009-02-19T14:16:32Z</t>
  </si>
  <si>
    <t>19/2/09 14:16</t>
  </si>
  <si>
    <t>MrExcel's Learn Excel #698 - Column Widths</t>
  </si>
  <si>
    <t>Say that you need to copy column widths from one range to another range. The Paste Special dialog now offers the opportunity to paste column widths from one range to another range. Episode 698 will show you how. This blog is the video podcast companion to the book, Learn Excel 97-2007 from MrExcel. Download a new two minute video every workday to learn one of the 377 tips from the book!</t>
  </si>
  <si>
    <t>https://i.ytimg.com/vi/bb1h11eIzb0/maxresdefault.jpg</t>
  </si>
  <si>
    <t>6TmdsVxc8d4</t>
  </si>
  <si>
    <t>2009-02-19T14:14:33Z</t>
  </si>
  <si>
    <t>19/2/09 14:14</t>
  </si>
  <si>
    <t>MrExcel's Learn Excel #697 - VLOOKUP or INDEX?</t>
  </si>
  <si>
    <t>Mel sends in today's question. She prefers VLOOKUP, but her husband prefers INDEX and MATCH instead of VLOOKUP. In Episode 697, we'll take a look at when to switch from VLOOKUP to INDEX and MATCH. This blog is the video podcast companion to the book, Learn Excel 97-2007 from MrExcel. Download a new two minute video every workday to learn one of the 377 tips from the book!</t>
  </si>
  <si>
    <t>https://i.ytimg.com/vi/6TmdsVxc8d4/maxresdefault.jpg</t>
  </si>
  <si>
    <t>xI0jN797AZc</t>
  </si>
  <si>
    <t>2009-02-19T14:09:38Z</t>
  </si>
  <si>
    <t>19/2/09 14:09</t>
  </si>
  <si>
    <t>MrExcel's Learn Excel #696 - Alt Shortcuts</t>
  </si>
  <si>
    <t>Jim from California suggests that I take a look at the new Excel 2007 Alt shortcut keys. They are pretty cool, with one minor drawback. Episode 696 takes a look. This blog is the video podcast companion to the book, Learn Excel 97-2007 from MrExcel. Download a new two minute video every workday to learn one of the 377 tips from the book!</t>
  </si>
  <si>
    <t>https://i.ytimg.com/vi/xI0jN797AZc/maxresdefault.jpg</t>
  </si>
  <si>
    <t>e-YOu2BxET8</t>
  </si>
  <si>
    <t>2009-02-19T14:06:23Z</t>
  </si>
  <si>
    <t>19/2/09 14:06</t>
  </si>
  <si>
    <t>MrExcel's Learn Excel #695 - Scale Selection</t>
  </si>
  <si>
    <t>In today's podcast, a five line macro that will allow you to scale a selected range. This macro was inspired by engineers in one of my recent VBA seminars. They had been using a similar tool for years and we were surprised it was a five line macro to replicate the tool. Episode 695 shows you how. This blog is the video podcast companion to the book, Learn Excel 97-2007 from MrExcel. Download a new two minute video every workday to learn one of the 377 tips from the book!</t>
  </si>
  <si>
    <t>https://i.ytimg.com/vi/e-YOu2BxET8/maxresdefault.jpg</t>
  </si>
  <si>
    <t>6raQbf6IAJs</t>
  </si>
  <si>
    <t>2009-02-19T14:03:30Z</t>
  </si>
  <si>
    <t>19/2/09 14:03</t>
  </si>
  <si>
    <t>MrExcel's Learn Excel #694 - Double Greenbar</t>
  </si>
  <si>
    <t>As a follow-up to yesterday's podcast, we'll take a look at how to customize the formatting used in the Excel 2007 table formatting. Episode 694 shows you how. This blog is the video podcast companion to the book, Learn Excel 97-2007 from MrExcel. Download a new two minute video every workday to learn one of the 377 tips from the book!</t>
  </si>
  <si>
    <t>https://i.ytimg.com/vi/6raQbf6IAJs/maxresdefault.jpg</t>
  </si>
  <si>
    <t>Tyd_gpYOZDg</t>
  </si>
  <si>
    <t>2009-02-19T13:54:50Z</t>
  </si>
  <si>
    <t>19/2/09 13:54</t>
  </si>
  <si>
    <t>MrExcel's Learn Excel #693 - Easy Greenbar</t>
  </si>
  <si>
    <t>Excel 2007 offers easy greenbar formatting using the table functionality. While the table functionality offers amazing tools that we'll discuss on another day, today's Episode 693 looks at the few clicks necessary to format a range with alternating row formatting. This blog is the video podcast companion to the book, Learn Excel 97-2007 from MrExcel. Download a new two minute video every workday to learn one of the 377 tips from the book!</t>
  </si>
  <si>
    <t>https://i.ytimg.com/vi/Tyd_gpYOZDg/maxresdefault.jpg</t>
  </si>
  <si>
    <t>4pntE2n-OwY</t>
  </si>
  <si>
    <t>2009-02-19T13:53:26Z</t>
  </si>
  <si>
    <t>19/2/09 13:53</t>
  </si>
  <si>
    <t>MrExcel's Learn Excel #692 - Ditto</t>
  </si>
  <si>
    <t>If you need to copy the *exact* formula from the cell above, there is an amazing shortcut key that will copy this formula down one row. I mean...the exact formula...not a formula with different references, but the exact formula. Episode 692 shows you how. This blog is the video podcast companion to the book, Learn Excel 97-2007 from MrExcel. Download a new two minute video every workday to learn one of the 377 tips from the book!</t>
  </si>
  <si>
    <t>https://i.ytimg.com/vi/4pntE2n-OwY/maxresdefault.jpg</t>
  </si>
  <si>
    <t>Ei816AFiZCU</t>
  </si>
  <si>
    <t>2009-02-19T13:51:09Z</t>
  </si>
  <si>
    <t>19/2/09 13:51</t>
  </si>
  <si>
    <t>MrExcel's Learn Excel #691 - Intersection Operator</t>
  </si>
  <si>
    <t>When specifying function arguments, if you put a space between two ranges, the space operates as an intersection operator. Episode 691 ponders what uses our viewers might have for this operator. This blog is the video podcast companion to the book, Learn Excel 97-2007 from MrExcel. Download a new two minute video every workday to learn one of the 377 tips from the book!</t>
  </si>
  <si>
    <t>https://i.ytimg.com/vi/Ei816AFiZCU/maxresdefault.jpg</t>
  </si>
  <si>
    <t>k0YcbbZKcVA</t>
  </si>
  <si>
    <t>2009-02-19T13:50:26Z</t>
  </si>
  <si>
    <t>19/2/09 13:50</t>
  </si>
  <si>
    <t>MrExcel's Learn Excel #690 - Page Setup</t>
  </si>
  <si>
    <t>Can you specify rows to repeat at the bottom? Can you specify columns to repeat at the right? Can you have a dynamic page number in the "rows to repeat at top" area? If you are asking these questions, I think you need to investigate the Page Setup Header/Footer tab. It will solve most of these questions. Episode 690 shows you how. This blog is the video podcast companion to the book, Learn Excel 97-2007 from MrExcel. Download a new two minute video every workday to learn one of the 377 tips from the book!</t>
  </si>
  <si>
    <t>https://i.ytimg.com/vi/k0YcbbZKcVA/maxresdefault.jpg</t>
  </si>
  <si>
    <t>6lAoOM8p1SM</t>
  </si>
  <si>
    <t>2009-02-18T23:10:59Z</t>
  </si>
  <si>
    <t>18/2/09 23:10</t>
  </si>
  <si>
    <t>MrExcel's Learn Excel #703 - Filling Outline Blanks</t>
  </si>
  <si>
    <t>Continuing the process started in podcast 702, I will take a look at how to fill in all the blanks in the "outline view" of Column B. Episode 703 will show you how. This blog is the video podcast companion to the book, Learn Excel 97-2007 from MrExcel. Download a new two minute video every workday to learn one of the 377 tips from the book!</t>
  </si>
  <si>
    <t>https://i.ytimg.com/vi/6lAoOM8p1SM/maxresdefault.jpg</t>
  </si>
  <si>
    <t>lrs7vMzwxgM</t>
  </si>
  <si>
    <t>2009-02-18T15:15:36Z</t>
  </si>
  <si>
    <t>18/2/09 15:15</t>
  </si>
  <si>
    <t>MrExcel's Learn Excel #709 - Pivot Dates</t>
  </si>
  <si>
    <t>Excel offers amazing tools to group daily dates to months, quarters, years, or weeks. Episode 709 will show you how. This blog is the video podcast companion to the book, Learn Excel 97-2007 from MrExcel. Download a new two minute video every workday to learn one of the 377 tips from the book!</t>
  </si>
  <si>
    <t>https://i.ytimg.com/vi/lrs7vMzwxgM/maxresdefault.jpg</t>
  </si>
  <si>
    <t>B7Tuc6gMsrQ</t>
  </si>
  <si>
    <t>2009-02-18T15:12:50Z</t>
  </si>
  <si>
    <t>18/2/09 15:12</t>
  </si>
  <si>
    <t>MrExcel's Learn Excel #708 - Pivot Sorting</t>
  </si>
  <si>
    <t>Episode 708 shows how Excel offers sorting rules that allow your pivot tables to be sorted in a certain manner. The old AutoSort option is now hidden behind a dropdown in the pivot table field list. This blog is the video podcast companion to the book, Learn Excel 97-2007 from MrExcel. Download a new two minute video every workday to learn one of the 377 tips from the book!</t>
  </si>
  <si>
    <t>https://i.ytimg.com/vi/B7Tuc6gMsrQ/maxresdefault.jpg</t>
  </si>
  <si>
    <t>nnctK5GSSvo</t>
  </si>
  <si>
    <t>2009-02-18T15:12:23Z</t>
  </si>
  <si>
    <t>MrExcel's Learn Excel #707 - Changing Pivot</t>
  </si>
  <si>
    <t>To rearrange a pivot table in Excel 2007, simply drag fields to a new drop zone in the pivot table field list. Episode 707 shows you how. This blog is the video podcast companion to the book, Learn Excel 97-2007 from MrExcel. Download a new two minute video every workday to learn one of the 377 tips from the book!</t>
  </si>
  <si>
    <t>https://i.ytimg.com/vi/nnctK5GSSvo/maxresdefault.jpg</t>
  </si>
  <si>
    <t>_lAuqtTaqDI</t>
  </si>
  <si>
    <t>2009-02-18T15:10:11Z</t>
  </si>
  <si>
    <t>18/2/09 15:10</t>
  </si>
  <si>
    <t>MrExcel's Learn Excel #706 - Pivot 2007</t>
  </si>
  <si>
    <t>Create your first pivot table in Excel 2007. Episode 706 shows you how. This blog is the video podcast companion to the book, Learn Excel 97-2007 from MrExcel. Download a new two minute video every workday to learn one of the 377 tips from the book!</t>
  </si>
  <si>
    <t>https://i.ytimg.com/vi/_lAuqtTaqDI/maxresdefault.jpg</t>
  </si>
  <si>
    <t>JylUt9QpVic</t>
  </si>
  <si>
    <t>2009-02-18T15:08:29Z</t>
  </si>
  <si>
    <t>18/2/09 15:08</t>
  </si>
  <si>
    <t>MrExcel's Learn Excel #705 - Pivoting Time Columns</t>
  </si>
  <si>
    <t>It is difficult to create a pivot table when you have a time component stretching across the columns in your data set. In today's episode, an amazing trick in Excel 2007 to change four quarterly columns into four rows. Episode 705 will show the multiple consolidation ranges trick. This blog is the video podcast companion to the book, Learn Excel 97-2007 from MrExcel. Download a new two minute video every workday to learn one of the 377 tips from the book!</t>
  </si>
  <si>
    <t>https://i.ytimg.com/vi/JylUt9QpVic/maxresdefault.jpg</t>
  </si>
  <si>
    <t>K-FlJr_uMJk</t>
  </si>
  <si>
    <t>2009-02-18T15:03:30Z</t>
  </si>
  <si>
    <t>18/2/09 15:03</t>
  </si>
  <si>
    <t>MrExcel's Learn Excel #704 - Deleting Blank Rows</t>
  </si>
  <si>
    <t>In today's podcast, a simple process to delete the blank rows by sorting the data first. Episode 704 shows you how. This blog is the video podcast companion to the book, Learn Excel 97-2007 from MrExcel. Download a new two minute video every workday to learn one of the 377 tips from the book!</t>
  </si>
  <si>
    <t>https://i.ytimg.com/vi/K-FlJr_uMJk/maxresdefault.jpg</t>
  </si>
  <si>
    <t>dKmQaYe940E</t>
  </si>
  <si>
    <t>2009-02-18T15:00:17Z</t>
  </si>
  <si>
    <t>18/2/09 15:00</t>
  </si>
  <si>
    <t>MrExcel's Learn Excel #702 - 2-Field Column</t>
  </si>
  <si>
    <t>In today's podcast, we start with a data set where column A contains both Region and Model information. In Episode 702, I'll use formulas to split that data into two columns. This blog is the video podcast companion to the book, Learn Excel 97-2007 from MrExcel. Download a new two minute video every workday to learn one of the 377 tips from the book!</t>
  </si>
  <si>
    <t>https://i.ytimg.com/vi/dKmQaYe940E/maxresdefault.jpg</t>
  </si>
  <si>
    <t>wqQFFPomMAU</t>
  </si>
  <si>
    <t>2009-02-18T14:56:57Z</t>
  </si>
  <si>
    <t>18/2/09 14:56</t>
  </si>
  <si>
    <t>MrExcel's Learn Excel #701 - VBA Userforms</t>
  </si>
  <si>
    <t>Back in Episode 695, I used the InputBox function in VBA to ask for a couple of answers. In today's podcast, I will show you how to convert that macro to use a custom user form in Excel. Episode 701 shows you how. This blog is the video podcast companion to the book, Learn Excel 97-2007 from MrExcel. Download a new two minute video every workday to learn one of the 377 tips from the book!</t>
  </si>
  <si>
    <t>https://i.ytimg.com/vi/wqQFFPomMAU/maxresdefault.jpg</t>
  </si>
  <si>
    <t>PB_BftYB3i0</t>
  </si>
  <si>
    <t>2009-02-18T14:50:49Z</t>
  </si>
  <si>
    <t>18/2/09 14:50</t>
  </si>
  <si>
    <t>MrExcel's Learn Excel #700 - Mapping Data</t>
  </si>
  <si>
    <t>Take your Excel data and plot it on a map using Microsoft MapPoint. Watch Episode 700 to learn how you can win a copy of MapPoint. This blog is the video podcast companion to the book, Learn Excel 97-2007 from MrExcel. Download a new two minute video every workday to learn one of the 377 tips from the book!</t>
  </si>
  <si>
    <t>https://i.ytimg.com/vi/PB_BftYB3i0/maxresdefault.jpg</t>
  </si>
  <si>
    <t>EWR5HIZY_hg</t>
  </si>
  <si>
    <t>2009-02-18T14:37:56Z</t>
  </si>
  <si>
    <t>18/2/09 14:37</t>
  </si>
  <si>
    <t>MrExcel's Learn Excel #953 - Ctrl+N Compatibility Mode</t>
  </si>
  <si>
    <t>A question from Gary: Why does Excel 2007 open with only 65,536 rows? Wouldn't Microsoft want to show off the cool functionality available in Excel 2007 without forcing you to up convert each worksheet? Episode 953 discusses the unfortunate setting causing this problem. This video is the podcast companion to the book, Learn Excel 97-2007 from MrExcel. Download a new two minute video every workday to learn one of the 377 tips from the book!</t>
  </si>
  <si>
    <t>https://i.ytimg.com/vi/EWR5HIZY_hg/maxresdefault.jpg</t>
  </si>
  <si>
    <t>ge3lsLo-cxA</t>
  </si>
  <si>
    <t>2009-02-18T14:14:10Z</t>
  </si>
  <si>
    <t>18/2/09 14:14</t>
  </si>
  <si>
    <t>MrExcel's Learn Excel #719 - Sampling</t>
  </si>
  <si>
    <t>Wale asks how to randomly choose 20 invoices from a population of 500 invoices. Episode 719 will show you two methods for solving this problem. This blog is the video podcast companion to the book, Learn Excel 97-2007 from MrExcel. Download a new two minute video every workday to learn one of the 377 tips from the book!</t>
  </si>
  <si>
    <t>https://i.ytimg.com/vi/ge3lsLo-cxA/maxresdefault.jpg</t>
  </si>
  <si>
    <t>_qLPPWUqAFI</t>
  </si>
  <si>
    <t>2009-02-18T14:09:41Z</t>
  </si>
  <si>
    <t>18/2/09 14:09</t>
  </si>
  <si>
    <t>MrExcel's Learn Excel #718 - AutoComplete vs Validation</t>
  </si>
  <si>
    <t>Laura, Erik, and Howard all sent in similar workarounds to podcast 713. Today in Episode 718, we will take a look at how to offer a validation dropdown that will allow keyboard afficianados to enter values quickly. This blog is the video podcast companion to the book, Learn Excel 97-2007 from MrExcel. Download a new two minute video every workday to learn one of the 377 tips from the book!</t>
  </si>
  <si>
    <t>https://i.ytimg.com/vi/_qLPPWUqAFI/maxresdefault.jpg</t>
  </si>
  <si>
    <t>VTRMcOP7wAA</t>
  </si>
  <si>
    <t>2009-02-18T14:07:45Z</t>
  </si>
  <si>
    <t>18/2/09 14:07</t>
  </si>
  <si>
    <t>MrExcel's Learn Excel #717 - Event Calendar</t>
  </si>
  <si>
    <t>Matthew from Washington wants to take an event database and create a visual calendar that shows availability. While this sounds simple, it requires several steps. The end result is fairly cool. Episode 717 shows you how. This blog is the video podcast companion to the book, Learn Excel 97-2007 from MrExcel. Download a new two minute video every workday to learn one of the 377 tips from the book!</t>
  </si>
  <si>
    <t>https://i.ytimg.com/vi/VTRMcOP7wAA/maxresdefault.jpg</t>
  </si>
  <si>
    <t>c-MPU41MRnE</t>
  </si>
  <si>
    <t>2009-02-18T14:02:42Z</t>
  </si>
  <si>
    <t>18/2/09 14:02</t>
  </si>
  <si>
    <t>MrExcel's Learn Excel #716 - NCAA MapPoint</t>
  </si>
  <si>
    <t>Today, in Episode 716 we take a look at the entries for the MapPoint contest, and also a chance to enter the MrExcel NCAA basketball game. This blog is the video podcast companion to the book, Learn Excel 97-2007 from MrExcel. Download a new two minute video every workday to learn one of the 377 tips from the book!</t>
  </si>
  <si>
    <t>https://i.ytimg.com/vi/c-MPU41MRnE/maxresdefault.jpg</t>
  </si>
  <si>
    <t>gzfQBazQkJk</t>
  </si>
  <si>
    <t>2009-02-18T14:00:05Z</t>
  </si>
  <si>
    <t>18/2/09 14:00</t>
  </si>
  <si>
    <t>MrExcel's Learn Excel #715 - PI Day</t>
  </si>
  <si>
    <t>March 14 (3-14) is Pi day and we will take a look at some calculations with the PI and SQRTPI functions in Episode 715. This blog is the video podcast companion to the book, Learn Excel 97-2007 from MrExcel. Download a new two minute video every workday to learn one of the 377 tips from the book!</t>
  </si>
  <si>
    <t>T3rUdhaY-4Y</t>
  </si>
  <si>
    <t>2009-02-18T13:57:00Z</t>
  </si>
  <si>
    <t>18/2/09 13:57</t>
  </si>
  <si>
    <t>MrExcel's Learn Excel #713 - Validation Woes</t>
  </si>
  <si>
    <t>In Episode 713, a link to http:/www.mrexcel.com/excel_video_training.html, another link to http://www.mrexcel.com/video2003.html. Then, how to set up a dropdown list in Excel, but some frustration that the dropdown list won't let you type the first few letters of the value. This blog is the video podcast companion to the book, Learn Excel 97-2007 from MrExcel. Download a new two minute video every workday to learn one of the 377 tips from the book!</t>
  </si>
  <si>
    <t>https://i.ytimg.com/vi/T3rUdhaY-4Y/maxresdefault.jpg</t>
  </si>
  <si>
    <t>wUjgc36Wfto</t>
  </si>
  <si>
    <t>2009-02-18T13:56:10Z</t>
  </si>
  <si>
    <t>18/2/09 13:56</t>
  </si>
  <si>
    <t>MrExcel's Learn Excel #714 - Choose Value</t>
  </si>
  <si>
    <t>In yesterday's podcast, we were frustrated that the Validation dropdown would not allow us to type a few letters of the entry. In Episode 714, we will take a look at a tiny userform and macro to replace the validation dropdown. This blog is the video podcast companion to the book, Learn Excel 97-2007 from MrExcel. Download a new two minute video every workday to learn one of the 377 tips from the book!</t>
  </si>
  <si>
    <t>https://i.ytimg.com/vi/wUjgc36Wfto/maxresdefault.jpg</t>
  </si>
  <si>
    <t>4qYQxh2ampk</t>
  </si>
  <si>
    <t>2009-02-18T13:46:20Z</t>
  </si>
  <si>
    <t>18/2/09 13:46</t>
  </si>
  <si>
    <t>MrExcel's Learn Excel #712 - First Subtotaled Item</t>
  </si>
  <si>
    <t>Dick sends in a cool question today. First, he figured an amazing way to grab the first value from a subtotaled group. But, Episode 712 shows three lines of VBA code to finish the process. This blog is the video podcast companion to the book, Learn Excel 97-2007 from MrExcel. Download a new two minute video every workday to learn one of the 377 tips from the book!</t>
  </si>
  <si>
    <t>https://i.ytimg.com/vi/4qYQxh2ampk/maxresdefault.jpg</t>
  </si>
  <si>
    <t>n5cC1n0_t2U</t>
  </si>
  <si>
    <t>2009-02-18T13:43:03Z</t>
  </si>
  <si>
    <t>18/2/09 13:43</t>
  </si>
  <si>
    <t>MrExcel's Learn Excel #711 - Show Pages</t>
  </si>
  <si>
    <t>Do you ever need to produce a report for every customer? This is a snap with pivot tables in Excel 2007. In Episode 711, we take a look at how to use Show Report Filter Pages to replicate a report for every customer. This blog is the video podcast companion to the book, Learn Excel 97-2007 from MrExcel. Download a new two minute video every workday to learn one of the 377 tips from the book!</t>
  </si>
  <si>
    <t>https://i.ytimg.com/vi/n5cC1n0_t2U/maxresdefault.jpg</t>
  </si>
  <si>
    <t>cG6_8aIsjOU</t>
  </si>
  <si>
    <t>2009-02-18T13:41:24Z</t>
  </si>
  <si>
    <t>18/2/09 13:41</t>
  </si>
  <si>
    <t>MrExcel's Learn Excel #710 - Pivot Filters</t>
  </si>
  <si>
    <t>Learn how to filter a pivot table to only items from this week, last quarter, or next month. Episode 710 shows you how. This blog is the video podcast companion to the book, Learn Excel 97-2007 from MrExcel. Download a new two minute video every workday to learn one of the 377 tips from the book!</t>
  </si>
  <si>
    <t>https://i.ytimg.com/vi/cG6_8aIsjOU/maxresdefault.jpg</t>
  </si>
  <si>
    <t>yG0ysqqyXHU</t>
  </si>
  <si>
    <t>2009-02-17T14:53:42Z</t>
  </si>
  <si>
    <t>17/2/09 14:53</t>
  </si>
  <si>
    <t>MrExcel's Learn Excel #952 - Mouse to End</t>
  </si>
  <si>
    <t>Laura from Wisconsin provides today's cool Excel trick: Double click any edge of the active cell and Excel will jump to the edge of the data. Episode 952 shows you how. This video is the podcast companion to the book, Learn Excel 97-2007 from MrExcel. Download a new two minute video every workday to learn one of the 377 tips from the book!</t>
  </si>
  <si>
    <t>https://i.ytimg.com/vi/yG0ysqqyXHU/maxresdefault.jpg</t>
  </si>
  <si>
    <t>9buKMnjqKfs</t>
  </si>
  <si>
    <t>2009-02-16T14:44:39Z</t>
  </si>
  <si>
    <t>16/2/09 14:44</t>
  </si>
  <si>
    <t>MrExcel's Learn Excel #951 - EOMonth Sorting Word</t>
  </si>
  <si>
    <t>Jamie shows how to use EOMonth to find the first of next month and Melanie shows how to sort paragraphs in Word. Episode 951 shows you how. This video is the podcast companion to the book, Learn Excel 97-2007 from MrExcel. Download a new two minute video every workday to learn one of the 377 tips from the book!</t>
  </si>
  <si>
    <t>https://i.ytimg.com/vi/9buKMnjqKfs/maxresdefault.jpg</t>
  </si>
  <si>
    <t>w0b1LHWMF50</t>
  </si>
  <si>
    <t>2009-02-13T18:23:42Z</t>
  </si>
  <si>
    <t>13/2/09 18:23</t>
  </si>
  <si>
    <t>MrExcel's Learn Excel #728 - Table Formulas</t>
  </si>
  <si>
    <t>Excel 2007's table functionality is cool, but viewer Jim is wondering why Excel is changing his formulas. In Episode 728, we will take a look at how to control this behavior, This blog is the video podcast companion to the book, Learn Excel 97-2007 from MrExcel. Download a new two minute video every workday to learn one of the 377 tips from the book!</t>
  </si>
  <si>
    <t>https://i.ytimg.com/vi/w0b1LHWMF50/maxresdefault.jpg</t>
  </si>
  <si>
    <t>FPtYaJBsym0</t>
  </si>
  <si>
    <t>2009-02-13T18:19:15Z</t>
  </si>
  <si>
    <t>13/2/09 18:19</t>
  </si>
  <si>
    <t>MrExcel's Learn Excel #727 - Building Formulas with Text</t>
  </si>
  <si>
    <t>Bill has a worksheet where he's building text references and then hopes to evaluate the resulting SUM function. Instead, I suggest using INDIRECT to add up the three individual cells. Episode 727 shows you how. This blog is the video podcast companion to the book, Learn Excel 97-2007 from MrExcel. Download a new two minute video every workday to learn one of the 377 tips from the book!</t>
  </si>
  <si>
    <t>https://i.ytimg.com/vi/FPtYaJBsym0/maxresdefault.jpg</t>
  </si>
  <si>
    <t>v-AETpV7C80</t>
  </si>
  <si>
    <t>2009-02-13T18:08:29Z</t>
  </si>
  <si>
    <t>13/2/09 18:08</t>
  </si>
  <si>
    <t>MrExcel's Learn Excel #724 - Custom Numbers</t>
  </si>
  <si>
    <t>I used an old custom number formatting trick in yesterday's podcast. Today, we take a look at more possibilities using custom number formats. Episode 724 shows you how. This blog is the video podcast companion to the book, Learn Excel 97-2007 from MrExcel. Download a new two minute video every workday to learn one of the 377 tips from the book!</t>
  </si>
  <si>
    <t>https://i.ytimg.com/vi/v-AETpV7C80/maxresdefault.jpg</t>
  </si>
  <si>
    <t>_98vdpRYL4w</t>
  </si>
  <si>
    <t>2009-02-13T17:55:26Z</t>
  </si>
  <si>
    <t>13/2/09 17:55</t>
  </si>
  <si>
    <t>MrExcel's Learn Excel #726 - Random Drawing</t>
  </si>
  <si>
    <t>Today an idea from Tim in NH. While I frequently use RANDBETWEEN() to do a door prize drawing, Tim adds some bells and whistles to create a nice spreadsheet used to award the prize. Episode 726 shows you how. This blog is the video podcast companion to the book, Learn Excel 97-2007 from MrExcel. Download a new two minute video every workday to learn one of the 377 tips from the book!</t>
  </si>
  <si>
    <t>https://i.ytimg.com/vi/_98vdpRYL4w/maxresdefault.jpg</t>
  </si>
  <si>
    <t>9DvFmDBkw-Y</t>
  </si>
  <si>
    <t>2009-02-13T17:52:20Z</t>
  </si>
  <si>
    <t>13/2/09 17:52</t>
  </si>
  <si>
    <t>MrExcel's Learn Excel #725 - Row Differences</t>
  </si>
  <si>
    <t>While I've talked about Go To Special many times, I usually use Blanks, Visible Cells Only, or Formulas. Someone asked how to use the Row Differences option. This is a good way to compare if anything changed from one column to another, but it is limited. Episode 725 explores this option. This blog is the video podcast companion to the book, Learn Excel 97-2007 from MrExcel. Download a new two minute video every workday to learn one of the 377 tips from the book!</t>
  </si>
  <si>
    <t>https://i.ytimg.com/vi/9DvFmDBkw-Y/maxresdefault.jpg</t>
  </si>
  <si>
    <t>jvs_a12h3nU</t>
  </si>
  <si>
    <t>2009-02-13T17:49:58Z</t>
  </si>
  <si>
    <t>13/2/09 17:49</t>
  </si>
  <si>
    <t>MrExcel's Learn Excel #724 - Custom Number</t>
  </si>
  <si>
    <t>https://i.ytimg.com/vi/jvs_a12h3nU/maxresdefault.jpg</t>
  </si>
  <si>
    <t>9ioDRuv9eHk</t>
  </si>
  <si>
    <t>2009-02-13T17:43:47Z</t>
  </si>
  <si>
    <t>13/2/09 17:43</t>
  </si>
  <si>
    <t>MrExcel's Learn Excel #723 - PivotText</t>
  </si>
  <si>
    <t>After summarizing data in a pivot table, you want to replace the numbers with a simple Yes/No text. Yes if they met the condition, No if they did not. Episode 723 will show the rather convoluted process. In the process of creating the pivot table, you will see data grouping, calculated fields, table options, and then a bizarre conditional number format. This blog is the video podcast companion to the book, Learn Excel 97-2007 from MrExcel. Download a new two minute video every workday to learn one of the 377 tips from the book!</t>
  </si>
  <si>
    <t>https://i.ytimg.com/vi/9ioDRuv9eHk/maxresdefault.jpg</t>
  </si>
  <si>
    <t>3GO_kpbvXHE</t>
  </si>
  <si>
    <t>2009-02-13T17:38:24Z</t>
  </si>
  <si>
    <t>13/2/09 17:38</t>
  </si>
  <si>
    <t>MrExcel's Learn Excel #722 - Paul McCartney</t>
  </si>
  <si>
    <t>The PROPER function never manages to capitalize the interior C in McCartney. In today's podcast, an interesting way to solve this problem with a formula. Episode 722 shows you how. This blog is the video podcast companion to the book, Learn Excel 97-2007 from MrExcel. Download a new two minute video every workday to learn one of the 377 tips from the book!</t>
  </si>
  <si>
    <t>https://i.ytimg.com/vi/3GO_kpbvXHE/maxresdefault.jpg</t>
  </si>
  <si>
    <t>9XAqWmC17U4</t>
  </si>
  <si>
    <t>2009-02-13T17:33:50Z</t>
  </si>
  <si>
    <t>13/2/09 17:33</t>
  </si>
  <si>
    <t>MrExcel's Learn Excel #721 - Leading Zeroes</t>
  </si>
  <si>
    <t>Many people were missing from the map on last Monday's podcast. Did I miss their entries? No! I use a common Excel trick to keep leading zeroes, but this confused MapPoint. In today's podcast, we take a look at other ways to keep leading zeroes in Excel. Episode 721 shows you how. This blog is the video podcast companion to the book, Learn Excel 97-2007 from MrExcel. Download a new two minute video every workday to learn one of the 377 tips from the book!</t>
  </si>
  <si>
    <t>https://i.ytimg.com/vi/9XAqWmC17U4/maxresdefault.jpg</t>
  </si>
  <si>
    <t>bf5Gv9dWqFQ</t>
  </si>
  <si>
    <t>2009-02-13T17:29:15Z</t>
  </si>
  <si>
    <t>13/2/09 17:29</t>
  </si>
  <si>
    <t>MrExcel's Learn Excel #720 - Dynamic Validation</t>
  </si>
  <si>
    <t>Jonathan is frustrated that his validation scrollbars start in the midst of several blank cells that he set up in his validation list. He was doing this to allow room for future growth in the list. Instead, Episode 720 will show you how to set up a dynamic named list using the OFFSET function. This blog is the video podcast companion to the book, Learn Excel 97-2007 from MrExcel. Download a new two minute video every workday to learn one of the 377 tips from the book!</t>
  </si>
  <si>
    <t>https://i.ytimg.com/vi/bf5Gv9dWqFQ/maxresdefault.jpg</t>
  </si>
  <si>
    <t>KlSUQk2oBV4</t>
  </si>
  <si>
    <t>2009-02-13T17:15:10Z</t>
  </si>
  <si>
    <t>13/2/09 17:15</t>
  </si>
  <si>
    <t>MrExcel's Learn Excel #950 - Sponsored by MrExcel.com Store</t>
  </si>
  <si>
    <t>A big car company offered a boat load of money to put an annoying ad in this podcast for the next two months. Rather than sell out, a reminder that the podcast is sponsored by the MrExcel.com store. Then; a fast way to group age data using a pivot table. Episode #950 shows you how. This video is the podcast companion to the book, Learn Excel 97-2007 from MrExcel. Download a new two minute video every workday to learn one of the 377 tips from the book!</t>
  </si>
  <si>
    <t>https://i.ytimg.com/vi/KlSUQk2oBV4/maxresdefault.jpg</t>
  </si>
  <si>
    <t>QGQ1Hox20VY</t>
  </si>
  <si>
    <t>2009-02-12T20:42:21Z</t>
  </si>
  <si>
    <t>MrExcel's Learn Excel #734 - Bingo No Duplicates</t>
  </si>
  <si>
    <t>If you want to randomly choose from a list and never have duplicates, you can use the method discussed in this podcast. Episode 734 shows you how. This blog is the video podcast companion to the book, Learn Excel 97-2007 from MrExcel. Download a new two minute video every workday to learn one of the 377 tips from the book!</t>
  </si>
  <si>
    <t>https://i.ytimg.com/vi/QGQ1Hox20VY/maxresdefault.jpg</t>
  </si>
  <si>
    <t>bBXgcfcitBk</t>
  </si>
  <si>
    <t>2009-02-12T20:24:39Z</t>
  </si>
  <si>
    <t>MrExcel's Learn Excel #733 - Bingo Draw</t>
  </si>
  <si>
    <t>Hamilton asks how to generate a column of bingo numbers, one at a time. In Episode 733, a tiny macro will add random numbers down column A. This blog is the video podcast companion to the book, Learn Excel 97-2007 from MrExcel. Download a new two minute video every workday to learn one of the 377 tips from the book!</t>
  </si>
  <si>
    <t>https://i.ytimg.com/vi/bBXgcfcitBk/maxresdefault.jpg</t>
  </si>
  <si>
    <t>JPVxicSeAmo</t>
  </si>
  <si>
    <t>2009-02-12T20:20:37Z</t>
  </si>
  <si>
    <t>MrExcel's Learn Excel #732 - Dates from Text to Columns</t>
  </si>
  <si>
    <t>Jonathan notices a problem when he uses the Text to Columns wizard. Baseball scores such as 4-3 are converted to dates. In Episode 732, we'll take a look at how to keep those scores from being converted. This blog is the video podcast companion to the book, Learn Excel 97-2007 from MrExcel. Download a new two minute video every workday to learn one of the 377 tips from the book!</t>
  </si>
  <si>
    <t>https://i.ytimg.com/vi/JPVxicSeAmo/maxresdefault.jpg</t>
  </si>
  <si>
    <t>R6vjjPE5OmA</t>
  </si>
  <si>
    <t>2009-02-12T20:16:25Z</t>
  </si>
  <si>
    <t>MrExcel's Learn Excel #731 - Copying Subtotals Only</t>
  </si>
  <si>
    <t>Kerry asks: after adding automatic subtotals, how can you copy only the subtotal rows? Episode 731 will show you how. This blog is the video podcast companion to the book, Learn Excel 97-2007 from MrExcel. Download a new two minute video every workday to learn one of the 377 tips from the book!</t>
  </si>
  <si>
    <t>https://i.ytimg.com/vi/R6vjjPE5OmA/maxresdefault.jpg</t>
  </si>
  <si>
    <t>cGsbbjt5pIM</t>
  </si>
  <si>
    <t>2009-02-12T20:16:21Z</t>
  </si>
  <si>
    <t>MrExcel's Learn Excel #730 - Insert Worksheets</t>
  </si>
  <si>
    <t>J.B. needs to create a new worksheet for every customer listed on the summary worksheet. He asks if there is an Insert Worksheets command. While there isn't, you can create one with a few lines of VBA code. Episode 730 shows you how. This blog is the video podcast companion to the book, Learn Excel 97-2007 from MrExcel. Download a new two minute video every workday to learn one of the 377 tips from the book!</t>
  </si>
  <si>
    <t>https://i.ytimg.com/vi/cGsbbjt5pIM/maxresdefault.jpg</t>
  </si>
  <si>
    <t>VZjpcbUqNfw</t>
  </si>
  <si>
    <t>2009-02-12T15:28:54Z</t>
  </si>
  <si>
    <t>MrExcel's Learn Excel #949 - Grouping Ages</t>
  </si>
  <si>
    <t>Steve asks how to group records into age ranges. In Episode 949, I show how to use the range version of VLOOKUP to solve this problem. This video is the podcast companion to the book, Learn Excel 97-2007 from MrExcel. Download a new two minute video every workday to learn one of the 377 tips from the book!</t>
  </si>
  <si>
    <t>https://i.ytimg.com/vi/VZjpcbUqNfw/maxresdefault.jpg</t>
  </si>
  <si>
    <t>2009-02-11T15:47:40Z</t>
  </si>
  <si>
    <t>MrExcel's Learn Excel #948 - Reverse Chart Axis</t>
  </si>
  <si>
    <t>Create a bar chart from a pivot table. If you sort the pivot table into ascending sequence, the chart sorts into descending sequence. Episode 948 will show you the obscure solution to this problem. This video is the podcast companion to the book, Learn Excel 97-2007 from MrExcel. Download a new two minute video every workday to learn one of the 377 tips from the book!</t>
  </si>
  <si>
    <t>https://i.ytimg.com/vi/-LFOWanEnMk/maxresdefault.jpg</t>
  </si>
  <si>
    <t>RA0IS4ypWAM</t>
  </si>
  <si>
    <t>2009-02-10T21:11:30Z</t>
  </si>
  <si>
    <t>MrExcel's Learn Excel #744 - Auto-Increment</t>
  </si>
  <si>
    <t>Continuing the information from podcasts 742 and 743, I record a simple macro today to open the Invoice.xlt file and then add a couple lines of code to update the invoice number and the date. Episode 744 shows you how. This blog is the video podcast companion to the book, Learn Excel 97-2007 from MrExcel. Download a new two minute video every workday to learn one of the 377 tips from the book!</t>
  </si>
  <si>
    <t>https://i.ytimg.com/vi/RA0IS4ypWAM/maxresdefault.jpg</t>
  </si>
  <si>
    <t>o2HwGfp8T8M</t>
  </si>
  <si>
    <t>2009-02-10T21:08:26Z</t>
  </si>
  <si>
    <t>MrExcel's Learn Excel #740 - Insert Worksheets II</t>
  </si>
  <si>
    <t>Jerry from Georgia sends in a great alternate solution to podcast 730, inserting one worksheet per customer. Gerry uses the Show Pages feature of pivot tables. Episode 740 shows you how. This blog is the video podcast companion to the book, Learn Excel 97-2007 from MrExcel. Download a new two minute video every workday to learn one of the 377 tips from the book!</t>
  </si>
  <si>
    <t>https://i.ytimg.com/vi/o2HwGfp8T8M/maxresdefault.jpg</t>
  </si>
  <si>
    <t>XSPG5-SJKKc</t>
  </si>
  <si>
    <t>2009-02-10T21:07:15Z</t>
  </si>
  <si>
    <t>MrExcel's Learn Excel #743 - Save as Template</t>
  </si>
  <si>
    <t>Continuing the series from podcast 742, once you've downloaded and customized the invoice from Office Online, learn how to save it as a template and add it to the New Workbook task pane. Episode 743 shows you how. This blog is the video podcast companion to the book, Learn Excel 97-2007 from MrExcel. Download a new two minute video every workday to learn one of the 377 tips from the book!</t>
  </si>
  <si>
    <t>https://i.ytimg.com/vi/XSPG5-SJKKc/maxresdefault.jpg</t>
  </si>
  <si>
    <t>1Vbv1OlzV6g</t>
  </si>
  <si>
    <t>2009-02-10T21:05:20Z</t>
  </si>
  <si>
    <t>MrExcel's Learn Excel #741 - Compare Columns</t>
  </si>
  <si>
    <t>Daniel from Quebec sends in a better way to compare columns using GoTo Special Column Differences. Episode 741 shows you how. This blog is the video podcast companion to the book, Learn Excel 97-2007 from MrExcel. Download a new two minute video every workday to learn one of the 377 tips from the book!</t>
  </si>
  <si>
    <t>https://i.ytimg.com/vi/1Vbv1OlzV6g/maxresdefault.jpg</t>
  </si>
  <si>
    <t>B38DxhxAvsg</t>
  </si>
  <si>
    <t>2009-02-10T21:04:59Z</t>
  </si>
  <si>
    <t>MrExcel's Learn Excel #742 - Invoice Worksheet</t>
  </si>
  <si>
    <t>Rather than create an invoice worksheet from scratch, download a free one from Office Online. Episode 742 will show you how. This blog is the video podcast companion to the book, Learn Excel 97-2007 from MrExcel. Download a new two minute video every workday to learn one of the 377 tips from the book!</t>
  </si>
  <si>
    <t>https://i.ytimg.com/vi/B38DxhxAvsg/maxresdefault.jpg</t>
  </si>
  <si>
    <t>9RTOxeM86x0</t>
  </si>
  <si>
    <t>2009-02-10T18:22:48Z</t>
  </si>
  <si>
    <t>MrExcel's Learn Excel #947 - Wrong Date Format</t>
  </si>
  <si>
    <t>You get a CSV file from an International branch of your company and the dates are in M/D/Y when you use D/M/Y or vice versa. There is an easy solution. Episode 947 shows you how. This video is the podcast companion to the book, Learn Excel 97-2007 from MrExcel. Download a new two minute video every workday to learn one of the 377 tips from the book!</t>
  </si>
  <si>
    <t>https://i.ytimg.com/vi/9RTOxeM86x0/maxresdefault.jpg</t>
  </si>
  <si>
    <t>EjxbQFl3eJw</t>
  </si>
  <si>
    <t>2009-02-09T18:24:40Z</t>
  </si>
  <si>
    <t>MrExcel's Learn Excel #739 - Menu to Ribbon</t>
  </si>
  <si>
    <t>Two tips for finding an Excel 2003 command on the Excel 2007 ribbon. One is to use the Customize QAT dialog. Pam sends in a cool website from Microsoft that will help you to find the command. The website is here: http://office.microsoft.com/en-us/help/HA101491511033.aspx. Episode 739 shows both methods. This blog is the video podcast companion to the book, Learn Excel 97-2007 from MrExcel. Download a new two minute video every workday to learn one of the 377 tips from the book!</t>
  </si>
  <si>
    <t>https://i.ytimg.com/vi/EjxbQFl3eJw/maxresdefault.jpg</t>
  </si>
  <si>
    <t>ItotSyqA3XI</t>
  </si>
  <si>
    <t>2009-02-09T14:28:08Z</t>
  </si>
  <si>
    <t>MrExcel's Learn Excel #946 - Countif Filtered</t>
  </si>
  <si>
    <t>Loh from Malaysia sends in a very hard question. How can you use COUNTIF to analyze only the visible rows from a filtered data set? I knew the solution would have to involve iterating through multiple SUBTOTAL functions, but Aladin from the MrExcel Message board provides the solution. Episode 946 shows you how. This video is the podcast companion to the book, Learn Excel 97-2007 from MrExcel. Download a new two minute video every workday to learn one of the 377 tips from the book!</t>
  </si>
  <si>
    <t>https://i.ytimg.com/vi/ItotSyqA3XI/maxresdefault.jpg</t>
  </si>
  <si>
    <t>KTnLJ9gAjVg</t>
  </si>
  <si>
    <t>2009-02-06T16:01:28Z</t>
  </si>
  <si>
    <t>MrExcel's Learn Excel #737 - Excel 2007 Charts</t>
  </si>
  <si>
    <t>Lorin asks if there is anything new in Excel 2007 charts. While Microsoft rewrote the charting engine in Office 2007, you still have the same basic chart types. However, there are new data visualization tools in conditional formatting that allow you to add bar charts to every cell. Episode 737 discusses these new features. This blog is the video podcast companion to the book, Learn Excel 97-2007 from MrExcel. Download a new two minute video every workday to learn one of the 377 tips from the book!</t>
  </si>
  <si>
    <t>https://i.ytimg.com/vi/KTnLJ9gAjVg/maxresdefault.jpg</t>
  </si>
  <si>
    <t>xgJiHKUabPI</t>
  </si>
  <si>
    <t>2009-02-06T16:01:27Z</t>
  </si>
  <si>
    <t>MrExcel's Learn Excel #738 - Unique SN per CN</t>
  </si>
  <si>
    <t>Matthew sends in a cool technique today to find a unique list of serial numbers for every model from a database. Matthew's trick uses about five tricks that you probably rarely use. Episode 738 walks you through Matthew's technique. You will see pivot table calculated fields, paste values, replace, and deleting all zero cells. This blog is the video podcast companion to the book, Learn Excel 97-2007 from MrExcel. Download a new two minute video every workday to learn one of the 377 tips from the book!</t>
  </si>
  <si>
    <t>https://i.ytimg.com/vi/xgJiHKUabPI/maxresdefault.jpg</t>
  </si>
  <si>
    <t>zAVM7Fsk9-g</t>
  </si>
  <si>
    <t>2009-02-06T16:00:38Z</t>
  </si>
  <si>
    <t>MrExcel's Learn Excel #736 - Index Match</t>
  </si>
  <si>
    <t>Jon has a follow-up question about his baseball spreadsheet. After calculating the win and loss streaks, he would like to find the longest streak, including the start and end dates. This seemingly simple question requires two completely useless functions. Once these functions are used in conjunction, they become very powerful. Episode 736 shows you how. This blog is the video podcast companion to the book, Learn Excel 97-2007 from MrExcel. Download a new two minute video every workday to learn one of the 377 tips from the book!</t>
  </si>
  <si>
    <t>https://i.ytimg.com/vi/zAVM7Fsk9-g/maxresdefault.jpg</t>
  </si>
  <si>
    <t>dDyMXIR8Nko</t>
  </si>
  <si>
    <t>2009-02-06T15:43:27Z</t>
  </si>
  <si>
    <t>MrExcel's Learn Excel #735 - Win Streak</t>
  </si>
  <si>
    <t>Jon asks how to calculate a winning or losing streak from baseball data. Episode 735 will show you how to build the formulas to calculate a win streak. Also, how to build a column showing Home or Away based on finding an @ sign in the opponent column. This blog is the video podcast companion to the book, Learn Excel 97-2007 from MrExcel. Download a new two minute video every workday to learn one of the 377 tips from the book!</t>
  </si>
  <si>
    <t>https://i.ytimg.com/vi/dDyMXIR8Nko/maxresdefault.jpg</t>
  </si>
  <si>
    <t>N-z9hoBhELs</t>
  </si>
  <si>
    <t>2009-02-06T14:47:32Z</t>
  </si>
  <si>
    <t>MrExcel's Learn Excel #945 - Index Column Row</t>
  </si>
  <si>
    <t>Rod from Australia sends in an excellent tip for today's episode. Rod receives a CSV file every day that needs to be transposed. Rod put together an elegant combination of INDEX, COLUMN, and ROW to solve this problem. Episode 945 shows you how. This video is the podcast companion to the book, Learn Excel 97-2007 from MrExcel. Download a new two minute video every workday to learn one of the 377 tips from the book!</t>
  </si>
  <si>
    <t>https://i.ytimg.com/vi/N-z9hoBhELs/maxresdefault.jpg</t>
  </si>
  <si>
    <t>e_BUQiOD8VA</t>
  </si>
  <si>
    <t>2009-02-05T17:33:26Z</t>
  </si>
  <si>
    <t>MrExcel's Learn Excel #754 - Create Workbooks</t>
  </si>
  <si>
    <t>Rene from Norway asks how to modify the code from podcast 730 in order to create a new workbook for every department. Episode 754 shows you how. This blog is the video podcast companion to the book, Learn Excel 97-2007 from MrExcel. Download a new two minute video every workday to learn one of the 377 tips from the book!</t>
  </si>
  <si>
    <t>https://i.ytimg.com/vi/e_BUQiOD8VA/maxresdefault.jpg</t>
  </si>
  <si>
    <t>l13dOBr1ODs</t>
  </si>
  <si>
    <t>2009-02-05T17:30:21Z</t>
  </si>
  <si>
    <t>MrExcel's Learn Excel #753 - Text Date/Time</t>
  </si>
  <si>
    <t>When Romas sent in the question for podcast 751, I couldn't tell from the screenshot if his data actually was date/time or text that looked like a date/time. In Episode 753, I take a look at how to tell if the cell contains a date or something that looks like a date. You will also see how to use the TEXT, LEFT, MID, DATE functions to convert the text date/time to a real date. This blog is the video podcast companion to the book, Learn Excel 97-2007 from MrExcel. Download a new two minute video every workday to learn one of the 377 tips from the book!</t>
  </si>
  <si>
    <t>https://i.ytimg.com/vi/l13dOBr1ODs/maxresdefault.jpg</t>
  </si>
  <si>
    <t>-AnPOP-943E</t>
  </si>
  <si>
    <t>2009-02-05T17:23:25Z</t>
  </si>
  <si>
    <t>MrExcel's Learn Excel #752 - Truncating to Date</t>
  </si>
  <si>
    <t>In today's podcast, we take a look at breaking Romas' date/time column into a date column using the INT function. Episode 752 shows you how. This blog is the video podcast companion to the book, Learn Excel 97-2007 from MrExcel. Download a new two minute video every workday to learn one of the 377 tips from the book!</t>
  </si>
  <si>
    <t>https://i.ytimg.com/vi/-AnPOP-943E/maxresdefault.jpg</t>
  </si>
  <si>
    <t>uze2piQS7lE</t>
  </si>
  <si>
    <t>2009-02-05T17:21:09Z</t>
  </si>
  <si>
    <t>MrExcel's Learn Excel #751 - Grouping Dates</t>
  </si>
  <si>
    <t>Romas has data with both date and time in column A...but needs to summarize the data by date. In Episode 751, we take a look at using a pivot table to solve this problem. This blog is the video podcast companion to the book, Learn Excel 97-2007 from MrExcel. Download a new two minute video every workday to learn one of the 377 tips from the book!</t>
  </si>
  <si>
    <t>https://i.ytimg.com/vi/uze2piQS7lE/maxresdefault.jpg</t>
  </si>
  <si>
    <t>8JOuQzxqPFs</t>
  </si>
  <si>
    <t>2009-02-05T17:18:40Z</t>
  </si>
  <si>
    <t>MrExcel's Learn Excel #750 - Save Settings</t>
  </si>
  <si>
    <t>Do you need to transfer custom lists and other settings from one Office installation to another computer? The Save My Settings wizard will make this a snap. Episode 750 will show you how. This blog is the video podcast companion to the book, Learn Excel 97-2007 from MrExcel. Download a new two minute video every workday to learn one of the 377 tips from the book!</t>
  </si>
  <si>
    <t>https://i.ytimg.com/vi/8JOuQzxqPFs/maxresdefault.jpg</t>
  </si>
  <si>
    <t>xsrb1quESZA</t>
  </si>
  <si>
    <t>2009-02-05T17:18:01Z</t>
  </si>
  <si>
    <t>MrExcel's Learn Excel #749 - Sum Overdue</t>
  </si>
  <si>
    <t>Rob has a spreadsheet showing install dates for several batteries. He needs to sum all of the batteries that are overdue for being replaced. This requires a tricky variation of the SUMIF formula. Episode 749 shows you how. This blog is the video podcast companion to the book, Learn Excel 97-2007 from MrExcel. Download a new two minute video every workday to learn one of the 377 tips from the book!</t>
  </si>
  <si>
    <t>https://i.ytimg.com/vi/xsrb1quESZA/maxresdefault.jpg</t>
  </si>
  <si>
    <t>jYYJ_vd5v60</t>
  </si>
  <si>
    <t>2009-02-05T17:15:55Z</t>
  </si>
  <si>
    <t>MrExcel's Learn Excel #748 - Pivoting Text</t>
  </si>
  <si>
    <t>Terry called in with a question where she wanted to use a pivot table to show text fields from a database. While this question initially threw me for a loop, we did end up with a workable pivot table that showed off text. Episode 748 shows you how. This blog is the video podcast companion to the book, Learn Excel 97-2007 from MrExcel. Download a new two minute video every workday to learn one of the 377 tips from the book!</t>
  </si>
  <si>
    <t>https://i.ytimg.com/vi/jYYJ_vd5v60/maxresdefault.jpg</t>
  </si>
  <si>
    <t>mMi5KV-yAzw</t>
  </si>
  <si>
    <t>2009-02-05T17:11:17Z</t>
  </si>
  <si>
    <t>MrExcel's Learn Excel #747 - Who is Largest</t>
  </si>
  <si>
    <t>Lucy sends in a question. She has built a table of sales by rep by day. She used the MAX and MIN function to find the largest and smallest value. However, her boss then wants her to identify who had the largest and smallest value. This requires the use of INDEX, MATCH, and a couple of hidden columns. Episode 747 will show you how. This blog is the video podcast companion to the book, Learn Excel 97-2007 from MrExcel. Download a new two minute video every workday to learn one of the 377 tips from the book!</t>
  </si>
  <si>
    <t>https://i.ytimg.com/vi/mMi5KV-yAzw/maxresdefault.jpg</t>
  </si>
  <si>
    <t>i6jxdhD-V0s</t>
  </si>
  <si>
    <t>2009-02-05T17:06:35Z</t>
  </si>
  <si>
    <t>MrExcel's Learn Excel #746 - Obscuring Excel</t>
  </si>
  <si>
    <t>Jon has designed a worksheet in Excel that he wants others to use. However, he does not want them to realize they are using Excel. How can he obscure the fact that we are in Excel? Episode 746 will show you how. This blog is the video podcast companion to the book, Learn Excel 97-2007 from MrExcel. Download a new two minute video every workday to learn one of the 377 tips from the book!</t>
  </si>
  <si>
    <t>https://i.ytimg.com/vi/i6jxdhD-V0s/maxresdefault.jpg</t>
  </si>
  <si>
    <t>41ISU9mc_OY</t>
  </si>
  <si>
    <t>2009-02-05T17:00:16Z</t>
  </si>
  <si>
    <t>MrExcel's Learn Excel #745 - Create an AddIn</t>
  </si>
  <si>
    <t>If you want the macro from Episode 744 to always be available, you can save it as an add-in and install the add-in. Episode 745 will show you how. This blog is the video podcast companion to the book, Learn Excel 97-2007 from MrExcel. Download a new two minute video every workday to learn one of the 377 tips from the book!</t>
  </si>
  <si>
    <t>https://i.ytimg.com/vi/41ISU9mc_OY/maxresdefault.jpg</t>
  </si>
  <si>
    <t>HptLXelSQ7w</t>
  </si>
  <si>
    <t>2009-02-05T15:48:34Z</t>
  </si>
  <si>
    <t>MrExcel's Learn Excel #764 - Freeze Panes</t>
  </si>
  <si>
    <t>The Freeze Panes command allows you to always see certain rows at the top of your worksheet. In Episode 764, I will show you how to use Freeze Panes to always see certain columns as well. This blog is the video podcast companion to the book, Learn Excel 97-2007 from MrExcel. Download a new two minute video every workday to learn one of the 377 tips from the book!</t>
  </si>
  <si>
    <t>https://i.ytimg.com/vi/HptLXelSQ7w/maxresdefault.jpg</t>
  </si>
  <si>
    <t>5X6LxlKqF5o</t>
  </si>
  <si>
    <t>2009-02-05T15:45:20Z</t>
  </si>
  <si>
    <t>MrExcel's Learn Excel #763 - Protecting Cells</t>
  </si>
  <si>
    <t>When you use Tools, Protect Worksheet, all of the cells become protected. How can you protect only a portion of the worksheet? In Episode 763, we take a look at this problem and protect only the formulas in a worksheet. This blog is the video podcast companion to the book, Learn Excel 97-2007 from MrExcel. Download a new two minute video every workday to learn one of the 377 tips from the book!</t>
  </si>
  <si>
    <t>https://i.ytimg.com/vi/5X6LxlKqF5o/maxresdefault.jpg</t>
  </si>
  <si>
    <t>KK1SwpjiUH8</t>
  </si>
  <si>
    <t>2009-02-05T15:40:55Z</t>
  </si>
  <si>
    <t>MrExcel's Learn Excel #762 - Chart Top Customers</t>
  </si>
  <si>
    <t>A combination of six cool tricks allow you to take detailed transactional data and produce a chart of the top five customers in about 12 clicks. Episode 762 shows you how. This blog is the video podcast companion to the book, Learn Excel 97-2007 from MrExcel. Download a new two minute video every workday to learn one of the 377 tips from the book!</t>
  </si>
  <si>
    <t>https://i.ytimg.com/vi/KK1SwpjiUH8/maxresdefault.jpg</t>
  </si>
  <si>
    <t>1A8ucob2yZU</t>
  </si>
  <si>
    <t>2009-02-05T15:39:01Z</t>
  </si>
  <si>
    <t>MrExcel's Learn Excel #761 - Toolbar Customization</t>
  </si>
  <si>
    <t>In Episode 761, a look at three cool custom icons you can add to your toolbar in Excel 2007 or 2003. See how easy it is to use Select Current Region, Select Visible Cells, and Set Print Area. This blog is the video podcast companion to the book, Learn Excel 97-2007 from MrExcel. Download a new two minute video every workday to learn one of the 377 tips from the book!</t>
  </si>
  <si>
    <t>PRpyI-nJAPQ</t>
  </si>
  <si>
    <t>2009-02-05T15:35:27Z</t>
  </si>
  <si>
    <t>MrExcel's Learn Excel #760 - No Outliers</t>
  </si>
  <si>
    <t>How can you calculate the MIN or MAX value ignoring one outlier? Or, how can you figure out the MIN or MAX throwing out 5% of the outliers? Episode 760 takes a look at SMALL, LARGE, and PERCENTILE functions. This blog is the video podcast companion to the book, Learn Excel 97-2007 from MrExcel. Download a new two minute video every workday to learn one of the 377 tips from the book!</t>
  </si>
  <si>
    <t>https://i.ytimg.com/vi/PRpyI-nJAPQ/maxresdefault.jpg</t>
  </si>
  <si>
    <t>87lw3PlXaDg</t>
  </si>
  <si>
    <t>2009-02-05T15:32:39Z</t>
  </si>
  <si>
    <t>MrExcel's Learn Excel #759 - Border Color</t>
  </si>
  <si>
    <t>There is a way to set the default border color that is used when you use the Borders dropdown. Episode 759 shows you how. Also, a look at the new Podcast DVD. This blog is the video podcast companion to the book, Learn Excel 97-2007 from MrExcel. Download a new two minute video every workday to learn one of the 377 tips from the book!</t>
  </si>
  <si>
    <t>https://i.ytimg.com/vi/87lw3PlXaDg/maxresdefault.jpg</t>
  </si>
  <si>
    <t>PvBs2jjdk-E</t>
  </si>
  <si>
    <t>2009-02-05T15:30:38Z</t>
  </si>
  <si>
    <t>MrExcel's Learn Excel #758 - Pivot Unique</t>
  </si>
  <si>
    <t>Can you use a pivot table to measure how many unique combinations of customer and product appear in a data set? Well, you can't do it natively, but in Episode 758, we take a look at a formula such as =IF(SUMPRODUCT(($B$2:$B2=B2)*($D$2:$D2=D2)) 1,0,1) which will allow the calculation to work. Also - a look at the Amazon Kindle. This blog is the video podcast companion to the book, Learn Excel 97-2007 from MrExcel. Download a new two minute video every workday to learn one of the 377 tips from the book!</t>
  </si>
  <si>
    <t>https://i.ytimg.com/vi/PvBs2jjdk-E/maxresdefault.jpg</t>
  </si>
  <si>
    <t>r1nqJR_UAFc</t>
  </si>
  <si>
    <t>2009-02-05T15:27:09Z</t>
  </si>
  <si>
    <t>MrExcel's Learn Excel #757 - Sliding Commission</t>
  </si>
  <si>
    <t>Michael asks how to calculate a sliding commission rate. Episode 757 shows two approaches, both of which use the sorted version of VLOOKUP. This blog is the video podcast companion to the book, Learn Excel 97-2007 from MrExcel. Download a new two minute video every workday to learn one of the 377 tips from the book!</t>
  </si>
  <si>
    <t>https://i.ytimg.com/vi/r1nqJR_UAFc/maxresdefault.jpg</t>
  </si>
  <si>
    <t>W7YPXK5ll_o</t>
  </si>
  <si>
    <t>2009-02-05T15:23:03Z</t>
  </si>
  <si>
    <t>MrExcel's Learn Excel #756 - Meal Rollover</t>
  </si>
  <si>
    <t>A question from a recent seminar involved calculating how many unused meals occurred during a month. The person had to rewrite several formulas every month depending on the total number of days in the month. In Episode 756, we'll take a look at some changes to allow that formula to work for every month. This blog is the video podcast companion to the book, Learn Excel 97-2007 from MrExcel. Download a new two minute video every workday to learn one of the 377 tips from the book!</t>
  </si>
  <si>
    <t>https://i.ytimg.com/vi/W7YPXK5ll_o/maxresdefault.jpg</t>
  </si>
  <si>
    <t>gUg9c7q5MNE</t>
  </si>
  <si>
    <t>2009-02-05T15:18:26Z</t>
  </si>
  <si>
    <t>MrExcel's Learn Excel #755 - Sort Largest</t>
  </si>
  <si>
    <t>You need to sort a detailed data set so that the records for the largest customer are at the top. Episode 755 will show you a quick way to accomplish this task. This blog is the video podcast companion to the book, Learn Excel 97-2007 from MrExcel. Download a new two minute video every workday to learn one of the 377 tips from the book!</t>
  </si>
  <si>
    <t>https://i.ytimg.com/vi/gUg9c7q5MNE/maxresdefault.jpg</t>
  </si>
  <si>
    <t>OVR9DzG_V70</t>
  </si>
  <si>
    <t>2009-02-05T14:30:03Z</t>
  </si>
  <si>
    <t>MrExcel's Learn Excel #944 - Excel to Word</t>
  </si>
  <si>
    <t>In Episode 943, I took data from Word and pasted to Excel for sorting. Now, I need to "type" that data back into Word, using the proper Style for each paragraph. Episode 944 shows you an Excel macro to automate this process. This video is the podcast companion to the book, Learn Excel 97-2007 from MrExcel. Download a new two minute video every workday to learn one of the 377 tips from the book!</t>
  </si>
  <si>
    <t>https://i.ytimg.com/vi/OVR9DzG_V70/maxresdefault.jpg</t>
  </si>
  <si>
    <t>ILR5PfXmekU</t>
  </si>
  <si>
    <t>2009-02-04T14:56:31Z</t>
  </si>
  <si>
    <t>MrExcel's Learn Excel #943 - Sorting Word Paragraphs</t>
  </si>
  <si>
    <t>Bill (me) asks... is there any way to sort paragraphs in Word? I still don't know the answer, but in Episode 943, I show you how to take the data to Excel, add a few new columns and successfully sort groups of records in Excel. This video is the podcast companion to the book, Learn Excel 97-2007 from MrExcel. Download a new two minute video every workday to learn one of the 377 tips from the book!</t>
  </si>
  <si>
    <t>https://i.ytimg.com/vi/ILR5PfXmekU/maxresdefault.jpg</t>
  </si>
  <si>
    <t>1p_9B_0gtIs</t>
  </si>
  <si>
    <t>2009-02-03T14:47:57Z</t>
  </si>
  <si>
    <t>MrExcel's Learn Excel #942 - First of Next Month</t>
  </si>
  <si>
    <t>Rod has a formula in column B that calculates the earliest month in a data set. He then wants formulas in C, D, E, and so on that show the first of the next month. Although you can right-click the fill handle to do this, Episode 942 will show you how to solve this using the DATE function. This video is the podcast companion to the book, Learn Excel 97-2007 from MrExcel. Download a new two minute video every workday to learn one of the 377 tips from the book!</t>
  </si>
  <si>
    <t>https://i.ytimg.com/vi/1p_9B_0gtIs/maxresdefault.jpg</t>
  </si>
  <si>
    <t>Mg4mHM4KH3c</t>
  </si>
  <si>
    <t>2009-02-02T14:25:17Z</t>
  </si>
  <si>
    <t>MrExcel's Learn Excel #941 - Count Combinations</t>
  </si>
  <si>
    <t>Sergio from Mexico asks how to count unique combinations of two fields. Episode 941 shows three methods for solving this problem. This video is the podcast companion to the book, Learn Excel 97-2007 from MrExcel. Download a new two minute video every workday to learn one of the 377 tips from the book!</t>
  </si>
  <si>
    <t>https://i.ytimg.com/vi/Mg4mHM4KH3c/maxresdefault.jpg</t>
  </si>
  <si>
    <t>3gJ0pWrdnlU</t>
  </si>
  <si>
    <t>2009-01-30T20:30:41Z</t>
  </si>
  <si>
    <t>30/1/09 20:30</t>
  </si>
  <si>
    <t>MrExcel's Learn Excel #779 - Copy NonBlanks VBA Macro</t>
  </si>
  <si>
    <t>Column I is sparsely filled in with product codes. You would like a macro to copy only the non-blank cells to a new column. It turns out that the macro recorder can actually reliably perform this task. Episode 779 will show you how. This video shows how to record the GetCodes macro to copy only the non-blank cells from a column to a new column. This blog is the video podcast companion to the book, Learn Excel 97-2007 from MrExcel. Download a new two minute video every workday to learn one of the 377 tips from the book!</t>
  </si>
  <si>
    <t>https://i.ytimg.com/vi/3gJ0pWrdnlU/maxresdefault.jpg</t>
  </si>
  <si>
    <t>nndXEeaArBA</t>
  </si>
  <si>
    <t>2009-01-30T20:19:17Z</t>
  </si>
  <si>
    <t>30/1/09 20:19</t>
  </si>
  <si>
    <t>MrExcel's Learn Excel #776 - Interactive Chart</t>
  </si>
  <si>
    <t>Lucy asks how to make a chart interactively change from red to yellow to green based on an external selection. In today's Episode 776, we take a look at the basics of setting up such a chart. Tomorrow's episode will take a look at the Options button on the Form toolbar to enhance the chart. This blog is the video podcast companion to the book, Learn Excel 97-2007 from MrExcel. Download a new two minute video every workday to learn one of the 377 tips from the book!</t>
  </si>
  <si>
    <t>https://i.ytimg.com/vi/nndXEeaArBA/maxresdefault.jpg</t>
  </si>
  <si>
    <t>7j6vfcvMf4o</t>
  </si>
  <si>
    <t>2009-01-30T20:08:25Z</t>
  </si>
  <si>
    <t>30/1/09 20:08</t>
  </si>
  <si>
    <t>MrExcel's Learn Excel #778 - Interative TextBox</t>
  </si>
  <si>
    <t>One of my favorite tricks is to fill a textbox with the result of a formula in the worksheet. When you try this as the title in an embedded chart, you need to change the formula to point back to the original worksheet. Episode 778 shows you how. This blog is the video podcast companion to the book, Learn Excel 97-2007 from MrExcel. Download a new two minute video every workday to learn one of the 377 tips from the book!</t>
  </si>
  <si>
    <t>https://i.ytimg.com/vi/7j6vfcvMf4o/maxresdefault.jpg</t>
  </si>
  <si>
    <t>uYLh_D8tb94</t>
  </si>
  <si>
    <t>2009-01-30T20:05:41Z</t>
  </si>
  <si>
    <t>30/1/09 20:05</t>
  </si>
  <si>
    <t>MrExcel's Learn Excel #777 - Option Buttons</t>
  </si>
  <si>
    <t>To enhance the chart from Episode 776, I'll use option buttons on the worksheet from the Forms toolbar. Episode 777 will show you how. This blog is the video podcast companion to the book, Learn Excel 97-2007 from MrExcel. Download a new two minute video every workday to learn one of the 377 tips from the book!</t>
  </si>
  <si>
    <t>https://i.ytimg.com/vi/uYLh_D8tb94/maxresdefault.jpg</t>
  </si>
  <si>
    <t>LVJfjKRppa8</t>
  </si>
  <si>
    <t>2009-01-30T20:00:43Z</t>
  </si>
  <si>
    <t>30/1/09 20:00</t>
  </si>
  <si>
    <t>MrExcel's Learn Excel #775 - Toggle Gridlines</t>
  </si>
  <si>
    <t>In Excel 2003, there is a cool button lurking in the Forms toolbar. This button gives you one click access to show/hide gridlines. I am not a big fan of hiding gridlines, but when it is only one click away, I find myself actually doing so. Also, another tip about using PgDn and PgUp to move between worksheets or between screenfuls of columns. Episode 775 shows you how. This blog is the video podcast companion to the book, Learn Excel 97-2007 from MrExcel. Download a new two minute video every workday to learn one of the 377 tips from the book!</t>
  </si>
  <si>
    <t>https://i.ytimg.com/vi/LVJfjKRppa8/maxresdefault.jpg</t>
  </si>
  <si>
    <t>uEjMUFjoJl8</t>
  </si>
  <si>
    <t>2009-01-30T20:00:27Z</t>
  </si>
  <si>
    <t>MrExcel's Learn Excel #774 - Macro Tweaking</t>
  </si>
  <si>
    <t>After recording a macro in yesterday's podcast, I take a look at the recorded code to look for instances where the macro recorder hard coded the number of records. With just a few tweaks, we have a working macro to automate the import and conversion of data from one system to another. Episode 774 shows you how. This blog is the video podcast companion to the book, Learn Excel 97-2007 from MrExcel. Download a new two minute video every workday to learn one of the 377 tips from the book!</t>
  </si>
  <si>
    <t>https://i.ytimg.com/vi/uEjMUFjoJl8/maxresdefault.jpg</t>
  </si>
  <si>
    <t>YN2kWAaE3PU</t>
  </si>
  <si>
    <t>2009-01-30T19:53:54Z</t>
  </si>
  <si>
    <t>30/1/09 19:53</t>
  </si>
  <si>
    <t>MrExcel's Learn Excel #773 - Google Calendar</t>
  </si>
  <si>
    <t>Pau asks how to take a CSV file from one website and convert it for importing to Google Calendar. In Episode 773, I turn on the macro recorder and attempt to fix the file. This blog is the video podcast companion to the book, Learn Excel 97-2007 from MrExcel. Download a new two minute video every workday to learn one of the 377 tips from the book!</t>
  </si>
  <si>
    <t>https://i.ytimg.com/vi/YN2kWAaE3PU/maxresdefault.jpg</t>
  </si>
  <si>
    <t>KODp8eUTYjQ</t>
  </si>
  <si>
    <t>2009-01-30T19:45:29Z</t>
  </si>
  <si>
    <t>30/1/09 19:45</t>
  </si>
  <si>
    <t>MrExcel's Learn Excel #772 - Landscape Page Numbers</t>
  </si>
  <si>
    <t>You are printing a multi-sheet workbook which is mostly portrait. In the middle, one worksheet needs to be landscape. You would like the page number to appear at the bottom of the portrait page like all of the other page numbers in the document. Episode 772 will show you the steps required to make this happen. This blog is the video podcast companion to the book, Learn Excel 97-2007 from MrExcel. Download a new two minute video every workday to learn one of the 377 tips from the book!</t>
  </si>
  <si>
    <t>https://i.ytimg.com/vi/KODp8eUTYjQ/maxresdefault.jpg</t>
  </si>
  <si>
    <t>GOlg7Zs0Dbw</t>
  </si>
  <si>
    <t>2009-01-30T19:43:06Z</t>
  </si>
  <si>
    <t>30/1/09 19:43</t>
  </si>
  <si>
    <t>MrExcel's Learn Excel #771 - Color Blind</t>
  </si>
  <si>
    <t>Telling red cells from green cells in Excel is difficult for those suffering from color blindness. In Episode 771, I take a look at a macro that will show the text name of the color in the status bar for any selected cell. This blog is the video podcast companion to the book, Learn Excel 97-2007 from MrExcel. Download a new two minute video every workday to learn one of the 377 tips from the book!</t>
  </si>
  <si>
    <t>https://i.ytimg.com/vi/GOlg7Zs0Dbw/maxresdefault.jpg</t>
  </si>
  <si>
    <t>eZTDjYn9Les</t>
  </si>
  <si>
    <t>2009-01-30T19:39:17Z</t>
  </si>
  <si>
    <t>30/1/09 19:39</t>
  </si>
  <si>
    <t>MrExcel's Learn Excel #768 - Multiple IF</t>
  </si>
  <si>
    <t>How do you deal with many levels in an IF statement? Episode 768 discusses nesting IF statements. This blog is the video podcast companion to the book, Learn Excel 97-2007 from MrExcel. Download a new two minute video every workday to learn one of the 377 tips from the book!</t>
  </si>
  <si>
    <t>https://i.ytimg.com/vi/eZTDjYn9Les/maxresdefault.jpg</t>
  </si>
  <si>
    <t>M5NIBGcsvTs</t>
  </si>
  <si>
    <t>2009-01-30T19:39:16Z</t>
  </si>
  <si>
    <t>MrExcel's Learn Excel #770 - Moving Average</t>
  </si>
  <si>
    <t>Chart a moving average in Excel. Episode 770 will show you how. This blog is the video podcast companion to the book, Learn Excel 97-2007 from MrExcel. Download a new two minute video every workday to learn one of the 377 tips from the book!</t>
  </si>
  <si>
    <t>https://i.ytimg.com/vi/M5NIBGcsvTs/maxresdefault.jpg</t>
  </si>
  <si>
    <t>MkgFqfg9eGs</t>
  </si>
  <si>
    <t>2009-01-30T19:38:18Z</t>
  </si>
  <si>
    <t>30/1/09 19:38</t>
  </si>
  <si>
    <t>MrExcel's Learn Excel #769 - IF AND OR NOT</t>
  </si>
  <si>
    <t>Episode 769 looks at the difficult variations on yesterday's podcast; how do you set up an IF statement that will only be true if two conditions are true? This episode will look at using OR, AND, NOT within the logical test of the IF function. This blog is the video podcast companion to the book, Learn Excel 97-2007 from MrExcel. Download a new two minute video every workday to learn one of the 377 tips from the book!</t>
  </si>
  <si>
    <t>https://i.ytimg.com/vi/MkgFqfg9eGs/maxresdefault.jpg</t>
  </si>
  <si>
    <t>OZbVB_aXziA</t>
  </si>
  <si>
    <t>2009-01-30T19:32:42Z</t>
  </si>
  <si>
    <t>30/1/09 19:32</t>
  </si>
  <si>
    <t>MrExcel's Learn Excel #767 - #VALUE Errors</t>
  </si>
  <si>
    <t>A question asks how to avoid #VALUE errors when a formula refers to a cell with a blank text value. In Episode 767, I will take a look at how these blank cells come to be, how to work around the #VALUE error and even a different approach to prevent the root cause of the problem. This blog is the video podcast companion to the book, Learn Excel 97-2007 from MrExcel. Download a new two minute video every workday to learn one of the 377 tips from the book!</t>
  </si>
  <si>
    <t>https://i.ytimg.com/vi/OZbVB_aXziA/maxresdefault.jpg</t>
  </si>
  <si>
    <t>OZm9Tr9citM</t>
  </si>
  <si>
    <t>2009-01-30T19:31:37Z</t>
  </si>
  <si>
    <t>30/1/09 19:31</t>
  </si>
  <si>
    <t>MrExcel's Learn Excel #765 - Insert Shortcuts</t>
  </si>
  <si>
    <t>You might already know these, but I recently was shown a few cool shortcuts for inserting rows, columns, or cells. Episode 765 will show you how. This blog is the video podcast companion to the book, Learn Excel 97-2007 from MrExcel. Download a new two minute video every workday to learn one of the 377 tips from the book!</t>
  </si>
  <si>
    <t>https://i.ytimg.com/vi/OZm9Tr9citM/maxresdefault.jpg</t>
  </si>
  <si>
    <t>Zb7PUOSjQ3U</t>
  </si>
  <si>
    <t>2009-01-30T19:29:31Z</t>
  </si>
  <si>
    <t>30/1/09 19:29</t>
  </si>
  <si>
    <t>MrExcel's Learn Excel #766 - Hexadecimal Leading</t>
  </si>
  <si>
    <t>It is Memorial Day in the U.S. Since most people are out at a picnic instead of at work today, I tackle an incredibly obscure problem. How can we make sure that Hexadecimal numbers have leading zeroes? Episode 766 will take a look at the HEX2DEC, TEXT, and RIGHT functions. This blog is the video podcast companion to the book, Learn Excel 97-2007 from MrExcel. Download a new two minute video every workday to learn one of the 377 tips from the book!</t>
  </si>
  <si>
    <t>https://i.ytimg.com/vi/Zb7PUOSjQ3U/maxresdefault.jpg</t>
  </si>
  <si>
    <t>HZL7IYRx3xs</t>
  </si>
  <si>
    <t>2009-01-30T13:57:58Z</t>
  </si>
  <si>
    <t>30/1/09 13:57</t>
  </si>
  <si>
    <t>MrExcel's Learn Excel #940 - Sort Pictures with Data</t>
  </si>
  <si>
    <t>Steve wants to know how to sort pictures with the associated data. There is an obscure setting that controls if pictures sort with the cells or not. Episode 940 shows you how. This video is the podcast companion to the book, Learn Excel 97-2007 from MrExcel. Download a new two minute video every workday to learn one of the 377 tips from the book!</t>
  </si>
  <si>
    <t>https://i.ytimg.com/vi/HZL7IYRx3xs/maxresdefault.jpg</t>
  </si>
  <si>
    <t>MV_eMGHlsbc</t>
  </si>
  <si>
    <t>2009-01-29T14:48:33Z</t>
  </si>
  <si>
    <t>29/1/09 14:48</t>
  </si>
  <si>
    <t>MrExcel's Learn Excel #939 - Running Total</t>
  </si>
  <si>
    <t>Create a running total within months in a pivot table. Episode 939 shows you how. This video is the podcast companion to the book, Learn Excel 97-2007 from MrExcel. Download a new two minute video every workday to learn one of the 377 tips from the book!</t>
  </si>
  <si>
    <t>https://i.ytimg.com/vi/MV_eMGHlsbc/maxresdefault.jpg</t>
  </si>
  <si>
    <t>w1MmmRkO7CA</t>
  </si>
  <si>
    <t>2009-01-29T14:43:51Z</t>
  </si>
  <si>
    <t>29/1/09 14:43</t>
  </si>
  <si>
    <t>MrExcel's Learn Excel #937 - Dynamic Validation</t>
  </si>
  <si>
    <t>I've talked about making the list for your data validation automatically grow with the list. In the past, I've used a macro or the OFFSET formula, but today Morne sends in a beautiful solution for either Excel 2003 or Excel 2007 to build a dynamic validation list. Episode 937 shows you how. This video is the podcast companion to the book, Learn Excel 97-2007 from MrExcel. Download a new two minute video every workday to learn one of the 377 tips from the book!</t>
  </si>
  <si>
    <t>https://i.ytimg.com/vi/w1MmmRkO7CA/maxresdefault.jpg</t>
  </si>
  <si>
    <t>gic26ZQ7K6U</t>
  </si>
  <si>
    <t>2009-01-29T14:41:38Z</t>
  </si>
  <si>
    <t>29/1/09 14:41</t>
  </si>
  <si>
    <t>MrExcel's Learn Excel #938 - Excel Is Fun</t>
  </si>
  <si>
    <t>If you like my videos, check out the YouTube channel EXCELISFUN. Mike Gel Girvin has an amazing collection of enthusiastic Excel Videos on YouTube. Also in Episode 938 - an improvement for episode 933: =MOD(ROW(),2) is equivalent to =MOD(ROW(A2),2)=1. This video is the podcast companion to the book, Learn Excel 97-2007 from MrExcel. Download a new two minute video every workday to learn one of the 377 tips from the book!</t>
  </si>
  <si>
    <t>https://i.ytimg.com/vi/gic26ZQ7K6U/maxresdefault.jpg</t>
  </si>
  <si>
    <t>tDGUUpQ7xXo</t>
  </si>
  <si>
    <t>2009-01-26T15:13:38Z</t>
  </si>
  <si>
    <t>26/1/09 15:13</t>
  </si>
  <si>
    <t>MrExcel's Learn Excel #936 - Paste the Total</t>
  </si>
  <si>
    <t>Pablo sends in a great question: why can't you copy a range of cells and paste only the total of those cells in a new cell? Microsoft should really add this functionality, but in the meantime, 2 lines of macro code solve the problem. Episode 936 shows you how. This video is the podcast companion to the book, Learn Excel 97-2007 from MrExcel. Download a new two minute video every workday to learn one of the 377 tips from the book!</t>
  </si>
  <si>
    <t>https://i.ytimg.com/vi/tDGUUpQ7xXo/maxresdefault.jpg</t>
  </si>
  <si>
    <t>L8d9YvgD4U4</t>
  </si>
  <si>
    <t>2009-01-23T15:05:05Z</t>
  </si>
  <si>
    <t>23/1/09 15:05</t>
  </si>
  <si>
    <t>MrExcel's Learn Excel #935 - Creating Table Formats</t>
  </si>
  <si>
    <t>In case 54x20 formats is not enough for you, you can design your own table format. Episode 935 shows you how. This video is the podcast companion to the book, Learn Excel 97-2007 from MrExcel. Download a new two minute video every workday to learn one of the 377 tips from the book!</t>
  </si>
  <si>
    <t>https://i.ytimg.com/vi/L8d9YvgD4U4/maxresdefault.jpg</t>
  </si>
  <si>
    <t>mGASpSzseRg</t>
  </si>
  <si>
    <t>2009-01-22T18:19:44Z</t>
  </si>
  <si>
    <t>22/1/09 18:19</t>
  </si>
  <si>
    <t>MrExcel's Learn Excel #934 - Table Formatting</t>
  </si>
  <si>
    <t>The every-other-row formatting becomes simple in Excel 2007 using the Table functionality. Choose from 54x20 formats in seconds. Episode 934 shows you how. This video is the podcast companion to the book, Learn Excel 97-2007 from MrExcel. Download a new two minute video every workday to learn one of the 377 tips from the book!</t>
  </si>
  <si>
    <t>https://i.ytimg.com/vi/mGASpSzseRg/maxresdefault.jpg</t>
  </si>
  <si>
    <t>KE7TR265cr4</t>
  </si>
  <si>
    <t>2009-01-21T14:42:19Z</t>
  </si>
  <si>
    <t>21/1/09 14:42</t>
  </si>
  <si>
    <t>MrExcel's Learn Excel #933 WIIW - Conditional Formula</t>
  </si>
  <si>
    <t>Excel 2003 used to offer an obscure conditional formatting option called Formula Is. It is still obscure in Excel 2007. Episode 933 will show you the ROW, MOD functions and a dynamic solution to formatting every other row. This video is the podcast companion to the book, Learn Excel 97-2007 from MrExcel. Download a new two minute video every workday to learn one of the 377 tips from the book!</t>
  </si>
  <si>
    <t>https://i.ytimg.com/vi/KE7TR265cr4/maxresdefault.jpg</t>
  </si>
  <si>
    <t>I1nTQFM_MIQ</t>
  </si>
  <si>
    <t>2009-01-21T03:09:09Z</t>
  </si>
  <si>
    <t>21/1/09 3:09</t>
  </si>
  <si>
    <t>MrExcel's Learn Excel #783 - Hide Zeroes</t>
  </si>
  <si>
    <t>Back in Episode 767, the pod dealt with the problem of using =IF(ISBLANK(A2),"",A2) to hide zero values in the results table. Today, Rene and Denis both write in with a far simpler solution. Episode 783 shows you how. This blog is the video podcast companion to the book, Learn Excel 97-2007 from MrExcel. Download a new two minute video every workday to learn one of the 377 tips from the book!</t>
  </si>
  <si>
    <t>https://i.ytimg.com/vi/I1nTQFM_MIQ/maxresdefault.jpg</t>
  </si>
  <si>
    <t>Q-AJWGs3oBg</t>
  </si>
  <si>
    <t>2009-01-21T03:07:21Z</t>
  </si>
  <si>
    <t>21/1/09 3:07</t>
  </si>
  <si>
    <t>MrExcel's Learn Excel #782 - Leader Lines......</t>
  </si>
  <si>
    <t>Hamilton sends in a question about parsing data that has leader......lines between the columns. This ends up being trickier than you might think. Episode 782 shows you how I approached the problem. This blog is the video podcast companion to the book, Learn Excel 97-2007 from MrExcel. Download a new two minute video every workday to learn one of the 377 tips from the book!</t>
  </si>
  <si>
    <t>https://i.ytimg.com/vi/Q-AJWGs3oBg/maxresdefault.jpg</t>
  </si>
  <si>
    <t>DRN1Js291nc</t>
  </si>
  <si>
    <t>2009-01-21T03:02:22Z</t>
  </si>
  <si>
    <t>21/1/09 3:02</t>
  </si>
  <si>
    <t>MrExcel's Learn Excel #781 - Unsorted VLOOKUP</t>
  </si>
  <si>
    <t>I keep hearing a common misconception that the lookup table in the VLOOKUP has to be sorted. In many cases, this is not true. Episode 781 looks at the optional fourth parameter of VLOOKUP. This blog is the video podcast companion to the book, Learn Excel 97-2007 from MrExcel. Download a new two minute video every workday to learn one of the 377 tips from the book!</t>
  </si>
  <si>
    <t>https://i.ytimg.com/vi/DRN1Js291nc/maxresdefault.jpg</t>
  </si>
  <si>
    <t>yYHzEI86Rso</t>
  </si>
  <si>
    <t>2009-01-21T03:00:20Z</t>
  </si>
  <si>
    <t>21/1/09 3:00</t>
  </si>
  <si>
    <t>MrExcel's Learn Excel #780 - Distribute Personal.xls</t>
  </si>
  <si>
    <t>Do you have the world's greatest Personal.xls and want to share it with others in your company? Watch Episode 780 for the steps necessary to distribute the personal macro workbook. This blog is the video podcast companion to the book, Learn Excel 97-2007 from MrExcel. Download a new two minute video every workday to learn one of the 377 tips from the book!</t>
  </si>
  <si>
    <t>https://i.ytimg.com/vi/yYHzEI86Rso/maxresdefault.jpg</t>
  </si>
  <si>
    <t>BO0navCPTn8</t>
  </si>
  <si>
    <t>2009-01-20T14:30:15Z</t>
  </si>
  <si>
    <t>20/1/09 14:30</t>
  </si>
  <si>
    <t>MrExcel's Learn Excel #932 - Greenbar II</t>
  </si>
  <si>
    <t>By the time I answered Lisa's question from yesterday, she had already formatted her spreadsheet, using a clever method that I would not have thought of. Episode 932 will show you how to format every other row using the fill handle. This video is the podcast companion to the book, Learn Excel 97-2007 from MrExcel. Download a new two minute video every workday to learn one of the 377 tips from the book!</t>
  </si>
  <si>
    <t>https://i.ytimg.com/vi/BO0navCPTn8/maxresdefault.jpg</t>
  </si>
  <si>
    <t>8WveiaRxJAs</t>
  </si>
  <si>
    <t>2009-01-19T14:11:52Z</t>
  </si>
  <si>
    <t>19/1/09 14:11</t>
  </si>
  <si>
    <t>MrExcel's Learn Excel #931 - Greenbar Formatting</t>
  </si>
  <si>
    <t>Lisa asks how to shade every other row in the worksheet. While there are several solutions, Episode 931 shows you how to use the old AutoFormat dialog to solve this problem. This video is the podcast companion to the book, Learn Excel 97-2007 from MrExcel. Download a new two minute video every workday to learn one of the 377 tips from the book!</t>
  </si>
  <si>
    <t>https://i.ytimg.com/vi/8WveiaRxJAs/maxresdefault.jpg</t>
  </si>
  <si>
    <t>o1vYQ8dkgOM</t>
  </si>
  <si>
    <t>2009-01-16T14:35:34Z</t>
  </si>
  <si>
    <t>16/1/09 14:35</t>
  </si>
  <si>
    <t>MrExcel's Learn Excel #930 - QAT 2007</t>
  </si>
  <si>
    <t>It is frustrating that commands in Excel 2007 are spread out amongst 7 different ribbon tabs. Episode 930 will show you how to add your favorite commands to the QAT - Quick Access Toolbar so that you can have one-click access to these commands. This video is the podcast companion to the book, Learn Excel 97-2007 from MrExcel. Download a new two minute video every workday to learn one of the 377 tips from the book!</t>
  </si>
  <si>
    <t>https://i.ytimg.com/vi/o1vYQ8dkgOM/maxresdefault.jpg</t>
  </si>
  <si>
    <t>gG7zzLk0i5E</t>
  </si>
  <si>
    <t>2009-01-15T20:45:16Z</t>
  </si>
  <si>
    <t>15/1/09 20:45</t>
  </si>
  <si>
    <t>MrExcel's Learn Excel #794 - 40 What-If Scenarios</t>
  </si>
  <si>
    <t>Run many what-if scenarios at once using the Data Table command. Episode 794 will show you how to set up and use this powerful command. This blog is the video podcast companion to the book, Learn Excel 97-2007 from MrExcel. Download a new two minute video every workday to learn one of the 377 tips from the book!</t>
  </si>
  <si>
    <t>https://i.ytimg.com/vi/gG7zzLk0i5E/maxresdefault.jpg</t>
  </si>
  <si>
    <t>h1jNuSdPIsI</t>
  </si>
  <si>
    <t>2009-01-15T20:41:42Z</t>
  </si>
  <si>
    <t>15/1/09 20:41</t>
  </si>
  <si>
    <t>MrExcel's Learn Excel #793 - Pivot Filter Hack</t>
  </si>
  <si>
    <t>Normally, you can not use AutoFilter within a pivot table. Today, Dan from Philly shares an amazing hack that allows you to filter the results of the pivot table. Episode 793 shows you how. This blog is the video podcast companion to the book, Learn Excel 97-2007 from MrExcel. Download a new two minute video every workday to learn one of the 377 tips from the book!</t>
  </si>
  <si>
    <t>https://i.ytimg.com/vi/h1jNuSdPIsI/maxresdefault.jpg</t>
  </si>
  <si>
    <t>_LK1Y1Qao4U</t>
  </si>
  <si>
    <t>2009-01-15T20:40:51Z</t>
  </si>
  <si>
    <t>15/1/09 20:40</t>
  </si>
  <si>
    <t>MrExcel's Learn Excel #792 - Substitute Total</t>
  </si>
  <si>
    <t>Another way to solve yesterday's problem is to use the =SUBSTITUTE function instead of LEFT and LEN. Episode 792 will show you how. This blog is the video podcast companion to the book, Learn Excel 97-2007 from MrExcel. Download a new two minute video every workday to learn one of the 377 tips from the book!</t>
  </si>
  <si>
    <t>https://i.ytimg.com/vi/_LK1Y1Qao4U/maxresdefault.jpg</t>
  </si>
  <si>
    <t>HaUo9hQYbHw</t>
  </si>
  <si>
    <t>2009-01-15T20:35:11Z</t>
  </si>
  <si>
    <t>15/1/09 20:35</t>
  </si>
  <si>
    <t>MrExcel's Learn Excel #791 - Trimming Total</t>
  </si>
  <si>
    <t>After adding Subtotals, Excel will append the word " Total" to the field being subtotaled. In Episode 791, we take a look at how to use a formula to remove the totals so that the data can be used as a lookup table. This blog is the video podcast companion to the book, Learn Excel 97-2007 from MrExcel. Download a new two minute video every workday to learn one of the 377 tips from the book!</t>
  </si>
  <si>
    <t>https://i.ytimg.com/vi/HaUo9hQYbHw/maxresdefault.jpg</t>
  </si>
  <si>
    <t>Rq5o-d-5RpA</t>
  </si>
  <si>
    <t>2009-01-15T20:32:29Z</t>
  </si>
  <si>
    <t>15/1/09 20:32</t>
  </si>
  <si>
    <t>MrExcel's Learn Excel #790 - Split Cell</t>
  </si>
  <si>
    <t>Kathy asks how to type numbers in a diagonally split cell. Episode 790 shows you how. This blog is the video podcast companion to the book, Learn Excel 97-2007 from MrExcel. Download a new two minute video every workday to learn one of the 377 tips from the book!</t>
  </si>
  <si>
    <t>_t_ONogIWPY</t>
  </si>
  <si>
    <t>2009-01-15T20:30:41Z</t>
  </si>
  <si>
    <t>15/1/09 20:30</t>
  </si>
  <si>
    <t>MrExcel's Learn Excel #789 - Unhide Worksheets II</t>
  </si>
  <si>
    <t>Rather than use a custom view, Episode 789 shows how to create a 3-line macro to unhide all worksheets. This blog is the video podcast companion to the book, Learn Excel 97-2007 from MrExcel. Download a new two minute video every workday to learn one of the 377 tips from the book!</t>
  </si>
  <si>
    <t>https://i.ytimg.com/vi/_t_ONogIWPY/maxresdefault.jpg</t>
  </si>
  <si>
    <t>za_-oLXMTRE</t>
  </si>
  <si>
    <t>2009-01-15T20:29:52Z</t>
  </si>
  <si>
    <t>15/1/09 20:29</t>
  </si>
  <si>
    <t>MrExcel's Learn Excel #788 - Unhide Worksheets</t>
  </si>
  <si>
    <t>You can hide 20 worksheets in a single command, but it is very tedious to unhide all worksheets. Episode 788 shows how to use a custom view to unhide all worksheets. This blog is the video podcast companion to the book, Learn Excel 97-2007 from MrExcel. Download a new two minute video every workday to learn one of the 377 tips from the book!</t>
  </si>
  <si>
    <t>https://i.ytimg.com/vi/za_-oLXMTRE/maxresdefault.jpg</t>
  </si>
  <si>
    <t>9v-NJQw-Z0o</t>
  </si>
  <si>
    <t>2009-01-15T20:27:49Z</t>
  </si>
  <si>
    <t>15/1/09 20:27</t>
  </si>
  <si>
    <t>MrExcel's Learn Excel #787 - Consolidate Minus</t>
  </si>
  <si>
    <t>A question from a seminar... how can you use the consolidate command to subtract one data set from another data set? Episode 787 shows you the workaround. This blog is the video podcast companion to the book, Learn Excel 97-2007 from MrExcel. Download a new two minute video every workday to learn one of the 377 tips from the book!</t>
  </si>
  <si>
    <t>https://i.ytimg.com/vi/9v-NJQw-Z0o/maxresdefault.jpg</t>
  </si>
  <si>
    <t>XQGQZXI-Hlo</t>
  </si>
  <si>
    <t>2009-01-15T20:25:09Z</t>
  </si>
  <si>
    <t>15/1/09 20:25</t>
  </si>
  <si>
    <t>MrExcel's Learn Excel #786 - Data Consolidate</t>
  </si>
  <si>
    <t>An introduction to using Data Consolidate to add two data sets. Episode 786 introduces the concept. Tomorrows episode will throw in an interesting twist. This blog is the video podcast companion to the book, Learn Excel 97-2007 from MrExcel. Download a new two minute video every workday to learn one of the 377 tips from the book!</t>
  </si>
  <si>
    <t>https://i.ytimg.com/vi/XQGQZXI-Hlo/maxresdefault.jpg</t>
  </si>
  <si>
    <t>rzUr44UXv9c</t>
  </si>
  <si>
    <t>2009-01-15T20:23:28Z</t>
  </si>
  <si>
    <t>15/1/09 20:23</t>
  </si>
  <si>
    <t>MrExcel's Learn Excel #785 - Macro Pictures</t>
  </si>
  <si>
    <t>Episode 322 talked about adding pop-up pictures to a cell. Devin asks if there is a way to add many pictures at once. In Episode 785, I use some macro code from page 764 in the book to quickly add pop-up pictures to many cells. This blog is the video podcast companion to the book, Learn Excel 97-2007 from MrExcel. Download a new two minute video every workday to learn one of the 377 tips from the book!</t>
  </si>
  <si>
    <t>https://i.ytimg.com/vi/rzUr44UXv9c/maxresdefault.jpg</t>
  </si>
  <si>
    <t>KToMn3MiIrw</t>
  </si>
  <si>
    <t>2009-01-15T16:38:09Z</t>
  </si>
  <si>
    <t>15/1/09 16:38</t>
  </si>
  <si>
    <t>MrExcel's Learn Excel #929 - Data Consolidate</t>
  </si>
  <si>
    <t>Yet another solution to matching data from two different worksheets...the Data Consolidate command. Episode 929 shows you how. This video is the podcast companion to the book, Learn Excel 97-2007 from MrExcel. Download a new two minute video every workday to learn one of the 377 tips from the book!</t>
  </si>
  <si>
    <t>https://i.ytimg.com/vi/KToMn3MiIrw/maxresdefault.jpg</t>
  </si>
  <si>
    <t>P2qNBJPFoYc</t>
  </si>
  <si>
    <t>2009-01-15T02:23:44Z</t>
  </si>
  <si>
    <t>15/1/09 2:23</t>
  </si>
  <si>
    <t>MrExcel's Learn Excel #809 - Format Macro</t>
  </si>
  <si>
    <t>Record a simple macro in Excel 2007. In Episode 809, we take a look at a simple macro that the macro recorder can reliably record. The trick is that you never move the cell pointer during the recording of the macro. This blog is the video podcast companion to the book, Learn Excel 97-2007 from MrExcel. Download a new two minute video every workday to learn one of the 377 tips from the book!</t>
  </si>
  <si>
    <t>https://i.ytimg.com/vi/P2qNBJPFoYc/maxresdefault.jpg</t>
  </si>
  <si>
    <t>2009-01-15T02:18:47Z</t>
  </si>
  <si>
    <t>15/1/09 2:18</t>
  </si>
  <si>
    <t>MrExcel's Learn Excel #808 - Where are macros?</t>
  </si>
  <si>
    <t>In our second Where is it Wednesday episode, we take a look at how to unlock all of the macro functionality in Excel 2007. Episode 808 shows you how. This blog is the video podcast companion to the book, Learn Excel 97-2007 from MrExcel. Download a new two minute video every workday to learn one of the 377 tips from the book!</t>
  </si>
  <si>
    <t>https://i.ytimg.com/vi/-iWPi-EoESY/maxresdefault.jpg</t>
  </si>
  <si>
    <t>XsK0Qp57FaU</t>
  </si>
  <si>
    <t>2009-01-15T02:16:03Z</t>
  </si>
  <si>
    <t>15/1/09 2:16</t>
  </si>
  <si>
    <t>MrExcel's Learn Excel #807 - GetPivotData</t>
  </si>
  <si>
    <t>Dan from Philly checks in with some good uses for GetPivotData - the function that most people love to hate. If you've ever been annoyed when Excel starts using this function, take a step back and see the actual uses for the function. Episode 807 shows you how. This blog is the video podcast companion to the book, Learn Excel 97-2007 from MrExcel. Download a new two minute video every workday to learn one of the 377 tips from the book!</t>
  </si>
  <si>
    <t>https://i.ytimg.com/vi/XsK0Qp57FaU/maxresdefault.jpg</t>
  </si>
  <si>
    <t>Gl1jKyfOIBw</t>
  </si>
  <si>
    <t>2009-01-15T02:11:27Z</t>
  </si>
  <si>
    <t>15/1/09 2:11</t>
  </si>
  <si>
    <t>MrExcel's Learn Excel #806 - Fuzzy Match</t>
  </si>
  <si>
    <t>Pat needs to find duplicate addresses. However, the addresses are typed differently, data is in different columns, it is a real mess. In Episode 806, we will take a look at using FuzzyMatch functions from the MrExcel Message Board to solve this problem. This blog is the video podcast companion to the book, Learn Excel 97-2007 from MrExcel. Download a new two minute video every workday to learn one of the 377 tips from the book!</t>
  </si>
  <si>
    <t>https://i.ytimg.com/vi/Gl1jKyfOIBw/maxresdefault.jpg</t>
  </si>
  <si>
    <t>foo0lumnqu0</t>
  </si>
  <si>
    <t>2009-01-15T02:06:31Z</t>
  </si>
  <si>
    <t>15/1/09 2:06</t>
  </si>
  <si>
    <t>MrExcel's Learn Excel #805 - Widgenie</t>
  </si>
  <si>
    <t>A new free web service that lets you turn Excel data into great looking charts on a webpage. Episode 805 shows WidGenie.com This blog is the video podcast companion to the book, Learn Excel 97-2007 from MrExcel. Download a new two minute video every workday to learn one of the 377 tips from the book!</t>
  </si>
  <si>
    <t>https://i.ytimg.com/vi/foo0lumnqu0/maxresdefault.jpg</t>
  </si>
  <si>
    <t>V2eT-jAlDhQ</t>
  </si>
  <si>
    <t>2009-01-15T02:03:20Z</t>
  </si>
  <si>
    <t>15/1/09 2:03</t>
  </si>
  <si>
    <t>MrExcel's Learn Excel #804 - AutoComplete</t>
  </si>
  <si>
    <t>Graeme sends in a cool tip to make the AutoComplete feature work a bit better. When you have blanks in the column, AutoComplete doesn't want to work beyond the blanks. Episode 804 will show you two ways to work around this problem. This blog is the video podcast companion to the book, Learn Excel 97-2007 from MrExcel. Download a new two minute video every workday to learn one of the 377 tips from the book!</t>
  </si>
  <si>
    <t>https://i.ytimg.com/vi/V2eT-jAlDhQ/maxresdefault.jpg</t>
  </si>
  <si>
    <t>NGaaBP0KhF8</t>
  </si>
  <si>
    <t>2009-01-15T01:59:46Z</t>
  </si>
  <si>
    <t>15/1/09 1:59</t>
  </si>
  <si>
    <t>MrExcel's Learn Excel #803 - Move or Copy Sheet</t>
  </si>
  <si>
    <t>In our first Where's it Wednesday segment, I tried to figure out where the popular Move or Copy Sheet command is hidden in Excel 2007. Check out the cool new Wednesday theme from George Wood in Episode 803! This blog is the video podcast companion to the book, Learn Excel 97-2007 from MrExcel. Download a new two minute video every workday to learn one of the 377 tips from the book!</t>
  </si>
  <si>
    <t>https://i.ytimg.com/vi/NGaaBP0KhF8/maxresdefault.jpg</t>
  </si>
  <si>
    <t>6FGSqS8jvEI</t>
  </si>
  <si>
    <t>2009-01-15T01:58:35Z</t>
  </si>
  <si>
    <t>15/1/09 1:58</t>
  </si>
  <si>
    <t>MrExcel's Learn Excel #802 - Mailbag</t>
  </si>
  <si>
    <t>Episodes 790, 795, 797, and 798 generated a lot of e-mail. We will review different ways to create split cells, copy without borders, and type months and years. Episode 802 will show you how. This blog is the video podcast companion to the book, Learn Excel 97-2007 from MrExcel. Download a new two minute video every workday to learn one of the 377 tips from the book!</t>
  </si>
  <si>
    <t>https://i.ytimg.com/vi/6FGSqS8jvEI/maxresdefault.jpg</t>
  </si>
  <si>
    <t>I_Y18bI9TEg</t>
  </si>
  <si>
    <t>2009-01-15T01:53:42Z</t>
  </si>
  <si>
    <t>15/1/09 1:53</t>
  </si>
  <si>
    <t>MrExcel's Learn Excel #801 - Stacked Chart Labels</t>
  </si>
  <si>
    <t>How to add a the total of the stacked columns at the top of the chart. This is obscure but possible in Excel 2003, but as Episode 801 shows, it is maddeningly impossible to do in Excel 2007. This blog is the video podcast companion to the book, Learn Excel 97-2007 from MrExcel. Download a new two minute video every workday to learn one of the 377 tips from the book!</t>
  </si>
  <si>
    <t>https://i.ytimg.com/vi/I_Y18bI9TEg/maxresdefault.jpg</t>
  </si>
  <si>
    <t>nrIo5eODj_c</t>
  </si>
  <si>
    <t>2009-01-15T01:50:43Z</t>
  </si>
  <si>
    <t>15/1/09 1:50</t>
  </si>
  <si>
    <t>MrExcel's Learn Excel #800 - Chart Conditional Formatting</t>
  </si>
  <si>
    <t>Johann from Mexico City sends in a cool tip for creating charts that seem like they use conditional formatting to color the columns. Episode 800 will show you how. This blog is the video podcast companion to the book, Learn Excel 97-2007 from MrExcel. Download a new two minute video every workday to learn one of the 377 tips from the book!</t>
  </si>
  <si>
    <t>https://i.ytimg.com/vi/nrIo5eODj_c/maxresdefault.jpg</t>
  </si>
  <si>
    <t>nGyIboYKwIE</t>
  </si>
  <si>
    <t>2009-01-15T01:45:14Z</t>
  </si>
  <si>
    <t>15/1/09 1:45</t>
  </si>
  <si>
    <t>MrExcel's Learn Excel #799 - Quick Hide/Unhide</t>
  </si>
  <si>
    <t>Travis has a spreadsheet where you can quickly hide and unhide detail rows using the tiny "1" and "2" buttons. In Episode 799, I will show how to add these Group and Outline symbols to your worksheet. This blog is the video podcast companion to the book, Learn Excel 97-2007 from MrExcel. Download a new two minute video every workday to learn one of the 377 tips from the book!</t>
  </si>
  <si>
    <t>https://i.ytimg.com/vi/nGyIboYKwIE/maxresdefault.jpg</t>
  </si>
  <si>
    <t>TUIBaBfO_ro</t>
  </si>
  <si>
    <t>2009-01-15T01:41:41Z</t>
  </si>
  <si>
    <t>15/1/09 1:41</t>
  </si>
  <si>
    <t>MrExcel's Learn Excel #798 - Typing Months</t>
  </si>
  <si>
    <t>Go to a cell in Excel and enter July 2008 as 07/08. Unfortunately, Excel will convert this to July 8 of the current year. In Episode 798, a bit of VBA code to convert that entry back into a month and year. This blog is the video podcast companion to the book, Learn Excel 97-2007 from MrExcel. Download a new two minute video every workday to learn one of the 377 tips from the book!</t>
  </si>
  <si>
    <t>https://i.ytimg.com/vi/TUIBaBfO_ro/maxresdefault.jpg</t>
  </si>
  <si>
    <t>_klro2Z7yPk</t>
  </si>
  <si>
    <t>2009-01-15T01:35:44Z</t>
  </si>
  <si>
    <t>15/1/09 1:35</t>
  </si>
  <si>
    <t>MrExcel's Learn Excel #797 - Filling 1 without formatting</t>
  </si>
  <si>
    <t>Back in Episode 795, I asked about the best way to fill 1, 2, 3 without copying the formatting. 3 different approaches to solve this problem will appear in Episode 797. Even if you don't have this issue, you will learn some surprising things about the fill handle's behavior. This blog is the video podcast companion to the book, Learn Excel 97-2007 from MrExcel. Download a new two minute video every workday to learn one of the 377 tips from the book!</t>
  </si>
  <si>
    <t>https://i.ytimg.com/vi/_klro2Z7yPk/maxresdefault.jpg</t>
  </si>
  <si>
    <t>lxNjKQn5c0o</t>
  </si>
  <si>
    <t>2009-01-15T01:30:26Z</t>
  </si>
  <si>
    <t>15/1/09 1:30</t>
  </si>
  <si>
    <t>MrExcel's Learn Excel #796 - *@#! Getting Started</t>
  </si>
  <si>
    <t>Every time you start Excel, Microsoft pops up the Getting Started pane. If this annoys you and you constantly close it without using it, follow the instructions in Episode 796 to prevent this pane from appearing. This blog is the video podcast companion to the book, Learn Excel 97-2007 from MrExcel. Download a new two minute video every workday to learn one of the 377 tips from the book!</t>
  </si>
  <si>
    <t>https://i.ytimg.com/vi/lxNjKQn5c0o/maxresdefault.jpg</t>
  </si>
  <si>
    <t>CBR1T_kmqCs</t>
  </si>
  <si>
    <t>2009-01-15T01:29:46Z</t>
  </si>
  <si>
    <t>15/1/09 1:29</t>
  </si>
  <si>
    <t>MrExcel's Learn Excel #795 - Quick Tips</t>
  </si>
  <si>
    <t>Three quick tips and a quiz question. It is a holiday weekend in the United States, but Episode 795 strings together a few tips that are too short for their own podcast, plus a viewer challenge at the end. This blog is the video podcast companion to the book, Learn Excel 97-2007 from MrExcel. Download a new two minute video every workday to learn one of the 377 tips from the book!</t>
  </si>
  <si>
    <t>https://i.ytimg.com/vi/CBR1T_kmqCs/maxresdefault.jpg</t>
  </si>
  <si>
    <t>dh3GU96PNFo</t>
  </si>
  <si>
    <t>2009-01-14T15:22:21Z</t>
  </si>
  <si>
    <t>14/1/09 15:22</t>
  </si>
  <si>
    <t>MrExcel's Learn Excel #928 - WIIW - Multiple Consolidation</t>
  </si>
  <si>
    <t>Another solution to matching data on two worksheets is the Multiple Consolidation Ranges option in the pivot table. Unfortunately, it is much harder to find in Excel 2007. Episode 928 shows you how. This video is the podcast companion to the book, Learn Excel 97-2007 from MrExcel. Download a new two minute video every workday to learn one of the 377 tips from the book!</t>
  </si>
  <si>
    <t>https://i.ytimg.com/vi/dh3GU96PNFo/maxresdefault.jpg</t>
  </si>
  <si>
    <t>2009-01-13T16:27:11Z</t>
  </si>
  <si>
    <t>13/1/09 16:27</t>
  </si>
  <si>
    <t>MrExcel's Learn Excel #814 - Renaming Sheets</t>
  </si>
  <si>
    <t>After all of these episodes about using the macro recorder, Jonathan tried to record a macro to rename worksheets. The code fails sometimes and works other times. We will take a look at that code and understand how to generalize it to have it always work in Episode 814. This blog is the video podcast companion to the book, Learn Excel 97-2007 from MrExcel. Download a new two minute video every workday to learn one of the 377 tips from the book!</t>
  </si>
  <si>
    <t>https://i.ytimg.com/vi/-t3CXuBRb7A/maxresdefault.jpg</t>
  </si>
  <si>
    <t>jIN83DefptE</t>
  </si>
  <si>
    <t>2009-01-13T16:22:52Z</t>
  </si>
  <si>
    <t>13/1/09 16:22</t>
  </si>
  <si>
    <t>MrExcel's Learn Excel #813 - Code Genie</t>
  </si>
  <si>
    <t>Ever wonder how MrExcel spends his free time? He watches the macro recorder write code before his eyes. In Episode 813, learn how to arrange the VBA window and the Excel window to watch which lines of code appear in response to actions in Excel. This blog is the video podcast companion to the book, Learn Excel 97-2007 from MrExcel. Download a new two minute video every workday to learn one of the 377 tips from the book!</t>
  </si>
  <si>
    <t>https://i.ytimg.com/vi/jIN83DefptE/maxresdefault.jpg</t>
  </si>
  <si>
    <t>fB4Xryd6ZIo</t>
  </si>
  <si>
    <t>2009-01-13T16:20:50Z</t>
  </si>
  <si>
    <t>13/1/09 16:20</t>
  </si>
  <si>
    <t>MrExcel's Learn Excel #812 - Recording AutoSum Don't!</t>
  </si>
  <si>
    <t>Today, a closer look at the macro from Episode 811. While it LOOKED like it worked, the recorded macro leaves a lot to be desired. Your totals will be wrong if you rely on the AutoSum button during macro recording. Episode 812 shows you the workaround. This blog is the video podcast companion to the book, Learn Excel 97-2007 from MrExcel. Download a new two minute video every workday to learn one of the 377 tips from the book!</t>
  </si>
  <si>
    <t>https://i.ytimg.com/vi/fB4Xryd6ZIo/maxresdefault.jpg</t>
  </si>
  <si>
    <t>VY1PVmFKEIA</t>
  </si>
  <si>
    <t>2009-01-13T16:16:16Z</t>
  </si>
  <si>
    <t>13/1/09 16:16</t>
  </si>
  <si>
    <t>MrExcel's Learn Excel #811 - Mixed Recording</t>
  </si>
  <si>
    <t>Part 1 of 2: Many times, you have to use a clever mix of relative and absolute recording to get the macro to perform certain tasks. The goal today is to navigate to the bottom of a data set, add totals, and then move back to row 1. Episode 811 will show you how to handle the relative button, but watch out, as episode 812 will reveal yet another problem. This blog is the video podcast companion to the book, Learn Excel 97-2007 from MrExcel. Download a new two minute video every workday to learn one of the 377 tips from the book!</t>
  </si>
  <si>
    <t>https://i.ytimg.com/vi/VY1PVmFKEIA/maxresdefault.jpg</t>
  </si>
  <si>
    <t>W5Wmtzwqft0</t>
  </si>
  <si>
    <t>2009-01-13T16:14:01Z</t>
  </si>
  <si>
    <t>13/1/09 16:14</t>
  </si>
  <si>
    <t>MrExcel's Learn Excel #810 - Recording Moving</t>
  </si>
  <si>
    <t>While yesterday's macro showed a simple formatting macro, it had a limitation that you can not move to a new cell. That is a fairly severe limitation. In Episode 810, we take a look at why moving the cell pointer causes a macro to fail and the simple setting to allow the macros to work. This blog is the video podcast companion to the book, Learn Excel 97-2007 from MrExcel. Download a new two minute video every workday to learn one of the 377 tips from the book!</t>
  </si>
  <si>
    <t>https://i.ytimg.com/vi/W5Wmtzwqft0/maxresdefault.jpg</t>
  </si>
  <si>
    <t>gb__cbL8BL0</t>
  </si>
  <si>
    <t>2009-01-13T14:56:45Z</t>
  </si>
  <si>
    <t>13/1/09 14:56</t>
  </si>
  <si>
    <t>MrExcel's Learn Excel #927 - Pivot Compare</t>
  </si>
  <si>
    <t>Match two worksheets using a pivot table. We continue on this week with Jim's question about matching two worksheets with a common column. Rather than using VLOOKUP, you can use a pivot table to do the comparison. Episode 927 shows you how. This video is the podcast companion to the book, Learn Excel 97-2007 from MrExcel. Download a new two minute video every workday to learn one of the 377 tips from the book!</t>
  </si>
  <si>
    <t>https://i.ytimg.com/vi/gb__cbL8BL0/maxresdefault.jpg</t>
  </si>
  <si>
    <t>e_iQHxXID9Y</t>
  </si>
  <si>
    <t>2009-01-12T17:03:41Z</t>
  </si>
  <si>
    <t>MrExcel's Learn Excel #824 - Pivot Subtotals</t>
  </si>
  <si>
    <t>Brian from Bentonville provides the idea for this podcast. Episode 824 shows you much faster way to remove subtotals from all of the outer row fields in a pivot table. This blog is the video podcast companion to the book, Learn Excel 97-2007 from MrExcel. Download a new two minute video every workday to learn one of the 377 tips from the book!</t>
  </si>
  <si>
    <t>https://i.ytimg.com/vi/e_iQHxXID9Y/maxresdefault.jpg</t>
  </si>
  <si>
    <t>DrSSGS2UV7Y</t>
  </si>
  <si>
    <t>2009-01-12T16:59:10Z</t>
  </si>
  <si>
    <t>MrExcel's Learn Excel #823 - Recording AutoSum</t>
  </si>
  <si>
    <t>Mark from New Hampshire notes that the macro recorder can not record the simple act of pressing the AutoSum button. In Episode 823, I show you the arcane workaround to solve the problem. This blog is the video podcast companion to the book, Learn Excel 97-2007 from MrExcel. Download a new two minute video every workday to learn one of the 377 tips from the book!</t>
  </si>
  <si>
    <t>https://i.ytimg.com/vi/DrSSGS2UV7Y/maxresdefault.jpg</t>
  </si>
  <si>
    <t>xJ3Rm0lQv1c</t>
  </si>
  <si>
    <t>2009-01-12T16:57:46Z</t>
  </si>
  <si>
    <t>MrExcel's Learn Excel #822 - Exponential Trendlines</t>
  </si>
  <si>
    <t>If you need to do some forecasting, you could struggle with LINEST, or you could simply add a trendline to a chart. Episode 822 will take a look at charting trendlines, including linear, exponential, and polynomial trendlines. This blog is the video podcast companion to the book, Learn Excel 97-2007 from MrExcel. Download a new two minute video every workday to learn one of the 377 tips from the book!</t>
  </si>
  <si>
    <t>https://i.ytimg.com/vi/xJ3Rm0lQv1c/maxresdefault.jpg</t>
  </si>
  <si>
    <t>ZCyImV6v6J8</t>
  </si>
  <si>
    <t>2009-01-12T16:53:25Z</t>
  </si>
  <si>
    <t>MrExcel's Learn Excel #821 - Dual Histogram</t>
  </si>
  <si>
    <t>Erika from Arkansas asks how to create a dual histogram. These charts are great for comparing the skew of answers between two categories such as male vs female. Episode 821 shows you how to create this chart. This blog is the video podcast companion to the book, Learn Excel 97-2007 from MrExcel. Download a new two minute video every workday to learn one of the 377 tips from the book!</t>
  </si>
  <si>
    <t>https://i.ytimg.com/vi/ZCyImV6v6J8/maxresdefault.jpg</t>
  </si>
  <si>
    <t>crbGfqEorXQ</t>
  </si>
  <si>
    <t>2009-01-12T16:50:21Z</t>
  </si>
  <si>
    <t>MrExcel's Learn Excel #820 - PULL</t>
  </si>
  <si>
    <t>Building on yesterday's podcast, life becomes considerably more complex if you need to use VLOOKUP to look into a different workbook based on a date. Episode 820 will show you why INDIRECT won't work and takes a look at how to use Harlan Grove's PULL function. Download the function from ftp://members.aol.com/hrlngrv/pull.zip This blog is the video podcast companion to the book, Learn Excel 97-2007 from MrExcel. Download a new two minute video every workday to learn one of the 377 tips from the book!</t>
  </si>
  <si>
    <t>https://i.ytimg.com/vi/crbGfqEorXQ/maxresdefault.jpg</t>
  </si>
  <si>
    <t>HR0cbi0Fwh8</t>
  </si>
  <si>
    <t>2009-01-12T16:47:10Z</t>
  </si>
  <si>
    <t>MrExcel's Learn Excel #819 - Indirect Lookup</t>
  </si>
  <si>
    <t>You have a workbook with one sheet for each day in the month. A summary worksheet in the workbook needs to grab data from each worksheet based on the date in column A. Episode 819 will show you how to use INDIRECT to solve this problem. This blog is the video podcast companion to the book, Learn Excel 97-2007 from MrExcel. Download a new two minute video every workday to learn one of the 377 tips from the book!</t>
  </si>
  <si>
    <t>https://i.ytimg.com/vi/HR0cbi0Fwh8/maxresdefault.jpg</t>
  </si>
  <si>
    <t>oOuN947LeRw</t>
  </si>
  <si>
    <t>2009-01-12T16:45:27Z</t>
  </si>
  <si>
    <t>MrExcel's Learn Excel #818 - Where's the Ribbon?</t>
  </si>
  <si>
    <t>In our third Where Is it Wednesday, I will take a look at the changing face of the ribbon, including the point where the ribbon completely disappears. Episode 818 will show you how your co-workers ribbon may appear completely different than your ribbon. This blog is the video podcast companion to the book, Learn Excel 97-2007 from MrExcel. Download a new two minute video every workday to learn one of the 377 tips from the book!</t>
  </si>
  <si>
    <t>https://i.ytimg.com/vi/oOuN947LeRw/maxresdefault.jpg</t>
  </si>
  <si>
    <t>S-0YgoTe38E</t>
  </si>
  <si>
    <t>2009-01-12T16:43:00Z</t>
  </si>
  <si>
    <t>MrExcel's Learn Excel #817 - Calculator iPod</t>
  </si>
  <si>
    <t>Using Excel as a simple calculator in order to discover the annual savings that Libsyn.com provides with their unlimited bandwidth hosting option. Frankly, without Libsyn, this podcast would be cost prohibitive. If you have a spare two minutes, please join the Libsyn research study to quantify who is watching podcasts. Episode 817 will show you how. This blog is the video podcast companion to the book, Learn Excel 97-2007 from MrExcel. Download a new two minute video every workday to learn one of the 377 tips from the book!</t>
  </si>
  <si>
    <t>https://i.ytimg.com/vi/S-0YgoTe38E/maxresdefault.jpg</t>
  </si>
  <si>
    <t>H6JtBQZCk5U</t>
  </si>
  <si>
    <t>2009-01-12T16:38:12Z</t>
  </si>
  <si>
    <t>MrExcel's Learn Excel #816 - Total Red Cells</t>
  </si>
  <si>
    <t>Say that you need to add up all of the red cells. This is easier in Excel 2007 using Filter by Color. Episode 816 will show you how to do this in Excel 2007 as well as a clever trick using find by format to do the same thing in Excel 2003. This blog is the video podcast companion to the book, Learn Excel 97-2007 from MrExcel. Download a new two minute video every workday to learn one of the 377 tips from the book!</t>
  </si>
  <si>
    <t>https://i.ytimg.com/vi/H6JtBQZCk5U/maxresdefault.jpg</t>
  </si>
  <si>
    <t>f-OoAfj2_Sk</t>
  </si>
  <si>
    <t>2009-01-12T16:36:44Z</t>
  </si>
  <si>
    <t>MrExcel's Learn Excel #815 - 801 Chart Redux</t>
  </si>
  <si>
    <t>I was pretty happy with my tricky chart back in Episode 801, but couldn't find a way to be tricky in Excel 2007. Today, both Eddie and Ricardo send in brilliant ideas to get the sum of three stacked columns to appear on top of the stack of columns. Episode 815 shows you how. This blog is the video podcast companion to the book, Learn Excel 97-2007 from MrExcel. Download a new two minute video every workday to learn one of the 377 tips from the book!</t>
  </si>
  <si>
    <t>https://i.ytimg.com/vi/f-OoAfj2_Sk/maxresdefault.jpg</t>
  </si>
  <si>
    <t>fWMaDtQMlJE</t>
  </si>
  <si>
    <t>2009-01-12T15:36:14Z</t>
  </si>
  <si>
    <t>MrExcel's Learn Excel #926 - Double Lookup</t>
  </si>
  <si>
    <t>Jim has two lists that he wants to match, but some records are missing from one list or the other. There are many ways to solve this. Episode 926 will show the classic double-lookup method. This video is the podcast companion to the book, Learn Excel 97-2007 from MrExcel. Download a new two minute video every workday to learn one of the 377 tips from the book!</t>
  </si>
  <si>
    <t>https://i.ytimg.com/vi/fWMaDtQMlJE/maxresdefault.jpg</t>
  </si>
  <si>
    <t>moMzsM-KwgQ</t>
  </si>
  <si>
    <t>2009-01-09T17:18:09Z</t>
  </si>
  <si>
    <t>MrExcel's Learn Excel #834 - 3-D Spearing</t>
  </si>
  <si>
    <t>If you need to consolidate multiple worksheets as I discussed in Episode 832, you can skip consolidate and build a spearing or 3-D worksheet reference. Episode 834 shows you how. This blog is the video podcast companion to the book, Learn Excel 97-2007 from MrExcel. Download a new two minute video every workday to learn one of the 377 tips from the book!</t>
  </si>
  <si>
    <t>https://i.ytimg.com/vi/moMzsM-KwgQ/maxresdefault.jpg</t>
  </si>
  <si>
    <t>n7rMrWrijhI</t>
  </si>
  <si>
    <t>2009-01-09T17:16:30Z</t>
  </si>
  <si>
    <t>MrExcel's Learn Excel #833 - Close Excel</t>
  </si>
  <si>
    <t>Back in the good old Excel, you could click the upper "X" in the top right corner to close Excel. Well...that does not work anymore - both of the "X"s will close the workbook. In Episode 833, I will show you the quick way to close out of Excel. (Maybe you work at a dot-com, and your manager would be upset if you were doing spreadsheets instead of playing solitaire?) This blog is the video podcast companion to the book, Learn Excel 97-2007 from MrExcel. Download a new two minute video every workday to learn one of the 377 tips from the book!</t>
  </si>
  <si>
    <t>https://i.ytimg.com/vi/n7rMrWrijhI/maxresdefault.jpg</t>
  </si>
  <si>
    <t>D7FmUUQ_k_Y</t>
  </si>
  <si>
    <t>2009-01-09T17:15:09Z</t>
  </si>
  <si>
    <t>MrExcel's Learn Excel #832 - Consolidate Sheets</t>
  </si>
  <si>
    <t>The Consolidate command is versatile. In Episode 832, see how to use Consolidate to summarize similar data that occurs on multiple worksheets. This blog is the video podcast companion to the book, Learn Excel 97-2007 from MrExcel. Download a new two minute video every workday to learn one of the 377 tips from the book!</t>
  </si>
  <si>
    <t>https://i.ytimg.com/vi/D7FmUUQ_k_Y/maxresdefault.jpg</t>
  </si>
  <si>
    <t>xlFfSlRuIVw</t>
  </si>
  <si>
    <t>2009-01-09T17:12:58Z</t>
  </si>
  <si>
    <t>MrExcel's Learn Excel #831 - Consolidate</t>
  </si>
  <si>
    <t>During a recent seminar, someone asked me to show the audience how to use the Consolidate command. I launched into the technique shown in Episode 831 - using consolidate to collapse a single range down to one line per customer. In tomorrow's podcast, we will look at alternate uses for consolidate. This blog is the video podcast companion to the book, Learn Excel 97-2007 from MrExcel. Download a new two minute video every workday to learn one of the 377 tips from the book!</t>
  </si>
  <si>
    <t>https://i.ytimg.com/vi/xlFfSlRuIVw/maxresdefault.jpg</t>
  </si>
  <si>
    <t>IxTnIfIqZGE</t>
  </si>
  <si>
    <t>2009-01-09T17:11:32Z</t>
  </si>
  <si>
    <t>MrExcel's Learn Excel #830 - Dates II</t>
  </si>
  <si>
    <t>Continuing the discussion from Episode 829, I show how to use the array of dates from a start date to an end date in order to perform a calculation on each date in the array. Episode 830 shows you how. This blog is the video podcast companion to the book, Learn Excel 97-2007 from MrExcel. Download a new two minute video every workday to learn one of the 377 tips from the book!</t>
  </si>
  <si>
    <t>https://i.ytimg.com/vi/IxTnIfIqZGE/maxresdefault.jpg</t>
  </si>
  <si>
    <t>Qyhd_XIMZC0</t>
  </si>
  <si>
    <t>2009-01-09T17:06:02Z</t>
  </si>
  <si>
    <t>MrExcel's Learn Excel #829 - Coercing Dates</t>
  </si>
  <si>
    <t>Column A contains a start date. Column B contains an end date. You need to calculate how many days occur in each month of the program. In Episode 829, we learn how to coerce an array of dates from those two cells. This blog is the video podcast companion to the book, Learn Excel 97-2007 from MrExcel. Download a new two minute video every workday to learn one of the 377 tips from the book!</t>
  </si>
  <si>
    <t>https://i.ytimg.com/vi/Qyhd_XIMZC0/maxresdefault.jpg</t>
  </si>
  <si>
    <t>h9FD7wan93g</t>
  </si>
  <si>
    <t>2009-01-09T17:03:40Z</t>
  </si>
  <si>
    <t>MrExcel's Learn Excel #828 - 2007 Macros</t>
  </si>
  <si>
    <t>So, you upgrade to Excel 2007 and your macros stop working. If you are incredibly lucky, it might be a situation where the macro would work, but you need to enable macros. Episode 828 shows where Microsoft hid Macro Security options and what the new words actually mean. This blog is the video podcast companion to the book, Learn Excel 97-2007 from MrExcel. Download a new two minute video every workday to learn one of the 377 tips from the book!</t>
  </si>
  <si>
    <t>https://i.ytimg.com/vi/h9FD7wan93g/maxresdefault.jpg</t>
  </si>
  <si>
    <t>HHgIohOLevk</t>
  </si>
  <si>
    <t>2009-01-09T16:58:26Z</t>
  </si>
  <si>
    <t>MrExcel's Learn Excel #827 - SUMIF</t>
  </si>
  <si>
    <t>The reason that people create data like in podcast 826 is so that they can get totals by section to carry through to another report. However, if that other report used SUMIF, the problem would be solved. Episode 827 shows you how. This blog is the video podcast companion to the book, Learn Excel 97-2007 from MrExcel. Download a new two minute video every workday to learn one of the 377 tips from the book!</t>
  </si>
  <si>
    <t>https://i.ytimg.com/vi/HHgIohOLevk/maxresdefault.jpg</t>
  </si>
  <si>
    <t>nb3EhiMW8Bw</t>
  </si>
  <si>
    <t>2009-01-09T16:57:02Z</t>
  </si>
  <si>
    <t>MrExcel's Learn Excel #826 - Data in Headers</t>
  </si>
  <si>
    <t>It is frustrating when section headers contain data that applies to all records in that section. You really want to get that header data down onto every row in the section. Episode 826 shows you one method for doing this. This blog is the video podcast companion to the book, Learn Excel 97-2007 from MrExcel. Download a new two minute video every workday to learn one of the 377 tips from the book!</t>
  </si>
  <si>
    <t>https://i.ytimg.com/vi/nb3EhiMW8Bw/maxresdefault.jpg</t>
  </si>
  <si>
    <t>OaLG_H8bQVY</t>
  </si>
  <si>
    <t>2009-01-09T16:49:57Z</t>
  </si>
  <si>
    <t>MrExcel's Learn Excel #825 - Dynamic Pivot</t>
  </si>
  <si>
    <t>Joe sends in a tip about converting your pivot table source data to a dynamic range. While this used to mean using the OFFSET function, now it simply means using Ctrl L (in Excel 2003) or Ctrl T (in Excel 2007). Episode 825 shows you how. This blog is the video podcast companion to the book, Learn Excel 97-2007 from MrExcel. Download a new two minute video every workday to learn one of the 377 tips from the book!</t>
  </si>
  <si>
    <t>https://i.ytimg.com/vi/OaLG_H8bQVY/maxresdefault.jpg</t>
  </si>
  <si>
    <t>5VlR_qMqqvQ</t>
  </si>
  <si>
    <t>2009-01-09T14:45:26Z</t>
  </si>
  <si>
    <t>MrExcel's Learn Excel #925 - Partial Icon Set</t>
  </si>
  <si>
    <t>Apply icons only to the numbers that qualify for a red X. It is possible, but tricky. Episode 925 will show you how. This video is the podcast companion to the book, Learn Excel 97-2007 from MrExcel. Download a new two minute video every workday to learn one of the 377 tips from the book!</t>
  </si>
  <si>
    <t>https://i.ytimg.com/vi/5VlR_qMqqvQ/maxresdefault.jpg</t>
  </si>
  <si>
    <t>FSlmMd5S08I</t>
  </si>
  <si>
    <t>2009-01-08T17:37:04Z</t>
  </si>
  <si>
    <t>MrExcel's Learn Excel #844 - AutoSum Macro</t>
  </si>
  <si>
    <t>Mark asks about how to replicate the AutoSum concept in a macro. The code in Episode 844 gets closer to the AutoSum functionality than the solution that I proposed in Episode 812. This blog is the video podcast companion to the book, Learn Excel 97-2007 from MrExcel. Download a new two minute video every workday to learn one of the 377 tips from the book!</t>
  </si>
  <si>
    <t>https://i.ytimg.com/vi/FSlmMd5S08I/maxresdefault.jpg</t>
  </si>
  <si>
    <t>rhh4DjI6iko</t>
  </si>
  <si>
    <t>2009-01-08T17:30:54Z</t>
  </si>
  <si>
    <t>MrExcel's Learn Excel #843 - WIIW - Custom Toolbars</t>
  </si>
  <si>
    <t>Robert asks how I get the custom toolbar below my Excel 2007 ribbon. This is the Quick Access Toolbar. In Episode 843, I will show you how to customize this toolbar in Excel 2007. This blog is the video podcast companion to the book, Learn Excel 97-2007 from MrExcel. Download a new two minute video every workday to learn one of the 377 tips from the book!</t>
  </si>
  <si>
    <t>https://i.ytimg.com/vi/rhh4DjI6iko/maxresdefault.jpg</t>
  </si>
  <si>
    <t>NDBZp597hgo</t>
  </si>
  <si>
    <t>2009-01-08T17:29:09Z</t>
  </si>
  <si>
    <t>MrExcel's Learn Excel #841 - Transpose Formula II</t>
  </si>
  <si>
    <t>Kyle sends in a different way to transpose with a formula - the array function =TRANSPOSE will do the trick. Also, Joe and Adrien check in with alternate ways of closing Excel. Episode 841 shows you how. This blog is the video podcast companion to the book, Learn Excel 97-2007 from MrExcel. Download a new two minute video every workday to learn one of the 377 tips from the book!</t>
  </si>
  <si>
    <t>https://i.ytimg.com/vi/NDBZp597hgo/maxresdefault.jpg</t>
  </si>
  <si>
    <t>Ctr8FB6fbZM</t>
  </si>
  <si>
    <t>2009-01-08T17:27:04Z</t>
  </si>
  <si>
    <t>MrExcel's Learn Excel #842 - SumIf a Range</t>
  </si>
  <si>
    <t>Marc sends in an interesting question about SUMIF. Each time the value is equal to January, he wants to grab a five-cell range! SUMIF doesn't seem up to the challenge, but an array formula with OFFSET does the trick. Episode 842 shows you how. This blog is the video podcast companion to the book, Learn Excel 97-2007 from MrExcel. Download a new two minute video every workday to learn one of the 377 tips from the book!</t>
  </si>
  <si>
    <t>https://i.ytimg.com/vi/Ctr8FB6fbZM/maxresdefault.jpg</t>
  </si>
  <si>
    <t>pKtLnGpv7KM</t>
  </si>
  <si>
    <t>2009-01-08T17:23:25Z</t>
  </si>
  <si>
    <t>MrExcel's Learn Excel #840 - Strange Pivot</t>
  </si>
  <si>
    <t>Vaibhav sends in a question about creating a particular pivot table. There are a number of challenges in this project. In Episode 840, you will see how to re-order items along a pivot field, how to remove subtotals from one field, how to arrange multiple date fields to go across the page, changing the headings from Sum of X to just X, and filling in blanks with zeroes. This blog is the video podcast companion to the book, Learn Excel 97-2007 from MrExcel. Download a new two minute video every workday to learn one of the 377 tips from the book!</t>
  </si>
  <si>
    <t>https://i.ytimg.com/vi/pKtLnGpv7KM/maxresdefault.jpg</t>
  </si>
  <si>
    <t>dFntFZrJUw0</t>
  </si>
  <si>
    <t>2009-01-08T17:18:10Z</t>
  </si>
  <si>
    <t>MrExcel's Learn Excel #839 - Filter by Selection</t>
  </si>
  <si>
    <t>Shawn sends in a great tip for today's podcast. Access has a Filter by Selection icon. Using a few lines of VBA code, you can add this functionality to your personal macro workbook. Episode 839 shows you how. Here is the code: Sub Filter_by_Active_Cell() Dim ColNum As Integer ColNum = ActiveCell.Column - _ (ActiveCell.CurrentRegion.Column - 1) Selection.AutoFilter Field:=ColNum, Criteria1:=ActiveCell End Sub Sub AutoFilterToggle() Selection.AutoFilter End Sub This blog is the video podcast companion to the book, Learn Excel 97-2007 from MrExcel. Download a new two minute video every workday to learn one of the 377 tips from the book!</t>
  </si>
  <si>
    <t>https://i.ytimg.com/vi/dFntFZrJUw0/maxresdefault.jpg</t>
  </si>
  <si>
    <t>F8_SGqkwxTc</t>
  </si>
  <si>
    <t>2009-01-08T17:14:14Z</t>
  </si>
  <si>
    <t>MrExcel's Learn Excel #838 - WIIW - Move Direction</t>
  </si>
  <si>
    <t>Donna asked a question at one of my Excel 2007 seminars: There used to be a way in Excel 2003 to prevent the active cell from moving downwards after pressing Enter. In today's Episode 838 - Where Is It Wednesday, I will take a look at how this feature works, where it is in Excel 2007, and how to simulate the feature using a shortcut key. This blog is the video podcast companion to the book, Learn Excel 97-2007 from MrExcel. Download a new two minute video every workday to learn one of the 377 tips from the book!</t>
  </si>
  <si>
    <t>https://i.ytimg.com/vi/F8_SGqkwxTc/maxresdefault.jpg</t>
  </si>
  <si>
    <t>ACo1WOPVTCw</t>
  </si>
  <si>
    <t>2009-01-08T17:11:42Z</t>
  </si>
  <si>
    <t>MrExcel's Learn Excel #837 - Add up C5 cells</t>
  </si>
  <si>
    <t>Interesting question from the Southeastern Accounting Show: I want to sum from cell A5 and sum down a certain number of cells. However, the number of cells is stored in cell C5! Episode 837 will show you the obscure but flexible OFFSET function that can solve this problem. This blog is the video podcast companion to the book, Learn Excel 97-2007 from MrExcel. Download a new two minute video every workday to learn one of the 377 tips from the book!</t>
  </si>
  <si>
    <t>https://i.ytimg.com/vi/ACo1WOPVTCw/maxresdefault.jpg</t>
  </si>
  <si>
    <t>htizndC8OIg</t>
  </si>
  <si>
    <t>2009-01-08T17:08:25Z</t>
  </si>
  <si>
    <t>MrExcel's Learn Excel #836 - Pie Chart on a Coin</t>
  </si>
  <si>
    <t>This was an intriguing question...how can you set up a pie chart in Excel that appears to divide a dollar coin into wedges? It is not as easy as you would think. If you try to fill the chart with an image of a coin, Excel repeats the coin image on each wedge of the pie. Cool, but not what we are looking for. Episode 836 will show you how to successfully get the coin as the background of the pie chart. This blog is the video podcast companion to the book, Learn Excel 97-2007 from MrExcel. Download a new two minute video every workday to learn one of the 377 tips from the book!</t>
  </si>
  <si>
    <t>https://i.ytimg.com/vi/htizndC8OIg/maxresdefault.jpg</t>
  </si>
  <si>
    <t>alqZvM5oV28</t>
  </si>
  <si>
    <t>2009-01-08T17:05:51Z</t>
  </si>
  <si>
    <t>MrExcel's Learn Excel #835 - Transposing Formulas</t>
  </si>
  <si>
    <t>Tim asked a question about writing a formula that he could copy across a row which would automatically grab successive values from down a column. (Basically doing a Transpose that is always updating). In Episode 835, I will show you my formula method and also discuss Kathy's easier suggestion that will work in some cases. This blog is the video podcast companion to the book, Learn Excel 97-2007 from MrExcel. Download a new two minute video every workday to learn one of the 377 tips from the book!</t>
  </si>
  <si>
    <t>https://i.ytimg.com/vi/alqZvM5oV28/maxresdefault.jpg</t>
  </si>
  <si>
    <t>j-MJ3hdb8aI</t>
  </si>
  <si>
    <t>2009-01-08T15:04:07Z</t>
  </si>
  <si>
    <t>MrExcel's Learn Excel #924 - Icon Set Adjustment</t>
  </si>
  <si>
    <t>Adjust the ranges used by the icon sets. Episode 924 will show you how. This video is the podcast companion to the book, Learn Excel 97-2007 from MrExcel. Download a new two minute video every workday to learn one of the 377 tips from the book!</t>
  </si>
  <si>
    <t>https://i.ytimg.com/vi/j-MJ3hdb8aI/maxresdefault.jpg</t>
  </si>
  <si>
    <t>XVRQn6m25u0</t>
  </si>
  <si>
    <t>2009-01-08T14:52:32Z</t>
  </si>
  <si>
    <t>MrExcel's Learn Excel #854 - VLOOKUP Below</t>
  </si>
  <si>
    <t>Can the VLOOKUP return a value one row below the matched value? Episode 854 shows you how to achieve this result using two other functions. This blog is the video podcast companion to the book, Learn Excel 97-2007 from MrExcel. Download a new two minute video every workday to learn one of the 377 tips from the book!</t>
  </si>
  <si>
    <t>https://i.ytimg.com/vi/XVRQn6m25u0/maxresdefault.jpg</t>
  </si>
  <si>
    <t>PudrjlmCP54</t>
  </si>
  <si>
    <t>2009-01-08T14:46:23Z</t>
  </si>
  <si>
    <t>MrExcel's Learn Excel #853 - Preventing #N/A</t>
  </si>
  <si>
    <t>You love VLOOKUPs, but you hate the #N/A error that results. In our Where is it Wednesday edition of the MrExcel podcast, I will show you two ways to prevent #N/A as the result of your VLOOKUP formulas. One harder method in Excel 2003 and an easier method in Excel 2007. Episode 853 shows you how. This blog is the video podcast companion to the book, Learn Excel 97-2007 from MrExcel. Download a new two minute video every workday to learn one of the 377 tips from the book!</t>
  </si>
  <si>
    <t>https://i.ytimg.com/vi/PudrjlmCP54/maxresdefault.jpg</t>
  </si>
  <si>
    <t>nkVPFxP39bY</t>
  </si>
  <si>
    <t>2009-01-08T14:41:46Z</t>
  </si>
  <si>
    <t>MrExcel's Learn Excel #852 - Tiny Blank Columns</t>
  </si>
  <si>
    <t>Sometimes a manager demands that you insert tiny little columns between the columns of your data set. While I hate this, use the trick in Episode 852 to ensure that the data set sorts correctly. This blog is the video podcast companion to the book, Learn Excel 97-2007 from MrExcel. Download a new two minute video every workday to learn one of the 377 tips from the book!</t>
  </si>
  <si>
    <t>https://i.ytimg.com/vi/nkVPFxP39bY/maxresdefault.jpg</t>
  </si>
  <si>
    <t>XWRBA-kHOEE</t>
  </si>
  <si>
    <t>2009-01-08T14:39:46Z</t>
  </si>
  <si>
    <t>MrExcel's Learn Excel #851 - Filter by Selection II</t>
  </si>
  <si>
    <t>Wiebe points out a better solution for Episode #838 - Excel already has an icon for Filter by Selection. It is hard to find and poorly labeled, but it is in there. Episode 851 shows you how. This blog is the video podcast companion to the book, Learn Excel 97-2007 from MrExcel. Download a new two minute video every workday to learn one of the 377 tips from the book!</t>
  </si>
  <si>
    <t>https://i.ytimg.com/vi/XWRBA-kHOEE/maxresdefault.jpg</t>
  </si>
  <si>
    <t>J1rHqYp0rU8</t>
  </si>
  <si>
    <t>2009-01-08T14:37:21Z</t>
  </si>
  <si>
    <t>MrExcel's Learn Excel #850 - Copy Worksheet 750</t>
  </si>
  <si>
    <t>I've shown how to make copies of a worksheet within a workbook before, but in today's podcast, someone asks if you can drag a worksheet to a new workbook. Episode 850 shows you how. Also - in honor of the 750th podcast episode, a new contest for Saturday. This blog is the video podcast companion to the book, Learn Excel 97-2007 from MrExcel. Download a new two minute video every workday to learn one of the 377 tips from the book!</t>
  </si>
  <si>
    <t>https://i.ytimg.com/vi/J1rHqYp0rU8/maxresdefault.jpg</t>
  </si>
  <si>
    <t>Tpn49Uk0nEM</t>
  </si>
  <si>
    <t>2009-01-08T14:34:54Z</t>
  </si>
  <si>
    <t>MrExcel's Learn Excel #849 - Remove Group</t>
  </si>
  <si>
    <t>After adding subtotals by Customer, Excel adds three group and outline buttons. Most people use the #2 and #3 buttons but rarely use the #1 button. Could you simply remove the #1 button? Podcast 849 shows you how. This blog is the video podcast companion to the book, Learn Excel 97-2007 from MrExcel. Download a new two minute video every workday to learn one of the 377 tips from the book!</t>
  </si>
  <si>
    <t>https://i.ytimg.com/vi/Tpn49Uk0nEM/maxresdefault.jpg</t>
  </si>
  <si>
    <t>0zmZfxw48es</t>
  </si>
  <si>
    <t>2009-01-08T14:34:48Z</t>
  </si>
  <si>
    <t>MrExcel's Learn Excel #848 - Speak Status</t>
  </si>
  <si>
    <t>Can Excel announce a status when someone opens the workbook? This macro will let someone know if they are over or under quota. Episode 848 shows you how. This blog is the video podcast companion to the book, Learn Excel 97-2007 from MrExcel. Download a new two minute video every workday to learn one of the 377 tips from the book!</t>
  </si>
  <si>
    <t>https://i.ytimg.com/vi/0zmZfxw48es/maxresdefault.jpg</t>
  </si>
  <si>
    <t>AZiiU6iov5s</t>
  </si>
  <si>
    <t>2009-01-08T14:31:19Z</t>
  </si>
  <si>
    <t>MrExcel's Learn Excel #847 - Filling Blanks</t>
  </si>
  <si>
    <t>Seiichi from Japan asks how to fill in blank cells in column A with the value above the blank. Episode 847 shows you how. This blog is the video podcast companion to the book, Learn Excel 97-2007 from MrExcel. Download a new two minute video every workday to learn one of the 377 tips from the book!</t>
  </si>
  <si>
    <t>https://i.ytimg.com/vi/AZiiU6iov5s/maxresdefault.jpg</t>
  </si>
  <si>
    <t>0ZyGcSdsaNo</t>
  </si>
  <si>
    <t>2009-01-08T14:31:11Z</t>
  </si>
  <si>
    <t>MrExcel's Learn Excel #846 - 2007 Pivot Table 101</t>
  </si>
  <si>
    <t>Creating your first pivot table in Excel 2007. Episode 846 shows you how. This blog is the video podcast companion to the book, Learn Excel 97-2007 from MrExcel. Download a new two minute video every workday to learn one of the 377 tips from the book!</t>
  </si>
  <si>
    <t>https://i.ytimg.com/vi/0ZyGcSdsaNo/maxresdefault.jpg</t>
  </si>
  <si>
    <t>TUyJ8odcFwA</t>
  </si>
  <si>
    <t>2009-01-08T14:25:48Z</t>
  </si>
  <si>
    <t>MrExcel's Learn Excel #845 - Stacked Column 3</t>
  </si>
  <si>
    <t>Episodes 801 and 815 suggested many ways for getting the total of 3 series in a stacked column chart to appear above the column. Both Ute and John wrote in with yet another method, a method that is probably the easiest. Episode 845 will show you how. This blog is the video podcast companion to the book, Learn Excel 97-2007 from MrExcel. Download a new two minute video every workday to learn one of the 377 tips from the book!</t>
  </si>
  <si>
    <t>https://i.ytimg.com/vi/TUyJ8odcFwA/maxresdefault.jpg</t>
  </si>
  <si>
    <t>m00sxou2EFo</t>
  </si>
  <si>
    <t>2009-01-07T20:09:53Z</t>
  </si>
  <si>
    <t>MrExcel's Learn Excel #864 - Watch Window Format</t>
  </si>
  <si>
    <t>Today, a question about the Excel Watch Window. If you make changes to the format of a watched cell, why won't the format in the Watch Window change? Episode 864 shows you how to set up the watch window and how to get the latest formatting changes.</t>
  </si>
  <si>
    <t>https://i.ytimg.com/vi/m00sxou2EFo/maxresdefault.jpg</t>
  </si>
  <si>
    <t>YhZaEEBvF_Y</t>
  </si>
  <si>
    <t>2009-01-07T20:07:10Z</t>
  </si>
  <si>
    <t>MrExcel's Learn Excel #863 - WIIW - Protect Sheet</t>
  </si>
  <si>
    <t>Where is it Wednesday: Where did they move Tools, Protection, Protect Sheet? In Episode 863, I will show you how to protect only the formula cells in Excel 2007. While this was complicated in Excel 2003, it is just a bit more complicated in Excel 2007 when you can't find the final command, Protect Sheet.</t>
  </si>
  <si>
    <t>https://i.ytimg.com/vi/YhZaEEBvF_Y/maxresdefault.jpg</t>
  </si>
  <si>
    <t>1xkZjv22jEw</t>
  </si>
  <si>
    <t>2009-01-07T20:04:02Z</t>
  </si>
  <si>
    <t>MrExcel's Learn Excel #862 - Color Precedents</t>
  </si>
  <si>
    <t>Dan from Texas asks: is there a way to change the color of cells that are precedents of a particular formula. Use the technique in Episode 862 to quickly complete this task.</t>
  </si>
  <si>
    <t>https://i.ytimg.com/vi/1xkZjv22jEw/maxresdefault.jpg</t>
  </si>
  <si>
    <t>l6mLwtpikVk</t>
  </si>
  <si>
    <t>2009-01-07T20:02:41Z</t>
  </si>
  <si>
    <t>MrExcel's Learn Excel #861 - Subtotal Anomolies</t>
  </si>
  <si>
    <t>The subtotal command is a fantastic time-saver, but it occasionally behaves erratically. In Episode 861, I will show two situations which can cause the subtotal command to whack out.</t>
  </si>
  <si>
    <t>https://i.ytimg.com/vi/l6mLwtpikVk/maxresdefault.jpg</t>
  </si>
  <si>
    <t>pIw-o7UADQY</t>
  </si>
  <si>
    <t>2009-01-07T19:58:11Z</t>
  </si>
  <si>
    <t>MrExcel's Learn Excel #860 - Header Log</t>
  </si>
  <si>
    <t>Adding a company logo jpg to your worksheet header. Episode 860 shows how to add a header, and then poses a question about if your image is scaling in size as you add more data.</t>
  </si>
  <si>
    <t>https://i.ytimg.com/vi/pIw-o7UADQY/maxresdefault.jpg</t>
  </si>
  <si>
    <t>1887IHfqQ2k</t>
  </si>
  <si>
    <t>2009-01-07T19:53:55Z</t>
  </si>
  <si>
    <t>MrExcel's Learn Excel #859 - Two Mysteries</t>
  </si>
  <si>
    <t>Its two-for-the-price-of-one-Thursday (sounds like we need a new theme...). Question 1: When editing a long formula, the formula covers up adjacent cells, making it difficult to point to those cells with the mouse. Question 2: When you use Shift Ctrl Right Ctrl Down to select a large range, the Error icon scrolls off the screen. I'll propose solutions to both of these in Episode 859.</t>
  </si>
  <si>
    <t>https://i.ytimg.com/vi/1887IHfqQ2k/maxresdefault.jpg</t>
  </si>
  <si>
    <t>ADRw-jG2Uw4</t>
  </si>
  <si>
    <t>2009-01-07T19:44:25Z</t>
  </si>
  <si>
    <t>MrExcel's Learn Excel #858 - WIIW - Copy as Picture</t>
  </si>
  <si>
    <t>In our Where Is it Wednesday podcast, we go looking for a command that most people never would have been able to find in Excel 2003! If you want to send a perfect copy of a formatted spreadsheet in an e-mail, you could use Snag-It or PrtScrn, but by holding down the shift key, you can find a hidden Copy as Picture command in Excel 2003. Episode 858 shows you how.</t>
  </si>
  <si>
    <t>https://i.ytimg.com/vi/ADRw-jG2Uw4/maxresdefault.jpg</t>
  </si>
  <si>
    <t>H3yhwRmgaq8</t>
  </si>
  <si>
    <t>2009-01-07T19:31:38Z</t>
  </si>
  <si>
    <t>MrExcel's Learn Excel #857 - Smaller Pivot Files</t>
  </si>
  <si>
    <t>Say that you have a pivot table and need to send the file via e-mail. Use the trick in Episode 857 to dramatically reduce the size of your Excel workbook.</t>
  </si>
  <si>
    <t>https://i.ytimg.com/vi/H3yhwRmgaq8/maxresdefault.jpg</t>
  </si>
  <si>
    <t>LJWdj0wKmVY</t>
  </si>
  <si>
    <t>2009-01-07T19:26:53Z</t>
  </si>
  <si>
    <t>MrExcel's Learn Excel #856 - Print 2-Up</t>
  </si>
  <si>
    <t>Is there any way to make Excel print 2 pages per physical sheet of paper? The answer is maybe...it all depends on your printer! Episode 856 shows you how.</t>
  </si>
  <si>
    <t>https://i.ytimg.com/vi/LJWdj0wKmVY/maxresdefault.jpg</t>
  </si>
  <si>
    <t>Aaedor0DJqo</t>
  </si>
  <si>
    <t>2009-01-07T19:24:36Z</t>
  </si>
  <si>
    <t>MrExcel's Learn Excel #855 - Dynamic Comment?</t>
  </si>
  <si>
    <t>Sergiy asks if there is any way to have a cell comment or a validation input box reflect a value from a formula in a cell. I couldn't find a good solution, other than using VBA. Episode 855 shows you how. This blog is the video podcast companion to the book, Learn Excel 97-2007 from MrExcel. Download a new two minute video every workday to learn one of the 377 tips from the book!</t>
  </si>
  <si>
    <t>https://i.ytimg.com/vi/Aaedor0DJqo/maxresdefault.jpg</t>
  </si>
  <si>
    <t>MDbCC-rSwSA</t>
  </si>
  <si>
    <t>2009-01-07T16:05:53Z</t>
  </si>
  <si>
    <t>MrExcel's Learn Excel #923 - Icon Set Alignment</t>
  </si>
  <si>
    <t>The one problem with icon sets is that they are always left-justified in the cell. Episode 923 will show you why this is a problem and how to overcome it. This video is the podcast companion to the book, Learn Excel 97-2007 from MrExcel. Download a new two minute video every workday to learn one of the 377 tips from the book!</t>
  </si>
  <si>
    <t>https://i.ytimg.com/vi/MDbCC-rSwSA/maxresdefault.jpg</t>
  </si>
  <si>
    <t>mxqOEOUWQrs</t>
  </si>
  <si>
    <t>2009-01-06T16:08:17Z</t>
  </si>
  <si>
    <t>MrExcel's Learn Excel #874 - In-Cell Editing Woes</t>
  </si>
  <si>
    <t>After watching Episode 859, Tom from the U.K. pointed out that the problems go away if you turn off in-cell editing. Episode 874 shows the benefits of turning off in-cell editing.</t>
  </si>
  <si>
    <t>https://i.ytimg.com/vi/mxqOEOUWQrs/maxresdefault.jpg</t>
  </si>
  <si>
    <t>0RodVGK00e8</t>
  </si>
  <si>
    <t>2009-01-06T16:08:06Z</t>
  </si>
  <si>
    <t>MrExcel's Learn Excel #873 - First Macro</t>
  </si>
  <si>
    <t>Rick asks how to get started with VBA. In Episode 873, I show a horribly formatted file that someone in my Power Excel audience has to deal with daily. A macro seems like a good way to deal with the file. I will show you how to turn on the macro recorder, turn on relative reference, and record your first macro.</t>
  </si>
  <si>
    <t>https://i.ytimg.com/vi/0RodVGK00e8/maxresdefault.jpg</t>
  </si>
  <si>
    <t>6Knl52LcShM</t>
  </si>
  <si>
    <t>2009-01-06T16:02:17Z</t>
  </si>
  <si>
    <t>MrExcel's Learn Excel #872 - VLOOKUP Not Working</t>
  </si>
  <si>
    <t>Janet wonders why her VLOOKUPs are not working in certain cases. If your key field contains a mix of numbers and text that looks like numbers, then the VLOOKUP won't work. Episode 872 shows how to use the TEXT function to intermittently solve the problem and another method to reliably solve the problem.</t>
  </si>
  <si>
    <t>https://i.ytimg.com/vi/6Knl52LcShM/maxresdefault.jpg</t>
  </si>
  <si>
    <t>g-3O2CcQz7c</t>
  </si>
  <si>
    <t>2009-01-06T15:59:13Z</t>
  </si>
  <si>
    <t>MrExcel's Learn Excel #871 - Finding Dates</t>
  </si>
  <si>
    <t>Someone tried to record a macro to find the records from a certain date. Since finding dates requires the date format to match exactly, a better way to go would be using Advanced Filter. In Episode 871, I show how to use AdvancedFilter in a macro to extract records from a certain date.</t>
  </si>
  <si>
    <t>https://i.ytimg.com/vi/g-3O2CcQz7c/maxresdefault.jpg</t>
  </si>
  <si>
    <t>hL5K_XJa6VY</t>
  </si>
  <si>
    <t>2009-01-06T15:55:33Z</t>
  </si>
  <si>
    <t>MrExcel's Learn Excel #870 - GetPivotData</t>
  </si>
  <si>
    <t>You could solve yesterday's podcast using the often-cursed-at, but seldom-understood GETPIVOTDATA function. In Episode 870, how to use GETPIVOTDATA to return the grand total and also using =IF(ISBLANK to clean up stray results below the pivot table.</t>
  </si>
  <si>
    <t>https://i.ytimg.com/vi/hL5K_XJa6VY/maxresdefault.jpg</t>
  </si>
  <si>
    <t>Qg6mac7Tqb8</t>
  </si>
  <si>
    <t>2009-01-06T15:51:21Z</t>
  </si>
  <si>
    <t>MrExcel's Learn Excel #869 - Final Pivot Row?</t>
  </si>
  <si>
    <t>Richard is building a formula outside of the pivot table that needs to divide by the grand total of the pivot table. In Episode 869, I show two solutions, one of which is an incredibly geeky use of the other type of VLOOKUP.</t>
  </si>
  <si>
    <t>https://i.ytimg.com/vi/Qg6mac7Tqb8/maxresdefault.jpg</t>
  </si>
  <si>
    <t>N35hfNAvm40</t>
  </si>
  <si>
    <t>2009-01-06T15:48:15Z</t>
  </si>
  <si>
    <t>MrExcel's Learn Excel #868 - Clearing Input Cells</t>
  </si>
  <si>
    <t>Donna from Colorado asks how to clear all of the input cells from a model. In today's Where Is It Wednesday Episode 868, we take a look at how to select only the numeric constants. Also - following up on 858 - Copy as Picture, 860 Resizing Header Logo, 863 Protect Sheet.</t>
  </si>
  <si>
    <t>https://i.ytimg.com/vi/N35hfNAvm40/maxresdefault.jpg</t>
  </si>
  <si>
    <t>aPQcZKDgN8c</t>
  </si>
  <si>
    <t>2009-01-06T15:45:04Z</t>
  </si>
  <si>
    <t>MrExcel's Learn Excel #867 - Fill Across Sheets</t>
  </si>
  <si>
    <t>If you need to make an exact copy of formulas, you can use the method from episode 866 or this Fill Across Worksheets solution. Episode 867 shows you how.</t>
  </si>
  <si>
    <t>https://i.ytimg.com/vi/aPQcZKDgN8c/maxresdefault.jpg</t>
  </si>
  <si>
    <t>NhbxQXvjz9o</t>
  </si>
  <si>
    <t>2009-01-06T15:41:09Z</t>
  </si>
  <si>
    <t>MrExcel's Learn Excel #866 - Exact Formula Copy</t>
  </si>
  <si>
    <t>Markus from Germany sends in this tip. Say that you have to make an exact copy of a range of formulas. It is like you need to do a CUT and PASTE, but also leave the original cells where they were. Normally, a Copy and Paste will rewrite the formulas. Using this trick from Markus, you can achieve the desired result. Episode 866 shows you how.</t>
  </si>
  <si>
    <t>https://i.ytimg.com/vi/NhbxQXvjz9o/maxresdefault.jpg</t>
  </si>
  <si>
    <t>besUhw_rBVA</t>
  </si>
  <si>
    <t>2009-01-06T15:40:36Z</t>
  </si>
  <si>
    <t>MrExcel's Learn Excel #865 - Pivot Formats</t>
  </si>
  <si>
    <t>Taylor from Orange County California calls in to ask how you can get the formatting of a pivot table to stick? Every time that you refresh a pivot table, the formatting reverts back to a default. The bad news is that you can not make all formatting stick, but Episode 865 will show you a couple of methods to use.</t>
  </si>
  <si>
    <t>https://i.ytimg.com/vi/besUhw_rBVA/maxresdefault.jpg</t>
  </si>
  <si>
    <t>wyI4mKfWj1Y</t>
  </si>
  <si>
    <t>2009-01-06T14:35:56Z</t>
  </si>
  <si>
    <t>MrExcel's Learn Excel #922 - Icon Sets 1</t>
  </si>
  <si>
    <t>Add an icon set to a range in Excel 2007. Episode 922 shows you how. This video is the podcast companion to the book, Learn Excel 97-2007 from MrExcel. Download a new two minute video every workday to learn one of the 377 tips from the book!</t>
  </si>
  <si>
    <t>https://i.ytimg.com/vi/wyI4mKfWj1Y/maxresdefault.jpg</t>
  </si>
  <si>
    <t>KIHb6fOdAv8</t>
  </si>
  <si>
    <t>2009-01-06T14:13:44Z</t>
  </si>
  <si>
    <t>MrExcel's Learn Excel #896 - Paste Picture Icon</t>
  </si>
  <si>
    <t>I could never figure out why Excel 2003 doesn't offer a paste picture icon or a close all icon. You can get to these obscure menu items, but when you try to drag them to the toolbar, they revert back to just paste or close. I will muse about this in Episode 896 with a possible explanation.</t>
  </si>
  <si>
    <t>https://i.ytimg.com/vi/KIHb6fOdAv8/maxresdefault.jpg</t>
  </si>
  <si>
    <t>hOUgMggmz88</t>
  </si>
  <si>
    <t>2009-01-05T19:27:05Z</t>
  </si>
  <si>
    <t>MrExcel's Learn Excel #877 - Paste Values VII</t>
  </si>
  <si>
    <t>Seven ways to paste values in Excel. While I talk about many ways to convert formulas to values, Don from Orrville has come up with a method shorter than the other 6 methods I usually discuss. So...drumroll please... Episode 877 with method #7 for doing Paste Values!!! This blog is the video podcast companion to the book, Learn Excel 97-2007 from MrExcel. Download a new two minute video every workday to learn one of the 377 tips from the book!</t>
  </si>
  <si>
    <t>https://i.ytimg.com/vi/hOUgMggmz88/maxresdefault.jpg</t>
  </si>
  <si>
    <t>O-aGEdWichU</t>
  </si>
  <si>
    <t>2009-01-05T19:22:17Z</t>
  </si>
  <si>
    <t>MrExcel's Learn Excel #899 - Minus Minus</t>
  </si>
  <si>
    <t>Kim asks about the minus minus in certain formulas. In Episode 899, I will break one of those formulas down and show exactly why people use the minus minus.</t>
  </si>
  <si>
    <t>https://i.ytimg.com/vi/O-aGEdWichU/maxresdefault.jpg</t>
  </si>
  <si>
    <t>h1z1ygcQ07U</t>
  </si>
  <si>
    <t>2009-01-05T19:22:04Z</t>
  </si>
  <si>
    <t>MrExcel's Learn Excel #898 - Thanksgiving PivotTabl</t>
  </si>
  <si>
    <t>In Episode 898, I show off some of the deep features in Excel 2007 pivot tables and offer a sincere thank you to everyone at MrExcel.com.</t>
  </si>
  <si>
    <t>https://i.ytimg.com/vi/h1z1ygcQ07U/maxresdefault.jpg</t>
  </si>
  <si>
    <t>xgcr6wCOAPg</t>
  </si>
  <si>
    <t>2009-01-05T19:18:34Z</t>
  </si>
  <si>
    <t>MrExcel's Learn Excel #897 - Paste Data on a Chart</t>
  </si>
  <si>
    <t>While I've shown how to drag and drop data on a chart, that method doesn't work if your chart is on a different worksheet than the data. Today in Episode 897, a trick to add new data to an existing chart.</t>
  </si>
  <si>
    <t>https://i.ytimg.com/vi/xgcr6wCOAPg/maxresdefault.jpg</t>
  </si>
  <si>
    <t>yHf7gEHfWJg</t>
  </si>
  <si>
    <t>2009-01-05T19:10:55Z</t>
  </si>
  <si>
    <t>MrExcel's Learn Excel #894 - Export Each Worksheet</t>
  </si>
  <si>
    <t>Rod sends in today's question. He has to export several tab-delimited text files for a third-party application. He has the data for each file on a separate worksheet in a workbook and would like a macro to save those worksheets as individual text files. In Episode 894, I record a simple macro, then edit it to solve Rod's problem.</t>
  </si>
  <si>
    <t>https://i.ytimg.com/vi/yHf7gEHfWJg/maxresdefault.jpg</t>
  </si>
  <si>
    <t>Oqnezwzq1xw</t>
  </si>
  <si>
    <t>2009-01-05T19:10:37Z</t>
  </si>
  <si>
    <t>MrExcel's Learn Excel #895 - Fill Handle Double</t>
  </si>
  <si>
    <t>Today is the 10th anniversary of MrExcel.com, so I am repeating my all-time favorite trick. Episode 895 shows you how.</t>
  </si>
  <si>
    <t>https://i.ytimg.com/vi/Oqnezwzq1xw/maxresdefault.jpg</t>
  </si>
  <si>
    <t>KAIAYAjt4bg</t>
  </si>
  <si>
    <t>2009-01-05T19:04:34Z</t>
  </si>
  <si>
    <t>MrExcel's Learn Excel #893 - WIIW Customizing Icons</t>
  </si>
  <si>
    <t>Eric asks how to customize icons for his macros on the Excel 2007 Quick Access Toolbar. In Episode 893, I will take a look at this feature in Excel 2003 and the limited options available in Excel 2007.</t>
  </si>
  <si>
    <t>https://i.ytimg.com/vi/KAIAYAjt4bg/maxresdefault.jpg</t>
  </si>
  <si>
    <t>30vL6zMz9Lg</t>
  </si>
  <si>
    <t>2009-01-05T18:59:52Z</t>
  </si>
  <si>
    <t>MrExcel's Learn Excel #892 - Validation Formula</t>
  </si>
  <si>
    <t>Jon wants to set up validation to see if the result of a calculation exceeds a certain value. In Episode 892, we take a look at using Data Validation with a formula.</t>
  </si>
  <si>
    <t>https://i.ytimg.com/vi/30vL6zMz9Lg/maxresdefault.jpg</t>
  </si>
  <si>
    <t>2009-01-05T18:55:55Z</t>
  </si>
  <si>
    <t>MrExcel's Learn Excel #891 - AC DC Video</t>
  </si>
  <si>
    <t>You've probably seen the AC/DC video running in an Excel spreadsheet. The author did some cool tricks to deliver the WAV file to your hard drive. In Episode 891, I'll take a look at the code to extract an object from a workbook.</t>
  </si>
  <si>
    <t>https://i.ytimg.com/vi/-RKAWIY8fsw/maxresdefault.jpg</t>
  </si>
  <si>
    <t>CpwHOMKY1EE</t>
  </si>
  <si>
    <t>2009-01-05T18:50:52Z</t>
  </si>
  <si>
    <t>MrExcel's Learn Excel #890 - Offset as TableArray</t>
  </si>
  <si>
    <t>You've probably seen the AC/DC video running in an Excel spreadsheet. The author did some cool tricks to deliver the WAV file to your hard drive. In Episode 891, I'll take a look at the code to extract an object from a workbook. This blog is the video podcast companion to the book, Learn Excel 97-2007 from MrExcel. Download a new two minute video every workday to learn one of the 377 tips from the book!</t>
  </si>
  <si>
    <t>https://i.ytimg.com/vi/CpwHOMKY1EE/maxresdefault.jpg</t>
  </si>
  <si>
    <t>lywVHOjWewI</t>
  </si>
  <si>
    <t>2009-01-05T18:46:23Z</t>
  </si>
  <si>
    <t>MrExcel's Learn Excel #889 - Concatenated Key</t>
  </si>
  <si>
    <t>You need to do a VLOOKUP that will look up two values from a table. In Episode 889, I will show a method using a concatenated key field to enable VLOOKUP to work. This video podcast companion to the book, Learn Excel 97-2007 from MrExcel. Download a new two minute video every workday to learn one of the 377 tips from the book!</t>
  </si>
  <si>
    <t>https://i.ytimg.com/vi/lywVHOjWewI/maxresdefault.jpg</t>
  </si>
  <si>
    <t>27Y9vG3VIzg</t>
  </si>
  <si>
    <t>2009-01-05T18:41:54Z</t>
  </si>
  <si>
    <t>MrExcel's Learn Excel #888 - WIIW - 2 Axes Chart</t>
  </si>
  <si>
    <t>Rick asks how to set up a chart with two different orders of magnitude. This was a built-in chart type in Excel 2003, but it is harder in Excel 2007. In today's Where Is it Wednesday edition, we will take a look at how to create a chart showing series with different orders of magnitude. Episode 888 shows you how.</t>
  </si>
  <si>
    <t>https://i.ytimg.com/vi/27Y9vG3VIzg/maxresdefault.jpg</t>
  </si>
  <si>
    <t>vdUUtUQCGNA</t>
  </si>
  <si>
    <t>2009-01-05T18:37:05Z</t>
  </si>
  <si>
    <t>MrExcel's Learn Excel #887 - Keeping Pivot Formats</t>
  </si>
  <si>
    <t>Nancy sends in a cool tip to solve some of the frustrations from Episode 875 -- Excel changing the column widths of a pivot table as you choose new values from a page field. In Episode 887, I will take a look at how to solve this problem. This blog is the video podcast companion to the book, Learn Excel 97-2007 from MrExcel. Download a new two minute video every workday to learn one of the 377 tips from the book!</t>
  </si>
  <si>
    <t>https://i.ytimg.com/vi/vdUUtUQCGNA/maxresdefault.jpg</t>
  </si>
  <si>
    <t>H309_TfvI4M</t>
  </si>
  <si>
    <t>2009-01-05T18:35:25Z</t>
  </si>
  <si>
    <t>MrExcel's Learn Excel #886 - SumIf 2 Conditions</t>
  </si>
  <si>
    <t>Mario sends in today's question. He has to do a SUMIF on a non-contiguous section of data. SUMIF can not handle this, but SUMPRODUCT can. Episode 886 shows you how.</t>
  </si>
  <si>
    <t>https://i.ytimg.com/vi/H309_TfvI4M/maxresdefault.jpg</t>
  </si>
  <si>
    <t>OYjpqjqbYRs</t>
  </si>
  <si>
    <t>2009-01-05T18:30:21Z</t>
  </si>
  <si>
    <t>MrExcel's Learn Excel #885 - Ugly Time-Series Charts</t>
  </si>
  <si>
    <t>Chuck sends in a great question about charts that use a time-series along the x-axis. Chuck has weekly data. The default chart in Excel 2003 is ugly. Excel makes the columns ultra-thin in the chart. Chuck has one workaround, but his manager doesn't approve. In Episode 885, a workaround, then the real solution, and a bonus tip about widening the columns in a chart.</t>
  </si>
  <si>
    <t>https://i.ytimg.com/vi/OYjpqjqbYRs/maxresdefault.jpg</t>
  </si>
  <si>
    <t>CPxC5bey7nU</t>
  </si>
  <si>
    <t>2009-01-05T18:29:34Z</t>
  </si>
  <si>
    <t>MrExcel's Learn Excel #884 - HLOOKUP with VLOOKUP?</t>
  </si>
  <si>
    <t>Robert asks how he can combine an HLOOKUP and a VLOOKUP together into a single formula. This is a common problem, but you don't use either VLOOKUP or HLOOKUP. Instead, Episode 884 will introduce a function called MATCH. This obscure but versatile function is similar to both VLOOKUP and HLOOKUP. Episode 884 shows you how to solve this problem.</t>
  </si>
  <si>
    <t>https://i.ytimg.com/vi/CPxC5bey7nU/maxresdefault.jpg</t>
  </si>
  <si>
    <t>yBxUOiEeUsc</t>
  </si>
  <si>
    <t>2009-01-05T18:21:12Z</t>
  </si>
  <si>
    <t>MrExcel's Learn Excel #883 - WIIW - Copy as Picture</t>
  </si>
  <si>
    <t>Shlomo sends in a great tip to solve the Cartesian coordinate numbering problem from last week's Episode 876. The solution involves the camera tool. In Episode 883, we will take a look at where Microsoft moved this tool in Excel 2007. This blog is the video podcast companion to the book, Learn Excel 97-2007 from MrExcel. Download a new two minute video every workday to learn one of the 377 tips from the book!</t>
  </si>
  <si>
    <t>https://i.ytimg.com/vi/yBxUOiEeUsc/maxresdefault.jpg</t>
  </si>
  <si>
    <t>ZeiytgdTsTA</t>
  </si>
  <si>
    <t>2009-01-05T18:17:18Z</t>
  </si>
  <si>
    <t>MrExcel's Learn Excel #882 - Custom Views</t>
  </si>
  <si>
    <t>Another way to solve the problem from podcast 881 is to create a pair of custom views. Episode 882 will discuss how you can quickly hide/unhide columns by using a custom view.</t>
  </si>
  <si>
    <t>https://i.ytimg.com/vi/ZeiytgdTsTA/maxresdefault.jpg</t>
  </si>
  <si>
    <t>e4dP_Mf8LvM</t>
  </si>
  <si>
    <t>2009-01-05T18:13:34Z</t>
  </si>
  <si>
    <t>MrExcel's Learn Excel #881 - Chart Quarters or Months</t>
  </si>
  <si>
    <t>Tom from Cincinnati asks how to create a chart which can show either monthly or quarterly data. Episode 881 shows how to manually set up group and outline symbols to achieve the result.</t>
  </si>
  <si>
    <t>https://i.ytimg.com/vi/e4dP_Mf8LvM/maxresdefault.jpg</t>
  </si>
  <si>
    <t>ehsay76_8q8</t>
  </si>
  <si>
    <t>2009-01-05T18:10:30Z</t>
  </si>
  <si>
    <t>MrExcel's Learn Excel #880 - Scrolling Ribbon Tabs</t>
  </si>
  <si>
    <t>Rick from Madison Alabama sends in a cool trick today. You can use your wheel mouse to quickly scroll from ribbon tab to ribbon tab in Excel 2007. Episode 880 shows you how. This blog is the video podcast companion to the book, Learn Excel 97-2007 from MrExcel. Download a new two minute video every workday to learn one of the 377 tips from the book!</t>
  </si>
  <si>
    <t>https://i.ytimg.com/vi/ehsay76_8q8/maxresdefault.jpg</t>
  </si>
  <si>
    <t>iUWzgnSh1Ic</t>
  </si>
  <si>
    <t>2009-01-05T18:10:09Z</t>
  </si>
  <si>
    <t>MrExcel's Learn Excel #879 - Icon Sets II</t>
  </si>
  <si>
    <t>Excel 2007 offers a new visualization called an Icon Set. I usually hate this feature, because my numbers are right justified and the icons are left justified. However, in Episode 879, Joanna from Columbus, Ohio offers a cool tip to get the numbers and icons next to each other.</t>
  </si>
  <si>
    <t>https://i.ytimg.com/vi/iUWzgnSh1Ic/maxresdefault.jpg</t>
  </si>
  <si>
    <t>1StbrfyGanU</t>
  </si>
  <si>
    <t>2009-01-05T18:09:14Z</t>
  </si>
  <si>
    <t>MrExcel's Learn Excel #878 - Pivot Formula Functions</t>
  </si>
  <si>
    <t>Can you use a function in an Excel calculated field? Well, Bryony from the U.K. says yes you can, and sure enough...it works. Episode 878 shows an example of using a function to create a new field in a pivot cache. Fairly cool. This blog is the video podcast companion to the book, Learn Excel 97-2007 from MrExcel. Download a new two minute video every workday to learn one of the 377 tips from the book!</t>
  </si>
  <si>
    <t>https://i.ytimg.com/vi/1StbrfyGanU/maxresdefault.jpg</t>
  </si>
  <si>
    <t>AQbOtKlakMw</t>
  </si>
  <si>
    <t>2009-01-05T18:03:05Z</t>
  </si>
  <si>
    <t>MrExcel's Learn Excel #876 - Cartesian Grid</t>
  </si>
  <si>
    <t>Rodney is trying to label a Cartesian grid in Excel. This is a cool idea - Excel is really the world's largest sheet of graph paper, but the labels for the Cartesian grids aren't working well. In Episode 876, I explore the line tool on the drawing toolbar, the textbox tool, and the XY chart. Also a special deal on a book for your middle school students mentioned at the end of the podcast.</t>
  </si>
  <si>
    <t>https://i.ytimg.com/vi/AQbOtKlakMw/maxresdefault.jpg</t>
  </si>
  <si>
    <t>PQoZdY5SetM</t>
  </si>
  <si>
    <t>2009-01-05T18:02:59Z</t>
  </si>
  <si>
    <t>https://i.ytimg.com/vi/PQoZdY5SetM/maxresdefault.jpg</t>
  </si>
  <si>
    <t>13tQaB3TgSs</t>
  </si>
  <si>
    <t>2009-01-05T17:57:33Z</t>
  </si>
  <si>
    <t>MrExcel's Learn Excel #875 - Conditional Pivot Formatting</t>
  </si>
  <si>
    <t>Neville from Germany sends in a good suggestion for overcoming pivot formatting problems from Episode 865. By using conditional formatting on the underlying worksheet, Neville comes up with a way to make sure that the total rows are always highlighted in a pivot table. Episode 875 shows you how. This blog is the video podcast companion to the book, Learn Excel 97-2007 from MrExcel. Download a new two minute video every workday to learn one of the 377 tips from the book!</t>
  </si>
  <si>
    <t>https://i.ytimg.com/vi/13tQaB3TgSs/maxresdefault.jpg</t>
  </si>
  <si>
    <t>3n5S232veC4</t>
  </si>
  <si>
    <t>2009-01-05T15:34:41Z</t>
  </si>
  <si>
    <t>Learn Excel from MrExcel Episode 921 - Workbook Sheets</t>
  </si>
  <si>
    <t>Change the default number of worksheets in a new workbook using Excel 2007. Episode 921 shows you how. This video is the podcast companion to the book, Learn Excel 97-2007 from MrExcel. Download a new two minute video every workday to learn one of the 377 tips from the book!</t>
  </si>
  <si>
    <t>https://i.ytimg.com/vi/3n5S232veC4/maxresdefault.jpg</t>
  </si>
  <si>
    <t>qb7cRNF58ws</t>
  </si>
  <si>
    <t>2009-01-02T14:42:47Z</t>
  </si>
  <si>
    <t>Learn Excel from MrExcel Episode 920 - 2003 Dialogs</t>
  </si>
  <si>
    <t>As you switch to Excel 2007 and try to find things on the new Ribbon, look for the tiny dialog launcher icons to take you back to the old Excel 2003 dialogs. Episode 920 shows you how. This video is the podcast companion to the book, Learn Excel 97-2007 from MrExcel. Download a new two minute video every workday to learn one of the 377 tips from the book!</t>
  </si>
  <si>
    <t>https://i.ytimg.com/vi/qb7cRNF58ws/maxresdefault.jpg</t>
  </si>
  <si>
    <t>UXLhaH_yOAM</t>
  </si>
  <si>
    <t>2008-12-31T14:20:18Z</t>
  </si>
  <si>
    <t>31/12/08 14:20</t>
  </si>
  <si>
    <t>Learn Excel from MrExcel Episode 919 - Hiding Data</t>
  </si>
  <si>
    <t>Jamie from Hampshire UK offers a better way for hiding data in cells. Rather than changing the font color to white, you can use this custom number format. Episode 919 shows you how. This video is the podcast companion to the book, Learn Excel 97-2007 from MrExcel. Download a new two minute video every workday to learn one of the 377 tips from the book!</t>
  </si>
  <si>
    <t>https://i.ytimg.com/vi/UXLhaH_yOAM/maxresdefault.jpg</t>
  </si>
  <si>
    <t>WZ8pYU6vbbA</t>
  </si>
  <si>
    <t>2008-12-30T14:45:45Z</t>
  </si>
  <si>
    <t>30/12/08 14:45</t>
  </si>
  <si>
    <t>Learn Excel from MrExcel Episode 918 - Chart Background 2003</t>
  </si>
  <si>
    <t>Changing the chart background in Excel 2003. Episode 918 shows you how. This video is the podcast companion to the book, Learn Excel 97-2007 from MrExcel. Download a new two minute video every workday to learn one of the 377 tips from the book!</t>
  </si>
  <si>
    <t>https://i.ytimg.com/vi/WZ8pYU6vbbA/maxresdefault.jpg</t>
  </si>
  <si>
    <t>NtiEjmKakLQ</t>
  </si>
  <si>
    <t>2008-12-29T14:32:23Z</t>
  </si>
  <si>
    <t>29/12/08 14:32</t>
  </si>
  <si>
    <t>Learn Excel from MrExcel Episode 917 - Chart Background</t>
  </si>
  <si>
    <t>Add a picture as a background for a chart in Excel 2007. Episode 917 shows you how. This video is the podcast companion to the book, Learn Excel 97-2007 from MrExcel. Download a new two minute video every workday to learn one of the 377 tips from the book!</t>
  </si>
  <si>
    <t>https://i.ytimg.com/vi/NtiEjmKakLQ/maxresdefault.jpg</t>
  </si>
  <si>
    <t>znF7a8L67cU</t>
  </si>
  <si>
    <t>2008-12-26T15:00:30Z</t>
  </si>
  <si>
    <t>26/12/08 15:00</t>
  </si>
  <si>
    <t>Learn Excel from MrExcel # 916 - AutoNumbering &amp; Twitter</t>
  </si>
  <si>
    <t>The day after Christmas and you are at work? Or just checking out the podcast on your new iPod? Let's do a social networking experiment. Plus...how to autonumber rows. And...a podcast special at the MrExcel store. Watch it all in Episode 916. This video is the podcast companion to the book Learn Excel 97-2007 from MrExcel.</t>
  </si>
  <si>
    <t>https://i.ytimg.com/vi/znF7a8L67cU/maxresdefault.jpg</t>
  </si>
  <si>
    <t>kmPqdj4BWMs</t>
  </si>
  <si>
    <t>2008-12-26T14:33:50Z</t>
  </si>
  <si>
    <t>26/12/08 14:33</t>
  </si>
  <si>
    <t>Learn Excel from MrExcel Episode 915 - Partially Bold</t>
  </si>
  <si>
    <t>Chuck has a spreadsheet where he has bolded the client name in a dozen cells. Unfortunately, only a portion of the cell is bolded and not the whole cell. The Excel 2007 Edit-Replace can not deal with this and changes the entire cell to bold. Episode 915 will show you a solution. This video is the podcast companion to the book Learn Excel 97-2007 from MrExcel. Download a new two minute video every workday to learn one of the 377 tips from the book!</t>
  </si>
  <si>
    <t>https://i.ytimg.com/vi/kmPqdj4BWMs/maxresdefault.jpg</t>
  </si>
  <si>
    <t>XPjMzLHnD5U</t>
  </si>
  <si>
    <t>2008-12-24T13:20:44Z</t>
  </si>
  <si>
    <t>24/12/08 13:20</t>
  </si>
  <si>
    <t>Learn Excel from MrExcel Episode 914 - Selection Color</t>
  </si>
  <si>
    <t>Jack from Boston sends in a cool Windows trick to change the color of the selected cells. You would this this would solve the problem in Episode 907, but it doesn't. Still, you can watch Episode 914 to see how to enhance Excel 2003 and earlier. This video is the podcast companion to the book Learn Excel 97-2007 from MrExcel.Download a new two minute video every workday to learn one of the 377 tips from the book!</t>
  </si>
  <si>
    <t>https://i.ytimg.com/vi/XPjMzLHnD5U/maxresdefault.jpg</t>
  </si>
  <si>
    <t>fxUMwsFd6dU</t>
  </si>
  <si>
    <t>2008-12-23T18:11:22Z</t>
  </si>
  <si>
    <t>23/12/08 18:11</t>
  </si>
  <si>
    <t>Learn Excel from MrExcel Episode 913 - Pivot Rates II</t>
  </si>
  <si>
    <t>Yesterday, I talked about Jason's request to format a grouped pivot field in the row area of a pivot table. There is a solution, but it requires a bit of work in the original data set. Episode 913 will show you about the TEXT function and the other type of VLOOKUP.</t>
  </si>
  <si>
    <t>https://i.ytimg.com/vi/fxUMwsFd6dU/maxresdefault.jpg</t>
  </si>
  <si>
    <t>ZEzgvBBjX9s</t>
  </si>
  <si>
    <t>2008-12-23T17:03:30Z</t>
  </si>
  <si>
    <t>23/12/08 17:03</t>
  </si>
  <si>
    <t>Learn Excel from MrExcel Episode 912 - Pivot Rates</t>
  </si>
  <si>
    <t>Jason from Texas asks about formatting percentages in a pivot table. I thought this would be an easy question, but Jason wants to format the grouped percentages in the row area of the pivot table. Episode 912 talks about grouping in a pivot table but doesn't come up with a good solution to the problem.</t>
  </si>
  <si>
    <t>https://i.ytimg.com/vi/ZEzgvBBjX9s/maxresdefault.jpg</t>
  </si>
  <si>
    <t>2008-12-22T17:12:58Z</t>
  </si>
  <si>
    <t>22/12/08 17:12</t>
  </si>
  <si>
    <t>Learn Excel from MrExcel Episode 911 - WIIW - Equals</t>
  </si>
  <si>
    <t>Where is it Wednesday? A person in one of my seminars asked me about a feature missing from Excel 2007. While the feature sounded familiar, it was also missing from Excel 2003. In Episode 911, we will take a look at a faster way to start a formula using the mouse. This video is the podcast companion to the book Learn Excel 97-2007 from MrExcel.</t>
  </si>
  <si>
    <t>https://i.ytimg.com/vi/-wYXExeikSY/maxresdefault.jpg</t>
  </si>
  <si>
    <t>DEo3RmPsR1w</t>
  </si>
  <si>
    <t>2008-12-22T16:25:27Z</t>
  </si>
  <si>
    <t>22/12/08 16:25</t>
  </si>
  <si>
    <t>Learn Excel from MrExcel Episode 910 - Overtime Calculation</t>
  </si>
  <si>
    <t>Patrick has a tricky overtime calculation. Episode 910 will show how to calculate overtime for people who worked over 80 hours and to show a blank for people who worked less than 80 hours. This video is the podcast companion to the book Learn Excel 97-2007 from MrExcel.</t>
  </si>
  <si>
    <t>https://i.ytimg.com/vi/DEo3RmPsR1w/maxresdefault.jpg</t>
  </si>
  <si>
    <t>_-TC80DudmQ</t>
  </si>
  <si>
    <t>2008-12-19T17:01:47Z</t>
  </si>
  <si>
    <t>19/12/08 17:01</t>
  </si>
  <si>
    <t>Learn Excel from MrExcel Episode 909 - Scenario Manager</t>
  </si>
  <si>
    <t>Roseanne asks about the Scenario Manager in Excel. I hope that she will be able to use the Data Table discussed in Episode 794, because the Scenario Manager is relatively very difficult to use. Episode 909 will show you how. This video is a companion to the book Learn Excel 97-2007 from MrExcel. Download a new two minute video every workday to learn one of the 377 tips from the book!</t>
  </si>
  <si>
    <t>https://i.ytimg.com/vi/_-TC80DudmQ/maxresdefault.jpg</t>
  </si>
  <si>
    <t>LSayewVS0d0</t>
  </si>
  <si>
    <t>2008-12-19T15:18:17Z</t>
  </si>
  <si>
    <t>19/12/08 15:18</t>
  </si>
  <si>
    <t>Learn Excel from MrExcel Episode 908 - Compound Growth Rates</t>
  </si>
  <si>
    <t>As you approach year end, you might want to calculate compound growth rates. Episode 908 will show you how. This video is the podcast companion to the book Learn Excel 97-2007 from MrExcel.</t>
  </si>
  <si>
    <t>https://i.ytimg.com/vi/LSayewVS0d0/maxresdefault.jpg</t>
  </si>
  <si>
    <t>1cgcyjOyxgU</t>
  </si>
  <si>
    <t>2008-12-18T15:52:33Z</t>
  </si>
  <si>
    <t>18/12/08 15:52</t>
  </si>
  <si>
    <t>Learn Excel from MrExcel # 907 - 2007 Highlighted Sheets</t>
  </si>
  <si>
    <t>One of the annoying things about Excel 2007 is that the color for selected sheets and cells is almost identical to the color for unselected sheets and cells. Harry from Culver-Stockton college suggests a simple solution for the tab color in Episode 907.</t>
  </si>
  <si>
    <t>https://i.ytimg.com/vi/1cgcyjOyxgU/maxresdefault.jpg</t>
  </si>
  <si>
    <t>sckXuXs7ZCk</t>
  </si>
  <si>
    <t>2008-12-17T18:45:13Z</t>
  </si>
  <si>
    <t>17/12/08 18:45</t>
  </si>
  <si>
    <t>Learn Excel from MrExcel Episode 906 - Holiday Mail Merge</t>
  </si>
  <si>
    <t>Take mailing list data from Microsoft Excel and produce labels in Word. Episode 906 will show you how. Watch a new two minute video every workday to learn one of the 377 tips from the book Learn Excel 97-2007 from MrExcel.</t>
  </si>
  <si>
    <t>https://i.ytimg.com/vi/sckXuXs7ZCk/maxresdefault.jpg</t>
  </si>
  <si>
    <t>6_ALQyMzksk</t>
  </si>
  <si>
    <t>2008-12-16T18:26:59Z</t>
  </si>
  <si>
    <t>16/12/08 18:26</t>
  </si>
  <si>
    <t>Learn Excel from MrExcel Episode 905 - Shade Half a Cell</t>
  </si>
  <si>
    <t>Jan asks if it is possible to shade half of a cell. Episode 905 shows one cumbersome way to do it . This podcast is the video companion to the book, Learn Excel 97-2007 from MrExcel.</t>
  </si>
  <si>
    <t>https://i.ytimg.com/vi/6_ALQyMzksk/maxresdefault.jpg</t>
  </si>
  <si>
    <t>2008-12-12T16:49:12Z</t>
  </si>
  <si>
    <t>Learn Excel from MrExcel - Deleting Names - Podcast #904</t>
  </si>
  <si>
    <t>Mike from OK City asks how to delete all names in a workbook. In Episode 904, I will show you a way to delete all names or to delete only the invalid names. This video podcast is the companion to the book, Learn Excel 97-2007 from MrExcel.</t>
  </si>
  <si>
    <t>https://i.ytimg.com/vi/-YX2rb44tXo/maxresdefault.jpg</t>
  </si>
  <si>
    <t>JhyhsNxtomE</t>
  </si>
  <si>
    <t>2008-12-10T19:51:05Z</t>
  </si>
  <si>
    <t>Learn Excel from MrExcel Episode 901 - Highlight Weekends</t>
  </si>
  <si>
    <t>Morne sends in a question about highlighting records that fall on a weekday. There are a couple of approaches. Episode 901 shows you how.</t>
  </si>
  <si>
    <t>https://i.ytimg.com/vi/JhyhsNxtomE/maxresdefault.jpg</t>
  </si>
  <si>
    <t>Njxk9F6xxdY</t>
  </si>
  <si>
    <t>2008-12-10T19:45:43Z</t>
  </si>
  <si>
    <t>Learn Excel from MrExcel Episode 902 - Decimal Hours</t>
  </si>
  <si>
    <t>Calculate time difference and show the result as a decimal number of hours. Episode 902 will show you how.</t>
  </si>
  <si>
    <t>https://i.ytimg.com/vi/Njxk9F6xxdY/maxresdefault.jpg</t>
  </si>
  <si>
    <t>7TPRX3TJ9E0</t>
  </si>
  <si>
    <t>2008-12-10T17:27:35Z</t>
  </si>
  <si>
    <t>Learn Excel from MrExcel Episode 900 - SUMPRODUCT SUMIFS</t>
  </si>
  <si>
    <t>Continuing yesterday's discussion about minus minus, we'll take a look at using SUMPRODUCT vs the new Excel 2007 SUMIFS to solve the multiple conditional sum problem. Episode 900 shows you how.</t>
  </si>
  <si>
    <t>https://i.ytimg.com/vi/7TPRX3TJ9E0/maxresdefault.jpg</t>
  </si>
  <si>
    <t>p5t9LQasGNQ</t>
  </si>
  <si>
    <t>2008-12-10T16:43:05Z</t>
  </si>
  <si>
    <t>Learn Excel from MrExcel Episode 903 - Sorting AutoFilter</t>
  </si>
  <si>
    <t>Beardless Rot wants to know how to sort filtered data so that the top 10 autofilter will show items high-to-low. Episode 903 will show you how.</t>
  </si>
  <si>
    <t>https://i.ytimg.com/vi/p5t9LQasGNQ/maxresdefault.jpg</t>
  </si>
  <si>
    <t>cb-8wNd0Srk</t>
  </si>
  <si>
    <t>2006-07-23T16:19:18Z</t>
  </si>
  <si>
    <t>23/7/06 16:19</t>
  </si>
  <si>
    <t>Learn Excel from MrExcel</t>
  </si>
  <si>
    <t>Episode 101 of the MrExcel Podcast</t>
  </si>
  <si>
    <t>https://i.ytimg.com/vi/cb-8wNd0Srk/maxresdefault.jpg</t>
  </si>
  <si>
    <t>UC8butISFwT-Wl7EV0hUK0BQ</t>
  </si>
  <si>
    <t>freeCodeCamp.org</t>
  </si>
  <si>
    <t>HGOBQPFzWKo</t>
  </si>
  <si>
    <t>2020-08-27T17:23:03Z</t>
  </si>
  <si>
    <t>27/8/20 17:23</t>
  </si>
  <si>
    <t>Intermediate Python Programming Course</t>
  </si>
  <si>
    <t>Take your Python skills to the next level with this intermediate Python course. First, you will get a review of basic concepts such as lists, strings, and dictionaries, but with an emphasis on some lesser known capabilities. Then, you will learn more advanced topics such as threading, multiprocessing, context managers, generators, and more. ðŸ’» Code: https://github.com/python-engineer/python-engineer-notebooks/tree/master/advanced-python ðŸŽ¥ Course from Patrick Loeber. Check out his channel: https://www.youtube.com/channel/UCbXgNpp0jedKWcQiULLbDTA ðŸ”— Written Tutorials from Patrick: https://www.python-engineer.com/courses/advancedpython/ â­ï¸ Course Contents â­ï¸ âŒ¨ï¸ (0:00:00) Intro âŒ¨ï¸ (0:00:56) Lists âŒ¨ï¸ (0:16:30) Tuples âŒ¨ï¸ (0:29:49) Dictionaries âŒ¨ï¸ (0:42:40) Sets âŒ¨ï¸ (0:58:44) Strings âŒ¨ï¸ (1:22:50) Collections âŒ¨ï¸ (1:36:43) Itertools âŒ¨ï¸ (1:51:50) Lambda Functions âŒ¨ï¸ (2:04:03) Exceptions and Errors âŒ¨ï¸ (2:20:10) Logging âŒ¨ï¸ (2:42:20) JSON âŒ¨ï¸ (2:59:42) Random Numbers âŒ¨ï¸ (3:14:23) Decorators âŒ¨ï¸ (3:35:32) Generators âŒ¨ï¸ (3:53:29) Threading vs Multiprocessing âŒ¨ï¸ (4:07:59) Multithreading âŒ¨ï¸ (4:31:05) Multiprocessing âŒ¨ï¸ (4:53:26) Function Arguments âŒ¨ï¸ (5:17:28) The Asterisk (*) Operator âŒ¨ï¸ (5:30:19) Shallow vs Deep Copying âŒ¨ï¸ (5:40:07) Context Managers -- Learn to code for free and get a developer job: https://www.freecodecamp.org Read hundreds of articles on programming: https://freecodecamp.org/news And subscribe for new videos on technology every day: https://youtube.com/subscription_center?add_user=freecodecamp</t>
  </si>
  <si>
    <t>PT5H55M47S</t>
  </si>
  <si>
    <t>https://i.ytimg.com/vi/HGOBQPFzWKo/maxresdefault.jpg</t>
  </si>
  <si>
    <t>HfACrKJ_Y2w</t>
  </si>
  <si>
    <t>2020-08-25T15:30:08Z</t>
  </si>
  <si>
    <t>25/8/20 15:30</t>
  </si>
  <si>
    <t>Calculus 1 - Full College Course</t>
  </si>
  <si>
    <t>Learn Calculus 1 in this full college course. This course was created by Dr. Linda Green, a lecturer at the University of North Carolina at Chapel Hill. Check out her YouTube channel: https://www.youtube.com/channel/UCkyLJh6hQS1TlhUZxOMjTFw This course combines two courses taught by Dr. Green. She teaches both Calculus 1 and a Calculus 1 Corequisite course, designed to be taken at the same time. In this video, the lectures from the Corquisite course, which review important Algebra and Trigonometry concepts, have been interspersed with the Calculus 1 lectures at the places suggested by Dr. Green. â­ï¸ Prerequisites â­ï¸ ðŸŽ¥ Algebra: https://www.youtube.com/watch?v=LwCRRUa8yTU ðŸŽ¥ Precalculus: https://www.youtube.com/watch?v=eI4an8aSsgw â­ï¸ Lecture Notes â­ï¸ ðŸ”— Calculus 1 Corequisite Notes: http://lindagreen.web.unc.edu/files/2020/08/courseNotes_math231L_2020Fall.pdf ðŸ”— Calculus 1 Notes: http://lindagreen.web.unc.edu/files/2019/12/courseNotes_m231_2018_S.pdf â­ï¸ Course Contents â­ï¸ (0:00:00) [Corequisite] Rational Expressions (0:09:40) [Corequisite] Difference Quotient (0:18:20) Graphs and Limits (0:25:51) When Limits Fail to Exist (0:31:28) Limit Laws (0:37:07) The Squeeze Theorem (0:42:55) Limits using Algebraic Tricks (0:56:04) When the Limit of the Denominator is 0 (1:08:40) [Corequisite] Lines: Graphs and Equations (1:17:09) [Corequisite] Rational Functions and Graphs (1:30:35) Limits at Infinity and Graphs (1:37:31) Limits at Infinity and Algebraic Tricks (1:45:34) Continuity at a Point (1:53:21) Continuity on Intervals (1:59:43) Intermediate Value Theorem (2:03:37) [Corequisite] Right Angle Trigonometry (2:11:13) [Corequisite] Sine and Cosine of Special Angles (2:19:16) [Corequisite] Unit Circle Definition of Sine and Cosine (2:24:46) [Corequisite] Properties of Trig Functions (2:35:25) [Corequisite] Graphs of Sine and Cosine (2:41:57) [Corequisite] Graphs of Sinusoidal Functions (2:52:10) [Corequisite] Graphs of Tan, Sec, Cot, Csc (3:01:03) [Corequisite] Solving Basic Trig Equations (3:08:14) Derivatives and Tangent Lines (3:22:55) Computing Derivatives from the Definition (3:34:02) Interpreting Derivatives (3:42:33) Derivatives as Functions and Graphs of Derivatives (3:56:25) Proof that Differentiable Functions are Continuous (4:01:09) Power Rule and Other Rules for Derivatives (4:07:42) [Corequisite] Trig Identities (4:15:14) [Corequisite] Pythagorean Identities (4:20:35) [Corequisite] Angle Sum and Difference Formulas (4:28:31) [Corequisite] Double Angle Formulas (4:36:01) Higher Order Derivatives and Notation (4:39:22) Derivative of e^x (4:46:52) Proof of the Power Rule and Other Derivative Rules (4:56:31) Product Rule and Quotient Rule (5:02:09) Proof of Product Rule and Quotient Rule (5:10:40) Special Trigonometric Limits (5:17:31) [Corequisite] Composition of Functions (5:29:54) [Corequisite] Solving Rational Equations (5:40:02) Derivatives of Trig Functions (5:46:23) Proof of Trigonometric Limits and Derivatives (5:54:38) Rectilinear Motion (6:11:41) Marginal Cost (6:16:51) [Corequisite] Logarithms: Introduction (6:25:32) [Corequisite] Log Functions and Their Graphs (6:36:17) [Corequisite] Combining Logs and Exponents (6:40:55) [Corequisite] Log Rules (6:49:27) The Chain Rule (6:58:44) More Chain Rule Examples and Justification (7:07:43) Justification of the Chain Rule (7:10:00) Implicit Differentiation (7:20:28) Derivatives of Exponential Functions (7:25:38) Derivatives of Log Functions (7:29:38) Logarithmic Differentiation (7:37:08) [Corequisite] Inverse Functions (7:51:22) Inverse Trig Functions (8:00:56) Derivatives of Inverse Trigonometric Functions (8:12:11) Related Rates - Distances (8:17:55) Related Rates - Volume and Flow (8:22:21) Related Rates - Angle and Rotation (8:28:20) [Corequisite] Solving Right Triangles (8:34:54) Maximums and Minimums (8:46:18) First Derivative Test and Second Derivative Test (8:51:37) Extreme Value Examples (9:01:33) Mean Value Theorem (9:09:09) Proof of Mean Value Theorem (0:14:59) [Corequisite] Solving Right Triangles (9:25:20) Derivatives and the Shape of the Graph (9:33:31) Linear Approximation (9:48:28) The Differential (9:59:11) L'Hospital's Rule (10:06:27) L'Hospital's Rule on Other Indeterminate Forms (10:16:13) Newtons Method (10:27:45) Antiderivatives (10:33:24) Finding Antiderivatives Using Initial Conditions (10:41:59) Any Two Antiderivatives Differ by a Constant (10:45:19) Summation Notation (10:49:12) Approximating Area (11:04:22) The Fundamental Theorem of Calculus, Part 1 (11:15:02) The Fundamental Theorem of Calculus, Part 2 (11:22:17) Proof of the Fundamental Theorem of Calculus (11:29:18) The Substitution Method (11:38:07) Why U-Substitution Works (11:40:23) Average Value of a Function (11:47:57) Proof of the Mean Value Theorem for Integrals</t>
  </si>
  <si>
    <t>PT11H53M48S</t>
  </si>
  <si>
    <t>https://i.ytimg.com/vi/HfACrKJ_Y2w/maxresdefault.jpg</t>
  </si>
  <si>
    <t>xapvhkhlPNI</t>
  </si>
  <si>
    <t>2020-08-25T15:14:35Z</t>
  </si>
  <si>
    <t>25/8/20 15:14</t>
  </si>
  <si>
    <t>Build a Shopping List for the Command Line - Python Basics with Sam</t>
  </si>
  <si>
    <t>Learn the basics of Python live from Sam Focht every Tuesday. This is part of a series that will cover the entire Python Programming language. Check out Sam's YouTube channel: https://www.youtube.com/python_basics Python Basics with Sam playlist: https://www.youtube.com/playlist?list=PLWKjhJtqVAbkmRvnFmOd4KhDdlK1oIq23 -- Learn to code for free and get a developer job: https://www.freecodecamp.org Read hundreds of articles on programming: https://freecodecamp.org/news And subscribe for new videos on technology every day: https://youtube.com/subscription_center?add_user=freecodecamp</t>
  </si>
  <si>
    <t>PT1H6M31S</t>
  </si>
  <si>
    <t>https://i.ytimg.com/vi/xapvhkhlPNI/maxresdefault.jpg</t>
  </si>
  <si>
    <t>JOKJ6g3gUFE</t>
  </si>
  <si>
    <t>2020-08-22T18:58:38Z</t>
  </si>
  <si>
    <t>22/8/20 18:58</t>
  </si>
  <si>
    <t>Data Analysis with Python: Part 2 of 6 - Python Functions and Working with Files (Live Course)</t>
  </si>
  <si>
    <t>â€œData Analysis with Python: Zero to Pandasâ€ is a practical, beginner-friendly and coding-focused introduction to data analysis covering the basics of Python, Numpy, Pandas, data visualization and exploratory data analysis. You can learn more and register for Certificate of Accomplishment at http://zerotopandas.com . This live course is also available in Hindi: https://www.youtube.com/watch?v=UAZln5dNpfU â­ï¸ Course Contents â­ï¸ 0:00 - Introduction 10:14 - Data Types in Python 40:17 - Branching with if,else and elif 50:32 - Iteration with for and while 1:19:37 - Assignment Overview 1:19:26 - Functions &amp; Scope 2:03:15 - Mentorship Program â­ï¸ Resources â­ï¸ ðŸ”— First steps with Python: https://jovian.ml/aakashns/first-steps-with-python ðŸ”— Variables and data types: https://jovian.ml/aakashns/python-variables-and-data-types ðŸ”— Conditional statements and loops: https://jovian.ml/aakashns/python-branching-and-loops ðŸ”— Functions and scope: https://jovian.ml/aakashns/python-functions-and-scope ðŸ”— Discussion forum: https://jovian.ml/forum/t/lecture-1-introduction-to-programming-with-python/7759 â­ï¸ Topics covered â­ï¸ âŒ¨ï¸ Branching with conditional statements and loops âŒ¨ï¸ Write reusable code with functions âŒ¨ï¸ Working with the OS &amp; filesystem âŒ¨ï¸ Assignment and course forum walkthrough ðŸŽ¥ Watch the entire series here: https://www.youtube.com/playlist?list=PLWKjhJtqVAblvI1i46ScbKV2jH1gdL7VQ âœï¸This course is taught by Aakash N S, cofounder &amp; CEO of Jovian.ml - a platform for sharing, showcasing and collaborating on data science projects online ðŸ”— YouTube: https://youtube.com/jovianml ðŸ”— Twitter: https://twitter.com/jovianml ðŸ”— LinkedIn: https://linkedin.com/company/jovianml -- Learn to code for free and get a developer job: https://www.freecodecamp.org Read hundreds of articles on programming: https://freecodecamp.org/news And subscribe for new videos on technology every day: https://youtube.com/subscription_center?add_user=freecodecamp</t>
  </si>
  <si>
    <t>PT2H12M48S</t>
  </si>
  <si>
    <t>https://i.ytimg.com/vi/JOKJ6g3gUFE/maxresdefault.jpg</t>
  </si>
  <si>
    <t>QzAk9ngoeb4</t>
  </si>
  <si>
    <t>2020-08-21T16:18:56Z</t>
  </si>
  <si>
    <t>21/8/20 16:18</t>
  </si>
  <si>
    <t>Unit Testing in Vue.js - with Gwen Faraday</t>
  </si>
  <si>
    <t>Watch live as Gwen Faraday demonstrates how to do unit testing in Vue.js.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2H8M34S</t>
  </si>
  <si>
    <t>https://i.ytimg.com/vi/QzAk9ngoeb4/maxresdefault.jpg</t>
  </si>
  <si>
    <t>Pi46L7UYP8I</t>
  </si>
  <si>
    <t>2020-08-20T14:51:59Z</t>
  </si>
  <si>
    <t>20/8/20 14:51</t>
  </si>
  <si>
    <t>ASP.NET Core MVC Course (.NET 5)</t>
  </si>
  <si>
    <t>Learn ASP.NET Core 5 MVC(.NET 5) in this complete tutorial course for beginners. After learning about the history and basics of ASP.NET Core, you will learn how to build a small book list application with CRUD operations. You will learn how to use the Entity Framework for integration with a database with ASP.NET Core Razor Pages. You will build a CRUD application with validations and finally deploy the application on Azure! ðŸ’» Code: https://github.com/dotnetmastery/Rocky âœï¸ Course from Bhrugen Patel. Check out more of his YouTube channel: https://www.youtube.com/channel/UC-4lngmBF7h1OVzmCuDiNdw ðŸ”— Watch more courses from Bhrugen at his website: https://www.dotnetmastery.com It could be helpful to have some familiarity with C# and SQL. If you want to learn about those topics, try these videos: ðŸŽ¥ C#: https://www.youtube.com/watch?v=GhQdlIFylQ8 ðŸŽ¥ SQL: https://www.youtube.com/watch?v=HXV3zeQKqGY â­ï¸ Course Contents â­ï¸ Section 1: Introduction âŒ¨ï¸ (0:00:00) Welcome âŒ¨ï¸ (0:03:52) Tools âŒ¨ï¸ (0:05:59) ASP.NET Core âŒ¨ï¸ (0:10:15) Create Project âŒ¨ï¸ (0:14:11) Project File âŒ¨ï¸ (0:15:54) Program Class File âŒ¨ï¸ (0:17:21) Dependency Injection âŒ¨ï¸ (0:21:55) StartUp Part 1 âŒ¨ï¸ (0:24:21) StartUp Part 2 âŒ¨ï¸ (0:27:46) Routing in MVC âŒ¨ï¸ (0:33:47) AppSettings âŒ¨ï¸ (0:34:37) wwwRoot and launchSettings âŒ¨ï¸ (0:37:28) MVC Application âŒ¨ï¸ (0:41:13) Routing in Action âŒ¨ï¸ (0:45:02) Views in Default Project Section 2: Database Setup &amp; Category CRUD âŒ¨ï¸ (0:49:55) Create First Model âŒ¨ï¸ (0:53:30) Add Connection String âŒ¨ï¸ (0:56:59) Setup DbContext âŒ¨ï¸ (1:02:23) Complete DbContext Configuration âŒ¨ï¸ (1:06:12) Push Category to Database âŒ¨ï¸ (1:09:47) Check Database âŒ¨ï¸ (1:11:00) Add Category Controller âŒ¨ï¸ (1:13:52) Add Category Index View âŒ¨ï¸ (1:16:24) Get all Category âŒ¨ï¸ (1:20:59) Display All Category âŒ¨ï¸ (1:26:19) Add Category Part 1 âŒ¨ï¸ (1:31:16) Add Category Part 2 âŒ¨ï¸ (1:36:46) Add Category Part 3 âŒ¨ï¸ (1:40:43) Assignment âŒ¨ï¸ (1:41:53) Solution Section 3: Validations and Forms âŒ¨ï¸ (1:48:14) Validations in ASP.NET Core âŒ¨ï¸ (1:52:52) Client side and server side validations âŒ¨ï¸ (1:57:13) Passing Parameters on Redirect âŒ¨ï¸ (2:00:27) Category Edit Get Action âŒ¨ï¸ (2:04:16) Update Category âŒ¨ï¸ (2:06:31) Delete Category âŒ¨ï¸ (2:10:28) Font Awesome âŒ¨ï¸ (2:15:04) Assignment âŒ¨ï¸ (2:15:41) Assignment Solution âŒ¨ï¸ (2:20:46) Azure Deployment -- Learn to code for free and get a developer job: https://www.freecodecamp.org Read hundreds of articles on programming: https://freecodecamp.org/news And subscribe for new videos on technology every day: https://youtube.com/subscription_center?add_user=freecodecamp</t>
  </si>
  <si>
    <t>PT2H28M1S</t>
  </si>
  <si>
    <t>https://i.ytimg.com/vi/Pi46L7UYP8I/maxresdefault.jpg</t>
  </si>
  <si>
    <t>_ZqAVck-WeM</t>
  </si>
  <si>
    <t>2020-08-19T14:32:32Z</t>
  </si>
  <si>
    <t>19/8/20 14:32</t>
  </si>
  <si>
    <t>Python Project Tutorial - Your First Python Project</t>
  </si>
  <si>
    <t>In this beginner python project tutorial you will learn to create a simply python game! While working through this beginner python project you will learn the basics and fundamentals of python and apply those skills. This python tutorial is designed to get you up and running in python as fast as possible. ðŸ”— Code editor from video: https://repl.it/ ðŸ’» Code Download: https://techwithtim.net/code/ âœï¸ Tutorial created by Tech with Tim. Check out his YouTube channel: https://www.youtube.com/channel/UC4JX40jDee_tINbkjycV4Sg -- Learn to code for free and get a developer job: https://www.freecodecamp.org Read hundreds of articles on programming: https://freecodecamp.org/news And subscribe for new videos on technology every day: https://youtube.com/subscription_center?add_user=freecodecamp</t>
  </si>
  <si>
    <t>PT1H2M35S</t>
  </si>
  <si>
    <t>https://i.ytimg.com/vi/_ZqAVck-WeM/maxresdefault.jpg</t>
  </si>
  <si>
    <t>VckRJ6v1yWU</t>
  </si>
  <si>
    <t>2020-08-18T16:58:05Z</t>
  </si>
  <si>
    <t>18/8/20 16:58</t>
  </si>
  <si>
    <t>Scope and Decorators - Python Basics with Sam</t>
  </si>
  <si>
    <t>PT1H45M54S</t>
  </si>
  <si>
    <t>https://i.ytimg.com/vi/VckRJ6v1yWU/maxresdefault.jpg</t>
  </si>
  <si>
    <t>EsDFiZPljYo</t>
  </si>
  <si>
    <t>2020-08-15T17:07:31Z</t>
  </si>
  <si>
    <t>15/8/20 17:07</t>
  </si>
  <si>
    <t>Data Analysis with Python: Part 1 of 6 (Live Course)</t>
  </si>
  <si>
    <t>â€œData Analysis with Python: Zero to Pandasâ€ is a practical, beginner-friendly, and coding-focused introduction to data analysis covering the basics of Python, Numpy, Pandas, data visualization and exploratory data analysis. You can learn more and register for a Certificate of Accomplishment at http://zerotopandas.com NOTE: This session got cut off early because of technical difficulties. The next session will start where this one left off. This live course is also available in Hindi: https://www.youtube.com/watch?v=YV0_puRO1u4 â­ï¸ Contents â­ï¸ 00:00 - Course Introduction 11:40 - How to Run the Code 18:40 - Python &amp; Jupyter Basics 42:42 - Variables and Data Types â­ï¸ Resources â­ï¸ ðŸ”— First steps with Python: https://jovian.ml/aakashns/first-steps-with-python ðŸ”— Variables and data types: https://jovian.ml/aakashns/python-variables-and-data-types ðŸ”— Conditional statements and loops: https://jovian.ml/aakashns/python-branching-and-loops ðŸ”— Functions and scope: https://jovian.ml/aakashns/python-functions-and-scope ðŸ”— Discussion forum: https://jovian.ml/forum/t/lecture-1-introduction-to-programming-with-python/7759 â­ï¸ Topics covered â­ï¸ âŒ¨ï¸ Course introduction and overview âŒ¨ï¸ First steps with Python and Jupyter âŒ¨ï¸ A quick tour of variables and data types âŒ¨ï¸ Branching with conditional statements and loops âŒ¨ï¸ Walkthrough of practice assignment ðŸŽ¥ Watch the entire series here: https://www.youtube.com/playlist?list=PLWKjhJtqVAblvI1i46ScbKV2jH1gdL7VQ âœï¸This course is taught by Aakash N S, cofounder &amp; CEO of Jovian.ml - a platform for sharing, showcasing and collaborating on data science projects online ðŸ”— YouTube: https://youtube.com/jovianml ðŸ”— Twitter: https://twitter.com/jovianml ðŸ”— LinkedIn: https://linkedin.com/company/jovianml -- Learn to code for free and get a developer job: https://www.freecodecamp.org Read hundreds of articles on programming: https://freecodecamp.org/news And subscribe for new videos on technology every day: https://youtube.com/subscription_center?add_user=freecodecamp</t>
  </si>
  <si>
    <t>https://i.ytimg.com/vi/EsDFiZPljYo/maxresdefault.jpg</t>
  </si>
  <si>
    <t>J01rYl9T3BU</t>
  </si>
  <si>
    <t>2020-08-14T13:29:01Z</t>
  </si>
  <si>
    <t>14/8/20 13:29</t>
  </si>
  <si>
    <t>PERN Stack Course - Build a Yelp clone (Postgres, Express, React, Node.js)</t>
  </si>
  <si>
    <t>Learn the PERN stack by building a Yelp clone. The PERN stack includes PostgreSQL, Express, React, and Node. You will learn all the basics including installation, creating databases/tables, making queries, adding entries, establishing relationship between tables, SQL joins, and more. ðŸ’» Code - https://github.com/Sanjeev-Thiyagarajan/PERN-STACK-YELP-CLONE ðŸŽ¥ Course developed by Sanjeev Thiyagarajan. Check out his YouTube channel: https://www.youtube.com/channel/UC2sYgV-NV6S5_-pqLGChoNQ?sub_confirmation=1 â­ï¸ Course Contents â­ï¸ âŒ¨ï¸ (0:00:00) Intro âŒ¨ï¸ (0:04:11) PERN Stack Intro âŒ¨ï¸ (0:07:58) Postgres Windows Install âŒ¨ï¸ (0:16:35) Postgres Mac install âŒ¨ï¸ (0:29:13) Postgres Documentation âŒ¨ï¸ (0:30:29) PSQL Basics âŒ¨ï¸ (0:37:04) SQL Tables âŒ¨ï¸ (0:38:53) Create Table âŒ¨ï¸ (0:45:55) Modify Tables âŒ¨ï¸ (0:48:28) Delete Databases âŒ¨ï¸ (0:50:58) Yelp Project Database âŒ¨ï¸ (1:09:57) Node Setup âŒ¨ï¸ (1:12:45) Express Setup âŒ¨ï¸ (1:15:57) Environment Variables âŒ¨ï¸ (1:19:40) First Express Route âŒ¨ï¸ (1:29:27) Restful API Convention âŒ¨ï¸ (1:32:33) Configure all routes âŒ¨ï¸ (1:42:34) Express Middleware âŒ¨ï¸ (1:54:13) Finishing Up Routes âŒ¨ï¸ (2:03:10) Connect Express and Postgres âŒ¨ï¸ (2:14:20) Get all Restaurants Route âŒ¨ï¸ (2:18:25) Gone one Restaurant Route âŒ¨ï¸ (2:28:23) Create a Restaurant Route âŒ¨ï¸ (2:35:28) Update A Restaurant Route âŒ¨ï¸ (2:43:07) Delete A Restaurant Route âŒ¨ï¸ (2:46:28) React Setup âŒ¨ï¸ (2:52:52) React Router Setup âŒ¨ï¸ (3:02:03) HomePage Layout âŒ¨ï¸ (3:14:24) React Context API âŒ¨ï¸ (3:20:17) Fetching Data âŒ¨ï¸ (3:36:12) Rendering Restaurants âŒ¨ï¸ (3:41:48) Adding Restaurants âŒ¨ï¸ (3:56:26) Deleting Restaurants âŒ¨ï¸ (4:03:05) Updating Restaurants âŒ¨ï¸ (4:26:18) Detail Page âŒ¨ï¸ (4:38:06) Reviews Intro âŒ¨ï¸ (4:39:46) Reviews Postgres Table âŒ¨ï¸ (4:55:20) Star Rating Component âŒ¨ï¸ (5:02:49) Reviews Component Layout âŒ¨ï¸ (5:08:18) Add Review âŒ¨ï¸ (5:29:06) Add Review Express Route âŒ¨ï¸ (5:37:43) Add Review React Component âŒ¨ï¸ (5:48:04) Postgres Aggregate Functions âŒ¨ï¸ (5:57:26) SQL Joins and Wrapping up App -- Learn to code for free and get a developer job: https://www.freecodecamp.org Read hundreds of articles on programming: https://freecodecamp.org/news And subscribe for new videos on technology every day: https://youtube.com/subscription_center?add_user=freecodecamp</t>
  </si>
  <si>
    <t>PT6H20M18S</t>
  </si>
  <si>
    <t>https://i.ytimg.com/vi/J01rYl9T3BU/maxresdefault.jpg</t>
  </si>
  <si>
    <t>RdMAEdGvtLA</t>
  </si>
  <si>
    <t>2020-08-11T19:08:01Z</t>
  </si>
  <si>
    <t>COBOL Course - Programming with VSCode</t>
  </si>
  <si>
    <t>This introductory COBOL course helps a novice learn the Structure of COBOL programs, Data types &amp; Variable Handling, Intrinsic Functions, Branching logic and more. The goal of the course is to enable the participant to be able to write basic COBOL programs. Get ready to dive into some actual COBOL! ðŸŽ¥ This course was originally developed by IBM, who have shared it with our nonprofit. IBM is hosting an event called Z Day on Sept 15th, 2020. This free 1-day virtual conference is open to anyone interested in mainframe technologies. You can register for the event here: https://ibmzday.bemyapp.com/2020 ðŸ”— To access the COBOL Course book and hands-on labs please go to Open Mainframe Project: https://github.com/openmainframeproject/cobol-programming-course â­ï¸ Course Contents â­ï¸ âŒ¨ï¸ (00:00) *Welcome to COBOL* âŒ¨ï¸ (02:23) VS Code and Extensions âŒ¨ï¸ (05:21) Basic COBOL Syntax âŒ¨ï¸ (09:25) COBOL Divisions âŒ¨ï¸ (13:12) COBOL Variables âŒ¨ï¸ (19:06) Data Division âŒ¨ï¸ (21:32) File Handling âŒ¨ï¸ (27:40) Procedure Division âŒ¨ï¸ (31:36) Program Structure âŒ¨ï¸ (37:57) Paragraphs âŒ¨ï¸ (43:35) Program Linkage âŒ¨ï¸ (45:54) File Output and Reports âŒ¨ï¸ (52:15) Conditional Expressions âŒ¨ï¸ (59:13) Arithmetic Expressions âŒ¨ï¸ (1:05:02) Data Types âŒ¨ï¸ (1:09:58) Intrinsic Functions âŒ¨ï¸ (1:15:41) Closing -- Learn to code for free and get a developer job: https://www.freecodecamp.org Read hundreds of articles on programming: https://freecodecamp.org/news And subscribe for new videos on technology every day: https://youtube.com/subscription_center?add_user=freecodecamp</t>
  </si>
  <si>
    <t>PT1H17M5S</t>
  </si>
  <si>
    <t>https://i.ytimg.com/vi/RdMAEdGvtLA/maxresdefault.jpg</t>
  </si>
  <si>
    <t>2T8BFVPhYPs</t>
  </si>
  <si>
    <t>2020-08-11T15:47:36Z</t>
  </si>
  <si>
    <t>Command Line and Recursion in Python - Python Basics with Sam</t>
  </si>
  <si>
    <t>PT1H34M5S</t>
  </si>
  <si>
    <t>https://i.ytimg.com/vi/2T8BFVPhYPs/maxresdefault.jpg</t>
  </si>
  <si>
    <t>FGdiSJakIS4</t>
  </si>
  <si>
    <t>2020-08-07T18:59:49Z</t>
  </si>
  <si>
    <t>Network Programming with Python Course (build a port scanner, mailing client, chat room, DDOS)</t>
  </si>
  <si>
    <t>Learn network programming in Python by building four projects. You will learn to build a mailing client, a DDOS script, a port scanner, and a TCP Chat Room. ðŸŽ¥ This course was developed by Neural Nine. Check out their YouTube channel: https://www.youtube.com/c/NeuralNine â­ï¸ Course Contents â­ï¸ âŒ¨ï¸ (00:00) Intro âŒ¨ï¸ (00:37) Mailing Client âŒ¨ï¸ (13:41) DDOS Script âŒ¨ï¸ (27:29) Port Scanner âŒ¨ï¸ (44:06) TCP Chat Room -- Learn to code for free and get a developer job: https://www.freecodecamp.org Read hundreds of articles on programming: https://freecodecamp.org/news And subscribe for new videos on technology every day: https://youtube.com/subscription_center?add_user=freecodecamp</t>
  </si>
  <si>
    <t>PT1H8M35S</t>
  </si>
  <si>
    <t>https://i.ytimg.com/vi/FGdiSJakIS4/maxresdefault.jpg</t>
  </si>
  <si>
    <t>eI4an8aSsgw</t>
  </si>
  <si>
    <t>2020-08-04T14:30:02Z</t>
  </si>
  <si>
    <t>Precalculus Course</t>
  </si>
  <si>
    <t>Learn Precalculus in this full college course. These concepts are often used in programming. This course was created by Dr. Linda Green, a lecturer at the University of North Carolina at Chapel Hill. Check out her YouTube channel: https://www.youtube.com/channel/UCkyLJh6hQS1TlhUZxOMjTFw âŒ¨ï¸ (0:00:00) Functions âŒ¨ï¸ (0:12:06) Increasing and Decreasing Functions âŒ¨ï¸ (0:17:35) Maximums and minimums on graphs âŒ¨ï¸ (0:26:38) Even and Odd Functions âŒ¨ï¸ (0:36:12) Toolkit Functions âŒ¨ï¸ (0:43:18) Transformations of Functions âŒ¨ï¸ (0:55:48) Piecewise Functions âŒ¨ï¸ (1:00:19) Inverse Functions âŒ¨ï¸ (1:14:34) Angles and Their Measures âŒ¨ï¸ (1:22:47) Arclength and Areas of Sectors âŒ¨ï¸ (1:28:39) Linear and Radial Speed âŒ¨ï¸ (1:33:02) Right Angle Trigonometry âŒ¨ï¸ (1:40:38) Sine and Cosine of Special Angles âŒ¨ï¸ (1:48:41) Unit Circle Definition of Sine and Cosine âŒ¨ï¸ (1:54:11) Properties of Trig Functions âŒ¨ï¸ (1:04:50) Graphs of Sine and Cosine âŒ¨ï¸ (2:11:23) Graphs of Sinusoidal Functions âŒ¨ï¸ (2:21:36) Graphs of Tan, Sec, Cot, Csc âŒ¨ï¸ (2:30:29) Graphs of Transformations of Tan, Sec, Cot, Csc âŒ¨ï¸ (2:39:02) Inverse Trig Functions âŒ¨ï¸ (2:48:49) Solving Basic Trig Equations âŒ¨ï¸ (2:55:49) Solving Trig Equations that Require a Calculator âŒ¨ï¸ (3:05:44) Trig Identities âŒ¨ï¸ (3:13:16) Pythagorean Identities âŒ¨ï¸ (3:18:37) Angle Sum and Difference Formulas âŒ¨ï¸ (3:26:33) Proof of the Angle Sum Formulas âŒ¨ï¸ (3:31:09) Double Angle Formulas âŒ¨ï¸ (3:38:39) Half Angle Formulas âŒ¨ï¸ (3:44:50) Solving Right Triangles âŒ¨ï¸ (3:51:24) Law of Cosines âŒ¨ï¸ (4:01:24) Law of Cosines - old version âŒ¨ï¸ (4:09:44) Law of Sines âŒ¨ï¸ (4:17:34) Parabolas - Vertex, Focus, Directrix âŒ¨ï¸ (4:29:24) Ellipses âŒ¨ï¸ (4:40:33) Hyperbolas âŒ¨ï¸ (4:54:23) Polar Coordinates âŒ¨ï¸ (5:01:55) Parametric Equations âŒ¨ï¸ (5:13:22) Difference Quotient -- Learn to code for free and get a developer job: https://www.freecodecamp.org Read hundreds of articles on programming: https://www.freecodecamp.org/news And subscribe for new videos on technology every day: https://youtube.com/subscription_center?add_user=freecodecamp</t>
  </si>
  <si>
    <t>PT5H22M2S</t>
  </si>
  <si>
    <t>https://i.ytimg.com/vi/eI4an8aSsgw/maxresdefault.jpg</t>
  </si>
  <si>
    <t>btadke62pgQ</t>
  </si>
  <si>
    <t>2020-07-31T16:08:51Z</t>
  </si>
  <si>
    <t>31/7/20 16:08</t>
  </si>
  <si>
    <t>Live Coding Project: Create an Hour Tracking App using Vue.js (Part 2) - with Gwen Faraday</t>
  </si>
  <si>
    <t>Watch live as Gwen Faraday uses Vue.js to create an Hour Tracking App. Git Repo for the project: https://github.com/gwenf/vue-nwjs-hours-tracking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1H59M55S</t>
  </si>
  <si>
    <t>https://i.ytimg.com/vi/btadke62pgQ/maxresdefault.jpg</t>
  </si>
  <si>
    <t>VyWAvY2CF9c</t>
  </si>
  <si>
    <t>2020-07-30T13:30:02Z</t>
  </si>
  <si>
    <t>30/7/20 13:30</t>
  </si>
  <si>
    <t>Deep Learning Crash Course for Beginners</t>
  </si>
  <si>
    <t>Learn the fundamental concepts and terminology of Deep Learning, a sub-branch of Machine Learning. This course is designed for absolute beginners with no experience in programming. You will learn the key ideas behind deep learning without any code. You'll learn about Neural Networks, Machine Learning constructs like Supervised, Unsupervised and Reinforcement Learning, the various types of Neural Network architectures, and more. âœï¸ Course developed by Jason Dsouza. Check out his YouTube channel: https://www.youtube.com/channel/UCeD0yJbElGy09DLucx60Xrg â­ï¸ Course Contents â­ï¸ âŒ¨ï¸ (0:00) Introduction âŒ¨ï¸ (1:18) What is Deep Learning âŒ¨ï¸ (5:25) Introduction to Neural Networks âŒ¨ï¸ (6:12) How do Neural Networks LEARN? âŒ¨ï¸ (12:06) Core terminologies used in Deep Learning âŒ¨ï¸ (12:11) Activation Functions âŒ¨ï¸ (22:36) Loss Functions âŒ¨ï¸ (23:42) Optimizers âŒ¨ï¸ (30:10) Parameters vs Hyperparameters âŒ¨ï¸ (32:03) Epochs, Batches &amp; Iterations âŒ¨ï¸ (34:24) Conclusion to Terminologies âŒ¨ï¸ (35:18) Introduction to Learning âŒ¨ï¸ (35:34) Supervised Learning âŒ¨ï¸ (40:21) Unsupervised Learning âŒ¨ï¸ (43:38) Reinforcement Learning âŒ¨ï¸ (46:25) Regularization âŒ¨ï¸ (51:25) Introduction to Neural Network Architectures âŒ¨ï¸ (51:37) Fully-Connected Feedforward Neural Nets âŒ¨ï¸ (54:05) Recurrent Neural Nets âŒ¨ï¸ (1:04:40) Convolutional Neural Nets âŒ¨ï¸ (1:08:07) Introduction to the 5 Steps to EVERY Deep Learning Model âŒ¨ï¸ (1:08:23) 1. Gathering Data âŒ¨ï¸ (1:11:27) 2. Preprocessing the Data âŒ¨ï¸ (1:19:05) 3. Training your Model âŒ¨ï¸ (1:19:33) 4. Evaluating your Model âŒ¨ï¸ (1:19:55) 5. Optimizing your Model's Accuracy âŒ¨ï¸ (1:25:15) Conclusion to the Course -- Learn to code for free and get a developer job: https://www.freecodecamp.org Read hundreds of articles on programming: https://freecodecamp.org/news And subscribe for new videos on technology every day: https://youtube.com/subscription_center?add_user=freecodecamp</t>
  </si>
  <si>
    <t>PT1H25M39S</t>
  </si>
  <si>
    <t>https://i.ytimg.com/vi/VyWAvY2CF9c/maxresdefault.jpg</t>
  </si>
  <si>
    <t>hoP7_DkrmiA</t>
  </si>
  <si>
    <t>2020-07-28T16:16:34Z</t>
  </si>
  <si>
    <t>28/7/20 16:16</t>
  </si>
  <si>
    <t>Find Longest Substring / Guessing Game - Python Basics with Sam</t>
  </si>
  <si>
    <t>PT1H58M56S</t>
  </si>
  <si>
    <t>https://i.ytimg.com/vi/hoP7_DkrmiA/maxresdefault.jpg</t>
  </si>
  <si>
    <t>JgwI22y_eFA</t>
  </si>
  <si>
    <t>2020-07-27T16:45:31Z</t>
  </si>
  <si>
    <t>27/7/20 16:45</t>
  </si>
  <si>
    <t>Build an Online Store Using AWS, React, and Stripe</t>
  </si>
  <si>
    <t>Learn how to build an online book store from beginning to end with AWS, React, and Stripe. The project uses Amplify, AppSync, DynamoDB, S3, Lambda services in AWS and React Hooks, Context API in ReactJS. You will learn how all these technologies fit together. ðŸ’» Code: https://github.com/mjzone/bookstore-v2 âœï¸ Video created by Manoj Fernando. Check out his YouTube channel: https://www.youtube.com/channel/UChpIik3lwpviVj_tIoCeUHw ðŸŽ¥ Learn how much it cost for Manoj to create and run this store: https://youtu.be/qRUCwT9ZqT4 â­ï¸ Contents â­ï¸ âŒ¨ï¸ (00:00) Introduction âŒ¨ï¸ (01:37) Agenda âŒ¨ï¸ (03:14) Product Demo âŒ¨ï¸ (06:16) Architecture Diagram Discussion âŒ¨ï¸ (08:42) Setting up the Project âŒ¨ï¸ (09:24) Initializing an Amplify Project âŒ¨ï¸ (11:25) Adding Authentication with Cognito âŒ¨ï¸ (11:52) Create an S3 Bucket to Store Images âŒ¨ï¸ (13:04) Create Lambda Functions to Process Order (Pipeline Resolver) âŒ¨ï¸ (29:08) Creating Cloud Resources âŒ¨ï¸ (30:10) Processing Book Orders âŒ¨ï¸ (33:31) Running the Application âŒ¨ï¸ (42:39) Connecting to Cloud Resources from React App âŒ¨ï¸ (44:51) Verifying Customer Orders âŒ¨ï¸ (54:58) Hosting the Site on S3 -- Learn to code for free and get a developer job: https://www.freecodecamp.org Read hundreds of articles on programming: https://freecodecamp.org/news And subscribe for new videos on technology every day: https://youtube.com/subscription_center?add_user=freecodecamp</t>
  </si>
  <si>
    <t>PT56M26S</t>
  </si>
  <si>
    <t>https://i.ytimg.com/vi/JgwI22y_eFA/maxresdefault.jpg</t>
  </si>
  <si>
    <t>ZcsCoTPPMD8</t>
  </si>
  <si>
    <t>2020-07-24T16:21:56Z</t>
  </si>
  <si>
    <t>24/7/20 16:21</t>
  </si>
  <si>
    <t>Live Coding Project: Create an Hour Tracking App using Vue.js - with Gwen Faraday</t>
  </si>
  <si>
    <t>PT2H1M31S</t>
  </si>
  <si>
    <t>https://i.ytimg.com/vi/ZcsCoTPPMD8/maxresdefault.jpg</t>
  </si>
  <si>
    <t>LwCRRUa8yTU</t>
  </si>
  <si>
    <t>2020-07-24T04:38:45Z</t>
  </si>
  <si>
    <t>24/7/20 4:38</t>
  </si>
  <si>
    <t>College Algebra - Full Course</t>
  </si>
  <si>
    <t>Learn Algebra in this full college course. These concepts are often used in programming. This course was created by Dr. Linda Green, a lecturer at the University of North Carolina at Chapel Hill. Check out her YouTube channel: https://www.youtube.com/channel/UCkyLJh6hQS1TlhUZxOMjTFw âŒ¨ï¸ (0:00:00) Exponent Rules âŒ¨ï¸ (0:10:14) Simplifying using Exponent Rules âŒ¨ï¸ (0:21:18) Simplifying Radicals âŒ¨ï¸ (0:31:46) Factoring âŒ¨ï¸ (0:45:08) Factoring - Additional Examples âŒ¨ï¸ (0:55:37) Rational Expressions âŒ¨ï¸ (1:05:00) Solving Quadratic Equations âŒ¨ï¸ (1:15:22) Rational Equations âŒ¨ï¸ (1:25:31) Solving Radical Equations âŒ¨ï¸ (1:37:01) Absolute Value Equations âŒ¨ï¸ (1:42:23) Interval Notation âŒ¨ï¸ (1:49:35) Absolute Value Inequalities âŒ¨ï¸ (1:56:55) Compound Linear Inequalities âŒ¨ï¸ (2:05:59) Polynomial and Rational Inequalities âŒ¨ï¸ (2:16:20) Distance Formula âŒ¨ï¸ (2:20:59) Midpoint Formula âŒ¨ï¸ (2:23:30) Circles: Graphs and Equations âŒ¨ï¸ (2:33:06) Lines: Graphs and Equations âŒ¨ï¸ (2:41:35) Parallel and Perpendicular Lines âŒ¨ï¸ (2:49:05) Functions âŒ¨ï¸ (3:00:53) Toolkit Functions âŒ¨ï¸ (3:08:00) Transformations of Functions âŒ¨ï¸ (3:20:29) Introduction to Quadratic Functions âŒ¨ï¸ (3:23:54) Graphing Quadratic Functions âŒ¨ï¸ (3:33:02) Standard Form and Vertex Form for Quadratic Functions âŒ¨ï¸ (3:37:18) Justification of the Vertex Formula âŒ¨ï¸ (3:41:11) Polynomials âŒ¨ï¸ (3:49:06) Exponential Functions âŒ¨ï¸ (3:56:53) Exponential Function Applications âŒ¨ï¸ (4:08:38) Exponential Functions Interpretations âŒ¨ï¸ (4:18:17) Compound Interest âŒ¨ï¸ (4:29:33) Logarithms: Introduction âŒ¨ï¸ (4:38:15) Log Functions and Their Graphs âŒ¨ï¸ (4:48:59) Combining Logs and Exponents âŒ¨ï¸ (4:53:38) Log Rules âŒ¨ï¸ (5:02:10) Solving Exponential Equations Using Logs âŒ¨ï¸ (5:10:20) Solving Log Equations âŒ¨ï¸ (5:19:27) Doubling Time and Half Life âŒ¨ï¸ (5:35:34) Systems of Linear Equations âŒ¨ï¸ (5:47:36) Distance, Rate, and Time Problems âŒ¨ï¸ (5:53:20) Mixture Problems âŒ¨ï¸ (5:59:48) Rational Functions and Graphs âŒ¨ï¸ (6:13:13) Combining Functions âŒ¨ï¸ (6:17:10) Composition of Functions âŒ¨ï¸ (6:29:32) Inverse Functions -- Learn to code for free and get a developer job: https://www.freecodecamp.org Read hundreds of articles on programming: https://www.freecodecamp.org/news And subscribe for new videos on technology every day: https://youtube.com/subscription_center?add_user=freecodecamp</t>
  </si>
  <si>
    <t>PT6H43M47S</t>
  </si>
  <si>
    <t>https://i.ytimg.com/vi/LwCRRUa8yTU/maxresdefault.jpg</t>
  </si>
  <si>
    <t>DhdOKh5Issw</t>
  </si>
  <si>
    <t>2020-07-21T16:10:45Z</t>
  </si>
  <si>
    <t>21/7/20 16:10</t>
  </si>
  <si>
    <t>Prime Numbers, Times Tables, &amp; More - Python Basics with Sam</t>
  </si>
  <si>
    <t>PT1H59M46S</t>
  </si>
  <si>
    <t>https://i.ytimg.com/vi/DhdOKh5Issw/maxresdefault.jpg</t>
  </si>
  <si>
    <t>Fvw8YBtdzqA</t>
  </si>
  <si>
    <t>2020-07-17T16:22:07Z</t>
  </si>
  <si>
    <t>17/7/20 16:22</t>
  </si>
  <si>
    <t>Live Coding Project: Create a Pomodoro Clock using Vue.js - with Gwen Faraday</t>
  </si>
  <si>
    <t>Watch live as Gwen Faraday uses Vue.js to create a Pomodoro Clock.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2H13M18S</t>
  </si>
  <si>
    <t>https://i.ytimg.com/vi/Fvw8YBtdzqA/maxresdefault.jpg</t>
  </si>
  <si>
    <t>SLB_c_ayRMo</t>
  </si>
  <si>
    <t>2020-07-16T14:32:30Z</t>
  </si>
  <si>
    <t>16/7/20 14:32</t>
  </si>
  <si>
    <t>Terraform Course - Automate your AWS cloud infrastructure</t>
  </si>
  <si>
    <t>Learn Terraform in this complete course for beginners. Terraform is an open-source infrastructure as code software tool. Learn how it can be utilized to manage and automate your AWS cloud infrastructure. We'll start off by setting up a free AWS account to play around with and move on to setting up and installing Terraform on a Windows/MAC/Linux machine. From there we'll move on to deploying our first resource through terraform and learning other core concepts. You'll even get a chance to setup a simple web server in AWS. ðŸ’» GitHub Repo: https://github.com/Sanjeev-Thiyagarajan/Terraform-Crash-Course ðŸ”— Download Terraform: https://www.terraform.io/downloads.html ðŸŽ¥ This course was developed by Sanjeev Thiyagarajan. Check out his YouTube channel: https://www.youtube.com/channel/UC2sYgV-NV6S5_-pqLGChoNQ â­ï¸ Course Contents â­ï¸ âŒ¨ï¸ (0:00:00) Intro âŒ¨ï¸ (0:01:54) AWS Setup âŒ¨ï¸ (0:05:59) Windows Setup âŒ¨ï¸ (0:10:04) Mac Setup âŒ¨ï¸ (0:13:11) Linux Install âŒ¨ï¸ (0:17:39) VSCode âŒ¨ï¸ (0:20:51) Terraform Overview âŒ¨ï¸ (0:43:31) Modifying Resources âŒ¨ï¸ (0:50:30) Deleting Resources âŒ¨ï¸ (0:54:55) Referencing Resources âŒ¨ï¸ (1:04:47) Terraform Files âŒ¨ï¸ (1:09:45) Practice Project âŒ¨ï¸ (1:50:32) Terraform State Commands âŒ¨ï¸ (1:54:05) Terraform Output âŒ¨ï¸ (2:00:39) Target Resources âŒ¨ï¸ (2:03:46) Terraform Variables -- Learn to code for free and get a developer job: https://www.freecodecamp.org Read hundreds of articles on programming: https://freecodecamp.org/news And subscribe for new videos on technology every day: https://youtube.com/subscription_center?add_user=freecodecamp</t>
  </si>
  <si>
    <t>PT2H20M58S</t>
  </si>
  <si>
    <t>https://i.ytimg.com/vi/SLB_c_ayRMo/maxresdefault.jpg</t>
  </si>
  <si>
    <t>5VUjP1wMqoE</t>
  </si>
  <si>
    <t>2020-07-15T15:11:05Z</t>
  </si>
  <si>
    <t>15/7/20 15:11</t>
  </si>
  <si>
    <t>Spring Boot Java Tutorial - REST API using PostgreSQL and JWT</t>
  </si>
  <si>
    <t>Learn to use Spring Boot and Java to create a complete REST API. We will use PostgreSQL as the relational database and Spring JdbcTemplate for interacting with that. Apart from this, we will add authentication using JWT (JSON Web Tokens). ðŸ’» Code: https://github.com/pairlearning/expense-tracker-api ðŸŽ¥ Course from Pair Learning. Check out their YouTube channel: https://www.youtube.com/channel/UCLCn3zEnB0h0Y2GVhTLtHkg â­ï¸ Course Contents â­ï¸ âŒ¨ï¸ (0:00) Introduction âŒ¨ï¸ (09:10) Project Setup &amp; Creating Database Objects âŒ¨ï¸ (23:07) Persisting User Information on Register âŒ¨ï¸ (41:05) Login and Hashing Password âŒ¨ï¸ (48:59) JWT Authentication âŒ¨ï¸ (1:03:15) Adding New Categories âŒ¨ï¸ (1:19:51) Category - Find &amp; Update Functionality âŒ¨ï¸ (1:28:50) Adding Category Transactions âŒ¨ï¸ (1:42:38) Transaction - Find and Update âŒ¨ï¸ (1:51:29) Deleting - Category &amp; Transactions âŒ¨ï¸ (2:00:50) CORS &amp; Testing from Web Client âŒ¨ï¸ (2:07:22) Summary and Code -- Learn to code for free and get a developer job: https://www.freecodecamp.org Read hundreds of articles on programming: https://freecodecamp.org/news And subscribe for new videos on technology every day: https://youtube.com/subscription_center?add_user=freecodecamp</t>
  </si>
  <si>
    <t>PT2H11M12S</t>
  </si>
  <si>
    <t>https://i.ytimg.com/vi/5VUjP1wMqoE/maxresdefault.jpg</t>
  </si>
  <si>
    <t>4UuMrebbwIo</t>
  </si>
  <si>
    <t>2020-07-14T16:16:25Z</t>
  </si>
  <si>
    <t>14/7/20 16:16</t>
  </si>
  <si>
    <t>Python For Loops, Functions, and Random - Python Basics with Sam</t>
  </si>
  <si>
    <t>PT1H58M50S</t>
  </si>
  <si>
    <t>https://i.ytimg.com/vi/4UuMrebbwIo/maxresdefault.jpg</t>
  </si>
  <si>
    <t>T9Po6hgTbeQ</t>
  </si>
  <si>
    <t>2020-07-10T16:25:45Z</t>
  </si>
  <si>
    <t>Live Coding Project: Create a Calculator using Vue.js - with Gwen Faraday</t>
  </si>
  <si>
    <t>Watch live as Gwen Faraday uses Vue.js to create a Calculator.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1H19M22S</t>
  </si>
  <si>
    <t>https://i.ytimg.com/vi/T9Po6hgTbeQ/maxresdefault.jpg</t>
  </si>
  <si>
    <t>F2JCjVSZlG0</t>
  </si>
  <si>
    <t>2020-07-09T14:14:13Z</t>
  </si>
  <si>
    <t>React / Typescript Tutorial - Build a Quiz App</t>
  </si>
  <si>
    <t>Learn how to use React and TypeScript to create a quiz app project. You will also learn how to use Styled-Components with React. ðŸ”— What you will make: https://tender-mcnulty-a4a646.netlify.app/ ðŸ’» Code: https://github.com/weibenfalk/react-quiz ðŸŽ¥ Course from Thomas Weibenfalk. Check out his YouTube channel: https://www.youtube.com/user/Weibenfalk ðŸ”— Thomas's website: https://www.weibenfalk.com/ -- Learn to code for free and get a developer job: https://www.freecodecamp.org Read hundreds of articles on programming: https://freecodecamp.org/news And subscribe for new videos on technology every day: https://youtube.com/subscription_center?add_user=freecodecamp</t>
  </si>
  <si>
    <t>PT1H20M1S</t>
  </si>
  <si>
    <t>https://i.ytimg.com/vi/F2JCjVSZlG0/maxresdefault.jpg</t>
  </si>
  <si>
    <t>9Fd9hw329fY</t>
  </si>
  <si>
    <t>2020-07-07T17:18:11Z</t>
  </si>
  <si>
    <t>Create A 2.5D Platformer Game With Unreal Engine (Tutorial)</t>
  </si>
  <si>
    <t>Learn how to create a 2.5D Platformer game with Unreal Engine in this full tutorial using C++. In this beginner's course, you will how to create a game with Unreal Engine and Blueprints. ðŸ’» Project assets: https://drive.google.com/file/d/1lAOYnsPh3oq89nfyc31zn5KrVs5wBK4p/view?usp=sharing ðŸ’» Completed code: https://drive.google.com/file/d/16jVlY4LB1CYVf0Lg2yyaESzLi_-4gErG/view?usp=sharing ðŸŽ¥ Course from Awesome Tuts. Check out their YouTube channel: https://www.youtube.com/awesometuts ðŸ”— Learn more about game development here: https://www.awesometuts.com/ultimate-game-dev-academy?utm_medium=youtube&amp;utm_source=freecodecamp -- Learn to code for free and get a developer job: https://www.freecodecamp.org Read hundreds of articles on programming: https://freecodecamp.org/news And subscribe for new videos on technology every day: https://youtube.com/subscription_center?add_user=freecodecamp</t>
  </si>
  <si>
    <t>PT2H36M32S</t>
  </si>
  <si>
    <t>https://i.ytimg.com/vi/9Fd9hw329fY/maxresdefault.jpg</t>
  </si>
  <si>
    <t>z2k9Jh3jDVU</t>
  </si>
  <si>
    <t>2020-07-07T16:21:45Z</t>
  </si>
  <si>
    <t>Intro to Python Livestream - Python Basics with Sam</t>
  </si>
  <si>
    <t>PT1H59M17S</t>
  </si>
  <si>
    <t>https://i.ytimg.com/vi/z2k9Jh3jDVU/maxresdefault.jpg</t>
  </si>
  <si>
    <t>0b5T7wYDV5o</t>
  </si>
  <si>
    <t>2020-07-03T16:04:32Z</t>
  </si>
  <si>
    <t>Live Coding Project: Create a Drum Machine using Vue.js - with Gwen Faraday</t>
  </si>
  <si>
    <t>Watch live as Gwen Faraday uses Vue.js to create a Drum Machine.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1H55M32S</t>
  </si>
  <si>
    <t>https://i.ytimg.com/vi/0b5T7wYDV5o/maxresdefault.jpg</t>
  </si>
  <si>
    <t>qH9mWpYMtYU</t>
  </si>
  <si>
    <t>2020-07-02T14:55:23Z</t>
  </si>
  <si>
    <t>Build a Java Desktop Application - Full Course (Sudoku)</t>
  </si>
  <si>
    <t>Learn to build a Java desktop application in this course. You will learn how to build a Sudoku game using JavaFX. ðŸ’» Code: https://github.com/BracketCove/JavaDesktopSudoku/tree/withoutgradle ðŸŽ¥ Course from Ryan Kay. Check out his YouTube channel: https://www.youtube.com/c/wiseAss ðŸ”— Ryan Kay's paid Java Course: https://skl.sh/3fZbjos â­ï¸ Course Contents â­ï¸ âŒ¨ï¸ (0:00) Introduction âŒ¨ï¸ (1:35) Problem Domain Classes (SudokuGame, Coordinates with Hashing, IStorage) âŒ¨ï¸ (7:41) Constants w/ Enums &amp; static final variables (GameState, Messages, Rows) âŒ¨ï¸ (9:26) Application Container/Entry Point (SudokuApplication, Main) âŒ¨ï¸ (12:20) User Interface w/ Java Interfaces (IUserInterfaceContract, EventListener, View) âŒ¨ï¸ (14:29) User Interface (Custom JavaFX TextField) âŒ¨ï¸ (17:10) User Interface (UserInterfaceImpl, Managing 81 TextFields Elegantly w/ HashMap) âŒ¨ï¸ (45:32) Control Logic (Implementing EventListener similar to MVP/MVC) âŒ¨ï¸ (50:49) Computation Logic (SudokuUtilities static Helper Methods) âŒ¨ï¸ (54:00) Computation Logic (GameGenerator Algorithms for generating a new solvable Sudoku Game) âŒ¨ï¸ (1:06:00) Computation Logic (SudokuSolver Algorithm for Solving a Sudoku Game) âŒ¨ï¸ (1:12:45) Computation Logic (Entry Point To Back End &amp; Algorithms for Validating a Sudoku Game for Completion) âŒ¨ï¸ (1:25:57) Build Logic (SudokuBuildLogic for "separating configuration from use" -Martin Fowler) âŒ¨ï¸ (1:28:44) Persistence/Data Storage (LocalStorageImpl for storing data on the local filesystem) âŒ¨ï¸ (1:33:49) Acknowledgements &amp; further resources -- Learn to code for free and get a developer job: https://www.freecodecamp.org Read hundreds of articles on programming: https://freecodecamp.org/news And subscribe for new videos on technology every day: https://youtube.com/subscription_center?add_user=freecodecamp</t>
  </si>
  <si>
    <t>PT1H34M29S</t>
  </si>
  <si>
    <t>https://i.ytimg.com/vi/qH9mWpYMtYU/maxresdefault.jpg</t>
  </si>
  <si>
    <t>TQUy8ENesGY</t>
  </si>
  <si>
    <t>2020-06-30T14:19:57Z</t>
  </si>
  <si>
    <t>30/6/20 14:19</t>
  </si>
  <si>
    <t>Deno Course - Better than Node.js?</t>
  </si>
  <si>
    <t>Learn how to use Deno in this complete course. Deno is a Node.js alternative created by the same person who created Node.js. In this tutorial course, you will learn how to build real apps with Deno. You will also learn the basics of the Typescript. You will see how to use Deno to build a survey app with a REST API using MongoDB. ðŸ’» Code: https://github.com/thecodeholic/freecodecamp-deno-course ðŸ’» Survey application code: https://github.com/thecodeholic/deno-survey ðŸŽ¥ Course from The Codeholic. Check out his channel: https://twitter.com/TheCodeholic ðŸ”— Official Deno website: https://deno.land/ â­ï¸ Course Contents â­ï¸ Introduction --------------------- âŒ¨ï¸ (00:00:00) Introduction âŒ¨ï¸ (00:02:02) Course overview âŒ¨ï¸ (00:04:38) Course Project âŒ¨ï¸ (00:05:51) What is Deno âŒ¨ï¸ (00:08:19) Course project (Survey app) demo âŒ¨ï¸ (00:11:54) Install and Getting started âŒ¨ï¸ (00:14:34) Write "Hello World" âŒ¨ï¸ (00:15:50) Main Features TypeScript --------------------- âŒ¨ï¸ (00:17:22) What is TypeScript âŒ¨ï¸ (00:24:04) TypeScript Types âŒ¨ï¸ (00:37:40) Interfaces âŒ¨ï¸ (00:43:46) Classes âŒ¨ï¸ (00:48:03) Generics âŒ¨ï¸ (00:56:31) Enums Main features --------------------- âŒ¨ï¸ (01:01:23) Import from URL âŒ¨ï¸ (01:02:23) ES6 Modules import syntax âŒ¨ï¸ (01:03:01) Top Level await âŒ¨ï¸ (01:04:18) Browser API âŒ¨ï¸ (01:06:20) Security âŒ¨ï¸ (01:16:31) Single Executable file âŒ¨ï¸ (01:18:55) Terminal commands âŒ¨ï¸ (01:23:52) Standard Library and 3rd party modules âŒ¨ï¸ (01:26:31) Create basic HTTP server âŒ¨ï¸ (01:32:20) Working with file system âŒ¨ï¸ (01:41:55) Using npm packages âŒ¨ï¸ (01:45:40) Answers on common questions Project - Survey app ---------------------- âŒ¨ï¸ (01:57:02) Install oak framework and setup basic server âŒ¨ï¸ (02:03:41) Install denon for automatic server restart on file change âŒ¨ï¸ (02:06:03) Easily manage versions and dependencies âŒ¨ï¸ (02:08:06) Organize routes âŒ¨ï¸ (02:09:36) Create AuthController and configure Login &amp; Register routes âŒ¨ï¸ (02:13:54) Setup connection with MongoDB âŒ¨ï¸ (02:19:40) Create User model and implement registration âŒ¨ï¸ (02:40:42) Implement login âŒ¨ï¸ (02:54:16) Install dontenv and create .env file Survey CRUD ---------------------- âŒ¨ï¸ (02:59:35) Configure routes for Survey CRUD and Create SurveyController âŒ¨ï¸ (03:04:52) Create Survey model and implement Survey creation âŒ¨ï¸ (03:11:22) Implement get surveys âŒ¨ï¸ (03:20:33) Create BaseModel and inherit Survey and User models from there âŒ¨ï¸ (03:26:12) Implement to get single survey âŒ¨ï¸ (03:31:29) Implement survey update âŒ¨ï¸ (03:39:22) Printing application errors âŒ¨ï¸ (03:40:26) Fixing problem of "this" binding âŒ¨ï¸ (03:44:27) Implement survey deletion âŒ¨ï¸ (03:48:52) Create authMiddleware and add authentication to Survey CRUD âŒ¨ï¸ (04:07:38) Implement CRUD of questions Create Website ---------------------- âŒ¨ï¸ (04:44:15) Create SiteController and configure routes âŒ¨ï¸ (04:47:38) Install template engine and create views âŒ¨ï¸ (04:51:48) Render all surveys âŒ¨ï¸ (04:55:32) Configure oak to handle static files (CSS, Javascript, Images) âŒ¨ï¸ (05:06:05) Write basic styles âŒ¨ï¸ (05:07:31) Create and use partial view files âŒ¨ï¸ (05:09:30) Implement to view single survey âŒ¨ï¸ (05:33:58) Get form submitted data and validation âŒ¨ï¸ (05:49:07) Implement displaying validation errors in form âŒ¨ï¸ (06:01:45) Implement to save survey answers âŒ¨ï¸ (06:14:49) Create a real survey using our survey app -- Learn to code for free and get a developer job: https://www.freecodecamp.org Read hundreds of articles on programming: https://freecodecamp.org/news And subscribe for new videos on technology every day: https://youtube.com/subscription_center?add_user=freecodecamp</t>
  </si>
  <si>
    <t>PT6H23M7S</t>
  </si>
  <si>
    <t>https://i.ytimg.com/vi/TQUy8ENesGY/maxresdefault.jpg</t>
  </si>
  <si>
    <t>ABaZ_tecZ3U</t>
  </si>
  <si>
    <t>2020-06-27T17:55:53Z</t>
  </si>
  <si>
    <t>27/6/20 17:55</t>
  </si>
  <si>
    <t>Deep Learning with PyTorch Live Course - GANs for Image Generation (Part 6 of 6)</t>
  </si>
  <si>
    <t>This is a beginner-friendly coding-first online course on PyTorch - one of the most widely used and fastest growing frameworks for machine learning. This video covers the concepts and techniques involved in building &amp; training Generative Adversarial Networks or GANs to generate images of anime faces. Resources: ðŸ”— Deep Convolutional GANs: https://jovian.ml/aakashns/06b-anime-dcgan ðŸ”— MNIST Generative Adversarial Network: https://jovian.ml/aakashns/06-mnist-gan ðŸ”— Discussion forum: https://jovian.ml/forum/t/lecture-6-image-generation-using-generative-adversarial-networks-gans/1547 ðŸ”— Course Graduation Party: https://www.youtube.com/watch?v=VQSHiJmnHNc ðŸ”— Data Analysis with Python: https://jovian.ml/learn/data-analysis-with-python-zero-to-pandas Topics covered: âŒ¨ï¸ Introduction to generative modeling and application of GANs âŒ¨ï¸ Creating generator and discriminator neural networks âŒ¨ï¸ Generating and evaluating fake images of anime faces âŒ¨ï¸ Training the generator and discriminator in tandem and visualizing results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1H59M54S</t>
  </si>
  <si>
    <t>https://i.ytimg.com/vi/ABaZ_tecZ3U/maxresdefault.jpg</t>
  </si>
  <si>
    <t>i3_I6asZSkY</t>
  </si>
  <si>
    <t>2020-06-26T15:26:57Z</t>
  </si>
  <si>
    <t>26/6/20 15:26</t>
  </si>
  <si>
    <t>Live Coding Project: Create a Markdown Previewer using Vue.js - with Gwen Faraday</t>
  </si>
  <si>
    <t>Watch live as Gwen Faraday uses Vue.js to create a Markdown Previewer.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51M28S</t>
  </si>
  <si>
    <t>https://i.ytimg.com/vi/i3_I6asZSkY/maxresdefault.jpg</t>
  </si>
  <si>
    <t>Oc_ITwxiG-Y</t>
  </si>
  <si>
    <t>2020-06-25T15:43:26Z</t>
  </si>
  <si>
    <t>25/6/20 15:43</t>
  </si>
  <si>
    <t>Strapi &amp; GatsbyJS Course - Portfolio Project</t>
  </si>
  <si>
    <t>Learn to use Gatsby and Strapi to code a portfolio project in this full course. Strapi is the most popular open-source Headless CMS and is based on Node.js. Gatsby allows developers to quickly build very fast static websites and apps. Both use JavaScript. ðŸŽ¥ Gatsby Tutorial: https://www.youtube.com/watch?v=kzWIUX3CpuI ðŸ’» Starter Code: https://github.com/john-smilga/strapi-gatsby-porfolio-2020-api ðŸ”— View completed project: https://gatsby-strapi-portfolio-project.netlify.app/ âœï¸ Course created by John Smilga. Check out his YouTube channel: https://www.youtube.com/codingaddict ðŸ”— John Smilga's website: https://www.johnsmilga.com â­ï¸ Course Contents â­ï¸ âŒ¨ï¸ (00:00) Intro âŒ¨ï¸ (04:47) Dev Setup âŒ¨ï¸ (07:19) Starter Info âŒ¨ï¸ (20:31) Navbar âŒ¨ï¸ (27:38) Hero Image Query âŒ¨ï¸ (31:56) Hero âŒ¨ï¸ (41:22) Services And Title âŒ¨ï¸ (49:52) Strapi Info âŒ¨ï¸ (51:54) Strapi Setup âŒ¨ï¸ (56:44) First Content Type âŒ¨ï¸ (1:07:09) First Content âŒ¨ï¸ (1:15:16) Connect Gatsby To Strapi âŒ¨ï¸ (1:20:25) Project Backend âŒ¨ï¸ (1:24:37) Jobs Query âŒ¨ï¸ (1:29:31) Jobs Component âŒ¨ï¸ (1:47:47) Projects Content-Type âŒ¨ï¸ (1:55:53) Projects Content âŒ¨ï¸ (2:00:24) Projects Query âŒ¨ï¸ (2:05:54) Projects Setup âŒ¨ï¸ (2:12:04) Project List âŒ¨ï¸ (2:19:34) Project Component âŒ¨ï¸ (2:27:15) Projects Page âŒ¨ï¸ (2:31:12) Blog Content-Type âŒ¨ï¸ (2:36:45) Blog Content âŒ¨ï¸ (2:43:59) Blog Query âŒ¨ï¸ (2:49:45) Blog List âŒ¨ï¸ (2:54:02) Blog Component âŒ¨ï¸ (2:58:42) Blog Page âŒ¨ï¸ (3:03:49) Create Blog Pages Programmatically âŒ¨ï¸ (3:10:34) Blog Template âŒ¨ï¸ (3:16:22) Blog Image âŒ¨ï¸ (3:19:02) Strapi Claudinary âŒ¨ï¸ (3:27:25) Prop Types âŒ¨ï¸ (3:46:17) Footer âŒ¨ï¸ (3:49:24) Sidebar âŒ¨ï¸ (3:54:47) Sidebar Toggle âŒ¨ï¸ (4:00:42) Sidebar Animation âŒ¨ï¸ (4:02:58) Error Page âŒ¨ï¸ (4:05:54) About Page Intro âŒ¨ï¸ (4:08:33) About Page Content Type And Data âŒ¨ï¸ (4:13:34) About Page âŒ¨ï¸ (4:22:37) Contact Page âŒ¨ï¸ (4:27:17) Formspree âŒ¨ï¸ (4:32:13) Gatsby Browser âŒ¨ï¸ (4:34:56) Google Fonts âŒ¨ï¸ (4:37:48) Netlify Deploy âŒ¨ï¸ (4:42:55) Seo Intro âŒ¨ï¸ (4:46:36) Seo Alternatives âŒ¨ï¸ (4:48:00) Seo Basic Setup âŒ¨ï¸ (4:54:29) Seo Query âŒ¨ï¸ (5:01:55) Seo All Pages âŒ¨ï¸ (5:08:18) Sitemap Plugin âŒ¨ï¸ (5:10:30) Twitter Cards -- Learn to code for free and get a developer job: https://www.freecodecamp.org Read hundreds of articles on programming: https://freecodecamp.org/news And subscribe for new videos on technology every day: https://youtube.com/subscription_center?add_user=freecodecamp</t>
  </si>
  <si>
    <t>PT5H17M22S</t>
  </si>
  <si>
    <t>https://i.ytimg.com/vi/Oc_ITwxiG-Y/maxresdefault.jpg</t>
  </si>
  <si>
    <t>pqNCD_5r0IU</t>
  </si>
  <si>
    <t>2020-06-23T15:56:49Z</t>
  </si>
  <si>
    <t>23/6/20 15:56</t>
  </si>
  <si>
    <t>Scikit-Learn Course - Machine Learning in Python Tutorial</t>
  </si>
  <si>
    <t>Scikit-learn is a free software machine learning library for the Python programming language. Learn about machine learning using scikit-learn in this full course. ðŸ’» Code: https://github.com/DL-Academy/MachineLearningSKLearn ðŸ”— Scikit-learn website: https://scikit-learn.org âœï¸ Course from DL Academy. Check out their YouTube channel: https://www.youtube.com/channel/UCTgBlZ1fmNa87NUY1xvoxpg ðŸ”— View more courses here: https://thedlacademy.com/ â­ï¸ Course Contents â­ï¸ Chapter 1 - Getting Started with Machine Learning âŒ¨ï¸ (0:00) Introduction âŒ¨ï¸ (0:22) Installing SKlearn âŒ¨ï¸ (3:37) Plot a Graph âŒ¨ï¸ (7:33) Features and Labels_1 âŒ¨ï¸ (11:45) Save and Open a Model Chapter 2 - Taking a look at some machine learning algorithms âŒ¨ï¸ (13:47) Classification âŒ¨ï¸ (17:28) Train Test Split âŒ¨ï¸ (25:31) What is KNN âŒ¨ï¸ (33:48) KNN Example âŒ¨ï¸ (43:54) SVM Explained âŒ¨ï¸ (51:11) SVM Example âŒ¨ï¸ (57:46) Linear regression âŒ¨ï¸ (1:07:49) Logistic vs linear regression âŒ¨ï¸ (1:23:12) Kmeans and the math beind it âŒ¨ï¸ (1:31:08) KMeans Example Chapter 3 - Artificial Intelligence and the science behind It âŒ¨ï¸ (1:42:02) Neural Network âŒ¨ï¸ (1:56:03) Overfitting and Underfitting âŒ¨ï¸ (2:03:05) Backpropagation âŒ¨ï¸ (2:18:16) Cost Function and Gradient Descent âŒ¨ï¸ (2:26:24) CNN âŒ¨ï¸ (2:31:46) Handwritten Digits Recognizer -- Learn to code for free and get a developer job: https://www.freecodecamp.org Read hundreds of articles on programming: https://freecodecamp.org/news And subscribe for new videos on technology every day: https://youtube.com/subscription_center?add_user=freecodecamp</t>
  </si>
  <si>
    <t>PT2H54M25S</t>
  </si>
  <si>
    <t>https://i.ytimg.com/vi/pqNCD_5r0IU/maxresdefault.jpg</t>
  </si>
  <si>
    <t>sJF6PiAjE1M</t>
  </si>
  <si>
    <t>2020-06-20T18:18:42Z</t>
  </si>
  <si>
    <t>20/6/20 18:18</t>
  </si>
  <si>
    <t>Deep Learning with PyTorch Live Course - ResNet, Regularization and Data Augmentation (Part 5 of 6)</t>
  </si>
  <si>
    <t>This is a beginner-friendly coding-first online course on PyTorch - one of the most widely used and fastest growing frameworks for machine learning. This video covers the process of applying advanced techniques like residual networks, data augmentation, batch normalization and transfer learning to achieve state of the art results for image classification in a very short time. Resources: ðŸ”— Classifying CIFAR10 images using a ResNet : https://jovian.ml/aakashns/05b-cifar10-resnet ðŸ”— Transfer learning starter: https://jovian.ml/aakashns/transfer-learning-starter ðŸ”— Discussion forum: https://jovian.ml/forum/t/lecture-5-data-augmentation-regularization-and-resnets/1546 ðŸ”— Data science competition: https://www.kaggle.com/c/jovian-pytorch-z2g ðŸ”— Course project: https://jovian.ml/forum/t/assignment-5-course-project/1563 Topics covered: âŒ¨ï¸ Improving the dataset using data normalization and data augmentation âŒ¨ï¸ Improving the model using residual connections and batch normalization âŒ¨ï¸ Improving the training loop using learning rate annealing, weight decay and gradient clip âŒ¨ï¸ Training a state of the art image classifier from scratch in 5 minutes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2H4M51S</t>
  </si>
  <si>
    <t>https://i.ytimg.com/vi/sJF6PiAjE1M/maxresdefault.jpg</t>
  </si>
  <si>
    <t>nbzvNKAd1As</t>
  </si>
  <si>
    <t>2020-06-19T17:24:13Z</t>
  </si>
  <si>
    <t>19/6/20 17:24</t>
  </si>
  <si>
    <t>Live Coding Project: Create a Random Quote Machine using Vue.js - with Gwen Faraday</t>
  </si>
  <si>
    <t>Watch live as Gwen Faraday uses Vue.js to create a Random Quote Machine.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1H22M7S</t>
  </si>
  <si>
    <t>https://i.ytimg.com/vi/nbzvNKAd1As/maxresdefault.jpg</t>
  </si>
  <si>
    <t>qFJeN9V1ZsI</t>
  </si>
  <si>
    <t>2020-06-18T14:50:04Z</t>
  </si>
  <si>
    <t>18/6/20 14:50</t>
  </si>
  <si>
    <t>Keras with TensorFlow Course - Python Deep Learning and Neural Networks for Beginners Tutorial</t>
  </si>
  <si>
    <t>This course will teach you how to use Keras, a neural network API written in Python and integrated with TensorFlow. We will learn how to prepare and process data for artificial neural networks, build and train artificial neural networks from scratch, build and train convolutional neural networks (CNNs), implement fine-tuning and transfer learning, and more! â­ï¸ðŸ¦Ž COURSE CONTENTS ðŸ¦Žâ­ï¸ âŒ¨ï¸ (00:00:00) Welcome to this course âŒ¨ï¸ (00:00:16) Keras Course Introduction âŒ¨ï¸ (00:00:50) Course Prerequisites âŒ¨ï¸ (00:01:33) DEEPLIZARD Deep Learning Path âŒ¨ï¸ (00:01:45) Course Resources âŒ¨ï¸ (00:02:30) About Keras âŒ¨ï¸ (00:06:41) Keras with TensorFlow - Data Processing for Neural Network Training âŒ¨ï¸ (00:18:39) Create an Artificial Neural Network with TensorFlow's Keras API âŒ¨ï¸ (00:24:36) Train an Artificial Neural Network with TensorFlow's Keras API âŒ¨ï¸ (00:30:07) Build a Validation Set With TensorFlow's Keras API âŒ¨ï¸ (00:39:28) Neural Network Predictions with TensorFlow's Keras API âŒ¨ï¸ (00:47:48) Create a Confusion Matrix for Neural Network Predictions âŒ¨ï¸ (00:52:29) Save and Load a Model with TensorFlow's Keras API âŒ¨ï¸ (01:01:25) Image Preparation for CNNs with TensorFlow's Keras API âŒ¨ï¸ (01:19:22) Build and Train a CNN with TensorFlow's Keras API âŒ¨ï¸ (01:28:42) CNN Predictions with TensorFlow's Keras API âŒ¨ï¸ (01:37:05) Build a Fine-Tuned Neural Network with TensorFlow's Keras API âŒ¨ï¸ (01:48:19) Train a Fine-Tuned Neural Network with TensorFlow's Keras API âŒ¨ï¸ (01:52:39) Predict with a Fine-Tuned Neural Network with TensorFlow's Keras API âŒ¨ï¸ (01:57:50) MobileNet Image Classification with TensorFlow's Keras API âŒ¨ï¸ (02:11:18) Process Images for Fine-Tuned MobileNet with TensorFlow's Keras API âŒ¨ï¸ (02:24:24) Fine-Tuning MobileNet on Custom Data Set with TensorFlow's Keras API âŒ¨ï¸ (02:38:59) Data Augmentation with TensorFlow' Keras API âŒ¨ï¸ (02:47:24) Collective Intelligence and the DEEPLIZARD HIVEMIND â­ï¸ðŸ¦Ž DEEPLIZARD COMMUNITY RESOURCES ðŸ¦Žâ­ï¸ ðŸ‘‰ Check out the blog post and other resources for this course: ðŸ”— https://deeplizard.com/learn/video/RznKVRTFkBY ðŸ’» DOWNLOAD ACCESS TO CODE FILES ðŸ¤– Available for members of the deeplizard hivemind: ðŸ”— https://deeplizard.com/resources ðŸ§  Support collective intelligence, join the deeplizard hivemind: ðŸ”— https://deeplizard.com/hivemind ðŸ‘‹ Hey, we're Chris and Mandy, the creators of deeplizard! ðŸ‘€ CHECK OUT OUR VLOG: ðŸ”— https://youtube.com/deeplizardvlog ðŸ‘€ Follow deeplizard: YouTube: https://youtube.com/deeplizard Our vlog: https://youtube.com/deeplizardvlog Facebook: https://facebook.com/deeplizard Instagram: https://instagram.com/deeplizard Twitter: https://twitter.com/deeplizard Patreon: https://patreon.com/deeplizard ðŸŽµ deeplizard uses music by Kevin MacLeod ðŸ”— https://youtube.com/channel/UCSZXFhRIx6b0dFX3xS8L1yQ ðŸ”— http://incompetech.com/ â¤ï¸ Please use the knowledge gained from deeplizard content for good, not evil. -- Learn to code for free and get a developer job: https://www.freecodecamp.org Read hundreds of articles on programming: https://freecodecamp.org/news And subscribe for new videos on technology every day: https://youtube.com/subscription_center?add_user=freecodecamp</t>
  </si>
  <si>
    <t>PT2H47M55S</t>
  </si>
  <si>
    <t>https://i.ytimg.com/vi/qFJeN9V1ZsI/maxresdefault.jpg</t>
  </si>
  <si>
    <t>NKEFWyqJ5XA</t>
  </si>
  <si>
    <t>2020-06-17T18:56:48Z</t>
  </si>
  <si>
    <t>17/6/20 18:56</t>
  </si>
  <si>
    <t>Microsoft Azure Fundamentals Certification Course (AZ-900) - Pass the exam in 3 hours!</t>
  </si>
  <si>
    <t>Learn about Microsoft Azure and pass the Azure Fundamentals exam! The Azure Fundamentals exam is an opportunity to prove knowledge of cloud concepts, core Azure services, Azure pricing, SLA, and lifecycle, and the fundamentals of cloud security, privacy, compliance, and trust. You will learn about all these things in this course. âœï¸ Course developed by Andrew Brown of ExamPro. Check out the ExamPro YouTube channel: https://www.youtube.com/channel/UC2EsmbKnDNE7y1N3nZYCuGw ðŸ”— ExamPro Certification Training: https://www.exampro.co ðŸ”— LinkedIn: https://www.linkedin.com/company/exam... ðŸ¦ Twitter: https://twitter.com/andrewbrown ðŸ“· Instagram: https://www.instagram.com/exampro.co/ â­ï¸ Course Contents â­ï¸ â˜ï¸ Introduction âŒ¨ï¸ (00:07:21) Exam Guide Walkthrough â˜ï¸ Cloud Concepts âŒ¨ï¸ (00:13:51) What is Cloud Computing âŒ¨ï¸ (00:17:15) Common Cloud Services âŒ¨ï¸ (00:18:35) What is Microsoft and Azure âŒ¨ï¸ (00:19:52) Benefits of Cloud Computing âŒ¨ï¸ (00:21:25) Types of Cloud Computing âŒ¨ï¸ (00:23:39) Types of Cloud Computing Responsibilities âŒ¨ï¸ (00:25:16) Cloud Deployment Models âŒ¨ï¸ (00:29:57) Total Cost of Ownership âŒ¨ï¸ (00:32:06) CAPEX vs OPEX âŒ¨ï¸ (00:34:08) Cloud Architecture Terminologies âŒ¨ï¸ (00:35:08) High Avaliablity âŒ¨ï¸ (00:36:49) High Scalability âŒ¨ï¸ (00:37:46) High Elasticity âŒ¨ï¸ (00:39:35) Fault Tolerance âŒ¨ï¸ (00:39:39) High Durability â˜ï¸ Evolution of Compute âŒ¨ï¸ (00:40:26) Dedicated Servces âŒ¨ï¸ (00:42:13) Virtual Machines âŒ¨ï¸ (00:43:38) Containers âŒ¨ï¸ (00:44:52) Functions â˜ï¸ Global Infrastructure âŒ¨ï¸ (00:46:19) Regions and Geographies âŒ¨ï¸ (00:49:05) Paired Regions âŒ¨ï¸ (00:50:34) Region Types and Service Availability âŒ¨ï¸ (00:52:55) Special Regions âŒ¨ï¸ (00:54:14) Availability Zones âŒ¨ï¸ (00:56:20) AZ Supported Regions âŒ¨ï¸ (00:57:51) Avaliablity Sets Fault and Update Domains â˜ï¸ Getting Started âŒ¨ï¸ (01:02:08) Creating an Azure Account âŒ¨ï¸ (01:06:16) Azure Portal Layout â˜ï¸ Technology Overview âŒ¨ï¸ (01:06:57) Computing Services âŒ¨ï¸ (01:10:21) Storage Services âŒ¨ï¸ (01:14:02) Database Services âŒ¨ï¸ (01:16:38) Application Integration âŒ¨ï¸ (01:19:01) Developer and Mobile Tools âŒ¨ï¸ (01:20:36) Azure DevOps Services âŒ¨ï¸ (01:22:32) Azure Resource Manager ARM âŒ¨ï¸ (01:23:51) Azure Quickstart Templates âŒ¨ï¸ (01:25:02) vNets and Subnets âŒ¨ï¸ (01:27:46) Cloud Native Networking Services âŒ¨ï¸ (01:29:48) Enterprise Hybrid Networking Services âŒ¨ï¸ (01:31:26) Azure Traffic Manager âŒ¨ï¸ (01:32:34) Azure DNS âŒ¨ï¸ (01:33:32) Azure Load Balancer âŒ¨ï¸ (01:34:56) Scale Sets âŒ¨ï¸ (01:36:00) IoT Services âŒ¨ï¸ (01:38:21) Big Data and Analytics Services âŒ¨ï¸ (01:40:11) AI ML Services Introduction âŒ¨ï¸ (01:42:21) AI ML Services âŒ¨ï¸ (01:44:00) Serverless Services â˜ï¸ Management Tools âŒ¨ï¸ (01:46:07) Azure Portal âŒ¨ï¸ (01:48:00) PowerShell âŒ¨ï¸ (01:50:00) VIsual Studio Code âŒ¨ï¸ (01:51:52) Cloud Shell âŒ¨ï¸ (01:52:43) Azure CLI â˜ï¸ Follow Alongs âŒ¨ï¸ (01:54:03) Create a Resource Group âŒ¨ï¸ (01:55:55) Create a vNet âŒ¨ï¸ (01:58:26) Launching a Server âŒ¨ï¸ (02:04:16) Creating a Azure Function âŒ¨ï¸ (02:08:44) Storing files in Blob Storage âŒ¨ï¸ (02:12:08) Exploring Azure Cloud Shell â˜ï¸ Security âŒ¨ï¸ (02:13:52) Azure Trust Center âŒ¨ï¸ (02:15:48) Compliance Programs âŒ¨ï¸ (02:19:25) Azure Active Directory âŒ¨ï¸ (02:21:14) MFA âŒ¨ï¸ (02:22:50) Azure Security Center âŒ¨ï¸ (02:23:31) Key Vault âŒ¨ï¸ (02:25:55) Azure DDoS Protection âŒ¨ï¸ (02:28:26) Azure Firewall âŒ¨ï¸ (02:30:12) Azure Information Protection âŒ¨ï¸ (02:31:02) Application Gateway âŒ¨ï¸ (02:32:22) Advanced Threat Protection ATP âŒ¨ï¸ (02:33:40) Microsoft Security Development Lifecycle SDL âŒ¨ï¸ (02:35:02) Azure Policies âŒ¨ï¸ (02:35:44) Role Based Access Control RBAC âŒ¨ï¸ (02:39:17) Lock resources âŒ¨ï¸ (02:40:07) Management Groups âŒ¨ï¸ (02:40:58) Azure Monitor âŒ¨ï¸ (02:41:52) Service Health âŒ¨ï¸ (02:42:39) Azure Advisor â˜ï¸ Billing and Pricing âŒ¨ï¸ (02:43:38) Service Level Agreements âŒ¨ï¸ (02:46:12) Service Credits âŒ¨ï¸ (02:47:40) Composite SLAs âŒ¨ï¸ (02:49:50) TCO Calculator âŒ¨ï¸ (02:52:34) Azure Marketplace âŒ¨ï¸ (02:54:21) Azure Support âŒ¨ï¸ (03:00:02) Azure Licensing âŒ¨ï¸ (03:02:03) Azure Subscriptions âŒ¨ï¸ (03:04:15) Pricing Calculator âŒ¨ï¸ (03:06:41) Azure Cost Management â˜ï¸ Summary âŒ¨ï¸ (03:07:19) Booking Your Exam -- Learn to code for free and get a developer job: https://www.freecodecamp.org Read hundreds of articles on programming: https://freecodecamp.org/news And subscribe for new videos on technology every day: https://youtube.com/subscription_center?add_user=freecodecamp</t>
  </si>
  <si>
    <t>PT3H10M26S</t>
  </si>
  <si>
    <t>https://i.ytimg.com/vi/NKEFWyqJ5XA/maxresdefault.jpg</t>
  </si>
  <si>
    <t>P-OAIn_eGpI</t>
  </si>
  <si>
    <t>2020-06-17T16:49:44Z</t>
  </si>
  <si>
    <t>17/6/20 16:49</t>
  </si>
  <si>
    <t>Project Euler Challenges 24, 28, 29 - Coding Challenges with Florin</t>
  </si>
  <si>
    <t>Watch an experienced software developer (Florin Pop) work through the Project Euler challenges live. ðŸ”— Access the Project Euler challenges here: https://www.freecodecamp.org/learn/coding-interview-prep/project-euler/ Connect with Florin Pop ðŸŽ¥YouTube Channel: https://youtube.com/florinpop ðŸ¦Twitter: https://twitter.com/florinpop1705 ðŸ’»Website: https://florin-pop.com -- Learn to code for free and get a developer job: https://www.freecodecamp.org Read hundreds of articles on programming: https://freecodecamp.org/news And subscribe for new videos on technology every day: https://youtube.com/subscription_center?add_user=freecodecamp</t>
  </si>
  <si>
    <t>PT1H19M47S</t>
  </si>
  <si>
    <t>https://i.ytimg.com/vi/P-OAIn_eGpI/maxresdefault.jpg</t>
  </si>
  <si>
    <t>P2IGQT3BZQo</t>
  </si>
  <si>
    <t>2020-06-16T17:10:58Z</t>
  </si>
  <si>
    <t>16/6/20 17:10</t>
  </si>
  <si>
    <t>Flutter Essentials - Learn to make apps for Android, iOS, Windows, Mac, Linux (Full Course)</t>
  </si>
  <si>
    <t>Learn Flutter with this tutorial course for beginners. Learn how to build natively compiled applications for mobile (Android &amp; iOS), web, and desktop from a single codebase. ðŸ’» Source Code - https://github.com/iampawan/FlutterEssentialEnglish âœï¸ Course from MTechViral. Check out their channel: https://www.youtube.com/channel/UCFTM1FGjZSkoSPDZgtbp7hA ðŸ”— What to do next after this course? - https://twitter.com/imthepk/status/1213003226070437891 â­ï¸ Course Contents â­ï¸ âŒ¨ï¸ (0:00:00) Introduction and Install Flutter â— âŒ¨ï¸ (0:10:06) Git | First Page | Scaffold ðŸ”¥ âŒ¨ï¸ (0:22:39) The Most Powerful Widgets - Container &amp; Text â¤ï¸ âŒ¨ï¸ (0:35:46) Rows &amp; Columns ðŸ˜‹ âŒ¨ï¸ (0:44:01) Material Drawer | ListView | Circle Avatar | NetworkImage | Floating Action Button â›³ï¸ âŒ¨ï¸ (0:58:00) Card, Asset Images, TextField &amp; ScrollView ðŸŽ§ âŒ¨ï¸ (1:14:00) Organising Your Flutter Code âŒ¨ï¸ (1:21:03) Networking with HTTP | ListView Builder | GridView Builder ðŸ¦‹ âŒ¨ï¸ (1:40:56) Forms, Stack &amp; Navigation - A Login Page âœ… âŒ¨ï¸ (2:03:00) Persistent Storage with Shared Preferences â³ âŒ¨ï¸ (2:15:21) BONUS: 1 Welcome to the Future ðŸ’¡ âŒ¨ï¸ (2:27:29) BONUS: 2 Now streaming with StreamBuilder ðŸŠðŸ»â€</t>
  </si>
  <si>
    <t>PT2H34M18S</t>
  </si>
  <si>
    <t>https://i.ytimg.com/vi/P2IGQT3BZQo/maxresdefault.jpg</t>
  </si>
  <si>
    <t>TN9fMYQxw4E</t>
  </si>
  <si>
    <t>2020-06-13T17:44:16Z</t>
  </si>
  <si>
    <t>13/6/20 17:44</t>
  </si>
  <si>
    <t>Deep Learning with PyTorch Live Course - Image Classification with CNNs (Part 4 of 6)</t>
  </si>
  <si>
    <t>This is a beginner-friendly coding-first online course on PyTorch - one of the most widely used and fastest growing frameworks for machine learning. This video covers the basics of convolutions, the end-to-end process of training a convolutional neural network on a GPU for classifying images of everyday objects. Resources: ðŸ”— Image Classification with CNNs: https://jovian.ml/aakashns/05-cifar10-cnn ðŸ”— Discussion forum: https://jovian.ml/forum/t/lecture-4-image-classification-with-convolutional-neural-networks/1545 ðŸ”— Data science competition: https://www.kaggle.com/c/jovian-pytorch-z2g ðŸ”— Competition starter notebook: https://jovian.ml/aakashns/zerogans-protein-competition ðŸ”— Course project: https://jovian.ml/aakashns/03-cifar10-feedforward Topics covered: âŒ¨ï¸ Working with the 3-channel RGB images from the CIFAR10 dataset âŒ¨ï¸ Introduction to Convolutions, kernels &amp; features maps âŒ¨ï¸ Underfitting, overfitting and techniques to improve model performance âŒ¨ï¸ Building &amp; training a convolutional neural network on a GPU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2H4M31S</t>
  </si>
  <si>
    <t>https://i.ytimg.com/vi/TN9fMYQxw4E/maxresdefault.jpg</t>
  </si>
  <si>
    <t>Wvf0mBNGjXY</t>
  </si>
  <si>
    <t>2020-06-12T14:03:46Z</t>
  </si>
  <si>
    <t>DevOps Prerequisites Course - Getting started with DevOps</t>
  </si>
  <si>
    <t>Learn about DevOps with this beginner's course. The course covers the basic prerequisites knowledge needed for your journey into the Cloud and DevOps world. You will learn things like setting up a basic lab environment using VirtualBox, dealing with networking issues, using the Linux command line, switching and routing, YAML, and more. ðŸŽ¥ Tutorial from KodeKloud. Check out their YouTube Channel: https://www.youtube.com/user/mmumshad ðŸ”— KodeKloud Website: https://www.kodekloud.com â­ï¸ Course Labs â­ï¸ ðŸ’» Enroll in labs here: https://labs.kodekloud.com ðŸ’» Linux - working your way through the CLI: https://kodekloud.com/courses/devops-pre-requisite-course-labs/lectures/17487401 ðŸ’» Linux - VI Editor: https://kodekloud.com/courses/devops-pre-requisite-course-labs/lectures/17487403 ðŸ’» Linux - Commands: https://kodekloud.com/courses/devops-pre-requisite-course-labs/lectures/17487405 ðŸ’» Linux - Package Management: https://kodekloud.com/courses/devops-pre-requisite-course-labs/lectures/17487407 ðŸ’» Linux - Services: https://kodekloud.com/courses/devops-pre-requisite-course-labs/lectures/17487409 ðŸ’» Networking - Switching and Routing: https://kodekloud.com/courses/devops-pre-requisite-course-labs/lectures/17487339 ðŸ’» Networking - DNS: https://kodekloud.com/courses/devops-pre-requisite-course-labs/lectures/17487341 ðŸ’» YAML: https://kodekloud.com/courses/devops-pre-requisite-course-labs/lectures/17487327 ðŸ’» JSON Path: https://kodekloud.com/courses/devops-pre-requisite-course-labs/lectures/17487329 â­ï¸ Course Contents â­ï¸ âŒ¨ï¸ (0:00:00) Course Introduction âŒ¨ï¸ (0:02:42) Course Curriculum âŒ¨ï¸ (0:04:42) Basic Linux Commands âŒ¨ï¸ (0:14:23) Labs Introduction âŒ¨ï¸ (0:18:49) More Linux Commands âŒ¨ï¸ (0:23:18) Linux Package Managers âŒ¨ï¸ (0:29:32) Linux Services Configuration âŒ¨ï¸ (0:37:34) VI Editor âŒ¨ï¸ (0:41:14) VirtualBox Introduction âŒ¨ï¸ (0:54:37) VirtualBox Installation - Windows âŒ¨ï¸ (1:01:08) VirtualBox Installation - MacOS âŒ¨ï¸ (1:04:51) Virtual Box Connectivity âŒ¨ï¸ (1:11:29) Virtual Box Connecting to VM - Windows âŒ¨ï¸ (1:13:12) Virtual Box Connecting to VM - MacOS âŒ¨ï¸ (1:18:14) Virtual Box Networking âŒ¨ï¸ (1:37:12) Virtual Box Multiple VMs âŒ¨ï¸ (1:47:33) Vagrant Introduction âŒ¨ï¸ (1:54:01) Vagrant Demo âŒ¨ï¸ (2:02:09) Networking - DNS âŒ¨ï¸ (2:16:18) Networking - Switching and Routing âŒ¨ï¸ (2:27:13) IP Addresses and Ports âŒ¨ï¸ (2:34:39) YAML Introduction âŒ¨ï¸ (2:43:04) Conclusion</t>
  </si>
  <si>
    <t>PT2H46M8S</t>
  </si>
  <si>
    <t>https://i.ytimg.com/vi/Wvf0mBNGjXY/maxresdefault.jpg</t>
  </si>
  <si>
    <t>gTZ-oWwidu4</t>
  </si>
  <si>
    <t>2020-06-10T17:43:25Z</t>
  </si>
  <si>
    <t>Project Euler Challenges 23-25 - Coding Challenges with Florin</t>
  </si>
  <si>
    <t>PT1H35M26S</t>
  </si>
  <si>
    <t>https://i.ytimg.com/vi/gTZ-oWwidu4/maxresdefault.jpg</t>
  </si>
  <si>
    <t>3PHXvlpOkf4</t>
  </si>
  <si>
    <t>2020-06-09T16:21:02Z</t>
  </si>
  <si>
    <t>Build 15 JavaScript Projects - Vanilla JavaScript Course</t>
  </si>
  <si>
    <t>Sharpen your JavaScript skills by building 15 projects using plain JavaScript without frameworks. In this tutorial course, you will be taught step-by-step how to build JavaScript projects. ðŸ’» Code: https://github.com/john-smilga/javascript-basic-projects ðŸ”— View completed projects: https://www.vanillajavascriptprojects.com/ âœï¸ Course created by John Smilga. Check out his YouTube channel: https://www.youtube.com/codingaddict ðŸ”— John Smilga's website: https://www.johnsmilga.com â­ï¸ Course Contents â­ï¸ âŒ¨ï¸ (00:00) Intro âŒ¨ï¸ (07:01) Color Flipper âŒ¨ï¸ (30:25) Counter âŒ¨ï¸ (44:04) Reviews âŒ¨ï¸ (1:11:29) Navbar âŒ¨ï¸ (1:26:21) Sidebar âŒ¨ï¸ (1:39:03) Modal âŒ¨ï¸ (1:48:26) Questions âŒ¨ï¸ (2:16:25) Menu âŒ¨ï¸ (3:16:13) Video âŒ¨ï¸ (3:32:45) Scroll âŒ¨ï¸ (4:36:15) Tabs âŒ¨ï¸ (4:58:53) Countdown âŒ¨ï¸ (5:56:35) Lorem Ipsum âŒ¨ï¸ (6:18:23) Grocery âŒ¨ï¸ (8:01:14) Slider -- Learn to code for free and get a developer job: https://www.freecodecamp.org Read hundreds of articles on programming: https://freecodecamp.org/news And subscribe for new videos on technology every day: https://youtube.com/subscription_center?add_user=freecodecamp</t>
  </si>
  <si>
    <t>PT8H23M57S</t>
  </si>
  <si>
    <t>https://i.ytimg.com/vi/3PHXvlpOkf4/maxresdefault.jpg</t>
  </si>
  <si>
    <t>9suSsTVhYuw</t>
  </si>
  <si>
    <t>2020-06-06T17:25:38Z</t>
  </si>
  <si>
    <t>Deep Learning with PyTorch Live Course - Training Deep Neural Networks on GPUs (Part 3 of 6)</t>
  </si>
  <si>
    <t>Deep Learning with PyTorch: Zero to GANs is a free certification course from Jovian.ml. It will be live-streamed here every Saturday for six weeks at 8:30 AM PST. You can sign up here: https://bit.ly/pytorchcourse (not required to watch) Missed the other parts? Watch them here: https://www.youtube.com/playlist?list=PLWKjhJtqVAbm3T2Eq1_KgloC7ogdXxdRa Each lecture will be around 2 hours long. Visit the course forum for more details: https://jovian.ml/forum/c/pytorch-zero-to-gans/18 Â â­ï¸ Resources â­ï¸ ðŸ”— Feedforward neural networks: https://jovian.ml/aakashns/04-feedforward-nn ðŸ”— Neural networks (minimal): https://jovian.ml/aakashns/fashion-feedforward-minimal ðŸ”— Data visualization cheatsheet: https://jovian.ml/aakashns/dataviz-cheatsheet ðŸ”— Assignment details: https://jovian.ml/forum/t/assignment-3-feed-forward-neural-networks/1562/1 ðŸ”— Download the course curriculum: https://bit.ly/pytorchzerotogans ðŸ”— PyTorch Basics: https://jovian.ml/aakashns/01-pytorch-basics ðŸ”— Linear Regression: https://jovian.ml/aakashns/02-linear-regression ðŸ”— Machine Learning Intro: https://jovian.ml/aakashns/machine-learning-intro Â -- Learn to code for free and get a developer job: https://www.freecodecamp.org Read hundreds of articles on programming: https://freecodecamp.org/news And subscribe for new videos on technology every day: https://youtube.com/subscription_center?add_user=freecodecamp</t>
  </si>
  <si>
    <t>PT1H45M16S</t>
  </si>
  <si>
    <t>https://i.ytimg.com/vi/9suSsTVhYuw/maxresdefault.jpg</t>
  </si>
  <si>
    <t>wEVjaXK4sYQ</t>
  </si>
  <si>
    <t>2020-06-05T14:39:23Z</t>
  </si>
  <si>
    <t>Learn React Native Gestures and Animations - Tutorial</t>
  </si>
  <si>
    <t>In this React Native course, you will learn how to add declarative gestures and animations to your React Native projects. ðŸ’» Code: https://github.com/wcandillon/react-native-gestures-and-animations-workshop âœï¸ Course created by William Candillon. Check out his YouTube channel: https://youtube.com/wcandill ðŸ”— Learn more about React Native here: https://www.youtube.com/watch?v=frvXANSaSec â­ï¸ Course Contents â­ï¸ âŒ¨ï¸ (0:00:00) Intro âŒ¨ï¸ (0:02:44) The Heart of the Matter âŒ¨ï¸ (0:09:18) Transitions âŒ¨ï¸ (0:17:06) Animations âŒ¨ï¸ (0:35:09) Gestures âŒ¨ï¸ (0:56:07) SVG Animations âŒ¨ï¸ (1:15:28) Closing Notes Other interesting resources on this topic: ðŸ”— Simple physics with Reanimated: https://blog.swmansion.com/simple-physics-with-reanimated-part-1-9d55d36f73cd ðŸ”— Advanced transformations: https://www.youtube.com/playlist?list=PLkOyNuxGl9jxl0wmkADBH9eJPWR_58VeU ðŸ”— Pinch, Rotate, Tap gestures: https://www.youtube.com/playlist?list=PLkOyNuxGl9jys0MAs2tV_wS70Ey_iFLA0 -- Learn to code for free and get a developer job: https://www.freecodecamp.org Read hundreds of articles on programming: https://freecodecamp.org/news And subscribe for new videos on technology every day: https://youtube.com/subscription_center?add_user=freecodecamp</t>
  </si>
  <si>
    <t>PT1H19M58S</t>
  </si>
  <si>
    <t>https://i.ytimg.com/vi/wEVjaXK4sYQ/maxresdefault.jpg</t>
  </si>
  <si>
    <t>U_EhnbpWhUQ</t>
  </si>
  <si>
    <t>2020-06-04T15:00:11Z</t>
  </si>
  <si>
    <t>License To Pentest: Ethical Hacking Course For Beginners</t>
  </si>
  <si>
    <t>Learn penetration testing in this course. You will learn the common tools and methods used by ethical hackers. ðŸ’» Download All Lab Files: https://licensetopentest.com/ âœï¸ Must Read LPT vs OSCP Comparison: https://sagarbansal.com/lpt-vs-oscp/ Course created by Sagar Bansal. â­ï¸ Course Contents â­ï¸ ***Session 1*** âŒ¨ï¸ (3:00) Custom Lab Files For The Course âŒ¨ï¸ (4:10) How Enterprise Security Works âŒ¨ï¸ (6:45) Enterprise Networking Explained âŒ¨ï¸ (11:52) Setup The Enterprise Level Pentest Lab âŒ¨ï¸ (19:30) Hacking The Beta Server In DMZ Area âŒ¨ï¸ (22:04) Reconnaissance Explained âŒ¨ï¸ (24:20) Using WhatWeb To Study Technology Profile âŒ¨ï¸ (29:40) Using WPScan For Hacking/Pen-Testing WordPres âŒ¨ï¸ (53:40) Using Cewl To Create A Custom Password WordList âŒ¨ï¸ (1:01:35) Transmutation Of Passwords With A Python Script âŒ¨ï¸ (1:09:22) Boom! We Cracked The Password âŒ¨ï¸ (1:22:47) Common Student Questions - FAQs âŒ¨ï¸ (1:15:44) Recap - Lab Setup On Student PC - Live *** Session 2*** âŒ¨ï¸ (1:34:00) Metasploit Framework Explained âŒ¨ï¸ (1:58:00) Search, Rank &amp; Check To Find What You Need âŒ¨ï¸ (2:00:58) Use, Info &amp; Show Options To Tune The Exploit âŒ¨ï¸ (2:06:19) Boom! We Got The Reverse Shell âŒ¨ï¸ (2:13:00) Multi Handler Explained âŒ¨ï¸ (2:19:22) Creating Payloads Using MSFvenom âŒ¨ï¸ (2:25:13) Manual Exploitation Of WordPress âŒ¨ï¸ (2:40:20) Common Student Questions - FAQs ***Session 3*** âŒ¨ï¸ (2:54:00) Setup For Routing &amp; Pivoting âŒ¨ï¸ (3:00:22) Ping Sweep While Routing The Traffic âŒ¨ï¸ (3:05:40) Adding A Manual Route To Another Network âŒ¨ï¸ (3:08:04) Scanning On Other Network Ranges Via The Route âŒ¨ï¸ (3:20:10) SMB Enumeration On Windows Machine âŒ¨ï¸ (3:28:00) Exploiting Windows Machine Over The Pivot âŒ¨ï¸ (3:37:34) Boom! We Hacked The Windows Machines Too âŒ¨ï¸ (3:40:30) Beauty Of Meterpreter Payload âŒ¨ï¸ (3:45:30) Persistence Post Exploitation Module âŒ¨ï¸ (3:51:30) Auto Route Post Exploitation Module âŒ¨ï¸ (3:54:18) Common Student Questions - FAQs ***Session 4*** âŒ¨ï¸ (3:59:50) Setup For Advance Routing &amp; Pivoting âŒ¨ï¸ (4:10:39) Portforwarding Over A Pivot âŒ¨ï¸ (4:17:44) Nmap Through Portforwarding âŒ¨ï¸ (4:21:50) Pivoting Through Socks4 Proxy Server âŒ¨ï¸ (4:22:00) Proxchains To Use Other Tools Over Pivot âŒ¨ï¸ (4:34:24) Exploiting Media Server âŒ¨ï¸ (4:43:32) Boom! Dummy Shell Uploaded ***Session 5*** âŒ¨ï¸ (4:45:20) Setting Pivoted Environment With New Class âŒ¨ï¸ (4:49:29) Metasploit Version Of ClipBucket Exploit âŒ¨ï¸ (5:02:30) My Partial Access Method With Respect To Limited Time âŒ¨ï¸ (5:11:13) Common Student Questions - FAQs Note: Reverse port forward is not a beginner concept so it will be taught in a more advanced course later. ***Session 6*** âŒ¨ï¸ (5:16:34) Web Hacking Learning Resources âŒ¨ï¸ (5:20:00) Setup SBVA - My OSCP Inspired Web App âŒ¨ï¸ (5:28:48) Manual SQL Injection In Detail - OSCP Level âŒ¨ï¸ (6:04:12) Automated SQL Injection - LPT Level ***Session 7*** âŒ¨ï¸ (6:15:36) Directory Bursting With DirBuster âŒ¨ï¸ (6:27:48`) Directory Bursting With Dirb âŒ¨ï¸ (6:31:00) Pen Testing Web Server With Nikto âŒ¨ï¸ (6:41:42) NMap Scripting Engine For Remaining Auxiliaries âŒ¨ï¸ (6:44:24) My Experience On OpenVas In The LPT Exam âŒ¨ï¸ (6:51:26) HTTP Methods Using NSE âŒ¨ï¸ (6:58:10) Common Student Questions - FAQs ***Session 8*** âŒ¨ï¸ (6:59:06) KnowledgeBase Server Lab Explained âŒ¨ï¸ (7:02:00) LPT Methodology For Scanning âŒ¨ï¸ (7:09:40) Real Project We Did - Inside Look âŒ¨ï¸ (7:12:14) Maintain A Target Database Manually âŒ¨ï¸ (7:18:24) Dividing Work For A Team In Real Project âŒ¨ï¸ (7:24:10) Managing Professional Test In MetaSploit Framework âŒ¨ï¸ (7:33:54) Vulnerability Assessment âŒ¨ï¸ (7:37:52) Tuning An Exploit âŒ¨ï¸ (7:40:56) Boom! We Got The Command Shell âŒ¨ï¸ (7:42:04) Upgrading From A Command Shell To Meterpreter Shell âŒ¨ï¸ (7:45:28) Public Vs Commercial Exploits In Professional Test ***Session 9*** âŒ¨ï¸ (7:50:22) Million Dollar Advice For Pentesting Students âŒ¨ï¸ (7:59:10) Privilege Escalation - Resources To Learn âŒ¨ï¸ (8:01:41) Privilege Escalation Using Manual Exploits âŒ¨ï¸ (8:32:30) Privilege Escalation Using MetaSploit Framework This is the Beginners Edition of Sagar's License To Pentest Program and it is unofficial preparation material for EC-Council LPT Master Exam. You can get a Certificate of Graduation for this course when you finish the final test. It is available within the same portal where you download lab files. Â Note: That bell sound you may hear in the video was an alarm in El's room. They found this later in the live session.</t>
  </si>
  <si>
    <t>PT8H49M28S</t>
  </si>
  <si>
    <t>https://i.ytimg.com/vi/U_EhnbpWhUQ/maxresdefault.jpg</t>
  </si>
  <si>
    <t>OVaumVFjRTc</t>
  </si>
  <si>
    <t>2020-06-03T17:27:54Z</t>
  </si>
  <si>
    <t>Project Euler Challenges 18-22 - Coding Challenges with Florin</t>
  </si>
  <si>
    <t>PT1H43M54S</t>
  </si>
  <si>
    <t>https://i.ytimg.com/vi/OVaumVFjRTc/maxresdefault.jpg</t>
  </si>
  <si>
    <t>LHBE6Q9XlzI</t>
  </si>
  <si>
    <t>2020-06-02T14:05:17Z</t>
  </si>
  <si>
    <t>Python for Data Science - Course for Beginners (Learn Python, Pandas, NumPy, Matplotlib)</t>
  </si>
  <si>
    <t>This Python data science course will take you from knowing nothing about Python to coding and analyzing data with Python using tools like Pandas, NumPy, and Matplotlib. This is a hands-on course and you will practice everything you learn step-by-step. ðŸ’» Code: https://github.com/datapublishings/Course-python-data-science ðŸŽ¥ Learn more about Data Science with videos from our Data Science Playlist: https://www.youtube.com/playlist?list=PLWKjhJtqVAblQe2CCWqV4Zy3LY01Z8aF1 âœï¸ Course created by DataPublishing. View their books on Python, Data Science, and Data Visualization: https://bit.ly/2ycUk0F (Note: this is NOT an affiliate link, and freeCodeCamp receives no benefit from any purchases.) â­ï¸ Course Contents â­ï¸ âŒ¨ï¸ (0:00:00) Introduction to the Course and Outline âŒ¨ï¸ (0:03:53) The Basics of Programming âŒ¨ï¸ (1:11:35) Why Python âŒ¨ï¸ (1:33:09) How to Install Anaconda and Python âŒ¨ï¸ (1:37:25) How to Launch a Jupyter Notebook âŒ¨ï¸ (1:46:28) How to Code in the iPython Shell âŒ¨ï¸ (1:53:33) Variables and Operators in Python âŒ¨ï¸ (2:27:45) Booleans and Comparisons in Python âŒ¨ï¸ (2:55:37) Other Useful Python Functions âŒ¨ï¸ (3:20:04) Control Flow in Python âŒ¨ï¸ (5:11:52) Functions in Python âŒ¨ï¸ (6:41:47) Modules in Python âŒ¨ï¸ (7:30:04) Strings in Python âŒ¨ï¸ (8:23:57) Other Important Python Data Structures: Lists, Tuples, Sets, and Dictionaries âŒ¨ï¸ (9:36:10) The NumPy Python Data Science Library âŒ¨ï¸ (11:04:12) The Pandas Python Data Science Python Library âŒ¨ï¸ (12:01:31) The Matplotlib Python Data Science Library âŒ¨ï¸ (12:09:00) Example Project: A COVID19 Trend Analysis Data Analysis Tool Built with Python Libraries</t>
  </si>
  <si>
    <t>PT12H19M52S</t>
  </si>
  <si>
    <t>https://i.ytimg.com/vi/LHBE6Q9XlzI/maxresdefault.jpg</t>
  </si>
  <si>
    <t>4ZZrP68yXCI</t>
  </si>
  <si>
    <t>2020-05-30T18:33:03Z</t>
  </si>
  <si>
    <t>30/5/20 18:33</t>
  </si>
  <si>
    <t>Deep Learning with PyTorch Live Course - Working with Images &amp; Logistic Regression (Part 2 of 6)</t>
  </si>
  <si>
    <t>This is a beginner-friendly coding-first online course on PyTorch - one of the most widely used and fastest growing frameworks for machine learning. This video covers techniques for working with images in PyTorch, the importance of creating training, validation &amp; test sets, the process of creating &amp; training an image classification model using Logistic regression and more. Resources: ðŸ”— Logistic regression (detailed): https://jovian.ml/aakashns/03-logistic-regression ðŸ”— Linear Regression (minimal starter): https://jovian.ml/aakashns/housing-linear-minimal ðŸ”— Logistic Regression (minimal starter): https://jovian.ml/aakashns/mnist-logistic-minimal ðŸ”— Discussion forum: https://jovian.ml/forum/t/lecture-2-working-with-images-logistic-regression/1542 ðŸ”— Programming Assignment: https://jovian.ml/forum/t/assignment-2-train-your-first-model/1560 Topics covered: âŒ¨ï¸ Working with images from the MNIST dataset âŒ¨ï¸ Creating training, validation and test sets âŒ¨ï¸ Softmax and categorical cross entropy loss function âŒ¨ï¸ Model training, evaluation and sample predictions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2H5M31S</t>
  </si>
  <si>
    <t>https://i.ytimg.com/vi/4ZZrP68yXCI/maxresdefault.jpg</t>
  </si>
  <si>
    <t>RGOj5yH7evk</t>
  </si>
  <si>
    <t>2020-05-28T14:58:15Z</t>
  </si>
  <si>
    <t>28/5/20 14:58</t>
  </si>
  <si>
    <t>Git and GitHub for Beginners - Crash Course</t>
  </si>
  <si>
    <t>Learn about Git and GitHub in this tutorial. These are important tools for all developers to understand. Git and GitHub make it easier to manage different software versions and make it easier for multiple people to work on the same software project. This course was developed by Gwen Faraday. Check out her YouTube channel: https://www.youtube.com/channel/UCxA99Yr6P_tZF9_BgtMGAWA ðŸ”— Git Commands: https://gist.github.com/gwenf/19e5748a5391929e8e938a22c8a4b3f2 ðŸ”— Install git: https://www.atlassian.com/git/tutorials/install-git ðŸ”— SSH Keys: https://help.github.com/en/github/authenticating-to-github/generating-a-new-ssh-key-and-adding-it-to-the-ssh-agent â­ï¸ Contents â­ï¸ âŒ¨ï¸ (0:00) Introduction âŒ¨ï¸ (1:10) What is git? âŒ¨ï¸ (1:30) What is version control? âŒ¨ï¸ (2:10) Terms to be learn in video âŒ¨ï¸ (5:20) Git commands âŒ¨ï¸ (7:05) sign up in GitHub âŒ¨ï¸ (11:32) using git in local machine âŒ¨ï¸ (11:54) git install âŒ¨ï¸ (12:48) getting code editor âŒ¨ï¸ (13:30) inside VS Code âŒ¨ï¸ (14:30) cloning through VS Code âŒ¨ï¸ (17:30) git commit command âŒ¨ï¸ (18:15) git add command âŒ¨ï¸ (19:15) committing âŒ¨ï¸ (20:20) git push command âŒ¨ï¸ (20:30) SSH Keys âŒ¨ï¸ (25:25) git push âŒ¨ï¸ (30:21) Review workflow so far âŒ¨ï¸ (31:40) Compare between GitHub workflow and local git workflow âŒ¨ï¸ (32:42) git branching âŒ¨ï¸ (56:30) Undoing in git âŒ¨ï¸ (1:01:50) Forking in git âŒ¨ï¸ (1:07:55) Ending Thanks to Harsh Raj for creating these time codes and section descriptions. -- Learn to code for free and get a developer job: https://www.freecodecamp.org Read hundreds of articles on programming: https://freecodecamp.org/news And subscribe for new videos on technology every day: https://youtube.com/subscription_center?add_user=freecodecamp</t>
  </si>
  <si>
    <t>PT1H8M30S</t>
  </si>
  <si>
    <t>https://i.ytimg.com/vi/RGOj5yH7evk/maxresdefault.jpg</t>
  </si>
  <si>
    <t>4iZLdJxyca4</t>
  </si>
  <si>
    <t>2020-05-27T17:55:07Z</t>
  </si>
  <si>
    <t>27/5/20 17:55</t>
  </si>
  <si>
    <t>Project Euler Challenges 13-17 - Coding Challenges with Florin</t>
  </si>
  <si>
    <t>PT2H12M34S</t>
  </si>
  <si>
    <t>https://i.ytimg.com/vi/4iZLdJxyca4/maxresdefault.jpg</t>
  </si>
  <si>
    <t>fis26HvvDII</t>
  </si>
  <si>
    <t>2020-05-26T16:06:03Z</t>
  </si>
  <si>
    <t>26/5/20 16:06</t>
  </si>
  <si>
    <t>Android Development for Beginners - Full Course</t>
  </si>
  <si>
    <t>Learn how to develop an android app from scratch in this full course for beginners. No prior programming experience required! Here is the 2nd part of this course (also free!): https://youtu.be/RcSHAkpwXAQ In this course, you will learn how to build a real-word Android application from scratch using Java. On the way to building an Android app, you will learn the basics of programming in Java and object-oriented programming. âœï¸ Course from MeiCode. Check out his YouTube channel: https://www.youtube.com/channel/UCE3wAhsfp4wGRgHXIQjVx0w Extended 55-hour course: https://courses.meicode.org/courses/android2020 â­ï¸ Course Contents â­ï¸ âŒ¨ï¸ (0:00) Course Introduction âŒ¨ï¸ (3:12) Setup The Environment âŒ¨ï¸ (18:52) Create Your First Application (Part 1) âŒ¨ï¸ (43:53) Create Your First Application (Part 2) âŒ¨ï¸ (59:20) Challenge âŒ¨ï¸ (1:07:19) Variables and Arithmetic Operators âŒ¨ï¸ (1:31:12) Relational and Logical Operators) Conditional Statements âŒ¨ï¸ (1:47:43) Loops âŒ¨ï¸ (2:04:13) Challenge (Create a Game) âŒ¨ï¸ (2:16:00) Simple Arrays âŒ¨ï¸ (2:27:51) Object Oriented Programming (Part 1) âŒ¨ï¸ (2:49:30) Object Oriented Programming (Part 2) âŒ¨ï¸ (3:06:02) Object Oriented Programming (Part 3) âŒ¨ï¸ (3:19:41) OOP Challenge âŒ¨ï¸ (3:43:56) Collections in Java âŒ¨ï¸ (4:06:14) Static Keyword - Inner Classes âŒ¨ï¸ (4:17:04) Interfaces and Abstract Classes âŒ¨ï¸ (4:35:26) Concurrency - Exceptions âŒ¨ï¸ (4:46:05) Singleton Pattern âŒ¨ï¸ (4:56:00) Challenge (Part 1) âŒ¨ï¸ (5:18:16) Challenge (Part 2) âŒ¨ï¸ (5:39:40) User Interface Basics (Part 1) âŒ¨ï¸ (6:04:21) User Interface Basics (Part 2) âŒ¨ï¸ (6:33:09) User Interface Basics (Part 3) âŒ¨ï¸ (6:58:39) Layouts âŒ¨ï¸ (7:26:53) Images âŒ¨ï¸ (7:37:32) ListView and Spinner âŒ¨ï¸ (8:00:57) Different XML Files (Part 1) âŒ¨ï¸ (8:29:41) Different XML Files (Part 2) âŒ¨ï¸ (8:41:09) Material Design âŒ¨ï¸ (8:59:58) Snackbar and CardView âŒ¨ï¸ (9:16:51) RecyclerView (Part 1) âŒ¨ï¸ (9:39:02) RecyclerView (Part 2) âŒ¨ï¸ (10:03:50) RecyclerView (Part 3) âŒ¨ï¸ (10:22:26) Fonts âŒ¨ï¸ (10:38:35) Challenge (Part 1) âŒ¨ï¸ (10:57:16) Challenge (Part 2) âŒ¨ï¸ (10:13:18) Create App's First Page - Intents âŒ¨ï¸ â­ï¸ More in part 2: https://youtu.be/RcSHAkpwXAQ</t>
  </si>
  <si>
    <t>PT11H36M27S</t>
  </si>
  <si>
    <t>https://i.ytimg.com/vi/fis26HvvDII/maxresdefault.jpg</t>
  </si>
  <si>
    <t>vo_fUOk-IKk</t>
  </si>
  <si>
    <t>2020-05-23T18:02:44Z</t>
  </si>
  <si>
    <t>23/5/20 18:02</t>
  </si>
  <si>
    <t>Deep Learning with PyTorch Live Course - Tensors, Gradient Descent &amp; Linear Regression (Part 1 of 6)</t>
  </si>
  <si>
    <t>This is a beginner-friendly coding-first online course on PyTorch - one of the most widely used and fastest growing frameworks for machine learning. This video covers the basic concepts in PyTorch viz. tensors &amp; gradients, and walks through the process of implementing linear regression and gradient descent - the foundational algorithms in machine learning. Resources: ðŸ”— PyTorch Basics: https://jovian.ml/aakashns/01-pytorch-basics ðŸ”— Linear Regression: https://jovian.ml/aakashns/02-linear-regression ðŸ”— Machine Learning Intro: https://jovian.ml/aakashns/machine-learning-intro ðŸ”— Discussion forum: https://jovian.ml/forum/t/lecture-1-pytorch-basics-linear-regression/1541 ðŸ”— Programming Assignment: https://jovian.ml/forum/t/assignment-1-all-about-torch-tensor/1559 Topics covered: âŒ¨ï¸ Introduction to Machine Learning &amp; Deep Learning âŒ¨ï¸ PyTorch Basics: Tensors, Gradients &amp; Autograd âŒ¨ï¸ Linear Regression and gradient descent from scratch using Tensor operations âŒ¨ï¸ Linear Regression using PyTorch built-ins (nn.Linear, nn.functional etc.)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2H5M24S</t>
  </si>
  <si>
    <t>https://i.ytimg.com/vi/vo_fUOk-IKk/maxresdefault.jpg</t>
  </si>
  <si>
    <t>X4eRbHgRawI</t>
  </si>
  <si>
    <t>2020-05-21T15:35:13Z</t>
  </si>
  <si>
    <t>21/5/20 15:35</t>
  </si>
  <si>
    <t>Web Application Ethical Hacking - Penetration Testing Course for Beginners</t>
  </si>
  <si>
    <t>Learn web app penetration testing. You will learn pentesting techniques, tools, common attacks and more. The tools covered in the course include Burp Suite, Nikto, Dirbuster, curl, sublist3r, nmap, and many others. This course was originally live streamed weekly on Twitch and built from lessons learned in the previous week. ðŸŽ¥ Course created by The Cyber Mentor. Check out his YouTube channel: https://www.youtube.com/channel/UC0ArlFuFYMpEewyRBzdLHiw ðŸ¦ The Cyber Mentor on Twitter: https://twitter.com/thecybermentor â­ï¸ Course Contents â­ï¸ âŒ¨ï¸ (0:00) Introduction âŒ¨ï¸ (0:52) Episode 1 - Enumeration âŒ¨ï¸ (1:20:28) Episode 2 - Enumeration, XSS, and UI Bypassing âŒ¨ï¸ (2:19:40) Episode 3 - XSS, SQL Injection, and Broken Access Control âŒ¨ï¸ (3:13:30) Episode 4 - XXE, Input Validation, Broken Access Control, and More XSS âŒ¨ï¸ (4:13:40) Episode 5 - SQL Injections and Live Bug Bounty Hunting -- Learn to code for free and get a developer job: https://www.freecodecamp.org Read hundreds of articles on programming: https://www.freecodecamp.org/news And subscribe for new videos on technology every day: https://youtube.com/subscription_center?add_user=freecodecamp</t>
  </si>
  <si>
    <t>PT5H1M15S</t>
  </si>
  <si>
    <t>https://i.ytimg.com/vi/X4eRbHgRawI/maxresdefault.jpg</t>
  </si>
  <si>
    <t>DKlTBBuc32c</t>
  </si>
  <si>
    <t>2020-05-19T16:11:17Z</t>
  </si>
  <si>
    <t>19/5/20 16:11</t>
  </si>
  <si>
    <t>Spring Boot and Angular Tutorial - Build a Reddit Clone (Coding Project)</t>
  </si>
  <si>
    <t>Learn how to use Spring boot and Angular to build a Reddit clone. We will be using Java 8, Spring Boot, Spring Security, Spring Data JPA, MySQL on the back-end side and on the front end we will be using Angular 9 and Bootstrap 4. Also, we will be using Token Based Authentication in the form of JSON Web Tokens (JWT). ðŸ’» Code - Backend: https://github.com/SaiUpadhyayula/spring-reddit-clone ðŸ’» Code - Frontend: https://github.com/SaiUpadhyayula/angular-reddit-clone ðŸ”— Written tutorial: https://programmingtechie.com/2020/05/14/building-a-reddit-clone-with-spring-boot-and-angular/ âœï¸ Course from Sai. Check out his YouTube channel: https://www.youtube.com/channel/UCD20RZV_WHQImisCW2QZwDw â­ï¸ Course Contents â­ï¸ âŒ¨ï¸ (00:00) Intro and Demo âŒ¨ï¸ (03:50) Project Setup âŒ¨ï¸ (12:06) User Registration âŒ¨ï¸ (28:29) User Verification &amp; Async Processing âŒ¨ï¸ (34:35) User Authentication with JWT âŒ¨ï¸ (47:48) JWT Validation &amp; Subreddit API âŒ¨ï¸ (01:00:02) Intro to Mapstruct &amp; Implement Post API âŒ¨ï¸ (01:16:56) Implement API to Manage Comments âŒ¨ï¸ (01:30:27) Implement API to Manage Votes âŒ¨ï¸ (01:41:24) Implement Logout using Refresh Tokens âŒ¨ï¸ (01:53:59) Getting started with Frontend Application âŒ¨ï¸ (01:58:28) Document REST API using Swagger &amp; Springfox âŒ¨ï¸ (02:02:56) Implement User Registration in Angular application âŒ¨ï¸ (02:14:02) Implement Login in Angular Application âŒ¨ï¸ (02:21:17) Using Refresh Tokens in Angular Application âŒ¨ï¸ (02:29:41) Refactoring Home Page Component âŒ¨ï¸ (02:40:30) Create Subreddits and Posts in Angular Application âŒ¨ï¸ (02:50:52) Post Comments &amp; Implement User Profile Page âŒ¨ï¸ (03:04:23) Final part - Implement Voting in Angular App -- Learn to code for free and get a developer job: https://www.freecodecamp.org Read hundreds of articles on programming: https://freecodecamp.org/news And subscribe for new videos on technology every day: https://youtube.com/subscription_center?add_user=freecodecamp</t>
  </si>
  <si>
    <t>PT3H13M19S</t>
  </si>
  <si>
    <t>https://i.ytimg.com/vi/DKlTBBuc32c/maxresdefault.jpg</t>
  </si>
  <si>
    <t>rAUn1Lom6dw</t>
  </si>
  <si>
    <t>2020-05-14T15:43:19Z</t>
  </si>
  <si>
    <t>14/5/20 15:43</t>
  </si>
  <si>
    <t>Code Tetris: JavaScript Tutorial for Beginners</t>
  </si>
  <si>
    <t>Learn the basics of JavaScript by coding a Tetris game from scratch. This is a great course for people who have never touched code before or people who want to review the fundamentals. In this course, you will learn how to set up a project from scratch using the Atom code editor and your command prompt tool, as well as gain a fundamental understanding of JavaScript by building your very own version of Tetris. ðŸŽ¥ Course from Ania Kubow. Check out her channel: https://www.youtube.com/channel/UC5DNytAJ6_FISueUfzZCVsw ðŸ’» Code: https://github.com/kubowania/Tetris-Basic â­ï¸ Course Contents â­ï¸ âŒ¨ï¸ (0:00) Introduction âŒ¨ï¸ (1:44) Setting up the project âŒ¨ï¸ (7:47) HTML Basics âŒ¨ï¸ (14:38) CSS Basics âŒ¨ï¸ (17:46) Explaining Variables âŒ¨ï¸ (23:04) Working with Arrays âŒ¨ï¸ (27:42) What exactly is a function? âŒ¨ï¸ (31:56) Arrow Functions and forEach() âŒ¨ï¸ (35:04) Drawing Tetrominoes using classList.add() âŒ¨ï¸ (45:32) Times and intervals âŒ¨ï¸ (51:37) Using Modulus to define our place on the grid âŒ¨ï¸ (55:48) Keycodes and events âŒ¨ï¸ (1:00:02) Choosing items from Arrays âŒ¨ï¸ (1:05:38) Displaying the â€˜Next Upâ€™ Tetromino âŒ¨ï¸ (1:14:49) Adding a start and pause game function. âŒ¨ï¸ (1:18:04) Splice() âŒ¨ï¸ (1:21:07) Splice(), concat() and appendChild() âŒ¨ï¸ (1:29:26) Game over using some() and innerHTML âŒ¨ï¸ (1:31:58) Assigning colors to our Tetrominos -- Learn to code for free and get a developer job: https://www.freecodecamp.org Read hundreds of articles on programming: https://freecodecamp.org/news And subscribe so you don't miss any tutorials: https://youtube.com/subscription_center?add_user=freecodecamp</t>
  </si>
  <si>
    <t>PT1H36M8S</t>
  </si>
  <si>
    <t>https://i.ytimg.com/vi/rAUn1Lom6dw/maxresdefault.jpg</t>
  </si>
  <si>
    <t>nN05TQ8vew8</t>
  </si>
  <si>
    <t>2020-05-13T17:57:44Z</t>
  </si>
  <si>
    <t>13/5/20 17:57</t>
  </si>
  <si>
    <t>Project Euler Challenges 5â€“12 - Coding Challenges with Florin</t>
  </si>
  <si>
    <t>PT2H19M6S</t>
  </si>
  <si>
    <t>https://i.ytimg.com/vi/nN05TQ8vew8/maxresdefault.jpg</t>
  </si>
  <si>
    <t>byHcYRpMgI4</t>
  </si>
  <si>
    <t>2020-05-12T16:09:03Z</t>
  </si>
  <si>
    <t>SQLite Databases With Python - Full Course</t>
  </si>
  <si>
    <t>In this course youâ€™ll learn the basics of using SQLite3 with Python. SQLite is an easy-to-use database engine included with Python. Youâ€™ll learn how to create databases and tables, add data, sort data, create reports, pull specific data, and more. For this course you should already have a basic knowledge of Python programming, but you donâ€™t need to know anything at all about databases or SQLite. ðŸ’»Code: https://github.com/flatplanet/Intro-To-TKinter-Youtube-Course ðŸŽ¥Course created by Codemy.com. Check out their YouTube channel: https://www.youtube.com/c/Codemycom â­ï¸Course Contents â­ï¸ âŒ¨ï¸ (0:00:00) What Is A Database âŒ¨ï¸ (0:03:39) Install Python âŒ¨ï¸ (0:07:07) Install Git Bash Terminal âŒ¨ï¸ (0:11:52) Connect to Database in Python âŒ¨ï¸ (0:17:39) Create A Table âŒ¨ï¸ (0:28:13) Insert One Record Into Table âŒ¨ï¸ (0:31:25) Insert Many Records Into Table âŒ¨ï¸ (0:34:41) Query and Fetchall âŒ¨ï¸ (0:37:02) Format Your Results âŒ¨ï¸ (0:44:39) Primary Key âŒ¨ï¸ (0:47:51) Use The Where Clause âŒ¨ï¸ (0:51:17) Update Records âŒ¨ï¸ (0:56:42) Delete Records âŒ¨ï¸ (0:58:27) Order Results âŒ¨ï¸ (1:01:37) And/Or âŒ¨ï¸ (1:04:57) Limiting Results âŒ¨ï¸ (1:07:27) Delete (Drop) A Table And Backups âŒ¨ï¸ (1:09:14) Unit 18 Our App - Show All Function âŒ¨ï¸ (1:14:16) Unit 19 Our App - Add A Record Function âŒ¨ï¸ (1:17:51) Unit 20 Our App - Delete a Record Function âŒ¨ï¸ (1:21:23) Unit 21 Our App - Add Many Records Function âŒ¨ï¸ (1:24:57) Unit 22 Our App - Where Clause Function -- Learn to code for free and get a developer job: https://www.freecodecamp.org Read hundreds of articles on programming: https://freecodecamp.org/news And subscribe so you don't miss any tutorials: https://youtube.com/subscription_center?add_user=freecodecamp</t>
  </si>
  <si>
    <t>PT1H29M37S</t>
  </si>
  <si>
    <t>https://i.ytimg.com/vi/byHcYRpMgI4/maxresdefault.jpg</t>
  </si>
  <si>
    <t>3Xc3CA655Y4</t>
  </si>
  <si>
    <t>2020-05-07T15:25:58Z</t>
  </si>
  <si>
    <t>Matplotlib Crash Course</t>
  </si>
  <si>
    <t>Learn the basics of Matplotlib in this crash course tutorial. Matplotlib is an amazing data visualization library for Python. You will also learn how to apply Matplotlib to real-world problems. âœï¸ This course was created by Keith Galli. Check out his YouTube channel: https://www.youtube.com/channel/UCq6XkhO5SZ66N04IcPbqNcw ðŸ”— Source Code: https://github.com/KeithGalli/matplotlib_tutorial/ ðŸ”— Matplotlib Pyplot Documentation: https://matplotlib.org/api/_as_gen/matplotlib.pyplot.html ðŸ”— Font List: http://jonathansoma.com/lede/data-studio/matplotlib/list-all-fonts-available-in-matplotlib-plus-samples/ ðŸ”— Matplotlib Style Options: https://matplotlib.org/3.1.0/gallery/style_sheets/style_sheets_reference.html ðŸ”— Kaggle Data Link: https://www.kaggle.com/karangadiya/fifa19 Install libraries Needed for this video: Option 1: Open up a terminal window and type pip install matplotlib pip install numpy pip install pandas Option 2: Download anaconda which will contain all the packages we need. A video on how to do this is here: https://youtu.be/YJC6ldI3hWk -- Learn to code for free and get a developer job: https://www.freecodecamp.org Read hundreds of articles on programming: https://freecodecamp.org/news And subscribe for new videos on technology every day: https://youtube.com/subscription_center?add_user=freecodecamp</t>
  </si>
  <si>
    <t>PT1H31M41S</t>
  </si>
  <si>
    <t>https://i.ytimg.com/vi/3Xc3CA655Y4/maxresdefault.jpg</t>
  </si>
  <si>
    <t>ujbE0mzX-CU</t>
  </si>
  <si>
    <t>2020-05-05T13:30:08Z</t>
  </si>
  <si>
    <t>Learn the Svelte JavaScript Framework - Full Course</t>
  </si>
  <si>
    <t>Full Course on the Svelte JavaScript Framework. â­ï¸ Code / Projects â­ï¸ Handwashing App ðŸ”— https://phptuts.github.io/fcc-handwashing/ ðŸ”— https://github.com/phptuts/fcc-handwashing COVID-19 US Tracker App ðŸ”— https://covid-us.noahglaser.net/ ðŸ”— https://github.com/phptuts/fcc-covid-19-us Project Estimator App ðŸ”— https://phptuts.github.io/fcc-project-estimator-svelte/ ðŸ”— https://github.com/phptuts/fcc-project-estimator-svelte Tictactoe App ðŸ”— https://phptuts.github.io/fcc-tictactoe-svelte/ ðŸ”— https://github.com/phptuts/fcc-tictactoe-svelte âœï¸ Created by by Coding With Noah: https://www.youtube.com/channel/UCjWnee4Cv1MESU8ALLsHdCA â­ï¸ Course Contents â­ï¸ âŒ¨ï¸ (00:01:02) What is svelte âŒ¨ï¸ (00:01:25) What is Sapper âŒ¨ï¸ (00:01:49) Svelte Demo ðŸ”— REPL Demo: https://svelte.dev/repl/856a0501186742b2b2446fd720271ed4?version=3.20.1 âŒ¨ï¸ (00:07:41) What we are building âŒ¨ï¸ (00:10:48) What you will need ðŸ”— https://nodejs.org/en/ ðŸ”— https://git-scm.com/ ðŸ”— https://github.com ðŸ”— https://code.visualstudio.com/ ðŸ”— https://marketplace.visualstudio.com/items?itemName=JamesBirtles.svelte-vscode âŒ¨ï¸ (00:11:36) Installing Svelte âŒ¨ï¸ (00:12:56) Clean up + tour âŒ¨ï¸ (00:16:46) Installing CSS ðŸ”— https://www.npmjs.com/package/rollup-plugin-css-only ðŸ”— https://blueprintcss.dev/docs/grid npm install blueprint rollup-plugin-css-only --save-dev @import url('https://fonts.googleapis.com/css2?family=Lato:wght@900&amp;display=swap'); body { font-family: 'Lato', sans-serif; } âŒ¨ï¸ (00:25:15) Components &amp; HTML ðŸ”— https://www.who.int/gpsc/clean_hands_protection/en/ âŒ¨ï¸ (https://)freesound.org/people/metrostock99/sounds/345086/ âŒ¨ï¸ (00:42:06) Timer Component &amp; Reactive Variables âŒ¨ï¸ (00:55:39) Playing Sound &amp; Custom Events âŒ¨ï¸ (01:02:32) Github Pages npm install gh-pages --save-dev âŒ¨ï¸ (01:06:41) What is Sapper ðŸ”— https://sapper.svelte.dev/ âŒ¨ï¸ (01:07:31) What we'll be using to build covid-19 US Tracker ðŸ”— https://covidtracking.com/ ðŸ”— https://bulma.io/ ðŸ”— https://www.chartjs.org/ ðŸ”— https://momentjs.com/ ðŸ”— https://github.com/axios/axios âŒ¨ï¸ (01:08:52) Tour of the app ðŸ”— https://covid-us.noahglaser.net/ âŒ¨ï¸ (01:10:49) Project Setup / Sapper Tour âŒ¨ï¸ (01:20:48) Project Cleanup âŒ¨ï¸ (01:25:21) NPM Install + Bulma Setup npm install bulma rollup-plugin-css-only chart.js moment --save-dev npm install --save axios âŒ¨ï¸ (01:31:09) Page &amp; Components âŒ¨ï¸ (01:41:24) NavBar ðŸ”— https://bulma.io/documentation/components/navbar/ âŒ¨ï¸ (01:51:39) About Pages + Titles ðŸ”— https://bulma.io/documentation/layout/section/ âŒ¨ï¸ (01:58:55) Getting data from an api âŒ¨ï¸ (02:13:51) Populating CovidStat component with data ðŸ”— https://covidtracking.com/api âŒ¨ï¸ (02:21:22) Error Page âŒ¨ï¸ (02:24:51) CovidStat data for the states âŒ¨ï¸ (02:45:30) Requesting &amp; Parsing Chart Data ðŸ”— https://charturl.com/app/examples/chartjs-timeseries âŒ¨ï¸ (03:04:32) Covid Chart Component âŒ¨ï¸ (03:21:39) Covid Chart State Component + Fixing Chartjs Errors âŒ¨ï¸ (03:33:29) Request Data For States Table Component âŒ¨ï¸ (03:41:48) Table Component âŒ¨ï¸ (03:49:31) Filtering Table Component âŒ¨ï¸ (04:12:03) Deploying Sapper ðŸ”— https://www.digitalocean.com/docs/networking/dns/how-to/add-domains/ ðŸ”— https://www.digitalocean.com/community/tutorials/how-to-install-nginx-on-ubuntu-18-04 ðŸ”— https://certbot.eff.org/ ðŸ”— https://pm2.keymetrics.io/ âŒ¨ï¸ (04:29:25) Final Touches + Redeploy ðŸ”— https://sapper.svelte.dev/docs/#prefetch_href âŒ¨ï¸ (04:40:53) Project Estimator Introduction âŒ¨ï¸ (04:41:44) Writable Store Demo ðŸ”— https://svelte.dev/examples#writable-stores âŒ¨ï¸ (04:45:36) Project Setup ðŸ”— https://sscaffold-css.com/ âŒ¨ï¸ (04:52:01) Component Setup âŒ¨ï¸ (04:56:28) Form Components âŒ¨ï¸ (05:12:27) Writable Stores âŒ¨ï¸ (05:21:13) Table Component âŒ¨ï¸ (05:32:52) Edit Item âŒ¨ï¸ (05:43:31) Remove Item âŒ¨ï¸ (05:50:31) Github Pages âŒ¨ï¸ (5:53:50 )Fixing Bugs and Redeploying ðŸ”— https://github.com/sveltejs/svelte/issues/4687 ðŸ”— https://github.com/sveltejs/svelte/pull/4689 âŒ¨ï¸ (06:01:44) Svelte Amazing Community âŒ¨ï¸ (06:03:00) Readable Stores Example ðŸ”— https://svelte.dev/examples#readable-stores âŒ¨ï¸ (06:05:53) Challenge Create HTML &amp; CSS &amp; Props âŒ¨ï¸ (06:17:55) Node Server Tour ðŸ”— https://github.com/phptuts/tictactoe-server ðŸ”— https://chrome.google.com/webstore/detail/smart-websocket-client/omalebghpgejjiaoknljcfmglgbpocdp?hl=en-US ðŸ”— https://www.postman.com/ âŒ¨ï¸ (06:26:34) Readable Store âŒ¨ï¸ (06:46:23) Websock âŒ¨ï¸ (06:58:14) New Game âŒ¨ï¸ (07:02:19) Deploying TicTacToe To Github âŒ¨ï¸ (07:06:20) Other Resources and Libraries ðŸ”— https://svelte.dev/tutorial/basics ðŸ”— https://svelte.dev/examples#hello-world ðŸ”— https://routify.dev/ ðŸ”— https://bestguy.github.io/sveltestrap/ ðŸ”— https://smeltejs.com/ ðŸ”— https://sveltematerialui.com/ ðŸ”— https://discordapp.com/invite/yy75DKs ðŸ”— https://www.reddit.com/r/sveltejs ðŸ”— The Return of 'Write Less, Do More' by Rich Harris: https://www.youtube.com/watch?v=BzX4aTRPzno ðŸ”— Rich Harris: Thinking Reactively: https://www.youtube.com/watch?v=AdNJ3fydeao âŒ¨ï¸ (07:09:38) Congrats you completed the course</t>
  </si>
  <si>
    <t>PT7H10M53S</t>
  </si>
  <si>
    <t>https://i.ytimg.com/vi/ujbE0mzX-CU/maxresdefault.jpg</t>
  </si>
  <si>
    <t>WjUdCdfJSMs</t>
  </si>
  <si>
    <t>2020-05-03T14:00:14Z</t>
  </si>
  <si>
    <t>Project Euler Challenges 1â€“4 - Coding Challenges with Florin</t>
  </si>
  <si>
    <t>Watch an experienced software developer (Florin Pop) work through the Project Euler challenges live. 00:00 - Intro 05:15 - Challenge 1 - Multiples of 3 and 5 12:58 - Challenge 2 - Even Fibonacci Numbers 20:30 - Challenge 3 - Largest prime factor 44:42 - Challenge 4 - Largest palindrome Connect with Florin Pop ðŸŽ¥YouTube Channel: https://youtube.com/florinpop ðŸ¦Twitter: https://twitter.com/florinpop1705 ðŸ’»Website: https://florin-pop.com</t>
  </si>
  <si>
    <t>PT1H4M48S</t>
  </si>
  <si>
    <t>https://i.ytimg.com/vi/WjUdCdfJSMs/maxresdefault.jpg</t>
  </si>
  <si>
    <t>si9tjcnxruU</t>
  </si>
  <si>
    <t>2020-05-02T11:06:18Z</t>
  </si>
  <si>
    <t>The Oracle Foundations Associate Cloud Certification (PASS THE EXAM) â€“ Full Course</t>
  </si>
  <si>
    <t>The Oracle Cloud Infrastructure Foundations Certification is for people who have foundational knowledge of core cloud computing concepts and an understanding of those services in Oracle Cloud Infrastructure. By the end of this full course taught by an expert trainer, you will be ready to take the Oracle Foundations Associate Certification exam - and pass! âœï¸ Course developed by Andrew Brown of ExamPro. Check out the ExamPro YouTube channel: https://www.youtube.com/channel/UC2EsmbKnDNE7y1N3nZYCuGw ðŸ”— ExamPro Certification Training: https://www.exampro.co ðŸ”— LinkedIn: https://www.linkedin.com/company/exam... ðŸ¦ Twitter: https://twitter.com/examproco ðŸ“· Instagram: https://www.instagram.com/exampro.co/ â­Course Contentsâ­ â˜ï¸ Introduction (0:00:00) ðŸŽ¤ Meet Your Instructor (0:00:48) ðŸŽ¤ Foundations vs AWS CCP (0:04:52) ðŸŽ¤ Exam Guide â˜ï¸ Cloud Concepts (0:12:40) ðŸŽ¤ What is Cloud Computing? (0:15:54) ðŸŽ¤ What is Oracle and Oracle Cloud? (0:17:40) ðŸŽ¤ Advantages of Cloud Computing (0:19:59) ðŸŽ¤ Types of Cloud Computing (0:22:04) ðŸŽ¤ Cloud Deployment Models (0:24:05) ðŸŽ¤ Cloud Architecture Terminologies (0:35:17) ðŸŽ¤ High Availability (0:27:44) ðŸŽ¤ High Scalability (0:28:37) ðŸŽ¤ High Elasticity (0:30:16) ðŸŽ¤ Fault Tolerance (0:31:42) ðŸŽ¤ High Durability (0:33:11) ðŸŽ¤ Total Cost of Ownership (0:35:22) ðŸŽ¤ CAPEX vs OPEX â˜ï¸ Evolution of Compute (0:36:48) ðŸŽ¤ Dedicated Servers (0:38:54) ðŸŽ¤ Virtual Machines (0:40:23) ðŸŽ¤ Containers (0:41:54) ðŸŽ¤ Functions â˜ï¸ Global Infrastructure (0:43:13) ðŸŽ¤ Regions (0:47:21) ðŸŽ¤ Availability Domains (0:50:37) ðŸŽ¤ Fault Domains â˜ï¸ OCI Concepts (0:52:18) ðŸŽ¤ Console (0:53:01) ðŸŽ¤ Tenancy (0:53:40) ðŸŽ¤ Compartments (0:55:05) ðŸŽ¤ OCIDs (0:55:53) ðŸŽ¤ API CLI Cloud Shell and SDK â˜ï¸ Technologies (0:57:33) ðŸŽ¤ Computing Services (1:01:54) ðŸŽ¤ Storage Services (1:06:10) ðŸŽ¤ Networking Services (1:12:02) ðŸŽ¤ VCNs and Subnets (1:14:02) ðŸŽ¤ VCINs (1:14:50) ðŸŽ¤ SL and NSGs (1:16:00) ðŸŽ¤ Database Services (1:20:53) ðŸŽ¤ Oracle NoSQL (1:21:58) ðŸŽ¤ Cloud-Native Services â˜ï¸ Pricing (1:24:53) ðŸŽ¤ Pricing Models (1:29:06) ðŸŽ¤ Cost Explorer (1:31:03) ðŸŽ¤ Data Transfer Costs (1:33:14) ðŸŽ¤ Block Volume Pricing (1:34:31) ðŸŽ¤ Resource Tags (1:35:26) ðŸŽ¤ Cost Analysis (1:36:20) ðŸŽ¤ Usage Reports (1:37:19) ðŸŽ¤ Free Tier (1:40:27) ðŸŽ¤ Oracle Marketplace (1:41:24) ðŸŽ¤ SLAs (1:44:26) ðŸŽ¤ Service Limits (1:45:23) ðŸŽ¤ Premier Support â˜ï¸ Security (1:47:00) ðŸŽ¤ Shared Security Model (1:49:14) ðŸŽ¤ IAM (1:50:43) ðŸŽ¤ Common Policies Examples (1:52:28) ðŸŽ¤ Anatomy of a Policy (1:55:55) ðŸŽ¤ MFA (1:57:47) ðŸŽ¤ Federation (1:59:43) ðŸŽ¤ Encryption (2:01:35) ðŸŽ¤ At-Rest vs In-Transit (2:02:27) ðŸŽ¤ Data Safe (2:03:23) ðŸŽ¤ Compliance Programs (2:05:43) ðŸŽ¤ OCI Vault / Key Management (2:06:52) ðŸŽ¤ OS Management (2:08:38) ðŸŽ¤ DDoS Protection (2:10:34) ðŸŽ¤ WAF â˜ï¸ Getting Started (2:12:04) âŒ¨ï¸ Create an Account (2:15:04) âŒ¨ï¸ Enable MFA (2:16:42) âŒ¨ï¸ Create a User (2:18:19) âŒ¨ï¸ Create a Group (2:19:00) âŒ¨ï¸ Create a Compartment (2:19:48) âŒ¨ï¸ Create a Policy (2:21:33) âŒ¨ï¸ Create a VCN (2:23:30) âŒ¨ï¸ Create A Server (2:29:48) âŒ¨ï¸ Create a Bucket (2:32:39) âŒ¨ï¸ Create a Database (3:37:29) âŒ¨ï¸ Oracle Audit (2:38:30) âŒ¨ï¸ Budgets (2:39:59) âŒ¨ï¸ Cost Analysis â˜ï¸ Summary (2:40:47) âŒ¨ï¸ Booking Your Exam -- Learn to code for free and get a developer job: https://www.freecodecamp.org Read hundreds of articles on programming: https://freecodecamp.org/news And subscribe for new videos on technology every day: https://youtube.com/subscription_center?add_user=freecodecamp</t>
  </si>
  <si>
    <t>PT2H47M6S</t>
  </si>
  <si>
    <t>https://i.ytimg.com/vi/si9tjcnxruU/maxresdefault.jpg</t>
  </si>
  <si>
    <t>7PLx6hwRUnA</t>
  </si>
  <si>
    <t>2020-05-01T17:12:09Z</t>
  </si>
  <si>
    <t>May 2020 Summit - freeCodeCamp.org</t>
  </si>
  <si>
    <t>It's been a while since the freeCodeCamp community has held a big Summit live stream. Now with the coronavirus pandemic, we need social interaction more than ever. Our community has been hard at work on a number of major improvements to the freeCodeCamp curriculum. We've been publishing a ton of free courses on YouTube. And we have other new tools we're excited to demo, too. Here's what we'll cover during this one-hour stream. * The 4 new Python-focused certifications * In late 2019, we started work on 4 new Python certifications. These are all part of freeCodeCamp's core curriculum, and will immediately follow our existing 6 web development certifications (which will initially remain unchanged). Beau will demo these new certifications and explain how we're rolling them out. We will also give a big update on how we're rolling out Version 7.0 of the freeCodeCamp curriculum. As I said in December, we are moving to 100% project-oriented learning. These new practice projects will be 100% optional, and none of this will affect people who are already going through freeCodeCamp's curriculum and earning certifications. We are excited to demo these new certifications, which we'll open to beta testers in May. * Big improvements to the YouTube channel * As you may have heard, the freeCodeCamp community's YouTube channel is growing. I'll talk about our commitment to keeping the channel ad-free. I'll also show how we're focusing on YouTube membership as a way to sustain our nonprofit. And some new freeCodeCamp swag you can buy to support the community: shirts, caps, even mugs. And good news: we're going to be live-streaming a lot more. * Demoing the new Contributor Site * We have a new area of freeCodeCamp dedicated to helping contributors get started with code contributions, adding subtitles to videos, answering questions from the community, and more. Mrugesh will demo the site and a lot of its key functionality. Mrugesh will also talk about some of the exciting things he's doing to keep freeCodeCamp running fast under the growing server death-hug of people around the world learning to code. We are moving the freeCodeCamp Guide over to our publication Abbey will talk about the process of transitioning all of the articles from the freeCodeCamp Guide over to our publication. This means all of our guide articles will have better accessibility, with large text and a clean single-column layout. We will also have JSON Schema, AMP versions of articles, and a lot of other features to make it fast and accessible. Abbey will also give us an update on the state of freeCodeCamp's publication â€“ which is now getting more readership than many major newspapers. Finally, she'll demo our navigation search bar tool, which now averages nearly 1 million searches per week. * Updates on the community forum and chat rooms * I will talk about freeCodeCamp's online community â€“ spread across our forum, chat rooms, the r/freeCodeCamp subreddit and the freeCodeCamp Earth Facebook group. These online communities have become increasingly important in an age of national lockdowns and social distancing measures. Nothing beats hanging out with other developers in person. But since this isn't possible currently, we are making sure everyone has access to the next-best thing â€“ online developer communities. * Then we will answer any questions you all may have. * Here's the full agenda: 10.00 Quincy talks about YouTube: merchandise, YouTube membership, superchat, and more frequent streams 10.05 Quincy talks about growth of community: the forum, chat rooms, subreddit, and more 10.10 Mrugesh demos the Contributor site 10.15 Mrugesh talks about efforts to improve performance at scale 10.20 Abbey talks about the Guide-to-News transition 10.25 Abbey shares a few big recent articles, and talks about our editorial philosophy 10.30 Beau demos the new Python curriculum and talks about the instructional design work we're doing 10.45 Questions &amp; Answers 11.00 Guest Coding Session with Florin Pop - Florin Pop - YouTube Channel: https://youtube.com/florinpop Twitter: https://twitter.com/florinpop1705 Website: https://florin-pop.com Stay safe, everyone. And happy coding.</t>
  </si>
  <si>
    <t>PT1H12M35S</t>
  </si>
  <si>
    <t>https://i.ytimg.com/vi/7PLx6hwRUnA/maxresdefault.jpg</t>
  </si>
  <si>
    <t>GIsg-ZUy0MY</t>
  </si>
  <si>
    <t>2020-04-30T13:30:00Z</t>
  </si>
  <si>
    <t>30/4/20 13:30</t>
  </si>
  <si>
    <t>PyTorch for Deep Learning - Full Course / Tutorial</t>
  </si>
  <si>
    <t>In this course, you will learn how to build deep learning models with PyTorch and Python. The course makes PyTorch a bit more approachable for people starting out with deep learning and neural networks. ðŸ’» Code: https://jovian.ml/aakashns/01-pytorch-basics https://jovian.ml/aakashns/02-linear-regression https://jovian.ml/aakashns/03-logistic-regression https://jovian.ml/aakashns/04-feedforward-nn https://jovian.ml/aakashns/05-cifar10-cnn https://jovian.ml/aakashns/05b-cifar10-resnet https://jovian.ml/aakashns/06-mnist-gan â­ï¸ Course Contents â­ï¸ âŒ¨ï¸ (0:00:00) Introduction âŒ¨ï¸ (0:03:25) PyTorch Basics &amp; Linear Regression âŒ¨ï¸ (1:32:15) Image Classification with Logistic Regression âŒ¨ï¸ (3:06:59) Training Deep Neural Networks on a GPU with PyTorch âŒ¨ï¸ (4:44:51) Image Classification using Convolutional Neural Networks âŒ¨ï¸ (6:35:11) Residual Networks, Data Augmentation and Regularization âŒ¨ï¸ (8:12:08) Training Generative Adverserial Networks (GANs)</t>
  </si>
  <si>
    <t>PT9H41M40S</t>
  </si>
  <si>
    <t>https://i.ytimg.com/vi/GIsg-ZUy0MY/maxresdefault.jpg</t>
  </si>
  <si>
    <t>whuIf33v2Ug</t>
  </si>
  <si>
    <t>2020-04-28T13:41:09Z</t>
  </si>
  <si>
    <t>28/4/20 13:41</t>
  </si>
  <si>
    <t>Yii2 PHP Framework - Full Course (Build a YouTube Clone)</t>
  </si>
  <si>
    <t>Yii is a fast, secure, and efficient PHP framework used to create all kinds of web apps. Learn how to use Yii2 in this full tutorial for beginners by building a YouTube clone. ðŸŽ¥This course was developed by Zura Sekhniashvili. Check out his YouTube channel: https://www.youtube.com/channel/UC_UMEcP_kF0z4E6KbxCpV1w ðŸ’»Code: https://github.com/thecodeholic/Yii2-Youtube-Clone â­ï¸ Course Contents â­ï¸ âŒ¨ï¸ (0:00:00) Introduction âŒ¨ï¸ (0:03:08) Demo âŒ¨ï¸ (0:06:27) Install necessary tools âŒ¨ï¸ (0:09:28) Project setup âŒ¨ï¸ (0:25:02) Create Database and run migrations âŒ¨ï¸ (0:28:48) Signup, activate account and test login âŒ¨ï¸ (0:33:00) Change Url format âŒ¨ï¸ (0:34:46) Explore project structure &amp; entry script âŒ¨ï¸ (0:36:41) Config files âŒ¨ï¸ (0:38:12) Controllers &amp; actions âŒ¨ï¸ (0:42:30) Views âŒ¨ï¸ (0:44:59) Install Bootstrap 4 âŒ¨ï¸ (0:48:20) Asset bundles âŒ¨ï¸ (0:50:11) Layouts âŒ¨ï¸ (0:54:14) Application properties âŒ¨ï¸ (0:56:25) Navbar widget âŒ¨ï¸ (0:57:28) Components âŒ¨ï¸ (1:04:07) Nav widget âŒ¨ï¸ (1:05:19) Identity Class âŒ¨ï¸ (1:06:02) Active Record class âŒ¨ï¸ (1:10:45) Behaviors âŒ¨ï¸ (1:12:19) Finish studio layout âŒ¨ï¸ (1:14:48) Url creation âŒ¨ï¸ (1:17:31) More on layouts âŒ¨ï¸ (1:19:32) Finish studio layout âŒ¨ï¸ (1:30:25) Create auth layout (Nested layouts) âŒ¨ï¸ (1:35:16) Aliases âŒ¨ï¸ (1:37:11) Video table migration âŒ¨ï¸ (1:48:05) Generate Video model using Gii âŒ¨ï¸ (1:49:48) Active Record &amp; Models âŒ¨ï¸ (1:50:34) Model rules âŒ¨ï¸ (1:52:44) Generate Video CRUD using Gii âŒ¨ï¸ (1:57:42) Video create page (Working with forms) âŒ¨ï¸ (2:07:15) Video upload âŒ¨ï¸ (2:25:42) Video page âŒ¨ï¸ (2:43:39) Video status change âŒ¨ï¸ (2:46:25) Thumbnail upload âŒ¨ï¸ (2:55:31) Thumbnail resize âŒ¨ï¸ (3:01:27) Handle upload errors âŒ¨ï¸ (3:04:39) Save video tags âŒ¨ï¸ (3:09:20) Video listing page (Gridview &amp; Data providers) âŒ¨ï¸ (3:20:09) Restrict upload for authorized users only âŒ¨ï¸ (3:22:59) Implement frontend layout âŒ¨ï¸ (3:39:23) Video delete âŒ¨ï¸ (3:47:18) Output published videos on frontend âŒ¨ï¸ (4:00:31) Video view page âŒ¨ï¸ (4:12:53) Count video views âŒ¨ï¸ (4:23:08) Implement Like/Dislike âŒ¨ï¸ (4:56:50) Channel page âŒ¨ï¸ (5:08:05) Subscribe/Unsubscribe âŒ¨ï¸ (5:21:16) Many to Many relations âŒ¨ï¸ (5:24:56) Output videos on channel page âŒ¨ï¸ (5:31:33) Email send using mailtrap âŒ¨ï¸ (5:44:25) Search âŒ¨ï¸ (6:00:07) Similar videos âŒ¨ï¸ (6:11:05) History page âŒ¨ï¸ (6:23:08) Implement dashboard âŒ¨ï¸ (6:39:39) Debug bar âŒ¨ï¸ (6:42:13) Relation eager loading âŒ¨ï¸ (6:45:08) Caching âŒ¨ï¸ (6:50:12) Overview, code cleanup and improvements -- Learn to code for free and get a developer job: https://www.freecodecamp.org Read hundreds of articles on programming: https://freecodecamp.org/news And subscribe for new videos on technology every day: https://youtube.com/subscription_center?add_user=freecodecamp</t>
  </si>
  <si>
    <t>PT7H4M24S</t>
  </si>
  <si>
    <t>https://i.ytimg.com/vi/whuIf33v2Ug/maxresdefault.jpg</t>
  </si>
  <si>
    <t>2X6CXFcsktM</t>
  </si>
  <si>
    <t>2020-04-26T19:55:29Z</t>
  </si>
  <si>
    <t>26/4/20 19:55</t>
  </si>
  <si>
    <t>Build a Brain Computer App with React Native (Part 8) - Live Coding with Jesse</t>
  </si>
  <si>
    <t>Today we are going to deploy our React Native project as a web app!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Google Play: https://play.google.com/store/apps/details?id=com.jesse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1H41M51S</t>
  </si>
  <si>
    <t>https://i.ytimg.com/vi/2X6CXFcsktM/maxresdefault.jpg</t>
  </si>
  <si>
    <t>2020-04-23T14:07:25Z</t>
  </si>
  <si>
    <t>23/4/20 14:07</t>
  </si>
  <si>
    <t>How to Create a Custom WordPress Theme - Full Course</t>
  </si>
  <si>
    <t>Learn how to create a custom WordPress theme. You will learn a process that you can use to convert any HTML/CSS template into a WordPress theme. ðŸ”— HTML/CSS template: https://github.com/wilsmex/blog-site-template ðŸŽ¥ Course from Andrew Wilson. Check out his YouTube channel: https://youtube.com/followandrew â­ï¸ Course Contents â­ï¸ âŒ¨ï¸ (00:00) Introduction âŒ¨ï¸ (00:51) Responsive Template Overview âŒ¨ï¸ (04:28) WordPress Theme Structure &amp; Location âŒ¨ï¸ (05:51) Create Required Empty Files / Folders for Theme âŒ¨ï¸ (12:39) Create Theme Screenshot.png file âŒ¨ï¸ (13:05) WordPress Template Hierarchy âŒ¨ï¸ (14:50) Setting up Style.css File Required Information âŒ¨ï¸ (17:10) Activating the New Theme âŒ¨ï¸ (18:41) Create Theme Home Page Template âŒ¨ï¸ (21:50) Enqueue Styles âŒ¨ï¸ (25:55) Add wp_head() to Head Section âŒ¨ï¸ (33:30) Enqueue Scripts âŒ¨ï¸ (35:02) Add wp_footer() to Foot Section âŒ¨ï¸ (41:25) Create header.php &amp; footer.php Files âŒ¨ï¸ (44:41) Add Dynamic Page Titles âŒ¨ï¸ (48:63) WordPress Auto Thumbnail Sizes âŒ¨ï¸ (50:50) Create Home Page in WordPress Admin Panel âŒ¨ï¸ (53:20) The WordPress Loop âŒ¨ï¸ (56:24) Dynamic Page Title Heading âŒ¨ï¸ (58:01) Create WordPress Menu Area âŒ¨ï¸ (01:03:36) Dynamic Menus âŒ¨ï¸ (01:16:16) Customize Site Logo Upload &amp; Name âŒ¨ï¸ (01:25:12) Add WordPress Posts in Admin Panel âŒ¨ï¸ (01:07:11) Add Feature Image Thumbnail Support âŒ¨ï¸ (01:29:06) Create Single Post Template File âŒ¨ï¸ (01:33:52) Add Post Meta Data âŒ¨ï¸ (01:40:39) Comments &amp; Comments Templates âŒ¨ï¸ (01:53:45) Post Archives Page Templates âŒ¨ï¸ (01:57:34) Blog Archive &amp; index.php Templates âŒ¨ï¸ (02:03:39) Post Thumbnails âŒ¨ï¸ (02:07:16) Pagination Links âŒ¨ï¸ (02:10:10) Page Template File âŒ¨ï¸ (02:25:37) 404 Template (Page Not Found) âŒ¨ï¸ (02:28:50) Add Searching âŒ¨ï¸ (02:30:50) A Few Extras and Where to Go -- Learn to code for free and get a developer job: https://www.freecodecamp.org Read hundreds of articles on programming: https://freecodecamp.org/news And subscribe for new videos on technology every day: https://youtube.com/subscription_center?add_user=freecodecamp</t>
  </si>
  <si>
    <t>PT2H32M35S</t>
  </si>
  <si>
    <t>https://i.ytimg.com/vi/-h7gOJbIpmo/maxresdefault.jpg</t>
  </si>
  <si>
    <t>zOjov-2OZ0E</t>
  </si>
  <si>
    <t>2020-04-21T13:45:02Z</t>
  </si>
  <si>
    <t>21/4/20 13:45</t>
  </si>
  <si>
    <t>Introduction to Programming and Computer Science - Full Course</t>
  </si>
  <si>
    <t>In this course, you will learn basics of computer programming and computer science. The concepts you learn apply to any and all programming languages and will be a good base onto which you can build your skills. This video is meant for those who are interested in computer science and programming but have no idea where to start and have little to no background information on coding. âœï¸Course created by Steven and Sean from NullPointer Exception. Check out their channel: https://www.youtube.com/channel/UCmWDlvMYYEbW42B8JyxFBcA â­ï¸ Course Contents â­ï¸ âŒ¨ï¸ (00:05) Introduction âŒ¨ï¸ (01:37) What is Programming? âŒ¨ï¸ (06:19) How do we write Code? âŒ¨ï¸ (11:44) How do we get Information from Computers? âŒ¨ï¸ (14:46) What can Computers Do? âŒ¨ï¸ (20:43) What are Variables? âŒ¨ï¸ (25:02) How do we Manipulate Variables? âŒ¨ï¸ (31:54) What are Conditional Statements? âŒ¨ï¸ (37:54) What are Arrayâ€™s? âŒ¨ï¸ (44:26) What are Loops? âŒ¨ï¸ (49:37) What are Errors? âŒ¨ï¸ (55:22) How do we Debug Code? âŒ¨ï¸ (1:00:25) What are Functions? âŒ¨ï¸ (1:09:52) How can we Import Functions? âŒ¨ï¸ (1:13:45) How do we make our own Functions? âŒ¨ï¸ (1:21:56) What are ArrayLists and Dictionaries? âŒ¨ï¸ (1:27:38) How can we use Data Structures? âŒ¨ï¸ (1:36:27) What is Recursion? âŒ¨ï¸ (1:43:42) What is Pseudocode? âŒ¨ï¸ (1:50:40) Choosing the Right Language? âŒ¨ï¸ (1:55:34) Applications of Programming -- Learn to code for free and get a developer job: https://www.freecodecamp.org Read hundreds of articles on programming: https://freecodecamp.org/news And subscribe for new videos on technology every day: https://youtube.com/subscription_center?add_user=freecodecamp</t>
  </si>
  <si>
    <t>PT1H59M9S</t>
  </si>
  <si>
    <t>https://i.ytimg.com/vi/zOjov-2OZ0E/maxresdefault.jpg</t>
  </si>
  <si>
    <t>W6BzxdHBBHM</t>
  </si>
  <si>
    <t>2020-04-20T00:37:11Z</t>
  </si>
  <si>
    <t>20/4/20 0:37</t>
  </si>
  <si>
    <t>Build a Brain Computer App with React Native (Part 7) - Live Coding with Jesse</t>
  </si>
  <si>
    <t>We got feedback from the Apple App Store and need to make some updates to our app before we resubmit.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Google Play: https://play.google.com/store/apps/details?id=com.jesse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1H21M11S</t>
  </si>
  <si>
    <t>https://i.ytimg.com/vi/W6BzxdHBBHM/maxresdefault.jpg</t>
  </si>
  <si>
    <t>r-uOLxNrNk8</t>
  </si>
  <si>
    <t>2020-04-15T13:19:55Z</t>
  </si>
  <si>
    <t>15/4/20 13:19</t>
  </si>
  <si>
    <t>Data Analysis with Python - Full Course for Beginners (Numpy, Pandas, Matplotlib, Seaborn)</t>
  </si>
  <si>
    <t>Learn Data Analysis with Python in this comprehensive tutorial for beginners, with exercises included! Data Analysis has been around for a long time, but up until a few years ago, it was practiced using closed, expensive and limited tools like Excel or Tableau. Python, SQL and other open libraries have changed Data Analysis forever. In this tutorial you'll learn the whole process of Data Analysis: reading data from multiple sources (CSVs, SQL, Excel, etc), processing them using NumPy and Pandas, visualize them using Matplotlib and Seaborn and clean and process it to create reports. Additionally, we've included a thorough Jupyter Notebook tutorial, and a quick Python reference to refresh your programming skills. ðŸ’» Course created by Santiago Basulto from RMOTR ðŸ”— Check out all Data Science courses from RMOTR: https://rmotr.com Get a 10% off your first month with the coupon code: FREECODECAMP (Note that freeCodeCamp.org does not get any benefit from this code â€“ it's just for RMOTR's purposes.) â­ï¸ Course Contents â­ï¸ âŒ¨ï¸ Part 1: Introduction What is Data Analysis, why Python?, what other options are there? what's the cycle of a Data Analysis project? What's the difference between Data Analysis and Data Science? ðŸ”— Slides for this section: https://docs.google.com/presentation/d/1fDpjlyMiOMJyuc7_jMekcYLPP2XlSl1eWw9F7yE7byk/edit?usp=sharing âŒ¨ï¸ Part 2: Real Life Example of a Python/Pandas Data Analysis project (00:11:11) A demonstration of a real life data analysis project using Python, Pandas, SQL and Seaborn. Don't worry, we'll dig deeper in the following sections ðŸ”— Notebooks: https://notebooks.ai/rmotr-curriculum/freecodecamp-pandas-real-life-example âŒ¨ï¸ Part 3: Jupyter Notebooks Tutorial (00:30:50) A step by step tutorial to learn how to use Juptyer Notebooks ðŸ”— Twitter Cheat Sheet: https://twitter.com/rmotr_com/status/1122176794696847361 ðŸ”— Notebooks: https://notebooks.ai/rmotr-curriculum/interactive-jupyterlab-tutorial-ac5fa63f âŒ¨ï¸ Part 4: Intro to NumPy (01:04:58) Learn why NumPy was such an important library for the data-processing world in Python. Learn about low level details of computations and memory storage, and why tools like Excel will always be limited when processing large volumes of data. ðŸ”— Notebooks: https://notebooks.ai/rmotr-curriculum/freecodecamp-intro-to-numpy-6c285b74 âŒ¨ï¸ Part 5: Intro to Pandas (01:57:08) Pandas is arguably the most important library for Data Processing in the Python world. Learn how it works and how its main data structure, the Data Frame, compares to other tools like spreadsheets or DFs used for Big Data ðŸ”— Notebooks: https://notebooks.ai/rmotr-curriculum/freecodecamp-intro-to-pandas âŒ¨ï¸ Part 6: Data Cleaning (02:47:18) Learn the different types of issues that we'll face with our data: null values, invalid values, statistical outliers, etc, and how to clean them. ðŸ”— Notebooks: https://notebooks.ai/rmotr-curriculum/data-cleaning-rmotr-freecodecamp âŒ¨ï¸ Part 7: Reading Data from other sources (03:25:15) ðŸ”— Reading CSVs: https://notebooks.ai/rmotr-curriculum/rdp-reading-csv-and-txt-files-fb829f46 ðŸ”— Reading SQL: https://notebooks.ai/rmotr-curriculum/rdp-reading-data-from-relational-databases-2a3a889b ðŸ”— Reading HTML: https://notebooks.ai/rmotr-curriculum/rdp-reading-html-tables-eb9cca73 ðŸ”— Reading Excel files: https://notebooks.ai/rmotr-curriculum/rdp-reading-excel-files-a6b99973 âŒ¨ï¸ Part 8: Python Recap (03:55:19) If your Python or coding skills are rusty, check out this section for a quick recap of Python main features and control flow structures. ðŸ”— Notebooks: https://notebooks.ai/rmotr-curriculum/python-under-10-minutes-15addcb2 -- Learn to code for free and get a developer job: https://www.freecodecamp.org Read hundreds of articles on programming: https://freecodecamp.org/news And subscribe for new videos on technology every day: https://youtube.com/subscription_center?add_user=freecodecamp</t>
  </si>
  <si>
    <t>PT4H22M13S</t>
  </si>
  <si>
    <t>https://i.ytimg.com/vi/r-uOLxNrNk8/maxresdefault.jpg</t>
  </si>
  <si>
    <t>l8K0B270cgE</t>
  </si>
  <si>
    <t>2020-04-14T18:57:08Z</t>
  </si>
  <si>
    <t>14/4/20 18:57</t>
  </si>
  <si>
    <t>#LockdownConf â€“ How Developers are Adapting to the Coronavirus â€“ All 4 Conference Panels</t>
  </si>
  <si>
    <t>Here's the full 4-hour conference. We did this all live from cities all over the world on April 14th. Quincy Larson and Hashnode co-founder Fazle MC'd the event. Each of the panels featured 3 developers from around the world, answering questions from the community. -------------------- Panel 1: How to learn new skills while social distancing Dhawal Shah â€“ https://twitter.com/dhawalhshah Founder of https://ClassCentral.com Emma Bostian - https://twitter.com/emmabostian Developer and Host of the Ladybug Podcast https://ladybug.dev Angie Jones - https://twitter.com/techgirl1908 Senior Developer Advocate, director of testing at https://testautomationu.com -------------------- Panel 2 @ 15.00 GMT - How to work from home effectively Jessica Chan - https://twitter.com/thecodercoder Developer and Course Creator, Instagram tutorials: https://www.instagram.com/thecodercoder/ Colleen Schnettler - https://twitter.com/leenyburger Ruby on Rails Consultant Siddharth Kshetrapal - https://twitter.com/siddharthkp Developer at https://codesandbox.io -------------------- Panel 3: How to find developer jobs during the pandemic Andrew Brown â€“ https://twitter.com/andrewbrown Developer and Founder of https://ExamPro.co Laurence Bradford - https://twitter.com/learncodewithme Developer and Founder of https://learntocodewith.me Aline Learner â€“ https://twitter.com/alinelernerLLC Developer and Founder of https://interviewing.io -------------------- Panel 4: How to landing freelance contracts Phoebe Voong-Fadel - https://twitter.com/PhoebeVF Front-end Web Developer &amp; Writer for https://freecodecamp.org Luke Ciciliano - https://twitter.com/Luke_Ciciliano Developer and Entrepreneur Bolaji Ayodeji - https://twitter.com/iambolajiayo Developer Evangelist &amp; Outreach at https://hashnode.com -------------------- A special thanks to Matthew Potter for volunteering his audio-visual, design, and production work for this. His setup: https://twitter.com/AskMP/status/1250131314507952128 Stay safe, everyone. And happy coding.</t>
  </si>
  <si>
    <t>PT3H44M41S</t>
  </si>
  <si>
    <t>https://i.ytimg.com/vi/l8K0B270cgE/maxresdefault.jpg</t>
  </si>
  <si>
    <t>lhNdUVh3qCc</t>
  </si>
  <si>
    <t>2020-04-08T16:12:47Z</t>
  </si>
  <si>
    <t>Learn JavaScript by Building 7 Games - Full Course</t>
  </si>
  <si>
    <t>In this tutorial course, you will learn JavaScript by coding 7 retro grid-based games. Learn by doing and have 7 great projects for your career portfolio by the end of the course. Each game is done with minimal styling for you to take and make your own. ðŸŽ¥ Course from Ania Kubow. Check out her channel: https://www.youtube.com/channel/UC5DNytAJ6_FISueUfzZCVsw â­ï¸ Course Contents â­ï¸ âŒ¨ï¸ (01:55) Memory Game - Level 1 ðŸ’» Code: https://github.com/kubowania/memory-game Learn: â€¢ push() â€¢ querySelector() â€¢ SetAttribute() â€¢ getAttribute() â€¢ appendChild() â€¢ Math.random() â€¢ sort() â€¢ For loops â€¢ createElement() âŒ¨ï¸ (11:39) Whack-a-mole - level 1 ðŸ’» Code: https://github.com/kubowania/whack-a-mole Learn: â€¢ querySelector() â€¢ addEventListener() â€¢ setInterval() â€¢ classList â€¢ forEach() â€¢ Arrow functions âŒ¨ï¸ (19:47) Connect Four - level 1 ðŸ’» Code: https://github.com/kubowania/connect-four Learn: â€¢ querySelector() â€¢ addEventListener() â€¢ onclick â€¢ classList.contains() â€¢ classList.add() â€¢ For loops â€¢ Arrow functions âŒ¨ï¸ (27:37) Nokia 3310 Snake - level 2 ðŸ’» Code: https://github.com/kubowania/Nokia3310-Snake Learn: â€¢ querySelector() â€¢ addEventListener() â€¢ setInterval() â€¢ keyCodes â€¢ pop() â€¢ unshift() â€¢ push() â€¢ classList.contains() â€¢ classList.add() â€¢ classList.remove() âŒ¨ï¸ (43:10) Space Invaders - level 2 ðŸ’» Code: https://github.com/kubowania/space-invaders Learn: â€¢ querySelector() â€¢ addEventListener() â€¢ Switch cases â€¢ keyCodes â€¢ indexOf() â€¢ includes() â€¢ classList â€¢ setInterval() â€¢ clearInterval() â€¢ push() âŒ¨ï¸ (59:06) Frogger - level 2 ðŸ’» Code: https://github.com/kubowania/Frogger Learn: â€¢ querySelector() â€¢ addEventListener() â€¢ setInterval() â€¢ clearInterval() â€¢ forEach() â€¢ classList.contains() â€¢ classList.add() â€¢ classList.remove() âŒ¨ï¸ (1:19:38) Tetris - level 3 ðŸ’» Code: https://github.com/kubowania/Tetris Learn: â€¢ querySelector() â€¢ addEventListener() â€¢ Array.from() â€¢ getElementsByClassName() â€¢ Math.floor() â€¢ Math.random() â€¢ forEach() â€¢ classList.contains() â€¢ classList.add() â€¢ classList.remove() â€¢ setInterval() â€¢ clearInterval() â€¢ some() â€¢ style.backgroundImage â€¢ splice() â€¢ concat() â€¢ appendChild() â€¢ Arrow functions -- Learn to code for free and get a developer job: https://www.freecodecamp.org Read hundreds of articles on programming: https://freecodecamp.org/news And subscribe for new videos on technology every day: https://youtube.com/subscription_center?add_user=freecodecamp</t>
  </si>
  <si>
    <t>PT1H49M10S</t>
  </si>
  <si>
    <t>https://i.ytimg.com/vi/lhNdUVh3qCc/maxresdefault.jpg</t>
  </si>
  <si>
    <t>RrKRN9zRBWs</t>
  </si>
  <si>
    <t>2020-04-03T14:29:29Z</t>
  </si>
  <si>
    <t>AWS Certified Developer - Associate 2020 (PASS THE EXAM!) | Ad-Free Course</t>
  </si>
  <si>
    <t>The AWS Certified Developer - Associate examination is intended for individuals who perform a development role and have experience maintaining an AWS-based application. By the end of this full course taught by an expert trainer, you will be ready to take the AWS Certified Developer Associate exam - and pass! ðŸŽ¥This course was too long to fit in a single video. Watch part two here (4 more hours): https://youtu.be/eCopK1RoyFM âœï¸ Course developed by Andrew Brown of ExamPro. Check out the ExamPro YouTube channel: https://www.youtube.com/channel/UC2EsmbKnDNE7y1N3nZYCuGw ðŸ”— ExamPro AWS Obsessed Certification Training: https://www.exampro.co ðŸ”— LinkedIn: https://www.linkedin.com/company/exam... ðŸ¦ Twitter: https://twitter.com/examproco ðŸ“· Instagram: https://www.instagram.com/exampro.co/ â­Course Contentsâ­ Check the pinned comment for the course contents with time codes. This course is so massive the full contents won't fit in this description! -- Learn to code for free and get a developer job: https://www.freecodecamp.org Read hundreds of articles on programming: https://freecodecamp.org/news And subscribe for new videos on technology every day: https://youtube.com/subscription_center?add_user=freecodecamp</t>
  </si>
  <si>
    <t>PT11H58M37S</t>
  </si>
  <si>
    <t>https://i.ytimg.com/vi/RrKRN9zRBWs/maxresdefault.jpg</t>
  </si>
  <si>
    <t>pPwE-I2be7E</t>
  </si>
  <si>
    <t>2020-03-28T20:53:01Z</t>
  </si>
  <si>
    <t>28/3/20 20:53</t>
  </si>
  <si>
    <t>Build a Brain Computer App with React Native (Part 6) - Live Coding with Jesse</t>
  </si>
  <si>
    <t>Today we are going to build and submit our app to the Apple App Store!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Google Play: https://play.google.com/store/apps/details?id=com.jesse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2H31M6S</t>
  </si>
  <si>
    <t>https://i.ytimg.com/vi/pPwE-I2be7E/maxresdefault.jpg</t>
  </si>
  <si>
    <t>EUn-uAXAAF8</t>
  </si>
  <si>
    <t>2020-03-21T19:39:13Z</t>
  </si>
  <si>
    <t>21/3/20 19:39</t>
  </si>
  <si>
    <t>Build a Brain Computer App with React Native (Part 5) - Live Coding with Jesse</t>
  </si>
  <si>
    <t>Today we are going to build and submit our app to the Google Play store!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3H8M3S</t>
  </si>
  <si>
    <t>https://i.ytimg.com/vi/EUn-uAXAAF8/maxresdefault.jpg</t>
  </si>
  <si>
    <t>1LJtg0Ip-SY</t>
  </si>
  <si>
    <t>2020-03-19T22:38:26Z</t>
  </si>
  <si>
    <t>19/3/20 22:38</t>
  </si>
  <si>
    <t>Build a Brain Computer App with React Native (Part 4) - Live Coding with Jesse</t>
  </si>
  <si>
    <t>Today we are going to work on some styling and get our app ready to send to the Google Play Store!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1H23M22S</t>
  </si>
  <si>
    <t>https://i.ytimg.com/vi/1LJtg0Ip-SY/maxresdefault.jpg</t>
  </si>
  <si>
    <t>ldYcgPKEZC8</t>
  </si>
  <si>
    <t>2020-03-19T14:23:10Z</t>
  </si>
  <si>
    <t>19/3/20 14:23</t>
  </si>
  <si>
    <t>PERN Stack Course - Postgres, Express, React, and Node</t>
  </si>
  <si>
    <t>Learn the PERN stack in this full tutorial course for beginners. The PERN stack consists of PostgreSQL, Express, React, and Node.js. Learn how to combine these technologies to build a full-stack web application! ðŸŽ¥ Course developed by The Stoic Programmers. Check out their YouTube channel: https://www.youtube.com/channel/UCAPuqvFWmUg_gc_AZHUBPsA ðŸ’»Code: https://github.com/l0609890/pern-todo-app â­ï¸ Course Contents â­ï¸ âŒ¨ï¸ (0:00) Demo âŒ¨ï¸ (1:35) Overview Diagram âŒ¨ï¸ (3:39) Starting Our Server âŒ¨ï¸ (7:09) Create PostgreSQL Database and Table âŒ¨ï¸ (13:14) Connect Database and Server âŒ¨ï¸ (15:30) Build Routes with PostgreSQL Queries âŒ¨ï¸ (32:37) Restful API Overview âŒ¨ï¸ (37:54) Set Up the Client Side (React) âŒ¨ï¸ (40:59) Build The Input Todo Component âŒ¨ï¸ (50:32) Build The List Todo Component âŒ¨ï¸ (59:10) Build the Delete Button âŒ¨ï¸ (1:04:49) Build the Edit Todo Component âŒ¨ï¸ (1:19:47) PERN Stack Review ðŸ”— PostgreSQL Installation: https://www.youtube.com/watch?v=fZQI7nBu32M Learn more about: ðŸ”— PostgreSQL: https://www.youtube.com/watch?v=qw--VYLpxG4 ðŸ”— Express: https://www.youtube.com/watch?v=G8uL0lFFoN0 ðŸ”— React: https://www.youtube.com/watch?v=DLX62G4lc44 ðŸ”— Node.js: https://www.youtube.com/watch?v=RLtyhwFtXQA -- Learn to code for free and get a developer job: https://www.freecodecamp.org Read hundreds of articles on programming: https://freecodecamp.org/news And subscribe for new videos on technology every day: https://youtube.com/subscription_center?add_user=freecodecamp</t>
  </si>
  <si>
    <t>PT1H22M45S</t>
  </si>
  <si>
    <t>https://i.ytimg.com/vi/ldYcgPKEZC8/maxresdefault.jpg</t>
  </si>
  <si>
    <t>AwgRyJP7LHY</t>
  </si>
  <si>
    <t>2020-03-15T23:47:32Z</t>
  </si>
  <si>
    <t>15/3/20 23:47</t>
  </si>
  <si>
    <t>Build a Brain Computer App with React Native (Part 3) - Live Coding with Jesse</t>
  </si>
  <si>
    <t>Today we will continue building a mobile app with React Native that will link up with a brain computer interface! See a professional software engineer at work. Unscripted. Mistakes included. GitHub Repo: https://github.com/JesseR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1H31M46S</t>
  </si>
  <si>
    <t>https://i.ytimg.com/vi/AwgRyJP7LHY/maxresdefault.jpg</t>
  </si>
  <si>
    <t>A_l0qrPUJds</t>
  </si>
  <si>
    <t>2020-03-10T17:15:43Z</t>
  </si>
  <si>
    <t>JAMstack Course - Build websites that are simpler, faster, and more secure</t>
  </si>
  <si>
    <t>Learn how to use the JAMstack from an expert in this full course for beginners. The JAMstack allows people to create websites that are simpler, faster, and more secure than other methods of creating websites. Sites created with the JAMstack are delivered by pre-rendering files that are served directly from a CDN, removing the requirement to manage or run web servers. ðŸŽ¥ Course developed by Phil Hawksworth. Phil is part of the Developer Experience team at Netlify and is very experienced with the JAMstack. â­ï¸ Course Contents â­ï¸ âŒ¨ï¸ (00:00:00) Video Introduction âŒ¨ï¸ (00:01:56) Introduction to the JAMstack âŒ¨ï¸ (00:35:14) All simply static ðŸ’» Code: https://findthat.at/jamstack/ex1 âŒ¨ï¸ (00:40:40) Changing the DOM with JavaScript ðŸ’» Code: https://findthat.at/jamstack/ex2 âŒ¨ï¸ (00:42:21) Introducing a static site generator ðŸ’» Code: https://findthat.at/jamstack/ex3 âŒ¨ï¸ (01:24:09) Generating pages from a content API ðŸ’» Code: https://findthat.at/jamstack/ex4 âŒ¨ï¸ (02:02:17) Generating localized pages, with geo-IP routing at the CDN ðŸ’» Code: https://findthat.at/jamstack/ex5 âŒ¨ï¸ (02:28:08) Client-side rendering targeted API content ðŸ’» Code: https://findthat.at/jamstack/ex6 âŒ¨ï¸ (03:19:50) How to gradually introduce the JAMstack to your existing infrastructure â­ï¸ Resources â­ï¸ ðŸ”— List of resources: https://findthat.at/jamstack/fcc ðŸ”— JAMstack book: https://findthat.at/jamstack/book ðŸ”— JAMstack Slack: https://findthat.at/jamstack/slack -- Learn to code for free and get a developer job: https://www.freecodecamp.org Read hundreds of articles on programming: https://freecodecamp.org/news And subscribe for new videos on technology every day: https://youtube.com/subscription_center?add_user=freecodecamp</t>
  </si>
  <si>
    <t>PT3H30M55S</t>
  </si>
  <si>
    <t>https://i.ytimg.com/vi/A_l0qrPUJds/maxresdefault.jpg</t>
  </si>
  <si>
    <t>tPYj3fFJGjk</t>
  </si>
  <si>
    <t>2020-03-03T15:44:00Z</t>
  </si>
  <si>
    <t>TensorFlow 2.0 Complete Course - Python Neural Networks for Beginners Tutorial</t>
  </si>
  <si>
    <t>Learn how to use TensorFlow 2.0 in this full tutorial course for beginners. This course is designed for Python programmers looking to enhance their knowledge and skills in machine learning and artificial intelligence. Throughout the 8 modules in this course you will learn about fundamental concepts and methods in ML &amp; AI like core learning algorithms, deep learning with neural networks, computer vision with convolutional neural networks, natural language processing with recurrent neural networks, and reinforcement learning. Each of these modules include in-depth explanations and a variety of different coding examples. After completing this course you will have a thorough knowledge of the core techniques in machine learning and AI and have the skills necessary to apply these techniques to your own data-sets and unique problems. â­ï¸ Google Colaboratory Notebooks â­ï¸ ðŸ“• Module 2: Introduction to TensorFlow - https://colab.research.google.com/drive/1F_EWVKa8rbMXi3_fG0w7AtcscFq7Hi7B#forceEdit=true&amp;sandboxMode=true ðŸ“— Module 3: Core Learning Algorithms - https://colab.research.google.com/drive/15Cyy2H7nT40sGR7TBN5wBvgTd57mVKay#forceEdit=true&amp;sandboxMode=true ðŸ“˜ Module 4: Neural Networks with TensorFlow - https://colab.research.google.com/drive/1m2cg3D1x3j5vrFc-Cu0gMvc48gWyCOuG#forceEdit=true&amp;sandboxMode=true ðŸ“™ Module 5: Deep Computer Vision - https://colab.research.google.com/drive/1ZZXnCjFEOkp_KdNcNabd14yok0BAIuwS#forceEdit=true&amp;sandboxMode=true ðŸ“” Module 6: Natural Language Processing with RNNs - https://colab.research.google.com/drive/1ysEKrw_LE2jMndo1snrZUh5w87LQsCxk#forceEdit=true&amp;sandboxMode=true ðŸ“’ Module 7: Reinforcement Learning - https://colab.research.google.com/drive/1IlrlS3bB8t1Gd5Pogol4MIwUxlAjhWOQ#forceEdit=true&amp;sandboxMode=true â­ï¸ Course Contents â­ï¸ âŒ¨ï¸ Module 1: Machine Learning Fundamentals (00:03:25) âŒ¨ï¸ Module 2: Introduction to TensorFlow (00:30:08) âŒ¨ï¸ Module 3: Core Learning Algorithms (01:00:00) âŒ¨ï¸ Module 4: Neural Networks with TensorFlow (02:45:39) âŒ¨ï¸ Module 5: Deep Computer Vision - Convolutional Neural Networks (03:43:10) âŒ¨ï¸ Module 6: Natural Language Processing with RNNs (04:40:44) âŒ¨ï¸ Module 7: Reinforcement Learning with Q-Learning (06:08:00) âŒ¨ï¸ Module 8: Conclusion and Next Steps (06:48:24) â­ï¸ About the Author â­ï¸ The author of this course is Tim Ruscica, otherwise known as â€œTech With Timâ€ from his educational programming YouTube channel. Tim has a passion for teaching and loves to teach about the world of machine learning and artificial intelligence. Learn more about Tim from the links below: ðŸ”— YouTube: https://www.youtube.com/channel/UC4JX40jDee_tINbkjycV4Sg ðŸ”— LinkedIn: https://www.linkedin.com/in/tim-ruscica/ -- Learn to code for free and get a developer job: https://www.freecodecamp.org Read hundreds of articles on programming: https://freecodecamp.org/news And subscribe for new videos on technology every day: https://youtube.com/subscription_center?add_user=freecodecamp</t>
  </si>
  <si>
    <t>PT6H52M8S</t>
  </si>
  <si>
    <t>https://i.ytimg.com/vi/tPYj3fFJGjk/maxresdefault.jpg</t>
  </si>
  <si>
    <t>rPSL1alFIjI</t>
  </si>
  <si>
    <t>2020-02-24T16:45:24Z</t>
  </si>
  <si>
    <t>24/2/20 16:45</t>
  </si>
  <si>
    <t>Functional Programming in Java - Full Course</t>
  </si>
  <si>
    <t>Learn all about Functional Programming in Java with this full tutorial course for beginners. Functional programming will help you reduce and simplify your code. You will learn the power of Java Functional Interfaces and how they can be used to create powerful statements and design patterns. You will also learn how to write declarative code by combining Functional Interfaces with Streams. Skills covered: â€¢ Java â€¢ Functional Programming â€¢ Combinator Design Pattern â€¢ Optionals â€¢ Streams ðŸ’» Code: https://github.com/amigoscode/java-functional-programming ðŸŽ¥ Course from Amingoscode. Subscribe to the Amigoscode YouTube channel: http://bit.ly/2HpF5V8 â­ï¸ Course Contents â­ï¸ âŒ¨ï¸ (00:00:00) Intro âŒ¨ï¸ (00:02:54) Quick word before we begin âŒ¨ï¸ (00:03:36) Bootstrapping Application âŒ¨ï¸ (00:06:31) Imperative Approach âŒ¨ï¸ (00:13:30) Declarative Approach âŒ¨ï¸ (00:19:14) Java Util Function Package âŒ¨ï¸ (00:22:55) Function âŒ¨ï¸ (00:36:03) BiFunction âŒ¨ï¸ (00:43:10) Consumer âŒ¨ï¸ (00:48:13) BiConsumer âŒ¨ï¸ (00:52:09) Predicate âŒ¨ï¸ (01:02:08) Supplier âŒ¨ï¸ (01:06:55) Let me say something âŒ¨ï¸ (01:07:29) Intro to Java Streams âŒ¨ï¸ (01:19:23) More on Java Streams âŒ¨ï¸ (01:23:52) Java Optionals âŒ¨ï¸ (01:31:19) Combinator Pattern âŒ¨ï¸ (01:40:28) Implementing Combinator Pattern âŒ¨ï¸ (01:55:34) Callbacks Like Javascript âŒ¨ï¸ (02:05:08) Lambdas âŒ¨ï¸ (02:11:37) Primitives âŒ¨ï¸ (02:15:29) Properties of Functional Programming âŒ¨ï¸ (02:20:25) Let's wrap it up â­ï¸ Links â­ï¸ ðŸ”— Full course also available here: https://amigoscode.com/courses/java-functional-programming ðŸ”— Join Closed Facebook Group for discussion and early access videos and courses: http://bit.ly/2FbuIkx ðŸ”— Follow Amigoscode on Instagram: http://bit.ly/2TSkA9w -- Learn to code for free and get a developer job: https://www.freecodecamp.org Read hundreds of articles on programming: https://freecodecamp.org/news And subscribe for new videos on technology every day: https://youtube.com/subscription_center?add_user=freecodecamp</t>
  </si>
  <si>
    <t>PT2H21M52S</t>
  </si>
  <si>
    <t>https://i.ytimg.com/vi/rPSL1alFIjI/maxresdefault.jpg</t>
  </si>
  <si>
    <t>_xkSvufmjEs</t>
  </si>
  <si>
    <t>2020-02-18T16:17:07Z</t>
  </si>
  <si>
    <t>18/2/20 16:17</t>
  </si>
  <si>
    <t>Build and deploy a portfolio website [Full Tutorial Course]</t>
  </si>
  <si>
    <t>This course will teach you to build and deploy a neat portfolio for yourself. To watch the interactive version of the course, visit the original Scrimba course ðŸ‘‰ https://scrimba.com/g/gportfolio (code available at that link). Why should you have a portfolio? As a developer, you need to ways to showcase your skills to potential employers. There's no better way of doing this than a dedicated portfolio page. It gives you full control of how you'd like to present yourself. In this course, the brilliant teacher Kevin Powell will take you through every single step of building a neat-looking portfolio website. You'll also learn to customize it to suit your personal style. Towards the end of the course, Kevin shows you how to deploy the site to DigitalOcean, so that you will end up with a live website upon completing the course! The site is built without using any web frameworks, so the only prerequisites for this course are basic HTML and CSS skills. â­ï¸ Course Contents â­ï¸ âŒ¨ï¸ (0:00) 1. Introduction âŒ¨ï¸ (4:31) 2. Setting things up - HTML âŒ¨ï¸ (9:03) 3. The Header Area - HTML âŒ¨ï¸ (14:02) 4. Intro Section âŒ¨ï¸ (19:56) 5. About me, Work and Footer - HTML âŒ¨ï¸ (28:39) 6. Setting up the Custom Properties and General Styles âŒ¨ï¸ (39:22) 7. Styling the titles and subtitles âŒ¨ï¸ (43:38) 8. Setting up the intro section âŒ¨ï¸ (55:57) 9. Styling the services section âŒ¨ï¸ (1:08:50) 10. The About Me Section âŒ¨ï¸ (1:19:52) 11. The Portfolio âŒ¨ï¸ (1:28:40) 12. Adding the Social Icons with Font Awesome âŒ¨ï¸ (1:31:39) 13. Styling the Footer âŒ¨ï¸ (1:37:26) 14. Setting up the Navigation Styles âŒ¨ï¸ (1:44:24) 15. Creating the Hamburger âŒ¨ï¸ (1:51:17) 16. Adding the JS âŒ¨ï¸ (2:00:29) 17. Creating the Portfolio Item Page âŒ¨ï¸ (2:06:42) 18. Customizing Your Page âŒ¨ï¸ (2:08:45) 19. DigitalOcean Droplets - What they are and how to set one up âŒ¨ï¸ (2:19:02) 20. DigitalOcean Droplets - Uploading files via FTP -- Learn to code for free and get a developer job: https://www.freecodecamp.org Read hundreds of articles on programming: https://freecodecamp.org/news And subscribe for new videos on technology every day: https://youtube.com/subscription_center?add_user=freecodecamp</t>
  </si>
  <si>
    <t>PT2H23M16S</t>
  </si>
  <si>
    <t>https://i.ytimg.com/vi/_xkSvufmjEs/maxresdefault.jpg</t>
  </si>
  <si>
    <t>iEKdtB53IXs</t>
  </si>
  <si>
    <t>2020-02-16T23:35:45Z</t>
  </si>
  <si>
    <t>16/2/20 23:35</t>
  </si>
  <si>
    <t>Build a Brain Computer App with React Native - Live Coding with Jesse</t>
  </si>
  <si>
    <t>Today we will start building a mobile app with React Native that will link up with a brain computer interface! See a professional software engineer at work. Unscripted. Mistakes included. GitHub Repo: https://github.com/JesseR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 Thumbnail Photo Background by Nagatoshi Shimamura on Unsplash</t>
  </si>
  <si>
    <t>PT1H23M38S</t>
  </si>
  <si>
    <t>https://i.ytimg.com/vi/iEKdtB53IXs/maxresdefault.jpg</t>
  </si>
  <si>
    <t>C5cnZ-gZy2I</t>
  </si>
  <si>
    <t>2020-02-05T16:10:15Z</t>
  </si>
  <si>
    <t>Learn ASP.NET Core 3.1 - Full Course for Beginners [Tutorial]</t>
  </si>
  <si>
    <t>Learn ASP.NET Core 3.1 in this complete tutorial course for beginners. After learning about the history and basics of ASP.NET Core, you will learn how to build a small book list application with CRUD operations. You will learn how to use the Entity Framework for integration with a database with ASP.NET Core Razor Pages. You will also learn how to build a book list application using ASP.NET MVC and see how to use DataTables with API Calls in a Razor Project. It could be helpful to have some familiarity with C# and SQL. If you want to learn about those topics, try these videos: ðŸŽ¥ C#: https://www.youtube.com/watch?v=GhQdlIFylQ8 ðŸŽ¥ SQL: https://www.youtube.com/watch?v=HXV3zeQKqGY âœï¸ Course from Bhrugen Patel. Check out more of his courses: ðŸ”— MVC Advanced Course: https://www.udemy.com/course/complete-aspnet-core-21-course/learn/?referralCode=0533F3B61F426407BE00 ðŸ”— Razor Advanced Course: https://www.udemy.com/course/advanced-aspnet-core-3-razor-pages/learn/?referralCode=6C89600F2C73A16F63F3 ðŸ”— All Courses: http://www.bhrugen.com/ â­ï¸ Code â­ï¸ ðŸ’» Book List Razor: https://github.com/bhrugen/BookListRazor ðŸ’» Book List MVC: https://github.com/bhrugen/BookListMVC â­ï¸ Coure Contents â­ï¸ Section 1: Introduction âŒ¨ï¸ (0:00:00) Welcome âŒ¨ï¸ (0:02:41) Razor Project Overview âŒ¨ï¸ (0:04:51) MVC Project Overview âŒ¨ï¸ (0:05:52) Evolution of ASP.NET Core âŒ¨ï¸ (0:10:21) Tools Needed âŒ¨ï¸ (0:11:49) Github Url Section 2: Razor Project âŒ¨ï¸ (0:12:50) Introduction âŒ¨ï¸ (0:13:18) Create Project âŒ¨ï¸ (0:16:02) Razor Pages âŒ¨ï¸ (0:19:17) csproj âŒ¨ï¸ (0:22:51) launchsettings âŒ¨ï¸ (0:24:58) wwwroot âŒ¨ï¸ (0:26:53) Pages Folder âŒ¨ï¸ (0:31:23) Routing in Razor Pages âŒ¨ï¸ (0:36:42) Tag Helpers âŒ¨ï¸ (0:40:03) Main Methods âŒ¨ï¸ (0:42:36) Startup Part 1 âŒ¨ï¸ (0:45:49) Startup Part 2 âŒ¨ï¸ (0:49:57) Middlewares âŒ¨ï¸ (0:54:17) AppSettings âŒ¨ï¸ (0:55:34) Dependency Injection Section 3: Book List Razor âŒ¨ï¸ (0:59:27) Introduction âŒ¨ï¸ (0:59:57) Runtime Razor Package âŒ¨ï¸ (1:02:56) Create Book Model âŒ¨ï¸ (1:05:15) Add Connection String and Packages âŒ¨ï¸ (1:08:41) Add Book Table to Database âŒ¨ï¸ (1:14:01) Book Index Get Handler âŒ¨ï¸ (1:20:05) Designing Book Index Page Part 1 âŒ¨ï¸ (1:23:20) Designing Book Index Page Part 2 âŒ¨ï¸ (1:30:44) Create Book Page Model âŒ¨ï¸ (1:34:19) Create Book Page UI âŒ¨ï¸ (1:38:47) Create Book and Validations âŒ¨ï¸ (1:44:45) Client Side Validations âŒ¨ï¸ (1:46:41) Edit Book Get Handler âŒ¨ï¸ (1:49:33) Edit Book UI âŒ¨ï¸ (1:50:55) Edit Post Handler âŒ¨ï¸ (1:55:30) Delete Book âŒ¨ï¸ (1:59:21) Book Get API âŒ¨ï¸ (2:03:26) DataTables âŒ¨ï¸ (2:12:05) Delete API Call âŒ¨ï¸ (2:15:03) Delete Book âŒ¨ï¸ (2:19:36) Upsert Page Handlers âŒ¨ï¸ (2:24:43) Upsert Page UI Section 4: MVC Project âŒ¨ï¸ (2:23:00) Introduction âŒ¨ï¸ (2:28:34) Create Project âŒ¨ï¸ (2:31:06) MVC Folders âŒ¨ï¸ (2:33:24) Routing in MVC Section 5: Book List MVC âŒ¨ï¸ (2:38:29) Introduction âŒ¨ï¸ (2:38:53) Create Book Model and Push to Database âŒ¨ï¸ (2:46:15) Create Books Controller âŒ¨ï¸ (2:49:06) Third Party Links âŒ¨ï¸ (2:51:13) BookList Js and API Calls âŒ¨ï¸ (2:56:00) Index View Book List âŒ¨ï¸ (3:00:03) Upsert Get Action âŒ¨ï¸ (3:02:50) Upsert View âŒ¨ï¸ (3:09:18) Upsert Post And Delete</t>
  </si>
  <si>
    <t>PT3H13M18S</t>
  </si>
  <si>
    <t>https://i.ytimg.com/vi/C5cnZ-gZy2I/maxresdefault.jpg</t>
  </si>
  <si>
    <t>B2q5cRJvqI8</t>
  </si>
  <si>
    <t>2020-01-29T15:31:22Z</t>
  </si>
  <si>
    <t>29/1/20 15:31</t>
  </si>
  <si>
    <t>Natural Language Processing with TensorFlow 2 - Beginner's Course</t>
  </si>
  <si>
    <t>This course is a practical introduction to natural language processing with TensorFlow 2.0. In this tutorial you will go from having zero knowledge to writing an artificial intelligence that can compose Shakespearean prose. No prior experience with deep learning is required, though it is always helpful to have more background information. Weâ€™ll use a combination of embedding layers, recurrent neural networks, and fully connected layers to perform the classification. â­ï¸Course Contents â­ï¸ âŒ¨ï¸ (01:16) Getting Started with Word Embeddings âŒ¨ï¸ (33:25) How to Perform Sentiment Analysis on Movie Reviews âŒ¨ï¸ (59:32) Letâ€™s Write An AI That Writes Shakespeare â­ï¸Course Description â­ï¸ The basic idea behind natural language processing is that we start out with words, i.e. strings of characters, that are almost impossible for the computer to meaningfully parse. We can transform these strings into a vector in a higher dimensional space. Different words will be represented as vectors of different lengths and directions in this space, and this allows us to find relationships between words by finding the component of one vector along another. Donâ€™t worry, the TensorFlow library handles all of this, we just have to have some basic idea of how it works. Since this is a type of supervised learning, we also have labels for our text. This allows the AI to compare the relationships between words to the training labels, and learn which sequences of words represent good and bad movie reviews. This would also work for finding toxic comments, fake product reviewsâ€¦ just about anything for which we need a multiclass classification of text â€“ provided we have enough training data and labels. The last step in complexity is to change the final layer that handles the classification. This allows us to actually output text that the AI thinks is meaningful. Whatâ€™s really special about this is that the neural network starts out not even knowing that letters are a thing, or that we use spaces and punctuation, to producing something that approximates human level writing. â­ï¸Code â­ï¸ ðŸ”—Word Embeddings: https://colab.research.google.com/github/tensorflow/docs/blob/master/site/en/tutorials/text/word_embeddings.ipynb ðŸ”—Text Classification: https://colab.research.google.com/github/tensorflow/docs/blob/master/site/en/tutorials/text/text_classification_rnn.ipynb ðŸ”—Text Generation: https://colab.research.google.com/github/tensorflow/docs/blob/master/site/en/tutorials/text/text_generation.ipynb â­ï¸Resources â­ï¸ As stated in the videos, these are from the official TensorFlow tutorials. You can find them here: ðŸ”—https://www.tensorflow.org/tutorials/text/word_embeddings ðŸ”—https://www.tensorflow.org/tutorials/text/text_classification_rnn ðŸ”—https://www.tensorflow.org/tutorials/text/text_generation This course was created by Phil Tabor. If youâ€™d like to see more deep learning, reinforcement learning, and artificial intelligence content, please check out his channel: https://www.youtube.com/MachineLearningWithPhil -- Learn to code for free and get a developer job: https://www.freecodecamp.org Read hundreds of articles on programming: https://freecodecamp.org/news And subscribe for new videos on technology every day: https://youtube.com/subscription_center?add_user=freecodecamp</t>
  </si>
  <si>
    <t>PT1H35M44S</t>
  </si>
  <si>
    <t>https://i.ytimg.com/vi/B2q5cRJvqI8/maxresdefault.jpg</t>
  </si>
  <si>
    <t>U3VSJhaC4kc</t>
  </si>
  <si>
    <t>2020-01-21T17:51:47Z</t>
  </si>
  <si>
    <t>21/1/20 17:51</t>
  </si>
  <si>
    <t>AWS for Startups - Deploying with AWS Tutorial</t>
  </si>
  <si>
    <t>Learn how to get started with AWS. This is a practical guide for early stage startups interested in using AWS. You will learn how to create an AWS account, deploy an application, budget scaling applications, and more. â­ï¸Course Contents â­ï¸ â˜ Getting Started (0:00:18) ðŸŽ¤ Meet Your Instructor (0:01:04) Setting Up Your AWS Account (0:05:17) Avoid Overbilling by Creating AWS Budgets and Billing Alarm (0:13:17) Securing Root Account and Create an Administrative User (0:21:42) Setting up Multi-Account and Creating a Cross-Account Role (0:34:38) Crash Course on AWS Security Services (0:52:20) Reviewing The Best Free-Tier AWS Services (1:02:49) AWS Activate and Keeping Track of AWS Credits â˜ Architectures (1:17:14) ðŸŽ¤ Evolution of Servers (1:25:30) ðŸŽ¤ Technical Architectures and Technical Responsibility â˜ Letâ€™s Get Building (1:38:29) âŒ¨ Registering a Domain Name with Route53 (1:42:36) âŒ¨ Setting up A Development Environment on Cloud9 (1:46:56) âŒ¨ Setting up Your Marketing Website on S3 and CloudFront (2:07:40) âŒ¨ How do I deploy my web-application to Elastic Beanstalk? (2:20:35) âŒ¨ Sending Emails Via Your Web-Application using SES (2:30:23) âŒ¨ Creating a Business Email Using Amazon WorkMail (2:36:56) âŒ¨ Setting Up A Wordpress with using LightSail or EC2 (2:47:57) âŒ¨ Sending Campaign Emails using PinPoint (2:56:01) âŒ¨ Launching a Sample Mobile Application Using AWS Amplify â˜ Tips (3:08:48) âŒ¨ Why you should consider paying for AWS Support (3:18:02) ðŸŽ¤ Why you should use these AWS Services To Get Better Technical Positioning (3:36:56) âŒ¨ Why you should avoid using EC2 Key Pairs and Instead Use Sessions Manager (3:47:20) ðŸŽ¤ Why you should try to run your Web-Application in at Least 3 AZs (3:51:29) âŒ¨ Why you should avoid assigning users Administrative Access and use these Policies Instead (3:58:49) ðŸŽ¤ Why you should use decentralized authentication such as Cognito Bon Voyage (4:02:37) ðŸ›³ Thank You and Additional AWS Resources ðŸŽ¥ Course developed by Andrew Brown of ExamPro. Check out the ExamPro YouTube channel: https://www.youtube.com/channel/UC2EsmbKnDNE7y1N3nZYCuGw ðŸ”— ExamPro AWS Obsessed Certification Training: https://www.exampro.co ðŸ”— LinkedIn: https://www.linkedin.com/company/exam... ðŸ¦ Twitter: https://twitter.com/examproco ðŸ“· Instagram: https://www.instagram.com/exampro.co/ â­ï¸ More AWS Courses â­ï¸ ðŸŽ¥ AWS Certified Cloud Practitioner Training: https://youtu.be/3hLmDS179YE ðŸŽ¥ AWS Certified Developer Associate Training: https://youtu.be/RrKRN9zRBWs ðŸŽ¥ AWS Certified Solutions Architect Associate Training: https://youtu.be/Ia-UEYYR44s -- Learn to code for free and get a developer job: https://www.freecodecamp.org Read hundreds of articles on programming: https://freecodecamp.org/news And subscribe for new videos on technology every day: https://youtube.com/subscription_center?add_user=freecodecamp</t>
  </si>
  <si>
    <t>PT4H4M24S</t>
  </si>
  <si>
    <t>https://i.ytimg.com/vi/U3VSJhaC4kc/maxresdefault.jpg</t>
  </si>
  <si>
    <t>4TIvB8zDFio</t>
  </si>
  <si>
    <t>2020-01-15T16:55:47Z</t>
  </si>
  <si>
    <t>15/1/20 16:55</t>
  </si>
  <si>
    <t>Ultimate Freelancing Guide for Web Developers (Make money through freelance programming!)</t>
  </si>
  <si>
    <t>Learn how to make money as a freelance web developer. You will learn about finding clients, making money, developing contracts, completing taxes, and more. This course is taught by an experienced freelance web developer and includes additional advice from an attorney and an accountant. â­ï¸ Course Contents â­ï¸ âŒ¨ï¸ (3:20) Three rules for making money âŒ¨ï¸ (13:57) Planning your business âŒ¨ï¸ (15:50) Funding your business âŒ¨ï¸ (21:32) Picking a niche for your business âŒ¨ï¸ (28:56) Determining your services &amp; pricing âŒ¨ï¸ (36:36) Forming your business âŒ¨ï¸ (42:15) Starting your business âŒ¨ï¸ (45:58) Administrative startup tasks âŒ¨ï¸ (1:00:10) Contract basics [From Cari Ross of Ross Legal Services] âŒ¨ï¸ (1:12:15) Marketing startup tasks âŒ¨ï¸ (1:21:53) Ongoing learning âŒ¨ï¸ (1:30:07) Finding clients for your business âŒ¨ï¸ (1:34:39) Short-term business building âŒ¨ï¸ (1:47:41) Long-term business building âŒ¨ï¸ (2:00:00) Day-to-day management âŒ¨ï¸ (2:02:34) Day-to-day administrative âŒ¨ï¸ (2:12:14) Accounting and money management [From Erin Lehr of KPI Bookkeeping] âŒ¨ï¸ (2:35:47) Day-to-day dev work âŒ¨ï¸ (2:38:14) Putting in time âŒ¨ï¸ (2:44:03) Working efficiently â­ï¸ Prior videos â­ï¸ ðŸ”— Making money as a freelance developer: https://www.youtube.com/watch?v=fsTzLgra5dQ ðŸ”— Managing taxes as a freelancer: https://www.youtube.com/watch?v=AtIB_3_DZUk â­ï¸ Suggested reading â­ï¸ ðŸ”— Profit First: https://www.amazon.com/Profit-First-Transform-Cash-Eating-Money-Making/dp/B06X15WW79/ref=sr_1_1?keywords=profit+first&amp;qid=1571941818&amp;s=audible&amp;sr=1-1 ðŸ”— How to win friends and influence people: https://www.amazon.com/s?k=how+to+win+friends+and+influence+people&amp;i=audible&amp;crid=3GAK3S65JM2G8&amp;sprefix=how+to+win+%2Caudible%2C147&amp;ref=nb_sb_ss_i_1_11 ðŸ”— The Millionaire Next Door: https://www.amazon.com/Millionaire-Next-Door-Surprising-Americas/dp/B0000547HR/ref=sr_1_1?crid=1OQV7J0HBPLWD&amp;keywords=the+millionaire+next+door&amp;qid=1571941742&amp;s=audible&amp;sprefix=the+millionaire+nex%2Caudible%2C150&amp;sr=1-1 ðŸ”— Small Time Operator: How to Start Your Own Business, Keep Your Books, Pay Your Taxes, and Stay Out of Trouble: https://www.amazon.com/Small-Time-Operator-Business-Trouble/dp/163076261X/ref=sr_1_5?ie=UTF8&amp;qid=1530817425&amp;sr=8-5&amp;keywords=accounting+for+small+business ðŸ”— The Innovators: https://www.amazon.com/Innovators-Hackers-Geniuses-Created-Revolution/dp/1476708703/ref=sr_1_1?keywords=the+innovators&amp;qid=1571941666&amp;sr=8-1 ðŸ”— The Everything Store: https://www.amazon.com/Everything-Store-Jeff-Bezos-Amazon/dp/B00FJFJOLC/ref=sr_1_2?keywords=the+everything+store&amp;qid=1571941704&amp;sr=8-2 âœï¸This course was created by Luke Ciciliano. He is a web developer who writes on issues related to business management &amp; entrepreneurship. Luke has co-founded the following businesses: ðŸ”— Modern Website Design: https://www.modern-website.design/ ðŸ”— SEO For Lawyers: https://www.seo-for-lawyers.com/ -- Learn to code for free and get a developer job: https://www.freecodecamp.org Read hundreds of articles on programming: https://freecodecamp.org/news And subscribe for new videos on technology every day: https://youtube.com/subscription_center?add_user=freecodecamp</t>
  </si>
  <si>
    <t>PT3H41S</t>
  </si>
  <si>
    <t>https://i.ytimg.com/vi/4TIvB8zDFio/maxresdefault.jpg</t>
  </si>
  <si>
    <t>jsco7Zv14x8</t>
  </si>
  <si>
    <t>2020-01-01T05:49:25Z</t>
  </si>
  <si>
    <t>New Year's Eve Live Coding with Jesse!</t>
  </si>
  <si>
    <t>Tonight I am going to welcome the new year with live coding! See a professional software engineer at work. Unscripted. Mistakes includ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 Thumbnail Photo Background by Nagatoshi Shimamura on Unsplash</t>
  </si>
  <si>
    <t>PT3H29M17S</t>
  </si>
  <si>
    <t>https://i.ytimg.com/vi/jsco7Zv14x8/maxresdefault.jpg</t>
  </si>
  <si>
    <t>Ia-UEYYR44s</t>
  </si>
  <si>
    <t>2019-12-23T16:56:34Z</t>
  </si>
  <si>
    <t>23/12/19 16:56</t>
  </si>
  <si>
    <t>AWS Certified Solutions Architect - Associate 2020 (PASS THE EXAM!) | Ad-Free Course</t>
  </si>
  <si>
    <t>AWS Certified Solutions Architect is one of the most popular cloud computing certifications. In this full course taught by an expert trainer, you will learn the major parts of Amazon Web Services, and prepare for the associate-level AWS Certified Solutions Architect exam. By the end of this course, you will be ready to take the AWS Certified Solutions Architect Associate exam - and pass! ðŸŽ¥ Course developed by Andrew Brown of ExamPro. Check out the ExamPro YouTube channel: https://www.youtube.com/channel/UC2EsmbKnDNE7y1N3nZYCuGw ðŸ”— ExamPro AWS Obsessed Certification Training: https://www.exampro.co ðŸ”— LinkedIn: https://www.linkedin.com/company/exam... ðŸ¦ Twitter: https://twitter.com/examproco ðŸ“· Instagram: https://www.instagram.com/exampro.co/ â­Course Contentsâ­ Check the pinned comment for the course contents with time codes. This course is so massive the full contents won't fit in this description! â­ï¸ More AWS Courses â­ï¸ ðŸŽ¥ AWS Certified Cloud Practitioner Training: https://youtu.be/3hLmDS179YE ðŸŽ¥ AWS Certified Developer Associate Training: https://youtu.be/RrKRN9zRBWs ðŸŽ¥ AWS for Startups - Deploying with AWS: https://youtu.be/U3VSJhaC4kc -- Learn to code for free and get a developer job: https://www.freecodecamp.org Read hundreds of articles on programming: https://freecodecamp.org/news And subscribe for new videos on technology every day: https://youtube.com/subscription_center?add_user=freecodecamp</t>
  </si>
  <si>
    <t>PT10H26M19S</t>
  </si>
  <si>
    <t>https://i.ytimg.com/vi/Ia-UEYYR44s/maxresdefault.jpg</t>
  </si>
  <si>
    <t>GZvSYJDk-us</t>
  </si>
  <si>
    <t>2019-12-17T14:55:29Z</t>
  </si>
  <si>
    <t>17/12/19 14:55</t>
  </si>
  <si>
    <t>APIs for Beginners - How to use an API (Full Course / Tutorial)</t>
  </si>
  <si>
    <t>What is an API? Learn all about APIs (Application Programming Interfaces) in this full tutorial for beginners. You will learn what APIs do, why APIs exist, and the many benefits of APIs. APIs are used all the time in programming and web development so it is important to understand how to use them. You will also get hands-on experience with a few popular web APIs. As long as you know the absolute basics of coding and the web, you'll have no problem following along. ðŸ”— Course Notes: https://github.com/craigsdennis/intro-to-apis-course/blob/master/course-notes.md â­ï¸ Course Contents â­ï¸ â­ï¸ Unit 1 - What is an API âŒ¨ï¸ Video 1 - Welcome (0:00:00) âŒ¨ï¸ Video 2 - Defining Interface (0:03:57) âŒ¨ï¸ Video 3 - Defining API (0:07:51) âŒ¨ï¸ Video 4 - Remote APIs (0:12:55) âŒ¨ï¸ Video 5 - How the web works (0:17:04) âŒ¨ï¸ Video 6 - RESTful API Constraint Scavenger Hunt (0:22:00) â­ï¸ Unit 2 - Exploring APIs âŒ¨ï¸ Video 1 - Exploring an API online (0:27:36) âŒ¨ï¸ Video 2 - Using an API from the command line (0:44:30) âŒ¨ï¸ Video 3 - Using Postman to explore APIs (0:53:56) âŒ¨ï¸ Video 4 - Please please Mr. Postman (1:03:33) âŒ¨ï¸ Video 5 - Using Helper Libraries (JavaScript) (1:14:41) âŒ¨ï¸ Video 6 - Using Helper Libraries (Python) (1:24:40) â­ï¸ Unit 3 - Using APIs âŒ¨ï¸ Video 1 - Introducing the project (1:34:18) âŒ¨ï¸ Video 2 - Flask app (1:36:07) âŒ¨ï¸ Video 3 - Dealing with API Limits (1:50:00) âŒ¨ï¸ Video 4 - JavaScript Single Page Application (1:54:27) âŒ¨ï¸ Video 5 - Moar JavaScript and Recap (2:07:53) âŒ¨ï¸ Video 6 - Review (2:18:03) ðŸŽ¥ Course created by Craig Dennis, Developer Educator at Twilio ðŸ¦ Craig on Twitter: @craigsdennis -- Learn to code for free and get a developer job: https://www.freecodecamp.org Read hundreds of articles on programming: https://medium.freecodecamp.org And subscribe for new videos on technology every day: https://youtube.com/subscription_center?add_user=freecodecamp</t>
  </si>
  <si>
    <t>PT2H19M33S</t>
  </si>
  <si>
    <t>https://i.ytimg.com/vi/GZvSYJDk-us/maxresdefault.jpg</t>
  </si>
  <si>
    <t>LsNW4FPHuZE</t>
  </si>
  <si>
    <t>2019-12-09T16:37:21Z</t>
  </si>
  <si>
    <t>Learn Unreal Engine (with C++) - Full Course for Beginners</t>
  </si>
  <si>
    <t>Learn Unreal Engine in this full tutorial using C++. In this beginner's course, you will how to create three full games with Unreal Engine and Blueprints. ðŸŽ¥ Course from Awesome Tuts. Check out their YouTube channel: https://www.youtube.com/channel/UC5c-DuzPdH9iaWYdI0v0uzw ðŸ”— Learn more about game development here: https://www.awesometuts.com/ultimate-game-dev-academy?utm_medium=youtube&amp;utm_source=freecodecamp&amp;utm_campaign=unreal_tutorial â­ï¸Course Contents â­ï¸ âŒ¨ï¸(0:00:45) Battery Collector Game ðŸ’»Project Code: https://www.filepicker.io/api/file/NZVRzw8JTtWXHuGIJeCQ âŒ¨ï¸(1:16:10) Brick Breaker Game ðŸ’»Project Code: https://www.filepicker.io/api/file/MdZBi35CTwSV9gJT9zFi ðŸ’»Assets: https://www.filepicker.io/api/file/nrDnHoOuTWGbNkWJUtMz âŒ¨ï¸(2:39:52) Pacman ðŸ’»Project Code: https://www.filepicker.io/api/file/0D0tNZ6ERYagcNupZGbD ðŸ’»Assets: https://www.filepicker.io/api/file/uASaLcXOQR2uIJLqW4Mv -- Learn to code for free and get a developer job: https://www.freecodecamp.org Read hundreds of articles on programming: https://medium.freecodecamp.org And subscribe for new videos on technology every day: https://youtube.com/subscription_center?add_user=freecodecamp</t>
  </si>
  <si>
    <t>PT4H42M43S</t>
  </si>
  <si>
    <t>https://i.ytimg.com/vi/LsNW4FPHuZE/maxresdefault.jpg</t>
  </si>
  <si>
    <t>lauywdXKEXI</t>
  </si>
  <si>
    <t>2019-11-26T13:58:05Z</t>
  </si>
  <si>
    <t>26/11/19 13:58</t>
  </si>
  <si>
    <t>Plan, Code, and Deploy a Startup in 2 Hours [Full Stack JavaScript Tutorial]</t>
  </si>
  <si>
    <t>Learn how to plan, code, and deploy a full stack JavaScript app in only two hours. This video covers: âŒ¨ï¸ React front end w/ Hooks âŒ¨ï¸ Simple Node-Express API âŒ¨ï¸ Cron worker to fetch data âŒ¨ï¸ Simple filtering algorithm âŒ¨ï¸ Redis + node-redis âŒ¨ï¸ Deployment (NGINX on DigitalOcean droplet) ðŸ’» Code: https://github.com/aj-4/100m-startup ðŸ’» Deployed and constantly updated at https://entrylevelsoftwarejobs.com ðŸŽ¥ Tutorial created by Code Drip. Check out their YouTube channel: https://www.youtube.com/channel/UCRLEADhMcb8WUdnQ5_Alk7g Useful links: ðŸ”— Create React App: https://github.com/facebook/create-react-app ðŸ”— Material UI Docs: https://material-ui.com/getting-started/usage/ ðŸ”— Google Domains: https://domains.google.com/ ðŸ”— DigitalOcean: https://www.digitalocean.com/ ðŸ”— Certbot (SSL): https://certbot.eff.org/lets-encrypt/ubuntubionic-nginx ðŸ”— NGINX config article: https://hackernoon.com/start-to-finish-deploying-a-react-app-on-digitalocean-bcfae9e6d01b ðŸ”— Install Node on Ubuntu Article: https://www.digitalocean.com/community/tutorials/how-to-set-up-a-node-js-application-for-production-on-ubuntu-18-04 -- Learn to code for free and get a developer job: https://www.freecodecamp.org Read hundreds of articles on programming: https://freecodecamp.org/news And subscribe for new videos on technology every day: https://youtube.com/subscription_center?add_user=freecodecamp</t>
  </si>
  <si>
    <t>PT1H59M27S</t>
  </si>
  <si>
    <t>https://i.ytimg.com/vi/lauywdXKEXI/maxresdefault.jpg</t>
  </si>
  <si>
    <t>0hd0FPd47II</t>
  </si>
  <si>
    <t>2019-11-21T17:51:43Z</t>
  </si>
  <si>
    <t>21/11/19 17:51</t>
  </si>
  <si>
    <t>Quincy Interviews Open Source Legends The Changelog for their 10 Year Anniversary</t>
  </si>
  <si>
    <t>Quincy Larson interviews The Changelog hosts Adam Stacoviak and Jerod Santo as they celebrate 10 years of open source podcasts. Then they interview him for freeCodeCamp's 5 year anniversary. Full Timestamps: 0:00 Quincy's intro ===|freeCodeCamp Interviews The Changelog|=== 3:06 interview starts 4:35 Adam's journey from a poor town to the military 9:55 Adam joins the military, climbs in rank, serves overseas 18:00 Adam returns and goes into sales 29:05 Adam gets his first job in tech at a consultancy 34:40 Adam gets into podcasting 37:15 Adam starts The Changelog podcast 49:40 "Podfading" starts and how Jerod stepped in to help 58:31 Jerod's origin story 1:04:56 Jerod gets stranded for 2 years in government agency limbo 1:13:30 "An overnight success that took many years" 1:19:51 The 3 C's 1:22:05 The Changelog "goes pro" and becomes a profitable business 1:36:34 The creation of Go Time and other Changelog podcasts 1:41:50 Breakmaster Cylinder and the music of The Changelog 1:50:52 How the lightning-fast Changelog website was written in Elixir 1:58:32 Open source contributors to changelog.com and key show hosts 2:11:42 Adam and Jerod on the open source conference scene 2:22:09 The next decade of The Changelog 2:29:16 Closing out The Changelog interview ===|The Changelog interviews freeCodeCamp|=== 2:31:49 The 3 pillars of freeCodeCamp 2:37:50 Lessons Quincy has learned over the past 5 years 2:43:10 Getting to scale and millions of monthly users 2:50:19 The growing job market for developers and how to get a job 3:00:05 How freeCodeCamp survives and intro to the team 3:04:42 The freeCodeCamp international community 3:09:40 freeCodeCamp's curriculum and expanding it 3:17:45 freeCodeCamp's infrastructure and the JAM Stack 3:22:57 The freeCodeCamp publication and explanatory tech journalism 3:29:34 How freeCodeCamp escaped the "content platform" trap 3:31:28 freeCodeCamp's budget and the laser focus on efficiency 3:39:30 Why 100% of the donations go toward programs and 0% go toward fundraising 3:44:00 Why Quincy turned down all offers to acquire freeCodeCamp 3:46:05 Chapter - freeCodeCamp's open source Meetup.com alternative 3:55:25 The future of freeCodeCamp Remember to check out changelog.com and subscribe to their master feed in your podcast app: https://changelog.com/master Here's their 10th anniversary website: changelog.com/ten</t>
  </si>
  <si>
    <t>PT3H59M16S</t>
  </si>
  <si>
    <t>https://i.ytimg.com/vi/0hd0FPd47II/maxresdefault.jpg</t>
  </si>
  <si>
    <t>YXPyB4XeYLA</t>
  </si>
  <si>
    <t>2019-11-19T13:43:26Z</t>
  </si>
  <si>
    <t>19/11/19 13:43</t>
  </si>
  <si>
    <t>Tkinter Course - Create Graphic User Interfaces in Python Tutorial</t>
  </si>
  <si>
    <t>Learn Tkinter in this full course for beginners. Tkinter is the fastest and easiest way to create the Graphic User Interfaces (GUI applications) with Python. Tkinter comes with Python already, so there's nothing to install! ðŸ’»Code: https://github.com/flatplanet/Intro-To-TKinter-Youtube-Course ðŸŽ¥Course created by Codemy.com. Check out their YouTube channel: https://www.youtube.com/c/Codemycom â­ï¸Course Contents â­ï¸ âŒ¨ï¸ (0:00:00) Intro to Tkinter âŒ¨ï¸ (0:10:32) Positioning With Tkinter's Grid System âŒ¨ï¸ (0:19:29) Creating Buttons âŒ¨ï¸ (0:29:30) Creating Input Fields âŒ¨ï¸ (0:38:51) Build A Simple Calculator App âŒ¨ï¸ (1:18:19) Using Icons, Images, and Exit Buttons âŒ¨ï¸ (1:27:42) Build an Image Viewer App âŒ¨ï¸ (1:49:37) Adding A Status Bar âŒ¨ï¸ (1:59:45) Adding Frames To Your Program âŒ¨ï¸ (2:07:49) Radio Buttons âŒ¨ï¸ (2:24:36) Message Boxes âŒ¨ï¸ (2:35:31) Create New Windows in tKinter âŒ¨ï¸ (2:44:30) Open Files Dialog Box âŒ¨ï¸ (2:56:09) Sliders âŒ¨ï¸ (3:08:25) Checkboxes âŒ¨ï¸ (3:17:29) Dropdown Menus âŒ¨ï¸ (3:23:50) Using Databases âŒ¨ï¸ (3:32:28) Building Out The GUI for our Database App âŒ¨ï¸ (3:59:48) Delete A Record From Our Database âŒ¨ï¸ (4:15:18) Update A Record With SQLite âŒ¨ï¸ (4:42:57) Build a Weather App âŒ¨ï¸ (5:04:32) Change Colors In our Weather App âŒ¨ï¸ (5:16:36) Add Zipcode Lookup Form âŒ¨ï¸ (5:26:22) Matplotlib Charts -- Learn to code for free and get a developer job: https://www.freecodecamp.org Read hundreds of articles on programming: https://freecodecamp.org/news And subscribe for new videos on technology every day: https://youtube.com/subscription_center?add_user=freecodecamp</t>
  </si>
  <si>
    <t>PT5H37M31S</t>
  </si>
  <si>
    <t>https://i.ytimg.com/vi/YXPyB4XeYLA/maxresdefault.jpg</t>
  </si>
  <si>
    <t>NN9UfyS1OfA</t>
  </si>
  <si>
    <t>2019-11-15T13:58:30Z</t>
  </si>
  <si>
    <t>15/11/19 13:58</t>
  </si>
  <si>
    <t>React Native Browser Editor Part 2 (P8D3) - Live Coding with Jesse</t>
  </si>
  <si>
    <t>Project 8 Day 3 Today we will work on an in-browser React Native code editor. See a professional software engineer at work. Unscripted. Mistakes includ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44M18S</t>
  </si>
  <si>
    <t>x5gLL8-M9Fo</t>
  </si>
  <si>
    <t>2019-11-12T14:12:45Z</t>
  </si>
  <si>
    <t>What are JSON Web Tokens? JWT Auth Explained [Tutorial]</t>
  </si>
  <si>
    <t>Learn about JWT and how to use them for authentication. JSON Web Tokens are used for representing claims securely between two parties. In this tutorial , you will learn the JWT Auth flow without being distracted by a lot of extra libraries. This tutorial teaches JWT Auth as simply as possible. ðŸ’» Code: https://github.com/weibenfalk/jwtToken-react-express ðŸŽ¥ Video from Thomas Weibenfalk. Check out his channel: https://www.youtube.com/channel/UCnnnWy4UTYN258FfVGeXBbg -- Learn to code for free and get a developer job: https://www.freecodecamp.org Read hundreds of articles on programming: https://freecodecamp.org/news And subscribe for new videos on technology every day: https://youtube.com/subscription_center?add_user=freecodecamp</t>
  </si>
  <si>
    <t>PT1H41M</t>
  </si>
  <si>
    <t>https://i.ytimg.com/vi/x5gLL8-M9Fo/maxresdefault.jpg</t>
  </si>
  <si>
    <t>XGf2GcyHPhc</t>
  </si>
  <si>
    <t>2019-11-06T18:00:24Z</t>
  </si>
  <si>
    <t>Learn Python by Building Five Games - Full Course</t>
  </si>
  <si>
    <t>Learn Python in this full tutorial course for beginners. This course takes a project-based approach. We have collected five great Python game tutorials together so you can learn Python while building five games. If you learn best by doing, this is the course for you. ðŸŽ¥ Learn Python syntax in our other Python course: https://www.youtube.com/watch?v=rfscVS0vtbw ðŸŽ¥ Learn Pygame: https://www.youtube.com/watch?v=FfWpgLFMI7w â­ï¸ Course Contents â­ï¸ âŒ¨ï¸ (0:01:18) Pong ðŸ”ˆ Sound file: http://christianthompson.com/sites/default/files/Pong/bounce.wav ðŸ’» Code: http://christianthompson.com/sites/default/files/Pong/pong.py ðŸ”— Tutorial from Christian Thompson. Channel: https://www.youtube.com/channel/UC2vm-0XX5RkWCXWwtBZGOXg âŒ¨ï¸ (0:45:36) Snake ðŸ’» Code: https://pastebin.com/embed_js/jB6k06hG ðŸ”— Tutorial from Tech with Tim. Channel: https://www.youtube.com/channel/UC4JX40jDee_tINbkjycV4Sg âŒ¨ï¸ (1:34:57) Connect Four ðŸ’» Code: https://github.com/KeithGalli/Connect4-Python ðŸ”— Tutorial from Keith Galli. Channel: https://www.youtube.com/channel/UC4JX40jDee_tINbkjycV4Sg âŒ¨ï¸ (2:42:36) Tetris ðŸ’» Starter File: https://pastebin.com/embed_js/VztMLjCc ðŸ’» Full Code: https://pastebin.com/embed_js/yaWTeF6y ðŸ”— Tutorial from Tech with Tim. Channel: https://www.youtube.com/channel/UC4JX40jDee_tINbkjycV4Sg âŒ¨ï¸ (4:22:12) Online Multiplayer Game ðŸ’» Code: https://techwithtim.net/wp-content/uploads/2019/03/networkTutrorial.zip ðŸ”— Tutorial from Tech with Tim. Channel: https://www.youtube.com/channel/UC4JX40jDee_tINbkjycV4Sg -- Learn to code for free and get a developer job: https://www.freecodecamp.org Read hundreds of articles on programming: https://freecodecamp.org/news And subscribe for new videos on technology: https://youtube.com/subscription_center?add_user=freecodecamp</t>
  </si>
  <si>
    <t>PT6H43M43S</t>
  </si>
  <si>
    <t>https://i.ytimg.com/vi/XGf2GcyHPhc/maxresdefault.jpg</t>
  </si>
  <si>
    <t>Iz08OTTjR04</t>
  </si>
  <si>
    <t>2019-10-29T13:18:47Z</t>
  </si>
  <si>
    <t>29/10/19 13:18</t>
  </si>
  <si>
    <t>Android Development Course - Build Native Apps with Kotlin Tutorial</t>
  </si>
  <si>
    <t>Learn to build native Android apps with Kotlin. You will also learn how to use Android Jetpack, Firebase, Room, MVVM, Navigation, LiveData, and Kotlin Coroutines. This full course explains how to build an entire Android app using best practices. ðŸ’» Code: https://github.com/BracketCove/SpaceNotes ðŸŽ¥ Course developed by Ryan Kay. Check out his YouTube channel: https://www.youtube.com/channel/UCSwuCetC3YlO1Y7bqVW5GHg ðŸ”— Absolute Beginner's Introduction to Android Development w/ Android Studio: https://skl.sh/2ZU6ZT9 ðŸ”— Programming Fundamentals w/ Kotlin and Android: https://www.udemy.com/course/application-programming-fundamentals-with-kotlin/ â­ï¸ Course Contents â­ï¸ 1 (0:00) Introduction 2 (5:14) Model View ViewModel (MVVM) Architecture fundamentals and variations (5:38) Is MVVM the perfect architecture? (7:41) Overview of MVVM with whiteboard example (12:11) Pros and Cons of MVVM (18:58) Package structure 3 (23:22) How to create Vector Drawables (24:22) Difference between Raster (PNG, JPG, BMP) and Vector (SVG) Images? (27:55) Uh Oh! (28:41) How to use Inkscape to create an SVG from a BMP/PNG (30:07) How to convert an SVG into an Android Studio Vector Asset (32:29) How to create simple animations using animation lists and fade animations 4 (38:19) Material Design User Interface using ConstraintLayout and Styles (41:00) Building an XML Layout using ConstraintLayout (51:09) Using ConstraintLayout Chains (55:43) Some tips on using Styles to create a material design look 5 (56:51) How to use (and when not to use) the Android Navigation Component from Android Jetpack (1:00:00) Adding Safe Args to gradle (1:01:15) Building a Navigation Graph using the Navigation Editor (XML) (1:11:00) Creating a NavHostFragment to host the Navigation Component and adding it to an Activity (1:15:29) How to actually change destinations in our Fragments using the Navigation Component (with safe args) 6 (1:20:00) Setting up Fragments as Views in MVVM using Kotlin Synthetic Properties (1:25:32) Starting point (1:27:54) Importing an XML layout to an Activity/Fragment using Kotlin Synthetic Properties (1:32:09) How to reference Views in the Fragment using synthetic properties (1:33:41) Adding onClickListener to our views (1:38:03) Intercepting OnBackPressed (NOTE: The API for this has changed since making this video. I have updated the Repository appropriately) (1:39:40) How to observe the ViewModel using LiveData callbacks 7 (1:43:22) ViewModels in MVVM with Kotlin Coroutines for Concurrency (1:45:26) A look at my BaseViewModel class which contains part of the Coroutines Implementation (Coroutine Scope) (1:49:25) Starting point (2:01:40) Handling events from the View in the ViewModel (2:05:34) Using the launch Coroutine Builder to access data (2:08:44) How to update the MutableLiveData fields to publish data to the View 8 (2:19:35) Modern RecyclerView implementation using LiveData to handle ItemTouchListener() callbacks (2:22:49) Overview of the RecyclerView within the XML View with LinearLayoutManager (2:26:53) What does the DiffUtil do? (2:28:48) A look at the source code of ListAdapter to better understand how it works (2:35:34) Writing the RecyclerView.ViewHolder class (2:37:23) Why is it actually called a RecyclerView? What gets Recycled? (2:37:58) Writing our RecyclerView.ListAdapter (2:46:37) How to use a MutableLiveData object to publish events from the onClickListener in the ViewHolders (2:48:09) Overview of the Fragment which manages the RecyclerView, and how to avoid memory leaks! 9 (2:53:17) FirebaseAuth for User Authentication using Google Sign In (2:54:00) How to set up a new Firebase Project using Android Studio (2:54:36) Enabling Authentication (FirebaseAuth) in the Firebase Console (2:55:00) Setting up a debug signing certificate for your App in Firebase (2:56:48) Gradle Configurations for FirebaseAuth (2:58:00) Setting up GoogleSignInProvider (2:59:24) Handling the result in onActivityResult (3:01:06) Back FirebaseAuth Implementation using Coroutines 10 (3:05:31) Local Database with Room Persistence Library and Coroutines (3:06:17) Entities and Primary Keys in Room (3:08:50) Setting up a Dao (Data Access Object) in Room (3:12:28) Overview of RoomDatabase implementation (3:14:21) How to build your Database and get a reference to you Dao (3:14:47) How to get data in and out of the Dao using suspend functions 11 (3:16:34) Setting up a Local and Remote Database using Firebase's Firestore NoSQL library (3:17:33) Communicating with Firestore using a Repository, with Coroutines 12 (3:21:59) Dependency Injection using an AndroidViewModel, and ViewModelProvider.Factory (3:22:29) What is dependency injection in simple terms? (3:23:36) Implementing Dependency Injection using AndroidViewModel (3:24:13) Quick look at using a ViewModelProvider.Factory to create our ViewModel with the Injected Repository (3:24:27) How to use our Dependency Injector from within a Fragment or Activity</t>
  </si>
  <si>
    <t>PT3H24M55S</t>
  </si>
  <si>
    <t>https://i.ytimg.com/vi/Iz08OTTjR04/maxresdefault.jpg</t>
  </si>
  <si>
    <t>3hLmDS179YE</t>
  </si>
  <si>
    <t>2019-10-24T13:00:00Z</t>
  </si>
  <si>
    <t>24/10/19 13:00</t>
  </si>
  <si>
    <t>AWS Certified Cloud Practitioner Training 2020 - Full Course</t>
  </si>
  <si>
    <t>This course will help you become an AWS Certified Cloud Practitioner. You will get a complete understanding of the AWS Cloud platform and be prepared to take the certification exam. This knowledge and certification will open up job opportunities. You will be able to prove your expertise in AWS and cloud computing. The exam can be taken anywhere as an online proctored exam. ðŸŽ¥ Course developed by Andrew Brown of ExamPro. Check out the ExamPro YouTube channel: https://www.youtube.com/channel/UC2EsmbKnDNE7y1N3nZYCuGw ðŸ”— ExamPro AWS Obsessed Certification Training: https://www.exampro.co ðŸ”— LinkedIn: https://www.linkedin.com/company/exam... ðŸ¦ Twitter: https://twitter.com/examproco ðŸ“· Instagram: https://www.instagram.com/exampro.co/ â­ï¸ Course Contents â­ï¸ â˜ï¸ Introduction âŒ¨ï¸ (0:00:00) Meet Your Instructor Andrew Brown âŒ¨ï¸ (0:00:40) Why Get AWS Cloud Practitioner Certified? âŒ¨ï¸ (0:06:40) Exam Guide Overview â˜ï¸ Cloud Concepts âŒ¨ï¸ (0:09:57) What is Cloud Computing? âŒ¨ï¸ (0:12:10) Six Advantages and Benefits of Cloud Computing âŒ¨ï¸ (0:14:42) Types of Cloud Computing âŒ¨ï¸ (0:16:48) Cloud Computing Deployment Models â˜ï¸ AWS Global Infrastructure âŒ¨ï¸ (0:19:27) Introduction and Map Overview âŒ¨ï¸ (0:20:30) Regions âŒ¨ï¸ (0:24:30) Availability Zones âŒ¨ï¸ (0:25:42) Edge Locations âŒ¨ï¸ (0:27:27) GovCloud Regions â˜ï¸ Getting Started âŒ¨ï¸ (0:29:20) Creating an AWS Account âŒ¨ï¸ (0:32:43) Billing Preferences, Budgets and Alarms âŒ¨ï¸ (0:40:09) Change IAM Users Sign-in Link âŒ¨ï¸ (0:41:14) Activate MFA on Root Account âŒ¨ï¸ (0:43:40) Create individual IAM user âŒ¨ï¸ (0:48:44) Set a password policy â˜ï¸ Hands On âŒ¨ï¸ (0:49:50) Intro and Regions âŒ¨ï¸ (0:51:03) EC2 âŒ¨ï¸ (0:55:36) Sessions Manager âŒ¨ï¸ (0:58:36) AMI âŒ¨ï¸ (1:00:32) Auto Scaling Groups âŒ¨ï¸ (1:07:31) Elastic Load Balancer âŒ¨ï¸ (1:12:47) S3 âŒ¨ï¸ (1:14:29) CloudFront âŒ¨ï¸ (1:16:52) RDS âŒ¨ï¸ (1:22:00) Lambda â˜ï¸ EC2 Pricing Models âŒ¨ï¸ (1:25:28) Introduction âŒ¨ï¸ (1:25:46) On-Demand âŒ¨ï¸ (1:26:19) Reserved âŒ¨ï¸ (1:28:52) Spot âŒ¨ï¸ (1:30:38) Dedicated âŒ¨ï¸ (1:32:11) EC2 Pricing CheatSheet â˜ï¸ Billing and Pricing âŒ¨ï¸ (1:35:04) Free Services âŒ¨ï¸ (1:36:08) AWS Support Plans âŒ¨ï¸ (1:40:05) Follow Along - Lets create a support case âŒ¨ï¸ (1:44:05) AWS Marketplace âŒ¨ï¸ (1:45:05) Follow Along - Marketplace subscription âŒ¨ï¸ (1:50:45) AWS Trusted Advisor âŒ¨ï¸ (1:54:13) Follow Along Trusted Advisor âŒ¨ï¸ (1:55:43) Consolidated Billing âŒ¨ï¸ (1:56:54) Consolidated Billing Volume Discounts âŒ¨ï¸ (1:58:36) AWS Cost Explorer âŒ¨ï¸ (2:00:16) AWS Cost Explorer Follow Along âŒ¨ï¸ (2:04:16) AWS Budgets âŒ¨ï¸ (2:06:31) AWS Budgets Follow Along âŒ¨ï¸ (2:10:24) TCO Calculator âŒ¨ï¸ (2:11:20) TCO Calculator Follow ALong âŒ¨ï¸ (2:14:44) AWS Landing Zone âŒ¨ï¸ (2:17:28) Resource Groups and Tagging âŒ¨ï¸ (2:18:37) Resource Groups Follow Along âŒ¨ï¸ (2:23:40) AWS QuickStart âŒ¨ï¸ (2:26:48) AWS Cost and Usage Report âŒ¨ï¸ (2:27:32) Cost and Usage Follow Along â˜ï¸ Technology Overview âŒ¨ï¸ (2:30:18) AWS Organizations and Accounts âŒ¨ï¸ (2:31:43) AWS Organizations Follow Along âŒ¨ï¸ (2:44:13) AWS Networking âŒ¨ï¸ (2:47:27) Database Services âŒ¨ï¸ (2:51:31) Provisioning Services âŒ¨ï¸ (2:56:01) Computing Services âŒ¨ï¸ (3:00:05) Storage Services âŒ¨ï¸ (3:03:52) Business Centric Services âŒ¨ï¸ (3:07:28) Enterprise Integration âŒ¨ï¸ (3:09:13) Logging Services âŒ¨ï¸ (3:12:33) Know your Initialisms â˜ï¸ Security âŒ¨ï¸ (3:13:49) Shared Responsibility Model âŒ¨ï¸ (3:15:34) AWS Compliance programs âŒ¨ï¸ (3:17:59) AWS Artifact âŒ¨ï¸ (3:19:05) AWS Artifact Follow Along âŒ¨ï¸ (3:21:35) Amazon Inspector âŒ¨ï¸ (3:23:04) AWS WAF âŒ¨ï¸ (3:24:17) AWS Shield âŒ¨ï¸ (3:27:42) Penetration Testing âŒ¨ï¸ (3:29:29) Guard Duty âŒ¨ï¸ (3:31:13) Key Management Service âŒ¨ï¸ (3:32:50) Amazon Macie âŒ¨ï¸ (3:35:06) Security Groups vs NACLs âŒ¨ï¸ (3:37:02) AWS VPN â˜ï¸ Variation Study âŒ¨ï¸ (3:38:10) Cloud* Service âŒ¨ï¸ (3:40:14) *Connect Service âŒ¨ï¸ (3:41:28) Elastic Transcoder vs Media Convert âŒ¨ï¸ (3:42:50) SNS vs SQS âŒ¨ï¸ (3:45:17) Inspector vs Trusted Advisor âŒ¨ï¸ (3:46:41) ALB vs NLB vs CLB âŒ¨ï¸ (3:49:07) SNS vs SES âŒ¨ï¸ (3:50:58) Artifact vs Inspector â˜ï¸ Summary âŒ¨ï¸ (3:51:49) Journey's End âŒ¨ï¸ (3:52:10) Booking Your Exam âŒ¨ï¸ (3:57:34) Thank You and Good Luck! â­ï¸ More AWS Courses â­ï¸ ðŸŽ¥ AWS Certified Developer Associate Training: https://youtu.be/RrKRN9zRBWs ðŸŽ¥ AWS Certified Solutions Architect Associate Training: https://youtu.be/Ia-UEYYR44s ðŸŽ¥ AWS for Startups - Deploying with AWS: https://youtu.be/U3VSJhaC4kc -- Learn to code for free and get a developer job: https://www.freecodecamp.org Read hundreds of articles on programming: https://medium.freecodecamp.org And subscribe for new videos on technology every day: https://youtube.com/subscription_center?add_user=freecodecamp</t>
  </si>
  <si>
    <t>PT3H58M1S</t>
  </si>
  <si>
    <t>https://i.ytimg.com/vi/3hLmDS179YE/maxresdefault.jpg</t>
  </si>
  <si>
    <t>FfWpgLFMI7w</t>
  </si>
  <si>
    <t>2019-10-22T16:26:08Z</t>
  </si>
  <si>
    <t>22/10/19 16:26</t>
  </si>
  <si>
    <t>Pygame Tutorial for Beginners - Python Game Development Course</t>
  </si>
  <si>
    <t>Learn how to use Pygame to code games with Python. In this full tutorial course, you will learn Pygame by building a space invaders game. The course will help you understand the main game development concepts like moving characters, shooting bullets, and more. ðŸ’» Code: https://github.com/attreyabhatt/Space-Invaders-Pygame ðŸŽ¥ Course created by buildwithpython. Check out his YouTube channel: https://www.youtube.com/channel/UCirPbvoHzD78Lnyll6YYUpg âŒ¨ï¸ (0:00:00) Installing Python and Pycharm âŒ¨ï¸ (0:04:12) Creating Our First Game Window âŒ¨ï¸ (0:12:39) Changing the Title, Logo and Background Color âŒ¨ï¸ (0:20:33) Adding Images into Our Space Invader Game âŒ¨ï¸ (0:29:57) Movement Mechanics in Game Development âŒ¨ï¸ (0:38:13) Keyboard Input Controls &amp; Key Pressed Event âŒ¨ï¸ (0:49:53) Adding Boundaries to Our Game âŒ¨ï¸ (0:53:28) Creating the Enemy âŒ¨ï¸ (0:59:14) Movement Mechanics of the Enemy Space Invader âŒ¨ï¸ (1:06:51) Adding a Background Image âŒ¨ï¸ (1:12:08) Creating Bullets for Shooting âŒ¨ï¸ (1:26:21) Shooting Multiple Bullets at Space Invaders âŒ¨ï¸ (1:34:24) Collision Detection âŒ¨ï¸ (1:48:05) Creating Multiple Enemies âŒ¨ï¸ (1:55:08) Adding Text and Displaying Score âŒ¨ï¸ (2:03:17) Adding Sounds and Background Music âŒ¨ï¸ (2:09:05) Game Over -- Learn to code for free and get a developer job: https://www.freecodecamp.org Read hundreds of articles on programming: https://www.freecodecamp.org/news And subscribe for new videos on technology every day: https://youtube.com/subscription_center?add_user=freecodecamp</t>
  </si>
  <si>
    <t>PT2H15M49S</t>
  </si>
  <si>
    <t>https://i.ytimg.com/vi/FfWpgLFMI7w/maxresdefault.jpg</t>
  </si>
  <si>
    <t>1Rs2ND1ryYc</t>
  </si>
  <si>
    <t>2019-10-16T15:16:56Z</t>
  </si>
  <si>
    <t>16/10/19 15:16</t>
  </si>
  <si>
    <t>CSS Tutorial - Zero to Hero (Complete Course)</t>
  </si>
  <si>
    <t>Learn CSS in this full course for beginners. CSS, or Cascading Style Sheet, is responsible for the styling and looks of a website. In this course, we cover CSS from the ground up. You will learn everything from basic skills, such as coloring and text, to highly advanced skills, like custom animations. You will learn about: â€¢Coloring â€¢Formatting â€¢Text â€¢Layout â€¢Grid â€¢Flexbox â€¢Animations â€¢Transitions â€¢And more! ðŸ’» Code: https://github.com/Video-Lab/css-course-content ðŸŽ¥ Course from Jad Khalili. To view more content from this instructor, visit: https://www.udemy.com/user/jad-khalili/ â­ï¸ Course Contents â­ï¸ âŒ¨ï¸ (0:00:00) Course Achievements &amp; Results âŒ¨ï¸ (0:02:36) Introduction to Course âŒ¨ï¸ (0:11:19) Downloading Necessary Software âŒ¨ï¸ (0:12:30) Where to Find Project Files âŒ¨ï¸ (0:14:28) What is CSS? âŒ¨ï¸ (0:17:09) Creating &amp; Linking a CSS Stylesheet âŒ¨ï¸ (0:20:39) How to Test a Stylesheet âŒ¨ï¸ (0:22:12) What is a Selector? âŒ¨ï¸ (0:25:54) Classes &amp; ID's in HTML âŒ¨ï¸ (0:31:52) Specificity &amp; When to use Selectors âŒ¨ï¸ (0:39:13) Pseudoselectors âŒ¨ï¸ (0:47:58) Advanced Selectors âŒ¨ï¸ (0:59:30) Attribute Selectors âŒ¨ï¸ (0:09:38) What are Properties? âŒ¨ï¸ (1:12:59) The CSS General Rule âŒ¨ï¸ (1:17:37) Types of Colors âŒ¨ï¸ (1:24:53) Coloring Text âŒ¨ï¸ (1:32:30) Background Colors âŒ¨ï¸ (1:36:56) Images/URL's in CSS âŒ¨ï¸ (1:42:30) Other Background Properties âŒ¨ï¸ (1:48:59) Opacity/Transparency âŒ¨ï¸ (1:52:17) Gradients âŒ¨ï¸ (2:04:12) Introduction to Types of Units âŒ¨ï¸ (2:15:57) Text Manipulation âŒ¨ï¸ (2:23:54) Font Size, Bolding &amp; Style âŒ¨ï¸ (2:30:33) Font Families âŒ¨ï¸ (2:37:08) Including External Fonts w/ Google Fonts âŒ¨ï¸ (2:43:14) Using External Fonts âŒ¨ï¸ (2:49:07) The CSS Box Model âŒ¨ï¸ (2:53:18) Changing Content Size âŒ¨ï¸ (2:59:07) CSS Borders âŒ¨ï¸ (3:05:51) Margin &amp; Padding âŒ¨ï¸ (3:15:17) Float &amp; Display Types âŒ¨ï¸ (3:27:47) What is Flexbox? âŒ¨ï¸ (3:31:35) Creating a Flex Container âŒ¨ï¸ (3:34:09) Flex Direction &amp; Wrap âŒ¨ï¸ (3:38:26) Content Alignment âŒ¨ï¸ (3:44:45) Flex Item Order âŒ¨ï¸ (3:49:32) Shrink, Grow, &amp; Basis âŒ¨ï¸ (4:00:03) The 'flex' Property âŒ¨ï¸ (4:03:21) Item Alignment âŒ¨ï¸ (4:08:16) Grid vs Flexbox âŒ¨ï¸ (4:11:14) Creating a Grid âŒ¨ï¸ (4:13:30) Template Columns &amp; Rows âŒ¨ï¸ (4:21:12) Justify &amp; Align Grid âŒ¨ï¸ (4:28:10) Row &amp; Column Gaps âŒ¨ï¸ (4:33:13) Column &amp; Row Lines âŒ¨ï¸ (4:40:46) Grid Area âŒ¨ï¸ (4:44:38) The Transition Property âŒ¨ï¸ (4:58:05) Transformation Functions âŒ¨ï¸ (5:12:26) Creating Animations w/ Keyframes âŒ¨ï¸ (5:20:30) Adding an Animation âŒ¨ï¸ (5:23:23) Animation Properties âŒ¨ï¸ (5:34:49) Website Transformation Challenge âŒ¨ï¸ (5:38:22) Website Transformation - SOLUTION âŒ¨ï¸ (5:13:32) What to Learn Next -- Learn to code for free and get a developer job: https://www.freecodecamp.org Read hundreds of articles on programming: https://www.freecodecamp.org/news And subscribe for new videos on technology every day: https://youtube.com/subscription_center?add_user=freecodecamp</t>
  </si>
  <si>
    <t>PT6H18M38S</t>
  </si>
  <si>
    <t>https://i.ytimg.com/vi/1Rs2ND1ryYc/maxresdefault.jpg</t>
  </si>
  <si>
    <t>RyTRgQ7k6QE</t>
  </si>
  <si>
    <t>2019-10-14T15:18:32Z</t>
  </si>
  <si>
    <t>14/10/19 15:18</t>
  </si>
  <si>
    <t>Learn Bootstrap by creating a custom admin theme - Intermediate Tutorial</t>
  </si>
  <si>
    <t>Learn the Bootstrap CSS framework with this full tutorial. In this intermediate course, you will learn Bootstrap by creating a custom bootstrap theme from scratch using webpack. We'll be making an admin theme. First, we'll set up npm and webpack so we can configure Bootstrap's source files that are written in SASS. Next, we'll cover the basics of Bootstrap and create some basic Bootstrap templates that are common in admin forms. Finally, we'll customize the theme by writing custom styling and overwriting some of the Bootstrap JavaScript ðŸ’» Code: https://github.com/wilsmex/hq-admin ðŸŽ¥ Video by Andrew Wilson. Check out his YouTube channel: https://www.youtube.com/channel/UCETveVX7TPauIupxYz6sFtA â­ï¸ Course Contents â­ï¸ Part 1 âŒ¨ï¸ (2:03) initialize git âŒ¨ï¸ (2:15) initialize npm âŒ¨ï¸ (5:06) initialize web pack âŒ¨ï¸ (6:52) initialize font awesome âŒ¨ï¸ (7:39) web pack config file âŒ¨ï¸ (9:04) initialize bootstrap sass and associated required files âŒ¨ï¸ (15:10) set up project src directory and structure âŒ¨ï¸ (22:40) configure webpack.config.js âŒ¨ï¸ (38:50) set up index.html file âŒ¨ï¸ (52:40) setup our Sass files and import Bootstrap Sass files Part 2 âŒ¨ï¸ (1:04:33) Bootstrap grid basics âŒ¨ï¸ (1:11:20) Bootstrap form basics âŒ¨ï¸ (1:25:00) Bootstrap table basics âŒ¨ï¸ (1:31:03) Bootstrap card basics âŒ¨ï¸ (1:38:20) Bootstrap buttons, alerts, dialogs Part 3 âŒ¨ï¸ (1:41:50) setup our App HTML structure âŒ¨ï¸ (1:55:03) CSS for navigation header âŒ¨ï¸ (2:08:35) CSS for sidebar âŒ¨ï¸ (2:19:35) Override bootstrap defaults âŒ¨ï¸ (2:26:20) Add responsiveness and sidebar auto-hide âŒ¨ï¸ (2:39:16) Add mobile toggle via CSS âŒ¨ï¸ (2:43:45) Add mobile toggle javascript -- Learn to code for free and get a developer job: https://www.freecodecamp.org Read hundreds of articles on programming: https://www.freecodecamp.org/news And subscribe for new videos on technology every day: https://youtube.com/subscription_center?add_user=freecodecamp</t>
  </si>
  <si>
    <t>PT2H51M20S</t>
  </si>
  <si>
    <t>https://i.ytimg.com/vi/RyTRgQ7k6QE/maxresdefault.jpg</t>
  </si>
  <si>
    <t>09_LlHjoEiY</t>
  </si>
  <si>
    <t>2019-10-09T15:52:04Z</t>
  </si>
  <si>
    <t>Algorithms Course - Graph Theory Tutorial from a Google Engineer</t>
  </si>
  <si>
    <t>This full course provides a complete introduction to Graph Theory algorithms in computer science. Knowledge of how to create and design excellent algorithms is an essential skill required in becoming a great programmer. You will learn how many important algorithms work. The algorithms are accompanied by working source code in Java to solidify your understanding. ðŸ’» Code: https://github.com/williamfiset/algorithms ðŸ”— Slides: https://github.com/williamfiset/Algorithms/tree/master/slides/graphtheory ðŸŽ¥ Course created by William Fiset. Check out his YouTube channel: https://www.youtube.com/channel/UCD8yeTczadqdARzQUp29PJw â­ï¸ Course Contents â­ï¸ âŒ¨ï¸ (0:00:00) Graph Theory Introduction âŒ¨ï¸ (0:13:53) Problems in Graph Theory âŒ¨ï¸ (0:23:15) Depth First Search Algorithm âŒ¨ï¸ (0:33:18) Breadth First Search Algorithm âŒ¨ï¸ (0:40:27) Breadth First Search grid shortest path âŒ¨ï¸ (0:56:23) Topological Sort Algorithm âŒ¨ï¸ (1:09:52) Shortest/Longest path on a Directed Acyclic Graph (DAG) âŒ¨ï¸ (1:19:34) Dijkstra's Shortest Path Algorithm âŒ¨ï¸ (1:43:17) Dijkstra's Shortest Path Algorithm | Source Code âŒ¨ï¸ (1:50:47) Bellman Ford Algorithm âŒ¨ï¸ (2:05:34) Floyd Warshall All Pairs Shortest Path Algorithm âŒ¨ï¸ (2:20:54) Floyd Warshall All Pairs Shortest Path Algorithm | Source Code âŒ¨ï¸ (2:29:19) Bridges and Articulation points Algorithm âŒ¨ï¸ (2:49:01) Bridges and Articulation points source code âŒ¨ï¸ (2:57:32) Tarjans Strongly Connected Components algorithm âŒ¨ï¸ (3:13:56) Tarjans Strongly Connected Components algorithm source code âŒ¨ï¸ (3:20:12) Travelling Salesman Problem | Dynamic Programming âŒ¨ï¸ (3:39:59) Travelling Salesman Problem source code | Dynamic Programming âŒ¨ï¸ (3:52:27) Existence of Eulerian Paths and Circuits âŒ¨ï¸ (4:01:19) Eulerian Path Algorithm âŒ¨ï¸ (4:15:47) Eulerian Path Algorithm | Source Code âŒ¨ï¸ (4:23:00) Prim's Minimum Spanning Tree Algorithm âŒ¨ï¸ (4:37:05) Eager Prim's Minimum Spanning Tree Algorithm âŒ¨ï¸ (4:50:38) Eager Prim's Minimum Spanning Tree Algorithm | Source Code âŒ¨ï¸ (4:58:30) Max Flow Ford Fulkerson | Network Flow âŒ¨ï¸ (5:11:01) Max Flow Ford Fulkerson | Source Code âŒ¨ï¸ (5:27:25) Unweighted Bipartite Matching | Network Flow âŒ¨ï¸ (5:38:11) Mice and Owls problem | Network Flow âŒ¨ï¸ (5:46:11) Elementary Math problem | Network Flow âŒ¨ï¸ (5:56:19) Edmonds Karp Algorithm | Network Flow âŒ¨ï¸ (6:05:18) Edmonds Karp Algorithm | Source Code âŒ¨ï¸ (6:10:08) Capacity Scaling | Network Flow âŒ¨ï¸ (6:19:34) Capacity Scaling | Network Flow | Source Code âŒ¨ï¸ (6:25:04) Dinic's Algorithm | Network Flow âŒ¨ï¸ (6:36:09) Dinic's Algorithm | Network Flow | Source Code -- Learn to code for free and get a developer job: https://www.freecodecamp.org Read hundreds of articles on programming: https://www.freecodecamp.org/news And subscribe for new videos on technology every day: https://youtube.com/subscription_center?add_user=freecodecamp</t>
  </si>
  <si>
    <t>PT6H44M40S</t>
  </si>
  <si>
    <t>https://i.ytimg.com/vi/09_LlHjoEiY/maxresdefault.jpg</t>
  </si>
  <si>
    <t>8wMKq7HvbKw</t>
  </si>
  <si>
    <t>2019-10-07T15:49:48Z</t>
  </si>
  <si>
    <t>Build 5 Dapps on the Ethereum Blockchain - Beginner Tutorial</t>
  </si>
  <si>
    <t>Learn Ethereum Dapp in this full tutorial for beginners. This course teaches how to build decentralized applications on the Ethereum Blockchain. We are going to build 5 Ethereum Dapps. For each of them, we will: - Develop smart contracts - Test smart contracts - Build a web frontend to interact with the smart contract The course covers: - The architecture of Dapps - Solidity, the programming language for Ethereum smart contract - Remix, the online IDE for Solidity - Truffle, the framework for Solidity smart contracts - Ganache, the local development Blockchain - Web3, the JS library to integrate a Dapp frontend - Metamask, the Ethereum wallet used by most Dapps (browser extension) - Deployment to public testnet (Ropsten) and mainnet, using Infura API Requirements: - NodeJS v10 - Works on both Windows, Linux and Mac ðŸ’» Code: https://github.com/jklepatch/eattheblocks/tree/master/dapp-30 Register to the FREE mini-course "become a blockchain developer" on eattheblocks.com to learn how to get a remote blockchain job making 100k. For more tutorials on Ethereum Dapps, Solidity smart contracts, check out the EatTheBlocks channel: https://www.youtube.com/c/eattheblocks While this is a stand-alone course, it is part of Dapp 30, a course where we build 30 Ethereum Dapps so that you can learn Ethereum Dapps / Solidity AND build your portfolio to get a job as Blockchain developer: https://eattheblocks-pro.teachable.com/p/dapp-30 â­ï¸ Course Contents â­ï¸ Dapp 1 - Simple smart contract âŒ¨ï¸ 8:22: Smart contract: Intro to Solidity, Remix, Deploying contract on Remix âŒ¨ï¸ 21:09: Tests - Introduction to Truffle and tests âŒ¨ï¸ 32:03: Frontend - Architecture of Ethereum Dapp / integration with smart contract, ABI, intro to Web3 Dapp 2 - Helloworld âŒ¨ï¸ 57:18: Smart contract - Solidity read-only functions, Interacting with functions in Remix âŒ¨ï¸ 1:07:28: Tests - Testing a smart contract function with Truffle âŒ¨ï¸ 1:12:33: Frontend - Interacting with a smart contract function from frontend, with Web3 Dapp 3 - Simple storage âŒ¨ï¸ 1:24:00: Smart contract - Solidity functions that can modify smart contract data (in transaction) âŒ¨ï¸ 1:41:53: Tests - Test (transaction) smart contract functions with Truffle âŒ¨ï¸ 1:45:27: Frontend - Sending transactions from frontend, with Web3 Dapp 4 - Complex storage âŒ¨ï¸ 2:04:05: Smart contract - Solidity Arrays (adding element, read single element, read all elements and get length) âŒ¨ï¸ 2:14:37: Tests - Testing Solidity arrays with Truffle, introduction to the BN.js library to deal with Solidity numbers âŒ¨ï¸ 2:26:54: Frontend - Using Webpack / ES6 for Dapp frontend, Intro to (new) Metamask and integration with frontend Dapp 5 - Crud âŒ¨ï¸ 3:06:51: Smart contract - create, read update and delete data in Solidity âŒ¨ï¸ 3:31:33: Tests - How to tests Solidity errors with Truffle (require, revert...) âŒ¨ï¸ 3:47:25: Frontend - Deployment on public testnet (Ropsten) and Mainnet with Infura -- Learn to code for free and get a developer job: https://www.freecodecamp.org Read hundreds of articles on programming: https://medium.freecodecamp.org And subscribe for new videos on technology every day: https://youtube.com/subscription_center?add_user=freecodecamp</t>
  </si>
  <si>
    <t>PT4H49M4S</t>
  </si>
  <si>
    <t>https://i.ytimg.com/vi/8wMKq7HvbKw/maxresdefault.jpg</t>
  </si>
  <si>
    <t>mT5siI19gtc</t>
  </si>
  <si>
    <t>2019-10-03T13:43:19Z</t>
  </si>
  <si>
    <t>Netlify Tutorial - How to build and deploy websites using Netlify</t>
  </si>
  <si>
    <t>Netlify helps developers quickly roll out static websites. In this in-depth Netlify course for beginners, you will learn how to use the service for everything needed in modern web development, from local setup to global deployment. This video is the perfect place to start for anyone that wants to learn how to use Netlify. ðŸ’» Detailed Notes and References: https://gist.github.com/sw-yx/167250684bb3c47edc40ad97b63d1cfb ðŸŽ¥ Video by Swyx. He is an Infinite Builder working on DX at Netlify. ðŸ¦ Twitter: @swyx â­ï¸ Course Contents â­ï¸ âŒ¨ï¸ (00:03:42) Part 1: ðŸ—ºï¸ Netlify Edge âŒ¨ï¸ (00:37:15) Part 2: âš’ï¸ Netlify Build âŒ¨ï¸ (01:02:02) Part 3: ðŸ‘©ðŸ¼â€ðŸ’» Netlify Dev âŒ¨ï¸ (01:24:17) Part 4: ðŸ—’ï¸ Netlify Forms âŒ¨ï¸ (01:55:21) Part 5: ðŸ†” Netlify Identity âŒ¨ï¸ (02:34:07) Part 6: âœï¸ NetlifyCMS âŒ¨ï¸ (02:59:53) Part 7: âž• Netlify Addons: Everything Else! âŒ¨ï¸ (03:18:18) Part 8: ðŸ» Netlify API âŒ¨ï¸ (03:25:39) Part 9: â“ Learn More -- Learn to code for free and get a developer job: https://www.freecodecamp.org Read hundreds of articles on programming: https://www.freecodecamp.org/news And subscribe for new videos on technology every day: https://youtube.com/subscription_center?add_user=freecodecamp</t>
  </si>
  <si>
    <t>PT3H32M20S</t>
  </si>
  <si>
    <t>https://i.ytimg.com/vi/mT5siI19gtc/maxresdefault.jpg</t>
  </si>
  <si>
    <t>LN6Dol_fX0w</t>
  </si>
  <si>
    <t>2019-10-01T13:31:18Z</t>
  </si>
  <si>
    <t>React and APIs - Full Tutorial - Hacker News API Application</t>
  </si>
  <si>
    <t>Learn how to use APIs with React in this intermediate tutorial. We're going to be creating a small application in React that calls the Hacker News API. We'll be looking at React memo, Axios (to make API calls), styled components, and finally we will test our work using React Testing Library. Once we have done all this we will run our application through Lighthouse (a browser extension) that allows us to test for accessibility, performance and so much more. We will be making 500+ automated API calls in this application, and I want to show you how to use memo with React so that we can avoid making multiple network calls if we already have the data. ðŸ’» Code: https://github.com/karlhadwen/newsreader ðŸŽ¥ Video by Karl Hadwen. Check out his YouTube channel: https://youtube.com/c/cognitivesurge ðŸ¦ Karl on Twitter: @karlhadwen Check out part 2 where Karl teaches how to use Apollo Server 2 and GraphQL: https://www.youtube.com/watch?v=M0nIFRd8DXU â­ï¸ Course Contents â­ï¸ âŒ¨ï¸ (0:00:00) Introduction (what are we building?), tech stack talk âŒ¨ï¸ (0:01:50) Using create-react-app as our base âŒ¨ï¸ (0:03:30) Stripping out the files &amp; content that we do not need âŒ¨ï¸ (0:05:00) Refactoring to named exports âŒ¨ï¸ (0:08:35) Modifying our .env file âŒ¨ï¸ (0:09:15) Scaffolding our application âŒ¨ï¸ (0:10:15) Looking at the Hacker News Api âŒ¨ï¸ (0:11:50) Looking at all the news article Ids âŒ¨ï¸ (0:12:58) Adding Axios using Yarn âŒ¨ï¸ (0:13:00) Creating our hnApi.js service file âŒ¨ï¸ (0:15:07) Adding the ability to get all story Ids from HN Api âŒ¨ï¸ (0:17:14) Starting work on App.js âŒ¨ï¸ (0:22:30) Adding useEffect to App.js to show all story Ids âŒ¨ï¸ (0:30:00) Explaining how useEffect works âŒ¨ï¸ (0:36:00) Creating our StoriesContainer.js container/component âŒ¨ï¸ (0:37:50) Adding the ability to get stories from HN Api âŒ¨ï¸ (0:39:50) Demonstrating the results that we receive from the HN Api âŒ¨ï¸ (0:41:30) Creating our Story.js component file âŒ¨ï¸ (0:43:15) Adding our Story component to the StoriesContainer component âŒ¨ï¸ (0:44:10) Adding storyId as a prop to the Story.js component âŒ¨ï¸ (0:46:40) Adding state to our Story.js component âŒ¨ï¸ (0:47:10) Using useEffect to get a story in our Story.js component âŒ¨ï¸ (0:47:40) Adding validation when getting stories âŒ¨ï¸ (0:49:00) Dumping our stories onto the page âŒ¨ï¸ (0:49:55) Building out the Story.js component with real data âŒ¨ï¸ (0:53:20) Adding a selector for the story fields âŒ¨ï¸ (0:56:00) Adding styled components âŒ¨ï¸ (0:57:00) Building out our StoryStyles.js file using styled components âŒ¨ï¸ (0:59:00) Adding a title to StoriesContainer.js âŒ¨ï¸ (1:00:00) Adding a StoryWrapper to our Story.js component âŒ¨ï¸ (1:01:50) More work on styling âŒ¨ï¸ (1:02:30) Adding styling for StoryMeta âŒ¨ï¸ (1:03:55) Adding styling for StoryMetaElements &amp; styled component props âŒ¨ï¸ (1:04:55) Adding our styled components to our Story.js component âŒ¨ï¸ (1:11:30) Adding StoriesContainerStyles for more styling on the container âŒ¨ï¸ (1:12:05) Looking at adding global styles (createGlobalStyle) âŒ¨ï¸ (1:13:00) Adding our container styles to StoriesContainer.js âŒ¨ï¸ (1:14:55) Brief look at the React profiler âŒ¨ï¸ (1:16:00) Quick run through as to what we have built so far âŒ¨ï¸ (1:18:10) Making our time display properly using mapTime.js âŒ¨ï¸ (1:22:00) Adding InfiniteScroll to our application (custom hook) âŒ¨ï¸ (1:22:40) Constants to be used by InfiniteScroll for per page items âŒ¨ï¸ (1:39:05) Adding debounce functionality for scrolling âŒ¨ï¸ (1:42:00) Adding a fixture folder with fixtures for tests âŒ¨ï¸ (1:46:00) Testing! Lets test App.js âŒ¨ï¸ (1:48:00) Adding react-testing-library to our application âŒ¨ï¸ (1:59:00) Adding Jest coverage (good practise to do so) âŒ¨ï¸ (2:02:00) Testing the StoriesContainer.js âŒ¨ï¸ (2:03:40) Testing the Story.js component âŒ¨ï¸ (2:10:00) Testing the HnApi.js file âŒ¨ï¸ (2:22:18) Looking at our coverage and more testing! âŒ¨ï¸ (2:22:53) Collecting coverage from the right places âŒ¨ï¸ (2:25:43) Looking at React memo âŒ¨ï¸ (2:27:33) Adding memo to Story.js to prevent additional Api calls âŒ¨ï¸ (2:29:18) Overview of what we have achieved! âŒ¨ï¸ (2:30:29) Running our application through Lighthouse! âŒ¨ï¸ (2:33:00) Thanks for watching, I hope you learned a lot! -- Learn to code for free and get a developer job: https://www.freecodecamp.org Read hundreds of articles on programming: https://www.freecodecamp.org/news And subscribe for new videos on technology every day: https://youtube.com/subscription_center?add_user=freecodecamp</t>
  </si>
  <si>
    <t>PT2H33M50S</t>
  </si>
  <si>
    <t>https://i.ytimg.com/vi/LN6Dol_fX0w/maxresdefault.jpg</t>
  </si>
  <si>
    <t>6g4O5UOH304</t>
  </si>
  <si>
    <t>2019-09-26T14:53:25Z</t>
  </si>
  <si>
    <t>26/9/19 14:53</t>
  </si>
  <si>
    <t>TensorFlow 2.0 Crash Course</t>
  </si>
  <si>
    <t>Learn how to use TensorFlow 2.0 in this crash course for beginners. This course will demonstrate how to create neural networks with Python and TensorFlow 2.0. If you want a more comprehensive TensorFlow 2.0 course, check out this 7 hour course: https://youtu.be/tPYj3fFJGjk ðŸŽ¥ Course created by Tech with Tim. Check out his YouTube channel: https://www.youtube.com/channel/UC4JX40jDee_tINbkjycV4Sg â­ï¸ Course Contents â­ï¸ âŒ¨ï¸ (0:00:00) What is a Neural Network? âŒ¨ï¸ (0:26:34) How to load &amp; look at data âŒ¨ï¸ (0:39:38) How to create a model âŒ¨ï¸ (0:56:48) How to use the model to make predictions âŒ¨ï¸ (1:07:11) Text Classification (part 1) âŒ¨ï¸ (1:28:37) What is an Embedding Layer? Text Classification (part 2) âŒ¨ï¸ (1:42:30) How to train the model - Text Classification (part 3) âŒ¨ï¸ (1:52:35) How to saving &amp; loading models - Text Classification (part 4) âŒ¨ï¸ (2:07:09) How to install TensorFlow GPU on Linux -- Learn to code for free and get a developer job: https://www.freecodecamp.org Read hundreds of articles on programming: https://www.freecodecamp.org/news And subscribe for new videos on technology every day: https://youtube.com/subscription_center?add_user=freecodecamp</t>
  </si>
  <si>
    <t>PT2H13M17S</t>
  </si>
  <si>
    <t>https://i.ytimg.com/vi/6g4O5UOH304/maxresdefault.jpg</t>
  </si>
  <si>
    <t>RBSGKlAvoiM</t>
  </si>
  <si>
    <t>2019-09-19T14:39:38Z</t>
  </si>
  <si>
    <t>19/9/19 14:39</t>
  </si>
  <si>
    <t>Data Structures Easy to Advanced Course - Full Tutorial from a Google Engineer</t>
  </si>
  <si>
    <t>Learn and master the most common data structures in this full course from Google engineer William Fiset. This course teaches data structures to beginners using high quality animations to represent the data structures visually. You will learn how to code various data structures together with simple to follow step-by-step instructions. Every data structure presented will be accompanied by some working source code (in Java) to solidify your understanding. ðŸ’» Code: https://github.com/williamfiset/data-structures ðŸŽ¥ Course created by William Fiset. Check out his YouTube channel: https://www.youtube.com/channel/UCD8yeTczadqdARzQUp29PJw â­ï¸ Course Contents â­ï¸ âŒ¨ï¸ (0:00:00) Abstract data types âŒ¨ï¸ (0:04:28) Introduction to Big-O âŒ¨ï¸ (0:17:00) Dynamic and Static Arrays âŒ¨ï¸ (0:27:40) Dynamic Array Code âŒ¨ï¸ (0:35:03) Linked Lists Introduction âŒ¨ï¸ (0:49:16) Doubly Linked List Code âŒ¨ï¸ (0:58:26) Stack Introduction âŒ¨ï¸ (1:09:40) Stack Implementation âŒ¨ï¸ (1:12:49) Stack Code âŒ¨ï¸ (1:15:58) Queue Introduction âŒ¨ï¸ (1:22:03) Queue Implementation âŒ¨ï¸ (1:27:26) Queue Code âŒ¨ï¸ (1:31:32) Priority Queue Introduction âŒ¨ï¸ (1:44:16) Priority Queue Min Heaps and Max Heaps âŒ¨ï¸ (1:49:55) Priority Queue Inserting Elements âŒ¨ï¸ (1:59:27) Priority Queue Removing Elements âŒ¨ï¸ (2:13:00) Priority Queue Code âŒ¨ï¸ (2:28:26) Union Find Introduction âŒ¨ï¸ (2:33:57) Union Find Kruskal's Algorithm âŒ¨ï¸ (2:40:04) Union Find - Union and Find Operations âŒ¨ï¸ (2:50:30) Union Find Path Compression âŒ¨ï¸ (2:56:37) Union Find Code âŒ¨ï¸ (3:03:54) Binary Search Tree Introduction âŒ¨ï¸ (3:15:57) Binary Search Tree Insertion âŒ¨ï¸ (3:21:20) Binary Search Tree Removal âŒ¨ï¸ (3:34:47) Binary Search Tree Traversals âŒ¨ï¸ (3:46:17) Binary Search Tree Code âŒ¨ï¸ (3:59:26) Hash table hash function âŒ¨ï¸ (4:16:25) Hash table separate chaining âŒ¨ï¸ (4:24:10) Hash table separate chaining source code âŒ¨ï¸ (4:35:44) Hash table open addressing âŒ¨ï¸ (4:46:36) Hash table linear probing âŒ¨ï¸ (5:00:21) Hash table quadratic probing âŒ¨ï¸ (5:09:32) Hash table double hashing âŒ¨ï¸ (5:23:56) Hash table open addressing removing âŒ¨ï¸ (5:31:02) Hash table open addressing code âŒ¨ï¸ (5:45:36) Fenwick Tree range queries âŒ¨ï¸ (5:58:46) Fenwick Tree point updates âŒ¨ï¸ (6:03:09) Fenwick Tree construction âŒ¨ï¸ (6:09:21) Fenwick tree source code âŒ¨ï¸ (6:14:47) Suffix Array introduction âŒ¨ï¸ (6:17:54) Longest Common Prefix (LCP) array âŒ¨ï¸ (6:21:07) Suffix array finding unique substrings âŒ¨ï¸ (6:25:36) Longest common substring problem suffix array âŒ¨ï¸ (6:37:04) Longest common substring problem suffix array part 2 âŒ¨ï¸ (6:43:41) Longest Repeated Substring suffix array âŒ¨ï¸ (6:48:13) Balanced binary search tree rotations âŒ¨ï¸ (6:56:43) AVL tree insertion âŒ¨ï¸ (7:05:42) AVL tree removals âŒ¨ï¸ (7:14:12) AVL tree source code âŒ¨ï¸ (7:30:49) Indexed Priority Queue | Data Structure âŒ¨ï¸ (7:55:10) Indexed Priority Queue | Data Structure | Source Code -- Learn to code for free and get a developer job: https://www.freecodecamp.org Read hundreds of articles on programming: https://www.freecodecamp.org/news And subscribe for new videos on technology every day: https://youtube.com/subscription_center?add_user=freecodecamp</t>
  </si>
  <si>
    <t>PT8H3M17S</t>
  </si>
  <si>
    <t>https://i.ytimg.com/vi/RBSGKlAvoiM/maxresdefault.jpg</t>
  </si>
  <si>
    <t>srvUrASNj0s</t>
  </si>
  <si>
    <t>2019-09-18T16:19:03Z</t>
  </si>
  <si>
    <t>18/9/19 16:19</t>
  </si>
  <si>
    <t>Introduction To Responsive Web Design - HTML &amp; CSS Tutorial</t>
  </si>
  <si>
    <t>This tutorial teaches you to build responsive websites from scratch. Itâ€™s a part of The Responsive Web Design Bootcamp at Scrimba: https://scrimba.com/g/gresponsive However, this 4-hour tutorial stands fully on its own legs. It starts with explaining the core concepts needed to start thinking responsively, and then it takes you through every single step in building a professional-level responsive website. The teacher is the brilliant Kevin Powell, whoâ€™s well-known for his videos on HTML and CSS here on YouTube. You can check out his channel here: https://www.youtube.com/channel/UCJZv4d5rbIKd4QHMPkcABCw â­ï¸ Course content â­ï¸ âŒ¨ï¸ (00:00:00) Intro âŒ¨ï¸ (00:02:59) 1. Starting to think responsively âŒ¨ï¸ (00:06:01) 2. CSS Units âŒ¨ï¸ (00:09:16) 3. CSS Units - Percentage âŒ¨ï¸ (00:15:14) 4. Controlling the width of images âŒ¨ï¸ (00:20:05) 5. min-width and max-width âŒ¨ï¸ (00:22:54) 6. CSS Units - The em unit âŒ¨ï¸ (00:28:25) 7. The problem with ems âŒ¨ï¸ (00:30:58) 8. The Solution: Rems âŒ¨ï¸ (00:35:46) 9. Picking which unit to use âŒ¨ï¸ (00:39:18) 10. ems and rems - an example âŒ¨ï¸ (00:47:10) 11. Flexbox refresher and setting up some HTML âŒ¨ï¸ (00:55:02) 12. Basic Styles and setting up the columns âŒ¨ï¸ (01:02:09) 13. Adding the background color âŒ¨ï¸ (01:06:21) 14. Setting the column widths âŒ¨ï¸ (01:10:00) 15. Spacing out the columns âŒ¨ï¸ (01:14:27) 16. Controlling the vertical position of flex items âŒ¨ï¸ (01:19:42) 17. Media Query basics âŒ¨ï¸ (01:29:50) 18. Making out layout responsive with flex-direction âŒ¨ï¸ (01:36:45) 19. flex-direction explained âŒ¨ï¸ (01:39:54) 20. Creating a navigation âŒ¨ï¸ (01:44:40) 21. Using flexbox to start styling our navigation âŒ¨ï¸ (01:52:19) 22. Making out navigation look good âŒ¨ï¸ (01:59:38) 23. Adding the underline âŒ¨ï¸ (02:03:40) 24. A more complicated navigation âŒ¨ï¸ (02:10:25) 25. Making the navigation responsive âŒ¨ï¸ (02:17:20) 26. Taking a look at the rest of the project âŒ¨ï¸ (02:21:34) 27. Setting up the structure âŒ¨ï¸ (02:29:59) 28. Featured article structure âŒ¨ï¸ (02:35:07) 29. The home page - HTML for the recent articles âŒ¨ï¸ (02:37:39) 30. Home Page - HTML for the aside âŒ¨ï¸ (02:43:45) 31. Starting the CSS for our page âŒ¨ï¸ (02:59:15) 32. Starting the layout - looking at the big picture âŒ¨ï¸ (03:07:48) 33. Starting to think mobile first âŒ¨ï¸ (03:10:37) 34. Styling the featured article âŒ¨ï¸ (03:17:03) 35. Changing the visual order with flex box âŒ¨ï¸ (03:22:19) 36. Playing with the titleâ€™s position, and the downsides of negative margins âŒ¨ï¸ (03:27:05) 37. Changing the visual order with flex box âŒ¨ï¸ (03:31:00) 38. Styling recent articles for large screens âŒ¨ï¸ (03:38:50) 39. Setting up the widgets and talking breakpoints âŒ¨ï¸ (03:45:41) 40. Using a new pseudo-class to wrap-up the homepage âŒ¨ï¸ (03:53:12) 41. Creating the recent posts page âŒ¨ï¸ (03:56:39) 42. Setting up the About Me page âŒ¨ï¸ (04:00:54) 43. Fixing up some loose ends âŒ¨ï¸ (04:05:27) 44. Important Note. The viewport meta tag âŒ¨ï¸ (04:09:10) 45. Module wrap up âŒ¨ï¸ (04:12:24) Outro -- Learn to code for free and get a developer job: https://www.freecodecamp.org Read hundreds of articles on programming: https://medium.freecodecamp.org And subscribe for new videos on technology every day: https://youtube.com/subscription_center?add_user=freecodecamp</t>
  </si>
  <si>
    <t>PT4H11M4S</t>
  </si>
  <si>
    <t>https://i.ytimg.com/vi/srvUrASNj0s/maxresdefault.jpg</t>
  </si>
  <si>
    <t>_a5j7KoflTs</t>
  </si>
  <si>
    <t>2019-09-09T12:46:21Z</t>
  </si>
  <si>
    <t>Sass Tutorial for Beginners - CSS With Superpowers</t>
  </si>
  <si>
    <t>In this course, you will learn the basics of Sass. We will start with a brief overview of what Sass is along with what is required to incorporate Sass into your environment. We will also set up a Sass compiler in Visual Studio Code. You will learn about Sass variables, maps, nesting, functions, mixins, extending, and operations. Lastly, we will start from scratch on a real-world project (Portfolio website) using Sass. We will go step-by-step through each part, and at the end, we will deploy the site. ðŸ”— Project Code: https://github.com/codeSTACKr/portfolio-sass ðŸŽ¥ Tutorial from codeSTACKr. Check out their YouTube Channel: https://www.youtube.com/codeSTACKr â­ï¸ Course Contents â­ï¸ âŒ¨ï¸ (0:00:00) Intro âŒ¨ï¸ (0:00:58) What Is Sass? âŒ¨ï¸ (0:01:24) Requirements âŒ¨ï¸ (0:02:15) Install/Setup Live Sass Compiler VS Code Extension âŒ¨ï¸ (0:04:02) Folder Structure / Sass Syntax âŒ¨ï¸ (0:08:06) Variables âŒ¨ï¸ (0:10:03) Maps âŒ¨ï¸ (0:03:00) Nesting âŒ¨ï¸ (0:16:54) Partials âŒ¨ï¸ (0:19:40) Functions âŒ¨ï¸ (0:21:30) Mixin Example 1 âŒ¨ï¸ (0:24:26) Mixin Example 2 âŒ¨ï¸ (0:28:00) Mixin Example 3 âŒ¨ï¸ (0:30:20) Extend âŒ¨ï¸ (0:32:05) Math Operations âŒ¨ï¸ (0:33:49) How to Learn More (Documentation) âŒ¨ï¸ (0:34:02) Real-World Example From Scratch (Portfolio Site) âŒ¨ï¸ (0:34:38) index.html âŒ¨ï¸ (0:40:35) Font Awesome Setup âŒ¨ï¸ (0:41:29) main.scss / _config.scss âŒ¨ï¸ (0:48:18) _home.scss âŒ¨ï¸ (0:52:55) Transition Ease Mixin âŒ¨ï¸ (0:54:24) Text Color Function âŒ¨ï¸ (0:57:10) _menu.scss âŒ¨ï¸ (1:02:38) main.js âŒ¨ï¸ (1:06:08) Menu cont. âŒ¨ï¸ (1:19:38) about.html âŒ¨ï¸ (1:23:51) _about.scss âŒ¨ï¸ (1:30:37) projects.html âŒ¨ï¸ (1:35:05) _projects.scss âŒ¨ï¸ (1:43:57) contact.html âŒ¨ï¸ (1:47:09) _contact.scss âŒ¨ï¸ (1:49:56) _responsive.scss âŒ¨ï¸ (2:01:35) Deploy on Github Pages âœ”ï¸ codeSTACKr on Twitter: https://twitter.com/codeSTACKr âœ”ï¸ codeSTACKr on Instagram: https://instagram.com/codeSTACKr âœ”ï¸ codeSTACKr website: http://codeSTACKr.com -- Learn to code for free and get a developer job: https://www.freecodecamp.org Read hundreds of articles on programming: https://medium.freecodecamp.org And subscribe for new videos on technology every day: https://youtube.com/subscription_center?add_user=freecodecamp</t>
  </si>
  <si>
    <t>PT2H2M59S</t>
  </si>
  <si>
    <t>https://i.ytimg.com/vi/_a5j7KoflTs/maxresdefault.jpg</t>
  </si>
  <si>
    <t>GytUZLK4kwA</t>
  </si>
  <si>
    <t>2019-09-06T13:49:10Z</t>
  </si>
  <si>
    <t>CEO can code? Watch Netlify's CEO code a Sudoku app from scratch in a bar on a Saturday night</t>
  </si>
  <si>
    <t>Netlify CEO Matt Biilmann live codes a Sudoku app using Netlify while sitting in a bar on late one Saturday night. We recorded this in GitHub's bar in their office during the 2018 freeCodeCamp JAMstack Hackathon. Matt co-founded Netlify in 2014. He's raised more than $44 million in venture capital funding. But he hasn't lost his coding chops. Netlify is a San Francisco-based Platform-as-a-Service that builds, deploys, and hosts static websites and apps. You can learn more and create a free account to host your websites here: https://www.netlify.com -- Learn to code for free and get a developer job: https://www.freecodecamp.org Read hundreds of articles on programming: https://www.freecodecamp.org/news And subscribe for new videos on technology every day: https://youtube.com/subscription_center?add_user=freecodecamp</t>
  </si>
  <si>
    <t>PT1H24M42S</t>
  </si>
  <si>
    <t>https://i.ytimg.com/vi/GytUZLK4kwA/maxresdefault.jpg</t>
  </si>
  <si>
    <t>AsTagX5tG4E</t>
  </si>
  <si>
    <t>2019-09-04T15:36:35Z</t>
  </si>
  <si>
    <t>How to start a coding YouTube channel (with tips from a bunch of successful creators!)</t>
  </si>
  <si>
    <t>Learn how to start a software YouTube channel! In this tutorial, you will learn everything you need to know to start your own successful software YouTube channel including how to plan videos, how to make good thumbnails and titles, what the algorithm cares about, how to make money, and more. You will also hear tips from these successful YouTube creators: âŒ¨ï¸ Brad Traversy | https://www.youtube.com/traversymedia âŒ¨ï¸ CodingPhase | https://www.youtube.com/codingphase âŒ¨ï¸ RealToughCandy | https://www.youtube.com/RealToughCandy âŒ¨ï¸ Jesse Weigel | https://www.youtube.com/JesseandBek âŒ¨ï¸ Caleb Curry | https://www.youtube.com/CalebTheVideoMaker2 âŒ¨ï¸ Kevin Markham | https://www.youtube.com/dataschool ðŸ”—Check out the article version of this video: https://www.freecodecamp.org/news/how-to-start-a-software-youtube-channel/ â­ï¸ Course Contents â­ï¸ âŒ¨ï¸ (0:00:00) Introduction and why you should start a channel âŒ¨ï¸ (0:01:32) Determine your goals âŒ¨ï¸ (0:05:31) Determine your channel style âŒ¨ï¸ (0:18:45) Channel set up âŒ¨ï¸ (0:21:01) Video planning âŒ¨ï¸ (0:22:04) Recording and editing âŒ¨ï¸ (0:26:59) Creating thumbnails âŒ¨ï¸ (0:29:28) Choosing a title âŒ¨ï¸ (0:32:40) How to get views âŒ¨ï¸ (0:35:38) What the algorithm DOESN'T care about* âŒ¨ï¸ (0:41:28) What the algorithm does care about âŒ¨ï¸ (0:44:46) Consistency and specific goals âŒ¨ï¸ (0:46:41) Making money âŒ¨ï¸ (1:02:00) Promoting âŒ¨ï¸ (1:03:16) Miscellaneous tips -- Learn to code for free and get a developer job: https://www.freecodecamp.org Read hundreds of articles on programming: https://www.freecodecamp.org/news And subscribe for new videos on technology every day: https://youtube.com/subscription_center?add_user=freecodecamp</t>
  </si>
  <si>
    <t>PT1H2M59S</t>
  </si>
  <si>
    <t>https://i.ytimg.com/vi/AsTagX5tG4E/maxresdefault.jpg</t>
  </si>
  <si>
    <t>vtPkZShrvXQ</t>
  </si>
  <si>
    <t>2019-09-03T13:06:17Z</t>
  </si>
  <si>
    <t>Spring Boot Tutorial for Beginners (Java Framework)</t>
  </si>
  <si>
    <t>Learn Spring Boot in this full course for beginners. Spring Boot is an amazing framework for building Java applications. It makes it easy to create stand-alone, production-grade Spring based Applications that you can "just run". ðŸ’» Code: https://github.com/amigoscode/spring-boot-react-fullstack âœï¸ Course from Amigoscode. ðŸ”— Subscribe to Amigoscode YouTube channel: http://bit.ly/2HpF5V8 ðŸ”— Full Stack Spring Boot | React | Postgres Course: http://bit.ly/2NGmUx3 ðŸ”— Visit Amigoscode.com for more courses: http://bit.ly/2JgGW0w ðŸ”— Follow Amigoscode on Instagram: http://bit.ly/2TSkA9w ðŸ”— Join Amigoscode Closed Facebook Group: http://bit.ly/2FbuIkx -- Learn to code for free and get a developer job: https://www.freecodecamp.org Read hundreds of articles on programming: https://medium.freecodecamp.org And subscribe for new videos on technology every day: https://youtube.com/subscription_center?add_user=freecodecamp</t>
  </si>
  <si>
    <t>PT1H49M29S</t>
  </si>
  <si>
    <t>https://i.ytimg.com/vi/vtPkZShrvXQ/maxresdefault.jpg</t>
  </si>
  <si>
    <t>mZomeS0tLxY</t>
  </si>
  <si>
    <t>2019-08-29T14:47:22Z</t>
  </si>
  <si>
    <t>29/8/19 14:47</t>
  </si>
  <si>
    <t>jamovi for Data Analysis - Full Tutorial</t>
  </si>
  <si>
    <t>Learn jamovi in this full tutorial course. jamovi is a free, open-source application that makes data analysis easy and intuitive. jamovi menus and commands are designed to simplify the transition from programs like SPSS but, under the hood, jamovi is based on the powerful statistical programming language R. jamovi has a clean, human-friendly design that facilitates insight into your data and makes it easy to share your work with others. In this introductory course, youâ€™ll learn how you can use jamovi to refine, analyze, and visualize your data to get critical insights. ðŸ”— Course files: https://drive.google.com/drive/folders/1gJJ9di69FBZPhAdG9dWqXHZnR_JJry0G ðŸ”— Preview course files on preview them on OSF.io: https://osf.io/4k9rx/?view_only=de565278f386463dacf16a0047a90a31 ðŸ’» Course created by Barton Poulson from datalab.cc. ðŸ”— Check out the datalab.cc YouTube channel: https://www.youtube.com/user/datalabcc ðŸ”— Watch more free data science courses at http://datalab.cc/ â­ï¸ Course Contents â­ï¸ GETTING STARTED âŒ¨ï¸ (0:00:00) Welcome âŒ¨ï¸ (0:01:26) Installing jamovi âŒ¨ï¸ (0:02:00) Navigating jamovi âŒ¨ï¸ (0:05:43) Sample data âŒ¨ï¸ (0:08:54) Sharing files âŒ¨ï¸ (0:10:26) Sharing with OSF.io âŒ¨ï¸ (0:13:54) jamovi modules âŒ¨ï¸ (0:18:05) The jmv package for R WRANGLING DATA âŒ¨ï¸ (0:23:07) Wrangling data: chapter overview âŒ¨ï¸ (0:24:36) Entering data âŒ¨ï¸ (0:26:52) Importing data âŒ¨ï¸ (0:31:43) Variable types &amp; labels âŒ¨ï¸ (0:37:52) Computing means âŒ¨ï¸ (0:41:47) Computing z-scores âŒ¨ï¸ (0:43:43) Transforming scores to categories âŒ¨ï¸ (0:47:25) Filtering cases EXPLORATION âŒ¨ï¸ (0:55:51) Exploration: chapter overview âŒ¨ï¸ (0:56:56) Descriptive statistics âŒ¨ï¸ (1:02:22) Histograms âŒ¨ï¸ (1:06:47) Density plots âŒ¨ï¸ (1:10:10) Box plots âŒ¨ï¸ (1:13:35) Violin plots âŒ¨ï¸ (1:16:13) Dot plots âŒ¨ï¸ (1:19:20) Bar plots âŒ¨ï¸ (1:23:08) Exporting tables &amp; plots T-TESTS âŒ¨ï¸ (1:24:28) t-tests: chapter overview âŒ¨ï¸ (1:33:24) Independent-samples t-test âŒ¨ï¸ (1:40:03) Paired-samples t-test âŒ¨ï¸ (1:45:16) One-sample t-test ANOVA âŒ¨ï¸ (1:52:23) ANOVA: chapter overview âŒ¨ï¸ (1:54:20) ANOVA âŒ¨ï¸ (2:06:31) Repeated-measures ANOVA âŒ¨ï¸ (2:16:21) ANCOVA âŒ¨ï¸ (2:30:14) MANCOVA âŒ¨ï¸ (2:37:26) Kruskal-Wallis test âŒ¨ï¸ (2:43:26) Friedman test REGRESSION âŒ¨ï¸ (2:48:55) Regression: chapter overview âŒ¨ï¸ (2:51:03) Correlation matrix âŒ¨ï¸ (2:58:34) Linear regression âŒ¨ï¸ (3:13:36) Variable entry âŒ¨ï¸ (3:20:51) Regression diagnostics âŒ¨ï¸ (3:27:11) Binomial logistic regression âŒ¨ï¸ (3:36:12) Multinomial logistic regression âŒ¨ï¸ (3:45:03) Ordinal logistic regression FREQUENCIES âŒ¨ï¸ (3:53:28) Frequencies: chapter overview âŒ¨ï¸ (3:55:47) Binomial test âŒ¨ï¸ (4:00:39) Chi-squared goodness-of-fit âŒ¨ï¸ (4:07:06) Chi-squared test of association âŒ¨ï¸ (4:12:26) McNemar test âŒ¨ï¸ (4:17:19) Log-linear regression FACTOR âŒ¨ï¸ (4:23:05) Factor: chapter overview âŒ¨ï¸ (4:24:54) Reliability analysis âŒ¨ï¸ (4:32:20) Principal component analysis âŒ¨ï¸ (4:40:18) Exploratory factor analysis âŒ¨ï¸ (4:43:49) Confirmatory factor analysis CONCLUSION âŒ¨ï¸ (4:52:42) Next steps -- Learn to code for free and get a developer job: https://www.freecodecamp.org Read hundreds of articles on programming: https://www.freecodecamp.org/news And subscribe for new videos on technology every day: https://youtube.com/subscription_center?add_user=freecodecamp</t>
  </si>
  <si>
    <t>PT4H58M41S</t>
  </si>
  <si>
    <t>https://i.ytimg.com/vi/mZomeS0tLxY/maxresdefault.jpg</t>
  </si>
  <si>
    <t>hT3j87FMR6M</t>
  </si>
  <si>
    <t>2019-08-27T12:17:33Z</t>
  </si>
  <si>
    <t>27/8/19 12:17</t>
  </si>
  <si>
    <t>Intermediate React Tutorial - Todoist Clone (with Firebase, Custom Hooks, SCSS, React Testing)</t>
  </si>
  <si>
    <t>In this course, we're going to be creating the popular Todoist list application (https://todoist.com) from scratch using React (Custom Hooks, Context), Firebase &amp; React Testing Library (unit &amp; integration testing). In addition to the latter technologies, we will be styling the application using SCSS (CSS) and following the BEM naming methodology. We'll make sure that the application is fully responsive. You will see how to use Lighthouse (Chrome extension) to make sure your website is fully accessible by getting all accessibility features integrated into our application. ðŸ’» Github repo: https://github.com/karlhadwen/todoist (don't forget, you can contribute to this project (highly encouraged!)) ðŸŽ¥ Video by Karl Hadwen. Check out his YouTube channel: https://youtube.com/c/cognitivesurge ðŸ¦ Karl on Twitter: @karlhadwen â­ï¸ Course Contents â­ï¸ âŒ¨ï¸ (0:00:00) Introduction (What is Todoist?), tech stack talk âŒ¨ï¸ (0:02:26) Showing the final application (with dark mode!) âŒ¨ï¸ (0:05:00) Installing create react app âŒ¨ï¸ (0:07:15) Clearing out what we don't need from create react app âŒ¨ï¸ (0:10:57) Let's get building our components! âŒ¨ï¸ (0:18:00) Installing packages using Yarn âŒ¨ï¸ (0:18:22) Building the Header component âŒ¨ï¸ (0:19:57) Building the Content component âŒ¨ï¸ (0:20:37) Building the Sidebar component âŒ¨ï¸ (0:28:27) Adding Firebase âŒ¨ï¸ (0:40:32) Adding our React hooks (useState, useEffect) âŒ¨ï¸ (0:49:57) Adding our function helpers âŒ¨ï¸ (0:53:07) Back to adding more to our React hooks (useTasks, useProjects) âŒ¨ï¸ (1:06:22) Building the Tasks component âŒ¨ï¸ (1:08:42) Building the Checkbox component âŒ¨ï¸ (1:13:10) Styling our application âŒ¨ï¸ (1:35:02) Adding Context to our application âŒ¨ï¸ (1:48:26) Building the Projects component âŒ¨ï¸ (1:55:25) Adding a composite index in Firebase âŒ¨ï¸ (1:57:21) Building the IndividualProject component âŒ¨ï¸ (2:06:21) Adding the IndividualProject component to the Projects component âŒ¨ï¸ (2:08:54) Adding the AddProject component &amp; modifying our context âŒ¨ï¸ (2:10:54) Adding Projects to Firebase âŒ¨ï¸ (2:11:49) Adding Show Confirm Delete to our Stylesheet âŒ¨ï¸ (2:14:04) Building out our Tasks component âŒ¨ï¸ (2:23:14) Adding Main Content to our Stylesheet âŒ¨ï¸ (2:23:49) Adding Tasks to our Stylesheet âŒ¨ï¸ (2:28:24) Adding Context to our Sidebar for Projects âŒ¨ï¸ (2:35:19) Building our AddProject component âŒ¨ï¸ (2:44:44) Adding Add Task to our Stylesheet âŒ¨ï¸ (2:46:44) Building the AddTask component (using moment JS) âŒ¨ï¸ (2:59:20) Adding to our Tasks component âŒ¨ï¸ (3:00:29) Adding to our AddTask component âŒ¨ï¸ (3:07:44) Adding more AddTask styles to our Stylesheet âŒ¨ï¸ (3:12:00) Adding TaskDate to our Stylesheet âŒ¨ï¸ (3:13:00) Adding ProjectOverlay to our Stylesheet âŒ¨ï¸ (3:15:05) Building out the ProjectOverlay âŒ¨ï¸ (3:19:10) Adding the ProjectOverlay to AddTask âŒ¨ï¸ (3:22:25) Building our the TaskDate component âŒ¨ï¸ (3:26:00) Adding to the Header component (dark mode implementation) âŒ¨ï¸ (3:29:35) Adding our CSS for dark mode âŒ¨ï¸ (3:29:50) Adding quick add task to the Header component âŒ¨ï¸ (3:42:25) Some quick manual testing âŒ¨ï¸ (3:43:45) User testing for responsive design âŒ¨ï¸ (3:45:10) Starting to look at accessibility âŒ¨ï¸ (3:55:45) Modifying our App.scss to make our components more accessible âŒ¨ï¸ (3:59:30) Making the Checkbox component more accessible âŒ¨ï¸ (4:00:25) Making the AddTask component more accessible âŒ¨ï¸ (4:01:45) Making the IndividualProject component more accessible âŒ¨ï¸ (4:02:20) Making the Sidebar component more accessible âŒ¨ï¸ (4:09:20) Making the ProjectOverlay more accessible âŒ¨ï¸ (4:11:45) Making the TaskDate more accessible âŒ¨ï¸ (4:18:00) Looking at tabIndex for improved accessibly âŒ¨ï¸ (4:21:15) Adding aria-label and tabIndex to our components âŒ¨ï¸ (4:34:05) Analysing our accessibility score using Lighthouse âŒ¨ï¸ (4:39:45) Dev complete; testing starts with React Testing Library âŒ¨ï¸ (4:39:46) Testing the Checkbox component âŒ¨ï¸ (4:52:30) Modifying package.json for test coverage and reporting âŒ¨ï¸ (5:00:40) Testing the App component âŒ¨ï¸ (5:11:45) Testing the AddTask component âŒ¨ï¸ (6:11:38) Testing the ProjectOverlay component âŒ¨ï¸ (6:19:43) Testing the Projects component âŒ¨ï¸ (6:26:58) Testing the IndividualProject component âŒ¨ï¸ (6:43:33) Testing the Tasks component âŒ¨ï¸ (6:52:03) Testing the AddProject component âŒ¨ï¸ (7:06:13) Testing the Header component âŒ¨ï¸ (7:20:02) Testing the Sidebar component âŒ¨ï¸ (7:32:18) Signing out! I hope you enjoyed this video :)</t>
  </si>
  <si>
    <t>PT7H38M39S</t>
  </si>
  <si>
    <t>https://i.ytimg.com/vi/hT3j87FMR6M/maxresdefault.jpg</t>
  </si>
  <si>
    <t>x14G4DCk4nY</t>
  </si>
  <si>
    <t>2019-08-21T14:17:17Z</t>
  </si>
  <si>
    <t>21/8/19 14:17</t>
  </si>
  <si>
    <t>Scratch Tutorial for Beginners - Make a Flappy Bird Game</t>
  </si>
  <si>
    <t>Learn how to use Scratch 3.0 by building a flappy bird game. This full tutorial course is prefect for beginners who want to learn Scratch. Scratch is a free programming language and online community where you can create your own interactive stories, games, and animations. Scratch is designed especially for ages 8 to 16, but is used by people of all ages. ðŸ”—Official Scratch website: https://scratch.mit.edu ðŸ’» Completed project: https://scratch.mit.edu/projects/282380922/ ðŸŽ¥ Tutorial created by Warfame. Check out their Youtube Channel: https://www.youtube.com/channel/UCXJDb8HZ8Hz9HDxWL-wRvmg -- Learn to code for free and get a developer job: https://www.freecodecamp.org Read hundreds of articles on programming: https://www.freecodecamp.org/news And subscribe for new videos on technology every day: https://youtube.com/subscription_center?add_user=freecodecamp</t>
  </si>
  <si>
    <t>PT1H59M39S</t>
  </si>
  <si>
    <t>https://i.ytimg.com/vi/x14G4DCk4nY/maxresdefault.jpg</t>
  </si>
  <si>
    <t>YZvRrldjf1Y</t>
  </si>
  <si>
    <t>2019-08-19T13:58:02Z</t>
  </si>
  <si>
    <t>19/8/19 13:58</t>
  </si>
  <si>
    <t>How to Build an E-commerce Website with Django and Python</t>
  </si>
  <si>
    <t>Learn how to build an E-commerce website with Django and Python. ðŸ’» Project code: https://github.com/justdjango/django-ecommerce ðŸ’» Original code: https://mdbootstrap.com/freebies/jquery/e-commerce/ ðŸŽ¥ Tutorial from JustDjango. Check out their Youtube Channel: https://www.youtube.com/channel/UCRM1gWNTDx0SHIqUJygD-kQ â­ï¸ Course Contents â­ï¸ âŒ¨ï¸ (0:00:00) Setup and project configuration âŒ¨ï¸ (0:16:55) Adding items to a cart âŒ¨ï¸ (0:54:09) Improving the UI âŒ¨ï¸ (1:10:34) Creating an order summary âŒ¨ï¸ (1:38:03) The checkout process âŒ¨ï¸ (2:10:46) Handling payments with Stripe âŒ¨ï¸ (2:37:33) Discount codes âŒ¨ï¸ (3:07:41) Managing refunds âŒ¨ï¸ (3:31:31) Default addresses âŒ¨ï¸ (4:12:30) Saving credit card information -- Learn to code for free and get a developer job: https://www.freecodecamp.org Read hundreds of articles on programming: https://www.freecodecamp.org/news And subscribe for new videos on technology every day: https://youtube.com/subscription_center?add_user=freecodecamp</t>
  </si>
  <si>
    <t>PT4H22M12S</t>
  </si>
  <si>
    <t>https://i.ytimg.com/vi/YZvRrldjf1Y/maxresdefault.jpg</t>
  </si>
  <si>
    <t>fqMOX6JJhGo</t>
  </si>
  <si>
    <t>2019-08-16T13:48:15Z</t>
  </si>
  <si>
    <t>16/8/19 13:48</t>
  </si>
  <si>
    <t>Docker Tutorial for Beginners - A Full DevOps Course on How to Run Applications in Containers</t>
  </si>
  <si>
    <t>Get started using Docker with this end-to-end beginners course with hands-on labs. Docker is an open platform for developers and sysadmins to build, ship, and run distributed applications, whether on laptops, data center VMs, or the cloud. In this course you will learn Docker through a series of lectures that use animation, illustration and some fun analogies that simply complex concepts, we have demos that will show how to install and get started with Docker and most importantly we have hands-on labs that you can access right in your browser. ðŸ’» Practice Labs: https://kodekloud.com/p/docker-labs ðŸ”— KodeKloud Website: https://www.kodekloud.com ðŸŽ¥ Tutorial from KodeKloud. Check out their Youtube Channel: https://www.youtube.com/user/mmumshad â­ï¸ Course Contents â­ï¸ âŒ¨ï¸ (0:00:00) Introduction âŒ¨ï¸ (0:02:35) Docker Overview âŒ¨ï¸ (0:05:10) Getting Started âŒ¨ï¸ (0:16:58) Install Docker âŒ¨ï¸ (0:21:00) Commands âŒ¨ï¸ (0:29:00) Labs âŒ¨ï¸ (0:33:12) Run âŒ¨ï¸ (0:42:19) Environment Variables âŒ¨ï¸ (0:44:07) Images âŒ¨ï¸ (0:51:38) CMD vs ENTRYPOINT âŒ¨ï¸ (0:58:37) Networking âŒ¨ï¸ (1:03:55) Storage âŒ¨ï¸ (1:16:27) Compose âŒ¨ï¸ (1:34:49) Registry âŒ¨ï¸ (1:49:38) Engine âŒ¨ï¸ (1:34:49) Docker on Windows âŒ¨ï¸ (1:53:22) Docker on Mac âŒ¨ï¸ (1:59:25) Docker Swarm âŒ¨ï¸ (2:03:21) Kubernetes âŒ¨ï¸ (2:09:30) Conclusion -- Learn to code for free and get a developer job: https://www.freecodecamp.org Read hundreds of articles on programming: https://www.freecodecamp.org/news And subscribe for new videos on technology every day: https://youtube.com/subscription_center?add_user=freecodecamp</t>
  </si>
  <si>
    <t>PT2H10M19S</t>
  </si>
  <si>
    <t>https://i.ytimg.com/vi/fqMOX6JJhGo/maxresdefault.jpg</t>
  </si>
  <si>
    <t>ZGOaCxX8HIU</t>
  </si>
  <si>
    <t>2019-08-14T15:42:08Z</t>
  </si>
  <si>
    <t>14/8/19 15:42</t>
  </si>
  <si>
    <t>How to Build Tetris in React - GameDev Tutorial (with React Hooks!)</t>
  </si>
  <si>
    <t>Learn to create a Tetris game with React Hooks in this tutorial course for beginners. You will learn how to build Tetris from scratch using hooks like useState, useEffect, useCallback and custom hooks. Styling is done with Styled Components. ðŸ’» Starter files: https://github.com/weibenfalk/react-tetris-starter-files ðŸŽ¥ Tutorial from Thomas Weibenfalk. Check out his YouTube channel: https://www.youtube.com/channel/UCnnnWy4UTYN258FfVGeXBbg ðŸ”— Watch more courses from Thomas on his website: https://www.weibenfalk.com/ â­ï¸ Course Contents â­ï¸ âŒ¨ï¸ (00:00) Introduction âŒ¨ï¸ (03:40) create-react-app and tooling âŒ¨ï¸ (06:57) Scaffolding Components âŒ¨ï¸ (15:49) Stage and Tetrominos âŒ¨ï¸ (32:05) Styling with Styled Components âŒ¨ï¸ (57:19) usePlayer and useStage âŒ¨ï¸ (1:12:51) Stage update and player movement âŒ¨ï¸ (1:37:02) Collision Detection âŒ¨ï¸ (1:50:46) Player RotationG âŒ¨ï¸ (2:04:12) Clear Rows âŒ¨ï¸ (2:11:37) drop with useInterval âŒ¨ï¸ (2:18:47) useGameStatus and React.memo -- Learn to code for free and get a developer job: https://www.freecodecamp.org Read hundreds of articles on programming: https://www.freecodecamp.org/news And subscribe for new videos on technology every day: https://youtube.com/subscription_center?add_user=freecodecamp</t>
  </si>
  <si>
    <t>https://i.ytimg.com/vi/ZGOaCxX8HIU/maxresdefault.jpg</t>
  </si>
  <si>
    <t>jUfEn032IL8</t>
  </si>
  <si>
    <t>2019-08-13T14:19:32Z</t>
  </si>
  <si>
    <t>13/8/19 14:19</t>
  </si>
  <si>
    <t>Learn Angular Material - Full Tutorial</t>
  </si>
  <si>
    <t>Learn how to use Angular Material in this full tutorial course for beginners. Angular Material is a UI component library for Angular JS developers. Angular Material design components help in constructing attractive, consistent, and functional web pages and web applications while adhering to modern web design principles like browser portability, device independence, and graceful degradation. ðŸŽ¥ Tutorial from Codevolution. Check out their YouTube channel: https://www.youtube.com/channel/UC80PWRj_ZU8Zu0HSMNVwKWw â­ï¸ Course Contents â­ï¸ âŒ¨ï¸ (0:00:00) Introduction âŒ¨ï¸ (0:02:42) Getting Started âŒ¨ï¸ (0:10:01) Material Module âŒ¨ï¸ (0:13:00) Typography âŒ¨ï¸ (0:17:18) Button âŒ¨ï¸ (0:23:35) Button Toggle âŒ¨ï¸ (0:29:27) Icons âŒ¨ï¸ (0:31:51) Badges âŒ¨ï¸ (0:39:52) Progress Spinner âŒ¨ï¸ (0:44:19) Navbar âŒ¨ï¸ (0:47:51) Sidenav âŒ¨ï¸ (0:57:39) Menu âŒ¨ï¸ (1:10:00) List âŒ¨ï¸ (1:14:47) Grid List âŒ¨ï¸ (1:19:46) Expansion Panel âŒ¨ï¸ (1:25:08) Cards âŒ¨ï¸ (1:28:09) Tabs âŒ¨ï¸ (1:31:12) Stepper âŒ¨ï¸ (1:37:17) Input âŒ¨ï¸ (1:43:60) Select âŒ¨ï¸ (1:50:13) Autocomplete âŒ¨ï¸ (2:00:38) Checkbox and Radio Button âŒ¨ï¸ (2:05:18) Date Picker âŒ¨ï¸ (2:11:48) Tooltip âŒ¨ï¸ (2:15:05) Snackbar âŒ¨ï¸ (2:24:08) Dialog âŒ¨ï¸ (2:33:40) Data table âŒ¨ï¸ (2:42:29) Exploring Data table âŒ¨ï¸ (2:47:36) Data table Filtering âŒ¨ï¸ (2:51:43) Data table Sorting âŒ¨ï¸ (2:55:11) Data table Pagination âŒ¨ï¸ (2:58:18) Virtual Scrolling -- Learn to code for free and get a developer job: https://www.freecodecamp.org Read hundreds of articles on programming: https://www.freecodecamp.org/news And subscribe for new videos on technology every day: https://youtube.com/subscription_center?add_user=freecodecamp</t>
  </si>
  <si>
    <t>PT3H3M49S</t>
  </si>
  <si>
    <t>https://i.ytimg.com/vi/jUfEn032IL8/maxresdefault.jpg</t>
  </si>
  <si>
    <t>QUT1VHiLmmI</t>
  </si>
  <si>
    <t>2019-08-07T13:00:04Z</t>
  </si>
  <si>
    <t>Python NumPy Tutorial for Beginners</t>
  </si>
  <si>
    <t>Learn the basics of the NumPy library in this tutorial for beginners. It provides background information on how NumPy works and how it compares to Python's Built-in lists. This video goes through how to write code with NumPy. It starts with the basics of creating arrays and then gets into more advanced stuff. The video covers creating arrays, indexing, math, statistics, reshaping, and more. ðŸ’» Code: https://github.com/KeithGalli/NumPy ðŸŽ¥ Tutorial from Keith Galli. Check out his YouTube channel: https://www.youtube.com/channel/UCq6XkhO5SZ66N04IcPbqNcw â­ï¸ Course Contents â­ï¸ âŒ¨ï¸ (01:15) What is NumPy âŒ¨ï¸ (01:35) NumPy vs Lists (speed, functionality) âŒ¨ï¸ (09:17) Applications of NumPy âŒ¨ï¸ (11:08) The Basics (creating arrays, shape, size, data type) âŒ¨ï¸ (16:08) Accessing/Changing Specific Elements, Rows, Columns, etc (slicing) âŒ¨ï¸ (23:14) Initializing Different Arrays (1s, 0s, full, random, etc...) âŒ¨ï¸ (31:34) Problem #1 (How do you initialize this array?) âŒ¨ï¸ (33:42) Be careful when copying variables! âŒ¨ï¸ (35:45) Basic Mathematics (arithmetic, trigonometry, etc.) âŒ¨ï¸ (38:20) Linear Algebra âŒ¨ï¸ (42:19) Statistics âŒ¨ï¸ (43:57) Reorganizing Arrays (reshape, vstack, hstack) âŒ¨ï¸ (47:29) Load data in from a file âŒ¨ï¸ (50:20) Advanced Indexing and Boolean Masking âŒ¨ï¸ (55:59) Problem #2 (How do you index these values?) â­ï¸ Links with more info â­ï¸ ðŸ”— NumPy vs Lists: https://www.youtube.com/channel/UC_mmB9WkzXQAQmwj6EPmXQw ðŸ”— Indexing: https://docs.scipy.org/doc/numpy-1.13.0/user/basics.indexing.html ðŸ”— Array Creation Routines: https://docs.scipy.org/doc/numpy/reference/routines.array-creation.html ðŸ”— Math Routines Docs: https://docs.scipy.org/doc/numpy/reference/routines.math.html ðŸ”— Linear Algebra Docs: https://docs.scipy.org/doc/numpy/reference/routines.linalg.html -- Learn to code for free and get a developer job: https://www.freecodecamp.org Read hundreds of articles on programming: https://www.freecodecamp.org/news And subscribe for new videos on technology every day: https://youtube.com/subscription_center?add_user=freecodecamp</t>
  </si>
  <si>
    <t>PT58M10S</t>
  </si>
  <si>
    <t>https://i.ytimg.com/vi/QUT1VHiLmmI/maxresdefault.jpg</t>
  </si>
  <si>
    <t>AeC4G-H-MQA</t>
  </si>
  <si>
    <t>2019-08-05T13:00:04Z</t>
  </si>
  <si>
    <t>Kotlin Programming Fundamentals Tutorial - Full Course</t>
  </si>
  <si>
    <t>Learn programming fundamentals using the Kotlin programming language. Kotlin is an excellent language for GUI Architectures, Libraries, and Server Side Applications. This course will start you off the right way, no matter which path you take with the language. The course features hands-on coding exercises to teach you both Functional, Event Driven, and Object Oriented design patterns. ðŸ’» Code: https://github.com/BracketCove/KotlinCourseSamples ðŸŽ¥ Tutorial from Ryan Kay. Check out his wiseAss YouTube channel: https://www.youtube.com/user/gosuddr93 ðŸ”—Kotlin course on Udemy: https://www.udemy.com/application-programming-fundamentals-with-kotlin/ â­ï¸ Course Contents â­ï¸ Section 1 âŒ¨ï¸ (0:00:00) Course Overview: About Me, You, and this Course âŒ¨ï¸ (0:09:23) How to Run the Examples âŒ¨ï¸ (0:10:59) Kotlin Syntax Practice for Beginners Section 2 âŒ¨ï¸ (0:39:26) Data Landscape: Memory Spaces and Named Addresses (References) âŒ¨ï¸ (0:44:21) How to use "val" and "const val" References to promote Immutability/Efficiency: âŒ¨ï¸ (0:51:55) Using "var" Reference Types, and the problems with Shared Mutable State! âŒ¨ï¸ (0:58:58) Giving Structure to Data with Classes Section 3 âŒ¨ï¸ (1:19:45) A Fundamental Divide: Computation and Control Logic âŒ¨ï¸ (1:22:52) Computing Data means Solving Problems âŒ¨ï¸ (1:32:11) Controlling the Flow of Data âŒ¨ï¸ (1:37:24) Event Driven Programs âŒ¨ï¸ (1:57:33) Functional versus Imperative Program Style (mild introduction) Section 4 âŒ¨ï¸ (2:18:38) What is Software Architecture? âŒ¨ï¸ (2:21:14) Separation of Concerns âŒ¨ï¸ (2:34:13) Dependency Inversion: Using Interfaces Effectively for Front End and Back End âŒ¨ï¸ (3:06:22) Extension versus Abstraction: Open/Closed Principle âŒ¨ï¸ (3:17:00) Dependency Injection: How, What, and Why? âŒ¨ï¸ (3:30:23) Inversion of Control via the Service Locator Pattern Section 5 âŒ¨ï¸ (3:44:25) Proving Programs with Tests (a light introduction to Testing) âŒ¨ï¸ (4:01:42) Solving Problem (Domains) by Analysis -- Learn to code for free and get a developer job: https://www.freecodecamp.org Read hundreds of articles on programming: https://www.freecodecamp.org/news And subscribe for new videos on technology every day: https://youtube.com/subscription_center?add_user=freecodecamp</t>
  </si>
  <si>
    <t>PT4H9M58S</t>
  </si>
  <si>
    <t>https://i.ytimg.com/vi/AeC4G-H-MQA/maxresdefault.jpg</t>
  </si>
  <si>
    <t>LXJOvkVYQqA</t>
  </si>
  <si>
    <t>2019-08-02T13:01:14Z</t>
  </si>
  <si>
    <t>In-Depth React Tutorial: Build a Hotel Reservation Site (with Contentful and Netlify)</t>
  </si>
  <si>
    <t>Learn React by building a beach resort website project. The project uses React router for routing, React context API for state management, Contentful headless CMS for data management, and Netlify to host the application. ðŸ’» Setup Files: https://github.com/john-smilga/setup-files-react-beach-resort ðŸ’» Finished Project: https://github.com/john-smilga/react-beach-resort-project ðŸŽ¥ Tutorial from Coding Addict. Check out the Coding Addict YouTube channel: https://www.youtube.com/codingaddict ðŸ”— React Udemy course from Coding Addict: https://www.udemy.com/react-tutorial-and-projects-course/?couponCode=REACTJSONLYTEN -- Learn to code for free and get a developer job: https://www.freecodecamp.org Read hundreds of articles on programming: https://www.freecodecamp.org/news And subscribe for new videos on technology every day: https://youtube.com/subscription_center?add_user=freecodecamp</t>
  </si>
  <si>
    <t>PT5H51M29S</t>
  </si>
  <si>
    <t>https://i.ytimg.com/vi/LXJOvkVYQqA/maxresdefault.jpg</t>
  </si>
  <si>
    <t>3Kq1MIfTWCE</t>
  </si>
  <si>
    <t>2019-07-29T15:14:39Z</t>
  </si>
  <si>
    <t>29/7/19 15:14</t>
  </si>
  <si>
    <t>Full Ethical Hacking Course - Network Penetration Testing for Beginners (2019)</t>
  </si>
  <si>
    <t>Learn network penetration testing / ethical hacking in this full tutorial course for beginners. This course teaches everything you need to know to get started with ethical hacking and penetration testing. You will learn the practical skills necessary to work in the field. Throughout the course, we will develop our own Active Directory lab in Windows, make it vulnerable, hack it, and patch it. We'll cover the red and blue sides. We'll also cover some of the boring stuff like report writing :). This course was originally live streamed weekly on Twitch and built from lessons learned in the previous week. ðŸ’» GitHub repo (for homework): https://github.com/hmaverickadams/Beginner-Network-Pentesting ðŸŽ¥ Course created by The Cyber Mentor. Check out his YouTube channel: https://www.youtube.com/channel/UC0ArlFuFYMpEewyRBzdLHiw ðŸ¦ The Cyber Mentor on Twitter: https://twitter.com/thecybermentor â­ï¸ Course Contents â­ï¸ âŒ¨ï¸ (0:00) - Course Introduction/whoami âŒ¨ï¸ (6:12) - Part 1: Introduction, Notekeeping, and Introductory Linux âŒ¨ï¸ (1:43:45) - Part 2: Python 101 âŒ¨ï¸ (3:10:05) - Part 3: Python 102 (Building a Terrible Port Scanner) âŒ¨ï¸ (4:23:14) - Part 4: Passive OSINT âŒ¨ï¸ (5:41:41) - Part 5: Scanning Tools &amp; Tactics âŒ¨ï¸ (6:56:42) - Part 6: Enumeration âŒ¨ï¸ (8:31:22) - Part 7: Exploitation, Shells, and Some Credential Stuffing âŒ¨ï¸ (9:57:15) - Part 8: Building an AD Lab, LLMNR Poisoning, and NTLMv2 Cracking with Hashcat âŒ¨ï¸ (11:13:20) - Part 9: NTLM Relay, Token Impersonation, Pass the Hash, PsExec, and more âŒ¨ï¸ (12:40:46) - Part 10: MS17-010, GPP/cPasswords, and Kerberoasting âŒ¨ï¸ (13:32:33) - Part 11: File Transfers, Pivoting, Report Writing, and Career Advice -- Learn to code for free and get a developer job: https://www.freecodecamp.org Read hundreds of articles on programming: https://www.freecodecamp.org/news And subscribe for new videos on technology every day: https://youtube.com/subscription_center?add_user=freecodecamp</t>
  </si>
  <si>
    <t>PT14H51M14S</t>
  </si>
  <si>
    <t>https://i.ytimg.com/vi/3Kq1MIfTWCE/maxresdefault.jpg</t>
  </si>
  <si>
    <t>vhGiGqZ78Rs</t>
  </si>
  <si>
    <t>2019-07-26T14:20:03Z</t>
  </si>
  <si>
    <t>26/7/19 14:20</t>
  </si>
  <si>
    <t>Svelte Tutorial - Is it better than React?</t>
  </si>
  <si>
    <t>Learn Svelte in this full tutorial for beginners. You will build your first Svelte app that uses multiple routes, handles forms and consumes a full CRUD API. Svelte is a radical new approach to building user interfaces. It is a framework that really isn't a framework. Whereas traditional frameworks like React and Vue do the bulk of their work in the browser, Svelte shifts that work into a compile step that happens when you build your app. ðŸ”— Full Code: https://github.com/hidjou/classsed-svelte-tutorial ðŸ”— API Base URL: https://ndb99xkpdk.execute-api.eu-west-2.amazonaws.com/dev ðŸ”— Rich Harris talk: https://www.youtube.com/watch?v=AdNJ3fydeao ðŸŽ¥ Course created by Classsed. Check out their YouTube channel: https://www.youtube.com/classsed ðŸ”— Classsed Discord: https://discord.gg/GUuKyQW ðŸ”— Classsed Patreon: https://www.patreon.com/classsed -- Learn to code for free and get a developer job: https://www.freecodecamp.org Read hundreds of articles on programming: https://www.freecodecamp.org/news And subscribe for new videos on technology every day: https://youtube.com/subscription_center?add_user=freecodecamp</t>
  </si>
  <si>
    <t>PT54M53S</t>
  </si>
  <si>
    <t>https://i.ytimg.com/vi/vhGiGqZ78Rs/maxresdefault.jpg</t>
  </si>
  <si>
    <t>Ej_Pcr4uC2Q</t>
  </si>
  <si>
    <t>2019-07-24T15:30:19Z</t>
  </si>
  <si>
    <t>24/7/19 15:30</t>
  </si>
  <si>
    <t>Dart Programming Tutorial - Full Course</t>
  </si>
  <si>
    <t>Learn the Dart programming language in this full tutorial for beginners. Dart is a strictly typed programming language that is used in the Flutter framework to develop cross platform mobile apps. Since Dart supports both AOT (Ahead of time) and JIT (Just In Time) compilation, it delivers extremely fast development cycles and fast execution and startup times. It is a compiled programming language and can also transpile the code into JavaScript. ðŸ’» Course from Mahmud Ahsan. ðŸ”— Mahmud's Youtube Channel: https://www.youtube.com/channel/UCtHlgyUw0wLE5Ous9swfFlg ðŸ”— Mahmud's Github: https://github.com/mahmudahsan/ ðŸ”— Mahmud's Blog: https://thinkdiff.net/ ðŸ”— Dart language: https://dart.dev/ ðŸ”— Flutter Framework: https://flutter.dev/ â­ï¸ Course Contents â­ï¸ âŒ¨ï¸ (0:00:32) Setup âŒ¨ï¸ (0:03:50) Fundamentals âŒ¨ï¸ (0:11:04) Data Types âŒ¨ï¸ (0:15:44) String, Type Conversion, Constant, null âŒ¨ï¸ (0:23:50) Operators âŒ¨ï¸ (0:39:13) Loop âŒ¨ï¸ (0:48:03) Collections [ List, Set, Map ] âŒ¨ï¸ (1:01:07) Function âŒ¨ï¸ (1:13:49) Class âŒ¨ï¸ (1:37:41) Exception Handling âŒ¨ï¸ (1:41:26) Conclusion -- Learn to code for free and get a developer job: https://www.freecodecamp.org Read hundreds of articles on programming: https://www.freecodecamp.org/news And subscribe for new videos on technology every day: https://youtube.com/subscription_center?add_user=freecodecamp</t>
  </si>
  <si>
    <t>PT1H41M53S</t>
  </si>
  <si>
    <t>https://i.ytimg.com/vi/Ej_Pcr4uC2Q/maxresdefault.jpg</t>
  </si>
  <si>
    <t>fQXKjmCDkIA</t>
  </si>
  <si>
    <t>2019-07-22T15:17:27Z</t>
  </si>
  <si>
    <t>22/7/19 15:17</t>
  </si>
  <si>
    <t>Godot Game Engine Tutorial - Make a 2D Platformer Game</t>
  </si>
  <si>
    <t>Godot is a 2D and 3D cross-platform game engine released as open-source software. Learn to use Godot by building a 2D platformer game in this tutorial for absolute beginners. ðŸ’» Code: https://www.filepicker.io/api/file/NVeQIcYWTbq3bTQVHkrL ðŸ’» Assets: https://www.filepicker.io/api/file/NVeQIcYWTbq3bTQVHkrL ðŸŽ¥ Course created by Awesome Tuts. Check out their YouTube channel: https://www.youtube.com/channel/UC5c-DuzPdH9iaWYdI0v0uzw ðŸ”— Learn Unity, GoDot, And More (Soon Unreal Engine, Game Maker And Blender Will Be Available): https://www.awesometuts.com/ultimate-game-dev-academy-dis?utm_medium=youtube&amp;utm_source=freecodecamp&amp;utm_campaign=godot_tut -- Learn to code for free and get a developer job: https://www.freecodecamp.org Read hundreds of articles on programming: https://www.freecodecamp.org/news And subscribe for new videos on technology every day: https://youtube.com/subscription_center?add_user=freecodecamp</t>
  </si>
  <si>
    <t>PT1H11M47S</t>
  </si>
  <si>
    <t>https://i.ytimg.com/vi/fQXKjmCDkIA/maxresdefault.jpg</t>
  </si>
  <si>
    <t>ipwxYa-F1uY</t>
  </si>
  <si>
    <t>2019-07-19T14:15:25Z</t>
  </si>
  <si>
    <t>19/7/19 14:15</t>
  </si>
  <si>
    <t>Solidity Tutorial - A Full Course on Ethereum, Blockchain Development, Smart Contracts, and the EVM</t>
  </si>
  <si>
    <t>Learn to program in Solidity in the full tutorial. Solidity is an object-oriented programming language for writing smart contracts. It is used for implementing smart contracts on various blockchain platforms, most notably, Ethereum. ðŸ”— Solidity article with code: http://www.dappuniversity.com/articles/solidity-tutorial ðŸŽ¥ Course created by Dapp University. Check out their YouTube channel: https://www.youtube.com/dappuniversity ðŸ”— Dapp University Free Blockchain Developer Training: http://www.dappuniversity.com/bootcamp â­ï¸ Course Contents â­ï¸ âŒ¨ï¸ (12:03) Part 2 âŒ¨ï¸ (32:34) Part 3 âŒ¨ï¸ (46:32) Part 4 âŒ¨ï¸ (1:00:48) Part 5 âŒ¨ï¸ (1:18:35) Part 6 -- Learn to code for free and get a developer job: https://www.freecodecamp.org Read hundreds of articles on programming: https://www.freecodecamp.org/news And subscribe for new videos on technology every day: https://youtube.com/subscription_center?add_user=freecodecamp</t>
  </si>
  <si>
    <t>PT1H30M2S</t>
  </si>
  <si>
    <t>https://i.ytimg.com/vi/ipwxYa-F1uY/maxresdefault.jpg</t>
  </si>
  <si>
    <t>iVRO0toVdYM</t>
  </si>
  <si>
    <t>2019-07-17T15:21:26Z</t>
  </si>
  <si>
    <t>17/7/19 15:21</t>
  </si>
  <si>
    <t>React Hooks Tutorial - A Crash Course on Styled Components, JSX, React Router, and HOC</t>
  </si>
  <si>
    <t>Learn about React Hooks and Styled Components in this full tutorial. We'll build a React video player where you can create a list of videos and select from the list. The video player can play both Vimeo and YouTube videos and will also persist state in local storage of played videos. ðŸ’» https://github.com/weibenfalk/hooks-videoplayer-starterfiles ðŸŽ¥ Course created by Thomas Weibenfalk. Check out his YouTube channel: https://www.youtube.com/user/Weibenfalk In this course you'll learn: âˆ™ React Fundamentals with Hooks âˆ™ Stateless Functional Components âˆ™ JSX syntax and expressions âˆ™ Styled Components âˆ™ Higher Order Components (HOC) âˆ™ React Router âˆ™ Use Create-React-App âˆ™ Deploy the finished App âˆ™ ES6+ concepts and syntax âˆ™ Use Local Storage to keep state â­ï¸ Course Contents â­ï¸ âŒ¨ï¸ (0:00:00) Introduction and Setup âŒ¨ï¸ (0:07:50) Scaffolding âŒ¨ï¸ (0:15:50) Setting Up the Routes âŒ¨ï¸ (0:18:45) Styled Components - Global Styling âŒ¨ï¸ (0:25:27) Styled Components - Component Styling âŒ¨ï¸ (0:34:09) Styled Components - Themes âŒ¨ï¸ (0:50:11) Preparing for Hooks âŒ¨ï¸ (0:59:15) Pre-Example âŒ¨ï¸ (1:02:49) useState âŒ¨ï¸ (1:13:23) useEffect âŒ¨ï¸ (1:21:57) Higher Order Components âŒ¨ï¸ (1:28:03) Callback Functions âŒ¨ï¸ (1:40:35) Persisting State in Local Storage âŒ¨ï¸ (1:45:19) Deploying âŒ¨ï¸ (1:49:10) useCallback -- Learn to code for free and get a developer job: https://www.freecodecamp.org Read hundreds of articles on programming: https://www.freecodecamp.org/news And subscribe for new videos on technology every day: https://youtube.com/subscription_center?add_user=freecodecamp</t>
  </si>
  <si>
    <t>PT1H55M21S</t>
  </si>
  <si>
    <t>https://i.ytimg.com/vi/iVRO0toVdYM/maxresdefault.jpg</t>
  </si>
  <si>
    <t>GJJc1t0rtSU</t>
  </si>
  <si>
    <t>2019-07-16T14:18:51Z</t>
  </si>
  <si>
    <t>16/7/19 14:18</t>
  </si>
  <si>
    <t>Deep Reinforcement Learning in Python Tutorial - A Course on How to Implement Deep Learning Papers</t>
  </si>
  <si>
    <t>In this intermediate deep learning tutorial, you will learn how to go from reading a paper on deep deterministic policy gradients to implementing the concepts in Tensorflow. This process can be applied to any deep learning paper, not just deep reinforcement learning. In the second part, you will learn how to code a deep deterministic policy gradient (DDPG) agent using Python and PyTorch, to beat the continuous lunar lander environment (a classic machine learning problem). DDPG combines the best of Deep Q Learning and Actor Critic Methods into an algorithm that can solve environments with continuous action spaces. We will have an actor network that learns the (deterministic) policy, coupled with a critic network to learn the action-value functions. We will make use of a replay buffer to maximize sample efficiency, as well as target networks to assist in algorithm convergence and stability. ðŸŽ¥ Course created by Phil Tabor. Check out his YouTube channel: https://www.youtube.com/channel/UC58v9cLitc8VaCjrcKyAbrw â­ï¸ Course Contents â­ï¸ âŒ¨ï¸ (0:00:00) Introduction âŒ¨ï¸ (0:04:58) How to Implement Deep Learning Papers âŒ¨ï¸ (1:59:00) Deep Deterministic Policy Gradients are Easy in Pytorch -- Learn to code for free and get a developer job: https://www.freecodecamp.org Read hundreds of articles on programming: https://www.freecodecamp.org/news And subscribe for new videos on technology every day: https://youtube.com/subscription_center?add_user=freecodecamp</t>
  </si>
  <si>
    <t>PT2H57M11S</t>
  </si>
  <si>
    <t>https://i.ytimg.com/vi/GJJc1t0rtSU/maxresdefault.jpg</t>
  </si>
  <si>
    <t>I250xdtUvy8</t>
  </si>
  <si>
    <t>2019-07-15T13:15:00Z</t>
  </si>
  <si>
    <t>15/7/19 13:15</t>
  </si>
  <si>
    <t>Intermediate React and Firebase Tutorial - Build an Evernote Clone</t>
  </si>
  <si>
    <t>In this intermediate React.js tutorial, we create a clone of the popular note-taking application Evernote. This app will allow us to create notes with a full text editor, and update live to a database using Firebase. ðŸ’» Code: https://github.com/Zackazt/evernote-clone ðŸŽ¥ Tutorial from PortEXE. Check out their YouTube channel: https://www.youtube.com/channel/UCjGQyJCSU_VVMTu5nigonqg ðŸ¦ PortEXE on Twitter: https://twitter.com/portexe ðŸ”— Other React tutorial series (INCLUDES users &amp; authentication): https://www.youtube.com/playlist?list=PL2pKsGhl_rg8ojPTdkoroDgWLg0NS4qhl ðŸ”— Map tutorial: https://www.youtube.com/watch?v=LFELwK3WPjE ðŸ”— React tutorial: https://www.youtube.com/watch?v=DLX62G4lc44 -- Learn to code for free and get a developer job: https://www.freecodecamp.org Read hundreds of articles on programming: https://www.freecodecamp.org/news And subscribe for new videos on technology every day: https://youtube.com/subscription_center?add_user=freecodecamp</t>
  </si>
  <si>
    <t>PT1H49M50S</t>
  </si>
  <si>
    <t>https://i.ytimg.com/vi/I250xdtUvy8/maxresdefault.jpg</t>
  </si>
  <si>
    <t>F9UC9DY-vIU</t>
  </si>
  <si>
    <t>2019-07-12T13:11:25Z</t>
  </si>
  <si>
    <t>Kotlin Course - Tutorial for Beginners</t>
  </si>
  <si>
    <t>Learn the Kotlin programming language in this introduction to Kotlin. Kotlin is a general purpose, open source, statically typed â€œpragmaticâ€ programming language. It is used for many things, including Android development. ðŸŽ¥Course developed by Nate Ebel. Check out his YouTube channel: https://www.youtube.com/channel/UCVysWoMPvvHQMEJvRkslbAQ â­ï¸ Course Contents â­ï¸ âŒ¨ï¸ (0:00:50) Create Your First Kotlin Project âŒ¨ï¸ (0:04:23) Hello World âŒ¨ï¸ (0:06:33) Working With Variables âŒ¨ï¸ (0:11:04) Type System âŒ¨ï¸ (0:15:00) Basic Control Flow âŒ¨ï¸ (0:21:31) Basic Kotlin Functions âŒ¨ï¸ (0:27:12) Function Parameters âŒ¨ï¸ (0:32:52) Arrays âŒ¨ï¸ (0:35:28) Iterating with forEach âŒ¨ï¸ (0:41:17) Lists âŒ¨ï¸ (0:42:47) Maps âŒ¨ï¸ (0:45:05) Mutable vs Immutable Collections âŒ¨ï¸ (0:49:24) Vararg Parameters âŒ¨ï¸ (0:54:21) Named Arguments âŒ¨ï¸ (0:56:26) Default Parameter Values âŒ¨ï¸ (1:00:27) Create A Simple Class âŒ¨ï¸ (1:03:35) Adding Class Properties âŒ¨ï¸ (1:05:15) Class Init Block âŒ¨ï¸ (1:06:40) Accessing Class Properties âŒ¨ï¸ (1:07:32) Primary Constructor Properties âŒ¨ï¸ (1:08:17) Secondary Constructors âŒ¨ï¸ (1:09:50) Working With Multiple Init Blocks âŒ¨ï¸ (1:11:30) Default Property Values âŒ¨ï¸ (1:11:59) Properties With Custom Getters/Setters âŒ¨ï¸ (1:16:52) Class Methods âŒ¨ï¸ (1:20:12) Visibility Modifiers - Public/Private/Protected/Public âŒ¨ï¸ (1:22:30) Interfaces âŒ¨ï¸ (1:24:21) Abstract Classes âŒ¨ï¸ (1:26:13) Implementing An Interface âŒ¨ï¸ (1:26:35) Overriding Methods âŒ¨ï¸ (1:28:30) Default Interface Methods âŒ¨ï¸ (1:29:30) Interface Properties âŒ¨ï¸ (1:31:40) Implementing Multiple Interfaces âŒ¨ï¸ (1:32:57) Type Checking And Smart Casts âŒ¨ï¸ (1:36:18) Inheritance âŒ¨ï¸ (1:43:07) Object Expressions âŒ¨ï¸ (1:45:06) Companion Objects âŒ¨ï¸ (1:49:51) Object Declarations âŒ¨ï¸ (1:52:41) Enum Classes âŒ¨ï¸ (1:58:16) Sealed Classes âŒ¨ï¸ (2:00:07) Data Classes âŒ¨ï¸ (2:12:25) Extension Functions/Properties âŒ¨ï¸ (2:16:40) Higher-Order Functions âŒ¨ï¸ (2:29:07) Using The Kotlin Standard Library âŒ¨ï¸ (2:00:07) Data Classes -- Learn to code for free and get a developer job: https://www.freecodecamp.org Read hundreds of articles on programming: https://medium.freecodecamp.org And subscribe for new videos on technology every day: https://youtube.com/subscription_center?add_user=freecodecamp</t>
  </si>
  <si>
    <t>PT2H38M31S</t>
  </si>
  <si>
    <t>https://i.ytimg.com/vi/F9UC9DY-vIU/maxresdefault.jpg</t>
  </si>
  <si>
    <t>4z3EMCc4bP4</t>
  </si>
  <si>
    <t>2019-07-10T14:40:28Z</t>
  </si>
  <si>
    <t>Learn GraphQL with Laravel and Vue.js - Full Tutorial</t>
  </si>
  <si>
    <t>Learn how to use GraphQL with Laravel and Vue.js in this tutorial course. We'll be using the Lighthouse package on the backend with Laravel and Vue Apollo on the frontend. We'll build a book recommendation app from scratch as a project. Laravel is a PHP framework and Vue.js is a JavaScript frontend framework. ðŸŽ¥ Course created by Andre Madarang. Check out his YouTube channel: https://www.youtube.com/channel/UCtb40EQj2inp8zuaQlLx3iQ â­ï¸ Course Contents â­ï¸ âŒ¨ï¸ (0:00:00) Overview âŒ¨ï¸ (0:36:20) Lighthouse Package Backend âŒ¨ï¸ (1:07:33) Vue Apollo Queries âŒ¨ï¸ (1:54:38) Vue Apollo Mutations âŒ¨ï¸ (2:33:53) Tailwind CSS Styling âŒ¨ï¸ (3:19:34) Deployment âŒ¨ï¸ (3:33:33) GraphQL Client in Laravel âŒ¨ï¸ (3:49:37) GraphQL Laravel server w/ graphql-laravel âŒ¨ï¸ (4:15:24) GraphQL Authentication in Laravel w/ Lighthouse &amp; Passport âŒ¨ï¸ (4:40:06) GraphQL Authentication in Vue Apollo -- Learn to code for free and get a developer job: https://www.freecodecamp.org Read hundreds of articles on programming: https://www.freecodecamp.org/news And subscribe for new videos on technology every day: https://youtube.com/subscription_center?add_user=freecodecamp</t>
  </si>
  <si>
    <t>PT5H3M9S</t>
  </si>
  <si>
    <t>https://i.ytimg.com/vi/4z3EMCc4bP4/maxresdefault.jpg</t>
  </si>
  <si>
    <t>gG3pytAY2MY</t>
  </si>
  <si>
    <t>2019-07-08T13:30:46Z</t>
  </si>
  <si>
    <t>Getting Started with Node.js - Full Tutorial</t>
  </si>
  <si>
    <t>Learn the fundamentals of the very popular Node.js runtime and get comfortable writing JavaScirpt code for Node.js. ðŸŽ¥ Course created by Samer Buna. Check out his website for more courses: https://jscomplete.com/ â­ï¸ Course Contents â­ï¸ âŒ¨ï¸ (0:03:24) Getting Node âŒ¨ï¸ (0:06:02) What is Node? What is V8? Whatâ€™s a REPL? âŒ¨ï¸ (0:15:44) Nodeâ€™s CLI and process environment âŒ¨ï¸ (0:22:37) Executing files with Node âŒ¨ï¸ (0:27:15) Modules wrapping and exports/require âŒ¨ï¸ (0:37:50) Modules caching and APIs âŒ¨ï¸ (0:43:32) ECMAScript modules in Node âŒ¨ï¸ (0:51:15) Using Node/npm packages âŒ¨ï¸ (0:57:34) Publishing packages âŒ¨ï¸ (1:02:33) Cleanup and global modules âŒ¨ï¸ (1:05:30) package.json scripts, npx, and prod/dev dependencies âŒ¨ï¸ (1:16:47) Creating a web server with built-in http âŒ¨ï¸ (1:30:47) Creating a web server with express âŒ¨ï¸ (1:34:14) Require vs import vs import() âŒ¨ï¸ (1:38:13) Watching files for change in development âŒ¨ï¸ (1:41:12) Callbacks and promises âŒ¨ï¸ (1:58:17) Events and streams âŒ¨ï¸ (2:08:45) Clusters and PM2 âŒ¨ï¸ (2:11:27) Other core libraries in Node âŒ¨ï¸ (2:14:21) Debugging Node applications âŒ¨ï¸ (2:19:13) Modern JavaScript review âŒ¨ï¸ (2:23:19) Whatâ€™s next? -- Learn to code for free and get a developer job: https://www.freecodecamp.org Read hundreds of articles on programming: https://www.freecodecamp.org/news And subscribe for new videos on technology every day: https://youtube.com/subscription_center?add_user=freecodecamp https://www.youtube.com/watch?v=coQ5dg8wM2o</t>
  </si>
  <si>
    <t>PT2H30M48S</t>
  </si>
  <si>
    <t>https://i.ytimg.com/vi/gG3pytAY2MY/maxresdefault.jpg</t>
  </si>
  <si>
    <t>lZAoFs75_cs</t>
  </si>
  <si>
    <t>2019-07-05T16:33:36Z</t>
  </si>
  <si>
    <t>Linux for Ethical Hackers (Kali Linux Tutorial)</t>
  </si>
  <si>
    <t>In this course, you will learn the basics of Kali Linux. The course covers installation, using the terminal / command line, bash scripting, tools and features for ethical hacking, and more. The course focuses on Kali Linux but much of the content applies to other versions of Linux as well. â­ï¸ Course Contents â­ï¸ âŒ¨ï¸ Installing VMWare / Kali Linux âŒ¨ï¸ Kali Linux Overview âŒ¨ï¸ Navigating the File System âŒ¨ï¸ Users and Privileges âŒ¨ï¸ Common Network Commands âŒ¨ï¸ Viewing, Creating, and Editing Files âŒ¨ï¸ Starting and Stopping Services âŒ¨ï¸ Installing and Updating Tools âŒ¨ï¸ Scripting with Bash ðŸŽ¥ Course created by The Cyber Mentor. Check out his YouTube channel: https://www.youtube.com/channel/UC0ArlFuFYMpEewyRBzdLHiw ðŸ¦ The Cyber Mentor on Twitter: https://twitter.com/thecybermentor -- Learn to code for free and get a developer job: https://www.freecodecamp.org Read hundreds of articles on programming: https://www.freecodecamp.org/news And subscribe for new videos on technology every day: https://youtube.com/subscription_center?add_user=freecodecamp https://www.youtube.com/watch?v=coQ5dg8wM2o</t>
  </si>
  <si>
    <t>PT2H1M</t>
  </si>
  <si>
    <t>https://i.ytimg.com/vi/lZAoFs75_cs/maxresdefault.jpg</t>
  </si>
  <si>
    <t>pTJJsmejUOQ</t>
  </si>
  <si>
    <t>2019-07-03T14:19:40Z</t>
  </si>
  <si>
    <t>Flutter Course - Full Tutorial for Beginners (Build iOS and Android Apps)</t>
  </si>
  <si>
    <t>Learn Flutter, Googleâ€™s groundbreaking multi-platform mobile development framework to create apps for Android and iOS. In this course, Nick Manning from fluttercrashcourse.com teaches you how to get up and running with Flutter quickly and effectively. Nick has been a Flutter engineer since 2017 and has boiled down this real-world know-how into a clear-cut, realistic and step-by-step crash course. Flutter apps are written in the Dart programming language ðŸ’» Code - https://github.com/seenickcode/tourismandco ðŸ’» Accompanying blog posts for each lesson - https://fluttercrashcourse.com/blog â­ï¸ Contents â­ï¸ (0:00) Intro: âŒ¨ï¸ What this course covers (2:15) Layout in Flutter: âŒ¨ï¸ Layout concepts âŒ¨ï¸ Column, mainAxisAlignment, crossAxisAlignment âŒ¨ï¸ Container and Parameterized StatelessWidgets (14:48) Images: âŒ¨ï¸ Image, BoxConstraint âŒ¨ï¸ Configuring image assets âŒ¨ï¸ Implementing ImageBanner (30:05) Text: âŒ¨ï¸ Importing a custom font âŒ¨ï¸ Finalizing our TextSection with Column and EdgeInsets âŒ¨ï¸ ThemeData, TextTheme and organizing style (48:30) Models: âŒ¨ï¸ Using Models to represent data and functionality âŒ¨ï¸ Making our screen dynamic âŒ¨ï¸ Generics, map(), Anonymous Functions and Cascades (69:33) Navigation and Lists: âŒ¨ï¸ Parameterized named routes âŒ¨ï¸ MaterialPageRoute, RouteFactory âŒ¨ï¸ ListView and GestureDetector â­ï¸ Links: â­ï¸ ðŸ”— Nick Manningâ€™s Flutter Crash Course: https://fluttercrashcourse.com ðŸ”— Installing Flutter on macOS: https://www.youtube.com/watch?v=THsihXK1-14 ðŸ”— Installing Flutter on Windows: https://www.youtube.com/watch?v=EDlywQeg5Vs â­ï¸ Social: â­ï¸ ðŸ¤ Twitter: https://twitter.com/seenickcode ðŸ“¬ Email: nick@fluttercrashcourse.com ðŸ“½ Nickâ€™s YouTube channel: https://www.youtube.com/channel/UCRCpzcQz-t2ueVihCIx5jDg -- Learn to code for free and get a developer job: https://www.freecodecamp.org Read hundreds of articles on programming: https://www.freecodecamp.org/news And subscribe for new videos on technology every day: https://youtube.com/subscription_center?add_user=freecodecamp</t>
  </si>
  <si>
    <t>PT1H45M53S</t>
  </si>
  <si>
    <t>https://i.ytimg.com/vi/pTJJsmejUOQ/maxresdefault.jpg</t>
  </si>
  <si>
    <t>_8V5o2UHG0E</t>
  </si>
  <si>
    <t>2019-07-01T12:43:02Z</t>
  </si>
  <si>
    <t>Data Visualization with D3.js - Full Tutorial Course</t>
  </si>
  <si>
    <t>In this data visualization course, youâ€™ll learn how to transform data into meaningful graphical forms using D3.js and web technologies. D3 is a JavaScript library for visualizing data with HTML, SVG, and CSS. Besides teaching all about D3, this beginner's course also covers the basics of JavaScript, HTML, CSS, and SVG so you will have all the prerequisite knowledge to create stunning data visualizations. ðŸŽ¥ Course created by Curran Kelleher. Check out his YouTube channel: https://www.youtube.com/channel/UCSwd_9jyX4YtDYm9p9MxQqw ðŸ”— You can create data visualization projects on VizHub: https://vizhub.com â­ï¸ Course Contents &amp; Code â­ï¸ âŒ¨ï¸ (0:00:00) Data Visualization Course Overview âŒ¨ï¸ (0:02:50) Why Visualize Data? âŒ¨ï¸ (0:14:28) Inputs for Data Visualization: Data &amp; Tasks âŒ¨ï¸ (0:29:31) Intro to Javascript ðŸ’» Code: https://vizhub.com/curran/1e6587bb27c54c368deae8b79a7ca59a âŒ¨ï¸ (1:57:35) Intro to HTML, CSS &amp; SVG ðŸ’» Code: https://vizhub.com/curran/366c38ba5ebc4631b4bd936f3b709744 âŒ¨ï¸ (2:31:56) Intro to D3.js - Let's Make a Face! ðŸ’» Code: https://vizhub.com/68416/be771477cb974c938cd8603dd8b59d32 âŒ¨ï¸ (3:15:06) Making a Bar Chart with D3.js and SVG ðŸ’» Code: https://vizhub.com/curran/dd44f8fcdc8346ff90bddd63572bf638 âŒ¨ï¸ (3:44:02) Customizing Axes of a Bar Chart with D3.js ðŸ’» Code: https://vizhub.com/curran/a44b38541b6e47a4afdd2dfe67a302c5 âŒ¨ï¸ (4:10:03) Making a Scatter Plot with D3.js ðŸ’» Code: https://vizhub.com/curran/9247d4d42df74185980f7b1f7504dcc5 âŒ¨ï¸ (4:34:22) Making Line and Area Charts with D3.js ðŸ’» Code: https://vizhub.com/curran/012b5b20ce894b0fa7dc98ef3a0b43a5 âŒ¨ï¸ (5:04:36) The General Update Pattern of D3.js ðŸ’» Code: https://vizhub.com/curran/7f4137a77b564607ae2791ab1e49cf7e âŒ¨ï¸ (6:04:30) Marks &amp; Channels in Data Visualization âŒ¨ï¸ (6:28:43) Interaction with Unidirectional Data Flow using D3.js ðŸ’» Code: https://vizhub.com/curran/c2274b1dfe914115bac48f437b3c104e âŒ¨ï¸ (6:45:13) Making a World Map with D3 ðŸ’» Code: https://vizhub.com/curran/c5475d7c95d348d5b8268012fbccb728 âŒ¨ï¸ (7:02:43) Cheap Tricks for Interaction on a D3.js World Map ðŸ’» Code: https://vizhub.com/curran/4fb5e4e665474a169325bd18cdc3d0c0 âŒ¨ï¸ (7:25:37) Blank Canvas ðŸ’» Code: https://vizhub.com/curran/0c35fdf97a6042188b5550e6712de315 âŒ¨ï¸ (7:30:43) Building a Tree Visualization of World Countries with D3.js ðŸ’» Code: https://vizhub.com/curran/4f92c793909f48d28012e43ddab716df âŒ¨ï¸ (8:04:48) Color and Size Legends with D3.js ðŸ’» Code: https://vizhub.com/curran/92c34f62c0f948e89e87d28907c08715 âŒ¨ï¸ (8:33:27) Choropleth Map with D3.js ðŸ’» Code: https://vizhub.com/curran/d5ad96d1fe8148bd827a25230cc0f083 âŒ¨ï¸ (9:05:16) Interactive Filtering on a Choropleth Map ðŸ’» Code: https://vizhub.com/curran/5c907e49d0294538aad03ad1f41e1e28 âŒ¨ï¸ (9:51:00) Using Color in Visualization âŒ¨ï¸ (10:07:54) Scatter Plot with Menus ðŸ’» Code: https://vizhub.com/curran/98ba4daacc92442f8d9fd7d91bfd712a âŒ¨ï¸ (10:54:03) Circles on a Map ðŸ’» Code: https://vizhub.com/curran/8704c9b7c6df43cabf839aa3f1cb7b70 âŒ¨ï¸ (11:35:51) Line Chart with Multiple Lines ðŸ’» Code: https://vizhub.com/curran/2546209d161e4294802c4ac0098bebc2 âŒ¨ï¸ (11:59:34) Melting and Munging Data with JavaScript ðŸ’» Code: https://vizhub.com/curran/ecb0793c7d674100b3e3133d92cb6957 âŒ¨ï¸ (12:28:29) Selecting a Year on a Line Chart ðŸ’» Code: https://vizhub.com/curran/501f3fe24cfb4e6785ac75008b530a83 -- Learn to code for free and get a developer job: https://www.freecodecamp.org Read hundreds of articles on programming: https://www.freecodecamp.org/news And subscribe for new videos on technology every day: https://youtube.com/subscription_center?add_user=freecodecamp https://www.youtube.com/watch?v=coQ5dg8wM2o</t>
  </si>
  <si>
    <t>PT12H57M37S</t>
  </si>
  <si>
    <t>https://i.ytimg.com/vi/_8V5o2UHG0E/maxresdefault.jpg</t>
  </si>
  <si>
    <t>coQ5dg8wM2o</t>
  </si>
  <si>
    <t>2019-06-28T13:09:23Z</t>
  </si>
  <si>
    <t>28/6/19 13:09</t>
  </si>
  <si>
    <t>Build Your First Blockchain App Using Ethereum Smart Contracts and Solidity</t>
  </si>
  <si>
    <t>Learn how to build a blockchain app using Etherium smart contracts in this full tutorial course for beginners. You will learn how to create a todo app with Etherium smart contracts using the Solidity programming language. You will also learn to write tests, deploy to the blockchain, and create a client-side application. ðŸ’» Code: https://github.com/dappuniversity/eth-todo-list ðŸŽ¥ Course created by Dapp University. Check out their YouTube channel: https://www.youtube.com/dappuniversity ðŸ”— Dapp University Free Blockchain Developer Training: http://www.dappuniversity.com/bootcamp ðŸ”— Full-Length Article: http://www.dappuniversity.com/articles/blockchain-app-tutorial â­ï¸ Course Contents â­ï¸ âŒ¨ï¸ (0:06:34) Install Dependencies âŒ¨ï¸ (0:09:26) Project Setup âŒ¨ï¸ (0:22:47) List Tasks âŒ¨ï¸ (1:05:07) Create Tasks âŒ¨ï¸ (1:16:40) Complete Tasks -- Learn to code for free and get a developer job: https://www.freecodecamp.org Read hundreds of articles on programming: https://www.freecodecamp.org/news And subscribe for new videos on technology every day: https://youtube.com/subscription_center?add_user=freecodecamp</t>
  </si>
  <si>
    <t>PT1H31M7S</t>
  </si>
  <si>
    <t>https://i.ytimg.com/vi/coQ5dg8wM2o/maxresdefault.jpg</t>
  </si>
  <si>
    <t>7CqJlxBYj-M</t>
  </si>
  <si>
    <t>2019-06-25T12:05:54Z</t>
  </si>
  <si>
    <t>25/6/19 12:05</t>
  </si>
  <si>
    <t>Learn the MERN Stack - Full Tutorial (MongoDB, Express, React, Node.js)</t>
  </si>
  <si>
    <t>Learn the MERN stack by building an exercise tracker application in this complete tutorial course. You will learn the basics of MongoDB, Express, React, Node.js, and Mongoose. Tutorial developed by Beau Carnes. ðŸ’»Code: https://github.com/beaucarnes/mern-exercise-tracker-mongodb ðŸ”—MongoDB Atlas: https://www.mongodb.com/cloud/atlas?utm_campaign=atlas_bc_mern&amp;utm_source=medium&amp;utm_medium=inf&amp;utm_term=campaign_term&amp;utm_content=campaign_content ðŸ”—Article version: https://medium.com/@beaucarnes/learn-the-mern-stack-by-building-an-exercise-tracker-mern-tutorial-59c13c1237a1 If you like robot toys, check out Beau's other YouTube channel: https://youtube.com/robotfamily -- Learn to code for free and get a developer job: https://www.freecodecamp.org Read hundreds of articles on programming: https://www.freecodecamp.org/news And subscribe for new videos on technology every day: https://youtube.com/subscription_center?add_user=freecodecamp</t>
  </si>
  <si>
    <t>PT1H47M2S</t>
  </si>
  <si>
    <t>https://i.ytimg.com/vi/7CqJlxBYj-M/maxresdefault.jpg</t>
  </si>
  <si>
    <t>m_u6P5k0vP0</t>
  </si>
  <si>
    <t>2019-06-24T12:36:39Z</t>
  </si>
  <si>
    <t>24/6/19 12:36</t>
  </si>
  <si>
    <t>Full Stack React &amp; Firebase Tutorial - Build a social media app</t>
  </si>
  <si>
    <t>In this full tutorial course, you will learn how to create a full stack, fully-featured social media application using React, Firebase, Redux, Express, and Material-UI. This intermediate tutorial covers things such as creating a backend REST API server with Node.js and Express, user login and authentication, image uploads, notifications, cloud functions, deploying to Firebase, and much more. ðŸŽ¥ Course created by Classsed. Check out their YouTube channel: https://www.youtube.com/classsed ðŸ”—Classsed Discord: https://discord.gg/GUuKyQW ðŸ”—Classsed Patreon: https://www.patreon.com/classsed â­ï¸ Code â­ï¸ Functions code repo: https://github.com/hidjou/classsed-react-firebase-functions React code repo: https://github.com/hidjou/classsed-react-firebase-client Email regular expression: https://pastebin.com/f33g85pd NoImg: https://pixabay.com/vectors/blank-profile-picture-mystery-man-973460/ API Base URL: https://europe-west1-socialape-d081e.cloudfunctions.net/api â­ï¸ Course Contents â­ï¸ âŒ¨ï¸ (0:00:00) Introduction âŒ¨ï¸ (0:07:03) Create &amp; Read Data âŒ¨ï¸ (0:27:56) Express &amp; formatting response âŒ¨ï¸ (0:42:37) User Registration âŒ¨ï¸ (1:03:22) Validation &amp; Login Route âŒ¨ï¸ (1:19:33) Authentication Middleware âŒ¨ï¸ (1:33:10) Refactoring &amp; Organising âŒ¨ï¸ (1:48:46) Image Upload âŒ¨ï¸ (2:13:45) Add and Get User Profile Details âŒ¨ï¸ (2:33:15) Getting and Commenting on Post âŒ¨ï¸ (2:56:38) Like, Unlike and Delete Post âŒ¨ï¸ (3:25:42) Create and Get Notifications âŒ¨ï¸ (3:58:11) Finishing up Cloud Functions âŒ¨ï¸ (4:23:46) Getting Started With React âŒ¨ï¸ (4:44:01) Post Card Details âŒ¨ï¸ (5:11:45) Login Form âŒ¨ï¸ (5:50:36) Signup and Auth State âŒ¨ï¸ (6:05:16) Redux Setup âŒ¨ï¸ (6:41:17) Signup and Auth Route âŒ¨ï¸ (6:56:35) Profile Section âŒ¨ï¸ (7:19:48) Image Upload âŒ¨ï¸ (7:31:24) Logout and Edit profile âŒ¨ï¸ (7:53:60) Navbar Buttons âŒ¨ï¸ (8:07:60) Like and Unlike Actions âŒ¨ï¸ (8:39:11) Delete Button âŒ¨ï¸ (8:57:45) Add Post Component âŒ¨ï¸ (9:20:19) Post Dialog âŒ¨ï¸ (9:47:30) Post Dialog Details âŒ¨ï¸ (10:01:21) Displaying Comments âŒ¨ï¸ (10:16:29) Submitting comments âŒ¨ï¸ (10:37:28) User Page âŒ¨ï¸ (10:54:30) Notifications âŒ¨ï¸ (11:31:59) Loading Skeletons âŒ¨ï¸ (11:59:28) Deployment to Firebase -- Learn to code for free and get a developer job: https://www.freecodecamp.org Read hundreds of articles on programming: https://www.freecodecamp.org/news And subscribe for new videos on technology every day: https://youtube.com/subscription_center?add_user=freecodecamp</t>
  </si>
  <si>
    <t>PT12H5M31S</t>
  </si>
  <si>
    <t>https://i.ytimg.com/vi/m_u6P5k0vP0/maxresdefault.jpg</t>
  </si>
  <si>
    <t>YS4e4q9oBaU</t>
  </si>
  <si>
    <t>2019-06-20T12:39:54Z</t>
  </si>
  <si>
    <t>20/6/19 12:39</t>
  </si>
  <si>
    <t>Learn Go Programming - Golang Tutorial for Beginners</t>
  </si>
  <si>
    <t>Learn the Go programming language (Golang) in this step-by-step tutorial course for beginners. Go is an open source programming language designed at Google that makes it easy to build simple, reliable, and efficient software. ðŸŽ¥ Course from Michael Van Sickle. Check out his courses on Pluralsight about Go, JavaScript, and more: https://www.pluralsight.com/authors/mike-vansickle â­ï¸ Course Contents â­ï¸ âŒ¨ï¸ (0:00:00) Introduction âŒ¨ï¸ (0:16:57) Setting Up a Development Environment âŒ¨ï¸ (0:35:48) Variables âŒ¨ï¸ (0:57:05) Primitives âŒ¨ï¸ (1:26:29) Constants âŒ¨ï¸ (1:47:53) Arrays and Slices âŒ¨ï¸ (2:17:20) Maps and Structs âŒ¨ï¸ (2:48:00) If and Switch Statements âŒ¨ï¸ (3:21:17) Looping âŒ¨ï¸ (3:41:34) Defer, Panic, and Recover âŒ¨ï¸ (4:03:57) Pointers âŒ¨ï¸ (4:21:30) Functions âŒ¨ï¸ (4:57:59) Interfaces âŒ¨ï¸ (5:33:57) Goroutines âŒ¨ï¸ (6:05:10) Channels -- Learn to code for free and get a developer job: https://www.freecodecamp.org Read hundreds of articles on programming: https://www.freecodecamp.org/news And subscribe for new videos on technology every day: https://youtube.com/subscription_center?add_user=freecodecamp</t>
  </si>
  <si>
    <t>PT6H39M58S</t>
  </si>
  <si>
    <t>https://i.ytimg.com/vi/YS4e4q9oBaU/maxresdefault.jpg</t>
  </si>
  <si>
    <t>MpGLUVbqoYQ</t>
  </si>
  <si>
    <t>2019-06-19T14:44:14Z</t>
  </si>
  <si>
    <t>19/6/19 14:44</t>
  </si>
  <si>
    <t>Learn Webpack - Full Tutorial for Beginners</t>
  </si>
  <si>
    <t>Learn Webpack from Colt Steele in this full tutorial course. It begins with a simple question: "What is webpack?" Quickly we move on to installing Webpack, configuring it, and adding loaders for CSS, SASS, HTML, and Files. The course covers cache busting, setting up a dev server, and splitting up your development and production config files. We incorporate multiple Webpack plugins including clean-webpack-plugin, mini-css-extract-plugin, optimize-css-assets-webpack-plugin, terser-webpack-plugin, and html-webpack-plugin. It's a lot of stuff :) ðŸ’» Code and commits: https://github.com/Colt/webpack-demo-app ðŸ”— Colt Steele's YouTube channel: https://www.youtube.com/channel/UCrqAGUPPMOdo0jfQ6grikZw ðŸ”— Colt Steele's Udemy courses: https://www.udemy.com/user/coltsteele/ â­ï¸ Course Contents â­ï¸ âŒ¨ï¸ (0:00:00) What Even Is Webpack?? âŒ¨ï¸ (0:08:12) Installing and Running Webpack and Webpack-CLI âŒ¨ï¸ (0:22:18) Imports, Exports, &amp; Webpack Modules âŒ¨ï¸ (0:29:58) Configuring Webpack âŒ¨ï¸ (0:38:57) Loaders, CSS, &amp; SASS âŒ¨ï¸ (0:53:55) Cache Busting and Plugins âŒ¨ï¸ (1:07:13) Splitting Dev &amp; Production âŒ¨ï¸ (1:17:13) Html-loader, File-loader, &amp; Clean-webpack âŒ¨ï¸ (1:28:17) Multiple Entrypoints &amp; Vendor.js âŒ¨ï¸ (1:34:45) Extract CSS &amp; Minify HTML/CSS/JS -- Learn to code for free and get a developer job: https://www.freecodecamp.org Read hundreds of articles on programming: https://www.freecodecamp.org/news And subscribe for new videos on technology every day: https://youtube.com/subscription_center?add_user=freecodecamp</t>
  </si>
  <si>
    <t>PT1H53M1S</t>
  </si>
  <si>
    <t>https://i.ytimg.com/vi/MpGLUVbqoYQ/maxresdefault.jpg</t>
  </si>
  <si>
    <t>GFQ9VZYw2-0</t>
  </si>
  <si>
    <t>2019-06-18T12:47:33Z</t>
  </si>
  <si>
    <t>18/6/19 12:47</t>
  </si>
  <si>
    <t>Run freeCodeCamp Locally (P8D2) - Live Coding with Jesse</t>
  </si>
  <si>
    <t>Project 8 Day 2 Today we will get the freeCodeCamp lessons running locally! See a professional software engineer at work. Unscripted. Mistakes includ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29M55S</t>
  </si>
  <si>
    <t>S6S5JF6Gou0</t>
  </si>
  <si>
    <t>2019-06-17T14:00:58Z</t>
  </si>
  <si>
    <t>17/6/19 14:00</t>
  </si>
  <si>
    <t>Penetration Testing: Gophish Tutorial (Phishing Framework)</t>
  </si>
  <si>
    <t>Gophish is a powerful, open-source phishing framework that makes it easy to test your organization's exposure to phishing. This is an important tool for penetration testers and ethical hackers. Learn to use Gophish in this tutorial. ðŸŽ¥Course from Sagar Bansal. ðŸ”—Sagar's YouTube channel: https://www.youtube.com/channel/UCdsl8fYtJM2Mw-HueDy2G4Q ðŸ”—Sagar's website: https://sagarbansal.com/ -- Learn to code for free and get a developer job: https://www.freecodecamp.org Read hundreds of articles on programming: https://www.freecodecamp.org/news And subscribe for new videos on technology every day: https://youtube.com/subscription_center?add_user=freecodecamp</t>
  </si>
  <si>
    <t>https://i.ytimg.com/vi/S6S5JF6Gou0/maxresdefault.jpg</t>
  </si>
  <si>
    <t>xxpc-HPKN28</t>
  </si>
  <si>
    <t>2019-06-12T14:59:55Z</t>
  </si>
  <si>
    <t>Statistics - A Full University Course on Data Science Basics</t>
  </si>
  <si>
    <t>Learn the essentials of statistics in this complete course. This course introduces the various methods used to collect, organize, summarize, interpret and reach conclusions about data. An emphasis is placed on demonstrating that statistics is more than mathematical calculations. By using examples gathered from real life, students learn to use statistical methods as analytical tools to develop generalizations and meaningful conclusions in their field of study. ðŸŽ¥ Course by Monika Wahi. ðŸ”— These lectures are based on the textbook Understanding Basic Statistics, 6th Edition, by Brase &amp; Brase, available here: https://www.amazon.com/Understanding-Basic-Statistics-Charles-Henry/dp/1111827028 ðŸ”— Monika Wahi's LinkedIn Learning courses are here: https://www.linkedin.com/learning/instructors/monika-wahi?u=2125562 ðŸ”— Visit Monika Wahi's web page here: http://www.dethwench.com/ ðŸ”— Monika Wahi's peer-reviewed articles listed here: https://scholar.google.com/citations?user=v3BDf1oAAAAJ&amp;hl=en â­ï¸ Course Contents â­ï¸ âŒ¨ï¸ (0:00:00) What is statistics âŒ¨ï¸ (0:33:34) Sampling âŒ¨ï¸ (1:21:20) Experimental design âŒ¨ï¸ (2:00:32) Randomization âŒ¨ï¸ (2:16:25) Frequency histogram and distribution âŒ¨ï¸ (2:35:58) Time series, bar and pie graphs âŒ¨ï¸ (3:10:10) Frequency table and stem-and-leaf âŒ¨ï¸ (3:39:41) Measures of central tendency âŒ¨ï¸ (4:11:56) Measure of variation âŒ¨ï¸ (4:58:35) Percentile and box-and-whisker plots âŒ¨ï¸ (5:24:58) Scatter diagrams and linear correlation âŒ¨ï¸ (6:39:54) Normal distribution and empirical rule âŒ¨ï¸ (7:05:39) Z-score and probabilities âŒ¨ï¸ (7:45:11) Sampling distributions and the central limit theorem -- Learn to code for free and get a developer job: https://www.freecodecamp.org Read hundreds of articles on programming: https://www.freecodecamp.org/news And subscribe for new videos on technology every day: https://youtube.com/subscription_center?add_user=freecodecamp</t>
  </si>
  <si>
    <t>PT8H15M5S</t>
  </si>
  <si>
    <t>https://i.ytimg.com/vi/xxpc-HPKN28/maxresdefault.jpg</t>
  </si>
  <si>
    <t>QEMfnr5MO1w</t>
  </si>
  <si>
    <t>2019-06-11T14:08:40Z</t>
  </si>
  <si>
    <t>AWS AppSync Tutorial - GraphQL APIs with AppSync, Amplify and Angular</t>
  </si>
  <si>
    <t>AWS AppSync automatically updates the data in web and mobile applications in real time, and updates data for offline users as soon as they reconnect. Learn how to use it to build a GraphQL API using Amplify and Angular. ðŸ’» Course created by Manoj Fernando. Check out his YouTube channel: https://www.youtube.com/channel/UChpIik3lwpviVj_tIoCeUHw â­ï¸ Course Contents â­ï¸ âŒ¨ï¸ (00:00) Introduction to GraphQL APIs with AppSync, Amplify and Angular âŒ¨ï¸ (26:19) Modeling Relationships (1:1 | 1:N | M:N) âŒ¨ï¸ (57:01) How to send realtime updates with GraphQL subscriptions âŒ¨ï¸ (1:06:20) Let's Build an Offline Web App -- Learn to code for free and get a developer job: https://www.freecodecamp.org Read hundreds of articles on programming: https://www.freecodecamp.org/news And subscribe for new videos on technology every day: https://youtube.com/subscription_center?add_user=freecodecamp</t>
  </si>
  <si>
    <t>PT1H34M54S</t>
  </si>
  <si>
    <t>https://i.ytimg.com/vi/QEMfnr5MO1w/maxresdefault.jpg</t>
  </si>
  <si>
    <t>kLO4X_3VYdg</t>
  </si>
  <si>
    <t>2019-06-10T20:16:56Z</t>
  </si>
  <si>
    <t>Intro to HTML &amp; CSS - Tutorial</t>
  </si>
  <si>
    <t>Learn the basics of HTML and CSS in this tutorial for beginners. Check out more tutorials on our channel about HTML and CSS: https://www.youtube.com/playlist?list=PLWKjhJtqVAbnSe1qUNMG7AbPmjIG54u88 Tutorial created by Nano Productions. Check out their channel: https://www.youtube.com/channel/UCudphoxex0cGrDmgPiz_H1Q</t>
  </si>
  <si>
    <t>PT1H33M4S</t>
  </si>
  <si>
    <t>https://i.ytimg.com/vi/kLO4X_3VYdg/maxresdefault.jpg</t>
  </si>
  <si>
    <t>drN9DEm3hFE</t>
  </si>
  <si>
    <t>2019-06-10T13:27:02Z</t>
  </si>
  <si>
    <t>React Native Browser Editor (P8D1) - Live Coding with Jesse</t>
  </si>
  <si>
    <t>Today we are going to start a new project! We will be giving the FreeCodeCamp.org in browser code editor the ability to run React Native. Learn to code for free and get a developer job: https://www.freecodecamp.org Read hundreds of articles on programming: https://medium.freecodecamp.org And subscribe for new videos on technology every day: https://youtube.com/subscription_center?add_user=freecodecamp</t>
  </si>
  <si>
    <t>PT1H43M2S</t>
  </si>
  <si>
    <t>_V8eKsto3Ug</t>
  </si>
  <si>
    <t>2019-06-06T14:12:38Z</t>
  </si>
  <si>
    <t>R Programming Tutorial - Learn the Basics of Statistical Computing</t>
  </si>
  <si>
    <t>Learn the R programming language in this tutorial course. This is a hands-on overview of the statistical programming language R, one of the most important tools in data science. ðŸ’»Course Files: https://drive.google.com/drive/folders/15U8WjVKbYXaq6N6Wb_6bCr9QZ1DwCkAO ðŸ’» Course created by Barton Poulson from datalab.cc. ðŸ”— Check out the datalab.cc YouTube channel: https://www.youtube.com/user/datalabcc ðŸ”— Watch more free data science courses at http://datalab.cc/ â­ï¸ Course Contents â­ï¸ âŒ¨ï¸ (0:00:00) Welcome âŒ¨ï¸ (0:02:20) Installing R âŒ¨ï¸ (0:07:17) RStudio âŒ¨ï¸ (0:11:52) Packages âŒ¨ï¸ (0:19:16) plot() âŒ¨ï¸ (0:27:49) Bar Charts âŒ¨ï¸ (0:32:10) Histograms âŒ¨ï¸ (0:39:44) Scatterplots âŒ¨ï¸ (0:44:39) Overlaying Plots âŒ¨ï¸ (0:52:30) summary() âŒ¨ï¸ (0:55:49) describe() âŒ¨ï¸ (1:00:17) Selecting Cases âŒ¨ï¸ (1:06:14) Data Formats âŒ¨ï¸ (1:21:39) Factors âŒ¨ï¸ (1:28:34) Entering Data âŒ¨ï¸ (1:34:18) Importing Data âŒ¨ï¸ (1:42:29) Hierarchical Clustering âŒ¨ï¸ (1:49:35) Principal Components âŒ¨ï¸ (1:59:16) Regression âŒ¨ï¸ (2:08:36) Next Steps -- Learn to code for free and get a developer job: https://www.freecodecamp.org Read hundreds of articles on programming: https://www.freecodecamp.org/news And subscribe for new videos on technology every day: https://youtube.com/subscription_center?add_user=freecodecamp</t>
  </si>
  <si>
    <t>PT2H10M39S</t>
  </si>
  <si>
    <t>https://i.ytimg.com/vi/_V8eKsto3Ug/maxresdefault.jpg</t>
  </si>
  <si>
    <t>ua-CiDNNj30</t>
  </si>
  <si>
    <t>2019-05-30T12:48:19Z</t>
  </si>
  <si>
    <t>30/5/19 12:48</t>
  </si>
  <si>
    <t>Learn Data Science Tutorial - Full Course for Beginners</t>
  </si>
  <si>
    <t>Learn Data Science is this full tutorial course for absolute beginners. Data science is considered the "sexiest job of the 21st century." You'll learn the important elements of data science. You'll be introduced to the principles, practices, and tools that make data science the powerful medium for critical insight in business and research. You'll have a solid foundation for future learning and applications in your work. With data science, you can do what you want to do, and do it better. This course covers the foundations of data science, data sourcing, coding, mathematics, and statistics. ðŸ’» Course created by Barton Poulson from datalab.cc. ðŸ”— Check out the datalab.cc YouTube channel: https://www.youtube.com/user/datalabcc ðŸ”— Watch more free data science courses at http://datalab.cc/ â­ï¸ Course Contents â­ï¸ âŒ¨ï¸ Part 1: Data Science: An Introduction: Foundations of Data Science - Welcome (1.1) - Demand for Data Science (2.1) - The Data Science Venn Diagram (2.2) - The Data Science Pathway (2.3) - Roles in Data Science (2.4) - Teams in Data Science (2.5) - Big Data (3.1) - Coding (3.2) - Statistics (3.3) - Business Intelligence (3.4) - Do No Harm (4.1) - Methods Overview (5.1) - Sourcing Overview (5.2) - Coding Overview (5.3) - Math Overview (5.4) - Statistics Overview (5.5) - Machine Learning Overview (5.6) - Interpretability (6.1) - Actionable Insights (6.2) - Presentation Graphics (6.3) - Reproducible Research (6.4) - Next Steps (7.1) âŒ¨ï¸ Part 2: Data Sourcing: Foundations of Data Science (1:39:46) - Welcome (1.1) - Metrics (2.1) - Accuracy (2.2) - Social Context of Measurement (2.3) - Existing Data (3.1) - APIs (3.2) - Scraping (3.3) - New Data (4.1) - Interviews (4.2) - Surveys (4.3) - Card Sorting (4.4) - Lab Experiments (4.5) - A/B Testing (4.6) - Next Steps (5.1) âŒ¨ï¸ Part 3: Coding (2:32:42) - Welcome (1.1) - Spreadsheets (2.1) - Tableau Public (2.2) - SPSS (2.3) - JASP (2.4) - Other Software (2.5) - HTML (3.1) - XML (3.2) - JSON (3.3) - R (4.1) - Python (4.2) - SQL (4.3) - C, C++, &amp; Java (4.4) - Bash (4.5) - Regex (5.1) - Next Steps (6.1) âŒ¨ï¸ Part 4: Mathematics (4:01:09) - Welcome (1.1) - Elementary Algebra (2.1) - Linear Algebra (2.2) - Systems of Linear Equations (2.3) - Calculus (2.4) - Calculus &amp; Optimization (2.5) - Big O (3.1) - Probability (3.2) âŒ¨ï¸ Part 5: Statistics (4:44:03) - Welcome (1.1) - Exploration Overview (2.1) - Exploratory Graphics (2.2) - Exploratory Statistics (2.3) - Descriptive Statistics (2.4) - Inferential Statistics (3.1) - Hypothesis Testing (3.2) - Estimation (3.3) - Estimators (4.1) - Measures of Fit (4.2) - Feature Selection (4.3) - Problems in Modeling (4.4) - Model Validation (4.5) - DIY (4.6) - Next Step (5.1) -- Learn to code for free and get a developer job: https://www.freecodecamp.org Read hundreds of articles on programming: https://www.freecodecamp.org/news And subscribe for new videos on technology every day: https://youtube.com/subscription_center?add_user=freecodecamp</t>
  </si>
  <si>
    <t>PT5H52M9S</t>
  </si>
  <si>
    <t>https://i.ytimg.com/vi/ua-CiDNNj30/maxresdefault.jpg</t>
  </si>
  <si>
    <t>Z1RJmh_OqeA</t>
  </si>
  <si>
    <t>2019-05-28T12:43:15Z</t>
  </si>
  <si>
    <t>28/5/19 12:43</t>
  </si>
  <si>
    <t>Learn Flask for Python - Full Tutorial</t>
  </si>
  <si>
    <t>Flask is a micro web framework written in Python. It is classified as a microframework because it does not require particular tools or libraries. Learn how to use it in this crash course tutorial. ðŸ’»Code: https://github.com/jakerieger/FlaskIntroduction Tutorial from Jake Rieger. Check out his YouTube channel: https://www.youtube.com/channel/UC0np-tFaO8GPJuIKZhwnQxg -- Learn to code for free and get a developer job: https://www.freecodecamp.org Read hundreds of articles on programming: https://medium.freecodecamp.org And subscribe for new videos on technology every day: https://youtube.com/subscription_center?add_user=freecodecamp</t>
  </si>
  <si>
    <t>PT46M59S</t>
  </si>
  <si>
    <t>https://i.ytimg.com/vi/Z1RJmh_OqeA/maxresdefault.jpg</t>
  </si>
  <si>
    <t>023Psne_-_4</t>
  </si>
  <si>
    <t>2019-05-24T17:37:26Z</t>
  </si>
  <si>
    <t>24/5/19 17:37</t>
  </si>
  <si>
    <t>E-Commerce JavaScript Tutorial - Shopping Cart from Scratch</t>
  </si>
  <si>
    <t>Learn how to create a shopping cart using vanilla Javascript in JavaScript Tutorial Course. ðŸ’»Setup files: https://github.com/john-smilga/setup-files-js-comfy-house ðŸ”—Working Example: https://js-comfy-home-furniture-store.netlify.com/ ðŸŽ¥Course from John Smilga. Check out his channel: https://www.youtube.com/codingaddict ðŸ”—John's course on Udemy: https://www.udemy.com/in-depth-html-css-course-build-responsive-websites/?couponCode=ONLYTEN -- Learn to code for free and get a developer job: https://www.freecodecamp.org Read hundreds of articles on programming: https://medium.freecodecamp.org And subscribe for new videos on technology every day: https://youtube.com/subscription_center?add_user=freecodecamp</t>
  </si>
  <si>
    <t>PT4H14M30S</t>
  </si>
  <si>
    <t>https://i.ytimg.com/vi/023Psne_-_4/maxresdefault.jpg</t>
  </si>
  <si>
    <t>GoXwIVyNvX0</t>
  </si>
  <si>
    <t>2019-05-21T16:24:34Z</t>
  </si>
  <si>
    <t>21/5/19 16:24</t>
  </si>
  <si>
    <t>Intro to Java Programming - Course for Absolute Beginners</t>
  </si>
  <si>
    <t>Java is a general-purpose programming language. Learn how to program in Java in this full tutorial course. This is a complete Java course meant for absolute beginners. No prior programming experience is required. Course created by Tech with Tim. Check out his channel: https://www.youtube.com/channel/UC4JX40jDee_tINbkjycV4Sg â­ï¸ Course Contents â­ï¸ âŒ¨ï¸ (0:00:00) Introduction âŒ¨ï¸ (0:06:18) Variables &amp; Data Types âŒ¨ï¸ (0:17:55) Basic Operators âŒ¨ï¸ (0:29:36) Input and Scanners âŒ¨ï¸ (0:38:40) Conditions and Booleans âŒ¨ï¸ (0:49:54) If/Else/Else If âŒ¨ï¸ (1:00:08) Nested Statements âŒ¨ï¸ (1:07:18) Arrays âŒ¨ï¸ (1:15:29) For Loops âŒ¨ï¸ (1:24:46) For Loops (Continued) âŒ¨ï¸ (1:34:10) While Loops âŒ¨ï¸ (1:40:50) Sets and Lists âŒ¨ï¸ (1:55:25) Maps &amp; HashMaps âŒ¨ï¸ (2:07:46) Maps Example âŒ¨ï¸ (2:16:09) Introduction to Objects âŒ¨ï¸ (2:29:05) Creating Classes âŒ¨ï¸ (2:44:06) Inheritance âŒ¨ï¸ (2:57:50) What Does STATIC Mean? âŒ¨ï¸ (3:07:02) Overloading Methods &amp; Object Comparisons âŒ¨ï¸ (3:17:37) Inner Classes âŒ¨ï¸ (3:25:23) Interfaces âŒ¨ï¸ (3:37:32) Enums Download the Eclipse editor: https://www.eclipse.org/downloads/ -- Learn to code for free and get a developer job: https://www.freecodecamp.org Read hundreds of articles on programming: https://medium.freecodecamp.org And subscribe for new videos on technology every day: https://youtube.com/subscription_center?add_user=freecodecamp</t>
  </si>
  <si>
    <t>PT3H48M25S</t>
  </si>
  <si>
    <t>https://i.ytimg.com/vi/GoXwIVyNvX0/maxresdefault.jpg</t>
  </si>
  <si>
    <t>AvbuIRg8_Jg</t>
  </si>
  <si>
    <t>2019-05-17T13:18:30Z</t>
  </si>
  <si>
    <t>17/5/19 13:18</t>
  </si>
  <si>
    <t>Ionic Framework 4 - Full Tutorial - iOS / Android App Development</t>
  </si>
  <si>
    <t>Learn how to use Ionic 4 in this full tutorial course for beginners. Ionic Framework is the free, open source mobile UI toolkit for developing high-quality cross-platform apps for native iOS, Android, and the webâ€”all from a single JavaScript codebase. In this tutorial you will learn how to build a mobile app with Ionic and Angular from scratch. You will learn the basic concepts of Ionic and the Ionic CLI. Course from Awais Mirza. Check out his YouTube channel: https://www.youtube.com/channel/UCIKbbV7ae7LAWa8cGnvjSPA Awais has a full stack JavaScript tutorial on Udemy: https://www.udemy.com/javascript-master-class/?couponCode=AWAIS80 â­ï¸ Course Contents â­ï¸ âŒ¨ï¸ (00:00:00) Introduction to Ionic âŒ¨ï¸ (00:12:20) Project Structure âŒ¨ï¸ (00:23:44) Platform and Emulating âŒ¨ï¸ (00:33:10) Emulating iOS âŒ¨ï¸ (00:36:23) Emulating Android âŒ¨ï¸ (00:39:34) Routing and Lazy Loading âŒ¨ï¸ (00:51:17) Action Sheet âŒ¨ï¸ (01:02:37) Components âŒ¨ï¸ (01:15:55) ION Alert and Documentation âŒ¨ï¸ (01:32:08) More Components âŒ¨ï¸ (01:54:36) Side Menu and Tabs âŒ¨ï¸ (02:16:37) Cordonva Not Available - fixed âŒ¨ï¸ (02:26:26) Ionic Native âŒ¨ï¸ (02:32:49) Debugging in Emulator using Safari âŒ¨ï¸ (02:39:14) Debugging Using Webstorm âŒ¨ï¸ (02:44:26) Native HTTP Plugins âŒ¨ï¸ (02:53:20) Native SMS Plugins âŒ¨ï¸ (02:56:55) Native Storage -- Learn to code for free and get a developer job: https://www.freecodecamp.org Read hundreds of articles on programming: https://medium.freecodecamp.org And subscribe for new videos on technology every day: https://youtube.com/subscription_center?add_user=freecodecamp</t>
  </si>
  <si>
    <t>PT2H59M</t>
  </si>
  <si>
    <t>https://i.ytimg.com/vi/AvbuIRg8_Jg/maxresdefault.jpg</t>
  </si>
  <si>
    <t>kzWIUX3CpuI</t>
  </si>
  <si>
    <t>2019-05-15T14:00:16Z</t>
  </si>
  <si>
    <t>15/5/19 14:00</t>
  </si>
  <si>
    <t>The Great Gatsby Bootcamp - Full Gatsby.js Tutorial Course</t>
  </si>
  <si>
    <t>Gatsby is a framework for creating blazing fast websites and web applications. Powered by React and GraphQL, Gatsby gives you everything you need to build and launch your next project. In this tutorial, you will learn everything you need to build and launch your first site with Gatsby. Youâ€™ll build a website from scratch and learn how to get it deployed to production. ðŸ’» Course created by Andrew Mead. Follow him on Twitter: https://twitter.com/andrew_j_mead Andrew Mead's premium courses: ðŸ”— Node.js (most popular): http://links.mead.io/fccnode ðŸ”— JavaScript: http://links.mead.io/fccjs ðŸ”— React: http://links.mead.io/fccreact ðŸ”— GraphQL: http://links.mead.io/fccgraphql â­ï¸ Course Contents â­ï¸ âŒ¨ï¸ 1. Creating a Gatsby Site - Timestamp: 0:38 - Code: https://s3-us-west-2.amazonaws.com/the-great-gatsby-bootcamp/ga-01-02-creating-site.zip âŒ¨ï¸ 2. Working with Gatsby Pages - Timestamp: 14:50 - Code: https://s3-us-west-2.amazonaws.com/the-great-gatsby-bootcamp/ga-01-03-gatsby-pages.zip âŒ¨ï¸ 3. Linking Between Pages with Gatsby - Timestamp: 27:00 - Code: https://s3-us-west-2.amazonaws.com/the-great-gatsby-bootcamp/ga-01-04-linking-pages.zip âŒ¨ï¸ 4. Creating Shared Page Components - Timestamp: 35:56 - Code: https://s3-us-west-2.amazonaws.com/the-great-gatsby-bootcamp/ga-01-05-shared-components.zip âŒ¨ï¸ 5. Creating Gatsby Page Layouts - Timestamp: 48:14 - Code: https://s3-us-west-2.amazonaws.com/the-great-gatsby-bootcamp/ga-01-06-page-layout.zip âŒ¨ï¸ 6. Styling Gatsby Projects - Timestamp: 56:13 - Code: https://s3-us-west-2.amazonaws.com/the-great-gatsby-bootcamp/ga-01-07-styling-gatsby.zip âŒ¨ï¸ 7. Styling Gatsby with CSS Modules - Timestamp: 1:06:49 - Code: https://s3-us-west-2.amazonaws.com/the-great-gatsby-bootcamp/ga-01-08-css-modules.zip âŒ¨ï¸ 8. Gatsby Data with GraphQL - Timestamp: 1:28:23 - Code: https://s3-us-west-2.amazonaws.com/the-great-gatsby-bootcamp/ga-01-09-graphql.zip âŒ¨ï¸ 9. GraphQL Playground - Timestamp: 1:47:12 - Code: https://s3-us-west-2.amazonaws.com/the-great-gatsby-bootcamp/ga-01-10-playground.zip âŒ¨ï¸ 10. Sourcing Content from the File System - Timestamp: 1:51:32 - Code: https://s3-us-west-2.amazonaws.com/the-great-gatsby-bootcamp/ga-01-11-file-system.zip âŒ¨ï¸ 11. Working with Markdown Posts - Timestamp: 2:03:37 - Code: https://s3-us-west-2.amazonaws.com/the-great-gatsby-bootcamp/ga-01-12-transform-markdown.zip âŒ¨ï¸ 12. Generating Slugs for Posts - Timestamp: 2:19:00 - Code: https://s3-us-west-2.amazonaws.com/the-great-gatsby-bootcamp/ga-01-13-creating-pages.zip âŒ¨ï¸ 13. Dynamically Generating Pages - Timestamp: 2:35:14 - Code: https://s3-us-west-2.amazonaws.com/the-great-gatsby-bootcamp/ga-01-14-post-pages.zip âŒ¨ï¸ 14. Rendering Post Data in Blog Template - Timestamp: 2:52:08 - Code: https://s3-us-west-2.amazonaws.com/the-great-gatsby-bootcamp/ga-01-15-render-post-data.zip âŒ¨ï¸ 15. Adding Images to Posts - Timestamp: 3:03:28 - Code: https://s3-us-west-2.amazonaws.com/the-great-gatsby-bootcamp/ga-01-16-add-images.zip âŒ¨ï¸ 16. Getting Started with Contentful - Timestamp: 3:21:19 - Code: https://s3-us-west-2.amazonaws.com/the-great-gatsby-bootcamp/ga-01-17-contentful.zip âŒ¨ï¸ 17. Rendering Contentful Posts - Timestamp: 3:38:29 - Code: https://s3-us-west-2.amazonaws.com/the-great-gatsby-bootcamp/ga-01-18-contentful-posts.zip âŒ¨ï¸ 18. Dynamic Pages from Contentful - Timestamp: 3:49:24 - Code: https://s3-us-west-2.amazonaws.com/the-great-gatsby-bootcamp/ga-01-19-contentful-pages.zip âŒ¨ï¸ 19. 404 Pages and React Helmet - Timestamp: 4:10:18 - Code: https://s3-us-west-2.amazonaws.com/the-great-gatsby-bootcamp/ga-01-20-helmet.zip âŒ¨ï¸ 20. Deploying Your Gatsby Site - Timestamp: 4:25:38 - Code: https://s3-us-west-2.amazonaws.com/the-great-gatsby-bootcamp/ga-01-21-deploy.zip -- Learn to code for free and get a developer job: https://www.freecodecamp.org Read hundreds of articles on programming: https://medium.freecodecamp.org And subscribe for new videos on technology every day: https://youtube.com/subscription_center?add_user=freecodecamp</t>
  </si>
  <si>
    <t>PT4H38M38S</t>
  </si>
  <si>
    <t>https://i.ytimg.com/vi/kzWIUX3CpuI/maxresdefault.jpg</t>
  </si>
  <si>
    <t>ELE2_Mftqoc</t>
  </si>
  <si>
    <t>2019-05-14T12:19:37Z</t>
  </si>
  <si>
    <t>14/5/19 12:19</t>
  </si>
  <si>
    <t>Reinforcement Learning Course - Full Machine Learning Tutorial</t>
  </si>
  <si>
    <t>Reinforcement learning is an area of machine learning that involves taking right action to maximize reward in a particular situation. In this full tutorial course, you will get a solid foundation in reinforcement learning core topics. The course covers Q learning, SARSA, double Q learning, deep Q learning, and policy gradient methods. These algorithms are employed in a number of environments from the open AI gym, including space invaders, breakout, and others. The deep learning portion uses Tensorflow and PyTorch. The course begins with more modern algorithms, such as deep q learning and policy gradient methods, and demonstrates the power of reinforcement learning. Then the course teaches some of the fundamental concepts that power all reinforcement learning algorithms. These are illustrated by coding up some algorithms that predate deep learning, but are still foundational to the cutting edge. These are studied in some of the more traditional environments from the OpenAI gym, like the cart pole problem. ðŸ’»Code: https://github.com/philtabor/Youtube-Code-Repository/tree/master/ReinforcementLearning â­ï¸ Course Contents â­ï¸ âŒ¨ï¸ (00:00:00) Intro âŒ¨ï¸ (00:01:30) Intro to Deep Q Learning âŒ¨ï¸ (00:08:56) How to Code Deep Q Learning in Tensorflow âŒ¨ï¸ (00:52:03) Deep Q Learning with Pytorch Part 1: The Q Network âŒ¨ï¸ (01:06:21) Deep Q Learning with Pytorch part 2: Coding the Agent âŒ¨ï¸ (01:28:54) Deep Q Learning with Pytorch part âŒ¨ï¸ (01:46:39) Intro to Policy Gradients 3: Coding the main loop âŒ¨ï¸ (01:55:01) How to Beat Lunar Lander with Policy Gradients âŒ¨ï¸ (02:21:32) How to Beat Space Invaders with Policy Gradients âŒ¨ï¸ (02:34:41) How to Create Your Own Reinforcement Learning Environment Part 1 âŒ¨ï¸ (02:55:39) How to Create Your Own Reinforcement Learning Environment Part 2 âŒ¨ï¸ (03:08:20) Fundamentals of Reinforcement Learning âŒ¨ï¸ (03:17:09) Markov Decision Processes âŒ¨ï¸ (03:23:02) The Explore Exploit Dilemma âŒ¨ï¸ (03:29:19) Reinforcement Learning in the Open AI Gym: SARSA âŒ¨ï¸ (03:39:56) Reinforcement Learning in the Open AI Gym: Double Q Learning âŒ¨ï¸ (03:54:07) Conclusion Course from Machine Learning with Phil. Check out his YouTube channel: https://www.youtube.com/channel/UC58v9cLitc8VaCjrcKyAbrw -- Learn to code for free and get a developer job: https://www.freecodecamp.org Read hundreds of articles on programming: https://medium.freecodecamp.org And subscribe for new videos on technology every day: https://youtube.com/subscription_center?add_user=freecodecamp</t>
  </si>
  <si>
    <t>PT3H55M27S</t>
  </si>
  <si>
    <t>https://i.ytimg.com/vi/ELE2_Mftqoc/maxresdefault.jpg</t>
  </si>
  <si>
    <t>Bo0guUbL5uo</t>
  </si>
  <si>
    <t>2019-05-09T13:34:13Z</t>
  </si>
  <si>
    <t>Symfony PHP Framework Tutorial - Full Course</t>
  </si>
  <si>
    <t>Symfony is a PHP web application framework and a set of reusable PHP components/libraries. Learn how to use it in this full tutorial course for beginners. â­ï¸ Course Contents â­ï¸ âŒ¨ï¸ (0:03:50) Installing the development tools âŒ¨ï¸ (0:15:54) Installing Symfony âŒ¨ï¸ (0:25:08) Console âŒ¨ï¸ (0:25:00) Generating a controller âŒ¨ï¸ (0:30:55) Routing âŒ¨ï¸ (0:44:37) Using the Symfony Server âŒ¨ï¸ (0:51:50) Twig âŒ¨ï¸ (1:08:00) Doctrine âŒ¨ï¸ (1:49:37) Flash messages âŒ¨ï¸ (1:52:58) Symfony bug âŒ¨ï¸ (2:09:41) Security âŒ¨ï¸ (2:20:16) Registration page âŒ¨ï¸ (2:39:39) More doctrine &amp; Relationships âŒ¨ï¸ (2:40:07) File uploading âŒ¨ï¸ (2:47:55) Defining custom parameters âŒ¨ï¸ (2:53:23) Doctrine relationship âŒ¨ï¸ (3:03:35) QueryBuilder âŒ¨ï¸ (3:11:49) Services Course from OverSeas Media. Check out their YouTube channel: https://www.youtube.com/channel/UCPsBHZLaXkZ_mmapD8vBLXg -- Learn to code for free and get a developer job: https://www.freecodecamp.org Read hundreds of articles on programming: https://medium.freecodecamp.org And subscribe for new videos on technology every day: https://youtube.com/subscription_center?add_user=freecodecamp</t>
  </si>
  <si>
    <t>PT3H28M5S</t>
  </si>
  <si>
    <t>https://i.ytimg.com/vi/Bo0guUbL5uo/maxresdefault.jpg</t>
  </si>
  <si>
    <t>h21pa3yeW08</t>
  </si>
  <si>
    <t>2019-05-08T14:58:16Z</t>
  </si>
  <si>
    <t>Code a magic card trick using JavaScript &amp; Node.js - Tutorial</t>
  </si>
  <si>
    <t>Learn to code a magic card trick using JavaScript, Node.js, Express, and MongoDB. First, you'll see the card trick performed. Then, you'll learn how to program it and deploy it using Heroku. ðŸ”— freeCodeCamp.org Programmer Playing Cards: https://www.freecodecamp.org/news/programmer-playing-cards/ Files referenced in video: ðŸ”— Card images: https://drive.google.com/file/d/1Lgj841OZOu-XvbiU0n6teVtJcOqcrbY9/view?usp=sharing ðŸ”— secret.html file: https://raw.githubusercontent.com/beaucarnes/anycard-fcc/master/secret.html ðŸ’» Full code: https://github.com/beaucarnes/anycard-fcc To follow along, you will need to create an account and a new app on Heroku: https://www.heroku.com/ âœï¸ This tutorial was developed by Beau Carnes. You can follow him on Twitter: https://twitter.com/beaucarness -- Learn to code for free and get a developer job: https://www.freecodecamp.org Read hundreds of articles on programming: https://medium.freecodecamp.org And subscribe for new videos on technology every day: https://youtube.com/subscription_center?add_user=freecodecamp</t>
  </si>
  <si>
    <t>https://i.ytimg.com/vi/h21pa3yeW08/maxresdefault.jpg</t>
  </si>
  <si>
    <t>ImtZ5yENzgE</t>
  </si>
  <si>
    <t>2019-05-07T12:39:04Z</t>
  </si>
  <si>
    <t>Laravel PHP Framework Tutorial - Full Course for Beginners (2019)</t>
  </si>
  <si>
    <t>Learn Laravel 5.8 by creating an Instagram clone in this full tutorial course for beginners. Laravel is a free, open-source PHP web framework used for creating web applications. ðŸ’»Code: https://github.com/coderstape/freecodegram â­ï¸Course Contents â­ï¸ âŒ¨ï¸ (0:00) Introduction âŒ¨ï¸ (1:14) What is Laravel? âŒ¨ï¸ (2:07) Installing Laravel âŒ¨ï¸ (5:30) First look at the project âŒ¨ï¸ (7:15) Intro to php artisan âŒ¨ï¸ (11:42) Generating login flow with make:auth âŒ¨ï¸ (12:04) Setting Up the Front End with Node and NPM âŒ¨ï¸ (20:00) Migrations and Setting Up SQLite âŒ¨ï¸ (26:00) Designing the UI from Instagram âŒ¨ï¸ (42:12) Adding Username to the Registration Flow âŒ¨ï¸ (58:35) Creating the Profiles Controller âŒ¨ï¸ (1:04:00) RESTful Resource Controller âŒ¨ï¸ (1:09:10) Passing Data to the View âŒ¨ï¸ (1:10:20) Adding the Profiles Mode, Migration and Table âŒ¨ï¸ (1:17:30) Adding Eloquent Relationships âŒ¨ï¸ (1:28:10) Fetching the Record From The Database âŒ¨ï¸ (1:30:00) Adding Posts to the Database &amp; Many To Many Relationship âŒ¨ï¸ (2:04:24) Creating Through a Relationship âŒ¨ï¸ (2:08:12) Uploading/Saving the Image to the Project âŒ¨ï¸ (2:19:19) Resizing Images with Intervention Image PHP Library âŒ¨ï¸ (2:27:42) Route Model Binding âŒ¨ï¸ (2:31:48) Editing the Profile âŒ¨ï¸ (2:46:46) Restricting/Authorizing Actions with a Model Policy âŒ¨ï¸ (2:54:50) Editing the Profile Image âŒ¨ï¸ (3:00:00) Automatically Creating A Profile Using Model Events âŒ¨ï¸ (3:12:56) Default Profile Image âŒ¨ï¸ (3:19:48) Follow/Unfollow Profiles Using a Vue.js Component âŒ¨ï¸ (3:31:28) Many To Many Relationship âŒ¨ï¸ (3:46:33) Calculating Followers Count and Following Count âŒ¨ï¸ (3:48:55) Laravel Telescope âŒ¨ï¸ (3:51:44) Showing Posts from Profiles The User Is Following âŒ¨ï¸ (4:01:03) Pagination with Eloquent âŒ¨ï¸ (4:03:25) N + 1 Problem &amp; Solution âŒ¨ï¸ (4:05:21) Make Use of Cache for Expensive Query âŒ¨ï¸ (4:11:44) Sending Emails to New Registered Users âŒ¨ï¸ (4:21:51) Wrapping Up âŒ¨ï¸ (4:22:37) Closing Remarks &amp; What's Next In your Learning ðŸŽ¥Course from Coder's Tape. Check out their YouTube channel for more great Laravel tutorials: https://www.youtube.com/coderstape -- Learn to code for free and get a developer job: https://www.freecodecamp.org Read hundreds of articles on programming: https://medium.freecodecamp.org And subscribe for new videos on technology every day: https://youtube.com/subscription_center?add_user=freecodecamp</t>
  </si>
  <si>
    <t>PT4H25M5S</t>
  </si>
  <si>
    <t>https://i.ytimg.com/vi/ImtZ5yENzgE/maxresdefault.jpg</t>
  </si>
  <si>
    <t>8DvywoWv6fI</t>
  </si>
  <si>
    <t>2019-05-02T12:05:54Z</t>
  </si>
  <si>
    <t>Python for Everybody - Full University Python Course</t>
  </si>
  <si>
    <t>This Python 3 tutorial course aims to teach everyone the basics of programming computers using Python. The course has no pre-requisites and avoids all but the simplest mathematics. ðŸ”— Sample Code Zip: https://www.py4e.com/code3.zip ðŸ”— Lecture Slides and Handouts: https://www.py4e.com/lectures3/ ðŸ”— Free Textbook: https://www.py4e.com/book.php ðŸ”— Course Website: https://www.py4e.com/ â­ï¸ Course Contents â­ï¸ âŒ¨ï¸ (0:00:00) Why Program? âŒ¨ï¸ (0:12:21) Why Program? - Hardware Architecture âŒ¨ï¸ (0:24:24) Python 3 Windows Installation âŒ¨ï¸ (0:32:34) Python 3 Mac Installation âŒ¨ï¸ (0:36:41) Why Program? - Python as a Language âŒ¨ï¸ (0:44:17) Why Program? - What do we say? âŒ¨ï¸ (0:56:55) Variables, Expressions, and Statements âŒ¨ï¸ (1:06:20) Variables, Expressions, and Statements - Expressions âŒ¨ï¸ (1:26:00) Conditional Execution âŒ¨ï¸ (1:39:13) Conditional Execution - More Conditional Structures âŒ¨ï¸ (1:52:48) Functions âŒ¨ï¸ (2:03:02) Functions - Functions of our own âŒ¨ï¸ (2:15:21) Loops and Iteration âŒ¨ï¸ (2:25:04) Loops and Iteration - Definite Loops âŒ¨ï¸ (2:31:40) Loops and Iteration - Loop Idioms âŒ¨ï¸ (2:40:07) Loops and Iteration - More Loop Patterns âŒ¨ï¸ (2:58:39) Strings âŒ¨ï¸ (3:09:06) Strings - More String Operations âŒ¨ï¸ (3:27:33) Reading Files âŒ¨ï¸ (3:35:12) Reading Files - Reading Files in Python âŒ¨ï¸ (3:48:42) Python Lists âŒ¨ï¸ (3:59:27) Python Lists - Loop Operations âŒ¨ï¸ (4:08:52) Python Lists - Strings vs. Lists âŒ¨ï¸ (4:16:42) Python Lists - Strings, Files, Lists &amp; the Guardian Pattern âŒ¨ï¸ (4:28:44) Dictionaries âŒ¨ï¸ (4:36:32) Dictionaries - Counting âŒ¨ï¸ (4:45:43) Dictionaries - Counting Words in Text âŒ¨ï¸ (4:58:21) Dictionaries - Counting Word Frequency Using a Dictionary âŒ¨ï¸ (5:22:46) Tuples âŒ¨ï¸ (5:32:18) Tuples - Sorting âŒ¨ï¸ (5:44:26) Tuples - Sorting a Dictionary Using Tuples âŒ¨ï¸ (5:54:56) Regular Expressions âŒ¨ï¸ (6:05:21) Regular Expressions - From Matching to Extracting âŒ¨ï¸ (6:13:47) Regular Expressions - String Parsing âŒ¨ï¸ (6:22:17) Networked Programs âŒ¨ï¸ (6:29:45) Networked Programs - Application Protocols âŒ¨ï¸ (6:38:56) Networked Programs - Write a Web Browser âŒ¨ï¸ (6:43:10) Networked Programs - Code Example: socket1.py âŒ¨ï¸ (6:48:58) Networked Programs - Characters and Strings âŒ¨ï¸ (6:59:57) Networked Programs - urllib âŒ¨ï¸ (7:05:10) Networked Programs - Code Example: urllib1.py, urlwords.py âŒ¨ï¸ (7:08:25) Networked Programs - Parsing HTML âŒ¨ï¸ (7:14:48) Networked Programs - Code Example: urllinks.py âŒ¨ï¸ (7:23:43) Using Web Services âŒ¨ï¸ (7:26:35) Using Web Services - XML âŒ¨ï¸ (7:32:02) Using Web Services - Code Example: xml1.py, xml2.py âŒ¨ï¸ (7:37:40) Using Web Services - XML Schema âŒ¨ï¸ (7:51:32) Using Web Services - JavaScipt Notation âŒ¨ï¸ (7:57:45) Using Web Services - Code Example: json1.py, json2.py âŒ¨ï¸ (8:03:08) Using Web Services - Service Oriented Approach âŒ¨ï¸ (8:04:44) Using Web Services - Web Services âŒ¨ï¸ (8:11:33) Using Web Services - Code Example: geojson.py âŒ¨ï¸ (8:18:49) Using Web Services - API Security &amp; Rate Limiting âŒ¨ï¸ (8:28:45) Using Web Services - Code Example: twitter1.py, twitter2.py âŒ¨ï¸ (8:48:01) Python Objects âŒ¨ï¸ (8:58:28) Python Objects - Sample Code âŒ¨ï¸ (9:06:50) Python Objects - Object Lifecycle âŒ¨ï¸ (9:13:19) Python Objects - Inheritance âŒ¨ï¸ (9:20:44) Databases âŒ¨ï¸ (9:35:55) Databases - SQLite Browser âŒ¨ï¸ (9:45:40) Databases - Code Sample: emaildb.py âŒ¨ï¸ (9:58:55) Databases - Code Sample: twspider.py âŒ¨ï¸ (10:08:06) Databases - Database Design âŒ¨ï¸ (10:16:29) Databases - Representing Relationships âŒ¨ï¸ (10:20:37) Databases - Relationship Building âŒ¨ï¸ (10:33:05) Databases - Join Operation âŒ¨ï¸ (10:43:13) Databases - Code Sample: tracks.py âŒ¨ï¸ (10:57:45) Databases - Many-to-Many Relationships âŒ¨ï¸ (11:09:37) Databases - Code Sample: roster.py âŒ¨ï¸ (11:20:40) Databases - Code Sample: twspider.py âŒ¨ï¸ (11:20:40) Data Visualization âŒ¨ï¸ (11:48:18) Data Visualization - Code Sample: Geodata âŒ¨ï¸ (12:01:05) Data Visualization - Page Rank âŒ¨ï¸ (12:12:14) Data Visualization - Code Sample: Pagerank Spidering âŒ¨ï¸ (12:29:12) Data Visualization - Code Sample: Pagerank Computation âŒ¨ï¸ (12:44:17) Data Visualization - Code Sample: Pagerank Visualization âŒ¨ï¸ (12:44:17) Data Visualization - Mailing List Crawl âŒ¨ï¸ (12:57:08) Data Visualization - Code Sample: Gmane Data Retrieval âŒ¨ï¸ (13:13:42) Data Visualization - Code Sample: Gmane Data Modeling âŒ¨ï¸ (13:26:04) Data Visualization - Code Sample: Gmane Data Visualization This course was created by Dr. Charles Severance (a.k.a. Dr. Chuck). He is a Clinical Professor at the University of Michigan School of Information, where he teaches various technology-oriented courses including programming, database design, and Web development. "Python for Everybody" by Dr. Chuck Severance and the University of Michigan is licensed under CC BY. -- Learn to code for free and get a developer job: https://www.freecodecamp.org Read hundreds of articles on programming: https://medium.freecodecamp.org And subscribe for new videos on technology every day: https://youtube.com/subscription_center?add_user=freecodecamp</t>
  </si>
  <si>
    <t>PT13H40M10S</t>
  </si>
  <si>
    <t>https://i.ytimg.com/vi/8DvywoWv6fI/maxresdefault.jpg</t>
  </si>
  <si>
    <t>VSLMJ2mZx5Y</t>
  </si>
  <si>
    <t>2019-05-01T12:42:02Z</t>
  </si>
  <si>
    <t>React Native Web Styling Part 2 (P7D13) - Live Coding with Jesse</t>
  </si>
  <si>
    <t>Project 7 Day 13: Today we will continue to try to make our math game look a little nicer.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3M19S</t>
  </si>
  <si>
    <t>mU6anWqZJcc</t>
  </si>
  <si>
    <t>2019-04-30T16:50:28Z</t>
  </si>
  <si>
    <t>30/4/19 16:50</t>
  </si>
  <si>
    <t>Learn HTML5 and CSS3 From Scratch - Full Course</t>
  </si>
  <si>
    <t>HTML and CSS are essential skills to have for a career in web development. HTML is a markup language that is used developing web pages. CSS is a language responsible for layout and styling of the web pages. In this course we will cover both languages from the scratch and by the end of the course you will be creating your own projects. âŒ¨ï¸ (0:45:00) Heading &amp; Paragraphs âŒ¨ï¸ (0:55:00) Images âŒ¨ï¸ (1:22:00) Links âŒ¨ï¸ (1:39:00) Lists âŒ¨ï¸ (1:45:00) Tables, forms, columns âŒ¨ï¸ (2:00:00) Checkboxes, selection buttons (action value forms, no method) âŒ¨ï¸ (2:15:00) Keyboard Shortcuts âŒ¨ï¸ (2:27:00) Learning Resources (very useful) w3schools.org âŒ¨ï¸ (2:32:00) First HTML Website ("Coffee Junkie") âŒ¨ï¸ (3:14:00) Setting up for CSS âŒ¨ï¸ (3:21:00) Color style for heading âŒ¨ï¸ (3:28:00) Internal/External CSS âŒ¨ï¸ (3:42:00) Internal has priority over external css âŒ¨ï¸ (4:29:00) Color Properties, Value, RGB âŒ¨ï¸ (4:58:00) Absolute Values - Font Size, Width, Height, Pixels âŒ¨ï¸ (5:32:00) Calc () math functions âŒ¨ï¸ (5:33:00) Typography âŒ¨ï¸ (5:57:00) Text alignment âŒ¨ï¸ (6:15:00) CSS Box models âŒ¨ï¸ (6:33:00) Outline âŒ¨ï¸ (6:39:00) Block elements âŒ¨ï¸ (6:44:00) Horizontal Centering âŒ¨ï¸ (7:06:00) Inspect (elements) of browser âŒ¨ï¸ (7:28:00) Last Rule Order (images; properties, position, size, repeat) âŒ¨ï¸ (7:49:00) Display:flex; âŒ¨ï¸ (8:15:00) Float; clear/left/right âŒ¨ï¸ (8:43:45) Media queries âŒ¨ï¸ (8:57:00) index, static pos âŒ¨ï¸ (9:06:00) Pseudo elements (p::before/after) âŒ¨ï¸ (9:27:00) Basic Selectors âŒ¨ï¸ (10:00:00) Transform translate transition:property âŒ¨ï¸ (10:35:00) Animation âŒ¨ï¸ (11:03:48) Free Icons âŒ¨ï¸ (11:09:00) Text shadow âŒ¨ï¸ (11:26:00) Emmet - web developer toolkit Course from John Smilga. Check out his channel: https://www.youtube.com/codingaddict John's course on Udemy: https://www.udemy.com/in-depth-html-css-course-build-responsive-websites/?couponCode=ONLYTEN -- Learn to code for free and get a developer job: https://www.freecodecamp.org Read hundreds of articles on programming: https://medium.freecodecamp.org And subscribe for new videos on technology every day: https://youtube.com/subscription_center?add_user=freecodecamp</t>
  </si>
  <si>
    <t>PT11H30M53S</t>
  </si>
  <si>
    <t>https://i.ytimg.com/vi/mU6anWqZJcc/maxresdefault.jpg</t>
  </si>
  <si>
    <t>tvfeBLMA_Q4</t>
  </si>
  <si>
    <t>2019-04-25T15:01:06Z</t>
  </si>
  <si>
    <t>25/4/19 15:01</t>
  </si>
  <si>
    <t>APIs in React Tutorial - Recipe App using React Router</t>
  </si>
  <si>
    <t>Learn how to use external APIs with React and React Router. This tutorial shows how to create a recipe finder application in React. ðŸ’»Starter Files: https://drive.google.com/drive/folders/1iGkTFjBYngPOlxTGgoOjH5IKKKKf14uL ðŸ’»Source code: https://github.com/hamza-mirza/react-recipe-app ðŸŽ¥Tutorial from Hamza Mirza. Check out his YouTube channel: https://www.youtube.com/c/HamzaMirza ðŸ“¸Hamza on Instagram: https://www.instagram.com/hmz.js/</t>
  </si>
  <si>
    <t>PT1H33M11S</t>
  </si>
  <si>
    <t>https://i.ytimg.com/vi/tvfeBLMA_Q4/maxresdefault.jpg</t>
  </si>
  <si>
    <t>XHJbEbq8zKQ</t>
  </si>
  <si>
    <t>2019-04-24T12:47:31Z</t>
  </si>
  <si>
    <t>24/4/19 12:47</t>
  </si>
  <si>
    <t>React Native Web Styling (P7D12) - Live Coding with Jesse</t>
  </si>
  <si>
    <t>Project 7 Day 12: Today we will try to make our math game look a little nicer.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5M10S</t>
  </si>
  <si>
    <t>JIFqqdRxmVo</t>
  </si>
  <si>
    <t>2019-04-23T12:27:02Z</t>
  </si>
  <si>
    <t>23/4/19 12:27</t>
  </si>
  <si>
    <t>Django Rest Framework &amp; React Tutorial: Learning Management System (Blackboard / Moodle Clone)</t>
  </si>
  <si>
    <t>In this intermediate Python Django tutorial you will learn to create a multiple-user system using React and the Django Rest Framework. We'll be building an online school where teachers can create assignments that students can complete and view their results. ðŸ’» Clone this repo to get started: https://github.com/justdjango/django-react-boilerplate ðŸ’» Full code: https://github.com/justdjango/teach-me-django ðŸ”— How to setup authentication between Django and React: https://youtu.be/BxzO2M7QcZw ðŸŽ¥ Course from JustDjango. Check out their YouTube channel: https://www.youtube.com/channel/UCRM1gWNTDx0SHIqUJygD-kQ ðŸ“„ Want to learn how to deploy your projects? Check out JustDjango's course on Udemy: https://www.udemy.com/learn-to-deploy-django/ ðŸ¦ JustDjango on Twitter: https://twitter.com/justdjangocode -- Learn to code for free and get a developer job: https://www.freecodecamp.org Read hundreds of articles on programming: https://medium.freecodecamp.org And subscribe for new videos on technology: https://youtube.com/subscription_center?add_user=freecodecamp</t>
  </si>
  <si>
    <t>PT3H17M8S</t>
  </si>
  <si>
    <t>https://i.ytimg.com/vi/JIFqqdRxmVo/maxresdefault.jpg</t>
  </si>
  <si>
    <t>ZfQFUJhPqMM</t>
  </si>
  <si>
    <t>2019-04-18T15:04:25Z</t>
  </si>
  <si>
    <t>18/4/19 15:04</t>
  </si>
  <si>
    <t>Learn Regular Expressions (Regex) - Crash Course for Beginners</t>
  </si>
  <si>
    <t>Regular expressions (or Regex) are patterns used to match character combinations in strings. In this crash course tutorial, you will learn how to use regular expressions in JavaScript. You will be able to apply the concepts to any programming language. This course follows along with the free regular expressions curriculum at freeCodeCamp.org: https://learn.freecodecamp.org/javascript-algorithms-and-data-structures/regular-expressions You can also view this course on Scrimba.com: https://scrimba.com/g/gregularexpressions â­ï¸ Contents â­ï¸ âŒ¨ï¸ (01:04) Using the Test Method âŒ¨ï¸ (02:15) Match Literal Strings âŒ¨ï¸ (02:57) Match a Literal String with Different Possibilities âŒ¨ï¸ (03:46) Ignore Case While Matching âŒ¨ï¸ (04:45) Extract Matches âŒ¨ï¸ (05:32) Find More Than the First Match âŒ¨ï¸ (07:16) Match Anything with Wildcard Period âŒ¨ï¸ (08:54) Match Single Character with Multiple Possibilities âŒ¨ï¸ (10:14) Match Letters of the Alphabet âŒ¨ï¸ (10:04) Match Numbers and Letters of the Alphabet âŒ¨ï¸ (12:15) Match Single Characters Not Specified âŒ¨ï¸ (13:32) Match Characters that Occur One or More Times âŒ¨ï¸ (14:19) Match Characters that Occur Zero or More Times âŒ¨ï¸ (15:32) Find Characters with Lazy Matching âŒ¨ï¸ (18:54) Find One or More Criminals in a Hunt âŒ¨ï¸ (19:58) Match Beginning String Patterns âŒ¨ï¸ (20:53) Match Ending String Patterns âŒ¨ï¸ (21:40) Match All Letters and Numbers âŒ¨ï¸ (22:48) Match Everything But Letters and Numbers âŒ¨ï¸ (23:35) Match All Numbers âŒ¨ï¸ (24:04) Match All Non-Numbers âŒ¨ï¸ (24:40) Restrict Possible Usernames âŒ¨ï¸ (27:29) Match Whitespace âŒ¨ï¸ (27:56) Match Non-Whitespace Characters âŒ¨ï¸ (28:25) Specify Upper and Lower Number of Matches âŒ¨ï¸ (29:40) Specify Only the Lower Number of Matches âŒ¨ï¸ (30:10) Specify Exact Number of Matches âŒ¨ï¸ (30:47) Check for All or None âŒ¨ï¸ (31:38) Positive and Negative Lookahead âŒ¨ï¸ (35:09) Reuse Patterns Using Capture Groups âŒ¨ï¸ (40:18) Use Capture Groups to Search and Replace âŒ¨ï¸ (43:18) Remove Whitespace from Start and End ðŸŽ¥ Course created by Beau Carnes. Follow Beau on Twitter: https://twitter.com/BeauCarnes -- Learn to code for free and get a developer job: https://www.freecodecamp.org Read hundreds of articles on programming: https://medium.freecodecamp.org And subscribe for new videos on technology: https://youtube.com/subscription_center?add_user=freecodecamp</t>
  </si>
  <si>
    <t>PT45M38S</t>
  </si>
  <si>
    <t>https://i.ytimg.com/vi/ZfQFUJhPqMM/maxresdefault.jpg</t>
  </si>
  <si>
    <t>tp1XjVEBdws</t>
  </si>
  <si>
    <t>2019-04-17T12:41:29Z</t>
  </si>
  <si>
    <t>17/4/19 12:41</t>
  </si>
  <si>
    <t>React Native Web Math Game Dev (P7D11) - Live Coding with Jesse</t>
  </si>
  <si>
    <t>Project 7 Day 11: Today we will continue to work on the mechanics for our children's' math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M2S</t>
  </si>
  <si>
    <t>dPWYUELwIdM</t>
  </si>
  <si>
    <t>2019-04-16T15:58:13Z</t>
  </si>
  <si>
    <t>16/4/19 15:58</t>
  </si>
  <si>
    <t>How Deep Neural Networks Work - Full Course for Beginners</t>
  </si>
  <si>
    <t>Even if you are completely new to neural networks, this course will get you comfortable with the concepts and math behind them. Neural networks are at the core of what we are calling Artificial Intelligence today. They can seem impenetrable, even mystical, if you are trying to understand them for the first time, but they don't have to. â­ï¸ Contents â­ï¸ âŒ¨ï¸ (0:00:00) How neural networks work âŒ¨ï¸ (0:24:13) What neural networks can learn and how they learn it âŒ¨ï¸ (0:51:37) How convolutional neural networks (CNNs) work âŒ¨ï¸ (1:16:55) How recurrent neural networks (RNNs) and long-short-term memory (LSTM) work âŒ¨ï¸ (1:42:49) Deep learning demystified âŒ¨ï¸ (2:03:33) Getting closer to human intelligence through robotics âŒ¨ï¸ (2:49:18) How CNNs work, in depth ðŸŽ¥ Lectures by Brandon Rohrer. Check out his YouTube channel: https://www.youtube.com/user/BrandonRohrer ðŸ”— Find more courses from Brandon at https://end-to-end-machine-learning.teachable.com/ -- Learn to code for free and get a developer job: https://www.freecodecamp.org Read hundreds of articles on programming: https://medium.freecodecamp.org And subscribe for new videos on technology: https://youtube.com/subscription_center?add_user=freecodecamp</t>
  </si>
  <si>
    <t>PT3H50M57S</t>
  </si>
  <si>
    <t>https://i.ytimg.com/vi/dPWYUELwIdM/maxresdefault.jpg</t>
  </si>
  <si>
    <t>iAHQopLuZ4Q</t>
  </si>
  <si>
    <t>2019-04-12T13:27:13Z</t>
  </si>
  <si>
    <t>MASTER your coding interview</t>
  </si>
  <si>
    <t>Learn tips and strategies for mastering technical whiteboard coding interviews. You will see how to solve many common interview problems and understand the concepts behind the solutions. Coding interviews aren't all about how good you are at software engineering. They're about how well you play the coding interview game. This video will help you beat the game. â­ï¸ Contents â­ï¸ âŒ¨ï¸ (0:01:04) Median of Arrays âŒ¨ï¸ (0:36:19) Missing Two Numbers âŒ¨ï¸ (1:08:10) 0-1 Knapsack âŒ¨ï¸ (1:38:37) Integer to Roman Numeral âŒ¨ï¸ (1:55:59) Matrix Product âŒ¨ï¸ (2:29:36) Autocomplete âŒ¨ï¸ (3:01:14) Build Order âŒ¨ï¸ (3:28:11) Find All Duplicates âŒ¨ï¸ (3:46:45) Priority Queue âŒ¨ï¸ (4:17:34) List Cycles â­ï¸ Problems Descriptions and Code â­ï¸ https://www.byte-by-byte.com/median/ https://www.byte-by-byte.com/twomissingnumbers/ https://www.byte-by-byte.com/01knapsack/ https://www.byte-by-byte.com/inttoroman/ https://www.byte-by-byte.com/matrixproduct/ https://www.byte-by-byte.com/autocomplete/ https://www.byte-by-byte.com/buildorder/ https://www.byte-by-byte.com/findduplicates/ https://www.byte-by-byte.com/priorityqueue/ https://www.byte-by-byte.com/listcycles/ ðŸ“„ PDF download with 51 interview questions: https://www.byte-by-byte.com/50-questions/ ðŸŽ¥ Course from Sam Gavis-Hughson of byte-by-byte.com. Check out his YouTube channel: https://www.youtube.com/channel/UCWSYAntBbdd2SLYUqPIxo0w -- Learn to code for free and get a developer job: https://www.freecodecamp.org Read hundreds of articles on programming: https://medium.freecodecamp.org And subscribe for new videos on technology: https://youtube.com/subscription_center?add_user=freecodecamp</t>
  </si>
  <si>
    <t>PT4H34M56S</t>
  </si>
  <si>
    <t>https://i.ytimg.com/vi/iAHQopLuZ4Q/maxresdefault.jpg</t>
  </si>
  <si>
    <t>FajtSrvwQ44</t>
  </si>
  <si>
    <t>2019-04-10T12:45:21Z</t>
  </si>
  <si>
    <t>React Native Web Testing Part 2 (P7D10) - Live Coding with Jesse</t>
  </si>
  <si>
    <t>Project 7 Day 10: Today we will set up more end to end tests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5M9S</t>
  </si>
  <si>
    <t>AzCQrjWQJs4</t>
  </si>
  <si>
    <t>2019-04-09T13:43:16Z</t>
  </si>
  <si>
    <t>Dropbox API / JavaScript ES6 Tutorial - Expense Organizer</t>
  </si>
  <si>
    <t>Learn how to build an expense organizer with the Dropbox API and ES6! You can also check out the interactive version of the course here: https://scrimba.com/g/gdropbox Dropbox is a content and collaboration platform trusted by more than 500 million users and 300,000 teams. It also has an API which allows you to add Dropbox features to your apps, such as file storage, sharing, previews, and search. One example of such an app is an expense organizer, which can help businesses prevent their receipts from turning into chaos. Each employee simply adds their receipts to a Dropbox folder, and then the app takes care of organizing them. In this course, you'll build this organizer app while learning the fundamentals of working with the Dropbox APIs. It will all be done in plain JavaScript. Along the way you'll also learn several ES6 concepts, like array methods and async/await functions. To learn more about the Dropbox API, visit the docs: https://www.dropbox.com/developers Course created by Christian Jensen. ðŸ¦https://twitter.com/cbejensen -- Learn to code for free and get a developer job: https://www.freecodecamp.org Read hundreds of articles on programming: https://medium.freecodecamp.org And subscribe for new videos on technology every day: https://youtube.com/subscription_center?add_user=freecodecamp</t>
  </si>
  <si>
    <t>PT53M18S</t>
  </si>
  <si>
    <t>https://i.ytimg.com/vi/AzCQrjWQJs4/maxresdefault.jpg</t>
  </si>
  <si>
    <t>qw--VYLpxG4</t>
  </si>
  <si>
    <t>2019-04-04T14:00:12Z</t>
  </si>
  <si>
    <t>Learn PostgreSQL Tutorial - Full Course for Beginners</t>
  </si>
  <si>
    <t>Learn how to use PostgreSQL in this full course. PostgreSQL is a general purpose and object-relational database management system. It is the most advanced open source database system widely used to build back-end systems. â­ï¸ Contents â­ï¸ âŒ¨ï¸ (0:03:16) What is a Database âŒ¨ï¸ (0:05:17) What is SQL And Relational Database âŒ¨ï¸ (0:09:10) What is PostreSQL AKA Postrgres âŒ¨ï¸ (0:10:53) PostgreSQL Installation (Mac OS) âŒ¨ï¸ (0:14:21) PostgreSQL Installation (Windows) âŒ¨ï¸ (0:17:38) GUI Clients vs Terminal/CMD Clients âŒ¨ï¸ (0:21:39) Setup PSQL (MAC OS) âŒ¨ï¸ (0:25:22) Setup PSQL (Windows) âŒ¨ï¸ (0:30:15) How to Create Database âŒ¨ï¸ (0:33:35) How to Connect to Databases âŒ¨ï¸ (0:38:12) A Very Dangerous Command âŒ¨ï¸ (0:41:37) How To Create Tables âŒ¨ï¸ (0:45:46) Creating Tables Without Constraints âŒ¨ï¸ (0:49:12) Creating Tables with Constraints âŒ¨ï¸ (0:55:55) Insert Into âŒ¨ï¸ (0:59:14) Insert Into Example âŒ¨ï¸ (1:02:36) Generate 1000 Rows with Mockaroo âŒ¨ï¸ (1:12:28) Select From âŒ¨ï¸ (1:15:18) Order By âŒ¨ï¸ (1:19:53) Distinct âŒ¨ï¸ (1:21:59) Where Clause and AND âŒ¨ï¸ (1:25:29) Comparison Operators âŒ¨ï¸ (1:29:35) Limit, Offset &amp; Fetch âŒ¨ï¸ (1:32:43) IN âŒ¨ï¸ (1:35:43) Between âŒ¨ï¸ (1:37:45) Like And iLike âŒ¨ï¸ (1:43:10) Group By âŒ¨ï¸ (1:46:41) Group By Having âŒ¨ï¸ (1:52:08) Adding New Table And Data Using Mockaroo âŒ¨ï¸ (1:55:40) Calculating Min, Max &amp; Average âŒ¨ï¸ (1:59:48) Sum âŒ¨ï¸ (2:01:55) Basics of Arithmetic Operators âŒ¨ï¸ (2:05:59) Arithmetic Operators (ROUND) âŒ¨ï¸ (2:09:43) Alias âŒ¨ï¸ (2:12:32) Coalesce âŒ¨ï¸ (2:16:15) NULLIF âŒ¨ï¸ (2:20:21) Timestamps And Dates Course âŒ¨ï¸ (2:23:21) Adding And Subtracting With Dates âŒ¨ï¸ (2:25:58) Extracting Fields From Timestamp âŒ¨ï¸ (2:27:28) Age Function âŒ¨ï¸ (2:29:24) What Are Primary Keys âŒ¨ï¸ (2:31:23) Understanding Primary Keys âŒ¨ï¸ (2:36:26) Adding Primary Key âŒ¨ï¸ (2:40:55) Unique Constraints âŒ¨ï¸ (2:49:15) Check Constraints âŒ¨ï¸ (2:54:45) How to Delete Records âŒ¨ï¸ (3:01:36) How to Update Records âŒ¨ï¸ (3:05:55) On Conflict Do Nothing âŒ¨ï¸ (3:11:09) Upsert âŒ¨ï¸ (3:16:41) What Is A Relationship/Foreign Keys âŒ¨ï¸ (3:19:48) Adding Relationship Between Tables âŒ¨ï¸ (3:25:04) Updating Foreign Keys Columns âŒ¨ï¸ (3:29:30) Inner Joins âŒ¨ï¸ (3:35:17) Left Joins âŒ¨ï¸ (3:40:53) Deleting Records With Foreign Keys âŒ¨ï¸ (3:47:27) Exporting Query Results to CSV âŒ¨ï¸ (3:50:42) Serial &amp; Sequences âŒ¨ï¸ (3:57:18) Extensions âŒ¨ï¸ (3:59:39) Understanding UUID Data Type âŒ¨ï¸ (4:05:54) UUID As Primary Keys âŒ¨ï¸ (4:16:30) Conclusion âœï¸ Course from Amigoscode. ðŸ”— Subscribe to Amigoscode YouTube channel | http://bit.ly/2HpF5V8 ðŸ”— Visit Amigoscode.com for more courses | http://bit.ly/2JgGW0w ðŸ”— Full Playlist Available Here | http://bit.ly/2ClGPdY ðŸ”— Follow Amigoscode on Instagram | http://bit.ly/2TSkA9w ðŸ”— Join Amigoscode Closed Facebook Group | http://bit.ly/2FbuIkx -- Learn to code for free and get a developer job: https://www.freecodecamp.org Read hundreds of articles on programming: https://medium.freecodecamp.org And subscribe for new videos on technology: https://youtube.com/subscription_center?add_user=freecodecamp</t>
  </si>
  <si>
    <t>PT4H19M34S</t>
  </si>
  <si>
    <t>https://i.ytimg.com/vi/qw--VYLpxG4/maxresdefault.jpg</t>
  </si>
  <si>
    <t>B51jR_MfaXk</t>
  </si>
  <si>
    <t>2019-04-03T13:00:34Z</t>
  </si>
  <si>
    <t>React Native Web Testing (P7D9) - Live Coding with Jesse</t>
  </si>
  <si>
    <t>Project 7 Day 9: Today we will set up end to end tests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7M24S</t>
  </si>
  <si>
    <t>sjWsAYJF8BA</t>
  </si>
  <si>
    <t>2019-04-02T13:57:11Z</t>
  </si>
  <si>
    <t>ReasonML Programming - Full Course for Beginners</t>
  </si>
  <si>
    <t>ReasonML is an object-functional programming language created at Facebook. ReasonML lets you write simple, fast and quality type safe code while leveraging both the JavaScript &amp; OCaml ecosystems. In this full tutorial course, you will learn everything you need to know about ReasonML (aka Reason) and you will be able to start building awesome things with it. â­ï¸ Contents â­ï¸ 1. Basic data types âŒ¨ï¸ (0:02:26) Basic Types âŒ¨ï¸ (0:19:17) Let Bindings âŒ¨ï¸ (0:25:05) Conditionals âŒ¨ï¸ (0:29:33) Functions âŒ¨ï¸ (0:40:50) Recursions âŒ¨ï¸ (0:49:36) Operators 2. Basic data structures âŒ¨ï¸ (0:50:03) Let Bindings âŒ¨ï¸ (1:03:21) Tuples âŒ¨ï¸ (1:15:26) Records âŒ¨ï¸ (1:34:28) Arrays âŒ¨ï¸ (1:48:55) Equalities 3. Advanced data structures âŒ¨ï¸ (1:54:26) Varient Types âŒ¨ï¸ (2:16:50) Polymorphic Varients âŒ¨ï¸ (2:36:28) List 4. Higher-order functions âŒ¨ï¸ (2:57:01) Functional Expressions âŒ¨ï¸ (3:05:55) First-Class Functions âŒ¨ï¸ (3:23:28) Partial Application âŒ¨ï¸ (3:41:58) Labeled Parameters âŒ¨ï¸ (4:00:23) Map âŒ¨ï¸ (4:11:43) Fold âŒ¨ï¸ (4:28:17) Pipe Operator 5. Imperative features âŒ¨ï¸ (4:44:58) Unit âŒ¨ï¸ (4:54:55) Exceptions âŒ¨ï¸ (5:10:15) Iterations âŒ¨ï¸ (5:16:53) Mutations âŒ¨ï¸ (5:25:01) References You can get individual videos from this course at https://learnreasonml.com/ ðŸŽ¥ Tutorial from David Kopal. ðŸ¦ @coding_lawyer ðŸ’» https://www.codinglawyer.io/ âœï¸ https://medium.com/@codinglawyer -- Learn to code for free and get a developer job: https://www.freecodecamp.org Read hundreds of articles on programming: https://medium.freecodecamp.org And subscribe for new videos on technology: https://youtube.com/subscription_center?add_user=freecodecamp</t>
  </si>
  <si>
    <t>PT5H34M35S</t>
  </si>
  <si>
    <t>https://i.ytimg.com/vi/sjWsAYJF8BA/maxresdefault.jpg</t>
  </si>
  <si>
    <t>8392NJjj8s0</t>
  </si>
  <si>
    <t>2019-03-29T13:53:52Z</t>
  </si>
  <si>
    <t>29/3/19 13:53</t>
  </si>
  <si>
    <t>Develop an AI to play Connect Four - Python Tutorial</t>
  </si>
  <si>
    <t>Learn how to create an expert level artificial intelligence to play Connect Four using Python. We start out with a very simple implementation of just dropping a piece randomly and then progress to choosing a column based on score and then finally implementing the minimax algorithm with alpha beta pruning. ðŸ’» Initial code: https://github.com/KeithGalli/Connect4-Python ðŸŽ¥Developing the initial connect four game: https://youtu.be/XpYz-q1lxu8 ðŸŽ¥How a board game AI works: https://youtu.be/y7AKtWGOPAE ðŸŽ¥Alpha-beta pruning: https://youtu.be/l-hh51ncgDI Video from Keith Galli. Check out his channel: https://www.youtube.com/channel/UCq6XkhO5SZ66N04IcPbqNcw Keith on social media: https://www.instagram.com/keithgalli/ https://twitter.com/keithgalli/ -- Learn to code for free and get a developer job: https://www.freecodecamp.org Read hundreds of articles on programming: https://medium.freecodecamp.org And subscribe for new videos on technology every day: https://youtube.com/subscription_center?add_user=freecodecamp</t>
  </si>
  <si>
    <t>PT1H26M35S</t>
  </si>
  <si>
    <t>https://i.ytimg.com/vi/8392NJjj8s0/maxresdefault.jpg</t>
  </si>
  <si>
    <t>McoDjOCb2Zo</t>
  </si>
  <si>
    <t>2019-03-27T15:06:33Z</t>
  </si>
  <si>
    <t>27/3/19 15:06</t>
  </si>
  <si>
    <t>Python Online Multiplayer Game Development Tutorial</t>
  </si>
  <si>
    <t>This Python online game tutorial will show you how to code a scaleable multiplayer game with python using sockets/networking and pygame. You will learn how to deploy your game so that people anywhere around the world can play against each other. You will learn and understand the following after this tutorial: â€¢ How a Client/Server System Works â€¢ How to Develop Applications to an External Server â€¢ How to Code a Client â€¢ How to Code a Server â€¢ Sending Encrypted Data Such as Objects Over a Port â€¢ Connecting Multiple Clients to a Server ðŸ’»Code: https://techwithtim.net/wp-content/uploads/2019/03/networkTutrorial.zip â­ï¸ Contents â­ï¸ âŒ¨ï¸ (0:00:51) 1 - Creating a Client Using Sockets âŒ¨ï¸ (0:16:55) 2 - Creating a Server âŒ¨ï¸ (0:34:04) 3 - Sending &amp; Receiving Information From Server âŒ¨ï¸ (0:44:43) 4 - Connecting Multiple Clients âŒ¨ï¸ (1:03:38) 5 - Sending Objects With Pickle! âŒ¨ï¸ (1:14:52) 6 - Online Rock Paper Scissors ðŸ”— How to Install Pygame: https://www.youtube.com/watch?v=AdUZArA-kZw ðŸ”— Pycharm Download: https://www.jetbrains.com/pycharm/ ðŸŽ¥ Tutorial from Tech with Tim. Check out his YouTube channel: https://www.youtube.com/techwithtim -- Learn to code for free and get a developer job: https://www.freecodecamp.org Read hundreds of articles on programming: https://freecodecamp.org/news And subscribe for new videos on technology: https://youtube.com/subscription_center?add_user=freecodecamp</t>
  </si>
  <si>
    <t>PT2H21M21S</t>
  </si>
  <si>
    <t>https://i.ytimg.com/vi/McoDjOCb2Zo/maxresdefault.jpg</t>
  </si>
  <si>
    <t>9McfnAxz23M</t>
  </si>
  <si>
    <t>2019-03-27T13:44:54Z</t>
  </si>
  <si>
    <t>27/3/19 13:44</t>
  </si>
  <si>
    <t>React Native Web Deployment (P7D8) - Live Coding with Jesse</t>
  </si>
  <si>
    <t>Project 7 Day 8: Today we will deploy our React Native game as a web app!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9M31S</t>
  </si>
  <si>
    <t>wfWxdh-_k_4</t>
  </si>
  <si>
    <t>2019-03-25T12:45:35Z</t>
  </si>
  <si>
    <t>25/3/19 12:45</t>
  </si>
  <si>
    <t>Create a C# Application from Start to Finish - Complete Course</t>
  </si>
  <si>
    <t>In this comprehensive 24-hour-long course, you will learn to use C# to build a complete application from start to finish. Using .net and Visual Studio, we will construct a tournament tracker application that is fit to launch. The application uses Winforms, a class library, events, SQL database, text file data storage (in CSV format), custom events and more. âŒ¨ï¸ (00:00:00) 01 - Initial Planning âŒ¨ï¸ (00:16:45) 02 - Overview Planning âŒ¨ï¸ (00:46:09) 03 - Data Design âŒ¨ï¸ (01:15:06) 04 - User Interface Design âŒ¨ï¸ (01:34:26) 05 - Logic Planning âŒ¨ï¸ (01:50:02) 06 - Class Library Creation âŒ¨ï¸ (02:06:10) 07 - Form Building âŒ¨ï¸ (03:08:24) 08 - SQL Database Design âŒ¨ï¸ (04:12:49) 09 - Prize Form Wire Up âŒ¨ï¸ (05:36:04) 10 - SQL Connection âŒ¨ï¸ (06:46:37) 11 - Text Connection âŒ¨ï¸ (07:44:24) 12 - Create Team Form Part 1 âŒ¨ï¸ (08:29:18) 13 - Create Team Form Part 2 âŒ¨ï¸ (09:12:34) 14 - Create Team Form Part 3 âŒ¨ï¸ (10:01:06) 15 - Create Tournament Form Part 1 âŒ¨ï¸ (10:33:21) 16 - Create Tournament Form Part 2 âŒ¨ï¸ (11:15:17) 17 - Create Tournament Form Part 3 âŒ¨ï¸ (12:34:12) 18 - Create Tournament Form Part 4 âŒ¨ï¸ (13:45:48) 19 - Create Tournament Form Part 5 âŒ¨ï¸ (16:12:12) 20 - Debugging âŒ¨ï¸ (17:09:09) 21 - Dashboard Form âŒ¨ï¸ (17:58:42) 22 - Tournament Viewer Part 1 âŒ¨ï¸ (19:07:33) 23 - Tournament Viewer Part 2 âŒ¨ï¸ (20:23:30) 24 - Refactoring âŒ¨ï¸ (21:30:51) 25 - Error Handling âŒ¨ï¸ (21:52:55) 26 - Emailing Users âŒ¨ï¸ (23:01:27) 27 - Wrapping Up ðŸŽ¥Tutorial from Tim Corey. Check out his channel: https://youtube.com/IAmTimCorey ðŸ”—Tim's website: https://www.IAmTimCorey.com -- Learn to code for free and get a developer job: https://www.freecodecamp.org Read hundreds of articles on programming: https://medium.freecodecamp.org And subscribe for new videos on technology: https://youtube.com/subscription_center?add_user=freecodecamp</t>
  </si>
  <si>
    <t>PT23H58M42S</t>
  </si>
  <si>
    <t>https://i.ytimg.com/vi/wfWxdh-_k_4/maxresdefault.jpg</t>
  </si>
  <si>
    <t>2KkwRjuS30I</t>
  </si>
  <si>
    <t>2019-03-22T13:22:36Z</t>
  </si>
  <si>
    <t>22/3/19 13:22</t>
  </si>
  <si>
    <t>React Native with Hooks (P7D7) - Live Coding with Jesse</t>
  </si>
  <si>
    <t>Project 7 Day 7: Today we will review a pull request that implements React Hooks!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44M1S</t>
  </si>
  <si>
    <t>kRGQJqHHwXA</t>
  </si>
  <si>
    <t>2019-03-21T14:33:13Z</t>
  </si>
  <si>
    <t>21/3/19 14:33</t>
  </si>
  <si>
    <t>2d Game Dev Unity Tutorial - Hyper Casual Game</t>
  </si>
  <si>
    <t>In this full Unity tutorial, you will learn to create a simple 2d Hyper Casual game using Unity and C#. You will learn tips and tricks on how to work with Unity to achieve the best results in the simplest way possible. ðŸ”—Game Assets: https://github.com/AwesomeTuts/cube-fall-hyper-casual-game Tutorial created by Awesome Tuts. Check out Awesome Tuts Youtube channel: https://www.youtube.com/channel/UC5c-DuzPdH9iaWYdI0v0uzw -- Learn to code for free and get a developer job: https://www.freecodecamp.org Read hundreds of articles on programming: https://medium.freecodecamp.org And subscribe for new videos on technology every day: https://youtube.com/subscription_center?add_user=freecodecamp</t>
  </si>
  <si>
    <t>https://i.ytimg.com/vi/kRGQJqHHwXA/maxresdefault.jpg</t>
  </si>
  <si>
    <t>pexVpeGjoC8</t>
  </si>
  <si>
    <t>2019-03-20T13:31:49Z</t>
  </si>
  <si>
    <t>20/3/19 13:31</t>
  </si>
  <si>
    <t>React Native Web Game Styles (P7D6) - Live Coding with Jesse</t>
  </si>
  <si>
    <t>Project 7 Day 6: Today we will add some styles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8M26S</t>
  </si>
  <si>
    <t>4deVCNJq3qc</t>
  </si>
  <si>
    <t>2019-03-19T15:15:00Z</t>
  </si>
  <si>
    <t>19/3/19 15:15</t>
  </si>
  <si>
    <t>Learn Vue.js - Full Course for Beginners - 2019</t>
  </si>
  <si>
    <t>Learn to use Vue.js in this full tutorial course for beginners. Vue.js is an open-source JavaScript framework for building user interfaces and single-page applications. ðŸ’» Code - Quiz App: https://github.com/gwenf/vue-quiz ðŸ’» Code - Pet App: https://github.com/gwenf/vue-adopt-pets â­ï¸ Contents â­ï¸ (0:32) Part 1: âŒ¨ï¸ The Vue Instance âŒ¨ï¸ Directives âŒ¨ï¸ Methods âŒ¨ï¸ Data-binding âŒ¨ï¸ Events âŒ¨ï¸ Filters âŒ¨ï¸ Computed Properties âŒ¨ï¸ Components âŒ¨ï¸ Component Lifecycle (35:33) Part 2: âŒ¨ï¸ Vue-cli âŒ¨ï¸ Vue devtools âŒ¨ï¸ Props &amp; Slots âŒ¨ï¸ Making API calls âŒ¨ï¸ Vue-router âŒ¨ï¸ Vuex âŒ¨ï¸ Unit Testing âŒ¨ï¸ Recommended Resources â­ï¸ Links: â­ï¸ ðŸ”— TheJaredWilcurt Twitch Channel: https://www.twitch.tv/thejaredwilcurt ðŸ”— Sarah Drasner, Vue Animations: https://www.youtube.com/watch?v=LLnVLjpY6gE ðŸ”— Views on Vue podcast: https://devchat.tv/views-on-vue/ ðŸ”— State of Vue.js Report: https://www.monterail.com/state-of-vuejs-report âœ Course from Gwen Faraday. Check out her YouTube channel: https://www.youtube.com/channel/UCxA99Yr6P_tZF9_BgtMGAWA ðŸ¦ Gwen on Twitter: https://twitter.com/gwen_faraday ðŸ“¬ Email Gwen: gwenfaraday@pm.me -- Learn to code for free and get a developer job: https://www.freecodecamp.org Read hundreds of articles on programming: https://medium.freecodecamp.org And subscribe for new videos on technology: https://youtube.com/subscription_center?add_user=freecodecamp</t>
  </si>
  <si>
    <t>PT2H58M58S</t>
  </si>
  <si>
    <t>https://i.ytimg.com/vi/4deVCNJq3qc/maxresdefault.jpg</t>
  </si>
  <si>
    <t>Cu7z-L-UQhA</t>
  </si>
  <si>
    <t>2019-03-15T13:32:10Z</t>
  </si>
  <si>
    <t>15/3/19 13:32</t>
  </si>
  <si>
    <t>React Native Web Game Logic Part 2 (P7D5) - Live Coding with Jesse</t>
  </si>
  <si>
    <t>Project 7 Day 5: Today we will add another game mode and a way for the user to select it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59M6S</t>
  </si>
  <si>
    <t>_CBYbEGvxYY</t>
  </si>
  <si>
    <t>2019-03-13T15:07:42Z</t>
  </si>
  <si>
    <t>13/3/19 15:07</t>
  </si>
  <si>
    <t>React Native Web Full App Tutorial - Build a Workout App for iOS, Android, and Web</t>
  </si>
  <si>
    <t>Learn to use React Native for Web to create a workout app that works on Android, iOS, and the web. The app uses Mobx, Typescript, React Navigation, React Hooks, AsyncStorage / Localstorage, and more. Once the app is complete, you will learn how to deploy it to Netlify. ðŸ’» Code: https://github.com/benawad/react-native-web-series â­ï¸ Contents â­ï¸ âŒ¨ï¸ (0:00:00) Setting Up a React Native Web Project âŒ¨ï¸ (0:09:04) Setting Up React Native Hooks âŒ¨ï¸ (0:15:03) Setting Up a React Native Web Monorepo âŒ¨ï¸ (0:28:24) Configuring React Native for Yarn Workspaces âŒ¨ï¸ (0:39:58) How to use Mobx with React Hooks âŒ¨ï¸ (0:49:15) Navigation in React Native Web âŒ¨ï¸ (1:03:28) Styling a Component in React Native Web âŒ¨ï¸ (1:27:40) Mobx Root Store âŒ¨ï¸ (1:45:20) Workout Timer with Mobx âŒ¨ï¸ (2:11:20) React Router with React Native Web âŒ¨ï¸ (2:22:45) How to Persist Mobx Stores âŒ¨ï¸ (2:30:47) Storing and Displaying Workout History âŒ¨ï¸ (2:54:33) React Router Params in React Native Web âŒ¨ï¸ (3:17:30) Floating Action Button React Native Web âŒ¨ï¸ (3:34:45) Deploy React Native Web to Netlify â­ï¸ Links: â­ï¸ ðŸ”— https://stronglifts.com/apps/ ðŸ”— https://github.com/necolas/react-native-web/blob/master/docs/guides/client-side-rendering.md ðŸ”— VSCode settings used: https://gist.github.com/benawad/1e9dd01994f78489306fbfd6f7b01cd3 Course from Ben Awad. Check out his YouTube channel: https://www.youtube.com/benawad97 -- Learn to code for free and get a developer job: https://www.freecodecamp.org Read hundreds of articles on programming: https://medium.freecodecamp.org And subscribe for new videos on technology: https://youtube.com/subscription_center?add_user=freecodecamp</t>
  </si>
  <si>
    <t>PT3H41M3S</t>
  </si>
  <si>
    <t>https://i.ytimg.com/vi/_CBYbEGvxYY/maxresdefault.jpg</t>
  </si>
  <si>
    <t>KibbYf9avko</t>
  </si>
  <si>
    <t>2019-03-11T17:26:27Z</t>
  </si>
  <si>
    <t>How to Make a Custom Website from Scratch using WordPress (Theme Development) - 2019 Tutorial</t>
  </si>
  <si>
    <t>Learn to create a completely responsive website from scratch using WordPress, HTML, CSS, JavaScpript, and PHP. Also, learn to create a custom WordPress theme. After watching this course you will have a solid understanding of how WordPress works and how to create your own custom theme in WordPress. ðŸ”— Design Source Code: https://github.com/Godsont/Responsive-Website-Design ðŸ”— Theme Source Code: https://gtcoding.net/product/gtcoding-wp-custom-theme/ â­ï¸ Contents â­ï¸ âŒ¨ï¸ (0:00:00) Intro and Demo âŒ¨ï¸ (0:00:55) Research &amp; Planning âŒ¨ï¸ (0:10:52) UI Design - The Front Page âŒ¨ï¸ (0:27:47) UI Design - CSS âŒ¨ï¸ (0:59:07) UI Design - JavaScript âŒ¨ï¸ (1:05:11) UI Design - More Pages âŒ¨ï¸ (1:20:43) PHP Basics âŒ¨ï¸ (1:58:31) Installing WordPress locally âŒ¨ï¸ (2:03:05) WordPress - style.css file âŒ¨ï¸ (2:11:47) WordPress - linking CSS and JS âŒ¨ï¸ (2:23:17) WordPress - Custom Post Type âŒ¨ï¸ (2:33:31) WordPress - Template Hierarchy âŒ¨ï¸ (2:43:29) WordPress - while loop âŒ¨ï¸ (2:54:52) WordPress - the Front Page âŒ¨ï¸ (3:11:44) WordPress - Blogs Index Page âŒ¨ï¸ (3:26:42) WordPress - Single Post Page &amp; Comments âŒ¨ï¸ (3:52:59) WordPress - Sidebar &amp; Search âŒ¨ï¸ (4:14:35) WordPress - Contact Form âŒ¨ï¸ (4:20:17) WordPress - Custom 404 Page âŒ¨ï¸ (4:24:19) Finishing Up Other Links: ðŸ”— Template Hierarchy: https://developer.wordpress.org/files/2014/10/wp-hierarchy.png ðŸ”— Link for the time formats in the_time() function: https://codex.wordpress.org/Function_Reference/the_time ðŸ”— Comment Form: https://codex.wordpress.org/Function_Reference/comment_form Course from GTCoding. Check out their YouTube channel: https://www.youtube.com/gtcoding -- Learn to code for free and get a developer job: https://www.freecodecamp.org Read hundreds of articles on programming: https://medium.freecodecamp.org And subscribe for new videos on technology: https://youtube.com/subscription_center?add_user=freecodecamp</t>
  </si>
  <si>
    <t>PT4H27M14S</t>
  </si>
  <si>
    <t>https://i.ytimg.com/vi/KibbYf9avko/maxresdefault.jpg</t>
  </si>
  <si>
    <t>q4hqFqOuDwk</t>
  </si>
  <si>
    <t>2019-03-08T14:26:30Z</t>
  </si>
  <si>
    <t>React Native Web Game Logic (P7D4) - Live Coding with Jesse</t>
  </si>
  <si>
    <t>Project 7 Day 4: Today we will start to create some of the logic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9M12S</t>
  </si>
  <si>
    <t>ZihKWQXRBmE</t>
  </si>
  <si>
    <t>2019-03-07T18:17:32Z</t>
  </si>
  <si>
    <t>How to Code Like a Pro (with Dylan Israel)</t>
  </si>
  <si>
    <t>Learn how to write more professional code. Learn tools and principles to improve your code from Dylan Israel. This tutorial covers: âŒ¨ï¸ (0:00:00) Introduction âŒ¨ï¸ (0:02:45) Linting âŒ¨ï¸ (0:09:21) Variables âŒ¨ï¸ (0:30:04) Functions âŒ¨ï¸ (0:52:27) Comments âŒ¨ï¸ (1:08:45) SOLID Principles âŒ¨ï¸ (1:21:05) Single Responsibility Principle âŒ¨ï¸ (1:29:52) Open Closed Principle âŒ¨ï¸ (1:36:44) Liskov Substitution Principle âŒ¨ï¸ (1:44:32) Interface Segregation Principle âŒ¨ï¸ (1:54:49) Dependency Inversion Principle ðŸ’»Slides: https://docs.google.com/presentation/d/1KtOJz-YET9tTSdk6hiy7oehcFPAGQrBSAtfFERuBwk8/edit?usp=sharing ðŸ”—TSLINT setup: https://www.youtube.com/watch?v=xPEMup5SPTM&amp;t=1820 ðŸ”—ESLINT Setup: https://youtu.be/cMrDePs86Uo Check out Dylan's channel: https://www.YouTube.com/CodingTutorials360 Here is a course from Dylan you can get for $9.99: 100 Algorithm Challenge - How to Ace the JavaScript Coding Interview https://www.udemy.com/100-algorithms-challenge/?couponCode=CODINGGOD -- Learn to code for free and get a developer job: https://www.freecodecamp.org Read hundreds of articles on programming: https://medium.freecodecamp.org And subscribe for new videos on technology: https://youtube.com/subscription_center?add_user=freecodecamp</t>
  </si>
  <si>
    <t>PT2H57S</t>
  </si>
  <si>
    <t>https://i.ytimg.com/vi/ZihKWQXRBmE/maxresdefault.jpg</t>
  </si>
  <si>
    <t>XCy7tFtl7io</t>
  </si>
  <si>
    <t>2019-03-06T14:28:40Z</t>
  </si>
  <si>
    <t>React Native Web UI Building (P7D3) - Live Coding with Jesse</t>
  </si>
  <si>
    <t>Project 7 Day 3: Today we will start to build out a basic UI for our React Native Web project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6M26S</t>
  </si>
  <si>
    <t>N6BghzuFLIg</t>
  </si>
  <si>
    <t>2019-03-04T18:20:37Z</t>
  </si>
  <si>
    <t>Intro to Data Science - Crash Course for Beginners</t>
  </si>
  <si>
    <t>Learn the basic components of Data Science in this crash course for beginners. If you want to learn more about data science after completing this course, check out Max's Free Getting Started with Data Science Workshop: https://codingwithmax.com/webinar/data-scientist/ In this course for beginners, you will learn about: 1. Statistics: we talk about the types of data you'll encounter, types of averages, variance, standard deviation, correlation, and more. 2. Data visualization: we talk about why we need to visualize our data, and the different ways of doing it (1 variable graphs, 2 variable graphs and 3 variable graphs.) 3. Programming: we talk about why programming helps us with data science including the ease of automation and recommended Python libraries for you to get started with data science. â­ï¸ Contents â­ï¸ âŒ¨ï¸ (0:00:00) Introduction âŒ¨ï¸ (0:10:52) Statistical Data Types âŒ¨ï¸ (0:25:10) Types of Averages âŒ¨ï¸ (0:38:55) Spread of Data âŒ¨ï¸ (0:50:54) Quantiles and Percentiles âŒ¨ï¸ (0:55:52) Importance of Data Visualization âŒ¨ï¸ (1:05:14) One Variable Graphs âŒ¨ï¸ (1:12:04) Two Variable Graphs âŒ¨ï¸ (1:25:08) Three and Higher Variable Graphs âŒ¨ï¸ (1:31:20) Programming Course from Coding With Max. Check out the Coding With Max blog: https://www.codingwithmax.com/blog Full data science course: https://codingwithmax.teachable.com/p/data-scientist-10-weeks -- Learn to code for free and get a developer job: https://www.freecodecamp.org Read hundreds of articles on programming: https://medium.freecodecamp.org And subscribe for new videos on technology: https://youtube.com/subscription_center?add_user=freecodecamp</t>
  </si>
  <si>
    <t>PT1H39M49S</t>
  </si>
  <si>
    <t>https://i.ytimg.com/vi/N6BghzuFLIg/maxresdefault.jpg</t>
  </si>
  <si>
    <t>-94GMZhq5B4</t>
  </si>
  <si>
    <t>2019-03-01T14:24:48Z</t>
  </si>
  <si>
    <t>React Native Web Setup Part 2 (P7D2) - Live Coding with Jesse</t>
  </si>
  <si>
    <t>Project 7 Day 2: Today we will continue to set up our React Native Web project. See a professional software engineer at work. Unscripted. Mistakes included. React: https://facebook.github.io/react/ Gitter: https://gitter.im/LiveCodingwithJesseFreeCodeCamp/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0M39S</t>
  </si>
  <si>
    <t>_drzb7j9Bg4</t>
  </si>
  <si>
    <t>2019-02-27T16:04:27Z</t>
  </si>
  <si>
    <t>27/2/19 16:04</t>
  </si>
  <si>
    <t>Foundation CSS Framework Tutorial - Crash Course for Beginners</t>
  </si>
  <si>
    <t>Learn everything you need to know about Foundation by ZERB. Foundation is a responsive front-end CSS framework that makes it easy to design beautiful responsive websites. This tutorial for beginners covers all of the components of Foundation. First, you will learn how to use Foundation's HTML5 templates. Then, you will see how to build a complete portfolio website from scratch using Foundation. When you are finished with this course, you should have an intermediate understanding of how Foundation works. Links: ðŸ”— http://foundation.zurb.com ðŸ”— https://foundation.zurb.com/sites/docs/kitchen-sink.html ðŸ”— https://foundation.zurb.com/templates.html ðŸ”— https://atom.io/packages/atom-beautify â­ï¸ Contents â­ï¸ âŒ¨ï¸ (00:00) Intro âŒ¨ï¸ (00:32) Installation âŒ¨ï¸ (01:38) Kitchen Sink âŒ¨ï¸ (54:57) HTML5 Templates âŒ¨ï¸ (1:08:10) Portfolio build from scratch âŒ¨ï¸ (1:33:36) Review ðŸŽ¥ Tutorial created by Shadow Teck. Check out the Shadow Teck YouTube channel: https://www.youtube.com/channel/UC9vKBPQdHho6HrC0RiKz8ZA ðŸ¦ Shadow Teck on Twitter: https://twitter.com/Shadow_Teck -- Learn to code for free and get a developer job: https://www.freecodecamp.org Read hundreds of articles on programming: https://medium.freecodecamp.org And subscribe for new videos on technology: https://youtube.com/subscription_center?add_user=freecodecamp</t>
  </si>
  <si>
    <t>PT1H39M10S</t>
  </si>
  <si>
    <t>https://i.ytimg.com/vi/_drzb7j9Bg4/maxresdefault.jpg</t>
  </si>
  <si>
    <t>gcF66q-UPCs</t>
  </si>
  <si>
    <t>2019-02-25T17:02:21Z</t>
  </si>
  <si>
    <t>25/2/19 17:02</t>
  </si>
  <si>
    <t>Unity 3D Tutorial - Beat Em Up Fight Game</t>
  </si>
  <si>
    <t>Learn how to use Unity to create a 3D Beat Em Up Fight Game. This tutorial covers everything you need to know to make a basic Beat Em Up game. You are even provided the 3D assets! ðŸ’»Assets: https://github.com/AwesomeTuts/3d-beat-em-up-game-assets â­ï¸Course Contents â­ï¸ âŒ¨ï¸ (0:00) Intro âŒ¨ï¸ (3:47) Importing Assets âŒ¨ï¸ (7:49) Configuring Our Player âŒ¨ï¸ (12:34) Creating Player Animations âŒ¨ï¸ (28:32) Player Movement Script âŒ¨ï¸ (48:08) Character Animation Script âŒ¨ï¸ (1:07:00) Player Attack Script âŒ¨ï¸ (1:30:18) Configuring Our Enemies âŒ¨ï¸ (1:49:52) Enemy Movement Script âŒ¨ï¸ (2:19:58) Creating Player Attack Points For Detecting And Dealing Damage âŒ¨ï¸ (2:34:34) Character Animation Delegate Script âŒ¨ï¸ (3:04:51) Creating The Health Script âŒ¨ï¸ (3:11:37) Knocking Down Enemy With Combos âŒ¨ï¸ (3:26:02) Adding Sound FX In The Game âŒ¨ï¸ (3:44:59) Camera Shake FX âŒ¨ï¸ (3:57:31) Enemy Attack Points And Dealing Damage To Player âŒ¨ï¸ (4:14:18) Enemy Manager Script âŒ¨ï¸ (4:20:03) Displaying Health Stats With UI Tutorial created by Awesome Tuts. Check out Awesome Tuts Youtube channel: https://www.youtube.com/channel/UC5c-DuzPdH9iaWYdI0v0uzw Help Osarion To Bring His Game To Life https://www.kickstarter.com/projects/osarion/unsung-warriors Check Out The 3D Beat Em Up Unity Template https://assetstore.unity.com/packages/templates/systems/beat-em-up-game-template-3d-98013 The creator of the assets is Osarion and these are the assets from his beam em up unity template. Please NOTE that these assets can be used only for EDUCATIONAL purposes to follow this tutorial, you can't use them to create a commercial game or share the assets with others. -- Learn to code for free and get a developer job: https://www.freecodecamp.org Read hundreds of articles on programming: https://medium.freecodecamp.org And subscribe for new videos on technology every day: https://youtube.com/subscription_center?add_user=freecodecamp</t>
  </si>
  <si>
    <t>PT4H33M13S</t>
  </si>
  <si>
    <t>https://i.ytimg.com/vi/gcF66q-UPCs/maxresdefault.jpg</t>
  </si>
  <si>
    <t>E-1xI85Zog8</t>
  </si>
  <si>
    <t>2019-02-21T15:53:46Z</t>
  </si>
  <si>
    <t>21/2/19 15:53</t>
  </si>
  <si>
    <t>MongoDB with Python Crash Course - Tutorial for Beginners</t>
  </si>
  <si>
    <t>Learn the most popular NoSQL / document database: MongoDB. In this quickstart tutorial, you'll be up and running with MongoDB and Python. ðŸ’»Code: https://github.com/mikeckennedy/mongodb-quickstart-course â­ï¸Course Contentsâ­ï¸ âŒ¨ï¸ (0:00:00) Welcome âŒ¨ï¸ (0:04:33) Intro to MongoDB âŒ¨ï¸ (0:07:49) How do document DBs work? âŒ¨ï¸ (0:10:34) Who uses MongoDB âŒ¨ï¸ (0:13:02) Data modeling âŒ¨ï¸ (0:16:30) Modeling guidelines âŒ¨ï¸ (0:22:11) Integration database âŒ¨ï¸ (0:24:23) Getting demo code âŒ¨ï¸ (0:30:07) How ODMs work? âŒ¨ï¸ (0:32:55) Introduction to mongoengine âŒ¨ï¸ (0:34:01) Demo: Registering connections with MongoEngine âŒ¨ï¸ (0:37:20) Concept: Registering connections âŒ¨ï¸ (0:39:14) Demo: Defining mongoengine entities (classes) âŒ¨ï¸ (0:45:22) Concept: mongoengine entities âŒ¨ï¸ (0:49:03) Demo: Create a new account âŒ¨ï¸ (0:56:55) Demo: Robo 3T for viewing and managing data âŒ¨ï¸ (0:58:18) Demo: Login âŒ¨ï¸ (1:00:07) Demo: Register a cage âŒ¨ï¸ (1:10:28) Demo: Add a bookable time as a host âŒ¨ï¸ (1:16:13) Demo: Managing your snakes as a guest âŒ¨ï¸ (1:19:18) Demo: Book a cage as a guest âŒ¨ï¸ (1:33:41) Demo: View your bookings as guest âŒ¨ï¸ (1:41:29) Demo: View bookings as host âŒ¨ï¸ (1:46:18) Concept: Inserting documents âŒ¨ï¸ (1:47:28) Concept: Queries âŒ¨ï¸ (1:48:09) Concept: Querying subdocuments with mongoengine âŒ¨ï¸ (1:49:37) Concept: Query using operators âŒ¨ï¸ (1:50:24) Concept: Updating via whole documents âŒ¨ï¸ (1:51:46) Concept: Updating via in-place operators âŒ¨ï¸ (1:54:01) Conclusion Thanks to Michael Kennedy for letting us post his course. Check out his other content: ðŸ”— MongoDB for Developers with Python Full Course: https://training.talkpython.fm/courses/explore_mongodb_for_python_developers_course/mongodb-for-python-for-developers-featuring-orm-odm-mongoengine ðŸ”— Python Jumpstart by Building 10 Apps: https://training.talkpython.fm/courses/explore_python_jumpstart/python-language-jumpstart-building-10-apps ðŸ”— Main course page: https://freemongodbcourse.com/ -- Learn to code for free and get a developer job: https://www.freecodecamp.org Read hundreds of articles on programming: https://medium.freecodecamp.org And subscribe for new videos on technology: https://youtube.com/subscription_center?add_user=freecodecamp</t>
  </si>
  <si>
    <t>PT1H57M34S</t>
  </si>
  <si>
    <t>https://i.ytimg.com/vi/E-1xI85Zog8/maxresdefault.jpg</t>
  </si>
  <si>
    <t>p65AHm9MX80</t>
  </si>
  <si>
    <t>2019-02-19T13:52:50Z</t>
  </si>
  <si>
    <t>19/2/19 13:52</t>
  </si>
  <si>
    <t>Python Algorithms for Interviews</t>
  </si>
  <si>
    <t>Learn about common algorithm concepts in Python and how to solve algorithm challenges you may encounter in an interview. â­ï¸Contentsâ­ï¸ âŒ¨ï¸ (0:00:00) Big O Notation âŒ¨ï¸ (0:22:08) Big O Examples âŒ¨ï¸ (0:43:01) Array Sequences âŒ¨ï¸ (0:53:23) Dynamic Arrays âŒ¨ï¸ (1:06:26) Array Algorithms âŒ¨ï¸ (1:20:40) Largest Sum âŒ¨ï¸ (1:31:27) How to Reverse a String âŒ¨ï¸ (1:57:32) Array Analysis âŒ¨ï¸ (2:00:00) Array Common Elements âŒ¨ï¸ (2:28:54) Minesweeper âŒ¨ï¸ (3:08:16) Frequent Count âŒ¨ï¸ (3:16:58) Unique Characters in Strings âŒ¨ï¸ (3:28:35) Non-Repeat Elements in Array Tutorial from CupofCode 01. Check out their YouTube channel: https://www.youtube.com/channel/UCwptawgtdrxkG2kWY0OO5mQ -- Learn to code for free and get a developer job: https://www.freecodecamp.org Read hundreds of articles on programming: https://medium.freecodecamp.org And subscribe for new videos on technology: https://youtube.com/subscription_center?add_user=freecodecamp</t>
  </si>
  <si>
    <t>PT3H47M8S</t>
  </si>
  <si>
    <t>https://i.ytimg.com/vi/p65AHm9MX80/maxresdefault.jpg</t>
  </si>
  <si>
    <t>riijspB9DIQ</t>
  </si>
  <si>
    <t>2019-02-13T14:52:25Z</t>
  </si>
  <si>
    <t>13/2/19 14:52</t>
  </si>
  <si>
    <t>Valve developers discuss Portal problems - CS50's Intro to Game Development</t>
  </si>
  <si>
    <t>Developers who created the game Portal discuss problems they faced and how they solved them. This beginner's course teaches the foundations of game development. This video is lecture 11 of CS50's Intro to Game Development from Harvard University. Check out the full course playlist: https://www.youtube.com/playlist?list=PLWKjhJtqVAbluXJKKbCIb4xd7fcRkpzoz â­ï¸Contentsâ­ï¸ âŒ¨ï¸ (0:00:00) Introduction âŒ¨ï¸ (0:01:58) What is a Portal? âŒ¨ï¸ (0:04:40) Rendering âŒ¨ï¸ (0:04:52) Texture vs Stencil Tradeoffs âŒ¨ï¸ (0:09:35) Rendering Using Stencils âŒ¨ï¸ (0:15:36) Duplicate Models âŒ¨ï¸ (0:16:36) Clip Planes âŒ¨ï¸ (0:17:44) Banana Juice âŒ¨ï¸ (0:19:44) Recursion âŒ¨ï¸ (0:23:19) Third Person Gotchas âŒ¨ï¸ (0:24:48) Pixel Queries âŒ¨ï¸ (0:26:34) Design âŒ¨ï¸ (0:27:45) Prototyping in 2D âŒ¨ï¸ (0:28:48) Training Basics âŒ¨ï¸ (0:36:22) Portal Funnels âŒ¨ï¸ (0:38:51) Aerial Faith Plates âŒ¨ï¸ (0:39:34) Trigger Catapult âŒ¨ï¸ (0:42:53) Portal Highlight âŒ¨ï¸ (0:43:44) Portal Placement Helper âŒ¨ï¸ (0:45:01) Fun Over Accurate Physics âŒ¨ï¸ (0:46:54) Gels âŒ¨ï¸ (0:48:09) Portal Gel âŒ¨ï¸ (0:49:25) Cutting Sticky Gel âŒ¨ï¸ (0:52:13) Cutting Portal Through Portal âŒ¨ï¸ (0:53:02) Cutting Double Flings âŒ¨ï¸ (0:54:31) Energy Ball To Laser âŒ¨ï¸ (0:56:58) Combining Elements âŒ¨ï¸ (0:57:35) Laser Introduction âŒ¨ï¸ (0:57:52) Laser Saturation âŒ¨ï¸ (0:58:41) Laser Graduation âŒ¨ï¸ (0:59:14) Laser Combination âŒ¨ï¸ (1:00:25) Physics âŒ¨ï¸ (1:00:43) Volumes, Vectors, and Planes âŒ¨ï¸ (1:03:41) Carving Holes âŒ¨ï¸ (1:07:20) Collision Lists âŒ¨ï¸ (1:08:50) Shadow Clones âŒ¨ï¸ (1:11:32) Q&amp;A âŒ¨ï¸ (1:13:37) Reduce Rendering Frustum âŒ¨ï¸ (1:41:05)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41M28S</t>
  </si>
  <si>
    <t>https://i.ytimg.com/vi/riijspB9DIQ/maxresdefault.jpg</t>
  </si>
  <si>
    <t>G8uL0lFFoN0</t>
  </si>
  <si>
    <t>2019-02-12T19:49:51Z</t>
  </si>
  <si>
    <t>Express.js &amp; Node.js Course for Beginners - Full Tutorial</t>
  </si>
  <si>
    <t>Learn how to develop a web app from scratch using Node.js, Express.js, PostgreSQL, and Bootstrap. Develop a landing page and a CRUD application collecting sales leads. The code from this project is a good starting place for you to develop your own project. ðŸ’»Code: https://github.com/buzz-software/expressjs-mvp-landing-page Course developed by Buzz Team. Check out their YouTube channel: https://www.youtube.com/channel/UCYG3_Qd8eOesMmvhjtA-iOw -- Learn to code for free and get a developer job: https://www.freecodecamp.org Read hundreds of articles on programming: https://medium.freecodecamp.org And subscribe for new videos on technology every day: https://youtube.com/subscription_center?add_user=freecodecamp</t>
  </si>
  <si>
    <t>PT2H28M14S</t>
  </si>
  <si>
    <t>https://i.ytimg.com/vi/G8uL0lFFoN0/maxresdefault.jpg</t>
  </si>
  <si>
    <t>359zcpybgIM</t>
  </si>
  <si>
    <t>2019-02-12T14:52:47Z</t>
  </si>
  <si>
    <t>Portal Clone Tutorial in Unity - CS50's Intro to Game Development</t>
  </si>
  <si>
    <t>Learn game development by creating a Portal clone game using Unity and C#. This beginner's course teaches the foundations of game development. This video is lecture 10 of CS50's Intro to Game Development from Harvard University. Check out the full course playlist: https://www.youtube.com/playlist?list=PLWKjhJtqVAbluXJKKbCIb4xd7fcRkpzoz ðŸ”—https://docs.cs50.net/ocw/games/assignments/10/assignment10.html â­ï¸Contentsâ­ï¸ âŒ¨ï¸ (0:00:00) Introduction âŒ¨ï¸ (0:08:10) Portal Demo âŒ¨ï¸ (0:16:31) Portal Demo Unity View âŒ¨ï¸ (0:18:38) Holding a Weapon âŒ¨ï¸ (0:24:04) Raycasting âŒ¨ï¸ (0:37:00) RenderTexture âŒ¨ï¸ (0:46:00) Texture Masking âŒ¨ï¸ (0:52:18) Teleporting âŒ¨ï¸ (1:01:07) ProBuilder and ProGrids âŒ¨ï¸ (1:25:23) Shadergraph âŒ¨ï¸ (1:29:08)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32M23S</t>
  </si>
  <si>
    <t>https://i.ytimg.com/vi/359zcpybgIM/maxresdefault.jpg</t>
  </si>
  <si>
    <t>MOqpJp5ZyDE</t>
  </si>
  <si>
    <t>2019-02-11T13:54:07Z</t>
  </si>
  <si>
    <t>Dreadhalls | Unity 3D Tutorial - CS50's Intro to Game Development</t>
  </si>
  <si>
    <t>Learn game development and Unity by creating a Dreadhalls clone game. The principles you learn can apply to any programming language. This beginner's course teaches the foundations of game development. This video is lecture 9 of CS50's Intro to Game Development from Harvard University. Check out the full course playlist: https://www.youtube.com/playlist?list=PLWKjhJtqVAbluXJKKbCIb4xd7fcRkpzoz ðŸ”—https://docs.cs50.net/ocw/games/assignments/9/assignment9.html â­ï¸Contentsâ­ï¸ âŒ¨ï¸ (0:00:00) Introduction âŒ¨ï¸ (0:04:13) Demo âŒ¨ï¸ (0:14:36) Texturing âŒ¨ï¸ (0:20:54) UV Unwrapping âŒ¨ï¸ (0:28:27) Materials âŒ¨ï¸ (0:32:55) Lighting âŒ¨ï¸ (0:33:51) Point Light âŒ¨ï¸ (0:34:26) Spot Light âŒ¨ï¸ (0:35:07) Directional Light âŒ¨ï¸ (0:35:48) Area Light âŒ¨ï¸ (0:43:25) Bump Mapping âŒ¨ï¸ (0:48:42) 3D Maze Generation âŒ¨ï¸ (1:11:39) Character Controllers âŒ¨ï¸ (1:32:04) Multiple Scenes âŒ¨ï¸ (1:41:44) Fog âŒ¨ï¸ (1:44:40) Unity2D âŒ¨ï¸ (1:52:34)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4M30S</t>
  </si>
  <si>
    <t>https://i.ytimg.com/vi/MOqpJp5ZyDE/maxresdefault.jpg</t>
  </si>
  <si>
    <t>smRX1XItAjU</t>
  </si>
  <si>
    <t>2019-02-08T15:49:02Z</t>
  </si>
  <si>
    <t>Unity / C# Tutorial | Helicopter Game 3D - CS50's Intro to Game Development</t>
  </si>
  <si>
    <t>Learn game development by creating Helicopter Game 3D using Unity, C#, and Blender. The principles you learn can apply to any programming language. This beginner's course teaches the foundations of game development. This video is lecture 8 of CS50's Intro to Game Development from Harvard University. Check out the full course playlist: https://www.youtube.com/playlist?list=PLWKjhJtqVAbluXJKKbCIb4xd7fcRkpzoz ðŸ”—https://docs.cs50.net/ocw/games/assignments/8/assignment8.html â­ï¸Contentsâ­ï¸ âŒ¨ï¸ (0:00:00) Introduction âŒ¨ï¸ (0:07:36) Unity âŒ¨ï¸ (0:12:11) C# âŒ¨ï¸ (0:17:24) Blender âŒ¨ï¸ (0:19:09) GameObjects âŒ¨ï¸ (0:29:32) Components âŒ¨ï¸ (0:38:28) Composition vs. Inheritance âŒ¨ï¸ (0:40:29) MonoBehaviours âŒ¨ï¸ (0:56:46) Colliders and Triggers âŒ¨ï¸ (1:14:49) Prefabs and Spawning âŒ¨ï¸ (1:45:14) Texture Scrolling âŒ¨ï¸ (1:49:26) Audio âŒ¨ï¸ (1:54:08) Asset Store âŒ¨ï¸ (1:55:30)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6M56S</t>
  </si>
  <si>
    <t>https://i.ytimg.com/vi/smRX1XItAjU/maxresdefault.jpg</t>
  </si>
  <si>
    <t>gx_qorHxBpI</t>
  </si>
  <si>
    <t>2019-02-07T14:58:04Z</t>
  </si>
  <si>
    <t>PokÃ©mon Coding Tutorial - CS50's Intro to Game Development</t>
  </si>
  <si>
    <t>Learn game development by creating a Pokemon clone game using Lua and LÃ–VE2D. The principles you learn can apply to any programming language. This beginner's course teaches the foundations of game development. This video is lecture 7 of CS50's Intro to Game Development from Harvard University. Check out the full course playlist: https://www.youtube.com/playlist?list=PLWKjhJtqVAbluXJKKbCIb4xd7fcRkpzoz ðŸ”—https://docs.cs50.net/ocw/games/assignments/7/assignment7.html â­ï¸Contentsâ­ï¸ âŒ¨ï¸ (0:00:00) Introduction âŒ¨ï¸ (0:04:59) PokÃ©mon Demo âŒ¨ï¸ (0:11:33) StateStack âŒ¨ï¸ (0:20:32) StartState âŒ¨ï¸ (0:23:32) FadeInState âŒ¨ï¸ (0:29:22) DialogueState âŒ¨ï¸ (0:33:23) PlayState âŒ¨ï¸ (0:36:11) Grid-Aligned Movement âŒ¨ï¸ (0:42:25) Dialogue Revisited âŒ¨ï¸ (0:44:13) Level âŒ¨ï¸ (0:46:13) Triggering Encounters âŒ¨ï¸ (0:50:09) GUIs âŒ¨ï¸ (0:52:36) 9-Patches âŒ¨ï¸ (0:55:10) GUI Widgets âŒ¨ï¸ (1:01:46) Panel âŒ¨ï¸ (1:03:25) Textbox âŒ¨ï¸ (1:08:49) Selection âŒ¨ï¸ (1:12:16) Menu âŒ¨ï¸ (1:12:50) Party and Pokemon âŒ¨ï¸ (1:22:19) BattleSprite âŒ¨ï¸ (1:23:58) Shaders âŒ¨ï¸ (1:28:45) BattleState âŒ¨ï¸ (1:37:55) BattleMenuState âŒ¨ï¸ (1:43:06) TakeTurnState âŒ¨ï¸ (1:56:10)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2H55S</t>
  </si>
  <si>
    <t>https://i.ytimg.com/vi/gx_qorHxBpI/maxresdefault.jpg</t>
  </si>
  <si>
    <t>9iYjOkRDzBs</t>
  </si>
  <si>
    <t>2019-02-06T15:53:03Z</t>
  </si>
  <si>
    <t>Angry Birds Coding Tutorial - CS50's Intro to Game Development</t>
  </si>
  <si>
    <t>Learn game development by creating an Angry Birds clone game using Lua and LÃ–VE2D. The principles you learn can apply to any programming language. This beginner's course teaches the foundations of game development. This video is lecture 6 of CS50's Intro to Game Development from Harvard University. Check out the full course playlist: https://www.youtube.com/playlist?list=PLWKjhJtqVAbluXJKKbCIb4xd7fcRkpzoz ðŸ”—https://docs.cs50.net/ocw/games/assignments/6/assignment6.html â­ï¸Contentsâ­ï¸ âŒ¨ï¸ (0:00:00) Introduction âŒ¨ï¸ (0:02:28) Lecture Demo âŒ¨ï¸ (0:05:45) Sprites âŒ¨ï¸ (0:08:38) The World âŒ¨ï¸ (0:11:32) Bodies âŒ¨ï¸ (0:13:13) Fixtures âŒ¨ï¸ (0:16:18) Body Types âŒ¨ï¸ (0:17:46) static âŒ¨ï¸ (0:23:11) dynamic âŒ¨ï¸ (0:23:42) ground âŒ¨ï¸ (0:28:07) kinematic âŒ¨ï¸ (0:35:07) ballpit âŒ¨ï¸ (0:38:14) Mouse Input âŒ¨ï¸ (0:42:08) StartState âŒ¨ï¸ (0:43:51) Alien âŒ¨ï¸ (0:50:43) Obstacle âŒ¨ï¸ (0:55:43) Collision Callbacks âŒ¨ï¸ (0:59:28) Level âŒ¨ï¸ (1:13:32) AlienLaunchMarker âŒ¨ï¸ (1:29:25)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33M25S</t>
  </si>
  <si>
    <t>https://i.ytimg.com/vi/9iYjOkRDzBs/maxresdefault.jpg</t>
  </si>
  <si>
    <t>SPAffu3ivIM</t>
  </si>
  <si>
    <t>2019-02-05T14:25:07Z</t>
  </si>
  <si>
    <t>Legend of Zelda Coding Tutorial - CS50's Intro to Game Development</t>
  </si>
  <si>
    <t>Learn game development by creating a Legend of Zelda clone game using Lua and LÃ–VE2D. The principles you learn can apply to any programming language. This beginner's course teaches the foundations of game development. This video is lecture 5 of CS50's Intro to Game Development from Harvard University. Check out the full course playlist: https://www.youtube.com/playlist?list=PLWKjhJtqVAbluXJKKbCIb4xd7fcRkpzoz ðŸ”—https://docs.cs50.net/ocw/games/assignments/5/assignment5.html â­ï¸Contentsâ­ï¸ âŒ¨ï¸ (0:00:00) Introduction âŒ¨ï¸ (0:06:04) Legend of Zelda Demo âŒ¨ï¸ (0:08:24) Zelda Sprites âŒ¨ï¸ (0:15:48) Top-Down Perspective âŒ¨ï¸ (0:17:52) Dungeon Generation âŒ¨ï¸ (0:24:08) World Classes âŒ¨ï¸ (0:32:18) Infinite Dungeon Algorithm âŒ¨ï¸ (0:38:30) Room âŒ¨ï¸ (0:44:48) Entities and Game Objects as Data âŒ¨ï¸ (0:56:03) Stenciling âŒ¨ï¸ (1:03:29) Hitboxes and Hurtboxes âŒ¨ï¸ (1:12:23) Events âŒ¨ï¸ (1:15:26) Knife Event Library âŒ¨ï¸ (1:23:57) Screen Scrolling âŒ¨ï¸ (1:24:06) Stenciling Revisited âŒ¨ï¸ (1:28:18) Game Design with Data âŒ¨ï¸ (1:32:16) NES Homebrew and Programming âŒ¨ï¸ (1:39:02)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41M59S</t>
  </si>
  <si>
    <t>https://i.ytimg.com/vi/SPAffu3ivIM/maxresdefault.jpg</t>
  </si>
  <si>
    <t>_cPwFo--1LA</t>
  </si>
  <si>
    <t>2019-02-04T15:02:00Z</t>
  </si>
  <si>
    <t>Super Mario Bros Programming Tutorial - CS50's Intro to Game Development</t>
  </si>
  <si>
    <t>Learn game development by creating a Super Mario Brothers clone game using Lua and LÃ–VE2D. This beginner's course teaches the foundations of game development. This video is lecture 4 of CS50's Intro to Game Development from Harvard University. Check out the full course playlist: https://www.youtube.com/playlist?list=PLWKjhJtqVAbluXJKKbCIb4xd7fcRkpzoz ðŸ”—https://docs.cs50.net/ocw/games/assignments/4/assignment4.html â­ï¸Contentsâ­ï¸ âŒ¨ï¸ (0:00:00) Introduction âŒ¨ï¸ (0:04:20) Super Mario Bros. Demo âŒ¨ï¸ (0:07:13) Tilemaps âŒ¨ï¸ (0:08:34) tiles0 âŒ¨ï¸ (0:13:46) tiles1 âŒ¨ï¸ (0:21:29) character0 âŒ¨ï¸ (0:23:57) character1 âŒ¨ï¸ (0:26:38) character2 âŒ¨ï¸ (0:30:07) character3 âŒ¨ï¸ (0:30:46) Animation âŒ¨ï¸ (0:38:48) character4 âŒ¨ï¸ (0:45:12) Procedural Level Generation âŒ¨ï¸ (0:52:44) level0 âŒ¨ï¸ (1:02:40) level1 âŒ¨ï¸ (1:07:28) level2 âŒ¨ï¸ (1:09:50) Tile Collision âŒ¨ï¸ (1:31:36) Entities âŒ¨ï¸ (1:37:45) Game Objects âŒ¨ï¸ (1:53:09)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4M21S</t>
  </si>
  <si>
    <t>https://i.ytimg.com/vi/_cPwFo--1LA/maxresdefault.jpg</t>
  </si>
  <si>
    <t>64TbMmCgRv0</t>
  </si>
  <si>
    <t>2019-02-03T16:00:01Z</t>
  </si>
  <si>
    <t>Match 3 (Lua Tutorial) - CS50's Intro to Game Development</t>
  </si>
  <si>
    <t>Learn game development by creating a Match 3 game using Lua and LÃ–VE2D. This beginner's course teaches the foundations of game development. This video is lecture 3 of CS50's Intro to Game Development from Harvard University. Check out the full course playlist: https://www.youtube.com/playlist?list=PLWKjhJtqVAbluXJKKbCIb4xd7fcRkpzoz ðŸ”—https://docs.cs50.net/ocw/games/assignments/3/assignment3.html â­ï¸Contentsâ­ï¸ âŒ¨ï¸ (0:00:00) Introduction âŒ¨ï¸ (0:03:29) Match-3 Demo âŒ¨ï¸ (0:06:16) timer0 âŒ¨ï¸ (0:09:40) timer1 âŒ¨ï¸ (0:12:05) timer2 âŒ¨ï¸ (0:16:50) tween0 âŒ¨ï¸ (0:21:59) tween1 âŒ¨ï¸ (0:30:52) Knife Library âŒ¨ï¸ (0:32:08) tween2 âŒ¨ï¸ (0:43:04) chain0 âŒ¨ï¸ (0:49:57) chain1 âŒ¨ï¸ (0:55:35) swap0 âŒ¨ï¸ (1:06:51) swap1 âŒ¨ï¸ (1:18:02) swap2 âŒ¨ï¸ (1:19:51) Calculating Matches âŒ¨ï¸ (1:30:25) Removing Matches âŒ¨ï¸ (1:40:39) Replacing Tiles âŒ¨ï¸ (1:46:46) Palettes âŒ¨ï¸ (1:49:56) Palette Swapping âŒ¨ï¸ (1:50:46)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4M13S</t>
  </si>
  <si>
    <t>https://i.ytimg.com/vi/64TbMmCgRv0/maxresdefault.jpg</t>
  </si>
  <si>
    <t>pGpn2YMXtdg</t>
  </si>
  <si>
    <t>2019-02-02T16:30:46Z</t>
  </si>
  <si>
    <t>Breakout (Lua Tutorial) - CS50's Intro to Game Development</t>
  </si>
  <si>
    <t>Learn game development by creating a Breakout game using Lua and LÃ–VE2D. This beginner's course teaches the foundations of game development. This video is lecture 2 of CS50's Intro to Game Development from Harvard University. Check out the full course playlist: https://www.youtube.com/playlist?list=PLWKjhJtqVAbluXJKKbCIb4xd7fcRkpzoz ðŸ”—Assignment: https://docs.cs50.net/ocw/games/assignments/2/assignment2.html â­ï¸Contentsâ­ï¸ âŒ¨ï¸ (0:00:00) Introduction âŒ¨ï¸ (0:03:44) Breakout Demo âŒ¨ï¸ (0:06:04) Lecture Goal âŒ¨ï¸ (0:06:54) Breakout State Flow âŒ¨ï¸ (0:08:27) The Day-0 Update âŒ¨ï¸ (0:08:42) Project Organization âŒ¨ï¸ (0:16:40) The Quad Update âŒ¨ï¸ (0:16:52) Sprite Sheets and Quads âŒ¨ï¸ (0:30:56) The Brick Update âŒ¨ï¸ (0:34:14) The Bounce Update âŒ¨ï¸ (0:49:14) LevelMaker âŒ¨ï¸ (0:51:04) The Collision Update âŒ¨ï¸ (0:52:12) Paddle Collision âŒ¨ï¸ (0:52:55) Brick Collision âŒ¨ï¸ (1:02:20) The Hearts Update âŒ¨ï¸ (1:10:21) The Pretty Colors Update âŒ¨ï¸ (1:16:28) The Tier Update âŒ¨ï¸ (1:20:45) The Particle Update âŒ¨ï¸ (1:27:50) The Progression Update âŒ¨ï¸ (1:32:17) The High Scores Update âŒ¨ï¸ (1:40:56) The Entry Update âŒ¨ï¸ (1:46:03) The Paddle Select Update âŒ¨ï¸ (1:49:07) Next Time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2M20S</t>
  </si>
  <si>
    <t>https://i.ytimg.com/vi/pGpn2YMXtdg/maxresdefault.jpg</t>
  </si>
  <si>
    <t>rBHusPevM5k</t>
  </si>
  <si>
    <t>2019-02-01T14:25:38Z</t>
  </si>
  <si>
    <t>Flappy Bird (with Lua) - CS50's Intro to Game Development</t>
  </si>
  <si>
    <t>Learn game development by creating a Flappy Bird game using Lua and LÃ–VE2D. This beginner's course teaches the foundations of game development. This video is lecture 1 of CS50's Intro to Game Development from Harvard University. Check out the full course playlist: https://www.youtube.com/playlist?list=PLWKjhJtqVAbluXJKKbCIb4xd7fcRkpzoz ðŸ”—Assignment: https://docs.cs50.net/ocw/games/assignments/1/assignment1.html âŒ¨ï¸ (0:00:00) Introduction âŒ¨ï¸ (0:04:04) The Day-0 Update âŒ¨ï¸ (0:12:49) The Parallax Update âŒ¨ï¸ (0:26:53) Games Are Illusions âŒ¨ï¸ (0:31:05) The Bird Update âŒ¨ï¸ (0:36:51) The Gravity Update âŒ¨ï¸ (0:41:51) The Anti-Gravity Update âŒ¨ï¸ (0:52:52) The Infinite Pipe Update âŒ¨ï¸ (1:13:12) The PipePair Update âŒ¨ï¸ (1:34:43) The Collision Update âŒ¨ï¸ (1:43:27) The State Machine Update âŒ¨ï¸ (1:57:17) The Countdown Update âŒ¨ï¸ (1:59:52) The Audio Update âŒ¨ï¸ (2:02:42) The Mouse Update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https://i.ytimg.com/vi/rBHusPevM5k/maxresdefault.jpg</t>
  </si>
  <si>
    <t>CNuI8OWsppg</t>
  </si>
  <si>
    <t>2019-01-31T18:02:49Z</t>
  </si>
  <si>
    <t>31/1/19 18:02</t>
  </si>
  <si>
    <t>Applied Deep Learning with PyTorch - Full Course</t>
  </si>
  <si>
    <t>In this course you will learn the key concepts behind deep learning and how to apply the concepts to a real-life project using PyTorch and Python. You'll learn the following: âŒ¨ï¸ RNNs and LSTMs âŒ¨ï¸ Sequence Modeling âŒ¨ï¸ PyTorch âŒ¨ï¸ Building a Chatbot in PyTorch â­ï¸Requirements â­ï¸ âŒ¨ï¸ Some Basic High School Mathematics âŒ¨ï¸ Some Basic Programming Knowledge âŒ¨ï¸ Some basic Knowledge about Neural Networks â­ï¸Contents â­ï¸ âŒ¨ï¸ (0:00:08) Recurrent Nerual Networks - RNNs and LSTMs âŒ¨ï¸ (0:35:54) Sequence-To-Sequence Models âŒ¨ï¸ (0:44:31) Attention Mechanisms âŒ¨ï¸ (0:57:17) Introduction to PyTorch âŒ¨ï¸ (1:10:02) PyTorch Tensors âŒ¨ï¸ (1:28:03) Chatbot: Processing the Dataset âŒ¨ï¸ (2:48:12) Chatbot: Data Preperation âŒ¨ï¸ (3:33:26) Chatbot: Building the Model âŒ¨ï¸ (4:53:42) Chatbot: Training the Model ðŸ”—PyTorch Chatbot tutorial: https://pytorch.org/tutorials/beginner/chatbot_tutorial.html Course developed by Fawaz Sammani. Check out more courses from him on Udemy: https://www.udemy.com/user/fawaz-sammani/ -- Learn to code for free and get a developer job: https://www.freecodecamp.org Read hundreds of articles on programming: https://medium.freecodecamp.org And subscribe for new videos on technology every day: https://youtube.com/subscription_center?add_user=freecodecamp</t>
  </si>
  <si>
    <t>PT5H40M4S</t>
  </si>
  <si>
    <t>https://i.ytimg.com/vi/CNuI8OWsppg/maxresdefault.jpg</t>
  </si>
  <si>
    <t>jZqYXSmgDuM</t>
  </si>
  <si>
    <t>2019-01-31T16:04:01Z</t>
  </si>
  <si>
    <t>31/1/19 16:04</t>
  </si>
  <si>
    <t>Pong (with Lua) - CS50's Intro to Game Development</t>
  </si>
  <si>
    <t>Learn game development by creating the game of Pong using Lua and LÃ–VE2D. This beginner's course teaches the foundations of game development. This video is lecture 0 of CS50's Intro to Game Development from Harvard University. Check out the full course playlist: https://www.youtube.com/playlist?list=PLWKjhJtqVAbluXJKKbCIb4xd7fcRkpzoz ðŸ”—Assignment: https://docs.cs50.net/ocw/games/assignments/0/assignment0.html â­ï¸Contentsâ­ï¸ âŒ¨ï¸ (0:00:00) Introduction âŒ¨ï¸ (0:04:10) Lecture Topics âŒ¨ï¸ (0:07:35) What is Lua? âŒ¨ï¸ (0:09:20) LÃ–VE2D âŒ¨ï¸ (0:10:08) Game Loops âŒ¨ï¸ (0:11:06) 2D Coordinate System âŒ¨ï¸ (0:11:47) Lecture Scope âŒ¨ï¸ (0:13:01) The Day-0 Update âŒ¨ï¸ (0:18:55) The Low-Res Update âŒ¨ï¸ (0:21:02) Texture Filtering âŒ¨ï¸ (0:25:10) The Rectangle Update âŒ¨ï¸ (0:30:42) The Paddle Update âŒ¨ï¸ (0:35:42) The Ball Update âŒ¨ï¸ (0:45:37) The Class Update âŒ¨ï¸ (0:55:51) The FPS Update âŒ¨ï¸ (0:59:35) The Collision Update âŒ¨ï¸ (0:59:51) AABB Collision Detection âŒ¨ï¸ (1:12:37) The Score Update âŒ¨ï¸ (1:14:40) State Machine âŒ¨ï¸ (1:21:18) The Victory Update âŒ¨ï¸ (1:27:57) The Audio Update âŒ¨ï¸ (1:26:44) bfxr âŒ¨ï¸ (1:33:54) The Resize Update Want to learn more computer science basics? Check out the original CS50 course: https://www.youtube.com/watch?v=F0WoVEr0-44&amp;list=PLWKjhJtqVAbmGw5fN5BQlwuug-8bDmabi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37M3S</t>
  </si>
  <si>
    <t>https://i.ytimg.com/vi/jZqYXSmgDuM/maxresdefault.jpg</t>
  </si>
  <si>
    <t>TplT4qjz1RQ</t>
  </si>
  <si>
    <t>2019-01-30T16:19:02Z</t>
  </si>
  <si>
    <t>30/1/19 16:19</t>
  </si>
  <si>
    <t>SQL - Intro to Computer Science - Harvard's CS50 (2018)</t>
  </si>
  <si>
    <t>SQL is a standard language for storing, manipulating and retrieving data in databases. Learn how to use SQL in this video. This course teaches the foundations of computer science. This video is lecture 8 of Harvard University's CS50 2018 course (part 9 since the lectures start at 0). Check out our full CS50 playlist: https://www.youtube.com/playlist?list=PLWKjhJtqVAbmGw5fN5BQlwuug-8bDmabi ðŸ”—CS50 IDE (must have free edX account): https://cs50.io/ ðŸ”—Notes: https://cs50.harvard.edu/x/2020/notes/8/ ðŸ”—Problem Set: https://cs50.harvard.edu/x/2020/psets/8/ ðŸ”—Source Code: https://cdn.cs50.net/2019/fall/lectures/8/src8.zip â­ï¸Contentsâ­ï¸ âŒ¨ï¸ (0:00:00) Introduction âŒ¨ï¸ (0:00:50) Week 7 Recap âŒ¨ï¸ (0:04:02) C$50 Finance âŒ¨ï¸ (0:06:14) Cookies âŒ¨ï¸ (0:14:13) store âŒ¨ï¸ (0:20:49) Databases âŒ¨ï¸ (0:25:42) Mock Database âŒ¨ï¸ (0:27:34) SQL âŒ¨ï¸ (0:37:59) SQLite âŒ¨ï¸ (0:50:19) phpLiteAdmin âŒ¨ï¸ (1:11:21) lecture âŒ¨ï¸ (1:37:06) Race Conditions âŒ¨ï¸ (1:44:24) SQL Injection Attacks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2M</t>
  </si>
  <si>
    <t>https://i.ytimg.com/vi/TplT4qjz1RQ/maxresdefault.jpg</t>
  </si>
  <si>
    <t>TPMlZxRRaBQ</t>
  </si>
  <si>
    <t>2019-01-29T17:38:12Z</t>
  </si>
  <si>
    <t>29/1/19 17:38</t>
  </si>
  <si>
    <t>Tableau for Data Science and Data Visualization - Crash Course Tutorial</t>
  </si>
  <si>
    <t>Learn to use Tableau to produce high quality, interactive data visualizations! Tableau can help you see and understand your data. Connect to almost any database, drag and drop to create visualizations, and share with a click. ðŸ”—Tableau Public: https://public.tableau.com/en-us/s/ ðŸ”—Kaggle dataset: https://www.kaggle.com/c/titanic/data Find more data science information: https://www.velocityanalytics.io/ Tutorial from Velocity Consulting. Check out their YouTube channel: https://www.youtube.com/channel/UCjWUocSV-slQnC64nQ1vVhQ -- Learn to code for free and get a developer job: https://www.freecodecamp.org Read hundreds of articles on programming: https://medium.freecodecamp.org And subscribe for new videos on technology every day: https://youtube.com/subscription_center?add_user=freecodecamp</t>
  </si>
  <si>
    <t>PT28M42S</t>
  </si>
  <si>
    <t>https://i.ytimg.com/vi/TPMlZxRRaBQ/maxresdefault.jpg</t>
  </si>
  <si>
    <t>zdgYw-3tzfI</t>
  </si>
  <si>
    <t>2019-01-29T14:05:46Z</t>
  </si>
  <si>
    <t>29/1/19 14:05</t>
  </si>
  <si>
    <t>Web Programming with Flask - Intro to Computer Science - Harvard's CS50 (2018)</t>
  </si>
  <si>
    <t>Learn how to program for the web using Python, Flask, JavaScript, &amp; jQuery. This course teaches the foundations of computer science. This video is lecture 7 of Harvard University's CS50 2018 course (part 8 since the lectures start at 0). Check out our full CS50 playlist: https://www.youtube.com/playlist?list=PLWKjhJtqVAbmGw5fN5BQlwuug-8bDmabi ðŸ”—CS50 IDE (must have free edX account): https://cs50.io/ ðŸ”—Notes: https://cs50.harvard.edu/x/2020/notes/7/ ðŸ”—Problem Set: https://cs50.harvard.edu/x/2020/psets/7/ ðŸ”—Source Code: https://cdn.cs50.net/2019/fall/lectures/7/src7.zip â­ï¸Contentsâ­ï¸ âŒ¨ï¸ (0:00:00) Introduction âŒ¨ï¸ (00:00:49) Week 6 Recap âŒ¨ï¸ (00:03:57) MVC âŒ¨ï¸ (00:05:31) froshims âŒ¨ï¸ (00:07:04) serve.py âŒ¨ï¸ (00:12:30) application.py âŒ¨ï¸ (00:21:11) froshims0 âŒ¨ï¸ (00:47:00) froshims1 âŒ¨ï¸ (00:54:47) froshims2 âŒ¨ï¸ (01:01:36) froshims3 âŒ¨ï¸ (01:09:50) froshims6 âŒ¨ï¸ (01:13:51) Bootstrap âŒ¨ï¸ (01:15:22) Form Submission âŒ¨ï¸ (01:21:19) words0 âŒ¨ï¸ (01:35:01) jQuery âŒ¨ï¸ (01:39:29) words1 âŒ¨ï¸ (01:41:56) words2 âŒ¨ï¸ (01:43:24) words3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1M46S</t>
  </si>
  <si>
    <t>https://i.ytimg.com/vi/zdgYw-3tzfI/maxresdefault.jpg</t>
  </si>
  <si>
    <t>hnDU1G9hWqU</t>
  </si>
  <si>
    <t>2019-01-28T15:40:42Z</t>
  </si>
  <si>
    <t>28/1/19 15:40</t>
  </si>
  <si>
    <t>Python - Intro to Computer Science - Harvard's CS50 (2018)</t>
  </si>
  <si>
    <t>Learn the basics of the Python programming language. This course teaches the foundations of computer science. This video is lecture 6 of Harvard University's CS50 2018 course (part 7 since the lectures start at 0). Check out our full CS50 playlist: https://www.youtube.com/playlist?list=PLWKjhJtqVAbmGw5fN5BQlwuug-8bDmabi ðŸ”—CS50 IDE (must have free edX account): https://cs50.io/ ðŸ”—Notes: https://cs50.harvard.edu/x/2020/notes/6/ ðŸ”—Problem Set: https://cs50.harvard.edu/x/2020/psets/6/ ðŸ”—Source Code: https://cdn.cs50.net/2019/fall/lectures/6/src6.zip â­ï¸Contentsâ­ï¸ âŒ¨ï¸ (0:00:00) Introduction âŒ¨ï¸ (0:00:50) Week 5 Recap âŒ¨ï¸ (0:13:01) resize.py âŒ¨ï¸ (0:16:52) Python Syntax âŒ¨ï¸ (0:23:48) Interpreting vs. Compiling âŒ¨ï¸ (0:26:52) hello.py âŒ¨ï¸ (0:29:54) string0.py âŒ¨ï¸ (0:33:02) string1.py âŒ¨ï¸ (0:35:00) ints.py âŒ¨ï¸ (0:38:26) floats.dpy âŒ¨ï¸ (0:42:58) overflow.py âŒ¨ï¸ (0:46:26) conditions.py âŒ¨ï¸ (0:48:53) answer.py âŒ¨ï¸ (0:50:57) cough0.py âŒ¨ï¸ (0:51:40) cough1.py âŒ¨ï¸ (0:52:19) cough2.py âŒ¨ï¸ (0:57:01) cough3.py âŒ¨ï¸ (1:01:26) positive.py âŒ¨ï¸ (1:06:51) capitalize2.py âŒ¨ï¸ (1:11:46) strlen.py âŒ¨ï¸ (1:15:51) argv0.py âŒ¨ï¸ (1:18:39) argv1.py âŒ¨ï¸ (1:20:26) swap.py âŒ¨ï¸ (1:22:58) list.py âŒ¨ï¸ (1:27:22) struct0.py âŒ¨ï¸ (1:32:38) mario0.py âŒ¨ï¸ (1:33:28) mario1.py âŒ¨ï¸ (1:34:45) mario2.py âŒ¨ï¸ (1:35:22) mario3.py âŒ¨ï¸ (1:37:57) resize.py, continued âŒ¨ï¸ (1:42:36) dictionary.py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2M8S</t>
  </si>
  <si>
    <t>https://i.ytimg.com/vi/hnDU1G9hWqU/maxresdefault.jpg</t>
  </si>
  <si>
    <t>mudOTSUumXg</t>
  </si>
  <si>
    <t>2019-01-27T16:00:04Z</t>
  </si>
  <si>
    <t>27/1/19 16:00</t>
  </si>
  <si>
    <t>HTTP, HTML, CSS - Intro to Computer Science - Harvard's CS50 (2018)</t>
  </si>
  <si>
    <t>Learn the basics of how the web works with HTTP, HTML, and CSS. This course teaches the foundations of computer science. This video is lecture 5 of Harvard University's CS50 2018 course (part 6 since the lectures start at 0). Check out our full CS50 playlist: https://www.youtube.com/playlist?list=PLWKjhJtqVAbmGw5fN5BQlwuug-8bDmabi ðŸ”—Notes: https://cs50.harvard.edu/x/2020/notes/5/ ðŸ”—Problem Set: https://cs50.harvard.edu/x/2020/psets/5/ ðŸ”—Source Code: https://cdn.cs50.net/2019/fall/lectures/5/src5.zip â­ï¸Contentsâ­ï¸ âŒ¨ï¸ (00:00:00) Introduction âŒ¨ï¸ (00:00:49) TCP/IP âŒ¨ï¸ (00:03:41) IP Addresses âŒ¨ï¸ (00:08:52) URLs âŒ¨ï¸ (00:09:44) DNS âŒ¨ï¸ (00:10:44) Dissecting a URL âŒ¨ï¸ (00:13:52) HTTP âŒ¨ï¸ (00:17:57) Developer Tools âŒ¨ï¸ (00:22:46) HTTP Status Codes âŒ¨ï¸ (00:29:23) HTML âŒ¨ï¸ (00:35:09) index.html âŒ¨ï¸ (00:40:24) image.html âŒ¨ï¸ (00:42:58) link.html âŒ¨ï¸ (00:48:38) paragraphs.html âŒ¨ï¸ (00:50:51) headings.html âŒ¨ï¸ (00:51:42) table.html âŒ¨ï¸ (00:53:22) HTML Validation âŒ¨ï¸ (00:54:26) Implementing Google âŒ¨ï¸ (01:00:30) CSS âŒ¨ï¸ (01:01:06) css0.html âŒ¨ï¸ (01:06:42) css1.html âŒ¨ï¸ (01:08:28) css2.html âŒ¨ï¸ (01:11:00) css3.html âŒ¨ï¸ (01:12:33) css4.html âŒ¨ï¸ (01:16:45) JavaScript âŒ¨ï¸ (01:20:41) DOM âŒ¨ï¸ (01:22:45) hello0.html âŒ¨ï¸ (01:23:35) hello1.html âŒ¨ï¸ (01:32:44) background.html âŒ¨ï¸ (01:38:13) size.html âŒ¨ï¸ (01:40:41) blink.html âŒ¨ï¸ (01:43:03) geolocation.html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46M19S</t>
  </si>
  <si>
    <t>https://i.ytimg.com/vi/mudOTSUumXg/maxresdefault.jpg</t>
  </si>
  <si>
    <t>uTZFGXv798o</t>
  </si>
  <si>
    <t>2019-01-26T16:00:05Z</t>
  </si>
  <si>
    <t>26/1/19 16:00</t>
  </si>
  <si>
    <t>Data Structures - Intro to Computer Science - Harvard's CS50 (2018)</t>
  </si>
  <si>
    <t>Learn about data structures in the c programming language. This course teaches the foundations of computer science. This video is lecture 4 of Harvard University's CS50 2018 course (part 5 since the lectures start at 0). Check out our full CS50 playlist: https://www.youtube.com/playlist?list=PLWKjhJtqVAbmGw5fN5BQlwuug-8bDmabi ðŸ”—CS50 IDE (must have free edX account): https://cs50.io/ ðŸ”—Handout: https://cs50.harvard.edu/college/guide.pdf ðŸ”—Notes: https://cs50.harvard.edu/x/2020/notes/4/ ðŸ”—Problem Set: https://cs50.harvard.edu/x/2020/psets/4/ ðŸ”—Source Code: https://cdn.cs50.net/2019/fall/lectures/4/src4.zip â­ï¸Contentsâ­ï¸ âŒ¨ï¸ (00:00:00) Introduction âŒ¨ï¸ (00:00:50) Week 3 Recap âŒ¨ï¸ (00:05:55) memory.c âŒ¨ï¸ (00:19:48) ddb50 âŒ¨ï¸ (00:21:40) Week 3 Recap, continued âŒ¨ï¸ (00:31:07) struct.h âŒ¨ï¸ (00:32:37) struct0.c âŒ¨ï¸ (00:35:03) Linked Lists âŒ¨ï¸ (00:45:22) typedef âŒ¨ï¸ (00:50:23) Linked Lists on Stage âŒ¨ï¸ (01:02:24) list0.c âŒ¨ï¸ (01:08:44) list1.c âŒ¨ï¸ (01:25:26) list2.c âŒ¨ï¸ (01:40:21) Hash Tables âŒ¨ï¸ (01:50:05) Trees âŒ¨ï¸ (01:54:50) Tries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2H3M28S</t>
  </si>
  <si>
    <t>https://i.ytimg.com/vi/uTZFGXv798o/maxresdefault.jpg</t>
  </si>
  <si>
    <t>pejxLkT-wek</t>
  </si>
  <si>
    <t>2019-01-25T16:46:04Z</t>
  </si>
  <si>
    <t>25/1/19 16:46</t>
  </si>
  <si>
    <t>Memory - Intro to Computer Science - Harvard's CS50 (2018)</t>
  </si>
  <si>
    <t>Learn about computer memory and how it relates to programming. This course teaches the foundations of computer science. This video is lecture 3 of Harvard University's CS50 2018 course (part 4 since the lectures start at 0). Check out our full CS50 playlist: https://www.youtube.com/playlist?list=PLWKjhJtqVAbmGw5fN5BQlwuug-8bDmabi ðŸ”—CS50 IDE (must have free edX account): https://cs50.io/ ðŸ”—Notes: https://cs50.harvard.edu/x/2020/notes/3/ ðŸ”—Problem Set: https://cs50.harvard.edu/x/2020/psets/3/ ðŸ”—Source Code: https://cdn.cs50.net/2019/fall/lectures/3/src3.zip â­ï¸Contentsâ­ï¸ âŒ¨ï¸ (00:00:00) Introduction âŒ¨ï¸ (00:00:50) Enhance âŒ¨ï¸ (00:01:41) Week 2 Recap âŒ¨ï¸ (00:05:10) CS50 IDE âŒ¨ï¸ (00:14:24) check50 âŒ¨ï¸ (00:18:37) debug50 âŒ¨ï¸ (00:26:43) Taking Off the Training Wheels âŒ¨ï¸ (00:27:46) compare0.c âŒ¨ï¸ (00:29:54) compare1.c âŒ¨ï¸ (00:32:09) Strings Don't Exist âŒ¨ï¸ (00:41:40) compare2.c âŒ¨ï¸ (00:47:50) char * âŒ¨ï¸ (00:48:54) compare3.c âŒ¨ï¸ (00:51:09) compare4.c âŒ¨ï¸ (00:57:30) compare6.c âŒ¨ï¸ (00:59:54) copy0.c âŒ¨ï¸ (01:06:18) copy1.c âŒ¨ï¸ (01:10:53) copy2.c âŒ¨ï¸ (01:11:37) malloc and free âŒ¨ï¸ (01:13:18) scanf0.c âŒ¨ï¸ (01:15:36) scanf1.c âŒ¨ï¸ (01:19:26) scanf2.c âŒ¨ï¸ (01:25:07) addresses.c âŒ¨ï¸ (01:30:51) Hexadecimal âŒ¨ï¸ (01:33:38) Milk and OJ âŒ¨ï¸ (01:36:44) noswap.c âŒ¨ï¸ (01:44:51) swap.c âŒ¨ï¸ (01:57:17) Pointer Fun with Binky âŒ¨ï¸ (02:00:16) Stack Overflow âŒ¨ï¸ (02:01:35) struct0.c âŒ¨ï¸ (02:02:39) struct1.c âŒ¨ï¸ (02:04:14) struct2.c âŒ¨ï¸ (02:08:30) Outro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2H8M39S</t>
  </si>
  <si>
    <t>https://i.ytimg.com/vi/pejxLkT-wek/maxresdefault.jpg</t>
  </si>
  <si>
    <t>ba7e4mksR5I</t>
  </si>
  <si>
    <t>2019-01-24T17:17:44Z</t>
  </si>
  <si>
    <t>24/1/19 17:17</t>
  </si>
  <si>
    <t>Arrays and Sorting Algorithms - Intro to Computer Science - Harvard's CS50 (2018)</t>
  </si>
  <si>
    <t>Learn about arrays, strings, and sorting algorithms and how they work in the C programming language. This course teaches the foundations of computer science. This video is lecture 2 of Harvard University's CS50 2018 course (part 3 since the lectures start at 0). Check out our full CS50 playlist: https://www.youtube.com/playlist?list=PLWKjhJtqVAbmGw5fN5BQlwuug-8bDmabi ðŸ”—Notes: https://cs50.harvard.edu/x/2020/notes/2/ ðŸ”—Problem Set: https://cs50.harvard.edu/x/2020/psets/2/ ðŸ”—Source Code: https://cdn.cs50.net/2019/fall/lectures/2/src2.zip â­ï¸Contentsâ­ï¸ âŒ¨ï¸ (00:00:00) Introduction âŒ¨ï¸ (00:00:54) Week 1 Recap âŒ¨ï¸ (00:04:47) Preprocessing âŒ¨ï¸ (00:07:05) Compiling âŒ¨ï¸ (00:09:01) Assembling âŒ¨ï¸ (00:09:29) Linking âŒ¨ï¸ (00:12:36) buggy0.c âŒ¨ï¸ (00:16:13) buggy2.c âŒ¨ï¸ (00:25:14) Debugging Tools âŒ¨ï¸ (00:26:02) RAM âŒ¨ï¸ (00:29:11) Arrays âŒ¨ï¸ (00:30:01) scores0.c âŒ¨ï¸ (00:41:47) scores2.c âŒ¨ï¸ (00:49:45) scores4.c âŒ¨ï¸ (00:52:21) string0.c âŒ¨ï¸ (01:00:42) Null Terminator âŒ¨ï¸ (01:03:06) strlen.c âŒ¨ï¸ (01:06:16) ascii0.c âŒ¨ï¸ (01:09:39) capitalize0.c âŒ¨ï¸ (01:12:23) capitalize1.c âŒ¨ï¸ (01:16:38) argv0.c âŒ¨ï¸ (01:21:25) argv1.c âŒ¨ï¸ (01:24:52) Ciphering âŒ¨ï¸ (01:33:15) exit.c âŒ¨ï¸ (01:36:58) Finding 50 âŒ¨ï¸ (01:40:38) Sorting on Stage âŒ¨ï¸ (01:50:27) Bubble Sort âŒ¨ï¸ (01:51:34) Selection Sort âŒ¨ï¸ (01:52:23) Computational Complexity âŒ¨ï¸ (01:57:42) Merge Sort âŒ¨ï¸ (02:04:29) Comparing Sorts Visually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2H7M33S</t>
  </si>
  <si>
    <t>https://i.ytimg.com/vi/ba7e4mksR5I/maxresdefault.jpg</t>
  </si>
  <si>
    <t>ix5jPkxsr7M</t>
  </si>
  <si>
    <t>2019-01-23T19:27:22Z</t>
  </si>
  <si>
    <t>23/1/19 19:27</t>
  </si>
  <si>
    <t>C Programming Language - Intro to Computer Science - Harvard's CS50 (2018)</t>
  </si>
  <si>
    <t>Learn the the basics of the C programming language. This course teaches the foundations of computer science. This video is lecture 1 of Harvard University's CS50 2018 course (part 2 since the lectures start at 0). ðŸ”—Notes: https://cs50.harvard.edu/x/2020/notes/1/ ðŸ”—Problem Set: https://cs50.harvard.edu/x/2020/psets/1/ ðŸ”—Source Code: https://cdn.cs50.net/2019/fall/lectures/1/src1.zip â­ï¸Contentsâ­ï¸ âŒ¨ï¸ (00:00:00) Introduction âŒ¨ï¸ (00:00:50) Week 0 Recap âŒ¨ï¸ (00:08:01) PBJ âŒ¨ï¸ (00:15:59) C âŒ¨ï¸ (00:20:56) Variables âŒ¨ï¸ (00:21:46) Incrementing âŒ¨ï¸ (00:23:36) Conditionals âŒ¨ï¸ (00:32:31) While Loops âŒ¨ï¸ (00:35:52) For Loops âŒ¨ï¸ (00:40:47) User Input âŒ¨ï¸ (00:48:14) CS50 Sandbox âŒ¨ï¸ (00:49:48) hello.c âŒ¨ï¸ (00:51:18) Compilation âŒ¨ï¸ (00:57:31) Command-Line Arguments âŒ¨ï¸ (00:58:50) make âŒ¨ï¸ (00:58:30) Debugging âŒ¨ï¸ (01:11:44) get_string and printf âŒ¨ï¸ (01:18:23) int.c âŒ¨ï¸ (01:21:58) float.c âŒ¨ï¸ (01:24:29) ints.c âŒ¨ï¸ (01:28:39) floats.c âŒ¨ï¸ (01:37:54) parity.c âŒ¨ï¸ (01:39:13) conditions.c âŒ¨ï¸ (01:40:17) answer.c âŒ¨ï¸ (01:42:15) cough0.c âŒ¨ï¸ (01:42:57) cough1.c âŒ¨ï¸ (01:43:57) cough2.c âŒ¨ï¸ (01:49:53) cough3.c âŒ¨ï¸ (01:52:04) positive.c âŒ¨ï¸ (01:58:05) Integer Overflow âŒ¨ï¸ (02:03:04) overflow.c âŒ¨ï¸ (02:09:50) Integer Underflow Check out our full CS50 playlist: https://www.youtube.com/playlist?list=PLWKjhJtqVAbmGw5fN5BQlwuug-8bDmabi ðŸ”—Notes: https://cs50.harvard.edu/college/weeks/1/notes/ ðŸ”—Problem Set: https://cs50.harvard.edu/college/psets/1/ ðŸ”—Source Code: https://cdn.cs50.net/2018/fall/lectures/1/src1/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https://i.ytimg.com/vi/ix5jPkxsr7M/maxresdefault.jpg</t>
  </si>
  <si>
    <t>cdBvSlVCOXw</t>
  </si>
  <si>
    <t>2019-01-23T14:57:03Z</t>
  </si>
  <si>
    <t>23/1/19 14:57</t>
  </si>
  <si>
    <t>React Tutorial: Weather App with RESTful APIs</t>
  </si>
  <si>
    <t>Lean how to use React to create a weather app using RESTful APIs. ðŸ’»Github Repo: https://github.com/ipenywis/React-Weather-App Tutorial from IPenywis. Check out their YouTube channel: https://www.youtube.com/channel/UCMm15RFnHUvM-aSc50e7R9A -- Learn to code for free and get a developer job: https://www.freecodecamp.org Read hundreds of articles on programming: https://medium.freecodecamp.org And subscribe for new videos on technology every day: https://youtube.com/subscription_center?add_user=freecodecamp</t>
  </si>
  <si>
    <t>PT2H43M48S</t>
  </si>
  <si>
    <t>https://i.ytimg.com/vi/cdBvSlVCOXw/maxresdefault.jpg</t>
  </si>
  <si>
    <t>F0WoVEr0-44</t>
  </si>
  <si>
    <t>2019-01-22T19:29:20Z</t>
  </si>
  <si>
    <t>22/1/19 19:29</t>
  </si>
  <si>
    <t>Computational Thinking &amp; Scratch - Intro to Computer Science - Harvard's CS50 (2018)</t>
  </si>
  <si>
    <t>Learn the the basics of computational thinking and learn about the Scratch graphical programming language. Learn the foundations of computer science in this course. This video is lecture 0 of Harvard University's CS50 2018 course. ðŸ”—Notes: https://cs50.harvard.edu/x/2020/notes/0/ ðŸ”—Problem Set: https://cs50.harvard.edu/x/2020/psets/0/ ðŸ”—Source Code: https://cdn.cs50.net/2019/fall/lectures/0/src0.zip â­ï¸Contentsâ­ï¸ âŒ¨ï¸ (00:50) Introduction âŒ¨ï¸ (03:13) Binary âŒ¨ï¸ (09:37) Binary Lamps âŒ¨ï¸ (11:20) ASCII âŒ¨ï¸ (18:48) RGB âŒ¨ï¸ (24:00) Finding Mike Smith âŒ¨ï¸ (24:06) Computational Complexity âŒ¨ï¸ (29:44) Pseudocode âŒ¨ï¸ (32:36) Introducing Scratch âŒ¨ï¸ (33:41) meow âŒ¨ï¸ (34:04) Oscartime âŒ¨ï¸ (45:16) counting sheep âŒ¨ï¸ (49:18) pet the cat âŒ¨ï¸ (57:07) threads âŒ¨ï¸ (59:11) events âŒ¨ï¸ (1:01:23) functions âŒ¨ï¸ (1:06:45) Ivy's Hardest Game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10M35S</t>
  </si>
  <si>
    <t>https://i.ytimg.com/vi/F0WoVEr0-44/maxresdefault.jpg</t>
  </si>
  <si>
    <t>Sqb-Ue7wpsI</t>
  </si>
  <si>
    <t>2019-01-21T19:39:45Z</t>
  </si>
  <si>
    <t>21/1/19 19:39</t>
  </si>
  <si>
    <t>Unity FPS Survival Game Tutorial - First Person Shooter Game Dev</t>
  </si>
  <si>
    <t>Learn how to make a first-person shooter in Unity. Making a FPS in Unity is easy for beginners. This 8-hour tutorial covers everything you need to know to make a basic first person shooter game. ðŸ’»Assets: https://github.com/beaucarnes/unity_fps/tree/master/assets ðŸ’»Full Project: https://github.com/beaucarnes/unity_fps/tree/master/complete_project Tutorial created by Awesome Tuts. Check out Awesome Tuts Youtube channel: https://www.youtube.com/channel/UC5c-DuzPdH9iaWYdI0v0uzw On the Awesome Tuts website, you can learn to create a game in 40 minutes: https://www.awesometuts.com/from-scratch-to-game-ws The creator of the assets is Winterbyte and these are the assets from their Ultimate Survival Asset Pack. Please NOTE that these assets can be used only for EDUCATIONAL purposes to follow this tutorial, you can't use them to create a commercial game or share the assets with others. â­ï¸Contentsâ­ï¸ âŒ¨ï¸ (0:00:00) Intro And Game Preview âŒ¨ï¸ (0:04:21) Importing Level And Configuring Lights In The Game âŒ¨ï¸ (0:10:19) Creating FPS Player âŒ¨ï¸ (0:35:35) Coding Player's Movement And Jump âŒ¨ï¸ (1:02:07) FPS Mouse Look And Mouse Controls âŒ¨ï¸ (1:33:14) Player's Sprint And Crouch âŒ¨ï¸ (1:49:01) Player's Footsteps Sound âŒ¨ï¸ (2:18:47) Animating Player's FPS Hands And Weapons âŒ¨ï¸ (2:41:27) Weapon Handler (script for controlling the attributes of weapons) âŒ¨ï¸ (2:57:05) Weapon Manager (script for controlling the switching between weapons in our game) âŒ¨ï¸ (3:10:36) Player Attack (script for controlling the shooting with the selected weapon) âŒ¨ï¸ (3:36:52) Creating The Zoom Effect With Animations And Scripting âŒ¨ï¸ (4:07:02) Creating Arrow And Spear Bullet Prefabs âŒ¨ï¸ (4:36:27) Configuring And Animating Our Cannibal Enemy âŒ¨ï¸ (4:50:40) Creating Enemy Animation Script âŒ¨ï¸ (4:57:30) Enemy Controller (the script that will control the enemyâ€™s AI and make him move and attack the player) âŒ¨ï¸ (5:40:04) Configuring And Creating The Boar Enemy âŒ¨ï¸ (5:51:10) Detecting And Dealing Damage âŒ¨ï¸ (6:14:52) Creating Health Script âŒ¨ï¸ (6:49:02) Creating Player And Enemies Sound Effects And Shoot Effects Sounds âŒ¨ï¸ (7:21:13) Creating Player Stats UI âŒ¨ï¸ (7:32:38) Displaying Health And Stamina Using Player Stats UI âŒ¨ï¸ (7:46:45) Creating Enemy Manager(the script that will spawn the enemies) and adding Finishing Touches To Our Game -- Learn to code for free and get a developer job: https://www.freecodecamp.org Read hundreds of articles on programming: https://medium.freecodecamp.org And subscribe for new videos on technology every day: https://youtube.com/subscription_center?add_user=freecodecamp</t>
  </si>
  <si>
    <t>PT8H12M</t>
  </si>
  <si>
    <t>https://i.ytimg.com/vi/Sqb-Ue7wpsI/maxresdefault.jpg</t>
  </si>
  <si>
    <t>T6e1GnlW8-g</t>
  </si>
  <si>
    <t>2019-01-18T14:49:15Z</t>
  </si>
  <si>
    <t>18/1/19 14:49</t>
  </si>
  <si>
    <t>React Native Web Setup (P7D1) - Live Coding with Jesse</t>
  </si>
  <si>
    <t>Project 7 Day 1: Today we will start a project with React Native Web See a professional software engineer at work. Unscripted. Mistakes included. React: https://facebook.github.io/react/ Gitter: https://gitter.im/LiveCodingwithJesseFreeCodeCamp/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24M7S</t>
  </si>
  <si>
    <t>TbMKwl11itQ</t>
  </si>
  <si>
    <t>2019-01-17T14:46:47Z</t>
  </si>
  <si>
    <t>17/1/19 14:46</t>
  </si>
  <si>
    <t>Create a Keylogger with Python - Tutorial</t>
  </si>
  <si>
    <t>Learn how to create a keylogger for windows using Python. Get user keypresses and store them in a text file. This keyboard logging tutorial uses the pynput module. Tutorial from Tech With Tim. Check out Tim's channel: https://www.youtube.com/channel/UC4JX40jDee_tINbkjycV4Sg -- Learn to code for free and get a developer job: https://www.freecodecamp.org Read hundreds of articles on programming: https://medium.freecodecamp.org And subscribe for new videos on technology every day: https://youtube.com/subscription_center?add_user=freecodecamp</t>
  </si>
  <si>
    <t>https://i.ytimg.com/vi/TbMKwl11itQ/maxresdefault.jpg</t>
  </si>
  <si>
    <t>uIkxsBgkpj8</t>
  </si>
  <si>
    <t>2019-01-16T14:18:08Z</t>
  </si>
  <si>
    <t>16/1/19 14:18</t>
  </si>
  <si>
    <t>Improve Cybersecurity Skills with CTFs - PicoCTF Walkthrough (2018)</t>
  </si>
  <si>
    <t>Want to improve your cybersecurity / ethical hacking skills but don't know where to start? Cyber security Capture The Flag (CTF) games are the perfect place to practice and learn. picoCTF is a beginner's level computer security game that consists of a series of challenges where participants must reverse engineer, break, hack, decrypt, or do whatever it takes to solve the challenge. The challenges are all set up with the intent of being hacked, making it an excellent, legal way to get hands-on experience. This video is a walkthrough on how to solve the challenges from the picoCTF 2018 game. Consider trying to solve the challenges on your own first, then watch how to solve them. Start the game here: https://2018game.picoctf.com/ This walkthrough was created by John Hammond. Check out his channel for more great videos: https://www.youtube.com/user/RootOfTheNull/ â­ï¸Contents â­ï¸ âŒ¨ï¸ (0:00:16) [01] General &amp; Forensics Warmups âŒ¨ï¸ (0:11:54) [02] Resources &amp; Reversing Warmups âŒ¨ï¸ (0:21:41) [03] Cryptography Warmups, grep &amp; netcat âŒ¨ï¸ (0:34:38) [04] Here's Johnny âŒ¨ï¸ (0:45:29) [05] strings, pipe &amp; Inspect Me âŒ¨ï¸ (0:50:48) [06] grep2, Aca-Shell-A, Client Side is Still Bad âŒ¨ï¸ (1:01:53) [07] Logon &amp; Reading Between The Eyes âŒ¨ï¸ (1:08:54) [08] [08] Recovering From the Snap &amp; Admin Panel âŒ¨ï¸ (1:14:12) [09] Assembly 0 &amp; Buffer Overflow 0 âŒ¨ï¸ (1:26:07) [10] Caesar Cipher 1, ENV, &amp; Hertz âŒ¨ï¸ (1:32:26) [11] [11] Hex Editor, SSH, Irish Name Repo âŒ¨ï¸ (1:38:57) [12] Mr. Robots, Login, &amp; Secret Agent âŒ¨ï¸ (1:46:54) [13] Truly an Artist &amp; Assembly 1 âŒ¨ï¸ (1:53:04) [14] be-quick-or-be-dead 1 &amp; blaise's cipher âŒ¨ï¸ (2:00:47) [15] Buffer Overflow 1 &amp; Hertz 2 âŒ¨ï¸ (2:09:16) [16} leak me &amp; Now You See Me âŒ¨ï¸ (2:15:40) [17] quackme âŒ¨ï¸ (2:26:01) [18] Shellcode âŒ¨ï¸ (2:30:28) [19] What Base Is This? âŒ¨ï¸ (2:39:10) [20] You Cant See Me &amp; Buttons âŒ¨ï¸ (2:43:09) [21] Super Ext Magic âŒ¨ï¸ (2:51:09) [22] The Vault &amp; What's My Name âŒ¨ï¸ (2:56:45) [23] Absolutely Relative âŒ¨ï¸ (3:00:33) [24] Assembly 2 âŒ¨ï¸ (3:08:32) [25] Buffer Overflow 2 âŒ¨ï¸ (3:17:07) [26] Caesar Cipher 2 âŒ¨ï¸ (3:22:44) [27] ret2libc Exploits (got 2 learn libc) âŒ¨ï¸ (3:38:50) [28] RSA Madlibs âŒ¨ï¸ (3:55:54) [29] BE QUICK OR BE DEAD 2 âŒ¨ï¸ (4:07:37) [30] in out error âŒ¨ï¸ (4:11:57) [31] Artisinal Handcrafted HTTP 3 âŒ¨ï¸ (4:19:55) [32] echooo âŒ¨ï¸ (4:31:47) [33] learn gdb âŒ¨ï¸ (4:36:34) [34] Flaskcards -- Learn to code for free and get a developer job: https://www.freecodecamp.org Read hundreds of articles on programming: https://medium.freecodecamp.org And subscribe for new videos on technology every day: https://youtube.com/subscription_center?add_user=freecodecamp</t>
  </si>
  <si>
    <t>PT4H44M55S</t>
  </si>
  <si>
    <t>https://i.ytimg.com/vi/uIkxsBgkpj8/maxresdefault.jpg</t>
  </si>
  <si>
    <t>wPQ1-33teR4</t>
  </si>
  <si>
    <t>2019-01-15T17:03:42Z</t>
  </si>
  <si>
    <t>15/1/19 17:03</t>
  </si>
  <si>
    <t>React Tutorial: Build an e-commerce site from scratch using React and Netlify</t>
  </si>
  <si>
    <t>Lean step-by-step how to create a full e-commerce store web site using React.js. Also learn how to deploy the site using Netlify. Set-up files: https://github.com/john-smilga/setup-filese-react-phone-e-commerce-project Tutorial from Coding Addict. Check out the Coding Addict YouTube channel: https://www.youtube.com/codingaddict -- Learn to code for free and get a developer job: https://www.freecodecamp.org Read hundreds of articles on programming: https://medium.freecodecamp.org And subscribe for new videos on technology every day: https://youtube.com/subscription_center?add_user=freecodecamp</t>
  </si>
  <si>
    <t>PT6H18M15S</t>
  </si>
  <si>
    <t>https://i.ytimg.com/vi/wPQ1-33teR4/maxresdefault.jpg</t>
  </si>
  <si>
    <t>jAAmI5gMlVo</t>
  </si>
  <si>
    <t>2019-01-10T19:16:48Z</t>
  </si>
  <si>
    <t>Async/Await - JavaScript Tutorial</t>
  </si>
  <si>
    <t>This is an in-depth look at the Async/Await feature in JavaScript. Code: https://github.com/eXtremeXR/Async-Await First, we're going to go through brief history of asynchronous programming in JavaScript and see how it transitioned from callbacks to promises to generators and to finally Async/Await. Then we're going to focus purely on Async/Await and we'll go through a bunch of examples. We'll start off by learning how we can do sequential flow using Async/Await and we'll also see how we need to be careful about error handling. Next, we'll move onto parallel execution. We'll see how we can use Promise.all() function to be able to execute multiple promises in parallel. Again, we'll see why we need to be careful about our error handling. Last but not least, we'll take a look at how we can do iterations with Async/Await. We'll start off with for loop, then move onto forEach, for of loop is going to be next and finally we'll wrap that section with while loop. At the end, we'll do a quick recap of the things we just went through. â­ï¸Contents â­ï¸ âŒ¨ï¸ 0:00 - Introduction âŒ¨ï¸ 1:28 - Callbacks Example âŒ¨ï¸ 6:44 - Promises Example âŒ¨ï¸ 9:40 - Async/Await Example âŒ¨ï¸ 13:18 - Coding Examples Begin âŒ¨ï¸ 14:09 - Sequential Example (Naive) âŒ¨ï¸ 19:27 - Sequential Example (Issue) âŒ¨ï¸ 21:18 - Sequential Example (Solution) âŒ¨ï¸ 23:48 - Parallel Example (Naive) âŒ¨ï¸ 27:21 - Parallel Example (Issue) âŒ¨ï¸ 28:58 - Parallel Example (Solution) âŒ¨ï¸ 31:55 - For Loop Example âŒ¨ï¸ 36:49 - ForEach Example âŒ¨ï¸ 40:06 - For-Of Example âŒ¨ï¸ 42:06 - While Loop Example âŒ¨ï¸ 44:03 - Recap Tutorial from CodeWorkr. Check out the CodeWorkr channel for more great tutorials: https://www.youtube.com/channel/UCfYTu_qAO5T7a-8rC_74Ypw -- Learn to code for free and get a developer job: https://www.freecodecamp.org Read hundreds of articles on programming: https://medium.freecodecamp.org And subscribe for new videos on technology every day: https://youtube.com/subscription_center?add_user=freecodecamp</t>
  </si>
  <si>
    <t>PT47M3S</t>
  </si>
  <si>
    <t>https://i.ytimg.com/vi/jAAmI5gMlVo/maxresdefault.jpg</t>
  </si>
  <si>
    <t>comQ1-x2a1Q</t>
  </si>
  <si>
    <t>2019-01-09T15:28:29Z</t>
  </si>
  <si>
    <t>Swift Tutorial - Full Course for Beginners</t>
  </si>
  <si>
    <t>Learn how to code with Swift in this full tutorial course for beginners. Swift is a powerful and intuitive programming language for macOS, iOS, watchOS and tvOS. This course covers all the core concepts of Swift including: Variables and Constants, Data Types, Properties, Functions and Parameters, Classes, IF Statements, and more. Course from Code With Chris. Check out their YouTube channel: https://www.youtube.com/user/codewithchris The Code With Chris Facebook community: https://www.facebook.com/groups/codewithchriscommunity/ -- Learn to code for free and get a developer job: https://www.freecodecamp.org Read hundreds of articles on programming: https://medium.freecodecamp.org And subscribe for new videos on technology every day: https://youtube.com/subscription_center?add_user=freecodecamp</t>
  </si>
  <si>
    <t>PT3H9M58S</t>
  </si>
  <si>
    <t>https://i.ytimg.com/vi/comQ1-x2a1Q/maxresdefault.jpg</t>
  </si>
  <si>
    <t>6E6XecoTRVo</t>
  </si>
  <si>
    <t>2019-01-07T14:36:15Z</t>
  </si>
  <si>
    <t>Neural Networks with JavaScript - Full Course using Brain.js</t>
  </si>
  <si>
    <t>This course gives you a practical introduction to building neural networks in the browser and in Node.js using the Brain.js JavaScript library. To complete the courseâ€™s interactive challenges, simply head over to the Scrimba version: https://scrimba.com/g/gneuralnetworks â­ï¸What you'll learn â­ï¸ By the end of the course, you'll be able to solve a range of different problems using neural networks. The lectures does not dwell with much theory, but rather on how to code the networks. That means the course is suitable for anybody who knows JavaScript. â­ï¸About Robert Plummer â­ï¸ Robert is the lead developer of the Brain.js library. He has a unique ability to explain complex concepts in a manner that everyone can understand. Feel free to reach out to Robert via Twitter if you have feedback, or simply want to thank him for creating this course. Good luck, and welcome to the exciting world of neural networks! â­ï¸Course Contents â­ï¸ âŒ¨ï¸ (0:00:00) Course introduction âŒ¨ï¸ (0:01:46) Our first neural net! âŒ¨ï¸ (0:04:31) How they learn - Propagation âŒ¨ï¸ (0:07:57) How they learn - Structure âŒ¨ï¸ (0:10:09) How they learn - Layers âŒ¨ï¸ (0:14:04) Working with objects! âŒ¨ï¸ (0:21:52) Learning more than numbers âŒ¨ï¸ (0:34:21) Example: Counter âŒ¨ï¸ (0:44:10) Normalization âŒ¨ï¸ (0:50:35) Example: Stock price predictor âŒ¨ï¸ (0:56:06) Predicting multiple steps âŒ¨ï¸ (0:57:43) Example: A recurrent neural network that learns math âŒ¨ï¸ (1:03:56) Example: Number detector âŒ¨ï¸ (1:09:41) Example: Writing a children's book âŒ¨ï¸ (1:11:28) Example: Sentiment detection âŒ¨ï¸ (1:13:50) RNN inputs and outputs âŒ¨ï¸ (1:17:56) Example: Simple reinforcement learning âŒ¨ï¸ (1:21:03) Example: Recommendation engine âŒ¨ï¸ (1:26:02) Closing thoughts -- Learn to code for free and get a developer job: https://www.freecodecamp.org Read hundreds of articles on programming: https://medium.freecodecamp.org And subscribe for new videos on technology every day: https://youtube.com/subscription_center?add_user=freecodecamp</t>
  </si>
  <si>
    <t>PT1H32M7S</t>
  </si>
  <si>
    <t>https://i.ytimg.com/vi/6E6XecoTRVo/maxresdefault.jpg</t>
  </si>
  <si>
    <t>87Gx3U0BDlo</t>
  </si>
  <si>
    <t>2019-01-04T15:38:26Z</t>
  </si>
  <si>
    <t>Beautiful Soup Tutorial - Web Scraping in Python</t>
  </si>
  <si>
    <t>The Beautiful Soup module is used for web scraping in Python. Learn how to use the Beautiful Soup and Requests modules in this tutorial. After watching, you will be able to start scraping the web on your own. ðŸ’»Code: https://github.com/vprusso/youtube_tutorials/tree/master/web_scraping_and_automation/beautiful_soup Tutorial from Vincent Russo of Lucid Programming. Check out his YouTube channel: http://bit.ly/lucidcode ðŸ¦Vincent on Twitter: @captainhamptons -- Learn to code for free and get a developer job: https://www.freecodecamp.org Read hundreds of articles on programming: https://medium.freecodecamp.org And subscribe for new videos on technology every day: https://youtube.com/subscription_center?add_user=freecodecamp</t>
  </si>
  <si>
    <t>PT36M55S</t>
  </si>
  <si>
    <t>https://i.ytimg.com/vi/87Gx3U0BDlo/maxresdefault.jpg</t>
  </si>
  <si>
    <t>msrnbh66OhM</t>
  </si>
  <si>
    <t>2019-01-03T17:24:59Z</t>
  </si>
  <si>
    <t>Web Developer Portfolio Review and Tips - Nisar</t>
  </si>
  <si>
    <t>Learn tips to improve your portfolio while watching Benjamin Spak review the portfolio and social media presence for a web developer named Nisar. ðŸŽ¥ Benjamin's YouTube channel: https://www.youtube.com/channel/UCQUNME_uamXEW1c58iEADWw âš ï¸ Want Benjamin to Review Your Resume or Portfolio? https://goo.gl/forms/6NM27sIuXxHAoE4y1 Connect With Benjamin ðŸ’¬ ðŸ‘Š Discord: http://spak.co ðŸ¦ Twitter: https://twitter.com/benjaminspak â›“ï¸ LinkedIn: https://www.linkedin.com/in/benjaminspak/ -- Learn to code for free and get a developer job: https://www.freecodecamp.org Read hundreds of articles on programming: https://medium.freecodecamp.org And subscribe for new videos on technology every day: https://youtube.com/subscription_center?add_user=freecodecamp</t>
  </si>
  <si>
    <t>https://i.ytimg.com/vi/msrnbh66OhM/maxresdefault.jpg</t>
  </si>
  <si>
    <t>F5mRW0jo-U4</t>
  </si>
  <si>
    <t>2019-01-02T17:22:07Z</t>
  </si>
  <si>
    <t>Python Django Web Framework - Full Course for Beginners</t>
  </si>
  <si>
    <t>Learn the Python Django framework with this free full course. Django is an extremely popular and fully featured server-side web framework, written in Python. Django allows you to quickly create web apps. ðŸ’»Code: https://github.com/codingforentrepreneurs/Try-Django â­ï¸Course Contents â­ï¸ âŒ¨ï¸ (0:00:00) 1 - Welcome âŒ¨ï¸ (0:01:14) 2 - Installing to Get Started âŒ¨ï¸ (0:05:02) 3 - Setup your Virtual Environment for Django âŒ¨ï¸ (0:14:39) 4 - Create a Blank Django Project âŒ¨ï¸ (0:18:54) 5 - Setup Your Code Text Editor âŒ¨ï¸ (0:22:27) 6 - Settings âŒ¨ï¸ (0:29:58) 7 - Built-In Components âŒ¨ï¸ (0:33:57) 8 - Your First App Component âŒ¨ï¸ (0:42:34) 9 - Create Product Objects in the Python Shell âŒ¨ï¸ (0:46:18) 10 - New Model Fields âŒ¨ï¸ (0:52:52) 11 - Change a Model âŒ¨ï¸ (0:59:27) 12 - Default Homepage to Custom Homepage âŒ¨ï¸ (1:04:48) 13 - URL Routing and Requests âŒ¨ï¸ (1:10:23) 14 - Django Templates âŒ¨ï¸ (1:16:50) 15 - Django Templating Engine Basics âŒ¨ï¸ (1:24:00) 16 - Include Template Tag âŒ¨ï¸ (1:26:49) 17 - Rendering Context in a Template âŒ¨ï¸ (1:33:21) 18 - For Loop in a Template âŒ¨ï¸ (1:37:01) 19 - Using Conditions in a Template âŒ¨ï¸ (1:42:17) 20 - Template Tags and Filters âŒ¨ï¸ (1:48:59) 21 - Render Data from the Database with a Model âŒ¨ï¸ (1:59:55) 22 - How Django Templates Load with Apps âŒ¨ï¸ (2:06:50) 23 - Django Model Forms âŒ¨ï¸ (2:14:16) 24 - Raw HTML Form âŒ¨ï¸ (2:25:33) 25 - Pure Django Form âŒ¨ï¸ (2:35:30) 26 - Form Widgets âŒ¨ï¸ (2:41:29) 27 - Form Validation Methods âŒ¨ï¸ (2:48:59) 28 - Initial Values for Forms âŒ¨ï¸ (2:51:42) 29 - Dynamic URL Routing âŒ¨ï¸ (2:54:26) 30 - Handle DoesNotExist âŒ¨ï¸ (2:56:24) 31 - Delete and Confirm âŒ¨ï¸ (2:58:24) 32 - View of a List of Database Objects âŒ¨ï¸ (3:00:00) 33 - Dynamic Linking of URLs âŒ¨ï¸ (3:01:17) 34 - Django URLs Reverse âŒ¨ï¸ (3:03:10) 35 - In App URLs and Namespacing âŒ¨ï¸ (3:07:35) 36 - Class Based Views - ListView âŒ¨ï¸ (3:10:45) 37 - Class Based Views - DetailView âŒ¨ï¸ (3:15:38) 38 - Class Based Views - CreateView and UpdateView âŒ¨ï¸ (3:21:23) 39 - Class Based Views - DeleteView âŒ¨ï¸ (3:24:02) 40 - Function Based View to Class Based View âŒ¨ï¸ (3:27:15) 41 - Raw Detail Class Based View âŒ¨ï¸ (3:30:31) 42 - Raw List Class Based View âŒ¨ï¸ (3:33:32) 43 - Raw Create Class Based View âŒ¨ï¸ (3:26:03) 44 - Form Validation on a Post Method âŒ¨ï¸ (3:37:58) 45 - Raw Update Class Based View âŒ¨ï¸ (3:41:13) 46 - Raw Delete Class Based View âŒ¨ï¸ (3:42:17) 47 - Custom Mixin for Class Based Views Course from Coding for Entrepreneurs. Check out their YouTube channel: https://www.youtube.com/channel/UCWEHue8kksIaktO8KTTN_zg Also, check out the Coding For Entrepreneurs website for more great content: https://www.codingforentrepreneurs.com -- Learn to code for free and get a developer job: https://www.freecodecamp.org Read hundreds of articles on programming: https://medium.freecodecamp.org And subscribe for new videos on technology every day: https://youtube.com/subscription_center?add_user=freecodecamp</t>
  </si>
  <si>
    <t>PT3H45M41S</t>
  </si>
  <si>
    <t>https://i.ytimg.com/vi/F5mRW0jo-U4/maxresdefault.jpg</t>
  </si>
  <si>
    <t>1wn5Ur1_vKg</t>
  </si>
  <si>
    <t>2018-12-31T14:46:43Z</t>
  </si>
  <si>
    <t>31/12/18 14:46</t>
  </si>
  <si>
    <t>How to make a 3d fight game in Unity - full tutorial</t>
  </si>
  <si>
    <t>Learn to create a complete fight game in Unity 3d. This game features combat, dealing damage, creating and updating health bars, sound effects, and more. ðŸ”—Assets: https://github.com/AwesomeTuts/3d-warrior-fight-game Tutorial created by Awesome Tuts. Check out Awesome Tuts Youtube channel: https://www.youtube.com/c/awesometuts -- Learn to code for free and get a developer job: https://www.freecodecamp.org Read hundreds of articles on programming: https://medium.freecodecamp.org And subscribe for new videos on technology every day: https://youtube.com/subscription_center?add_user=freecodecamp</t>
  </si>
  <si>
    <t>PT3H23M39S</t>
  </si>
  <si>
    <t>https://i.ytimg.com/vi/1wn5Ur1_vKg/maxresdefault.jpg</t>
  </si>
  <si>
    <t>CyTWPr_WwdI</t>
  </si>
  <si>
    <t>2018-12-28T15:08:40Z</t>
  </si>
  <si>
    <t>28/12/18 15:08</t>
  </si>
  <si>
    <t>MongoDB Tutorial - CRUD app from scratch using Node.js</t>
  </si>
  <si>
    <t>In this MongoDB Tutorial, you will learn how to use MongoDB to create a complete Todo CRUD Application. This project uses MongoDB, Node.js, Express.js, jQuery, Bootstrap, and the Fetch API. ðŸ’»Code: https://github.com/noobcoder1137/Todo_Rest_CRUD_Application_JQuery_FetchAPI â­ï¸Course Contents â­ï¸ âŒ¨ï¸ (00:00) Overview âŒ¨ï¸ (01:57) Setting Up our Application âŒ¨ï¸ (11:27) Server Side - Read Portion âŒ¨ï¸ (15:56) Server Side - Update Portion âŒ¨ï¸ (21:17) Server Side - Create Portion âŒ¨ï¸ (25:03) Server Side - Delete Portion âŒ¨ï¸ (28:44) Creating Our Index.html File âŒ¨ï¸ (41:25) Fetch API - GET Request âŒ¨ï¸ (44:42) Fetch API - POST Request âŒ¨ï¸ (49:39) Fetch API - DELETE Request âŒ¨ï¸ (53:44) Fetch API - PUT Request âŒ¨ï¸ (59:07) User Input Validation Tutorial from NoobCoder. Check out the NoobCoder YouTube channel: https://www.youtube.com/channel/UCV9MhzHCMx0Y83b5F8HWv-Q -- Learn to code for free and get a developer job: https://www.freecodecamp.org Read hundreds of articles on programming: https://medium.freecodecamp.org And subscribe for new videos on technology every day: https://youtube.com/subscription_center?add_user=freecodecamp</t>
  </si>
  <si>
    <t>PT1H12M41S</t>
  </si>
  <si>
    <t>https://i.ytimg.com/vi/CyTWPr_WwdI/maxresdefault.jpg</t>
  </si>
  <si>
    <t>ieTHC78giGQ</t>
  </si>
  <si>
    <t>2018-12-27T17:34:04Z</t>
  </si>
  <si>
    <t>27/12/18 17:34</t>
  </si>
  <si>
    <t>CSS Full Course - Includes Flexbox and CSS Grid Tutorials</t>
  </si>
  <si>
    <t>Learn CSS in this complete tutorial course. Cascading Style Sheets (CSS) tell the browser how to display the text and other content that you write in HTML. This course will teach you everything you need to know to get started with CSS3, including flexbox and CSS grid. â­ï¸Course Contents â­ï¸ See pinned first comment for course contents. â­ï¸Curriculum â­ï¸ This course goes along with the CSS curriculum at www.freecodecamp.org. ðŸ”—Basic CSS: https://learn.freecodecamp.org/responsive-web-design/basic-css ðŸ”—CSS Flexbox: https://learn.freecodecamp.org/responsive-web-design/css-flexbox ðŸ”—CSS Grid: https://learn.freecodecamp.org/responsive-web-design/css-grid Additional CSS tutorials on freecodecamp.org not covered in this video: ðŸ”—Applied Visual Design: https://learn.freecodecamp.org/responsive-web-design/applied-visual-design/ ðŸ”—Applied Accessibility: https://learn.freecodecamp.org/responsive-web-design/applied-accessibility/ ðŸ”—Responsive Web Design: https://learn.freecodecamp.org/responsive-web-design/responsive-web-design-principles/ â­ï¸Code â­ï¸ These videos were recorded on scrimba.com. You can access the scrimba.com version of the videos, which gives access to the full code and allows live code editing. ðŸ”—Basic CSS: https://scrimba.com/playlist/pPK9Cq ðŸ”—CSS Grid: https://scrimba.com/playlist/pByETK ðŸ”—CSS Flexbox: https://scrimba.com/playlist/pVaDAv â­ï¸Learn More â­ï¸ ðŸ”—CSS Projects: https://www.youtube.com/watch?v=pmKyG3NBY_k&amp;list=PLWKjhJtqVAbl1AfjiGyYxwpdAPi5v-1OU ðŸ”—HTML full course video: https://youtu.be/pQN-pnXPaVg ðŸ”—HTML curriculum on freeCodeCamp.org: https://learn.freecodecamp.org/responsive-web-design/basic-html-and-html5 ðŸ”—Javascript full course video: https://youtu.be/PkZNo7MFNFg ðŸ¦Follow course creator Beau Carnes on Twitter: https://twitter.com/carnesbeau -- Learn to code for free and get a developer job: https://www.freecodecamp.org Read hundreds of articles on programming: https://medium.freecodecamp.org And subscribe for new videos on technology every day: https://youtube.com/subscription_center?add_user=freecodecamp</t>
  </si>
  <si>
    <t>https://i.ytimg.com/vi/ieTHC78giGQ/maxresdefault.jpg</t>
  </si>
  <si>
    <t>m_HJ3juuFvo</t>
  </si>
  <si>
    <t>2018-12-21T16:29:53Z</t>
  </si>
  <si>
    <t>21/12/18 16:29</t>
  </si>
  <si>
    <t>Javascript Project Tutorial: Budget App</t>
  </si>
  <si>
    <t>Learn to create a budget web app using JavaScript. ðŸ’»Source Files: https://github.com/john-smilga/js-budget-setup Tutorial from Coding Addict. Check out the Coding Addict YouTube channel: https://www.youtube.com/codingaddict -- Learn to code for free and get a developer job: https://www.freecodecamp.org Read hundreds of articles on programming: https://medium.freecodecamp.org And subscribe for new videos on technology every day: https://youtube.com/subscription_center?add_user=freecodecamp</t>
  </si>
  <si>
    <t>PT1H31M30S</t>
  </si>
  <si>
    <t>https://i.ytimg.com/vi/m_HJ3juuFvo/maxresdefault.jpg</t>
  </si>
  <si>
    <t>C6jJg9Zan7w</t>
  </si>
  <si>
    <t>2018-12-19T15:48:38Z</t>
  </si>
  <si>
    <t>19/12/18 15:48</t>
  </si>
  <si>
    <t>Python Game Tutorial: Pong</t>
  </si>
  <si>
    <t>A Pong clone game tutorial for beginners using Python 3. â­ï¸Course contents â­ï¸ âŒ¨ï¸ (00:00) Part I: Introduction and the basic window setup Code: http://christianthompson.com/sites/default/files/Pong/Pong1.py âŒ¨ï¸ (03:32) Part II: Add game objects to the screen (Paddles and Ball) Code: http://christianthompson.com/sites/default/files/Pong/Pong2.py âŒ¨ï¸ (09:15) Part III: Moving the Paddles Code: http://christianthompson.com/sites/default/files/Pong/Pong3.py âŒ¨ï¸ (15:06) Part IV: Moving the ball Code: http://christianthompson.com/sites/default/files/Pong/Pong4.py âŒ¨ï¸ (24:10) Part V: Colliding with the Paddles Code: http://christianthompson.com/sites/default/files/Pong/Pong5.py âŒ¨ï¸ (30:47) Part VI: Scoring Code: http://christianthompson.com/sites/default/files/Pong/Pong6.py âŒ¨ï¸ (37:57) Part VII: Adding Sound Code: http://christianthompson.com/sites/default/files/Pong/Pong7.py ðŸ”ˆ Sound file: http://christianthompson.com/sites/default/files/Pong/bounce.wav ðŸ’» Finished Code: http://christianthompson.com/sites/default/files/Pong/pong.py Tutorial from Christian Thompson. Check out his YouTube channel: https://www.youtube.com/channel/UC2vm-0XX5RkWCXWwtBZGOXg -- Learn to code for free and get a developer job: https://www.freecodecamp.org Read hundreds of articles on programming: https://medium.freecodecamp.org And subscribe for new videos on technology every day: https://youtube.com/subscription_center?add_user=freecodecamp</t>
  </si>
  <si>
    <t>PT44M3S</t>
  </si>
  <si>
    <t>https://i.ytimg.com/vi/C6jJg9Zan7w/maxresdefault.jpg</t>
  </si>
  <si>
    <t>DLX62G4lc44</t>
  </si>
  <si>
    <t>2018-12-18T16:21:19Z</t>
  </si>
  <si>
    <t>18/12/18 16:21</t>
  </si>
  <si>
    <t>Learn React JS - Full Course for Beginners - Tutorial 2019</t>
  </si>
  <si>
    <t>React.js is a JavaScript library for building dynamic web applications. Upon completion of this course, you'll know everything you need in order to build web applications in React. You can also try the interactive version of the course here: https://scrimba.com/g/glearnreact This comprehensive introduction to React was created by Bob Ziroll (@bobziroll). Bob is the Director of Education at V School, an award-winning school of technology education. ðŸ”—Tutorial Hell link mentioned in video: https://codeburst.io/digging-my-way-out-of-tutorial-hell-6dd5f9927384 ðŸ”—Virtual DOM video mentioned: https://www.youtube.com/watch?v=BYbgopx44vo Check top comment to see what code you have to add to get React working locally. â­ï¸Course Contents â­ï¸ âŒ¨ï¸ (0:00:00) Course Introduction &amp; Philosophy âŒ¨ï¸ (0:05:22) What we'll be building âŒ¨ï¸ (0:06:24) Why React? âŒ¨ï¸ (0:09:25) ReactDOM &amp; JSX âŒ¨ï¸ (0:16:19) ReactDOM &amp; JSX Practice âŒ¨ï¸ (0:20:34) Functional Components âŒ¨ï¸ (0:24:32) Functional Components Practice âŒ¨ï¸ (0:29:41) Move Components into Separate Files âŒ¨ï¸ (0:35:07) Parent/Child Components âŒ¨ï¸ (0:43:14) Parent/Child Component Practice âŒ¨ï¸ (0:48:12) Todo App - Phase 1 âŒ¨ï¸ (0:50:50) Styling React with CSS Classes âŒ¨ï¸ (0:55:56) Some Caveats âŒ¨ï¸ (0:58:12) JSX to JavaScript and Back âŒ¨ï¸ (1:02:11) Inline Styles with the Style Property âŒ¨ï¸ (1:09:21) Todo App - Phase 2 âŒ¨ï¸ (1:12:42) Props Part 1 - Understanding the Concept âŒ¨ï¸ (1:14:56) Props Part 2 - Reusable Components âŒ¨ï¸ (1:17:29) Props in React âŒ¨ï¸ (1:29:39) Props and Styling Practice âŒ¨ï¸ (1:40:25) Mapping Components âŒ¨ï¸ (1:48:27) Mapping Components Practice âŒ¨ï¸ (1:53:44) Todo App - Phase 3 âŒ¨ï¸ (1:58:16) Class-based Components âŒ¨ï¸ (2:03:32) Class-based Components Practice âŒ¨ï¸ (2:07:11) State âŒ¨ï¸ (2:12:08) State Practice âŒ¨ï¸ (2:15:45) State Practice 2 âŒ¨ï¸ (2:19:59) Todo App - Phase 4 âŒ¨ï¸ (2:22:05) Handling Events in React âŒ¨ï¸ (2:25:52) Todo App - Phase 5 âŒ¨ï¸ (2:27:11) Changing State âŒ¨ï¸ (2:39:29) Todo App - Phase 6 âŒ¨ï¸ (2:47:14) Lifecycle Methods Part 1 âŒ¨ï¸ (2:56:45) Lifecycle Methods Part 2 âŒ¨ï¸ (3:00:07) Conditional Rendering âŒ¨ï¸ (3:11:26) Conditional Rendering Part 2 âŒ¨ï¸ (3:14:21) Conditional rendering Practice âŒ¨ï¸ (3:23:00) Todo App - Phase 7 âŒ¨ï¸ (3:25:34) Fetching data from an API âŒ¨ï¸ (3:36:34) Forms Part 1 âŒ¨ï¸ (3:48:55) Forms Part 2 âŒ¨ï¸ (4:00:11) Forms Practice âŒ¨ï¸ (4:24:29) Container/Component Architecture âŒ¨ï¸ (4:35:53) Meme Generator Capstone Project âŒ¨ï¸ (4:56:11) Writing Modern React Apps âŒ¨ï¸ (5:02:17) Project Ideas for Practicing âŒ¨ï¸ (5:03:06) Conclusion -- Learn to code for free and get a developer job: https://www.freecodecamp.org Read hundreds of articles on programming: https://medium.freecodecamp.org And subscribe for new videos on technology every day: https://youtube.com/subscription_center?add_user=freecodecamp</t>
  </si>
  <si>
    <t>PT5H5M34S</t>
  </si>
  <si>
    <t>https://i.ytimg.com/vi/DLX62G4lc44/maxresdefault.jpg</t>
  </si>
  <si>
    <t>ifOzAyR1cG4</t>
  </si>
  <si>
    <t>2018-12-17T19:45:55Z</t>
  </si>
  <si>
    <t>17/12/18 19:45</t>
  </si>
  <si>
    <t>Vue.js &amp; Firebase Tutorial - Real-time Chat</t>
  </si>
  <si>
    <t>Create a real-time chat app using Firebase and Vue.js. ðŸ’»Code: https://github.com/webdevmatics/firebase-vuejs Tutorial from WebDevMatics. Check out their channel: https://www.youtube.com/channel/UCjpCwTGrMRuTi4FcrCYbkSQ -- Learn to code for free and get a developer job: https://www.freecodecamp.org Read hundreds of articles on programming: https://medium.freecodecamp.org And subscribe for new videos on technology every day: https://youtube.com/subscription_center?add_user=freecodecamp</t>
  </si>
  <si>
    <t>PT46M26S</t>
  </si>
  <si>
    <t>https://i.ytimg.com/vi/ifOzAyR1cG4/maxresdefault.jpg</t>
  </si>
  <si>
    <t>qCQGV7F7CUc</t>
  </si>
  <si>
    <t>2018-12-14T16:16:09Z</t>
  </si>
  <si>
    <t>14/12/18 16:16</t>
  </si>
  <si>
    <t>Weather App - Django Tutorial (Using Python Requests)</t>
  </si>
  <si>
    <t>See how to create a weather app in Django that gets the current weathers for multiple cities. This tutorial uses Python Requests to call the Open Weather Map API. Get the code here: https://github.com/PrettyPrinted/weather_app_django Django Database Essentials: https://prettyprinted.com/p/django-database-essentials Tutorial from Pretty Printed. Check out the pretty printed YouTube channel: https://www.youtube.com/channel/UC-QDfvrRIDB6F0bIO4I4HkQ -- Learn to code for free and get a developer job: https://www.freecodecamp.org Read hundreds of articles on programming: https://medium.freecodecamp.org And subscribe for new videos on technology every day: https://youtube.com/subscription_center?add_user=freecodecamp</t>
  </si>
  <si>
    <t>https://i.ytimg.com/vi/qCQGV7F7CUc/maxresdefault.jpg</t>
  </si>
  <si>
    <t>pmvxHOpms0g</t>
  </si>
  <si>
    <t>2018-12-13T16:12:19Z</t>
  </si>
  <si>
    <t>13/12/18 16:12</t>
  </si>
  <si>
    <t>How I Landed My Dream Software Job in 12 Months</t>
  </si>
  <si>
    <t>Twelve months ago, Matt Woods was just wrapping up his first developer conference. Now, he's shipping real code at Tailwind, an OKC software SaaS startup. In this talk, Matt unpacks the 3 cornerstone habits that paved the way to consistently grow as a software developer, balloon his professional network, easily share the best takeaways to begin building an audience â€” and of course, get his dream software job. Matt Woods is a marketer and developer at Tailwind. He's crazy about craft coffee, podcasts and leveling-up the skills needed to create jaw-dropping products that make people's lives better. Keep up with Matt: https://mattwoods.io/ https://github.com/matopher https://twitter.com/matopher Thanks to Matt and Techlohoma for giving us permission to share this video. -- Learn to code for free and get a developer job: https://www.freecodecamp.org Read hundreds of articles on programming: https://medium.freecodecamp.org And subscribe for new videos on technology every day: https://youtube.com/subscription_center?add_user=freecodecamp</t>
  </si>
  <si>
    <t>https://i.ytimg.com/vi/pmvxHOpms0g/maxresdefault.jpg</t>
  </si>
  <si>
    <t>2_lswM1S264</t>
  </si>
  <si>
    <t>2018-12-12T17:44:09Z</t>
  </si>
  <si>
    <t>Ethical Hacking 101: Web App Penetration Testing - a full course for beginners</t>
  </si>
  <si>
    <t>Learn web application penetration testing from beginner to advanced. This course is perfect for people who are interested in cybersecurity or ethical hacking. â­ï¸Resourcesâ­ï¸ ðŸ”—Burp Suite: https://portswigger.net/burp ðŸ”—WAFW00F: https://github.com/EnableSecurity/wafw00f ðŸ”—OWASP SAP: https://www.zaproxy.org/ ðŸ”—Metasploit: https://github.com/rapid7/metasploit-framework/wiki/Nightly-Installers ðŸ”—Kali Linux: https://www.kali.org/downloads/ ðŸ”—OWASP Juice Shop https://www.owasp.org/index.php/OWASP_Juice_Shop_Project ðŸ”—Damn Vulnerable Web Application (DVWA): http://www.dvwa.co.uk/ ðŸ”— HackerSploit Website: https://hsploit.com/ â­ï¸Course Contentsâ­ï¸ âŒ¨ï¸(0:00:00) Setting Up Burp Suite âŒ¨ï¸(0:08:07) Spidering &amp; DVWA âŒ¨ï¸(0:19:04) Brute Force Attacks With Burp Suite âŒ¨ï¸(0:32:55) Target Scope And Spidering âŒ¨ï¸(0:46:32) Discovering Hidden Files With ZAP âŒ¨ï¸(1:04:24) Web Application Firewall Detection with WAFW00F âŒ¨ï¸(1:12:28) DirBuster âŒ¨ï¸(1:25:27) XSS(Reflected, Stored &amp; DOM) âŒ¨ï¸(1:41:22) CSRF (Cross Site Request Forgery) âŒ¨ï¸(2:02:42) Cookie Collection &amp; Reverse Engineering âŒ¨ï¸(2:14:17) HTTP Attributes (Cookie Stealing) âŒ¨ï¸(2:27:48) SQL Injection Course created by HackerSploit. Check out the HackerSploit YouTube channel: https://www.youtube.com/hackersploit -- Learn to code for free and get a developer job: https://www.freecodecamp.org Read hundreds of articles on programming: https://medium.freecodecamp.org And subscribe for new videos on technology every day: https://youtube.com/subscription_center?add_user=freecodecamp</t>
  </si>
  <si>
    <t>PT2H47M57S</t>
  </si>
  <si>
    <t>https://i.ytimg.com/vi/2_lswM1S264/maxresdefault.jpg</t>
  </si>
  <si>
    <t>gE9bjYpUrNY</t>
  </si>
  <si>
    <t>2018-12-11T17:07:30Z</t>
  </si>
  <si>
    <t>Unity Game Dev Full Tutorial: Infinite Runner</t>
  </si>
  <si>
    <t>Learn to create an infinite runner game with Unity in this complete tutorial for beginners. Assets for Tutorial: https://github.com/AwesomeTuts/2d-infinite-runner-game Tutorial created by Awesome Tuts. Check out Awesome Tuts Youtube channel: https://www.youtube.com/c/awesometuts -- Learn to code for free and get a developer job: https://www.freecodecamp.org Read hundreds of articles on programming: https://medium.freecodecamp.org And subscribe for new videos on technology every day: https://youtube.com/subscription_center?add_user=freecodecamp</t>
  </si>
  <si>
    <t>PT3H12M57S</t>
  </si>
  <si>
    <t>https://i.ytimg.com/vi/gE9bjYpUrNY/maxresdefault.jpg</t>
  </si>
  <si>
    <t>PkZNo7MFNFg</t>
  </si>
  <si>
    <t>2018-12-10T14:13:40Z</t>
  </si>
  <si>
    <t>Learn JavaScript - Full Course for Beginners</t>
  </si>
  <si>
    <t>This complete 134-part JavaScript tutorial for beginners will teach you everything you need to know to get started with the JavaScript programming language. â­ï¸Curriculumâ­ï¸ This is a stand-alone video but it follows the JavaScript curriculum at freecodecamp.org. Access the curriculum here: ðŸ”— Basic JavaScript: https://learn.freecodecamp.org/javascript-algorithms-and-data-structures/basic-javascript ðŸ”— ES6 JavaScript: https://learn.freecodecamp.org/javascript-algorithms-and-data-structures/es6 â­ï¸Codeâ­ï¸ This course was created using scrimba.com. Access the course there along with the code: ðŸ”— Basic JavaScript: https://scrimba.com/playlist/pny4ghw ðŸ”— ES6 JavaScript: https://scrimba.com/playlist/p7v3gCd ðŸ¦ðŸ¦ Follow course creator Beau Carnes on Twitter: https://www.twitter.com/BeauCarnes â­ï¸Course Contentsâ­ï¸ 0:00:00 Introduction 0:01:24 Running JavaScript 0:04:23 Comment Your Code 0:05:56 Declare Variables 0:06:15 Storing Values with the Assignment Operator 0:11:31 Initializing Variables with the Assignment Operator 0:11:58 Uninitialized Variables 0:12:40 Case Sensitivity in Variables 0:14:05 Add Two Numbers 0:14:34 Subtract One Number from Another 0:14:52 Multiply Two Numbers 0:15:12 Dividing Numbers 0:15:30 Increment 0:15:58 Decrement 0:16:22 Decimal Numbers 0:16:48 Multiply Two Decimals 0:17:18 Divide Decimals 0:17:33 Finding a Remainder 0:18:22 Augmented Addition 0:19:22 Augmented Subtraction 0:20:18 Augmented Multiplication 0:20:51 Augmented Division 0:21:19 Declare String Variables 0:22:01 Escaping Literal Quotes 0:23:44 Quoting Strings with Single Quotes 0:25:18 Escape Sequences 0:26:46 Plus Operator 0:27:49 Plus Equals Operator 0:29:01 Constructing Strings with Variables 0:30:14 Appending Variables to Strings 0:31:11 Length of a String 0:32:01 Bracket Notation 0:33:27 Understand String Immutability 0:34:23 Find the Nth Character 0:34:51 Find the Last Character 0:35:48 Find the Nth-to-Last Character 0:36:28 Word Blanks 0:40:44 Arrays 0:41:43 Nest Arrays 0:42:33 Access Array Data 0:43:34 Modify Array Data 0:44:48 Access Multi-Dimensional Arrays 0:46:30 push() 0:47:29 pop() 0:48:33 shift() 0:49:23 unshift() 0:50:36 Shopping List 0:51:41 Write Reusable with Functions 0:53:41 Arguments 0:55:43 Global Scope 0:59:31 Local Scope 1:00:46 Global vs Local Scope in Functions 1:02:40 Return a Value from a Function 1:03:55 Undefined Value returned 1:04:52 Assignment with a Returned Value 1:05:52 Stand in Line 1:08:41 Boolean Values 1:09:24 If Statements 1:11:51 Equality Operator 1:13:18 Strict Equality Operator 1:14:43 Comparing different values 1:15:38 Inequality Operator 1:16:20 Strict Inequality Operator 1:17:05 Greater Than Operator 1:17:39 Greater Than Or Equal To Operator 1:18:09 Less Than Operator 1:18:44 Less Than Or Equal To Operator 1:19:17 And Operator 1:20:41 Or Operator 1:21:37 Else Statements 1:22:27 Else If Statements 1:23:30 Logical Order in If Else Statements 1:24:45 Chaining If Else Statements 1:27:45 Golf Code 1:32:15 Switch Statements 1:35:46 Default Option in Switch Statements 1:37:23 Identical Options in Switch Statements 1:39:20 Replacing If Else Chains with Switch 1:41:11 Returning Boolean Values from Functions 1:42:20 Return Early Pattern for Functions 1:43:38 Counting Cards 1:49:11 Build Objects 1:50:46 Dot Notation 1:51:33 Bracket Notation 1:52:47 Variables 1:53:34 Updating Object Properties 1:54:30 Add New Properties to Object 1:55:19 Delete Properties from Object 1:55:54 Objects for Lookups 1:57:43 Testing Objects for Properties 1:59:15 Manipulating Complex Objects 2:01:00 Nested Objects 2:01:53 Nested Arrays 2:03:06 Record Collection 2:10:15 While Loops 2:11:35 For Loops 2:13:56 Odd Numbers With a For Loop 2:15:28 Count Backwards With a For Loop 2:17:08 Iterate Through an Array with a For Loop 2:19:43 Nesting For Loops 2:22:45 Do...While Loops 2:24:12 Profile Lookup 2:28:18 Random Fractions 2:28:54 Random Whole Numbers 2:30:21 Random Whole Numbers within a Range 2:31:46 parseInt Function 2:32:36 parseInt Function with a Radix 2:33:29 Ternary Operator 2:34:57 Multiple Ternary Operators 2:36:57 var vs let 2:39:02 var vs let scopes 2:41:32 const Keyword 2:43:40 Mutate an Array Declared with const 2:44:52 Prevent Object Mutation 2:47:17 Arrow Functions 2:28:24 Arrow Functions with Parameters 2:49:27 Higher Order Arrow Functions 2:53:04 Default Parameters 2:54:00 Rest Operator 2:55:31 Spread Operator 2:57:18 Destructuring Assignment: Objects 3:00:18 Destructuring Assignment: Nested Objects 3:01:55 Destructuring Assignment: Arrays 3:03:40 Destructuring Assignment with Rest Operator to Reassign Array 3:05:05 Destructuring Assignment to Pass an Object 3:06:39 Template Literals 3:10:43 Simple Fields 3:12:24 Declarative Functions 3:12:56 class Syntax 3:15:11 getters and setters 3:20:25 import vs require 3:22:33 export 3:23:40 * to Import 3:24:50 export default 3:25:26 Import a Default Export ðŸŽ¥And if you like robots and toys, check out Beau's other YouTube channel: https://www.youtube.com/robotfamily</t>
  </si>
  <si>
    <t>PT3H26M43S</t>
  </si>
  <si>
    <t>https://i.ytimg.com/vi/PkZNo7MFNFg/maxresdefault.jpg</t>
  </si>
  <si>
    <t>q_TZhCWbS3I</t>
  </si>
  <si>
    <t>2018-12-07T18:29:10Z</t>
  </si>
  <si>
    <t>JavaScript Project Tutorial: Shopping Cart</t>
  </si>
  <si>
    <t>Create a shopping cart using JavaScript. This project tutorial shows how to add all the basic functionality of a shopping cart into a website. ðŸ’»Source files: https://github.com/john-smilga/js-cart-setup Tutorial from Coding Addict. Check out the Coding Addict YouTube channel: https://www.youtube.com/codingaddict -- Learn to code for free and get a developer job: https://www.freecodecamp.org Read hundreds of articles on programming: https://medium.freecodecamp.org And subscribe for new videos on technology every day: https://youtube.com/subscription_center?add_user=freecodecamp</t>
  </si>
  <si>
    <t>PT54M38S</t>
  </si>
  <si>
    <t>https://i.ytimg.com/vi/q_TZhCWbS3I/maxresdefault.jpg</t>
  </si>
  <si>
    <t>XC2B_fE7S0g</t>
  </si>
  <si>
    <t>2018-12-06T19:23:23Z</t>
  </si>
  <si>
    <t>How to Get Started in Web Development</t>
  </si>
  <si>
    <t>Finding your first job in a new field can be scary. In this talk we'll talk about common questions people have when getting started in a career in Web Development -- everything from creating a portfolio of work to different types of jobs and team environments, finding a first job, and staying up to date in a field that is always changing. Susan Simkins is a Senior Web Designer at Oracle NetSuite. She is also a Pluralsight author with over 20 courses related to web design and development. In her free time she enjoys hanging out with her boyfriend and their small herd of cats. Follow her at http://www.susan-simkins.com/ or https://twitter.com/SusanMSimkins Recorded at the Free Code Camp OKC meetup. Thanks to Techlohoma and Susan Simkins for giving us permission to post. -- Learn to code for free and get a developer job: https://www.freecodecamp.org Read hundreds of articles on programming: https://medium.freecodecamp.org And subscribe for new videos on technology every day: https://youtube.com/subscription_center?add_user=freecodecamp</t>
  </si>
  <si>
    <t>PT58M15S</t>
  </si>
  <si>
    <t>https://i.ytimg.com/vi/XC2B_fE7S0g/maxresdefault.jpg</t>
  </si>
  <si>
    <t>yrIvUFDPR0g</t>
  </si>
  <si>
    <t>2018-12-06T15:39:54Z</t>
  </si>
  <si>
    <t>Interview Tips from a Senior Software Engineer... and a 4 year old</t>
  </si>
  <si>
    <t>Learn what Jesse did to prepare for interviews that let to four job offers and moving on the the final round of interviews with Google! â­ï¸Resources â­ï¸ âŒ¨ï¸Pramp: https://www.pramp.com/invt/39P8m2n2OgInqXYmMAKl&amp;event=video_description (affiliate link for Jesse) âŒ¨ï¸Cracking the Coding Interview: https://www.amazon.com/Cracking-Coding-Interview-Programming-Questions/dp/0984782850/ref=sr_1_2?ie=UTF8&amp;qid=1543791520&amp;sr=8-2&amp;keywords=cracking+the+coding+interview âŒ¨ï¸Data Structures and Algorithms with JavaScript: Bringing classic computing approaches to the Web by Michael McMillan âŒ¨ï¸https://freeCodeCamp.org You can see Jesse live coding on our channel or check out his personal channel: https://www.youtube.com/channel/UCUGkNhK8IEUj8A0vbyJ1Bzw -- Learn to code for free and get a developer job: https://www.freecodecamp.org Read hundreds of articles on programming: https://medium.freecodecamp.org And subscribe for new videos on technology every day: https://youtube.com/subscription_center?add_user=freecodecamp</t>
  </si>
  <si>
    <t>https://i.ytimg.com/vi/yrIvUFDPR0g/maxresdefault.jpg</t>
  </si>
  <si>
    <t>zfvxp7PgQ6c</t>
  </si>
  <si>
    <t>2018-12-05T17:37:45Z</t>
  </si>
  <si>
    <t>Python and Pygame Tutorial - Build Tetris! Full GameDev Course</t>
  </si>
  <si>
    <t>Learn how to code Tetris in Python with Pygame in this full tutorial. This Python Pygame tutorial is meant for intermediate programmers with some experience, but everyone is welcome to follow along. ðŸŽ¥ How to Install Pygame: https://goo.gl/CEhksw ðŸ’» Starter File: https://pastebin.com/embed_js/VztMLjCc ðŸ’» Full Code: https://pastebin.com/embed_js/yaWTeF6y If you have trouble downloading the code from the links, make sure you click on DOWNLOAD RAW and then copy the code from there. Tutorial from Tech With Tim. Check out Tim's channel: https://www.youtube.com/channel/UC4JX40jDee_tINbkjycV4Sg -- Learn to code for free and get a developer job: https://www.freecodecamp.org Read hundreds of articles on programming: https://medium.freecodecamp.org And subscribe for new videos on technology every day: https://youtube.com/subscription_center?add_user=freecodecamp</t>
  </si>
  <si>
    <t>PT1H40M6S</t>
  </si>
  <si>
    <t>https://i.ytimg.com/vi/zfvxp7PgQ6c/maxresdefault.jpg</t>
  </si>
  <si>
    <t>6iZAl0jCHGc</t>
  </si>
  <si>
    <t>2018-12-04T20:11:15Z</t>
  </si>
  <si>
    <t>Everyone is a Developer - Talk by Jessica Lord</t>
  </si>
  <si>
    <t>Development isn't just for professionals, it's for learners, tinkerers, and activists, too. Using tools that are more approachable not only empowers a broader group of people, it also improves the potential for working teams. In this talk, we'll cover ways to lower the barrier to entry and overhead of maintenance on projects of all shapes and sizes. We'll talk tools, some of which you might take for grantedâ€”like spreadsheets, and ideas, sharing examples in action, that you can use in your projects at work and on weekends. Talk by Jessica Lord. Recorded at JAMstack Conf 2018 in San Francisco. Thanks to JAMstack Conf for giving us permission to post this great talk. -- Learn to code for free and get a developer job: https://www.freecodecamp.org Read hundreds of articles on programming: https://medium.freecodecamp.org And subscribe for new videos on technology every day: https://youtube.com/subscription_center?add_user=freecodecamp</t>
  </si>
  <si>
    <t>PT27M57S</t>
  </si>
  <si>
    <t>https://i.ytimg.com/vi/6iZAl0jCHGc/maxresdefault.jpg</t>
  </si>
  <si>
    <t>RLtyhwFtXQA</t>
  </si>
  <si>
    <t>2018-12-04T15:17:49Z</t>
  </si>
  <si>
    <t>Learn Node.js - Full Tutorial for Beginners</t>
  </si>
  <si>
    <t>Node.js is an open-source, cross-platform JavaScript run-time environment that executes JavaScript code outside of a browser. Learn all about Node.js in the full course for beginners. ðŸ”—Install Node.js: https://nodejs.org/en/ ðŸ”—Install Visual Studio Code: https://code.visualstudio.com/ â­ï¸Course Contents â­ï¸ âŒ¨ï¸ (0:00:00) Installing Nodejs âŒ¨ï¸ (0:05:22) Working With Modules âŒ¨ï¸ (0:14:40) The Events Module and EventEmitter Class âŒ¨ï¸ (0:22:32) Working With The ReadLine Module. âŒ¨ï¸ (0:34:36) Working With File System Module (Creating,Reading,Deleting,Renaming) Files âŒ¨ï¸ (0:45:04) Working With File System Module. Creating and Deleting Folders âŒ¨ï¸ (0:57:36) Working with Readable and Writable Streams âŒ¨ï¸ (1:02:40) Why you should use Streams âŒ¨ï¸ (1:05:41) Pipes and Pipe Chaining. (Readable,Writable and Transform Streams) âŒ¨ï¸ (1:12:36) Creating a Http Server using the Http Module âŒ¨ï¸ (1:17:52) Serving Static Files with Http and File System Module (html,json,image) âŒ¨ï¸ (1:24:30) Create our Package.json using Npm Init âŒ¨ï¸ (1:27:18) Installing Packages using Npm (Node Package Manager) âŒ¨ï¸ (1:32:23) Semantic Versioning âŒ¨ï¸ (1:36:42) Getting started with Express Web Framework âŒ¨ï¸ (1:40:48) Working with Express Http Get Request, Route Params and Query Strings âŒ¨ï¸ (1:49:52) Serving Static Files with Express âŒ¨ï¸ (2:54:36) Http Post Request with Express and Body Parser Module âŒ¨ï¸ (2:00:17) Working with JSON Data with Express and the Body Parser Module âŒ¨ï¸ (2:07:40) User Input Validation With Express And JOI âŒ¨ï¸ (2:15:24) User Input Validation with JOI Validating Nested Object and Arrays âŒ¨ï¸ (2:22:34) Getting Started With EJS Templates With Express âŒ¨ï¸ (2:35:22) How does MiddleWare Work and Creating Custom Middleware âŒ¨ï¸ (2:42:49) Working With The Express Router Tutorial from NoobCoder. Check out the NoobCoder YouTube channel: https://www.youtube.com/channel/UCV9MhzHCMx0Y83b5F8HWv-Q -- Learn to code for free and get a developer job: https://www.freecodecamp.org Read hundreds of articles on programming: https://medium.freecodecamp.org And subscribe for new videos on technology every day: https://youtube.com/subscription_center?add_user=freecodecamp</t>
  </si>
  <si>
    <t>PT2H48M44S</t>
  </si>
  <si>
    <t>https://i.ytimg.com/vi/RLtyhwFtXQA/maxresdefault.jpg</t>
  </si>
  <si>
    <t>GpOO5iKzOmY</t>
  </si>
  <si>
    <t>2018-12-03T17:10:01Z</t>
  </si>
  <si>
    <t>Learn JSON - Full Crash Course for Beginners</t>
  </si>
  <si>
    <t>Learn everything you need to know about JSON in 10 minutes. You will learn: - what JSON is, - why JSON is important, - what JSON is used for, - the syntax of JSON, - and see multiple examples of JSON. JSON (JavaScript Object Notation) is the most popular data representation format, and is one of the most important, and easiest concepts you can learn in programming. It allows you to create APIs, config files, and structured data. We will be covering all of the terminology, and going through live examples of all the different JSON types. Tutorial created by Web Dev Simplified. Check out their channel for more great content: https://www.youtube.com/channel/UCFbNIlppjAuEX4znoulh0Cw Twitter: https://twitter.com/DevSimplified -- Learn to code for free and get a developer job: https://www.freecodecamp.org Read hundreds of articles on programming: https://medium.freecodecamp.org And subscribe for new videos on technology every day: https://youtube.com/subscription_center?add_user=freecodecamp</t>
  </si>
  <si>
    <t>https://i.ytimg.com/vi/GpOO5iKzOmY/maxresdefault.jpg</t>
  </si>
  <si>
    <t>vXJpOHz3_sY</t>
  </si>
  <si>
    <t>2018-11-30T14:26:36Z</t>
  </si>
  <si>
    <t>30/11/18 14:26</t>
  </si>
  <si>
    <t>The All Powerful Front End Developer - Chris Coyier</t>
  </si>
  <si>
    <t>The internet is, without metaphor, just a bunch of servers tied together with wires. Without servers, we'd have no way to share our creations with the world. Yet, in a bit of a paradox, servers are less essential to our work than they've ever been. We can now do things on the front-end that used to require a back end. When we do need a back end, our front-end skills can be put to work, giving us some surprisingly powerful new abilities. Join Chris on a whirlwind tour of the tools, tech, and code that puts more power than ever into our front-end hands. Talk by Chris Coyier. Recorded at JAMstack Conf 2018 in San Francisco. Learn more at https://www.jamstackconf.com -- Learn to code for free and get a developer job: https://www.freecodecamp.org Read hundreds of articles on programming: https://medium.freecodecamp.org And subscribe for new videos on technology every day: https://youtube.com/subscription_center?add_user=freecodecamp</t>
  </si>
  <si>
    <t>https://i.ytimg.com/vi/vXJpOHz3_sY/maxresdefault.jpg</t>
  </si>
  <si>
    <t>988UZFB0heA</t>
  </si>
  <si>
    <t>2018-11-29T16:06:02Z</t>
  </si>
  <si>
    <t>29/11/18 16:06</t>
  </si>
  <si>
    <t>Native Android App Tutorial: WhatsApp Clone</t>
  </si>
  <si>
    <t>Learn to build a full WhatsApp clone as a native android app using Android Studio, Firebase, Java, and Genymotion. This complete course for beginners takes you from start to finish. ðŸ’»Code - https://github.com/SimCoderYoutube/WhatsAppClone â­ï¸Course Contents â­ï¸ âŒ¨ï¸ (0:00:00) Introduction âŒ¨ï¸ (0:04:28) Setting Up the Project âŒ¨ï¸ (0:08:20) Phone Number Authentication âŒ¨ï¸ (0:33:12) Getting Ready to Display Contacts âŒ¨ï¸ (0:58:11) Getting Contact List âŒ¨ï¸ (1:08:18) Checking If Contact is Also an User âŒ¨ï¸ (1:39:25) Display User's Name âŒ¨ï¸ (1:44:36) Create an Unique Chat âŒ¨ï¸ (2:09:56) Starting Chat Activity âŒ¨ï¸ (2:24:03) Send a Message âŒ¨ï¸ (2:39:51) Displaying Messages âŒ¨ï¸ (2:49:53) Choose Media To Send âŒ¨ï¸ (3:19:10) Sending Media âŒ¨ï¸ (3:40:11) Displaying Media Messages âŒ¨ï¸ (3:54:05) Sending Notifications âŒ¨ï¸ (4:13:54) Sending Notifications to Chat Users âŒ¨ï¸ (4:51:33) Multiple User Chat Room Course developed by SimCoder. Check out the SimCoder YouTube channel: https://www.youtube.com/channel/UCQ5xY26cw5Noh6poIE-VBog SimCoder website: http://www.simcoder.com â­ï¸Links â­ï¸ ðŸ”— Glide - https://github.com/bumptech/glide ðŸ”— FrescoImageViewer - https://github.com/stfalcon-studio/FrescoImageViewer ðŸ”— OneSignal- https://onesignal.com/ -- Learn to code for free and get a developer job: https://www.freecodecamp.org Read hundreds of articles on programming: https://medium.freecodecamp.org And subscribe for new videos on technology every day: https://youtube.com/subscription_center?add_user=freecodecamp</t>
  </si>
  <si>
    <t>PT5H7M1S</t>
  </si>
  <si>
    <t>https://i.ytimg.com/vi/988UZFB0heA/maxresdefault.jpg</t>
  </si>
  <si>
    <t>bSuivEKegVk</t>
  </si>
  <si>
    <t>2018-11-28T17:14:11Z</t>
  </si>
  <si>
    <t>28/11/18 17:14</t>
  </si>
  <si>
    <t>My Google Job Interview</t>
  </si>
  <si>
    <t>Jesse Weigel interviewed for a front end engineer position at Google. This is his experience from first contact to on-site interviews! You can see Jesse live coding on our channel or check out his personal channel: https://www.youtube.com/channel/UCUGkNhK8IEUj8A0vbyJ1Bzw Jesse talks about his job search in this video: https://www.youtube.com/watch?v=cvz3NUQ5-ac -- Learn to code for free and get a developer job: https://www.freecodecamp.org Read hundreds of articles on programming: https://medium.freecodecamp.org And subscribe for new videos on technology every day: https://youtube.com/subscription_center?add_user=freecodecamp</t>
  </si>
  <si>
    <t>PT20M37S</t>
  </si>
  <si>
    <t>https://i.ytimg.com/vi/bSuivEKegVk/maxresdefault.jpg</t>
  </si>
  <si>
    <t>qA2DqKIjZ5I</t>
  </si>
  <si>
    <t>2018-11-28T14:24:45Z</t>
  </si>
  <si>
    <t>28/11/18 14:24</t>
  </si>
  <si>
    <t>Building an SVG Animation from Start to Finish - Live with Sarah Drasner</t>
  </si>
  <si>
    <t>In this talk, Sarah will start with only an Illustrator document and by the end, make it move! She'll live-code (warts and all) and you'll see her process as she'll animate an SVG in the time allotted. She'll optimize, work with styles, and create an animation with javascript. Talk given by Sarah Drasner at SmashingConf Toronto 2018. https://smashingconf.com/ Thanks to SmashingConf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43M38S</t>
  </si>
  <si>
    <t>https://i.ytimg.com/vi/qA2DqKIjZ5I/maxresdefault.jpg</t>
  </si>
  <si>
    <t>UgSFxtIPc4c</t>
  </si>
  <si>
    <t>2018-11-27T20:00:08Z</t>
  </si>
  <si>
    <t>Hacking Web Performance</t>
  </si>
  <si>
    <t>This talk covers extreme web performance techniques that will blow your mind, from new compression algorithms and new image formats to client hints and HTTP/2 push. Watch to learn how to hack web performance. Talk by Max Firtman at Heapcon 2018. Talk under the creative commons license. -- Learn to code for free and get a developer job: https://www.freecodecamp.org Read hundreds of articles on programming: https://medium.freecodecamp.org And subscribe for new videos on technology every day: https://youtube.com/subscription_center?add_user=freecodecamp</t>
  </si>
  <si>
    <t>https://i.ytimg.com/vi/UgSFxtIPc4c/maxresdefault.jpg</t>
  </si>
  <si>
    <t>WvXsY736Kz0</t>
  </si>
  <si>
    <t>2018-11-27T15:03:33Z</t>
  </si>
  <si>
    <t>27/11/18 15:03</t>
  </si>
  <si>
    <t>What do computer programmers actually do?</t>
  </si>
  <si>
    <t>What do programmers actually do? What can they be working on? Learn from Luba, an Airbnb software engineer. Check out Luba's YouTube channel: https://www.youtube.com/channel/UCgzKCeDYLRzPhQ64R6AKyBQ -- Learn to code for free and get a developer job: https://www.freecodecamp.org Read hundreds of articles on programming: https://medium.freecodecamp.org And subscribe for new videos on technology every day: https://youtube.com/subscription_center?add_user=freecodecamp</t>
  </si>
  <si>
    <t>https://i.ytimg.com/vi/WvXsY736Kz0/maxresdefault.jpg</t>
  </si>
  <si>
    <t>BYsTrGH6B2s</t>
  </si>
  <si>
    <t>2018-11-26T21:15:00Z</t>
  </si>
  <si>
    <t>26/11/18 21:15</t>
  </si>
  <si>
    <t>Using a Public API - Tutorial for Beginners</t>
  </si>
  <si>
    <t>Learn how to use a public API in your project. In this tutorial you will learn to use the openweathermap.org public API but everything you learn here will help you to use any other public API. ðŸ”—Get your API Key: https://openweathermap.org/appid ðŸ”—Icon URL: http://openweathermap.org/img/w/11d.png ðŸ”—Using getJSON: https://api.jquery.com/jquery.getjson/ ðŸ”—Javascript Math properties: https://developer.mozilla.org/en-US/docs/Web/JavaScript/Reference/Global_Objects/Math ðŸ”—Free Vectors by: https://www.vecteezy.com â­ï¸Tutorial from iEatWebsites. Check out their channel for more great tutorials: https://www.youtube.com/channel/UC0o60y3FtVy3M93JcDFVreA -- Learn to code for free and get a developer job: https://www.freecodecamp.org Read hundreds of articles on programming: https://medium.freecodecamp.org And subscribe for new videos on technology every day: https://youtube.com/subscription_center?add_user=freecodecamp</t>
  </si>
  <si>
    <t>https://i.ytimg.com/vi/BYsTrGH6B2s/maxresdefault.jpg</t>
  </si>
  <si>
    <t>8ztq9fQT6Kc</t>
  </si>
  <si>
    <t>2018-11-23T15:20:42Z</t>
  </si>
  <si>
    <t>23/11/18 15:20</t>
  </si>
  <si>
    <t>Unity Game Dev Full Tutorial - 3D Snake Game</t>
  </si>
  <si>
    <t>Learn to create a 3D snake game with Unity in this complete tutorial for beginners. Assets for Tutorial: https://github.com/AwesomeTuts/3d-snake-tutorial/blob/master/3D%20Snake%20Assets.zip Tutorial covers: 1. Importing Assets And Preparing Our Gameplay Scene 2. Moving The Snake 3. Controlling The Snakes Movement 4. Detecting Collision And Adding Collectable Items 5. Wrapping Up Our Game Tutorial created by Awesome Tuts. Check out Awesome Tuts Youtube channel: https://www.youtube.com/channel/UC5c-DuzPdH9iaWYdI0v0uzw On the Awesome Tuts website, you can learn to create a game in 40 minutes: https://www.awesometuts.com/from-scratch-to-game-ws -- Learn to code for free and get a developer job: https://www.freecodecamp.org Read hundreds of articles on programming: https://medium.freecodecamp.org And subscribe for new videos on technology every day: https://youtube.com/subscription_center?add_user=freecodecamp</t>
  </si>
  <si>
    <t>PT1H49M8S</t>
  </si>
  <si>
    <t>https://i.ytimg.com/vi/8ztq9fQT6Kc/maxresdefault.jpg</t>
  </si>
  <si>
    <t>w-OKdSHRlfA</t>
  </si>
  <si>
    <t>2018-11-21T15:27:13Z</t>
  </si>
  <si>
    <t>21/11/18 15:27</t>
  </si>
  <si>
    <t>Create a Platformer Game with JavaScript - Full Tutorial</t>
  </si>
  <si>
    <t>Learn how to create a platformer game using vanilla JavaScript. First, learn to organize the code using the Model, View, Controller (MVC) strategy and the principles of Object Oriented Programming (OOP). Then, learn how to program movement, draw a tile map, and detect collision. Finally, see how to animate the sprites, load levels, and collect items. ðŸ’»Code and assets: https://github.com/frankarendpoth/frankarendpoth.github.io/tree/master/content/pop-vlog/javascript/2018/006-rabbit-trap ðŸ”—Working example: http://frankpoth.info/content/pop-vlog/javascript/2018/006-rabbit-trap/rabbit-trap.html â­ï¸Course Contents â­ï¸ âŒ¨ï¸ (00:00) Part 1: Organization âŒ¨ï¸ (14:38) Part 2: Movement âŒ¨ï¸ (51:25) Part 3: Tile Map âŒ¨ï¸ (1:04:30) Part 4: Tile Based Collision Detection And Response âŒ¨ï¸ (1:29:08) Part 5: Sprite Animation âŒ¨ï¸ (1:53:22) Part 5 1/2: Tunneling âŒ¨ï¸ (2:05:34) Part 6: Loading Levels âŒ¨ï¸ (1:26:59) Part 7: Collecting Items Tutorial from Poth on Programming. Check out his channel: https://www.youtube.com/channel/UCdS3ojA8RL8t1r18Gj1cl6w -- Learn to code for free and get a developer job: https://www.freecodecamp.org Read hundreds of articles on programming: https://medium.freecodecamp.org And subscribe for new videos on technology every day: https://youtube.com/subscription_center?add_user=freecodecamp</t>
  </si>
  <si>
    <t>PT2H42M52S</t>
  </si>
  <si>
    <t>https://i.ytimg.com/vi/w-OKdSHRlfA/maxresdefault.jpg</t>
  </si>
  <si>
    <t>NnpISZANByg</t>
  </si>
  <si>
    <t>2018-11-20T20:20:49Z</t>
  </si>
  <si>
    <t>20/11/18 20:20</t>
  </si>
  <si>
    <t>React Beginners Tutorial - Build an Autocomplete Text Box</t>
  </si>
  <si>
    <t>In this React tutorial for beginners you will learn to create a basic React app and an autocomplete text box React component. Tutorial from WellPaidGeek. Check out his YouTube channel: https://www.youtube.com/c/wellpaidgeek Get WellPaidGeek's React and Redux course and learn to build entire React apps from the ground up. https://tinyurl.com/y97uqofc -- Learn to code for free and get a developer job: https://www.freecodecamp.org Read hundreds of articles on programming: https://medium.freecodecamp.org And subscribe for new videos on technology every day: https://youtube.com/subscription_center?add_user=freecodecamp</t>
  </si>
  <si>
    <t>PT45M9S</t>
  </si>
  <si>
    <t>https://i.ytimg.com/vi/NnpISZANByg/maxresdefault.jpg</t>
  </si>
  <si>
    <t>6G_UQ0YepV8</t>
  </si>
  <si>
    <t>2018-11-19T15:55:33Z</t>
  </si>
  <si>
    <t>19/11/18 15:55</t>
  </si>
  <si>
    <t>7 Habits of Successful Software Engineers</t>
  </si>
  <si>
    <t>What do you need to be a successful software engineer? In this video, an AirBnb software engineer talks about some of the habits she thinks all successful software engineers should have! The habits are: - Understand the scope and the problem first before coding - Document as much as you can - Write readable &amp; maintainable code - Be good at cross-functional work - Be an effective communicator - Recognize opportunities for improvements &amp; impacts - Have a growth mindset Check out Luba's YouTube channel: https://www.youtube.com/channel/UCgzKCeDYLRzPhQ64R6AKyBQ -- Learn to code for free and get a developer job: https://www.freecodecamp.org Read hundreds of articles on programming: https://medium.freecodecamp.org And subscribe for new videos on technology every day: https://youtube.com/subscription_center?add_user=freecodecamp</t>
  </si>
  <si>
    <t>https://i.ytimg.com/vi/6G_UQ0YepV8/maxresdefault.jpg</t>
  </si>
  <si>
    <t>2V1UUhBJ62Y</t>
  </si>
  <si>
    <t>2018-11-16T17:39:13Z</t>
  </si>
  <si>
    <t>16/11/18 17:39</t>
  </si>
  <si>
    <t>npm Tutorial for Beginners</t>
  </si>
  <si>
    <t>Learn how to use the npm JavaScript package manager. This video explains what npm is and shows how to use it. ðŸ”—Install Node.js: https://nodejs.org ðŸ”—npm: https://www.npmjs.com/ ðŸ”—Moment: https://www.npmjs.com/package/moment ðŸ”—Browserify: http://browserify.org/ ðŸ”—Learn more about Packages and Modules: https://docs.npmjs.com/about-packages-and-modules â­ï¸Tutorial from iEatWebsites. Check out their channel for more great tutorials: https://www.youtube.com/channel/UC0o60y3FtVy3M93JcDFVreA -- Learn to code for free and get a developer job: https://www.freecodecamp.org Read hundreds of articles on programming: https://medium.freecodecamp.org And subscribe for new videos on technology every day: https://youtube.com/subscription_center?add_user=freecodecamp</t>
  </si>
  <si>
    <t>https://i.ytimg.com/vi/2V1UUhBJ62Y/maxresdefault.jpg</t>
  </si>
  <si>
    <t>QhybHEs87mk</t>
  </si>
  <si>
    <t>2018-11-15T19:56:38Z</t>
  </si>
  <si>
    <t>15/11/18 19:56</t>
  </si>
  <si>
    <t>Hackathon Live Demos from the 2018 freeCodeCamp JAMstack Hackathon top 7 teams</t>
  </si>
  <si>
    <t>Live demos from the top 7 teams at the 2018 freeCodeCamp JAMstack Hackathon at GitHub's San Francisco headquarters. These projects were all built in less than 36 hours. 0:00 Introduction 1:20 Caption This 12:23 Hacksby (Winner - 3nd Place) 28:20 Networq (Winner - 2nd Place) 43:05 Sicc Piccs 57:35 SmarTea Pants 1:10:18 VisiJAM 1:26:35 Where in the World (Winner - 1st Place) Judges (clockwise from bottom left): 1. Matt Biilmann (https://twitter.com/biilmann) cofounder &amp; CEO of Netlify.com 2. Chris Anderson (https://twitter.com/jchris) director of Developer Evangelism 3. Cole Krumbholz (https://twitter.com/ColeVsCode) founder &amp; CEO of Formspree.com 4. Quincy Larson (https://twitter.com/ossia) founder &amp; Executive Director of freeCodeCamp.org -- Learn to code for free and get a developer job: https://www.freecodecamp.org Read hundreds of articles on programming: https://medium.freecodecamp.org And subscribe for new videos on technology every day: https://youtube.com/subscription_center?add_user=freecodecamp</t>
  </si>
  <si>
    <t>PT1H40M22S</t>
  </si>
  <si>
    <t>https://i.ytimg.com/vi/QhybHEs87mk/maxresdefault.jpg</t>
  </si>
  <si>
    <t>2018-11-15T14:49:50Z</t>
  </si>
  <si>
    <t>15/11/18 14:49</t>
  </si>
  <si>
    <t>The History of Cryptography: Block Cyphers, Stream Cyphers, Public Keys and more!</t>
  </si>
  <si>
    <t>Alice and Bob have secrets they want to talk about without Eve being able to listen in. Worse yet, the mischievous Mallory delights in changing messages sent between parties. In such a hostile environment how can Alice talk to Bob without their messages being overheard and how can she be sure that it was Bob that sent the message in the first place? This talk will take a brief look at historic codes and ciphers before taking a look at modern day Cryptography. If you want to be able to know the difference between a block cipher and a stream cipher or get a glimpse into the mathematics behind public key Cryptography this talk is for you. Talk given by Chris Riley at PHP UK Conference 2018. The talk is under the creative commons license. freeCodeCamp is not associated with this talk but we are excited to share it with a wider audience. -- Learn to code for free and get a developer job: https://www.freecodecamp.org Read hundreds of articles on programming: https://medium.freecodecamp.org And subscribe for new videos on technology every day: https://youtube.com/subscription_center?add_user=freecodecamp</t>
  </si>
  <si>
    <t>PT55M27S</t>
  </si>
  <si>
    <t>https://i.ytimg.com/vi/-gJsYGjh4eQ/maxresdefault.jpg</t>
  </si>
  <si>
    <t>u7n9t1cBei8</t>
  </si>
  <si>
    <t>2018-11-14T20:49:23Z</t>
  </si>
  <si>
    <t>14/11/18 20:49</t>
  </si>
  <si>
    <t>Theory of Neural Networks - Deep Learning Without Frameworks</t>
  </si>
  <si>
    <t>Finally understand how deep learning and neural networks actually work. In this talk by Beau Carnes, you will learn the theory of neural networks. Instead of teaching about a framework such as Karas or TensorFlow, Beau gives an overview of the methods behind those frameworks. First, he explaining the key concepts of deep learning. Then, he live codes a neural network using Python without using any frameworks. This will help you understand the concepts at a deeper level. ðŸ¦ Beau Carnes on Twitter: https://twitter.com/carnesbeau ðŸ”— Beau's Deep Learning course from Manning Publications: https://www.manning.com/livevideo/grokking-deep-learning-in-motion?a_aid=algmotion&amp;a_bid=5d7bc0ba Talk given at Moscow PythonConf++ 2018. Check out their YouTube channel: https://www.youtube.com/user/moscowdjangoru -- Learn to code for free and get a developer job: https://www.freecodecamp.org Read hundreds of articles on programming: https://medium.freecodecamp.org And subscribe for new videos on technology every day: https://youtube.com/subscription_center?add_user=freecodecamp</t>
  </si>
  <si>
    <t>PT1H14M27S</t>
  </si>
  <si>
    <t>https://i.ytimg.com/vi/u7n9t1cBei8/maxresdefault.jpg</t>
  </si>
  <si>
    <t>8o25pRbXdFw</t>
  </si>
  <si>
    <t>2018-11-14T15:43:56Z</t>
  </si>
  <si>
    <t>14/11/18 15:43</t>
  </si>
  <si>
    <t>How to Build a Discord Bot - Full JavaScript Chatbot Tutorial</t>
  </si>
  <si>
    <t>Learn to code a Discord bot with JavaScript using Node.js. ðŸ”— Written Tutorial - https://www.devdungeon.com/content/javascript-discord-bot-tutorial ðŸ”— Unicode Emojis - https://unicode.org/emoji/charts/full-emoji-list.html ðŸ”— Official Documentation - https://discord.js.org Tutorial by Dev Dungeon. Check out their YouTube channel: https://www.youtube.com/channel/UCgkG68BiCngkoV7I2BLtAVg -- Learn to code for free and get a developer job: https://www.freecodecamp.org Read hundreds of articles on programming: https://medium.freecodecamp.org And subscribe for new videos on technology every day: https://youtube.com/subscription_center?add_user=freecodecamp</t>
  </si>
  <si>
    <t>PT27M22S</t>
  </si>
  <si>
    <t>https://i.ytimg.com/vi/8o25pRbXdFw/maxresdefault.jpg</t>
  </si>
  <si>
    <t>EoYfa6mYOG4</t>
  </si>
  <si>
    <t>2018-11-13T16:14:02Z</t>
  </si>
  <si>
    <t>13/11/18 16:14</t>
  </si>
  <si>
    <t>Learn TensorFlow.js - Deep Learning and Neural Networks with JavaScript</t>
  </si>
  <si>
    <t>This full course introduces the concept of client-side artificial neural networks. We will learn how to deploy and run models along with full deep learning applications in the browser! To implement this cool capability, weâ€™ll be using TensorFlow.js (TFJS), TensorFlowâ€™s JavaScript library. By the end of this video tutorial, you will have built and deployed a web application that runs a neural network in the browser to classify images! To get there, we'll learn about client-server deep learning architectures, converting Keras models to TFJS models, serving models with Node.js, tensor operations, and more! This course was created by deeplizard. Check out their YouTube channel and website for more tutorials! ðŸ¦Ž http://youtube.com/deeplizard http://deeplizard.com â­ï¸Course Sectionsâ­ï¸ âŒ¨ï¸ 0:00 - Intro to deep learning with client-side neural networks âŒ¨ï¸ 6:06 - Convert Keras model to Layers API format âŒ¨ï¸ 11:16 - Serve deep learning models with Node.js and Express âŒ¨ï¸ 19:22 - Building UI for neural network web app âŒ¨ï¸ 27:08 - Loading model into a neural network web app âŒ¨ï¸ 36:55 - Explore tensor operations with VGG16 preprocessing âŒ¨ï¸ 45:16 - Examining tensors with the debugger âŒ¨ï¸ 1:00:37 - Broadcasting with tensors âŒ¨ï¸ 1:11:30 - Running MobileNet in the browser Keras model H5 files: VGG16 - https://github.com/fchollet/deep-learning-models/releases/download/v0.1/vgg16_weights_tf_dim_ordering_tf_kernels.h5 MobileNet - https://github.com/fchollet/deep-learning-models/releases/download/v0.6/mobilenet_1_0_224_tf.h5 Code: https://www.patreon.com/posts/19580029 Broadcasting notebook: https://www.patreon.com/posts/20051386 Download access to code files and notebooks are available as a perk for the deeplizard hivemind. Check out the details regarding deeplizard perks and rewards at: http://deeplizard.com/hivemind Music: Jarvic 8 by Kevin MacLeod Investigations by Kevin MacLeod Crypto by Kevin MacLeod Too Cool by Kevin MacLeod Brittle Rille by Kevin MacLeod Chillin Hard by Kevin MacLeod Dreamy Flashback by Kevin MacLeod Thinking Music by Kevin MacLeod YouTube: https://www.youtube.com/channel/UCSZXFhRIx6b0dFX3xS8L1yQ Website: http://incompetech.com/ Licensed under Creative Commons: By Attribution 3.0 License http://creativecommons.org/licenses/by/3.0/ -- Learn to code for free and get a developer job: https://www.freecodecamp.org Read hundreds of articles on programming: https://medium.freecodecamp.org And subscribe for new videos on technology every day: https://youtube.com/subscription_center?add_user=freecodecamp</t>
  </si>
  <si>
    <t>PT1H19M37S</t>
  </si>
  <si>
    <t>https://i.ytimg.com/vi/EoYfa6mYOG4/maxresdefault.jpg</t>
  </si>
  <si>
    <t>kPQftUukf7A</t>
  </si>
  <si>
    <t>2018-11-12T14:58:24Z</t>
  </si>
  <si>
    <t>Resume Review: Front-end Web Developer (Waqar)</t>
  </si>
  <si>
    <t>Benjamin Spak reviews the resume, portfolio &amp; social media presence for a jr. front-end web developer role. ðŸŽ¥ Benjamin's YouTube channel: https://www.youtube.com/channel/UCQUNME_uamXEW1c58iEADWw âš ï¸ Want Benjamin to Review Your Resume or Portfolio? https://goo.gl/forms/6NM27sIuXxHAoE4y1 Connect With Waqar Mohammad ðŸ’¬ ðŸ¦ https://twitter.com/lawyerscode ðŸ± https://github.com/waqardm/ ðŸ““ https://lawyerscode.co.uk/ Connect With Benjamin ðŸ’¬ ðŸ‘Š Discord: http://spak.co ðŸ¦ Twitter: https://twitter.com/benjaminspak â›“ï¸ LinkedIn: https://www.linkedin.com/in/benjaminspak/ ðŸ† 301 Days Of Code: https://301daysofcode.com/ -- Learn to code for free and get a developer job: https://www.freecodecamp.org Read hundreds of articles on programming: https://medium.freecodecamp.org And subscribe for new videos on technology every day: https://youtube.com/subscription_center?add_user=freecodecamp</t>
  </si>
  <si>
    <t>https://i.ytimg.com/vi/kPQftUukf7A/maxresdefault.jpg</t>
  </si>
  <si>
    <t>jaVNP3nIAv0</t>
  </si>
  <si>
    <t>2018-11-09T17:28:22Z</t>
  </si>
  <si>
    <t>Web Development Tutorial - JavaScript, HTML, CSS - Rock Paper Scissors Game</t>
  </si>
  <si>
    <t>This web development tutorial shows how to use JavaScript, HTML, and CSS to create a Rock Paper Scissors Game in the browser. Tutorial by whatsdev. Check out their channel: https://www.youtube.com/channel/UC0tRdbXVDbhaRvZPKsRgmxg Code link coming in a few days. -- Learn to code for free and get a developer job: https://www.freecodecamp.org Read hundreds of articles on programming: https://medium.freecodecamp.org And subscribe for new videos on technology every day: https://youtube.com/subscription_center?add_user=freecodecamp</t>
  </si>
  <si>
    <t>PT1H27M17S</t>
  </si>
  <si>
    <t>https://i.ytimg.com/vi/jaVNP3nIAv0/maxresdefault.jpg</t>
  </si>
  <si>
    <t>hcHczN3wryw</t>
  </si>
  <si>
    <t>2018-11-09T15:42:02Z</t>
  </si>
  <si>
    <t>Kubernetes: A Developer's Guide to Orchestrating Containers</t>
  </si>
  <si>
    <t>Learn about Kubernetes and what developers need to know about it. Talk by Jeff French at the DevOps OKC meetup. Thanks to Jeff and Techlahoma for giving us permission to share. Jeff on Twitter: https://twitter.com/jeff_french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PT51M40S</t>
  </si>
  <si>
    <t>https://i.ytimg.com/vi/hcHczN3wryw/maxresdefault.jpg</t>
  </si>
  <si>
    <t>LtoBGQPuu1c</t>
  </si>
  <si>
    <t>2018-11-08T18:16:56Z</t>
  </si>
  <si>
    <t>Computer Science Terminology</t>
  </si>
  <si>
    <t>Learn computer science terminology. We'll take a dive into understanding some of the terms used in computer science and software development. The video starts with the basics and then gets more advanced. Video from Forrest Knight. Check out his channel: https://www.youtube.com/channel/UC2WHjPDvbE6O328n17ZGcfg -- Learn to code for free and get a developer job: https://www.freecodecamp.com Read hundreds of articles on programming: https://medium.freecodecamp.com And subscribe for new videos on technology every day: https://youtube.com/subscription_center?add_user=freecodecamp</t>
  </si>
  <si>
    <t>https://i.ytimg.com/vi/LtoBGQPuu1c/maxresdefault.jpg</t>
  </si>
  <si>
    <t>2cGHkBeGpeU</t>
  </si>
  <si>
    <t>2018-11-07T14:58:14Z</t>
  </si>
  <si>
    <t>Beat Asteroids Game Using a Neural Network - JavaScript Tutorial</t>
  </si>
  <si>
    <t>This complete JavaScript tutorial shows how to automate an asteroids game using a neural network. This tutorial keeps the complex theory to a minimum and demonstrates how to use a neural network in a real-world situation. The tutorial builds off of a previous JavaScript tutorial that shows how to build an astroids game from scratch. However, viewing that tutorial first is not required. ðŸŽ¥Original Asteroids Game Tutorial: https://youtu.be/H9CSWMxJx84 â­ï¸Game Resources â­ï¸ ðŸ’»Asteroids Game in Javascript / HTML: https://drive.google.com/file/d/1tmjvMKxCcJeyTpi5pI6A8cgVxwWnyPXn/view ðŸ”ˆSound Files: https://drive.google.com/file/d/1iSykdpBCc7xafRFHrdH0mH4TeR5ansAc/view â­ï¸Course Contents and Code â­ï¸ âŒ¨ï¸(0:00) Part 1: Setup and Matrix Functions ðŸ’»Code - Setup and Matrices: https://drive.google.com/file/d/1G7HtRB1OFDBirwqkjWnBRfb4veaJ6QNr/view ðŸ’»Code - Matrix Functions: https://drive.google.com/file/d/10io7bEQFxQNyMfdhTkEKqpLLUCAfP7sr/view âŒ¨ï¸(35:24) Part 2: Neural Network ðŸ’»Code - Neural Network: https://drive.google.com/file/d/1_0rYsKM9XW8TOPVyFK8uM5Q9_1OzRY7A/view ðŸ’»Code - NeuralNetwork class: https://drive.google.com/file/d/1ROSjAEHAGMTN6MDP1LDAln7xaZD0aCsV/view âŒ¨ï¸(1:10:45) Part 3: Automate the Ship ðŸ’»Code - Automate the Ship: https://drive.google.com/file/d/1MtFKUGdK7KRVIc1Xc1agcbUb29fB7Oo3/view ðŸ’»Code â€“ Error Logging: https://drive.google.com/file/d/1Dd3EPkXIjmvoUioxq-bR0XQ5fsE0gwJp/view Tutorial from Mt. Ford Studios. Check out their channel for more great tutorials: https://www.youtube.com/channel/UCYGcMtRTLWQHgLq4V3bP3sA -- Learn to code for free and get a developer job: https://www.freecodecamp.com Read hundreds of articles on programming: https://medium.freecodecamp.com And subscribe for new videos on technology every day: https://youtube.com/subscription_center?add_user=freecodecamp</t>
  </si>
  <si>
    <t>PT1H53M24S</t>
  </si>
  <si>
    <t>https://i.ytimg.com/vi/2cGHkBeGpeU/maxresdefault.jpg</t>
  </si>
  <si>
    <t>2OHbjep_WjQ</t>
  </si>
  <si>
    <t>2018-11-06T18:52:22Z</t>
  </si>
  <si>
    <t>Learn Angular - Full Tutorial Course</t>
  </si>
  <si>
    <t>Learn about Angular 6 (and above) in this complete course. You will learn how to create small/medium/large applications with Angular 6 in this web development tutorial. After completing the course, you should try to build something with Angular 6 to further solidify your learning. Here's a project which covers all the aspects covered in the video to push you to learn even more: http://bit.ly/angular6-project For more great tutorials from the creator of this course, check out https://codedamn.com. You can view the original Angular 6 playlist here: https://www.youtube.com/playlist?list=PLYxzS__5yYQlqCmHqDyW3yo5V79C7eaTe â­ï¸ Course Contents â­ï¸ âŒ¨ï¸ (0:00:00) 1: Introduction âŒ¨ï¸ (0:01:24) 2: Setting up project using Angular CLI âŒ¨ï¸ (0:06:24) 3: Angular Architecture âŒ¨ï¸ (0:15:55) 4: Decorators âŒ¨ï¸ (0:32:44) 5: Lifecycle Hooks âŒ¨ï¸ (0:41:07) 6: Components âŒ¨ï¸ (0:46:36) 7: Interpolation and Expressions âŒ¨ï¸ (0:52:30) 8: One way data binding âŒ¨ï¸ (1:00:59) 9: Two way data binding âŒ¨ï¸ (1:11:20) 10: Looping with *ngFor âŒ¨ï¸ (1:19:50) 11: Services âŒ¨ï¸ (1:21:52) 12: HTTP Requests âŒ¨ï¸ (1:40:43) 13: Configure Proxy for API calls âŒ¨ï¸ (1:46:39) 14: Routing âŒ¨ï¸ (1:55:54) 15: Login App - Part 1 âŒ¨ï¸ (2:04:21) 16: Login App Part 2 âŒ¨ï¸ (2:14:58) 17: Routing Protection (Login App Part 3) âŒ¨ï¸ (2:28:46) 18: Setting up backend (Login App Part 4) âŒ¨ï¸ (2:41:12) 19: Persistent Login Session (Login App Part 5) âŒ¨ï¸ (2:56:45) 20: Adding Logout feature and UI (Login App Part 6) âŒ¨ï¸ (3:05:05) 21: MongoDB + Angular + Node Registration âŒ¨ï¸ (3:16:32) 22: NodeJS Setup (Registration Part 2) âŒ¨ï¸ (3:22:43) 23: MongoDB Setup (Registration Part 3) âŒ¨ï¸ (3:41:36) 24: Linking MongoDB with Angular (Registration Part 4) âŒ¨ï¸ (3:50:02) 25: Sessions âŒ¨ï¸ (4:13:04) 26: Editing and storing data in MongoDB through Angular âŒ¨ï¸ (4:20:16) 27: Pipes âŒ¨ï¸ (4:32:14) 28: Custom Pipes âŒ¨ï¸ (4:39:23) 29: Directives âŒ¨ï¸ (4:53:28) 30: Custom Directives âŒ¨ï¸ (5:01:06) 31: Redux - Introduction âŒ¨ï¸ (5:06:55) 32: Redux - Getting Started âŒ¨ï¸ (5:19:43) 33: Creating a Reducer âŒ¨ï¸ (5:26:52) 34: Registering a reducer âŒ¨ï¸ (5:32:11) 35: Getting Data from Redux Store âŒ¨ï¸ (5:37:06) Project</t>
  </si>
  <si>
    <t>PT5H37M59S</t>
  </si>
  <si>
    <t>https://i.ytimg.com/vi/2OHbjep_WjQ/maxresdefault.jpg</t>
  </si>
  <si>
    <t>rO8-cgtkZSw</t>
  </si>
  <si>
    <t>2018-11-06T14:57:29Z</t>
  </si>
  <si>
    <t>Writing Code like a Real Hacker (VS Code Macro Extension)</t>
  </si>
  <si>
    <t>How To Become A 10x Programmer With This One Simple Trick... What you will really learn about is a great VS Code extension that allows you to create macros and is useful for live coding. Presented by Jani EvÃ¤kallio - Formidable Labs Twitter: https://twitter.com/jevakallio Talk by Jani EvÃ¤kallio at the Reactive London October 2018 meetup. Recorded by Pusher.com. Thanks to Pusher for giving us permission to post this talk.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rO8-cgtkZSw/maxresdefault.jpg</t>
  </si>
  <si>
    <t>WGsk13xh-Fk</t>
  </si>
  <si>
    <t>2018-11-05T17:15:32Z</t>
  </si>
  <si>
    <t>Using icons on the web with Ionicons</t>
  </si>
  <si>
    <t>Learn how to use the Ionicons Icon Set (part of the Ionic Framework) on your own websites or web applications. Ionicons comes with over 700 high quality icons with designs for both Material Design Style and iOS Style - you can choose them as you please! Video from dcode. Check out the dcode channel: https://www.youtube.com/channel/UCjX0FtIZBBVD3YoCcxnDC4g Twitter: @dcode -- Learn to code for free and get a developer job: https://www.freecodecamp.org Read hundreds of articles on programming: https://medium.freecodecamp.org And subscribe for new videos on technology every day: https://youtube.com/subscription_center?add_user=freecodecamp</t>
  </si>
  <si>
    <t>https://i.ytimg.com/vi/WGsk13xh-Fk/maxresdefault.jpg</t>
  </si>
  <si>
    <t>RjBxeb9erQk</t>
  </si>
  <si>
    <t>2018-11-02T20:00:04Z</t>
  </si>
  <si>
    <t>Intro to Node.js and npm</t>
  </si>
  <si>
    <t>Learn all about to node and npm! Talk by Logan Huskins at the freeCodeCamp OKC meetup. Thanks to Techlahoma for giving us permission to share. -- Learn to code for free and get a developer job: https://www.freecodecamp.org Read hundreds of articles on programming: https://medium.freecodecamp.org And subscribe for new videos on technology every day: https://youtube.com/subscription_center?add_user=freecodecamp</t>
  </si>
  <si>
    <t>PT49M21S</t>
  </si>
  <si>
    <t>https://i.ytimg.com/vi/RjBxeb9erQk/maxresdefault.jpg</t>
  </si>
  <si>
    <t>XpYz-q1lxu8</t>
  </si>
  <si>
    <t>2018-11-02T15:45:01Z</t>
  </si>
  <si>
    <t>Connect Four Python Game Tutorial with pygame</t>
  </si>
  <si>
    <t>Learn how to program Connect Four in Python 3 and pygame. First, see how to store the board state, and build a simple command line interface for dropping pieces. Then see how to write a function to check for wins. Finally, learn to build graphics for your game. ðŸ’»Code: https://github.com/KeithGalli/Connect4-Python ðŸ”—How to setup Python 3 and Sublime text: https://www.youtube.com/watch?v=2nQNsrhaMpA ðŸ”—SublimeREPL: https://packagecontrol.io/packages/SublimeREPL Video from Keith Galli. Check out his channel: https://www.youtube.com/channel/UCq6XkhO5SZ66N04IcPbqNcw -- Learn to code for free and get a developer job: https://www.freecodecamp.org Read hundreds of articles on programming: https://medium.freecodecamp.org And subscribe for new videos on technology every day: https://youtube.com/subscription_center?add_user=freecodecamp</t>
  </si>
  <si>
    <t>PT1H5M44S</t>
  </si>
  <si>
    <t>https://i.ytimg.com/vi/XpYz-q1lxu8/maxresdefault.jpg</t>
  </si>
  <si>
    <t>ABlaMXkUwzY</t>
  </si>
  <si>
    <t>2018-11-01T19:45:00Z</t>
  </si>
  <si>
    <t>Debugging JavaScript - Are you doing it wrong?</t>
  </si>
  <si>
    <t>Learn a better way to debug your JavaScript. Video from WellPaidGeek. Check out his channel: https://www.youtube.com/channel/UCejtQthQXQpZs3-kZCqsbrg -- Learn to code for free and get a developer job: https://www.freecodecamp.org Read hundreds of articles on programming: https://medium.freecodecamp.org And subscribe for new videos on technology every day: https://youtube.com/subscription_center?add_user=freecodecamp</t>
  </si>
  <si>
    <t>https://i.ytimg.com/vi/ABlaMXkUwzY/maxresdefault.jpg</t>
  </si>
  <si>
    <t>1BT4efG-ItA</t>
  </si>
  <si>
    <t>2018-11-01T15:00:00Z</t>
  </si>
  <si>
    <t>Introduction to Front End Testing</t>
  </si>
  <si>
    <t>Get started with testing for the Front End. Learn how you can use tests to produce less bugs and code with confidence. Covering: - Basics (What is testing, why do we need it?) - Testing Pyramid, Demo (Unit &amp; E2E Tests) Talk by Hans Schnedlitz at the FreeCodeCamp Vienna October 2018 meetup. Recorded by Pusher.com.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25M32S</t>
  </si>
  <si>
    <t>https://i.ytimg.com/vi/1BT4efG-ItA/maxresdefault.jpg</t>
  </si>
  <si>
    <t>iYwF2qXBt4c</t>
  </si>
  <si>
    <t>2018-10-31T18:00:03Z</t>
  </si>
  <si>
    <t>31/10/18 18:00</t>
  </si>
  <si>
    <t>Getting Your First Developer Job</t>
  </si>
  <si>
    <t>Christine recently got her first developer job. She shares her story of becoming a web developer and talks about what she did to get her first job. Talk by Christine Phung at the freeCodeCamp OKC meetup. Thanks to Techlahoma for giving us permission to share. -- Learn to code for free and get a developer job: https://www.freecodecamp.org Read hundreds of articles on programming: https://medium.freecodecamp.org And subscribe for new videos on technology every day: https://youtube.com/subscription_center?add_user=freecodecamp</t>
  </si>
  <si>
    <t>https://i.ytimg.com/vi/iYwF2qXBt4c/maxresdefault.jpg</t>
  </si>
  <si>
    <t>CD4qAhfFuLo</t>
  </si>
  <si>
    <t>2018-10-31T14:17:55Z</t>
  </si>
  <si>
    <t>31/10/18 14:17</t>
  </si>
  <si>
    <t>Snake Game Python Tutorial</t>
  </si>
  <si>
    <t>Learn to code a snake game using Python and Pygame. This is suited for intermediate level programmers with some experience but anyone is welcome to follow along. If you are unsure about how to install/download pygame checkout this link: https://www.youtube.com/watch?v=AdUZArA-kZw Download the code: https://pastebin.com/embed_js/jB6k06hG Tutorial from Tech With Tim. Check out Tim's channel: https://www.youtube.com/channel/UC4JX40jDee_tINbkjycV4Sg -- Learn to code for free and get a developer job: https://www.freecodecamp.org Read hundreds of articles on programming: https://medium.freecodecamp.org And subscribe for new videos on technology every day: https://youtube.com/subscription_center?add_user=freecodecamp</t>
  </si>
  <si>
    <t>PT49M28S</t>
  </si>
  <si>
    <t>https://i.ytimg.com/vi/CD4qAhfFuLo/maxresdefault.jpg</t>
  </si>
  <si>
    <t>dT_VqBmXR2g</t>
  </si>
  <si>
    <t>2018-10-29T19:20:36Z</t>
  </si>
  <si>
    <t>29/10/18 19:20</t>
  </si>
  <si>
    <t>Live ReactJS Coding (P5D102) - Live Coding with Jesse</t>
  </si>
  <si>
    <t>Project 5 Day 102: Today we will code with ReactJS! See a professional front-end developer at work. Unscripted. Mistakes included. Live Demo: https://gcp.franciscan.university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54M33S</t>
  </si>
  <si>
    <t>R001x8NBisI</t>
  </si>
  <si>
    <t>2018-10-29T15:24:35Z</t>
  </si>
  <si>
    <t>29/10/18 15:24</t>
  </si>
  <si>
    <t>Easily Build an Airbnb Clone with Sharetribe - Tutorial</t>
  </si>
  <si>
    <t>Build and launch your own Airbnb-style marketplace using Sharetribe GO in about 30 minutes. This tutorial walks you through initial signup to building and launching an Airbnb-style marketplace using Sharetribe's hosted marketplace platform (and every step along the way). Note: Sharetribe has a monthly fee. They do not have a free plan but they have a free trial. Resources: ðŸ”—Sharetribe (Marketplace platform): http://bit.ly/2gXICOV ðŸ”—Sharetribe Marketplace Examples: http://marketplacedirectory.carrd.co Tutorial from Mike Williams. ðŸ’»Check out his YouTube channel: https://www.youtube.com/channel/UC00XnZc8SVr_Nd2K78qb8ag ðŸ¦Mike on Twitter: https://twitter.com/yoroomie ðŸ”—Mike's website: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PT37M13S</t>
  </si>
  <si>
    <t>https://i.ytimg.com/vi/R001x8NBisI/maxresdefault.jpg</t>
  </si>
  <si>
    <t>n_ec3eowFLQ</t>
  </si>
  <si>
    <t>2018-10-26T17:21:57Z</t>
  </si>
  <si>
    <t>26/10/18 17:21</t>
  </si>
  <si>
    <t>Simon Game JavaScript Tutorial for Beginners</t>
  </si>
  <si>
    <t>In this JavaScript game tutorial, you will learn how to create a Simon game using JavaScript, HTML, and CSS. Every line of JavaScript is explained. ðŸ”—Full code: https://github.com/beaucarnes/simon-game ðŸ”—HTML file: https://raw.githubusercontent.com/beaucarnes/simon-game/master/index.html ðŸ”—CSS file: https://raw.githubusercontent.com/beaucarnes/simon-game/master/css/style.css Tutorial by Beau Carnes. ðŸ¦Follow Beau on Twitter: @CarnesBeau -- Learn to code for free and get a developer job: https://www.freecodecamp.org Read hundreds of articles on programming: https://medium.freecodecamp.org And subscribe for new videos on technology every day: https://youtube.com/subscription_center?add_user=freecodecamp</t>
  </si>
  <si>
    <t>PT1H3M23S</t>
  </si>
  <si>
    <t>https://i.ytimg.com/vi/n_ec3eowFLQ/maxresdefault.jpg</t>
  </si>
  <si>
    <t>anKWXBXSzKM</t>
  </si>
  <si>
    <t>2018-10-26T15:26:04Z</t>
  </si>
  <si>
    <t>26/10/18 15:26</t>
  </si>
  <si>
    <t>How to stream on YouTube using OBS - in-depth OBS tutorial</t>
  </si>
  <si>
    <t>Learn how to record presentations using OBS and YouTube. Learn how to live stream on YouTube with OBS. Talk by Joe Matthews at the freeCodeCamp OKC meetup. Thanks to Techlahoma for giving us permission to share. -- Learn to code for free and get a developer job: https://www.freecodecamp.org Read hundreds of articles on programming: https://medium.freecodecamp.org And subscribe for new videos on technology every day: https://youtube.com/subscription_center?add_user=freecodecamp</t>
  </si>
  <si>
    <t>PT52M48S</t>
  </si>
  <si>
    <t>https://i.ytimg.com/vi/anKWXBXSzKM/maxresdefault.jpg</t>
  </si>
  <si>
    <t>Iz6W4HizXq8</t>
  </si>
  <si>
    <t>2018-10-25T19:52:01Z</t>
  </si>
  <si>
    <t>25/10/18 19:52</t>
  </si>
  <si>
    <t>Letâ€™s Build a Tinder-Like Swipe Carousel</t>
  </si>
  <si>
    <t>Learn how to make a Tinder-like image carousel. Weâ€™ll be able to swipe images left or right on your computer or phone! Weâ€™ll learn about the Pointer event APIs built into almost every browser to handle the swipe detection. Weâ€™ll also use CanJS to handle events and build a reusable component. ðŸ’»Code: https://codepen.io/chasenlehara/pen/pZOpRE Talk given by Chasen Le Hara at the JavaScriptLA meetup. Thanks to JavaScriptLA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1H57M39S</t>
  </si>
  <si>
    <t>https://i.ytimg.com/vi/Iz6W4HizXq8/maxresdefault.jpg</t>
  </si>
  <si>
    <t>mHFAM0CXviE</t>
  </si>
  <si>
    <t>2018-10-23T14:40:15Z</t>
  </si>
  <si>
    <t>23/10/18 14:40</t>
  </si>
  <si>
    <t>Gatsby - Full Tutorial for Beginners</t>
  </si>
  <si>
    <t>Learn how to use the Gatsby static site generator in this full tutorial course for beginners. â­ï¸ Contents â­ï¸ âŒ¨ï¸ (00:00) Introduction âŒ¨ï¸ (01:38) Mac &amp; Windows Installation âŒ¨ï¸ (04:46) Creating a new site âŒ¨ï¸ (11:19) Adding Content âŒ¨ï¸ (17:10) Linking Pages âŒ¨ï¸ (22:04) Interactive Pages âŒ¨ï¸ (29:18) Building your site âŒ¨ï¸ (31:53) Components âŒ¨ï¸ (37:07) Plugins âŒ¨ï¸ (42:47) Layouts âŒ¨ï¸ (46:54) Site Data âŒ¨ï¸ (55:12) File Data âŒ¨ï¸ (1:04:24) Working with Markdown Course developed by Mike Dane. Check out his YouTube channel for more great programming courses: https://www.youtube.com/channel/UCvmINlrza7JHB1zkIOuXEbw ðŸ¦Follow Mike on Twitter - https://twitter.com/mike_dane ðŸ”—The Mike's website: https://www.mikedane.com/ â­ï¸Other full courses by Mike Dane on our channel â­ï¸ ðŸ’»C: https://youtu.be/KJgsSFOSQv0 ðŸ’»C++: https://youtu.be/vLnPwxZdW4Y ðŸ’»SQL: https://youtu.be/HXV3zeQKqGY ðŸ’»Ruby: https://youtu.be/t_ispmWmdjY ðŸ’»PHP: https://youtu.be/OK_JCtrrv-c ðŸ’»C#: https://youtu.be/GhQdlIFylQ8 -- Learn to code for free and get a developer job: https://www.freecodecamp.org Read hundreds of articles on programming: https://medium.freecodecamp.org And subscribe for new videos on technology every day: https://youtube.com/subscription_center?add_user=freecodecamp</t>
  </si>
  <si>
    <t>PT1H11M16S</t>
  </si>
  <si>
    <t>https://i.ytimg.com/vi/mHFAM0CXviE/maxresdefault.jpg</t>
  </si>
  <si>
    <t>C72fFjPya-8</t>
  </si>
  <si>
    <t>2018-10-19T14:44:46Z</t>
  </si>
  <si>
    <t>19/10/18 14:44</t>
  </si>
  <si>
    <t>Create a Kanban Board</t>
  </si>
  <si>
    <t>A kanban board is a workflow visualization tool that is great for organizing everything you need to do when making an application and it helps to make sure you get all the requirements taken care of. In this video, you will learn about kanban boards and see the process for creating them using both Trello and Github. Video by Anissa Deanna. ðŸŽ¥Anissa's YouTube channel: https://www.youtube.com/channel/UCVOKt2XgozvMSnZDZGMdetg ðŸ“·Anissa on Instagram: https://www.instagram.com/anissadeanna/ -- Learn to code for free and get a developer job: https://www.freecodecamp.org Read hundreds of articles on programming: https://medium.freecodecamp.org And subscribe for new videos on technology every day: https://youtube.com/subscription_center?add_user=freecodecamp</t>
  </si>
  <si>
    <t>https://i.ytimg.com/vi/C72fFjPya-8/maxresdefault.jpg</t>
  </si>
  <si>
    <t>1gQ6uG5Ujiw</t>
  </si>
  <si>
    <t>2018-10-18T15:09:56Z</t>
  </si>
  <si>
    <t>18/10/18 15:09</t>
  </si>
  <si>
    <t>Tweet Visualization and Sentiment Analysis in Python - Full Tutorial</t>
  </si>
  <si>
    <t>In this Python tutorial, the Tweepy module is used to stream live tweets directly from Twitter in real-time. The tweets are visualized and then the TextBlob module is used to do sentiment analysis on the tweets. ðŸ’»Code: https://github.com/vprusso/youtube_tutorials/tree/master/twitter_python â­ï¸ Contents â­ï¸ âŒ¨ï¸ (00:06) Streaming live tweets âŒ¨ï¸ (23:17) Cursor and pagination âŒ¨ï¸ (43:28) Analyzing tweet data âŒ¨ï¸ (1:03:16) Visualizing tweet data âŒ¨ï¸ (1:20:18) Sentiment analysis ðŸ”—Tweepy Website:http://www.tweepy.org/ ðŸ”—Cursor Docs: http://docs.tweepy.org/en/v3.5.0/cursor_tutorial.html ðŸ”—API Reference: http://docs.tweepy.org/en/v3.5.0/api.html Tutorial from Vincent Russo of Lucid Programming. Check out his YouTube channel: http://bit.ly/lucidcode ðŸ¦Vincent on Twitter: @captainhamptons -- Learn to code for free and get a developer job: https://www.freecodecamp.org Read hundreds of articles on programming: https://medium.freecodecamp.org And subscribe for new videos on technology every day: https://youtube.com/subscription_center?add_user=freecodecamp</t>
  </si>
  <si>
    <t>https://i.ytimg.com/vi/1gQ6uG5Ujiw/maxresdefault.jpg</t>
  </si>
  <si>
    <t>WO6P92v61y4</t>
  </si>
  <si>
    <t>2018-10-17T15:56:48Z</t>
  </si>
  <si>
    <t>17/10/18 15:56</t>
  </si>
  <si>
    <t>Intro to Computer Networks - Crash Course</t>
  </si>
  <si>
    <t>Find out about computer networks in this crash course. Learn about: âŒ¨ï¸ (0:00) What is a network? âŒ¨ï¸ (0:55) An example of a Network âŒ¨ï¸ (1:25) What is a LAN? âŒ¨ï¸ (2:08) Network Interface Card âŒ¨ï¸ (2:57) What is a WAN? âŒ¨ï¸ (3:36) What is a Mac Address? âŒ¨ï¸ (4:30) The size of a Mac Address âŒ¨ï¸ (5:02) How Computers Talk âŒ¨ï¸ (6:54) Collision Detection and Avoidance -- Learn to code for free and get a developer job: https://www.freecodecamp.org Read hundreds of articles on programming: https://medium.freecodecamp.org And subscribe for new videos on technology every day: https://youtube.com/subscription_center?add_user=freecodecamp</t>
  </si>
  <si>
    <t>https://i.ytimg.com/vi/WO6P92v61y4/maxresdefault.jpg</t>
  </si>
  <si>
    <t>Y0-qdp-XBJg</t>
  </si>
  <si>
    <t>2018-10-16T16:00:05Z</t>
  </si>
  <si>
    <t>16/10/18 16:00</t>
  </si>
  <si>
    <t>Protected Routes in React using React Router</t>
  </si>
  <si>
    <t>In this video, we will create a protected route using React Router. This route is accessible only when the user is logged in. Link to CodeSandbox: https://codesandbox.io/s/ol6z72kjy9 Tutorial from Nick Karnik. Check out his YouTube channel: https://www.youtube.com/channel/UClCm-WAOgN6XLwCpefSVezg Nick on Twitter: https://twitter.com/theoutlander -- Learn to code for free and get a developer job: https://www.freecodecamp.org Read hundreds of articles on programming: https://medium.freecodecamp.org And subscribe for new videos on technology every day: https://youtube.com/subscription_center?add_user=freecodecamp</t>
  </si>
  <si>
    <t>https://i.ytimg.com/vi/Y0-qdp-XBJg/maxresdefault.jpg</t>
  </si>
  <si>
    <t>ErSworvlctA</t>
  </si>
  <si>
    <t>2018-10-15T16:31:11Z</t>
  </si>
  <si>
    <t>15/10/18 16:31</t>
  </si>
  <si>
    <t>Building React Components (P5D101) - Live Coding with Jesse</t>
  </si>
  <si>
    <t>Project 5 Day 101: Today we will create a ReactJS component.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38M55S</t>
  </si>
  <si>
    <t>kMT54MPz9oE</t>
  </si>
  <si>
    <t>2018-10-15T15:35:32Z</t>
  </si>
  <si>
    <t>15/10/18 15:35</t>
  </si>
  <si>
    <t>HTML and CSS Tutorial - Create a Website for Beginners</t>
  </si>
  <si>
    <t>Learn the basics of HTML and CSS in this complete tutorial. You will create a band website project using HTML and learn how to apply modern design in order to style the site using CSS. ðŸ”—CSS Crash Course: https://www.youtube.com/watch?v=r1xBCi5SOjw â­ï¸ Course Contents â­ï¸ âŒ¨ï¸ (00:00) Your first webpage ðŸ’» Code: https://github.com/WebDevSimplified/Introduction-to-Web-Development/tree/master/Introduction%20to%20HTML/Lesson%201 âŒ¨ï¸ (4:18) Basic HTML elements ðŸ’» Code: https://github.com/WebDevSimplified/Introduction-to-Web-Development/tree/master/Introduction%20to%20HTML/Lesson%202 âŒ¨ï¸ (14:20) Advanced HTML elements ðŸ’» Code: https://github.com/WebDevSimplified/Introduction-to-Web-Development/tree/master/Introduction%20to%20HTML/Lesson%203 âŒ¨ï¸ (27:22) Links and elements ðŸ’» Code: https://github.com/WebDevSimplified/Introduction-to-Web-Development/tree/master/Introduction%20to%20HTML/Lesson%204 âŒ¨ï¸ (42:19) CSS part 1 ðŸ’» Code: https://github.com/WebDevSimplified/Introduction-to-Web-Development/tree/master/Introduction%20to%20CSS/Lesson%201 âŒ¨ï¸ (1:13:35) CSS part 2 ðŸ’» Code: https://github.com/WebDevSimplified/Introduction-to-Web-Development/tree/master/Introduction%20to%20CSS/Lesson%202 âŒ¨ï¸ (1:36:09) CSS part 3 ðŸ’» Code: https://github.com/WebDevSimplified/Introduction-to-Web-Development/tree/master/Introduction%20to%20CSS/Lesson%203 Tutorial created by Web Dev Simplified. Check out their channel for more great content: https://www.youtube.com/channel/UCFbNIlppjAuEX4znoulh0Cw Twitter: https://twitter.com/DevSimplified -- Learn to code for free and get a developer job: https://www.freecodecamp.org Read hundreds of articles on programming: https://medium.freecodecamp.org And subscribe for new videos on technology every day: https://youtube.com/subscription_center?add_user=freecodecamp</t>
  </si>
  <si>
    <t>PT2H9M15S</t>
  </si>
  <si>
    <t>https://i.ytimg.com/vi/kMT54MPz9oE/maxresdefault.jpg</t>
  </si>
  <si>
    <t>CseCDFed458</t>
  </si>
  <si>
    <t>2018-10-12T16:07:21Z</t>
  </si>
  <si>
    <t>The History of JavaScript: a timeline of programming language evolution over the past 20 years</t>
  </si>
  <si>
    <t>From the early days of the wild wild web, JavaScript has been there. Its evolved from a simple two week hack into a vibrant ecosystem that is continuously evolving to the modern web. Join Matt as he walks the timeline of JavaScripts evolution from where it began into what it has become today. If you are new to web development or just getting back into development or coming to web development from a different part of the stack this is for you. Matt will showcase several demo apps that highlight the differences in how web apps used to be built with ES5 and highlight the tools that have changed how they are built for the modern web and ES6. Finally he will show how that same app can be built with Angular, one of the many modern frameworks that helps engineers build responsive and performant web applications. Talk given by Matt Hippely at the JavaScriptLA meetup. Thanks to JavaScriptLA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1H6M44S</t>
  </si>
  <si>
    <t>https://i.ytimg.com/vi/CseCDFed458/maxresdefault.jpg</t>
  </si>
  <si>
    <t>3EMxBkqC4z0</t>
  </si>
  <si>
    <t>2018-10-11T14:56:55Z</t>
  </si>
  <si>
    <t>Intro to Game Development with JavaScript - Full Tutorial</t>
  </si>
  <si>
    <t>An introduction to game development tutorial using vanilla JavaScript and HTML5 canvas. Build a complete brick-breaker game while learning the fundamentals of game development. ðŸ’» Code / Completed Project: https://codesandbox.io/s/z2pqr9620m â­ï¸ Course Contents â­ï¸ âŒ¨ï¸ (00:00) Introduction âŒ¨ï¸ (00:32) Project Setup and Canvas âŒ¨ï¸ (02:07) Drawing on the Canvas âŒ¨ï¸ (04:25) Clearing the Canvas âŒ¨ï¸ (05:45) Creating the Player's Paddle âŒ¨ï¸ (11:42) The Game Loop âŒ¨ï¸ (15:47) Handling Keyboard Input âŒ¨ï¸ (17:56) Moving the Paddle âŒ¨ï¸ (21:36) Stopping the Paddle âŒ¨ï¸ (23:10) Drawing the Ball Image âŒ¨ï¸ (26:59) Moving the Ball âŒ¨ï¸ (32:11) Refactoring to the Game Class âŒ¨ï¸ (38:54) Collision Detection between the Ball and Paddle âŒ¨ï¸ (43:19) Loading Bricks âŒ¨ï¸ (46:24) Building Levels âŒ¨ï¸ (51:22) Collision Detection with Bricks âŒ¨ï¸ (56:54) Pause Screen âŒ¨ï¸ (1:02:08) A Simple Start Menu âŒ¨ï¸ (1:06:09) Game Over âŒ¨ï¸ (1:10:13) Completing Levels ðŸŽ¥ Tutorial from Crhis Perko. Check out his YouTube channel: https://www.youtube.com/channel/UCraxnACLukXNgBnCq1zQnNg ðŸ”— Chris Perko's blog: https://chrisperko.net ðŸ¦ Chris on Twitter: https://twitter.com/chrisjperko</t>
  </si>
  <si>
    <t>PT1H16M15S</t>
  </si>
  <si>
    <t>https://i.ytimg.com/vi/3EMxBkqC4z0/maxresdefault.jpg</t>
  </si>
  <si>
    <t>cZ6IsFkITIw</t>
  </si>
  <si>
    <t>2018-10-10T19:00:02Z</t>
  </si>
  <si>
    <t>CSS Coffee Cup: CSS Tutorial (Day 30 of CSS3 in 30 Days)</t>
  </si>
  <si>
    <t>Create a realistic CSS3-only coffee cup! â­ï¸Files you need â­ï¸ ðŸ’»Blurry Effect Code: https://www.dropbox.com/sh/ts1g1ru6g8tsxt7/AAA2LeO-aBw_K_rP1rveuZTQa?dl=0 ðŸ’»All tutorials in this series need this "_theme-styles" directory (only download once): https://www.dropbox.com/sh/890hx6ke34oovaz/AAByJ-jb-H5pWuIUx7t_GvQqa?dl=0 This video works as a stand-alone tutorial but is also day 30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cZ6IsFkITIw/maxresdefault.jpg</t>
  </si>
  <si>
    <t>R0Z1G39plZ4</t>
  </si>
  <si>
    <t>2018-10-09T19:00:01Z</t>
  </si>
  <si>
    <t>Blurry Effect: CSS Tutorial (Day 29 of CSS3 in 30 Days)</t>
  </si>
  <si>
    <t>Create a blurred depth of field effect with CSS3! â­ï¸Files you need â­ï¸ ðŸ’»Blurry Effect Code: https://www.dropbox.com/sh/fsiac0oezw9wode/AAAazOlFVobJpNFCFBiB8g3Ia?dl=0 ðŸ’»All tutorials in this series need this "_theme-styles" directory (only download once): https://www.dropbox.com/sh/890hx6ke34oovaz/AAByJ-jb-H5pWuIUx7t_GvQqa?dl=0 This video works as a stand-alone tutorial but is also day 29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R0Z1G39plZ4/maxresdefault.jpg</t>
  </si>
  <si>
    <t>2ZphE5HcQPQ</t>
  </si>
  <si>
    <t>2018-10-09T13:43:03Z</t>
  </si>
  <si>
    <t>JavaScript Classes Tutorial</t>
  </si>
  <si>
    <t>In JavaScript you can use the OOP (Object-Oriented-Programming) feature of "classes" to construct objects which are then useful resources for your script/application. Learn all about classes in JavaScript in this video. â­ï¸ Course Contents â­ï¸ âŒ¨ï¸ (00:00) The Basics âŒ¨ï¸ (14:40) Getters and Setters âŒ¨ï¸ (22:43) Static Methods âŒ¨ï¸ (30:11) Inheritance and Extends âŒ¨ï¸ (40:22) Polymorphism âŒ¨ï¸ (46:00) Classes in Practice Learn more about JavaScript in this full course: https://www.youtube.com/playlist?list=PLWKjhJtqVAbk2qRZtWSzCIN38JC_NdhW5 ðŸŽ¥Tutorial by dcode. Check out the dcode channel for more great tutorials: https://www.youtube.com/channel/UCjX0FtIZBBVD3YoCcxnDC4g ðŸ¦dcode on Twitter: @dcodeyt -- Learn to code for free and get a developer job: https://www.freecodecamp.org Read hundreds of articles on programming: https://medium.freecodecamp.org And subscribe for new videos on technology every day: https://youtube.com/subscription_center?add_user=freecodecamp</t>
  </si>
  <si>
    <t>https://i.ytimg.com/vi/2ZphE5HcQPQ/maxresdefault.jpg</t>
  </si>
  <si>
    <t>wLBDFZeQ19U</t>
  </si>
  <si>
    <t>2018-10-08T19:06:08Z</t>
  </si>
  <si>
    <t>Optimizing CSS: CSS Tutorial (Day 28 of CSS3 in 30 Days)</t>
  </si>
  <si>
    <t>Good, clean code is always a great idea. Here are some hot tips on optimizing your CSS. â­ï¸Files you need â­ï¸ ðŸ’»Sliding Panels Code: https://www.dropbox.com/sh/abppywwt9imwtz6/AAAa0nW3NbO8GFDf7ezKqvCha?dl=0 ðŸ’»All tutorials in this series need this "_theme-styles" directory (only download once): https://www.dropbox.com/sh/890hx6ke34oovaz/AAByJ-jb-H5pWuIUx7t_GvQqa?dl=0 This video works as a stand-alone tutorial but is also day 28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wLBDFZeQ19U/maxresdefault.jpg</t>
  </si>
  <si>
    <t>paVjlE5kd_M</t>
  </si>
  <si>
    <t>2018-10-08T16:18:20Z</t>
  </si>
  <si>
    <t>Creating a Progressive Web App Manifest (P5D100) - Live Coding with Jesse</t>
  </si>
  <si>
    <t>Project 5 Day 100: Today we will create a manifest.json file so that our React project will work as a progressive web app.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28M52S</t>
  </si>
  <si>
    <t>jgjfVFYKfZI</t>
  </si>
  <si>
    <t>2018-10-07T20:18:39Z</t>
  </si>
  <si>
    <t>CSS Only Dropdown Menu: CSS Tutorial (Day 27 of CSS3 in 30 Days)</t>
  </si>
  <si>
    <t>Create a simple Dropdown Menu with CSS! â­ï¸Files you need â­ï¸ ðŸ’»Dropdown Menu Code: https://www.dropbox.com/sh/mr0ptf3zlsnhfk0/AABnf7835rJEevD2EBdMBH77a?dl=0 ðŸ’»All tutorials in this series need this "_theme-styles" directory (only download once): https://www.dropbox.com/sh/890hx6ke34oovaz/AAByJ-jb-H5pWuIUx7t_GvQqa?dl=0 This video works as a stand-alone tutorial but is also day 27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jgjfVFYKfZI/maxresdefault.jpg</t>
  </si>
  <si>
    <t>L378ffW2sBc</t>
  </si>
  <si>
    <t>2018-10-06T21:39:21Z</t>
  </si>
  <si>
    <t>3d Layer Effect: CSS Tutorial (Day 26 of CSS3 in 30 Days)</t>
  </si>
  <si>
    <t>Create a 3d Layer Effect with CSS3! â­ï¸Files you need â­ï¸ ðŸ’»3d Layer Effect Code: https://www.dropbox.com/sh/8bsuj1nhw7w1kqr/AADxNbAb3U8zOz8Xt6-60KlJa?dl=0 ðŸ’»All tutorials in this series need this "_theme-styles" directory (only download once): https://www.dropbox.com/sh/890hx6ke34oovaz/AAByJ-jb-H5pWuIUx7t_GvQqa?dl=0 This video works as a stand-alone tutorial but is also day 25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L378ffW2sBc/maxresdefault.jpg</t>
  </si>
  <si>
    <t>lcYUjR8jCEQ</t>
  </si>
  <si>
    <t>2018-10-05T20:30:45Z</t>
  </si>
  <si>
    <t>Sliding Panels: CSS Tutorial (Day 25 of CSS3 in 30 Days)</t>
  </si>
  <si>
    <t>Create sliding content panels with CSS3! â­ï¸Files you need â­ï¸ ðŸ’»Sliding Panels Code: https://www.dropbox.com/sh/wbw2ldo2caaal7c/AABWT7lqrlDF_hqCbtbxFo4Ca?dl=0 ðŸ’»All tutorials in this series need this "_theme-styles" directory (only download once): https://www.dropbox.com/sh/890hx6ke34oovaz/AAByJ-jb-H5pWuIUx7t_GvQqa?dl=0 This video works as a stand-alone tutorial but is also day 25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lcYUjR8jCEQ/maxresdefault.jpg</t>
  </si>
  <si>
    <t>2018-10-05T13:47:38Z</t>
  </si>
  <si>
    <t>GraphQL Server Intermediate Tutorial - Boilerplate with Typescript, PostgreSQL, and Redis</t>
  </si>
  <si>
    <t>Code a GraphQL server boilerplate. This full intermediate course uses Typescript, Node.js, PostgreSQL, Redis, React, Jest, OAuth, TypeORM, and SparkPost. ðŸ”—Code: https://github.com/benawad/graphql-ts-server-boilerplate â­ï¸ Course Contents â­ï¸ âŒ¨ï¸ (0:00:00) Introduction âŒ¨ï¸ (0:03:32) Setting up a TypeORM Project âŒ¨ï¸ (0:13:32) Creating a TypeORM Entity âŒ¨ï¸ (0:28:45) Creating a User into with TypeORM âŒ¨ï¸ (0:43:45) Setting up Jest âŒ¨ï¸ (0:57:58) Setting up a Test Database with TypeORM âŒ¨ï¸ (1:09:09) Getting GraphQL Yoga and Jest to work together âŒ¨ï¸ (1:18:15) GraphQL Schema Stitching âŒ¨ï¸ (1:32:17) Handling Errors in GraphQL âŒ¨ï¸ (1:42:43) GraphQL Validating Input âŒ¨ï¸ (2:02:04) Email Confirmation Link with Redis âŒ¨ï¸ (2:25:39) Jest Global Setup âŒ¨ï¸ (2:34:05) Testing Redis Email Link âŒ¨ï¸ (2:52:04) Fixing Connection Error âŒ¨ï¸ (3:12:35) Send Confirmation Email with SparkPost âŒ¨ï¸ (3:24:00) GraphQL Login Mutation âŒ¨ï¸ (3:46:04) Express Session for Login âŒ¨ï¸ (4:02:42) GraphQL Middleware âŒ¨ï¸ (4:32:05) Running Jest Tests Sequentially âŒ¨ï¸ (4:40:35) Logging or Authentication GraphQL Middleware âŒ¨ï¸ (4:56:03) Simple Logout with GraphQL âŒ¨ï¸ (5:11:44) Building a GraphQL Server Test Client âŒ¨ï¸ (5:28:56) Logout of Multiple Sessions âŒ¨ï¸ (5:43:32) Forgot Password Test Case âŒ¨ï¸ (5:59:00) Lock User Account GraphQL âŒ¨ï¸ (6:06:29) GraphQL Forgot Password Implementation âŒ¨ï¸ (6:35:51) Rate Limiting âŒ¨ï¸ (6:43:42) Twitter OAuth âŒ¨ï¸ (7:10:09) OAuth Demo with React âŒ¨ï¸ (7:13:41) Getting the Jest tests to run in Parallel âŒ¨ï¸ (7:21:26) Merging a Modular GraphQL Schema âŒ¨ï¸ (7:30:35) Removing the Race Conditions from the Tests âŒ¨ï¸ (7:36:57) Conclusion Tutorial created by Ben Awad over the course of a month. Check out his YouTube channel: https://www.youtube.com/channel/UC-8QAzbLcRglXeN_MY9blyw -- Learn to code for free and get a developer job: https://www.freecodecamp.org Read hundreds of articles on programming: https://medium.freecodecamp.org And subscribe for new videos on technology every day: https://youtube.com/subscription_center?add_user=freecodecamp</t>
  </si>
  <si>
    <t>PT7H37M37S</t>
  </si>
  <si>
    <t>https://i.ytimg.com/vi/-iwjiiCGiO0/maxresdefault.jpg</t>
  </si>
  <si>
    <t>k_YDxRFjKYg</t>
  </si>
  <si>
    <t>2018-10-04T18:43:13Z</t>
  </si>
  <si>
    <t>@supports Rule: CSS Tutorial (Day 24 of CSS3 in 30 Days)</t>
  </si>
  <si>
    <t>The @supports rule allows you to check if a browser supports a specific css rule. Learn how to use it in this video. â­ï¸Files you need â­ï¸ ðŸ’»Supports Code: https://www.dropbox.com/sh/3ijnisickoa1pk4/AAD9ujKUGl6aqVT2JGUfe2oQa?dl=0 ðŸ’»All tutorials in this series need this "_theme-styles" directory (only download once): https://www.dropbox.com/sh/890hx6ke34oovaz/AAByJ-jb-H5pWuIUx7t_GvQqa?dl=0 This video works as a stand-alone tutorial but is also day 24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k_YDxRFjKYg/maxresdefault.jpg</t>
  </si>
  <si>
    <t>2yScCvYqvhc</t>
  </si>
  <si>
    <t>2018-10-03T19:55:53Z</t>
  </si>
  <si>
    <t>Accordion: CSS Tutorial (Day 23 of CSS3 in 30 Days)</t>
  </si>
  <si>
    <t>Create an information accordion with only CSS3! â­ï¸Files you need â­ï¸ ðŸ’»Accordion Code: https://www.dropbox.com/sh/l9mbthihrcx0cba/AACzoWnmg8vB4f9WKQAmsg1Ka?dl=0 ðŸ’»All tutorials in this series need this "_theme-styles" directory (only download once): https://www.dropbox.com/sh/890hx6ke34oovaz/AAByJ-jb-H5pWuIUx7t_GvQqa?dl=0 This video works as a stand-alone tutorial but is also day 2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2yScCvYqvhc/maxresdefault.jpg</t>
  </si>
  <si>
    <t>Fw98L-kcRpc</t>
  </si>
  <si>
    <t>2018-10-03T14:37:50Z</t>
  </si>
  <si>
    <t>How To Write User Stories, Epics, &amp; Personas - Dev Life</t>
  </si>
  <si>
    <t>User Stories, Epics, and Personas help organize all the needs of a project so it is clear what needs to be done. They are used in many developer jobs for planning projects so it is helpful to know what they are and how to create them. Video by Anissa Deanna. ðŸŽ¥Anissa's YouTube channel: https://www.youtube.com/channel/UCVOKt2XgozvMSnZDZGMdetg ðŸ“·Anissa on Instagram: https://www.instagram.com/anissadeanna/ -- Learn to code for free and get a developer job: https://www.freecodecamp.org Read hundreds of articles on programming: https://medium.freecodecamp.org And subscribe for new videos on technology every day: https://youtube.com/subscription_center?add_user=freecodecamp</t>
  </si>
  <si>
    <t>https://i.ytimg.com/vi/Fw98L-kcRpc/maxresdefault.jpg</t>
  </si>
  <si>
    <t>JgMIjJufr_s</t>
  </si>
  <si>
    <t>2018-10-02T19:21:11Z</t>
  </si>
  <si>
    <t>Flexbox Layouts: CSS Tutorial (Day 22 of CSS3 in 30 Days)</t>
  </si>
  <si>
    <t>Create modern layouts with Flexbox! â­ï¸Files you need â­ï¸ ðŸ’»Flexbox Code: https://www.dropbox.com/sh/cy38pnmczmwv7fx/AABKEMK0ifvsvNc4wMzFeCIta?dl=0 ðŸ’»All tutorials in this series need this "_theme-styles" directory (only download once): https://www.dropbox.com/sh/890hx6ke34oovaz/AAByJ-jb-H5pWuIUx7t_GvQqa?dl=0 This video works as a stand-alone tutorial but is also day 22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JgMIjJufr_s/maxresdefault.jpg</t>
  </si>
  <si>
    <t>3STV6K8ImsY</t>
  </si>
  <si>
    <t>2018-10-01T19:42:08Z</t>
  </si>
  <si>
    <t>Spinners: CSS Tutorial (Day 21 of CSS3 in 30 Days)</t>
  </si>
  <si>
    <t>Create CSS only spinners that animate. â­ï¸Files you need â­ï¸ ðŸ’»Spinners Code: https://www.dropbox.com/sh/ousyv95fxjgzzu8/AADKIxv7WYqiH-t4jwHAcEtJ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3STV6K8ImsY/maxresdefault.jpg</t>
  </si>
  <si>
    <t>2SpuBqvNjHI</t>
  </si>
  <si>
    <t>2018-10-01T15:56:05Z</t>
  </si>
  <si>
    <t>Maths for Programmers Tutorial - Full Course on Sets and Logic</t>
  </si>
  <si>
    <t>Learn the maths and logic concepts that are important for programmers to understand. Shawn Grooms explains the following concepts: âŒ¨ï¸ (00:00) Tips For Learning âŒ¨ï¸ (01:32) What Is Discrete Mathematics? âŒ¨ï¸ (03:45) Sets - What Is A Set? âŒ¨ï¸ (06:22) Sets - Interval Notation &amp; Common Sets âŒ¨ï¸ (08:25) Sets - What Is A Rational Number? âŒ¨ï¸ (10:18) Sets - Here Is A Non-Rational Number âŒ¨ï¸ (12:17) Sets - Set Operators âŒ¨ï¸ (13:45) Sets - Set Operators (Examples) âŒ¨ï¸ (15:49) Sets - Subsets &amp; Supersets âŒ¨ï¸ (17:30) Sets - The Universe &amp; Complements âŒ¨ï¸ (20:02) Sets - Subsets &amp; Supersets (Examples) âŒ¨ï¸ (21:56) Sets - The Universe &amp; Complements (Examples) âŒ¨ï¸ (24:16) Sets - Idempotent &amp; Identity Laws âŒ¨ï¸ (25:14) Sets - Complement &amp; Involution Laws âŒ¨ï¸ (27:08) Sets - Associative &amp; Commutative Laws âŒ¨ï¸ (28:42) Sets - Distributive Law (Diagrams) âŒ¨ï¸ (30:22) Sets - Distributive Law Proof (Case 1) âŒ¨ï¸ (32:07) Sets - Distributive Law Proof (Case 2) âŒ¨ï¸ (33:48) Sets - Distributive Law (Examples) âŒ¨ï¸ (35:25) Sets - DeMorganâ€™s Law âŒ¨ï¸ (37:32) Sets - DeMorganâ€™s Law (Examples) âŒ¨ï¸ (39:38) Logic - What Is Logic? âŒ¨ï¸ (41:26) Logic - Propositions âŒ¨ï¸ (43:06) Logic - Composite Propositions âŒ¨ï¸ (44:41) Logic - Truth Tables âŒ¨ï¸ (46:30) Logic - Idempotent &amp; Identity Laws âŒ¨ï¸ (48:13) Logic - Complement &amp; Involution Laws âŒ¨ï¸ (49:58) Logic - Commutative Laws âŒ¨ï¸ (51:35) Logic - Associative &amp; Distributive Laws âŒ¨ï¸ (53:09) Logic - DeMorganâ€™s Laws âŒ¨ï¸ (54:23) Logic - Conditional Statements âŒ¨ï¸ (55:45) Logic - Logical Quantifiers âŒ¨ï¸ (57:59) Logic - What Are Tautologies? -- Learn to code for free and get a developer job: https://www.freecodecamp.org Read hundreds of articles on programming: https://medium.freecodecamp.org And subscribe for new videos on technology every day: https://youtube.com/subscription_center?add_user=freecodecamp</t>
  </si>
  <si>
    <t>PT1H8S</t>
  </si>
  <si>
    <t>https://i.ytimg.com/vi/2SpuBqvNjHI/maxresdefault.jpg</t>
  </si>
  <si>
    <t>bWD78tLk8Io</t>
  </si>
  <si>
    <t>2018-09-30T18:45:00Z</t>
  </si>
  <si>
    <t>30/9/18 18:45</t>
  </si>
  <si>
    <t>Animated Pyramid: CSS Tutorial (Day 20 of CSS3 in 30 Days)</t>
  </si>
  <si>
    <t>Create a small triangle that, once hovered over, animates into a pyramid comprised of several shapes! â­ï¸Files you need â­ï¸ ðŸ’»Animated Pyramid Code: https://www.dropbox.com/sh/08z0v44j58lq16e/AABPsJafJJwbj9q_xwPYzFNA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bWD78tLk8Io/maxresdefault.jpg</t>
  </si>
  <si>
    <t>fY-7IbtIYj4</t>
  </si>
  <si>
    <t>2018-09-29T22:01:12Z</t>
  </si>
  <si>
    <t>29/9/18 22:01</t>
  </si>
  <si>
    <t>Animated Progress Bars: CSS Tutorial (Day 19 of CSS3 in 30 Days)</t>
  </si>
  <si>
    <t>Create CSS only progress bars that animate. â­ï¸Files you need â­ï¸ ðŸ’»Animated Progress Bars Code: https://www.dropbox.com/sh/10fo07ed1d4d2x6/AAAvgjOOarwT-b6h5M7IVgSj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22M35S</t>
  </si>
  <si>
    <t>https://i.ytimg.com/vi/fY-7IbtIYj4/maxresdefault.jpg</t>
  </si>
  <si>
    <t>WNi6kOhMDJQ</t>
  </si>
  <si>
    <t>2018-09-28T17:51:41Z</t>
  </si>
  <si>
    <t>28/9/18 17:51</t>
  </si>
  <si>
    <t>Useful Tooltips: CSS Tutorial (Day 18 of CSS3 in 30 Days)</t>
  </si>
  <si>
    <t>Create CSS only tooltips on hover. â­ï¸Files you need â­ï¸ ðŸ’»Useful Tooltips Code: https://www.dropbox.com/sh/fwxt6wey4pcwwaw/AACtWH2mjtjM46POCX4B1lxa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WNi6kOhMDJQ/maxresdefault.jpg</t>
  </si>
  <si>
    <t>KYV2lYsUCPQ</t>
  </si>
  <si>
    <t>2018-09-28T14:33:10Z</t>
  </si>
  <si>
    <t>28/9/18 14:33</t>
  </si>
  <si>
    <t>2018 Top Contributor Party in Dublin - Highlights and Interviews</t>
  </si>
  <si>
    <t>See highlights and interviews from the 2018 Top Contributor Party in Dublin. Full article about the party: https://medium.freecodecamp.org/861da08a77e1 --- Learn to code for free and get a developer job: https://www.freecodecamp.org Read hundreds of articles on programming: https://medium.freecodecamp.org And subscribe for new videos on technology every day: https://youtube.com/subscription_center?add_user=freecodecamp</t>
  </si>
  <si>
    <t>PT30M21S</t>
  </si>
  <si>
    <t>https://i.ytimg.com/vi/KYV2lYsUCPQ/maxresdefault.jpg</t>
  </si>
  <si>
    <t>AUAbh6zti5Q</t>
  </si>
  <si>
    <t>2018-09-27T19:00:00Z</t>
  </si>
  <si>
    <t>27/9/18 19:00</t>
  </si>
  <si>
    <t>Pacman &amp; Ghost Animation: CSS Tutorial (Day 17 of CSS3 in 30 Days)</t>
  </si>
  <si>
    <t>Use CSS to create n animation of Pacman chomping and chasing a ghost along this container element! â­ï¸Files you need â­ï¸ ðŸ’»Pacman Code: https://www.dropbox.com/sh/k52690nidi673el/AAAcSxszWSiofZfX4jRaC87A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32M18S</t>
  </si>
  <si>
    <t>https://i.ytimg.com/vi/AUAbh6zti5Q/maxresdefault.jpg</t>
  </si>
  <si>
    <t>jAO4CXbPHMQ</t>
  </si>
  <si>
    <t>2018-09-27T18:33:14Z</t>
  </si>
  <si>
    <t>27/9/18 18:33</t>
  </si>
  <si>
    <t>React Project Post Launch Recap with Q&amp;A (P5D99) - Live Coding with Jesse</t>
  </si>
  <si>
    <t>Project 5 Day 99: Today we will go over the project development process, what tech was used and why, and what the next steps are. As always, beginners and questions are always welcom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37M55S</t>
  </si>
  <si>
    <t>X2vAabgKiuM</t>
  </si>
  <si>
    <t>2018-09-27T17:13:32Z</t>
  </si>
  <si>
    <t>27/9/18 17:13</t>
  </si>
  <si>
    <t>Natural Language Processing (NLP) Tutorial with Python &amp; NLTK</t>
  </si>
  <si>
    <t>This video will provide you with a comprehensive and detailed knowledge of Natural Language Processing, popularly known as NLP. You will also learn about the different steps involved in processing the human language like Tokenization, Stemming, Lemmatization and more. Python, NLTK, &amp; Jupyter Notebook are used to demonstrate the concepts. This tutorial was developed by Edureka. ðŸ”—NLP Certification Training: https://goo.gl/kn2H8T ðŸ”—Subscribe to the Edureka YouTube channel: https://www.youtube.com/user/edurekaIN ðŸ”—Edureka Online Training: https://www.edureka.co/ -- Learn to code for free and get a developer job: https://www.freecodecamp.org Read hundreds of articles on programming: https://medium.freecodecamp.org And subscribe for new videos on technology every day: https://youtube.com/subscription_center?add_user=freecodecamp</t>
  </si>
  <si>
    <t>https://i.ytimg.com/vi/X2vAabgKiuM/maxresdefault.jpg</t>
  </si>
  <si>
    <t>kGYGEcdPE2U</t>
  </si>
  <si>
    <t>2018-09-27T14:28:02Z</t>
  </si>
  <si>
    <t>27/9/18 14:28</t>
  </si>
  <si>
    <t>How to Speak the Language of Application Architecture</t>
  </si>
  <si>
    <t>How do you begin to engineer the world's best software application? As you live in an Agile world today, how do you use architecture disciplines like Kruchten 4+1, UML, TOGAF, and Zachman? What do they mean? Where do you start? In this talk, Brad Beiermann will take you on a journey through the past, present and future disciplines of being a software architect. This talk will equip you with the concepts of continuous design, and what it means to be design driven in today's fast paced development environment. ðŸ”—Slides: https://www.slideshare.net/BradBeiermann/the-language-of-application-architecture Talk by Brad Beiermann at the July, 17, 2018 meeting of Software Craftsmanship McHenry County. Their YouTube channel: https://www.youtube.com/channel/UCgQevmRtF0f_7d3vOVAUomw This talk is under the creative commons license. freeCodeCamp is not associated with this talk but we are excited to share it with a wider audience. -- Learn to code for free and get a developer job: https://www.freecodecamp.org Read hundreds of articles on programming: https://medium.freecodecamp.org And subscribe for new videos on technology every day: https://youtube.com/subscription_center?add_user=freecodecamp</t>
  </si>
  <si>
    <t>PT1H52M34S</t>
  </si>
  <si>
    <t>https://i.ytimg.com/vi/kGYGEcdPE2U/maxresdefault.jpg</t>
  </si>
  <si>
    <t>GbWeRARcVBM</t>
  </si>
  <si>
    <t>2018-09-26T19:15:01Z</t>
  </si>
  <si>
    <t>26/9/18 19:15</t>
  </si>
  <si>
    <t>Modal Window: CSS Tutorial (Day 16 of CSS3 in 30 Days)</t>
  </si>
  <si>
    <t>Create an accessible modal window with just CSS! â­ï¸Files you need â­ï¸ ðŸ’»Modal Window Code: https://www.dropbox.com/sh/jjbnerlah65ne2r/AAAzGXnAyPAXyXP5Wzb2Csdja?dl=0https://www.dropbox.com/sh/jjbnerlah65ne2r/AAAzGXnAyPAXyXP5Wzb2Csdja?dl=0https://www.dropbox.com/sh/jjbnerlah65ne2r/AAAzGXnAyPAXyXP5Wzb2Csdj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GbWeRARcVBM/maxresdefault.jpg</t>
  </si>
  <si>
    <t>hCxvp3_o0gM</t>
  </si>
  <si>
    <t>2018-09-26T16:27:08Z</t>
  </si>
  <si>
    <t>26/9/18 16:27</t>
  </si>
  <si>
    <t>Using Parcel Bundler with React</t>
  </si>
  <si>
    <t>Parcel is a web application bundler that offers blazing fast performance with zero configuration compared to webpack. In this video, we will create a basic React project using Parcel Bundler. Tutorial from Nick Karnik. Check out his YouTube channel: https://www.youtube.com/channel/UClCm-WAOgN6XLwCpefSVezg Nick on Twitter: https://twitter.com/theoutlander -- Learn to code for free and get a developer job: https://www.freecodecamp.org Read hundreds of articles on programming: https://medium.freecodecamp.org And subscribe for new videos on technology every day: https://youtube.com/subscription_center?add_user=freecodecamp</t>
  </si>
  <si>
    <t>https://i.ytimg.com/vi/hCxvp3_o0gM/maxresdefault.jpg</t>
  </si>
  <si>
    <t>TILIcrrVABg</t>
  </si>
  <si>
    <t>2018-09-26T14:55:44Z</t>
  </si>
  <si>
    <t>26/9/18 14:55</t>
  </si>
  <si>
    <t>Get Productive with Python in Visual Studio Code</t>
  </si>
  <si>
    <t>Learn how to use the cross-platform, free, and open source Visual Studio Code for all your Python development needs. From editing, to linting, to debugging and more, you will learn how to get started, as well as tips and tricks to save you time in your everyday development lifecycle. If youâ€™re an experienced Python developer, you will learn how to take advantage of all of Visual Studio Codeâ€™s capabilities to maximize your productivity. If youâ€™re a new Python developer, you will learn more about Python and how to use Visual Studio Code to get up and running quickly. We will start by showing how to create a new application, configure linting, manage virtual environments, and run code. Then weâ€™ll show how to use more powerful features like debugging, unit testing and Visual Studio Live Share for collaborative editing and debugging with your co-workers. Finally, weâ€™ll show how you can install additional extensions to set up your keyboard bindings, manage docker containers, deploy to the cloud, and more! Talk given by Dan Taylor at EuroPython conference 2018. Check out the conference's YouTube channel: https://www.youtube.com/channel/UC98CzaYuFNAA_gOINFB0e4Q This talk is under the creative commons license. freeCodeCamp is not associated with this talk but we are excited to share it with a wider audience. -- Learn to code for free and get a developer job: https://www.freecodecamp.org Read hundreds of articles on programming: https://medium.freecodecamp.org And subscribe for new videos on technology every day: https://youtube.com/subscription_center?add_user=freecodecamp</t>
  </si>
  <si>
    <t>PT45M1S</t>
  </si>
  <si>
    <t>https://i.ytimg.com/vi/TILIcrrVABg/maxresdefault.jpg</t>
  </si>
  <si>
    <t>oWEk30VSBxU</t>
  </si>
  <si>
    <t>2018-09-25T20:05:03Z</t>
  </si>
  <si>
    <t>25/9/18 20:05</t>
  </si>
  <si>
    <t>Sticky Sidebar: CSS Tutorial (Day 15 of CSS3 in 30 Days)</t>
  </si>
  <si>
    <t>Learn how to make a CSS Sidebar! â­ï¸Files you need â­ï¸ ðŸ’»Sticky Sidebar Code: https://www.dropbox.com/sh/u6piceie2zpvct9/AABLN8BsLPNgv5osYnl0uijXa?dl=0 ðŸ’»All tutorials in this series need this "_theme-styles" directory (only download once): https://www.dropbox.com/sh/890hx6ke34oovaz/AAByJ-jb-H5pWuIUx7t_GvQqa?dl=0 This video works as a stand-alone tutorial but is also day 15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oWEk30VSBxU/maxresdefault.jpg</t>
  </si>
  <si>
    <t>r1xBCi5SOjw</t>
  </si>
  <si>
    <t>2018-09-25T17:04:22Z</t>
  </si>
  <si>
    <t>25/9/18 17:04</t>
  </si>
  <si>
    <t>CSS Crash Course Tutorial</t>
  </si>
  <si>
    <t>In this video we will cover everything you need to know to get up and running with CSS in just over 20 minutes. We will cover CSS syntax, how to add CSS to your HTML, CSS colors, CSS units, the box model, and best practices for CSS walking through a full example of CSS being used to style an HTML page. By the end of this video you will know enough about CSS to style any basic web pages in your own projects! Tutorial created by Web Dev Simplified. Check out their channel for more great content: https://www.youtube.com/channel/UCFbNIlppjAuEX4znoulh0Cw Twitter: https://twitter.com/DevSimplified -- Learn to code for free and get a developer job: https://www.freecodecamp.org Read hundreds of articles on programming: https://medium.freecodecamp.org And subscribe for new videos on technology every day: https://youtube.com/subscription_center?add_user=freecodecamp</t>
  </si>
  <si>
    <t>https://i.ytimg.com/vi/r1xBCi5SOjw/maxresdefault.jpg</t>
  </si>
  <si>
    <t>A5GvnU1JxdQ</t>
  </si>
  <si>
    <t>2018-09-25T13:58:38Z</t>
  </si>
  <si>
    <t>25/9/18 13:58</t>
  </si>
  <si>
    <t>Build Better and Discoverable APIs with GraphQL</t>
  </si>
  <si>
    <t>This talk is an introduction to GraphQL with demos and resources for getting started with the framework. Building a web Application Programming Interface (API) traditionally involves a significant amount of work: defining routes, writing functions to fetch and shape data, ensuring a consistent interface, documenting the API, and more. GraphQL, an open source alternative framework for fetching data over HTTP, seeks to reduce much of the overhead of building more traditional web APIs. All data from a web service is provided at a single endpoint, and consumers can discover data schemas to then build and run queries to get only the data they need. The result is faster and more efficient development experience in many aspects of building and consuming the data layer. Talk by Daniel Lemay at the PDX Node meetup at OSCON 2018. Thanks to PDX Node for giving us permission to share this talk. Check out their YouTube channel: https://www.youtube.com/channel/UCI8MIw5A7ALtIvNHsrYJbjg -- Learn to code for free and get a developer job: https://www.freecodecamp.org Read hundreds of articles on programming: https://medium.freecodecamp.org And subscribe for new videos on technology every day: https://youtube.com/subscription_center?add_user=freecodecamp</t>
  </si>
  <si>
    <t>https://i.ytimg.com/vi/A5GvnU1JxdQ/maxresdefault.jpg</t>
  </si>
  <si>
    <t>U3Uw3rgxPTg</t>
  </si>
  <si>
    <t>2018-09-24T19:15:00Z</t>
  </si>
  <si>
    <t>24/9/18 19:15</t>
  </si>
  <si>
    <t>Sticky Header: CSS Tutorial (Day 14 of CSS3 in 30 Days)</t>
  </si>
  <si>
    <t>Learn how to make a CSS sticky header. Create a css sticky header. â­ï¸Files you need â­ï¸ ðŸ’»Sticky Header Code: https://www.dropbox.com/sh/hi7euq4baeovvp9/AACHCR3nyCe7RH2Wq6oxssW4a?dl=0 ðŸ’»All tutorials in this series need this "_theme-styles" directory (only download once): https://www.dropbox.com/sh/890hx6ke34oovaz/AAByJ-jb-H5pWuIUx7t_GvQqa?dl=0 This video works as a stand-alone tutorial but is also day 14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U3Uw3rgxPTg/maxresdefault.jpg</t>
  </si>
  <si>
    <t>iUjWjt4E6rs</t>
  </si>
  <si>
    <t>2018-09-24T17:10:31Z</t>
  </si>
  <si>
    <t>24/9/18 17:10</t>
  </si>
  <si>
    <t>What is a Daily Standup? - Dev Life</t>
  </si>
  <si>
    <t>The Daily Stand Up (aka DSU) is a part of the Agile Software development process (and SCRUM). These meetings are a short, helpful, and necessary part of the day for many developers. A lot of new devs wonder what web developers do on a day-to-day basis. In this video, you will learn all about the Daily Stand Up meeting, which is common in many development jobs. You will also learn tips to help you through your first DSU. Video by Anissa Deanna. ðŸŽ¥Anissa's YouTube channel: https://www.youtube.com/channel/UCVOKt2XgozvMSnZDZGMdetg ðŸ“·Anissa on Instagram: https://www.instagram.com/anissadeanna/ -- Learn to code for free and get a developer job: https://www.freecodecamp.org Read hundreds of articles on programming: https://medium.freecodecamp.org And subscribe for new videos on technology every day: https://youtube.com/subscription_center?add_user=freecodecamp</t>
  </si>
  <si>
    <t>https://i.ytimg.com/vi/iUjWjt4E6rs/maxresdefault.jpg</t>
  </si>
  <si>
    <t>hEj61QV0wdg</t>
  </si>
  <si>
    <t>2018-09-24T14:40:17Z</t>
  </si>
  <si>
    <t>24/9/18 14:40</t>
  </si>
  <si>
    <t>The Art of Web API Design</t>
  </si>
  <si>
    <t>Web applications don't talk with front-end and database only anymore. They increasingly often talk with each other. In order not to get crazy in this communication mess, itâ€™s good to take a look at many aspects of creating web API. We will answer the "why", "what" and "how" questions to begin with. We will meet the three wizards: Morville, Fielding and Richardson. We will play with resources, behavior, relations, parameters, headers, collections, versioning, errors, security, throttling, cache, HATEOAS, management performance, health and business. There will be a bunch of tips on how to make consumers of our API happy. Warning: may contain traces of snakes and camels. Talk by PaweÅ‚ ZajÄ…czkowski. Thanks to Devoxx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43M49S</t>
  </si>
  <si>
    <t>https://i.ytimg.com/vi/hEj61QV0wdg/maxresdefault.jpg</t>
  </si>
  <si>
    <t>RApARNfPwsA</t>
  </si>
  <si>
    <t>2018-09-23T18:00:02Z</t>
  </si>
  <si>
    <t>23/9/18 18:00</t>
  </si>
  <si>
    <t>Sticky Footer: CSS Tutorial (Day 13 of CSS3 in 30 Days)</t>
  </si>
  <si>
    <t>Learn how to make a CSS Sticky Footer! â­ï¸Files you need â­ï¸ ðŸ’»Sticky Foote Code: https://www.dropbox.com/sh/qwosotrp05shm28/AAAq729kd8IPUWZPyVlgzJxR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RApARNfPwsA/maxresdefault.jpg</t>
  </si>
  <si>
    <t>8TYo9YYfKpc</t>
  </si>
  <si>
    <t>2018-09-22T21:36:59Z</t>
  </si>
  <si>
    <t>22/9/18 21:36</t>
  </si>
  <si>
    <t>Top Contributors 2018 Party in Dublin for freeCodeCamp.org</t>
  </si>
  <si>
    <t>Congratulations to our 2018 Top Contributors! Video starts at 7pm (Local Dublin Time). Full article about the party: https://medium.freecodecamp.org/861da08a77e1 --- Learn to code for free and get a developer job: https://www.freecodecamp.org Read hundreds of articles on programming: https://medium.freecodecamp.org And subscribe for new videos on technology every day: https://youtube.com/subscription_center?add_user=freecodecamp</t>
  </si>
  <si>
    <t>PT3H27M45S</t>
  </si>
  <si>
    <t>https://i.ytimg.com/vi/8TYo9YYfKpc/maxresdefault.jpg</t>
  </si>
  <si>
    <t>tAZKZlFUDnY</t>
  </si>
  <si>
    <t>2018-09-22T18:00:02Z</t>
  </si>
  <si>
    <t>22/9/18 18:00</t>
  </si>
  <si>
    <t>CSS Variables: CSS Tutorial (Day 12 of CSS3 in 30 Days)</t>
  </si>
  <si>
    <t>Learn about and play around with CSS variables! â­ï¸Files you need â­ï¸ ðŸ’»CSS Variables Code: https://www.dropbox.com/sh/yz47zb9v7rzlruv/AAAFVY-QIDuerz_nG6Mx3iFea?dl=0 ðŸ’»All tutorials in this series need this "_theme-styles" directory (only download once): https://www.dropbox.com/sh/890hx6ke34oovaz/AAByJ-jb-H5pWuIUx7t_GvQqa?dl=0 This video works as a stand-alone tutorial but is also day 12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tAZKZlFUDnY/maxresdefault.jpg</t>
  </si>
  <si>
    <t>3bOUzjik8OY</t>
  </si>
  <si>
    <t>2018-09-21T20:33:58Z</t>
  </si>
  <si>
    <t>21/9/18 20:33</t>
  </si>
  <si>
    <t>Using Algolia Search with React (P5D98) - Live Coding with Jesse</t>
  </si>
  <si>
    <t>Project 5 Day 98: Today we are going to use Algolia to handle the search feature in out React app.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2H9M27S</t>
  </si>
  <si>
    <t>8IO7iYL8DKI</t>
  </si>
  <si>
    <t>2018-09-21T18:45:00Z</t>
  </si>
  <si>
    <t>21/9/18 18:45</t>
  </si>
  <si>
    <t>Internet Explorer Hacks: CSS Tutorial (Day 11 of CSS3 in 30 Days)</t>
  </si>
  <si>
    <t>Ugh, yes, Internet Explorer is still a thing. Luckily, with CSS, you can bend it to your will, or just straight up give it the Vulcan Death Grip. In this tutorial, you will create IE Conditional Comments. Only IE will recognize this comment, which means you can do anything to manipulate the CSS specifically for IE! â­ï¸Files you need â­ï¸ ðŸ’»Internet Explorer Hacks Code: https://www.dropbox.com/sh/qp15sn3jngeun1x/AACcoyR63yTMFw9NqS93aGUCa?dl=0 ðŸ’»All tutorials in this series need this "_theme-styles" directory (only download once): https://www.dropbox.com/sh/890hx6ke34oovaz/AAByJ-jb-H5pWuIUx7t_GvQqa?dl=0 This video works as a stand-alone tutorial but is also day 11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8IO7iYL8DKI/maxresdefault.jpg</t>
  </si>
  <si>
    <t>gYztmRThM9s</t>
  </si>
  <si>
    <t>2018-09-21T16:30:11Z</t>
  </si>
  <si>
    <t>21/9/18 16:30</t>
  </si>
  <si>
    <t>Amazon CloudWatch: Serverless Logging and Monitoring Basics</t>
  </si>
  <si>
    <t>Amazon CloudWatch is a monitoring and management service built for developers, system operators, site reliability engineers (SRE), and IT managers. This video is about Serverless logging and monitoring using Amazon CloudWatch. First learn about what CloudWatch can do and then see how to set it up in your project. ðŸ”—Check out our Serverless 101 series: https://www.youtube.com/playlist?list=PLWKjhJtqVAbkXQS12WiLsH1oaNZBSoWuV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gYztmRThM9s/maxresdefault.jpg</t>
  </si>
  <si>
    <t>lo4BSraYvc8</t>
  </si>
  <si>
    <t>2018-09-21T12:09:28Z</t>
  </si>
  <si>
    <t>21/9/18 12:09</t>
  </si>
  <si>
    <t>How to Become a Developer</t>
  </si>
  <si>
    <t>Learn about how to become a developer and how to be an outstanding junior developer. Talk by John Mosesman at the freeCodeCamp OKC meetup. Thanks to John and Techlahoma for giving us permission to share. https://johnmosesman.com/ https://twitter.com/johnmosesman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https://i.ytimg.com/vi/lo4BSraYvc8/maxresdefault.jpg</t>
  </si>
  <si>
    <t>s0SdM2o4noQ</t>
  </si>
  <si>
    <t>2018-09-20T18:45:00Z</t>
  </si>
  <si>
    <t>20/9/18 18:45</t>
  </si>
  <si>
    <t>Pricing Table: CSS Tutorial (Day 10 of CSS3 in 30 Days)</t>
  </si>
  <si>
    <t>â­ï¸Files you need â­ï¸ ðŸ’»Pricing Table Code: https://www.dropbox.com/sh/884c73ionx2c7mn/AAA0WuGx_gh_ohsk6ftPIzXva?dl=0 ðŸ’»All tutorials in this series need this "_theme-styles" directory (only download once): https://www.dropbox.com/sh/890hx6ke34oovaz/AAByJ-jb-H5pWuIUx7t_GvQqa?dl=0 This video works as a stand-alone tutorial but is also day 10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23M20S</t>
  </si>
  <si>
    <t>https://i.ytimg.com/vi/s0SdM2o4noQ/maxresdefault.jpg</t>
  </si>
  <si>
    <t>dy9gr94s6ZY</t>
  </si>
  <si>
    <t>2018-09-20T16:36:02Z</t>
  </si>
  <si>
    <t>20/9/18 16:36</t>
  </si>
  <si>
    <t>How to use TypeScript in React</t>
  </si>
  <si>
    <t>TypeScript can be helpful to React developers in a lot of ways. Learn how to use Typescript in React. ðŸ”—Link - create-react-app-typescript : https://github.com/wmonk/create-react-app-typescript Tutorial by Ben Awad. Check out his YouTube channel: https://www.youtube.com/channel/UC-8QAzbLcRglXeN_MY9blyw -- Learn to code for free and get a developer job: https://www.freecodecamp.org Read hundreds of articles on programming: https://medium.freecodecamp.org And subscribe for new videos on technology every day: https://youtube.com/subscription_center?add_user=freecodecamp</t>
  </si>
  <si>
    <t>https://i.ytimg.com/vi/dy9gr94s6ZY/maxresdefault.jpg</t>
  </si>
  <si>
    <t>wTuymXD0mNE</t>
  </si>
  <si>
    <t>2018-09-20T14:16:03Z</t>
  </si>
  <si>
    <t>20/9/18 14:16</t>
  </si>
  <si>
    <t>How I hacked my friend without her noticing - Operation Luigi</t>
  </si>
  <si>
    <t>My friend gave me permission to "hack all her stuff" and this is my story. It's about what I tried, what worked, my many flubs, and how easy it is to compromise Non Paranoid People TM. Talk given by Alex at PyCon Australia. This talk is licensed under the creative commons license. It was originally posted on the PyCon Australia channel: https://www.youtube.com/channel/UCS9sdEyduD9K83K3GkvQlOA -- Learn to code for free and get a developer job: https://www.freecodecamp.org Read hundreds of articles on programming: https://medium.freecodecamp.org And subscribe for new videos on technology every day: https://youtube.com/subscription_center?add_user=freecodecamp</t>
  </si>
  <si>
    <t>https://i.ytimg.com/vi/wTuymXD0mNE/maxresdefault.jpg</t>
  </si>
  <si>
    <t>3Zv_l8FHVs8</t>
  </si>
  <si>
    <t>2018-09-19T19:30:01Z</t>
  </si>
  <si>
    <t>19/9/18 19:30</t>
  </si>
  <si>
    <t>Modern Layouts: CSS Tutorial (Day 9 of CSS3 in 30 Days)</t>
  </si>
  <si>
    <t>Use CSS to create modern layouts. Make them responsive with Media Queries. â­ï¸Files you need â­ï¸ ðŸ’»Modern Layouts Code: https://www.dropbox.com/sh/d7lbb1qfqnbow11/AADMR3_MXtBeDdeDL0IgZ55la?dl=0 ðŸ’»All tutorials in this series need this "_theme-styles" directory (only download once): https://www.dropbox.com/sh/890hx6ke34oovaz/AAByJ-jb-H5pWuIUx7t_GvQqa?dl=0 This video works as a stand-alone tutorial but is also day 9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17M54S</t>
  </si>
  <si>
    <t>https://i.ytimg.com/vi/3Zv_l8FHVs8/maxresdefault.jpg</t>
  </si>
  <si>
    <t>AV_VYsJnHQQ</t>
  </si>
  <si>
    <t>2018-09-19T16:27:42Z</t>
  </si>
  <si>
    <t>19/9/18 16:27</t>
  </si>
  <si>
    <t>How do computers and the internet work? - Computer Science Basics</t>
  </si>
  <si>
    <t>Learn how computers work and how the internet works. This video explains the basics of computer hardware, software, and networks. â­ï¸ Contents â­ï¸ âŒ¨ï¸ (00:00) The 4 basic parts of a computer âŒ¨ï¸ (01:07) Computer hardware âŒ¨ï¸ (01:55) Types of computers âŒ¨ï¸ (03:27) Motherboard âŒ¨ï¸ (05:16) Software âŒ¨ï¸ (06:31) Binary code âŒ¨ï¸ (07:27) Decoding a binary number âŒ¨ï¸ (09:03) How to measure data size âŒ¨ï¸ (11:25) Measuring data speed âŒ¨ï¸ (12:53) Binary bytes âŒ¨ï¸ (13:40) Data networks âŒ¨ï¸ (15:21) IP addresses âŒ¨ï¸ (16:35) How the internet works âŒ¨ï¸ (17:58) Content delivery networks (CDN) âŒ¨ï¸ (20:14) Analog vs Digital &amp; File Compression âŒ¨ï¸ (21:56) Routers and Packets Presented by Briana Marie. Follow her on Twitter: https://twitter.com/brianamarie132 -- Learn to code for free and get a developer job: https://www.freecodecamp.org Read hundreds of articles on programming: https://medium.freecodecamp.org And subscribe for new videos on technology every day: https://youtube.com/subscription_center?add_user=freecodecamp</t>
  </si>
  <si>
    <t>https://i.ytimg.com/vi/AV_VYsJnHQQ/maxresdefault.jpg</t>
  </si>
  <si>
    <t>T6Yr7htcbk4</t>
  </si>
  <si>
    <t>2018-09-19T15:25:29Z</t>
  </si>
  <si>
    <t>19/9/18 15:25</t>
  </si>
  <si>
    <t>How not to become a senior developer (and what to do instead)</t>
  </si>
  <si>
    <t>Learn great tips for NOT becoming a senior developer. Talk by Ted Johansson at Junior Developers Singapore. This talk is licensed as creative commons with reuse allowed. freeCodeCamp is not associated with this talk but we are excited to share it with more people. Talk originally from the Engineers.SG channel: https://www.youtube.com/channel/UCjRZr5HQKHVKP3SZdX8y8Qw -- Learn to code for free and get a developer job: https://www.freecodecamp.org Read hundreds of articles on programming: https://medium.freecodecamp.org And subscribe for new videos on technology every day: https://youtube.com/subscription_center?add_user=freecodecamp</t>
  </si>
  <si>
    <t>https://i.ytimg.com/vi/T6Yr7htcbk4/maxresdefault.jpg</t>
  </si>
  <si>
    <t>LjlHcmEclFE</t>
  </si>
  <si>
    <t>2018-09-18T18:53:53Z</t>
  </si>
  <si>
    <t>18/9/18 18:53</t>
  </si>
  <si>
    <t>8-Bit Mario: CSS Tutorial (Day 8 of CSS3 in 30 Days)</t>
  </si>
  <si>
    <t>Combine CSS box shadows and absolute positioning to "draw" an 8-bit style Mario! â­ï¸Files you need â­ï¸ ðŸ’»8-Bit Mario Code: https://www.dropbox.com/sh/ezwjxovlmfmmgf2/AAANUHpIMU_oY9s-9CU1nFB5a?dl=0 ðŸ’»All tutorials in this series need this "_theme-styles" directory (only download once): https://www.dropbox.com/sh/890hx6ke34oovaz/AAByJ-jb-H5pWuIUx7t_GvQqa?dl=0 This video works as a stand-alone tutorial but is also day 8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17M16S</t>
  </si>
  <si>
    <t>https://i.ytimg.com/vi/LjlHcmEclFE/maxresdefault.jpg</t>
  </si>
  <si>
    <t>pQN-pnXPaVg</t>
  </si>
  <si>
    <t>2018-09-18T17:02:21Z</t>
  </si>
  <si>
    <t>18/9/18 17:02</t>
  </si>
  <si>
    <t>HTML Full Course - Build a Website Tutorial</t>
  </si>
  <si>
    <t>Learn the basics of HTML5 and web development in this awesome course for beginners. â­ï¸ Contents â­ï¸ âŒ¨ï¸ (0:00:00) Introduction âŒ¨ï¸ (0:01:54) Choosing a Text Editor âŒ¨ï¸ (0:08:13) Creating an HTML file âŒ¨ï¸ (0:20:31) Basic Tags âŒ¨ï¸ (0:36:47) Comments âŒ¨ï¸ (0:42:13) Style &amp; Color âŒ¨ï¸ (0:48:07) Formatting a Page âŒ¨ï¸ (0:59:16) Links âŒ¨ï¸ (1:07:33) Images âŒ¨ï¸ (1:16:12) Videos &amp; Youtube iFrames âŒ¨ï¸ (1:23:00) Lists âŒ¨ï¸ (1:28:53) Tables âŒ¨ï¸ (1:37:21) Divs &amp; Spans âŒ¨ï¸ (1:44:54) Input &amp; Forms âŒ¨ï¸ (1:53:44) iFrames âŒ¨ï¸ (1:57:21) Meta Tags Course developed by Mike Dane. Check out his YouTube channel for more great programming courses: https://www.youtube.com/channel/UCvmINlrza7JHB1zkIOuXEbw ðŸ¦Follow Mike on Twitter - https://twitter.com/mike_dane ðŸ”—The Mike's website: https://www.mikedane.com/ â­ï¸Other full courses by Mike Dane on our channel â­ï¸ ðŸ’»Python: https://youtu.be/rfscVS0vtbw ðŸ’»C: https://youtu.be/KJgsSFOSQv0 ðŸ’»C++: https://youtu.be/vLnPwxZdW4Y ðŸ’»SQL: https://youtu.be/HXV3zeQKqGY ðŸ’»Ruby: https://youtu.be/t_ispmWmdjY ðŸ’»PHP: https://youtu.be/OK_JCtrrv-c ðŸ’»C#: https://youtu.be/GhQdlIFylQ8 -- Learn to code for free and get a developer job: https://www.freecodecamp.org Read hundreds of articles on programming: https://medium.freecodecamp.org And subscribe for new videos on technology every day: https://youtube.com/subscription_center?add_user=freecodecamp</t>
  </si>
  <si>
    <t>PT2H2M32S</t>
  </si>
  <si>
    <t>https://i.ytimg.com/vi/pQN-pnXPaVg/maxresdefault.jpg</t>
  </si>
  <si>
    <t>wx4lQNGTf1s</t>
  </si>
  <si>
    <t>2018-09-18T14:03:20Z</t>
  </si>
  <si>
    <t>18/9/18 14:03</t>
  </si>
  <si>
    <t>Web Workers, Service Workers, and PWAs</t>
  </si>
  <si>
    <t>Learn about the power of web workers, service workers, and how they enable Progressive Web Apps (PWAs). Web Workers give front-end developers the freedom to offload heavy processing tasks to separate threads. Service Workers take Web Workers even further by providing native application caching, which enables PWAs to run more efficiently and even offline! Talk by Micheal Cole at the PDX Node Meetup. Thanks to PDX Node for giving us permission to share this talk. Check out their YouTube channel: https://www.youtube.com/channel/UCI8MIw5A7ALtIvNHsrYJbjg -- Learn to code for free and get a developer job: https://www.freecodecamp.org Read hundreds of articles on programming: https://medium.freecodecamp.org And subscribe for new videos on technology every day: https://youtube.com/subscription_center?add_user=freecodecamp</t>
  </si>
  <si>
    <t>https://i.ytimg.com/vi/wx4lQNGTf1s/maxresdefault.jpg</t>
  </si>
  <si>
    <t>6ooZfzQ9Ifo</t>
  </si>
  <si>
    <t>2018-09-17T19:30:55Z</t>
  </si>
  <si>
    <t>17/9/18 19:30</t>
  </si>
  <si>
    <t>Image Manipulation: CSS Tutorial (Day 7 of CSS3 in 30 Days)</t>
  </si>
  <si>
    <t>Use CSS3 filters to manipulate images. â­ï¸Files you need â­ï¸ ðŸ’»Image Manipulation Code: https://www.dropbox.com/sh/08x7gi38q199o45/AACjC1BOU0rDJZ-IWIevZ67ga?dl=0 ðŸ’»All tutorials in this series need this "_theme-styles" directory (only download once): https://www.dropbox.com/sh/890hx6ke34oovaz/AAByJ-jb-H5pWuIUx7t_GvQqa?dl=0 This video works as a stand-alone tutorial but is also day 7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6ooZfzQ9Ifo/maxresdefault.jpg</t>
  </si>
  <si>
    <t>L_YzdNu0Hkc</t>
  </si>
  <si>
    <t>2018-09-17T19:12:12Z</t>
  </si>
  <si>
    <t>17/9/18 19:12</t>
  </si>
  <si>
    <t>Live React Coding Part 4 (P5D97) - Live Coding with Jesse</t>
  </si>
  <si>
    <t>Project 5 Day 97: The website has launched! You can check it out at franciscan.edu ! Today we will work on fixing some bugs that have been reported.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m_mtV4YaI8c</t>
  </si>
  <si>
    <t>2018-09-17T17:12:04Z</t>
  </si>
  <si>
    <t>17/9/18 17:12</t>
  </si>
  <si>
    <t>React Component Lifecycle - Hooks / Methods Explained</t>
  </si>
  <si>
    <t>React components have several lifecycle methods that you can override to run your code at a particular time in the process. In this video, we will explore all the React Component Lifecycle methods. Tutorial from Nick Karnik. Check out his YouTube channel: https://www.youtube.com/channel/UClCm-WAOgN6XLwCpefSVezg Nick on Twitter: https://twitter.com/theoutlander -- Learn to code for free and get a developer job: https://www.freecodecamp.org Read hundreds of articles on programming: https://medium.freecodecamp.org And subscribe for new videos on technology every day: https://youtube.com/subscription_center?add_user=freecodecamp</t>
  </si>
  <si>
    <t>https://i.ytimg.com/vi/m_mtV4YaI8c/maxresdefault.jpg</t>
  </si>
  <si>
    <t>5ovUehSEmEc</t>
  </si>
  <si>
    <t>2018-09-17T13:22:45Z</t>
  </si>
  <si>
    <t>17/9/18 13:22</t>
  </si>
  <si>
    <t>How to Build Relationships in the Tech Community</t>
  </si>
  <si>
    <t>Learn how to build relationships in the Tech Community. Talk by Kristin Ferrier at the fCC OKC meetup. Thanks to Kristin and Techlahoma for giving us permission to share. Follow Kristin on Twitter! https://twitter.com/sqlenergy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https://i.ytimg.com/vi/5ovUehSEmEc/maxresdefault.jpg</t>
  </si>
  <si>
    <t>CAgLAeykOyU</t>
  </si>
  <si>
    <t>2018-09-16T18:30:01Z</t>
  </si>
  <si>
    <t>16/9/18 18:30</t>
  </si>
  <si>
    <t>Print Styles: CSS Tutorial (Day 6 of CSS3 in 30 Days)</t>
  </si>
  <si>
    <t>You can use CSS to create a "print" stylesheet. This is a page styled to look best on paper! â­ï¸Files you need â­ï¸ ðŸ’»Print Styles Code: https://www.dropbox.com/sh/2y1xx3kxm1r1rpl/AAD7jb00hVefzF7xT-pC3M7Xa?dl=0 ðŸ’»All tutorials in this series need this "_theme-styles" directory (only download once): https://www.dropbox.com/sh/890hx6ke34oovaz/AAByJ-jb-H5pWuIUx7t_GvQqa?dl=0 This video works as a stand-alone tutorial but is also day 6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CAgLAeykOyU/maxresdefault.jpg</t>
  </si>
  <si>
    <t>0Vkdn_dlvZE</t>
  </si>
  <si>
    <t>2018-09-15T18:00:00Z</t>
  </si>
  <si>
    <t>15/9/18 18:00</t>
  </si>
  <si>
    <t>Useful Broken Images: CSS Tutorial (Day 5 of CSS3 in 30 Days)</t>
  </si>
  <si>
    <t>Whether it's a typo in the img tag source, or the image itself was misplaced or removed on the server - images break all the time on the web. The problem is, the browsers default way to display a broken image is really ugly. You can fix that and actually use it as an opportunity to enhance the user's experience on your web pages with CSS! That's what you will learn about in this lesson. â­ï¸Files you need â­ï¸ ðŸ’»Useful Broken Images Code: https://www.dropbox.com/sh/1pceu4wvrzadsgg/AACHHW3sJMJrcCI5B5eazAnga?dl=0 ðŸ’»All tutorials in this series need this "_theme-styles" directory (only download once): https://www.dropbox.com/sh/890hx6ke34oovaz/AAByJ-jb-H5pWuIUx7t_GvQqa?dl=0 This video works as a stand-alone tutorial but is also day 5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0Vkdn_dlvZE/maxresdefault.jpg</t>
  </si>
  <si>
    <t>ncM5Ldt5Trs</t>
  </si>
  <si>
    <t>2018-09-14T18:00:04Z</t>
  </si>
  <si>
    <t>14/9/18 18:00</t>
  </si>
  <si>
    <t>Sexy Registration Form: CSS Tutorial (Day 4 of CSS3 in 30 Days)</t>
  </si>
  <si>
    <t>Use CSS to style a web form into something visually attractive with a great user experience! â­ï¸Files you need â­ï¸ ðŸ’»Sexy Registration Form Code: https://www.dropbox.com/sh/if3eed7uuvlp4qk/AAAJiigOjaIHd7NcbclqDAGMa?dl=0 ðŸ’»All tutorials in this series need this "_theme-styles" directory (only download once): https://www.dropbox.com/sh/890hx6ke34oovaz/AAByJ-jb-H5pWuIUx7t_GvQqa?dl=0 This video works as a stand-alone tutorial but is also day 4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ncM5Ldt5Trs/maxresdefault.jpg</t>
  </si>
  <si>
    <t>5GYr1L0wMxg</t>
  </si>
  <si>
    <t>2018-09-14T15:00:00Z</t>
  </si>
  <si>
    <t>14/9/18 15:00</t>
  </si>
  <si>
    <t>Deep Learning for Developers</t>
  </si>
  <si>
    <t>Deep Learning has become the hottest topic in the IT industry: a week hardly goes by without a new breakthrough. In this talk, weâ€™ll give you a tour of the state of the art: through code-level demos based on Open Source libraries like Apache MXNet or Keras, weâ€™ll demonstrate advanced models based on CNN, GAN and LSTM architectures, which solve complex problems such as image detection, image generation and machine translation. Weâ€™ll also show how to customize models on your own data set and how to use them in your own applications. Last but not least, youâ€™ll learn how to deploy these models in production with just a few lines of code thanks to Amazon SageMaker. Talk by Julien Simon at Devoxx Poland 2018. Thanks to Devoxx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56M31S</t>
  </si>
  <si>
    <t>https://i.ytimg.com/vi/5GYr1L0wMxg/maxresdefault.jpg</t>
  </si>
  <si>
    <t>IFAmuQgjMK0</t>
  </si>
  <si>
    <t>2018-09-13T22:19:34Z</t>
  </si>
  <si>
    <t>13/9/18 22:19</t>
  </si>
  <si>
    <t>Alexa Coding Quiz for JavaScript, CSS, and Computer Science</t>
  </si>
  <si>
    <t>Now you can learn coding concepts hands-free using an Amazon Echo. freeCodeCamp.org contributor David Jolliffe created a quiz game with questions on JavaScript, CSS, networking, and computer science. If you have an Amazon Echo nearby, you can play the game right now by saying: "Alexa, start the free code camp quiz." The entire project, along with it's ~100 questions, is open source and on GitHub: https://github.com/freeCodeCamp/FreeCodeCampTriviaQuiz We would welcome additional questions. Open a pull request adding your new question to the codebase, or just open a GitHub issue with the question if you're in a hurry. Here's a video of me and my 11-month-old son Quentin demonstrating the Alexa skill. -- Learn to code for free and get a developer job: https://www.freecodecamp.org Read hundreds of articles on programming: https://medium.freecodecamp.org And subscribe for new videos on technology every day: https://youtube.com/subscription_center?add_user=freecodecamp</t>
  </si>
  <si>
    <t>https://i.ytimg.com/vi/IFAmuQgjMK0/maxresdefault.jpg</t>
  </si>
  <si>
    <t>G6Dd8yviOt0</t>
  </si>
  <si>
    <t>2018-09-13T18:16:41Z</t>
  </si>
  <si>
    <t>13/9/18 18:16</t>
  </si>
  <si>
    <t>Clipping Images: CSS Tutorial (Day 3 of CSS3 in 30 Days)</t>
  </si>
  <si>
    <t>Use CSS3 to "clip" images with different shapes! â­ï¸Files you need â­ï¸ ðŸ’»Clipping Images Code: https://www.dropbox.com/sh/zaa948quyrxn5h7/AADVgNkM0aXsI8gLTOlcUSGFa?dl=0 ðŸ’»All tutorials in this series need this "_theme-styles" directory (only download once): https://www.dropbox.com/sh/890hx6ke34oovaz/AAByJ-jb-H5pWuIUx7t_GvQqa?dl=0 This video works as a stand-alone tutorial but is also day 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G6Dd8yviOt0/maxresdefault.jpg</t>
  </si>
  <si>
    <t>4yqu8YF29cU</t>
  </si>
  <si>
    <t>2018-09-13T16:38:26Z</t>
  </si>
  <si>
    <t>13/9/18 16:38</t>
  </si>
  <si>
    <t>MongoDB Full Tutorial w/ Node.js, Express, &amp; Mongoose</t>
  </si>
  <si>
    <t>In this tutorial, we implement a basic Mongo DB with Node/Express project and fully deploy it to the Turbo staging environment. Mongo DB (the "M" in MEAN and MERN stack) is among the most dominant databases in use today. Along with MySQL and PostgreSQL, Mongo DB an industry-standard database consideration among startups and large companies alike. But unlike the other two, Mongo DB is the de-facto standard for document based databases and has exploded in popularity since its release in 2009. ðŸ’»Files: https://www.mediafire.com/folder/7lxecwj9n7heq/MongoDB_Tutorial ðŸ”—https://www.turbo360.co/ â­ï¸ Contents â­ï¸ âŒ¨ï¸ (00:00) 1. Installation âŒ¨ï¸ (04:38) 2. Project Setup âŒ¨ï¸ (10:59) 3. Profile Schema âŒ¨ï¸ (21:33) 4. Seed Data âŒ¨ï¸ (30:08) 5. Queries âŒ¨ï¸ (37:40) 6. ID Queries âŒ¨ï¸ (42:32) 7. Creating Data âŒ¨ï¸ (51:27) 8. Updating Data âŒ¨ï¸ (58:00) 9. Removing Data âŒ¨ï¸ (1:04:05) 10. Deployment Tutorial developed by Dan Kwon from Turbo 360. Check out their YouTube channel: https://www.youtube.com/channel/UCf5CgGVs6zEq6DUtyFw9e-Q/ -- Learn to code for free and get a developer job: https://www.freecodecamp.org Read hundreds of articles on programming: https://medium.freecodecamp.org And subscribe for new videos on technology every day: https://youtube.com/subscription_center?add_user=freecodecamp</t>
  </si>
  <si>
    <t>PT1H15M17S</t>
  </si>
  <si>
    <t>https://i.ytimg.com/vi/4yqu8YF29cU/maxresdefault.jpg</t>
  </si>
  <si>
    <t>8ARodQ4Wlf4</t>
  </si>
  <si>
    <t>2018-09-13T15:02:02Z</t>
  </si>
  <si>
    <t>13/9/18 15:02</t>
  </si>
  <si>
    <t>A Beginner's Guide to WebSockets</t>
  </si>
  <si>
    <t>A gentle introduction to the web-socket protocol, how it works, it's intended usage and a number of examples where it can be used with Python and it's popular web frameworks - topped off with a rapid demonstration of the speed and ease of which it can be implemented with Python. Talk given by Dion Misic at PyCon Australia in August 2018. This talks is under the creative commons license. freeCodeCamp is not associated with this talk but we are excited to bring it to a wider audience. -- Learn to code for free and get a developer job: https://www.freecodecamp.org Read hundreds of articles on programming: https://medium.freecodecamp.org And subscribe for new videos on technology every day: https://youtube.com/subscription_center?add_user=freecodecamp</t>
  </si>
  <si>
    <t>PT29M26S</t>
  </si>
  <si>
    <t>https://i.ytimg.com/vi/8ARodQ4Wlf4/maxresdefault.jpg</t>
  </si>
  <si>
    <t>LrZNeyK1xU8</t>
  </si>
  <si>
    <t>2018-09-12T19:59:41Z</t>
  </si>
  <si>
    <t>Sexy Typography: CSS Tutorial (Day 2 of CSS3 in 30 Days)</t>
  </si>
  <si>
    <t>Use CSS3 to create visually attractive typography and cool text effects! â­ï¸Files you need â­ï¸ ðŸ’»Sexy Typography Code: https://www.dropbox.com/sh/dcpp6gi7bntuyo2/AABvqo_REODZdRRufsbsvBJHa?dl=0 ðŸ’»All tutorials in this series need this "_theme-styles" directory (only download once): https://www.dropbox.com/sh/890hx6ke34oovaz/AAByJ-jb-H5pWuIUx7t_GvQqa?dl=0 This video works as a stand-alone tutorial but is also day 2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LrZNeyK1xU8/maxresdefault.jpg</t>
  </si>
  <si>
    <t>FBUJYEQ7OGY</t>
  </si>
  <si>
    <t>2018-09-12T14:04:52Z</t>
  </si>
  <si>
    <t>Intro to Web Design</t>
  </si>
  <si>
    <t>An introduction to web design and UX design principles. Talk by Dodzidenu Dzakuma at the freeCodeCamp OKC meetup. Thanks to Dodzidenu and Techlahoma for giving us permission to share. Slides: https://www.slideshare.net/DodziDzakuma/dodzi-dzakuma-free-codecamp-intro-to-web-design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PT47M37S</t>
  </si>
  <si>
    <t>https://i.ytimg.com/vi/FBUJYEQ7OGY/maxresdefault.jpg</t>
  </si>
  <si>
    <t>8u-zJVVVhT4</t>
  </si>
  <si>
    <t>2018-09-11T20:28:08Z</t>
  </si>
  <si>
    <t>Create A Twitter Bot With Python</t>
  </si>
  <si>
    <t>Create a Twitter bot with Python that tweets images or status updates at a set interval. The Python script also scrapes the web for data. ðŸ’»Code: https://github.com/jg-fisher/theModelBot Tutorial created by John G. Fisher. Watch more great tutorial from John on his YouTube channel: https://www.youtube.com/channel/UCoMAKPDECRWb7GEWF1lQZMQ -- Learn to code for free and get a developer job: https://www.freecodecamp.org Read hundreds of articles on programming: https://medium.freecodecamp.org And subscribe for new videos on technology every day: https://youtube.com/subscription_center?add_user=freecodecamp</t>
  </si>
  <si>
    <t>https://i.ytimg.com/vi/8u-zJVVVhT4/maxresdefault.jpg</t>
  </si>
  <si>
    <t>pmKyG3NBY_k</t>
  </si>
  <si>
    <t>2018-09-11T16:12:55Z</t>
  </si>
  <si>
    <t>Style Fancy Buttons: CSS Tutorial (Day 1 of CSS3 in 30 Days)</t>
  </si>
  <si>
    <t>Learn how to style fancy buttons using CSS in this tutorial for beginners. â­ï¸Files you need â­ï¸ ðŸ’»Fancy Buttons Code: https://www.dropbox.com/sh/hk6mxsmrc4pa4cq/AABgDxxRrsaganm0QVjVuTJZa?dl=0 ðŸ’»All tutorials in this series need this "_theme-styles" directory (only download once): https://www.dropbox.com/sh/890hx6ke34oovaz/AAByJ-jb-H5pWuIUx7t_GvQqa?dl=0 This video works as a stand-alone tutorial but is also day 1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1H10M26S</t>
  </si>
  <si>
    <t>https://i.ytimg.com/vi/pmKyG3NBY_k/maxresdefault.jpg</t>
  </si>
  <si>
    <t>VKRHzoz8aSQ</t>
  </si>
  <si>
    <t>2018-09-11T14:28:17Z</t>
  </si>
  <si>
    <t>Designing Fantastic User Experiences With Psychology</t>
  </si>
  <si>
    <t>Humans only have limited mental capacity and no-one is ever operating at 100%. We are all influenced by the world around us and by how our minds work. As designers we need to be able to understand this and design for it. Talk given by Joe Leech at SmashingConf SF 2018. https://smashingconf.com/ Thanks to SmashingConf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50M35S</t>
  </si>
  <si>
    <t>https://i.ytimg.com/vi/VKRHzoz8aSQ/maxresdefault.jpg</t>
  </si>
  <si>
    <t>oD3miHerQbY</t>
  </si>
  <si>
    <t>2018-09-10T16:30:01Z</t>
  </si>
  <si>
    <t>Full Redux tutorial in 5 minutes</t>
  </si>
  <si>
    <t>Learn to build a to-do app using Redux in just 5 minutes. Code here: https://codepen.io/VimGirl/pen/eGajxX Video by Maricris Bonzo (aka Vim Girl). Check out her YouTube channel: https://www.youtube.com/watch?v=_FJLMQi9Xd4 -- Learn to code for free and get a developer job: https://www.freecodecamp.org Read hundreds of articles on programming: https://medium.freecodecamp.org And subscribe for new videos on technology every day: https://youtube.com/subscription_center?add_user=freecodecamp</t>
  </si>
  <si>
    <t>https://i.ytimg.com/vi/oD3miHerQbY/maxresdefault.jpg</t>
  </si>
  <si>
    <t>Kzeog8yTFaE</t>
  </si>
  <si>
    <t>2018-09-10T12:16:37Z</t>
  </si>
  <si>
    <t>A Brief History of Frontend Frameworks</t>
  </si>
  <si>
    <t>Learn the history and evolution of web development frontend frameworks, focussing on JavaScript frameworks. Talk given by Fabian Buentello at the Houston React Meetup. Thanks to Fabian for giving us permission to post his talk. ðŸ”—Slides: https://speakerdeck.com/initfabian/a-brief-history-of-front-end-frameworks â­ï¸References â­ï¸ ðŸ”—Beginner's Guide to Front End Frameworks by Daniel Tunon - https://www.youtube.com/watch?v=GgRxeuXNLLE ðŸ”—Marco Rogers: Finding Patterns Across Front-end Frameworks [JSConf2014] - https://www.youtube.com/watch?v=Bp3Jy177NvU ðŸ”—A short history of Javascript frameworks: a comparison of JQuery, AngularJS and React - https://vincenttunru.com/A-short-history-of-Javascript-frameworks-a-comparison-of-JQuery-AngularJS-and-React/ ðŸ”—Frontend Tech Talk: The Frontend Landscape Explained and 4 Advanced Frameworks - https://www.youtube.com/watch?v=5B15ymmt0oI ðŸ”—JavaScript Timeline 1 - https://image.slidesharecdn.com/frontenddevelopmentforbackenddevelopers-devoxxuk2017-170622135824/95/front-end-development-for-back-end-developers-devoxx-uk-2017-9-1024.jpg?cb=1498139959 ðŸ”—JavaScript Timeline 2 - https://pbs.twimg.com/media/CDx_joRXIAAuxZf.png ðŸ”—Douglas Crockford on JavaScript - Chapter 2: And Then There Was JavaScript - https://www.youtube.com/watch?v=RO1Wnu-xKoY ðŸ”—Douglas Crockford: The History of JavaScript - https://www.youtube.com/watch?v=wWi9lPEfNHc ðŸ”—Client-side vs. server-side rendering: why itâ€™s not all black and white - https://medium.freecodecamp.org/what-exactly-is-client-side-rendering-and-hows-it-different-from-server-side-rendering-bd5c786b340d ðŸ”—A Short History of Javascript(W3) - https://en.wikipedia.org/wiki/JavaScript#History ðŸ”—A Short History of Javascript Frameworks - https://vincenttunru.com/A-short-history-of-Javascript-frameworks-a-comparison-of-JQuery-AngularJS-and-React/ ðŸ”—Jon Reid - Software Paradigms &amp; Patterns â€” Did We Get It All Wrong? - https://www.youtube.com/watch?v=Zum1GB3fmt0 ðŸ”—Architecture the Lost Years by Robert Martin - https://www.youtube.com/watch?v=WpkDN78P884 ðŸ”—React.js Conf 2015 Keynote - Introducing React Native - https://www.youtube.com/watch?v=KVZ-P-ZI6W4 ðŸ”—Tom Occhino and Jordan Walke: JS Apps at Facebook(React is born) - https://www.youtube.com/watch?v=GW0rj4sNH2w ðŸ”—Hacker Way: Rethinking Web App Development at Facebook - https://www.youtube.com/watch?v=nYkdrAPrdcw -- Learn to code for free and get a developer job: https://www.freecodecamp.org Read hundreds of articles on programming: https://medium.freecodecamp.org And subscribe for new videos on technology every day: https://youtube.com/subscription_center?add_user=freecodecamp</t>
  </si>
  <si>
    <t>PT57M17S</t>
  </si>
  <si>
    <t>https://i.ytimg.com/vi/Kzeog8yTFaE/maxresdefault.jpg</t>
  </si>
  <si>
    <t>frvXANSaSec</t>
  </si>
  <si>
    <t>2018-09-07T18:08:51Z</t>
  </si>
  <si>
    <t>React Native - Intro Course for Beginners</t>
  </si>
  <si>
    <t>React Native allows you to use JavaScript to write apps that run natively on Android, iOS, and Blackberry. This full introductory course will teach you the basics of React Native and help you create your first React Native app. The codedamn platform allows you to learn more content like this for absolutely free: https://codedamn.com â­ï¸ Contents â­ï¸ âŒ¨ï¸ (0:00:00) Introduction âŒ¨ï¸ (0:02:54) Setting up React Native âŒ¨ï¸ (0:17:10) File Structure âŒ¨ï¸ (0:21:12) Hello World âŒ¨ï¸ (0:26:38) Hello World Explained âŒ¨ï¸ (0:32:17) Props âŒ¨ï¸ (0:36:47) State âŒ¨ï¸ (0:44:32) Stylesheets and Flexbox Layouts âŒ¨ï¸ (0:54:55) Getting user text âŒ¨ï¸ (1:06:45) Uncontrolled vs. controlled components âŒ¨ï¸ (1:15:28) Creating a Calculator - Part 1 âŒ¨ï¸ (1:22:18) Creating a Calculator - Part 2 âŒ¨ï¸ (1:30:13) Creating a Calculator - Part 3 âŒ¨ï¸ (1:39:57) Creating a Calculator - Part 4 âŒ¨ï¸ (1:52:36) Creating a Calculator - Part 5 âŒ¨ï¸ (2:00:41) Creating a Calculator - Part 6 âŒ¨ï¸ (2:08:18) Creating a Calculator - Part 7 âŒ¨ï¸ (2:11:32) Finishing the Calculator!! Tutorial from codedamn. Check out the codedamn channel for more great tutorials: https://www.youtube.com/channel/UCJUmE61LxhbhudzUugHL2wQ -- Learn to code for free and get a developer job: https://www.freecodecamp.org Read hundreds of articles on programming: https://medium.freecodecamp.org And subscribe for new videos on technology every day: https://youtube.com/subscription_center?add_user=freecodecamp</t>
  </si>
  <si>
    <t>PT2H18M8S</t>
  </si>
  <si>
    <t>https://i.ytimg.com/vi/frvXANSaSec/maxresdefault.jpg</t>
  </si>
  <si>
    <t>i1gHZ6QPOoA</t>
  </si>
  <si>
    <t>2018-09-07T14:40:45Z</t>
  </si>
  <si>
    <t>Win your coding interview - The fearless interview</t>
  </si>
  <si>
    <t>Get a map to getting the job you want and eliminate fear in your journey. Ryan LaBouve gives tips and tricks for interviewing. Original talk title: "The fearless interview" Follow Ryan on Twitter! https://twitter.com/ryanlabouve Talk by Ryan LaBouve at the fCC OKC meetup. Thanks to Ryan and Techlahoma for giving us permission to share.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PT47M49S</t>
  </si>
  <si>
    <t>https://i.ytimg.com/vi/i1gHZ6QPOoA/maxresdefault.jpg</t>
  </si>
  <si>
    <t>9BdHOw7hvts</t>
  </si>
  <si>
    <t>2018-09-06T21:37:36Z</t>
  </si>
  <si>
    <t>Live React Coding Part 3 (P5D96) - Live Coding with Jesse</t>
  </si>
  <si>
    <t>Project 5 Day 96: I am still not sure exactly what we are going to work on today, but I am pretty sure it will have something to do with React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2H17M18S</t>
  </si>
  <si>
    <t>o3ka5fYysBM</t>
  </si>
  <si>
    <t>2018-09-06T20:02:36Z</t>
  </si>
  <si>
    <t>How to Build a RESTful API using Node, Express, and Mongo</t>
  </si>
  <si>
    <t>A REST API is an integral component of a web application. You don't need to be an expert backend developer to make your own. In this workshop, we will walk through the basic building blocks of creating your own REST API using Node.js, Express, and MongoDB. ðŸ”—Slide Deck: https://docs.google.com/presentation/d/1VSlo9JEsoVjNNH4DqOJtSWInKIis5p39lmHvAcLifSw ðŸ”—Github Repo: https://github.com/theoutlander/rest-api-workshop Tutorial from Nick Karnik. Check out his YouTube channel: https://www.youtube.com/channel/UClCm-WAOgN6XLwCpefSVezg Nick on Twitter: https://twitter.com/theoutlander This video was originally a live stream. -- Learn to code for free and get a developer job: https://www.freecodecamp.org Read hundreds of articles on programming: https://medium.freecodecamp.org And subscribe for new videos on technology every day: https://youtube.com/subscription_center?add_user=freecodecamp</t>
  </si>
  <si>
    <t>https://i.ytimg.com/vi/o3ka5fYysBM/maxresdefault.jpg</t>
  </si>
  <si>
    <t>GhQdlIFylQ8</t>
  </si>
  <si>
    <t>2018-09-06T18:38:39Z</t>
  </si>
  <si>
    <t>C# Tutorial - Full Course for Beginners</t>
  </si>
  <si>
    <t>This course will give you a full introduction into all of the core concepts in C# (aka C Sharp). Follow along with the course and you'll be a C# programmer in no time! â­ï¸ Contents â­ï¸ âŒ¨ï¸ (0:00:00) Introduction âŒ¨ï¸ (0:01:18) Installation &amp; Setup âŒ¨ï¸ (0:05:03) Drawing a Shape âŒ¨ï¸ (0:17:23) Variables âŒ¨ï¸ (0:30:06) Data Types âŒ¨ï¸ (0:37:17) Working With Strings âŒ¨ï¸ (0:49:34) Working With Numbers âŒ¨ï¸ (1:00:01) Getting User Input âŒ¨ï¸ (1:07:38) Building a Calculator âŒ¨ï¸ (1:15:26) Building a Mad Lib âŒ¨ï¸ (1:21:15) Arrays âŒ¨ï¸ (1:29:49) Methods âŒ¨ï¸ (1:40:29) Return Statement âŒ¨ï¸ (1:46:06) If Statements âŒ¨ï¸ (2:01:37) If Statements (con't) âŒ¨ï¸ (2:10:21) Building a Better Calculator âŒ¨ï¸ (2:17:22) Switch Statements âŒ¨ï¸ (2:25:31) While Loops âŒ¨ï¸ (2:34:22) Building a Guessing Game âŒ¨ï¸ (2:48:49) For Loops âŒ¨ï¸ (2:58:45) Building an Exponent Method âŒ¨ï¸ (3:05:31) 2d Arrays âŒ¨ï¸ (3:09:46) Comments âŒ¨ï¸ (3:13:53) Exception Handling âŒ¨ï¸ (3:24:34) Classes &amp; Objects âŒ¨ï¸ (3:37:39) Constructors âŒ¨ï¸ (3:47:48) Object Methods âŒ¨ï¸ (3:54:60) Getters &amp; Setters âŒ¨ï¸ (4:06:49) Static Class Attributes âŒ¨ï¸ (4:14:45) Static Methods &amp; Classes âŒ¨ï¸ (4:20:55) Inheritance Course developed by Mike Dane. Check out his YouTube channel for more great programming courses: https://www.youtube.com/channel/UCvmINlrza7JHB1zkIOuXEbw ðŸ¦Follow Mike on Twitter - https://twitter.com/GiraffeAcademy ðŸ”—The Mike's website: http://www.giraffeacademy.com/ â­ï¸Other full courses by Mike Dane on our channel â­ï¸ ðŸ’»C: https://youtu.be/KJgsSFOSQv0 ðŸ’»C++: https://youtu.be/vLnPwxZdW4Y ðŸ’»SQL: https://youtu.be/HXV3zeQKqGY ðŸ’»Ruby: https://youtu.be/t_ispmWmdjY ðŸ’»PHP: https://youtu.be/OK_JCtrrv-c ðŸ’»C#: https://youtu.be/GhQdlIFylQ8</t>
  </si>
  <si>
    <t>PT4H31M9S</t>
  </si>
  <si>
    <t>https://i.ytimg.com/vi/GhQdlIFylQ8/maxresdefault.jpg</t>
  </si>
  <si>
    <t>K8tsFn9HbAQ</t>
  </si>
  <si>
    <t>2018-09-06T15:25:34Z</t>
  </si>
  <si>
    <t>Development environment for web developers using VS Code and iTerm</t>
  </si>
  <si>
    <t>Learn about the development environment used by a professional web developer. He points out the advantages of the setup for his work and gives an introduction to the products he uses. Then he shows a demonstration of his workflow. ðŸ”—Favorite Visual Studio Code Extensions Article: https://medium.freecodecamp.org/favorite-vs-code-extensions-2017-786ea235812f Talk by Daniel Deutsch at the freeCodeCamp Vienna meetup. ðŸ¦Daniel on Twitter: https://twitter.com/_createdd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K8tsFn9HbAQ/maxresdefault.jpg</t>
  </si>
  <si>
    <t>DR-zJXxtefE</t>
  </si>
  <si>
    <t>2018-09-05T20:29:54Z</t>
  </si>
  <si>
    <t>Elasticsearch Tutorial for Beginners</t>
  </si>
  <si>
    <t>Elasticsearch is an open-source, enterprise-grade search engine. Learn more about Elasticsearch and how you can start using it in your Node.js applications. ðŸ”—Code example - https://github.com/soshace/elastic-search-example ðŸ”—Elastic Search Client - https://www.npmjs.com/package/elasticsearch ðŸ”—Elastic Search Intro - https://www.elastic.co/guide/en/kibana/current/introduction.html Video created by the Soshace company - https://soshace.com Check out their YouTube channel - https://www.youtube.com/channel/UCfsRJLF3BrA-xCFlYCGR7EA -- Learn to code for free and get a developer job: https://www.freecodecamp.org Read hundreds of articles on programming: https://medium.freecodecamp.org And subscribe for new videos on technology every day: https://youtube.com/subscription_center?add_user=freecodecamp</t>
  </si>
  <si>
    <t>https://i.ytimg.com/vi/DR-zJXxtefE/maxresdefault.jpg</t>
  </si>
  <si>
    <t>RdRMNT-98Oo</t>
  </si>
  <si>
    <t>2018-09-05T15:19:58Z</t>
  </si>
  <si>
    <t>Why You Don't Need jQuery Anymore</t>
  </si>
  <si>
    <t>jQuery was a wonderful tool that paved over the irregularities of browsers and offered a simple interface for making very powerful applications. Today with evergreen browsers and modern JavaScript, we no longer need this crutch. Letâ€™s look at our favorite jQuery techniques like $.ajax() and $(â€¦).click() and $(â€¦).addClass() and compare this to the code weâ€™d write in modern JavaScript. Sprinkled in are great ES6 techniques like rest and spread, promises and fetch. Challenge yourself on your next project to see if you can run in a post-jQuery world. NOTE: You still might want to learn jQuery because many companies still use it. If you want to learn jQuery, check out this playlist: https://www.youtube.com/playlist?list=PLWKjhJtqVAbkyK9woUZUtunToLtNGoQHB ðŸ”—View this slides here: https://robrich.org/slides/post-jquery/ Talk given by Rob Richardson at the JavaScriptLA meetup. Thanks to JavaScriptLA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1H1M38S</t>
  </si>
  <si>
    <t>https://i.ytimg.com/vi/RdRMNT-98Oo/maxresdefault.jpg</t>
  </si>
  <si>
    <t>t2CEgPsws3U</t>
  </si>
  <si>
    <t>2018-09-04T18:16:17Z</t>
  </si>
  <si>
    <t>Data Structures and Algorithms in JavaScript - Full Course for Beginners</t>
  </si>
  <si>
    <t>Learn common data structures and algorithms in this tutorial course. You will learn the theory behind them, as well as how to program them in JavaScript. â­ï¸ Contents (link to code after title) â­ï¸ âŒ¨ï¸ Stacks (00:21) https://codepen.io/beaucarnes/pen/yMBGbR?editors=0012 âŒ¨ï¸ Sets (09:03) https://codepen.io/beaucarnes/pen/dvGeeq?editors=0012 âŒ¨ï¸ Queues &amp; Priority Queues (19:24) https://codepen.io/beaucarnes/pen/QpaQRG?editors=0012 âŒ¨ï¸ Binary Search Tree (26:03) https://codepen.io/beaucarnes/pen/ryKvEQ?editors=0011 âŒ¨ï¸ Binary Search Tree: Traversal &amp; Height (39:34) https://codepen.io/beaucarnes/pen/ryKvEQ?editors=0011 âŒ¨ï¸ Hash Tables (53:19) https://codepen.io/beaucarnes/pen/VbYGMb?editors=0012 âŒ¨ï¸ Linked List (1:03:04) https://codepen.io/beaucarnes/pen/ybOvBq?editors=0011 âŒ¨ï¸ Trie (1:14:59) https://codepen.io/beaucarnes/pen/mmBNBd?editors=0011 âŒ¨ï¸ Heap (max and min) (1:27:29) https://codepen.io/beaucarnes/pen/JNvENQ?editors=0010 ðŸ”— Heap visualization: https://www.cs.usfca.edu/~galles/visualization/Heap.html âŒ¨ï¸ Graphs: adjacency list, adjacency matrix, incidence matrix (1:42:07) âŒ¨ï¸ Graphs: breadth-first search (1:46:45) https://codepen.io/beaucarnes/pen/XgrXvw?editors=0012 ðŸ“„Data structures article by Beau Carnes: https://medium.freecodecamp.org/10-common-data-structures-explained-with-videos-exercises-aaff6c06fb2b ðŸ¦Follow creator Beau Carnes on Twitter: https://twitter.com/carnesbeau ðŸ”—Beau also made this Algorithms course from Manning Publications: https://www.manning.com/livevideo/algorithms-in-motion?a_aid=algmotion&amp;a_bid=9022d293 (Promo code: 39carnes) ðŸŽ¥And if you like robots and toys, check out Beau's other YouTube channel: https://www.youtube.com/robotfamily -- Learn to code for free and get a developer job: https://www.freecodecamp.org Read hundreds of articles on programming: https://medium.freecodecamp.org And subscribe for new videos on technology every day: https://youtube.com/subscription_center?add_user=freecodecamp</t>
  </si>
  <si>
    <t>PT1H52M55S</t>
  </si>
  <si>
    <t>https://i.ytimg.com/vi/t2CEgPsws3U/maxresdefault.jpg</t>
  </si>
  <si>
    <t>woufKp6HPXI</t>
  </si>
  <si>
    <t>2018-09-04T16:37:37Z</t>
  </si>
  <si>
    <t>Day in the life of a PayPal software engineer</t>
  </si>
  <si>
    <t>Learn what it is like to work at PayPal in this day in the life of a software engineer. Shruti Kapoor shares what she does in a normal day. The PayPal office shown is in San Jose, California. Also, PayPal is hiring! ðŸ¦Shurti on Twitter: https://twitter.com/shrutikapoor08 -- Learn to code for free and get a developer job: https://www.freecodecamp.org Read hundreds of articles on programming: https://medium.freecodecamp.org And subscribe for new videos on technology every day: https://youtube.com/subscription_center?add_user=freecodecamp</t>
  </si>
  <si>
    <t>https://i.ytimg.com/vi/woufKp6HPXI/maxresdefault.jpg</t>
  </si>
  <si>
    <t>VK-iv4WuXeE</t>
  </si>
  <si>
    <t>2018-09-04T13:43:02Z</t>
  </si>
  <si>
    <t>Becoming a Better Programmer, Without Actually Programming</t>
  </si>
  <si>
    <t>One thing important to becoming a better programmer is immersion. Ryan Johnson explains that it is the invisible step to becoming a great developer. Talk by Ryan Johnson at the OKC# meetup. Thanks to Ryan and Techlahoma for giving us permission to share.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https://i.ytimg.com/vi/VK-iv4WuXeE/maxresdefault.jpg</t>
  </si>
  <si>
    <t>GkvMEYvXMyk</t>
  </si>
  <si>
    <t>2018-09-03T16:53:58Z</t>
  </si>
  <si>
    <t>Build a Markdown Previewer with Vue.js</t>
  </si>
  <si>
    <t>Learn how to build a markdown previewer with Vue.js in this tutorial for beginners. ðŸ¦ Cody Siebert on Twitter: https://twitter.com/CodyLSeibert ðŸ–¥ï¸ Code: sorry, I lost my code files and forgot to commit them to github... THIS IS WHY YOU COMMIT OFTEN! ðŸ”—Check out Cody Seibert's main channel: https://www.youtube.com/channel/UCsrVDPJBYeXItETFHG0qzyw -- Learn to code for free and get a developer job: https://www.freecodecamp.org Read hundreds of articles on programming: https://medium.freecodecamp.org And subscribe for new videos on technology every day: https://youtube.com/subscription_center?add_user=freecodecamp</t>
  </si>
  <si>
    <t>https://i.ytimg.com/vi/GkvMEYvXMyk/maxresdefault.jpg</t>
  </si>
  <si>
    <t>2e5p7LT3eaE</t>
  </si>
  <si>
    <t>2018-09-03T13:03:00Z</t>
  </si>
  <si>
    <t>Taking Javascript to the Edge Devices</t>
  </si>
  <si>
    <t>Smart devices today are very similar to labour-saving gadgets a generation ago: Where previously everything got a power cord, now everything gets a chip. Thanks to modern solutions and hardware like the Raspberry Pi and solutions like Resin.io removing the difficult and expensive parts of creating physical devices, this is no longer the purvue of specialized embedded developers, and allows anyone who can code in Javascript or pretty much every other language to become part of this massive new wave of innovation. Talk by Cameron Diver at the JS Monthly London July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2e5p7LT3eaE/maxresdefault.jpg</t>
  </si>
  <si>
    <t>ztHopE5Wnpc</t>
  </si>
  <si>
    <t>2018-08-31T15:23:49Z</t>
  </si>
  <si>
    <t>31/8/18 15:23</t>
  </si>
  <si>
    <t>Database Design Course - Learn how to design and plan a database for beginners</t>
  </si>
  <si>
    <t>This database design course will help you understand database concepts and give you a deeper grasp of database design. Database design is the organisation of data according to a database model. The designer determines what data must be stored and how the data elements interrelate. With this information, they can begin to fit the data to the database model. Learn more about this course on Caleb Curry's website: https://www.calebcurry.com/freecodecamp-database-design-full-course/ â­ï¸ Contents â­ âŒ¨ï¸ (0:00:00) Introduction âŒ¨ï¸ (0:03:12) What is a Database? âŒ¨ï¸ (0:11:04) What is a Relational Database? âŒ¨ï¸ (0:23:42) RDBMS âŒ¨ï¸ (0:37:32) Introduction to SQL âŒ¨ï¸ (0:44:01) Naming Conventions âŒ¨ï¸ (0:47:16) What is Database Design? âŒ¨ï¸ (1:00:26) Data Integrity âŒ¨ï¸ (1:13:28) Database Terms âŒ¨ï¸ (1:28:28) More Database Terms âŒ¨ï¸ (1:38:46) Atomic Values âŒ¨ï¸ (1:44:25) Relationships âŒ¨ï¸ (1:50:35) One-to-One Relationships âŒ¨ï¸ (1:53:45) One-to-Many Relationships âŒ¨ï¸ (1:57:50) Many-to-Many Relationships âŒ¨ï¸ (2:02:24) Designing One-to-One Relationships âŒ¨ï¸ (2:13:40) Designing One-to-Many Relationships âŒ¨ï¸ (2:23:50) Parent Tables and Child Tables âŒ¨ï¸ (2:30:42) Designing Many-to-Many Relationships âŒ¨ï¸ (2:46:23) Summary of Relationships âŒ¨ï¸ (2:54:42) Introduction to Keys âŒ¨ï¸ (3:07:24) Primary Key Index âŒ¨ï¸ (3:13:42) Look up Table âŒ¨ï¸ (3:30:19) Superkey and Candidate Key âŒ¨ï¸ (3:48:59) Primary Key and Alternate Key âŒ¨ï¸ (3:56:34) Surrogate Key and Natural Key âŒ¨ï¸ (4:03:43) Should I use Surrogate Keys or Natural Keys? âŒ¨ï¸ (4:13:07) Foreign Key âŒ¨ï¸ (4:25:15) NOT NULL Foreign Key âŒ¨ï¸ (4:38:17) Foreign Key Constraints âŒ¨ï¸ (4:49:50) Simple Key, Composite Key, Compound Key âŒ¨ï¸ (5:01:54) Review and Key Points....HA GET IT? KEY points! âŒ¨ï¸ (5:10:28) Introduction to Entity Relationship Modeling âŒ¨ï¸ (5:17:34) Cardinality âŒ¨ï¸ (5:24:41) Modality âŒ¨ï¸ (5:35:14) Introduction to Database Normalization âŒ¨ï¸ (5:39:48) 1NF (First Normal Form of Database Normalization) âŒ¨ï¸ (5:46:34) 2NF (Second Normal Form of Database Normalization) âŒ¨ï¸ (5:55:00) 3NF (Third Normal Form of Database Normalization) âŒ¨ï¸ (6:01:12) Indexes (Clustered, Nonclustered, Composite Index) âŒ¨ï¸ (6:14:36) Data Types âŒ¨ï¸ (6:25:55) Introduction to Joins âŒ¨ï¸ (6:39:23) Inner Join âŒ¨ï¸ (6:54:48) Inner Join on 3 Tables âŒ¨ï¸ (7:07:41) Inner Join on 3 Tables (Example) âŒ¨ï¸ (7:23:53) Introduction to Outer Joins âŒ¨ï¸ (7:29:46) Right Outer Join âŒ¨ï¸ (7:35:33) JOIN with NOT NULL Columns âŒ¨ï¸ (7:42:40) Outer Join Across 3 Tables âŒ¨ï¸ (7:48:24) Alias âŒ¨ï¸ (7:52:13) Self Join ðŸŽ¥Course developed by Caleb Curry. Check out his YouTube channel: https://www.youtube.com/user/CalebTheVideoMaker2 ðŸ¦Follow Caleb on Twitter: https://twitter.com/calebcurry -- Learn to code for free and get a developer job: https://www.freecodecamp.org Read hundreds of articles on programming: https://medium.freecodecamp.org And subscribe for new videos on technology every day: https://youtube.com/subscription_center?add_user=freecodecamp</t>
  </si>
  <si>
    <t>PT8H7M20S</t>
  </si>
  <si>
    <t>https://i.ytimg.com/vi/ztHopE5Wnpc/maxresdefault.jpg</t>
  </si>
  <si>
    <t>0M7SaSsGCMQ</t>
  </si>
  <si>
    <t>2018-08-31T12:45:22Z</t>
  </si>
  <si>
    <t>31/8/18 12:45</t>
  </si>
  <si>
    <t>Getting Started with Freelancing (web development and design)</t>
  </si>
  <si>
    <t>Learn how to get started with web development and design freelancing from an experienced freelancer. Talk by Cara Bell at the freeCodeCamp OKC meetup. Thanks to Cara and Techlahoma for giving us permission to share. Follow Techlahoma's YouTube channel at: https://www.youtube.com/channel/UCnLf0pfqIpSfKuPZ0e9iiNQ Check out Cara Bell's freelancing company: https://www.steedokc.com/ -- Learn to code for free and get a developer job: https://www.freecodecamp.org Read hundreds of articles on programming: https://medium.freecodecamp.org And subscribe for new videos on technology every day: https://youtube.com/subscription_center?add_user=freecodecamp</t>
  </si>
  <si>
    <t>https://i.ytimg.com/vi/0M7SaSsGCMQ/maxresdefault.jpg</t>
  </si>
  <si>
    <t>R79pwraLwsY</t>
  </si>
  <si>
    <t>2018-08-30T19:52:54Z</t>
  </si>
  <si>
    <t>30/8/18 19:52</t>
  </si>
  <si>
    <t>Live React Coding Part 2 (P5D95) - Live Coding with Jesse</t>
  </si>
  <si>
    <t>Project 5 Day 95: I am still not sure exactly what we are going to work on today, but I am pretty sure it will have something to do with React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37M29S</t>
  </si>
  <si>
    <t>x0EYpi38Yp4</t>
  </si>
  <si>
    <t>2018-08-30T16:55:55Z</t>
  </si>
  <si>
    <t>30/8/18 16:55</t>
  </si>
  <si>
    <t>GitHub Basics Tutorial - How to Use GitHub</t>
  </si>
  <si>
    <t>Learn the basics of how to use GitHub. This video covers: âŒ¨ï¸ (00:00) Part 1: Creating a new repository and adding files. âŒ¨ï¸ (15:21) Part 2: What branches are and how to create them. âŒ¨ï¸ (23:12) Part 3: Making, reviewing, and merging pull requests. This tutorial was created by Tiffany Thompson. Check out her YouTube channel: https://www.youtube.com/Tiffalwaysfly -- Learn to code for free and get a developer job: https://www.freecodecamp.org Read hundreds of articles on programming: https://medium.freecodecamp.org And subscribe for new videos on technology every day: https://youtube.com/subscription_center?add_user=freecodecamp</t>
  </si>
  <si>
    <t>PT31M20S</t>
  </si>
  <si>
    <t>https://i.ytimg.com/vi/x0EYpi38Yp4/maxresdefault.jpg</t>
  </si>
  <si>
    <t>bJoafCX9iic</t>
  </si>
  <si>
    <t>2018-08-30T13:40:20Z</t>
  </si>
  <si>
    <t>30/8/18 13:40</t>
  </si>
  <si>
    <t>The Algorithms of CSS</t>
  </si>
  <si>
    <t>â€œCSS isnâ€™t a â€˜realâ€™ programming language,â€ we are often reminded â€” we donâ€™t â€˜programâ€™ in CSS, we describe presentation. Algorithms and CSS, then, donâ€™t exactly go hand-in-handâ€¦or do they? Could CSS be a programming language? Talk by Lara Schenck at the js.la July 2018 meetup. Thanks to js.la for letting us share this talk! Check out their channel for more great talks: https://www.youtube.com/channel/UCQc3xx7JEV_gcXjq0SmlCiQ Check out https://js.la/ for more info about the group that hosted this talk. They are always looking for more speakers of all skill levels. -- Learn to code for free and get a developer job: https://www.freecodecamp.org Read hundreds of articles on programming: https://medium.freecodecamp.org And subscribe for new videos on technology every day: https://youtube.com/subscription_center?add_user=freecodecamp</t>
  </si>
  <si>
    <t>https://i.ytimg.com/vi/bJoafCX9iic/maxresdefault.jpg</t>
  </si>
  <si>
    <t>g-XsXEsd6xA</t>
  </si>
  <si>
    <t>2018-08-29T18:59:26Z</t>
  </si>
  <si>
    <t>29/8/18 18:59</t>
  </si>
  <si>
    <t>How to Use Vim - Tutorial</t>
  </si>
  <si>
    <t>Introduction to Vim. Learn how to Insert, Navigate, Search and Exit Vim. ðŸ”—Vim Commands Document: https://docs.google.com/document/d/1San2OZ3jodDSFeJXPFfWtUUA19ub42RNqgnfBkSQKGw/edit?usp=sharing Video by Maricris Bonzo (aka Vim Girl). Check out her YouTube channel: https://www.youtube.com/watch?v=_FJLMQi9Xd4 -- Learn to code for free and get a developer job: https://www.freecodecamp.org Read hundreds of articles on programming: https://medium.freecodecamp.org And subscribe for new videos on technology every day: https://youtube.com/subscription_center?add_user=freecodecamp</t>
  </si>
  <si>
    <t>https://i.ytimg.com/vi/g-XsXEsd6xA/maxresdefault.jpg</t>
  </si>
  <si>
    <t>AQe1INHTlkc</t>
  </si>
  <si>
    <t>2018-08-29T15:13:09Z</t>
  </si>
  <si>
    <t>29/8/18 15:13</t>
  </si>
  <si>
    <t>The Cost Of JavaScript</t>
  </si>
  <si>
    <t>As the world build sites that are more heavily reliant on JavaScript, we sometimes pay for what we send down in ways that we canâ€™t always easily see. Addy Osmani explains how and why JavaScript is the most expensive resource your site uses todayâ€”especially on mobile. Addy also shares tips for fixing JavaScript performance issues so everything loads quicker. A little discipline can help if you want your site to load and be interactive as soon as possible on mobile. Presented by Addy Osmani at Fluent Conf 2018 in San Jose. This talk is distributed under the Creative Commons license. freeCodeCamp is not associated with this talk but we are excited to bring it to a wider audience. -- Learn to code for free and get a developer job: https://www.freecodecamp.org Read hundreds of articles on programming: https://medium.freecodecamp.org And subscribe for new videos on technology every day: https://youtube.com/subscription_center?add_user=freecodecamp</t>
  </si>
  <si>
    <t>https://i.ytimg.com/vi/AQe1INHTlkc/maxresdefault.jpg</t>
  </si>
  <si>
    <t>2018-08-28T17:52:43Z</t>
  </si>
  <si>
    <t>28/8/18 17:52</t>
  </si>
  <si>
    <t>Full stack Python Flask tutorial - Build a social network</t>
  </si>
  <si>
    <t>Learn how to build a basic social platform with the Python Flask web framework. In this video we review how to create a database, pull data in and out of that database, create a web server with python, and use python HTML templating to render a page for the user! Tutorial created by John G. Fisher. Watch more great tutorial from John on his YouTube channel: https://www.youtube.com/channel/UCoMAKPDECRWb7GEWF1lQZMQ -- Learn to code for free and get a developer job: https://www.freecodecamp.org Read hundreds of articles on programming: https://medium.freecodecamp.org And subscribe for new videos on technology every day: https://youtube.com/subscription_center?add_user=freecodecamp</t>
  </si>
  <si>
    <t>https://i.ytimg.com/vi/-FWuNnCe73g/maxresdefault.jpg</t>
  </si>
  <si>
    <t>COxGHDYV4aY</t>
  </si>
  <si>
    <t>2018-08-27T13:14:35Z</t>
  </si>
  <si>
    <t>27/8/18 13:14</t>
  </si>
  <si>
    <t>Intro to GitHub Pages</t>
  </si>
  <si>
    <t>Get introduced to GitHub Pages! Joe will walk you through how to set up an account and give us a tour of GitHub's interface: creating repositories, adding files, branching, and GitHub pages. As a bonus, we'll also get a taste of Jekyll and Hugo and (saaay whaaat?!) play Wolfenstein 3D. Talk by Joe Matthews at the freeCodeCamp OKC meetup. Thanks to Joe and Techlahoma for giving us permission to share. -- Learn to code for free and get a developer job: https://www.freecodecamp.org Read hundreds of articles on programming: https://medium.freecodecamp.org And subscribe for new videos on technology every day: https://youtube.com/subscription_center?add_user=freecodecamp</t>
  </si>
  <si>
    <t>https://i.ytimg.com/vi/COxGHDYV4aY/maxresdefault.jpg</t>
  </si>
  <si>
    <t>vLnPwxZdW4Y</t>
  </si>
  <si>
    <t>2018-08-24T17:11:35Z</t>
  </si>
  <si>
    <t>24/8/18 17:11</t>
  </si>
  <si>
    <t>C++ Tutorial for Beginners - Full Course</t>
  </si>
  <si>
    <t>This course will give you a full introduction into all of the core concepts in C++. Follow along with the videos and you'll be a C++ programmer in no time! â­ï¸ Contents â­ âŒ¨ï¸ (0:00:00) Introduction âŒ¨ï¸ (0:01:38) Windows Installation âŒ¨ï¸ (0:04:54) Mac Installation âŒ¨ï¸ (0:08:44) Setup &amp; Hello World âŒ¨ï¸ (0:12:29) Drawing a Shape âŒ¨ï¸ (0:19:55) Variables âŒ¨ï¸ (0:31:43) Data Types âŒ¨ï¸ (0:39:15) Working With Strings âŒ¨ï¸ (0:49:00) Working With Numbers âŒ¨ï¸ (0:59:41) Getting User Input âŒ¨ï¸ (1:05:32) Building a Calculator âŒ¨ï¸ (1:09:28) Building a Mad Libs âŒ¨ï¸ (1:13:45) Arrays âŒ¨ï¸ (1:20:03) Functions âŒ¨ï¸ (1:29:47) Return Statement âŒ¨ï¸ (1:35:22) If Statements âŒ¨ï¸ (1:47:15) If Statements (con't) âŒ¨ï¸ (1:55:58) Building a Better Calculator âŒ¨ï¸ (2:02:20) Switch Statements âŒ¨ï¸ (2:10:47) While Loops âŒ¨ï¸ (2:18:53) Building a Guessing Game âŒ¨ï¸ (2:29:18) For Loops âŒ¨ï¸ (2:38:32) Exponent Function âŒ¨ï¸ (2:45:21) 2d Arrays &amp; Nested Loops âŒ¨ï¸ (2:54:55) Comments âŒ¨ï¸ (2:59:11) Pointers âŒ¨ï¸ (3:13:26) Classes &amp; Objects âŒ¨ï¸ (3:25:40) Constructor Functions âŒ¨ï¸ (3:34:41) Object Functions âŒ¨ï¸ (3:41:43) Getters &amp; Setters âŒ¨ï¸ (3:54:04) Inheritance Course developed by Mike Dane. Check out his YouTube channel for more great programming courses: https://www.youtube.com/channel/UCvmINlrza7JHB1zkIOuXEbw ðŸ¦Follow Mike on Twitter: https://twitter.com/GiraffeAcademy ðŸ”—The Giraffe Academy website: http://www.giraffeacademy.com/ â­ï¸Other full courses by Giraffe Academy on our channel â­ï¸ ðŸ’»C: https://youtu.be/KJgsSFOSQv0 ðŸ’»Python: https://youtu.be/rfscVS0vtbw ðŸ’»SQL: https://youtu.be/HXV3zeQKqGY ðŸ’»Ruby: https://youtu.be/t_ispmWmdjY ðŸ’»PHP: https://youtu.be/OK_JCtrrv-c -- Learn to code for free and get a developer job: https://www.freecodecamp.org Read hundreds of articles on programming: https://medium.freecodecamp.org And subscribe for new videos on technology every day: https://youtube.com/subscription_center?add_user=freecodecamp</t>
  </si>
  <si>
    <t>PT4H1M19S</t>
  </si>
  <si>
    <t>https://i.ytimg.com/vi/vLnPwxZdW4Y/maxresdefault.jpg</t>
  </si>
  <si>
    <t>Eps1paAaLC8</t>
  </si>
  <si>
    <t>2018-08-24T14:22:08Z</t>
  </si>
  <si>
    <t>24/8/18 14:22</t>
  </si>
  <si>
    <t>How to Create a Portfolio Website</t>
  </si>
  <si>
    <t>Learn how to create a portfolio website. Portfolios are often essential when looking for a job. Talk by Stewart Hines at the freeCodeCamp OKC meetup. Thanks to Stewart and Techlahoma for giving us permission to share.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https://i.ytimg.com/vi/Eps1paAaLC8/maxresdefault.jpg</t>
  </si>
  <si>
    <t>KGmAWtqZEZA</t>
  </si>
  <si>
    <t>2018-08-23T18:19:12Z</t>
  </si>
  <si>
    <t>23/8/18 18:19</t>
  </si>
  <si>
    <t>Live React Coding (P5D94) - Live Coding with Jesse</t>
  </si>
  <si>
    <t>Project 5 Day 94: I am not sure exactly what we are going to work on today, but I am pretty sure it will have something to do with React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9M57S</t>
  </si>
  <si>
    <t>C1U-KuLmtbs</t>
  </si>
  <si>
    <t>2018-08-23T17:54:58Z</t>
  </si>
  <si>
    <t>23/8/18 17:54</t>
  </si>
  <si>
    <t>Build a Tree Browser with Vue.js</t>
  </si>
  <si>
    <t>Learn how to build a tree browser component with Vue in this video. ðŸ¦ Cody Siebert on Twitter: https://twitter.com/CodyLSeibert ðŸ–¥ï¸ Code: https://github.com/codyseibert/vue-tree-browser ðŸ”—Check out Cody Seibert's main channel: https://www.youtube.com/channel/UCsrVDPJBYeXItETFHG0qzyw -- Learn to code for free and get a developer job: https://www.freecodecamp.org Read hundreds of articles on programming: https://medium.freecodecamp.org And subscribe for new videos on technology every day: https://youtube.com/subscription_center?add_user=freecodecamp</t>
  </si>
  <si>
    <t>PT26M3S</t>
  </si>
  <si>
    <t>https://i.ytimg.com/vi/C1U-KuLmtbs/maxresdefault.jpg</t>
  </si>
  <si>
    <t>n7y0y_8zTo4</t>
  </si>
  <si>
    <t>2018-08-23T14:13:18Z</t>
  </si>
  <si>
    <t>23/8/18 14:13</t>
  </si>
  <si>
    <t>SVG Filters Crash Course</t>
  </si>
  <si>
    <t>When it comes to graphical effects on the Web, CSS has already come a long way in the last few years, with the introduction of CSS filters and blend modes a few years back. However, when compared to effects available in graphics editors such as Photoshop and the likes, CSS is still behind, by far. But SVG, on the other hand, is not that far behind. SVG comes with a set of filter primitives that enable you to recreate Photoshop-grade effects in the browser, using a few lines of code. While the syntax and attributes of these filters may seem intimidating and not very friendly at first, once you get a grasp of how they work, youâ€™ll have a very powerful tool in your arsenal, that allows you to push the boundaries of what is possible on the Web. In this talk, Sara is going to give you a crash course on SVG filters â€” why they are awesome, how they work, and examples of powerful effects you can create with them, in an friendly, easy-to-follow approach. Brace yourself, and get ready to set your imagination free and expand your creativity for whatâ€™s possible on the Web today. -- This talk was given at the beyond tellerrand 2018 conference by Sara Soueidan. Checkout the beyond tellerrand channel for more great talks: https://www.youtube.com/channel/UCTmgiUv2MGSFy7Wt-cMDpOw This talk is under the creative commons license. freeCodeCamp is not associated with this talk. We're just excited to bring more exposure to to it! Information about beyond tellerrand: https://beyondtellerrand.com/ https://twitter.com/btconf -- Learn to code for free and get a developer job: https://www.freecodecamp.org Read hundreds of articles on programming: https://medium.freecodecamp.org And subscribe for new videos on technology every day: https://youtube.com/subscription_center?add_user=freecodecamp</t>
  </si>
  <si>
    <t>PT49M3S</t>
  </si>
  <si>
    <t>https://i.ytimg.com/vi/n7y0y_8zTo4/maxresdefault.jpg</t>
  </si>
  <si>
    <t>_WXClcG5NXA</t>
  </si>
  <si>
    <t>2018-08-22T20:09:23Z</t>
  </si>
  <si>
    <t>22/8/18 20:09</t>
  </si>
  <si>
    <t>React, Node, and the Salesforce API Part 2 (P5D93) - Live Coding with Jesse</t>
  </si>
  <si>
    <t>Project 5 Day 93: Today we will use the Salesforce API to create records with a ReactJS form and Node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25M23S</t>
  </si>
  <si>
    <t>u_4ZhwZmtes</t>
  </si>
  <si>
    <t>2018-08-22T17:58:15Z</t>
  </si>
  <si>
    <t>22/8/18 17:58</t>
  </si>
  <si>
    <t>2018 Top Contributor Party in New York City - Highlights and Interviews</t>
  </si>
  <si>
    <t>See highlights and interviews from the 2018 Top Contributor Party in New York City. Full article about the party: https://medium.freecodecamp.org/861da08a77e1 --- Learn to code for free and get a developer job: https://www.freecodecamp.org Read hundreds of articles on programming: https://medium.freecodecamp.org And subscribe for new videos on technology every day: https://youtube.com/subscription_center?add_user=freecodecamp</t>
  </si>
  <si>
    <t>PT57M41S</t>
  </si>
  <si>
    <t>https://i.ytimg.com/vi/u_4ZhwZmtes/maxresdefault.jpg</t>
  </si>
  <si>
    <t>jFNHerJqvFw</t>
  </si>
  <si>
    <t>2018-08-21T17:22:01Z</t>
  </si>
  <si>
    <t>21/8/18 17:22</t>
  </si>
  <si>
    <t>Build a Chat App - React Tutorial Course</t>
  </si>
  <si>
    <t>Chat is eating the world and React is eating front-end development, so why not learn React through building a chat app? That's exactly what this course will enable you to do: at the end of it you'll both have a solid understanding of React.js and your very own personalized chat application. The chat will be built using the Chatkit API, meaning you don't have worry about doing any back-end coding. ðŸ”—Check the interactive version of this course on Scrimba: https://scrimba.com/g/greactchatkit â­ï¸ Course Contents â­ï¸ âŒ¨ï¸ 0:00 â€”1. Course Introduction âŒ¨ï¸ 2:42 â€”2. Component Architecture âŒ¨ï¸ 5:05 â€”3. Codebase Architecture âŒ¨ï¸ 10:30 â€”4. MessageList Component âŒ¨ï¸ 15:13 â€”5. Intro to Chatkit âŒ¨ï¸ 16:34 â€”6. Connecting to Chatkit âŒ¨ï¸ 24:54 â€”7. State and Props âŒ¨ï¸ 32:22 â€”8. Message Component âŒ¨ï¸ 37:02 â€”9. SendMessageForm Component âŒ¨ï¸ 44:19 â€”10. Broadcasting Messages âŒ¨ï¸ 49:36 â€”11. RoomList Component âŒ¨ï¸ 53:50 â€”12. Subscribe to Rooms âŒ¨ï¸ 1:01:41 â€”13. Order and Highlight Rooms âŒ¨ï¸ 1:05:44 â€”14. Adding Autoscroll âŒ¨ï¸ 1:11:39 â€”15. NewRoomForm Component âŒ¨ï¸ 1:20:39 â€”16. Creating your own Chat App âŒ¨ï¸ 1:23:37 â€”17. CSS Grid âŒ¨ï¸ 1:29:05 â€”18. CSS Variables âŒ¨ï¸ 1:32:02 â€”19. Outro ðŸ¦You can follow the course creator Per Harald Borgen on Twitter here: https://twitter.com/perborgen -- Learn to code for free and get a developer job: https://www.freecodecamp.org Read hundreds of articles on programming: https://medium.freecodecamp.org And subscribe for new videos on technology every day: https://youtube.com/subscription_center?add_user=freecodecamp</t>
  </si>
  <si>
    <t>PT1H34M49S</t>
  </si>
  <si>
    <t>https://i.ytimg.com/vi/jFNHerJqvFw/maxresdefault.jpg</t>
  </si>
  <si>
    <t>d-PZ78KDeag</t>
  </si>
  <si>
    <t>2018-08-20T16:15:23Z</t>
  </si>
  <si>
    <t>20/8/18 16:15</t>
  </si>
  <si>
    <t>Logic for Programmers: Set Theory</t>
  </si>
  <si>
    <t>Logic is the foundation of all computer programming. In this video you will learn about set theory. ðŸ”—Homework: http://www.codingcommanders.com/logic.php ðŸŽ¥Logic for Programmers Playlist: https://www.youtube.com/playlist?list=PLWKjhJtqVAbmqk3-E3MPFVoWMufdbR4qW ðŸ”—Check out the Coding Commanders YouTube channel: https://www.youtube.com/codingcommanders ðŸ¦Commander Candy on Twitter: https://twitter.com/codingCommander -- Learn to code for free and get a developer job: https://www.freecodecamp.org Read hundreds of articles on programming: https://medium.freecodecamp.org And subscribe for new videos on technology every day: https://youtube.com/subscription_center?add_user=freecodecamp</t>
  </si>
  <si>
    <t>PT16M4S</t>
  </si>
  <si>
    <t>https://i.ytimg.com/vi/d-PZ78KDeag/maxresdefault.jpg</t>
  </si>
  <si>
    <t>7NPYwWTjmKs</t>
  </si>
  <si>
    <t>2018-08-19T03:11:34Z</t>
  </si>
  <si>
    <t>19/8/18 3:11</t>
  </si>
  <si>
    <t>Top Contributors 2018 Party in New York City for freeCodeCamp.org</t>
  </si>
  <si>
    <t>Congratulations to our 2018 Top Contributors! Video starts at 12:05. Full article about the party: https://medium.freecodecamp.org/861da08a77e1 --- Learn to code for free and get a developer job: https://www.freecodecamp.org Read hundreds of articles on programming: https://medium.freecodecamp.org And subscribe for new videos on technology every day: https://youtube.com/subscription_center?add_user=freecodecamp</t>
  </si>
  <si>
    <t>PT3H34M17S</t>
  </si>
  <si>
    <t>https://i.ytimg.com/vi/7NPYwWTjmKs/maxresdefault.jpg</t>
  </si>
  <si>
    <t>QsmXlGCtjUk</t>
  </si>
  <si>
    <t>2018-08-17T15:46:07Z</t>
  </si>
  <si>
    <t>17/8/18 15:46</t>
  </si>
  <si>
    <t>ASP.NET Core 2.0 Gallery App with Azure - Tutorial</t>
  </si>
  <si>
    <t>This tutorial shows how to build an ASP.NET Core 2.0 MVC web app image gallery. Images are hosted using Azure blob storage. Tutorial from Wes Doyle. Check out his channel for more great tutorials: https://www.youtube.com/channel/UCfniixfhHqpIGbU7z2JCNJw -- Learn to code for free and get a developer job: https://www.freecodecamp.com Read hundreds of articles on programming: https://medium.freecodecamp.com And subscribe for new videos on technology every day: https://youtube.com/subscription_center?add_user=freecodecamp</t>
  </si>
  <si>
    <t>PT2H8M38S</t>
  </si>
  <si>
    <t>https://i.ytimg.com/vi/QsmXlGCtjUk/maxresdefault.jpg</t>
  </si>
  <si>
    <t>q7b1W47Fbng</t>
  </si>
  <si>
    <t>2018-08-16T20:38:52Z</t>
  </si>
  <si>
    <t>16/8/18 20:38</t>
  </si>
  <si>
    <t>The Five Ws of Atomic Design</t>
  </si>
  <si>
    <t>This talk introduces the basic concepts of atomic design and will help you understand and know more about who invented it, what atomic design is, where and when it should be implemented and why. Talk by Riccardo Erra at the JS Roundabout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q7b1W47Fbng/maxresdefault.jpg</t>
  </si>
  <si>
    <t>KJgsSFOSQv0</t>
  </si>
  <si>
    <t>2018-08-15T17:52:20Z</t>
  </si>
  <si>
    <t>15/8/18 17:52</t>
  </si>
  <si>
    <t>C Programming Tutorial for Beginners</t>
  </si>
  <si>
    <t>This course will give you a full introduction into all of the core concepts in the C programming language. Follow along with the tutorial video and you'll be a C programmer in no time! â­ï¸ Course Contents â­ï¸ âŒ¨ï¸ (0:00:00) Introduction âŒ¨ï¸ (0:01:22) Windows Setup âŒ¨ï¸ (0:05:02) Mac Setup âŒ¨ï¸ (0:09:04) Hello World âŒ¨ï¸ (0:12:51) Drawing a Shape âŒ¨ï¸ (0:20:56) Variables âŒ¨ï¸ (0:32:25) Data Types âŒ¨ï¸ (0:38:32) Printf âŒ¨ï¸ (0:45:22) Working With Numbers âŒ¨ï¸ (0:52:20) Comments âŒ¨ï¸ (0:56:00) Constants âŒ¨ï¸ (1:00:13) Getting User Input âŒ¨ï¸ (1:12:08) Building a Basic Calculator âŒ¨ï¸ (1:17:43) Building a Mad Libs Game âŒ¨ï¸ (1:26:29) Arrays âŒ¨ï¸ (1:36:44) Functions âŒ¨ï¸ (1:45:37) Return Statement âŒ¨ï¸ (1:53:21) If Statements âŒ¨ï¸ (2:07:11) Building a Better Calculator âŒ¨ï¸ (2:14:51) Switch Statements âŒ¨ï¸ (2:21:27) Structs âŒ¨ï¸ (2:29:43) While Loops âŒ¨ï¸ (2:37:48) Building a Guessing Game âŒ¨ï¸ (2:50:11) For Loops âŒ¨ï¸ (2:59:05) 2D Arrays &amp; Nested Loops âŒ¨ï¸ (3:09:10) Memory Addresses âŒ¨ï¸ (3:17:20) Pointers âŒ¨ï¸ (3:27:41) Dereferencing Pointers âŒ¨ï¸ (3:32:37) Writing Files âŒ¨ï¸ (3:41:52) Reading Files Course developed by Mike Dane. Check out his YouTube channel for more great programming courses: https://www.youtube.com/channel/UCvmINlrza7JHB1zkIOuXEbw ðŸ¦Follow Mike on Twitter: https://twitter.com/GiraffeAcademy ðŸ”—The Giraffe Academy website: http://www.giraffeacademy.com/ â­ï¸Other full courses by Giraffe Academy on our channel â­ï¸ ðŸ’»Python: https://youtu.be/rfscVS0vtbw ðŸ’»SQL: https://youtu.be/HXV3zeQKqGY ðŸ’»Ruby: https://youtu.be/t_ispmWmdjY ðŸ’»PHP: https://youtu.be/OK_JCtrrv-c -- Learn to code for free and get a developer job: https://www.freecodecamp.org Read hundreds of articles on programming: https://medium.freecodecamp.org And subscribe for new videos on technology every day: https://youtube.com/subscription_center?add_user=freecodecamp</t>
  </si>
  <si>
    <t>PT3H46M13S</t>
  </si>
  <si>
    <t>https://i.ytimg.com/vi/KJgsSFOSQv0/maxresdefault.jpg</t>
  </si>
  <si>
    <t>GEizappc_WI</t>
  </si>
  <si>
    <t>2018-08-14T17:51:04Z</t>
  </si>
  <si>
    <t>14/8/18 17:51</t>
  </si>
  <si>
    <t>S3 Operations with AWS Lambda</t>
  </si>
  <si>
    <t>Learn how to read and save a file into an S3 bucket using AWS-SDK from an AWS Lambda. We will create the bucket from the serverless.yml using cloudformation. Then, we will perform operations onto the stored files and save them back. ðŸ’»Code: https://github.com/mavi888/serverless-s3-operations ðŸ”—Serverless 101 series: https://www.youtube.com/playlist?list=PLWKjhJtqVAbkXQS12WiLsH1oaNZBSoWuV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GEizappc_WI/maxresdefault.jpg</t>
  </si>
  <si>
    <t>jh86NGG9jdE</t>
  </si>
  <si>
    <t>2018-08-14T14:32:45Z</t>
  </si>
  <si>
    <t>14/8/18 14:32</t>
  </si>
  <si>
    <t>Answering tricky JavaScript interview questions</t>
  </si>
  <si>
    <t>We all work in our respective silos when writing JavaScript, be it a framework or library. After a few years working as a Front-end dev, I looked at a list of "JS interview" questions and realized that I couldn't answer many of them (at least not well). So I set out on a long, somewhat lonesome journey of JS discovery, and am pleased to share my findings with you, in the form of a talk. Regardless of how you feel about getting asked random questions meant to trick you up in an interview (you should be appalled), my talk will cover some basic JS subtleties, and hopefully fill in some knowledge gaps w/r/t: - Hoisting and variable scope - Expressions v. statements - Undeclared v. undefined v. null - Equality comparisons - How to properly walk out if an interviewer asks you to do fizz buzz This talk was given at Nodevember 2016 by Russell Anderson. Checkout the Nodevember channel for more great talks: https://www.youtube.com/channel/UC7z0nOE8ITfrGnXJgNzYaEQ This talk is under the creative commons license.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https://i.ytimg.com/vi/jh86NGG9jdE/maxresdefault.jpg</t>
  </si>
  <si>
    <t>UI0f34Chsvk</t>
  </si>
  <si>
    <t>2018-08-13T19:12:50Z</t>
  </si>
  <si>
    <t>13/8/18 19:12</t>
  </si>
  <si>
    <t>React, Node, and the Salesforce API (P5D92) - Live Coding with Jesse</t>
  </si>
  <si>
    <t>Project 5 Day 92: Today we will attempt to use the Salesforce API to create records with a ReactJS form and Node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18M13S</t>
  </si>
  <si>
    <t>ZniVgo8U7ek</t>
  </si>
  <si>
    <t>2018-08-13T18:16:15Z</t>
  </si>
  <si>
    <t>13/8/18 18:16</t>
  </si>
  <si>
    <t>Memory Card Game - JavaScript Tutorial</t>
  </si>
  <si>
    <t>Learn the fundamentals of pure javascript by building a memory card game. No frameworks or libraries, just vanilla JavaScript. This video will cover how to: â€£ select elements in the DOM with querySelector â€£ iterate through lists with forEach â€£ add/remove an element class â€£ add/remove event listeners â€£ timeout â€£ html5: data-attribute â€£ css3: positioning, flexbox, perspective, backface-visibility, transitions ðŸ”—Demo: https://marina-ferreira.github.io/memory-game/ ðŸ’»Repo: https://github.com/code-sketch/memory-game/ ðŸ’»Finished files: https://marina-ferreira.github.io/projects/js/memory-game/ â­ï¸ Course Contents â­ï¸ âŒ¨ï¸ (00:00) Intro âŒ¨ï¸ (00:47) Basic Structure / Create the Project âŒ¨ï¸ (03:53) Board HTML âŒ¨ï¸ (07:13) Board Styles âŒ¨ï¸ (12:41) Flip Card âŒ¨ï¸ (15:53) 3d Effect / CSS3 Perspective âŒ¨ï¸ (18:25) Store Cards âŒ¨ï¸ (22:37) Match Cards âŒ¨ï¸ (25:12) Refactoring âŒ¨ï¸ (27:27) Lock Board âŒ¨ï¸ (28:53) Card Double Click âŒ¨ï¸ (31:04) Shuffling ðŸŽ¥Tutorial by Code Sketch. Check out the Code Sketch channel for more great tutorials: https://www.youtube.com/channel/UCHFmShpjG-8N52O0JD2ut3A/ -- Learn to code for free and get a developer job: https://www.freecodecamp.org Read hundreds of articles on programming: https://medium.freecodecamp.org And subscribe for new videos on technology every day: https://youtube.com/subscription_center?add_user=freecodecamp</t>
  </si>
  <si>
    <t>PT34M16S</t>
  </si>
  <si>
    <t>https://i.ytimg.com/vi/ZniVgo8U7ek/maxresdefault.jpg</t>
  </si>
  <si>
    <t>87vmgaIFEHE</t>
  </si>
  <si>
    <t>2018-08-13T13:57:40Z</t>
  </si>
  <si>
    <t>13/8/18 13:57</t>
  </si>
  <si>
    <t>CSS Shapes &amp; Friends: upgrade your page layouts</t>
  </si>
  <si>
    <t>Web design is getting boring. Learn some cool new ways CSS can help you stand out such as CSS shapes. This talk was given at JSOxford July 2018 by Nicky Thompson. Checkout the JSOxford channel for more great talks: https://www.youtube.com/channel/UCjXR8G5M-iwkHVF26AFFsCQ This talk is under the creative commons license.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27M27S</t>
  </si>
  <si>
    <t>https://i.ytimg.com/vi/87vmgaIFEHE/maxresdefault.jpg</t>
  </si>
  <si>
    <t>kt3cEjjkCZA</t>
  </si>
  <si>
    <t>2018-08-09T17:13:07Z</t>
  </si>
  <si>
    <t>Pug Template Engine - Full Tutorial for Beginners</t>
  </si>
  <si>
    <t>Pug (formally known as Jade) is an HTML preprocessor implemented in Node.js. It allows you to render HTML with powerful features such as loops, templates, mixins and native JavaScript logic + support. Learn how to use Pug in this complete course. ðŸ”—For your reference, check this out: https://pugjs.org/api/getting-started.html â­ï¸ Course Contents â­ï¸ âŒ¨ï¸ (0:00) 1. Getting Started | HTML + NodeJS âŒ¨ï¸ (4:29) 2. The Basics (Doctypes + HTML Tags) âŒ¨ï¸ (10:32) 3. IDs and Classes âŒ¨ï¸ (14:23) 4. Attributes (and Advanced Attribute Features) âŒ¨ï¸ (24:12) 5. Using CSS (Stylesheets) âŒ¨ï¸ (30:33) 6. For/Each Loop - Iterate over Arrays and Objects âŒ¨ï¸ (38:15) 7. Conditionals | If/Else Statements âŒ¨ï¸ (45:25) 8. Case Statement | Switch Statement âŒ¨ï¸ (50:20) 9. Includes Statement | Including other Pug files âŒ¨ï¸ (55:37) 10. Mixins | Reusable blocks of code ðŸŽ¥Tutorial by dcode. Check out the dcode channel for more great tutorials: https://www.youtube.com/channel/UCjX0FtIZBBVD3YoCcxnDC4g ðŸ¦dcode on Twitter: @ dcodeyt -- Learn to code for free and get a developer job: https://www.freecodecamp.org Read hundreds of articles on programming: https://medium.freecodecamp.org And subscribe for new videos on technology every day: https://youtube.com/subscription_center?add_user=freecodecamp</t>
  </si>
  <si>
    <t>PT1H5M36S</t>
  </si>
  <si>
    <t>https://i.ytimg.com/vi/kt3cEjjkCZA/maxresdefault.jpg</t>
  </si>
  <si>
    <t>l4sTSu9jst4</t>
  </si>
  <si>
    <t>2018-08-09T14:43:23Z</t>
  </si>
  <si>
    <t>The Dangers of Being a Web Developer</t>
  </si>
  <si>
    <t>Web development is an amazing fieldâ€”easy to get into, straight forward to grow skills, great to build a reputation. The sky is the limit. It turns out, being a web developer is not all roses: on great opportunities that lead to obscure problems that ask for humble solutions. Talk by Jens Oliver Meiert at the beyond tellerrand conference. Information about beyond tellerrand: ðŸ”—https://beyondtellerrand.com/ ðŸ”—https://twitter.com/btconf This talk is under the creative commons license.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43M5S</t>
  </si>
  <si>
    <t>https://i.ytimg.com/vi/l4sTSu9jst4/maxresdefault.jpg</t>
  </si>
  <si>
    <t>5UL-FdqRKEY</t>
  </si>
  <si>
    <t>2018-08-08T19:01:44Z</t>
  </si>
  <si>
    <t>React Routing, Props, and Inputs (P5D91) - Live Coding with Jesse</t>
  </si>
  <si>
    <t>Project 5 Day 91: Today we will add the ability for search from the app bar or side drawer inputs. We will need to navigate to the search page and automatically make an api call to search with the value from the inpu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41M46S</t>
  </si>
  <si>
    <t>grEKMHGYyns</t>
  </si>
  <si>
    <t>2018-08-08T14:32:40Z</t>
  </si>
  <si>
    <t>Learn Java 8 - Full Tutorial for Beginners</t>
  </si>
  <si>
    <t>Learn Java 8 and object oriented programming with this complete Java course for beginners. â­ï¸Contents â­ï¸ âŒ¨ï¸ (0:00:00) 1 - Basic Java keywords explained âŒ¨ï¸ (0:21:59) 2 - Basic Java keywords explained - Coding Session âŒ¨ï¸ (0:35:45) 3 - Basic Java keywords explained - Debriefing âŒ¨ï¸ (0:43:41) 4 - Packages, import statements, instance members, default constructor âŒ¨ï¸ (0:59:01) 5 - Access and non-access modifiers âŒ¨ï¸ (1:11:59) 6 - Tools: IntelliJ Idea, Junit, Maven âŒ¨ï¸ (1:22:53) 7 - If/else statements and booleans âŒ¨ï¸ (1:42:20) 8 - Loops: for, while and do while loop âŒ¨ï¸ (1:56:57) 9 - For each loop and arrays âŒ¨ï¸ (2:14:21) 10 - Arrays and enums âŒ¨ï¸ (2:41:37) 11 - Enums and switch statement âŒ¨ï¸ (3:07:21) 12 - Switch statement cont. âŒ¨ï¸ (3:20:39) 13 - Logging using slf4j and logback âŒ¨ï¸ (3:51:19) 14 - Public static void main âŒ¨ï¸ (4:11:35) 15 - Checked and Unchecked Exceptions âŒ¨ï¸ (5:05:36) 16 - Interfaces âŒ¨ï¸ (5:46:54) 17 - Inheritance âŒ¨ï¸ (6:20:20) 18 - Java Object finalize() method âŒ¨ï¸ (6:36:57) 19 - Object clone method. [No lesson 20] âŒ¨ï¸ (7:16:04) 21 - Number ranges, autoboxing, and more âŒ¨ï¸ (7:53:00) 22 - HashCode and Equals âŒ¨ï¸ (8:38:16) 23 - Java Collections âŒ¨ï¸ (9:01:12) 24 - ArrayList ðŸŽ¥Course by Marcus Biel, an experienced software craftsman. Watch additional Java lessons from Marcus on his channel. Here is a link to watch the remaining episodes of the course: https://www.youtube.com/watch?v=VAPqQpWtMXU&amp;list=PLFmkgh1ckFjH1LaQvs_5pAuaZVVZ_3qcM&amp;index=25 ðŸ”—Check out a written version of this course with additional resources here: https://marcus-biel.com/java-beginner-course/ ðŸ”—Get even more Java resources from Marcus here: https://java8course.com -- Learn to code for free and get a developer job: https://www.freecodecamp.org Read hundreds of articles on programming: https://medium.freecodecamp.org And subscribe for new videos on technology every day: https://youtube.com/subscription_center?add_user=freecodecamp</t>
  </si>
  <si>
    <t>PT9H32M32S</t>
  </si>
  <si>
    <t>https://i.ytimg.com/vi/grEKMHGYyns/maxresdefault.jpg</t>
  </si>
  <si>
    <t>llv5kW4sz0U</t>
  </si>
  <si>
    <t>2018-08-07T17:23:54Z</t>
  </si>
  <si>
    <t>Parallax Tutorial - Scrolling Effect using CSS and Javascript</t>
  </si>
  <si>
    <t>Learn how to create a Parallax effect using CSS and Javascript. We are going to create two different types of parallax effects. Tutorial from GTCoding. Check out the GTCoding YouTube: https://www.youtube.com/gtcoding -- Learn to code for free and get a developer job: https://www.freecodecamp.org Read hundreds of articles on programming: https://medium.freecodecamp.org And subscribe for new videos on technology every day: https://youtube.com/subscription_center?add_user=freecodecamp</t>
  </si>
  <si>
    <t>https://i.ytimg.com/vi/llv5kW4sz0U/maxresdefault.jpg</t>
  </si>
  <si>
    <t>GQ96b_u7rGc</t>
  </si>
  <si>
    <t>2018-08-07T15:20:41Z</t>
  </si>
  <si>
    <t>JavaScript Modules Past &amp; Present</t>
  </si>
  <si>
    <t>Modules provide structure to our code, grouping related data and functionality into reusable building blocks. However, prior to ES6, JavaScript did not have a built-in module system. This month's meetup will explore the history of modules through the advent of ES Modules, the first standardized module system for JavaScript. Talk given by Mejin Leechor at the JavaScriptLA meetup. Thanks to JavaScriptLA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44M50S</t>
  </si>
  <si>
    <t>https://i.ytimg.com/vi/GQ96b_u7rGc/maxresdefault.jpg</t>
  </si>
  <si>
    <t>gioyJhaBECQ</t>
  </si>
  <si>
    <t>2018-08-06T17:09:11Z</t>
  </si>
  <si>
    <t>React Search Filters (P5D90) - Live Coding with Jesse</t>
  </si>
  <si>
    <t>Project 5 Day 90: Today we will add filters to our React search componen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50M34S</t>
  </si>
  <si>
    <t>zdkY7ymM0Qw</t>
  </si>
  <si>
    <t>2018-08-06T15:59:28Z</t>
  </si>
  <si>
    <t>Beyond Media Queries</t>
  </si>
  <si>
    <t>Media queries have always been a cornerstone of responsive design but the role of media queries is changing. It's now possible to make websites with responsive properties that are not tied to specific breakpoints. Learn how to use fluid typography, responsive SVG, adaptive flexbox components, CSS grid and custom properties to create unique responsive solutions that go beyond media queries. Talk given by Mike Riethmuller at SmashingConf SF 2018. https://smashingconf.com/ Thanks to SmashingConf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50M31S</t>
  </si>
  <si>
    <t>https://i.ytimg.com/vi/zdkY7ymM0Qw/maxresdefault.jpg</t>
  </si>
  <si>
    <t>cI3FOYIMSYE</t>
  </si>
  <si>
    <t>2018-08-03T16:01:43Z</t>
  </si>
  <si>
    <t>Python Django Framework Full Course - Learning with the Docs</t>
  </si>
  <si>
    <t>Learn the Python Django framework directly from the Django documentation. Django is a high-level Python Web framework that encourages rapid development and clean, pragmatic design. In this tutorial, we will build a full MVC app using the Django official docs as a guide. â­ï¸Contents â­ï¸ âŒ¨ï¸(0:00) Part 1 âŒ¨ï¸(25:09) Part 2 âŒ¨ï¸(1:06:49) Part 3 âŒ¨ï¸(1:45:25) Part 4 âŒ¨ï¸(2:26:33) Part 5 âŒ¨ï¸(3:18:00) Part 6 This tutorial was developed by the Clever Programmer. Check out the Clever Programmer YouTube channel for more great tutorials: https://www.youtube.com/c/CleverProgrammer -- Learn to code for free and get a developer job: https://www.freecodecamp.org Read hundreds of articles on programming: https://medium.freecodecamp.org And subscribe for new videos on technology every day: https://youtube.com/subscription_center?add_user=freecodecamp</t>
  </si>
  <si>
    <t>PT3H33M22S</t>
  </si>
  <si>
    <t>https://i.ytimg.com/vi/cI3FOYIMSYE/maxresdefault.jpg</t>
  </si>
  <si>
    <t>5JWgw_Umbow</t>
  </si>
  <si>
    <t>2018-08-02T14:53:55Z</t>
  </si>
  <si>
    <t>Developing for the rest of the world</t>
  </si>
  <si>
    <t>Many businesses are looking for growth outside the United States and Europe. To capture these new markets dedicated engineering effort will be required. This talk will provide tips for developing apps intended for an international audience. Talk by Eric Frohnhoefer. Video recorded at the GDG DevFest Ukraine - the biggest conference about Google technologies in Central and Eastern Europe. Learn about the conference at https://devfest.gdg.org.ua/ More recordings at http://bit.ly/devfestua-channel -- Learn to code for free and get a developer job: https://www.freecodecamp.org Read hundreds of articles on programming: https://medium.freecodecamp.org And subscribe for new videos on technology every day: https://youtube.com/subscription_center?add_user=freecodecamp</t>
  </si>
  <si>
    <t>https://i.ytimg.com/vi/5JWgw_Umbow/maxresdefault.jpg</t>
  </si>
  <si>
    <t>m1_ih43p24s</t>
  </si>
  <si>
    <t>2018-08-01T17:07:59Z</t>
  </si>
  <si>
    <t>Build a Calculator with Vue.js</t>
  </si>
  <si>
    <t>In this tutorial, you will learn to use Vue.js to create a basic calculator component inside a web browser. ðŸ’»Code: https://github.com/codyseibert/vue-calculator ðŸ”—Check out Cody Seibert's main channel: https://www.youtube.com/channel/UCsrVDPJBYeXItETFHG0qzyw -- Learn to code for free and get a developer job: https://www.freecodecamp.org Read hundreds of articles on programming: https://medium.freecodecamp.org And subscribe for new videos on technology every day: https://youtube.com/subscription_center?add_user=freecodecamp</t>
  </si>
  <si>
    <t>https://i.ytimg.com/vi/m1_ih43p24s/maxresdefault.jpg</t>
  </si>
  <si>
    <t>3LWgbjVWLug</t>
  </si>
  <si>
    <t>2018-08-01T15:35:13Z</t>
  </si>
  <si>
    <t>WebAssembly and the Death of JavaScript</t>
  </si>
  <si>
    <t>For more than 20 years JavaScript has been the only 'native' language of the web. That's all changed with the release of WebAssembly. This talk will look at what WebAssembly is, why it matters and crucially what it means for JavaScript and the future of web development. JavaScript brought interactivity to the web more than 20 years ago, and despite numerous challengers, it is still the only language supported by browser. However, as those 20 years have passed we've moved from adding a little interactivity to largely static sites, to creating complex JavaScript-heavy single page applications. Throughout this journey, the way we use JavaScript itself has also changed. Gone are the days of writing simple code snippets that are run directly in the browser. Nowadays we transpile, minify, tree-shake and more, treating the JavaScript virtual machine as a compilation target. The problem is, JavaScript isn't a very good compilation target, because it simply wasn't designed to be one. Born out of asm.js, a somewhat crazy concept dreamt up by Mozilla, WebAssembly was designed from the ground-up as an efficient compilation target for the web. It promises smaller payloads, rapid parsing and validation and consistent performance ... and it's ready to use, right now! This talk will look at what's wrong with the way we are using JavaScript today and why we need WebAssembly. It will delve into the internals, giving a quick tour of the WebAssembly instruction set, memory and security model, before moving on to the more practical aspects of using it with Rust, C++ and JavaScript. Finally we'll do some crystal-ball gazing and see what the future of this rapidly evolving technology might hold. Talk by Colin Eberhardt at the JS Monthly London Meetup. Recorded by Pusher.com.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40M6S</t>
  </si>
  <si>
    <t>https://i.ytimg.com/vi/3LWgbjVWLug/maxresdefault.jpg</t>
  </si>
  <si>
    <t>EErY9zXGLNU</t>
  </si>
  <si>
    <t>2018-07-31T14:23:19Z</t>
  </si>
  <si>
    <t>31/7/18 14:23</t>
  </si>
  <si>
    <t>What I Gained After 100 Days of Code</t>
  </si>
  <si>
    <t>This talk is about â€œscaling yourselfâ€ and what I learned after the #100DaysOfCode challenge. I will present some helpful tips about self-motivation, time-management, stop procrastination, setting priorities, staying organized, believing in yourself and keeping a balance between your career and personal life. I'm going to present my personal examples of coding/studying every single day for the past 1,5 years, what I gained and how I achieved my goals. We are going to explore ways of finding mentors, friends and expanding your social network. This talk is not only about getting better at your 9 to 5 job but also about developing yourself. Talk by Eleftheria Batsou at Codegarden. ðŸ¦Eleftheria on Twitter: https://twitter.com/BatsouElef ðŸ“¹ See more from Eleftheria on her channel: https://www.youtube.com/c/EleftheriaBatsou -- Learn to code for free and get a developer job: https://www.freecodecamp.org Read hundreds of articles on programming: https://medium.freecodecamp.org And subscribe for new videos on technology every day: https://youtube.com/subscription_center?add_user=freecodecamp</t>
  </si>
  <si>
    <t>https://i.ytimg.com/vi/EErY9zXGLNU/maxresdefault.jpg</t>
  </si>
  <si>
    <t>mhv87mU2M4o</t>
  </si>
  <si>
    <t>2018-07-30T15:10:29Z</t>
  </si>
  <si>
    <t>30/7/18 15:10</t>
  </si>
  <si>
    <t>How to hack a Node app</t>
  </si>
  <si>
    <t>Thought hacking was hard? Itâ€™s not! Itâ€™s easy and in this talk you'll see how to hack a Node.js app. Weâ€™ll investigate a series of hacking stories and break them down step-by-step to see exactly how they did it. By the end youâ€™ll walk away a little bit more scared and a lot more prepared with some great practices you can apply immediately to your own applications. Talk by Asim Hussain. Video recorded at the GDG DevFest Ukraine - the biggest conference about Google technologies in Central and Eastern Europe. Learn about the conference at https://devfest.gdg.org.ua/ More recordings at http://bit.ly/devfestua-channel -- Learn to code for free and get a developer job: https://www.freecodecamp.org Read hundreds of articles on programming: https://medium.freecodecamp.org And subscribe for new videos on technology every day: https://youtube.com/subscription_center?add_user=freecodecamp</t>
  </si>
  <si>
    <t>PT40M14S</t>
  </si>
  <si>
    <t>https://i.ytimg.com/vi/mhv87mU2M4o/maxresdefault.jpg</t>
  </si>
  <si>
    <t>IeM6u4tpM9Y</t>
  </si>
  <si>
    <t>2018-07-27T19:10:46Z</t>
  </si>
  <si>
    <t>27/7/18 19:10</t>
  </si>
  <si>
    <t>DynamoDB Tutorial: Basic Operations</t>
  </si>
  <si>
    <t>Learn how to perform basic operations (GET/PUT/DELETE/UPDATE) on items into DynamoDB using AWS-SDK, Serverless Framework and AWS Lambda. ðŸ’»Code: https://github.com/mavi888/serverless-dynamo-basic-operations/ ðŸ”—Serverless 101 series: https://www.youtube.com/playlist?list=PLWKjhJtqVAbkXQS12WiLsH1oaNZBSoWuV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IeM6u4tpM9Y/maxresdefault.jpg</t>
  </si>
  <si>
    <t>JtMUNUbjlHQ</t>
  </si>
  <si>
    <t>2018-07-27T18:28:10Z</t>
  </si>
  <si>
    <t>27/7/18 18:28</t>
  </si>
  <si>
    <t>100DaysOfCode Creator Alexander Kallaway - Developer Interviews</t>
  </si>
  <si>
    <t>Live tweets about #100DaysOfCode: https://twitter.com/hashtag/100daysofcode?f=tweets&amp;vertical=default&amp;src=hash&amp;lang=en The history of the #100DaysOfCode movement: https://medium.freecodecamp.org/6c89a76e298d Alexander Kallaway on Twitter: https://twitter.com/ka11away Product Hunt page: https://www.producthunt.com/posts/100-days-of-code --- Learn to code for free and get a developer job: https://www.freecodecamp.org Read hundreds of articles on programming: https://medium.freecodecamp.org And subscribe for new videos on technology every day: https://youtube.com/subscription_center?add_user=freecodecamp</t>
  </si>
  <si>
    <t>PT1H19M10S</t>
  </si>
  <si>
    <t>https://i.ytimg.com/vi/JtMUNUbjlHQ/maxresdefault.jpg</t>
  </si>
  <si>
    <t>5JYKmMt3yf8</t>
  </si>
  <si>
    <t>2018-07-27T13:48:24Z</t>
  </si>
  <si>
    <t>27/7/18 13:48</t>
  </si>
  <si>
    <t>The Hitchhiker's Guide to Tensorflow - Introduction to Machine Learning and Tensorflow</t>
  </si>
  <si>
    <t>Tensorflow is one of the most popular Open Source projects on Github and definitely, the one most popular Machine Learning library out there. On the other hand, DeepLearning is one of the hottest topics discussed around. Why so much attention? What are these technology, frameworks and how one can make use if them? In the talk, we start with base concepts of machine learning, explaining tensors and advantages of Tensorflow, shifting more into the direction of practical examples of how one can apply mentioned technologies without going too deep into mathematics. We cover high-level API like Keras. How to utilize knowledge and computing resources of such huge companies like Google and Facebook with a technique called Transfer Learning. And finally bringing a few examples how such systems might be deployed to production systems with Kubernetes and Tensorflow Serving. Talk by Sergii Khomenk. Video recorded at the GDG DevFest Ukraine - the biggest conference about Google technologies in Central and Eastern Europe. Learn about the conference at https://devfest.gdg.org.ua/ More recordings at http://bit.ly/devfestua-channel -- Learn to code for free and get a developer job: https://www.freecodecamp.org Read hundreds of articles on programming: https://medium.freecodecamp.org And subscribe for new videos on technology every day: https://youtube.com/subscription_center?add_user=freecodecamp</t>
  </si>
  <si>
    <t>https://i.ytimg.com/vi/5JYKmMt3yf8/maxresdefault.jpg</t>
  </si>
  <si>
    <t>NWG8vO02oj4</t>
  </si>
  <si>
    <t>2018-07-26T20:54:08Z</t>
  </si>
  <si>
    <t>26/7/18 20:54</t>
  </si>
  <si>
    <t>Unity GameDev Tutorial for Beginners: Brick Breaker Game</t>
  </si>
  <si>
    <t>This beginner's Unity tutorial shows how to build a Brick Breaker Game similar to the original ones from the 80's. We will be covering topics such as: 2D games, sprites, keyboard input, input manager, Rigidbody2D, colliders, User Interface (UI), trigger colliders, OnTriggerEnter2D, OnCollisionEnter2D, loading scenes, C# and others. ðŸ”—Download Unity here: https://store.unity.com/ â­ï¸Contents â­ï¸ âŒ¨ï¸ (0:00) Part 1 - The Paddle âŒ¨ï¸ (18:21) Part 2 - The Ball âŒ¨ï¸ (49:31) Part 3 - The Bricks âŒ¨ï¸ (1:16:11) Part 4 - The Score and Lives âŒ¨ï¸ (1:44:50) Part 5 - Ending the Level and Game âŒ¨ï¸ (2:16:30) Part 6 - Making a Powerup âŒ¨ï¸ (2:39:21) Part 7 - Making Special Bricks âŒ¨ï¸ (2:50:39) Part 8 - Loading Levels âŒ¨ï¸ (3:23:52) Part 9 - Music and Sounds âŒ¨ï¸ (3:40:30) Part 10 - High Score âŒ¨ï¸ (4:06:28) Part 11 - Start Menu This tutorial was created by Mike Page of ScriptingIsFun.com. ðŸ”—Check out their YouTube channel for more Unity tutorials: https://www.youtube.com/user/PageTechnology -- Learn to code for free and get a developer job: https://www.freecodecamp.org Read hundreds of articles on programming: https://medium.freecodecamp.org And subscribe for new videos on technology every day: https://youtube.com/subscription_center?add_user=freecodecamp</t>
  </si>
  <si>
    <t>PT4H36M54S</t>
  </si>
  <si>
    <t>https://i.ytimg.com/vi/NWG8vO02oj4/maxresdefault.jpg</t>
  </si>
  <si>
    <t>yz7nYlnXLfE</t>
  </si>
  <si>
    <t>2018-07-25T13:53:35Z</t>
  </si>
  <si>
    <t>25/7/18 13:53</t>
  </si>
  <si>
    <t>Command Line Crash Course</t>
  </si>
  <si>
    <t>Learn the command line, its magic, and how to master this amazing interface. Talk by Robert Axelsen (@robaxelsen) at the FreeCodeCamp Vienna June 2018 meetup. Recorded by Pusher.com.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35M35S</t>
  </si>
  <si>
    <t>https://i.ytimg.com/vi/yz7nYlnXLfE/maxresdefault.jpg</t>
  </si>
  <si>
    <t>LYbt50dhTko</t>
  </si>
  <si>
    <t>2018-07-24T17:30:46Z</t>
  </si>
  <si>
    <t>24/7/18 17:30</t>
  </si>
  <si>
    <t>Gulp Task Automation for Beginners</t>
  </si>
  <si>
    <t>You will learn how automate all your web development tasks with Gulp. In this video we will be compiling Sass files to CSS and then minifying the CSS for production. ðŸ”—Install node: https://nodejs.org ðŸ”—Install Gulp: https://gulpjs.com/ Install Gulp Packages: ðŸ”—Sass: https://www.npmjs.com/package/gulp-sass ðŸ”—Css uglify: https://www.npmjs.com/package/gulp-uglifycss ðŸŽ¶Music by: Nicolai Heidlas Music - With you https://soundcloud.com/nicolai-heidlas â­ï¸Tutorial from iEatWebsites. Check out their channel for more great tutorials: https://www.youtube.com/channel/UC0o60y3FtVy3M93JcDFVreA -- Learn to code for free and get a developer job: https://www.freecodecamp.org Read hundreds of articles on programming: https://medium.freecodecamp.org And subscribe for new videos on technology every day: https://youtube.com/subscription_center?add_user=freecodecamp</t>
  </si>
  <si>
    <t>https://i.ytimg.com/vi/LYbt50dhTko/maxresdefault.jpg</t>
  </si>
  <si>
    <t>BK9iHnkr9nM</t>
  </si>
  <si>
    <t>2018-07-23T19:42:45Z</t>
  </si>
  <si>
    <t>23/7/18 19:42</t>
  </si>
  <si>
    <t>Setting up MailChimp on WordPress with plugins (plus creating a MailChimp landing page)</t>
  </si>
  <si>
    <t>Get tips for setting up MailChimp on Wordpress and creating a MailChimp landing page. Learn more about this topic in the accompanying article: https://medium.freecodecamp.org/how-to-market-your-new-project-incorporate-design-create-a-landing-page-and-get-your-users-97812fd9dd4d Video from Jane Sorensen (@janerette). -- Learn to code for free and get a developer job: https://www.freecodecamp.org Read hundreds of articles on programming: https://medium.freecodecamp.org And subscribe for new videos on technology every day: https://youtube.com/subscription_center?add_user=freecodecamp</t>
  </si>
  <si>
    <t>https://i.ytimg.com/vi/BK9iHnkr9nM/maxresdefault.jpg</t>
  </si>
  <si>
    <t>ZU1B9LGjnAA</t>
  </si>
  <si>
    <t>2018-07-23T14:56:29Z</t>
  </si>
  <si>
    <t>23/7/18 14:56</t>
  </si>
  <si>
    <t>Emotional Intelligence for Engineers</t>
  </si>
  <si>
    <t>Whether youâ€™re discussing tradeoffs with a designer, rallying support for a new tool, or reviewing someoneâ€™s code, emotional intelligence is essential for effective software engineering. This talk provides a framework for understanding your own behavior and cultivating empathy for others. Youâ€™ll leave inspired to apply these skills to unlock your full potential as a developer and a human being! Software may be built on machines, but itâ€™s built by and for human beings. To be a highly effective software engineer, you must be able to navigate human interactions successfully. Emotional intelligence is the set of competencies that will allow you to do just that! Presented by April Wensel at PyTennessee February 11, 2018. Thanks to April for letting us post her amazing talk! ðŸ”—Check out April's website for more resources: https://compassionatecoding.com/ -- Learn to code for free and get a developer job: https://www.freecodecamp.org Read hundreds of articles on programming: https://medium.freecodecamp.org And subscribe for new videos on technology every day: https://youtube.com/subscription_center?add_user=freecodecamp</t>
  </si>
  <si>
    <t>https://i.ytimg.com/vi/ZU1B9LGjnAA/maxresdefault.jpg</t>
  </si>
  <si>
    <t>s16xd9XyDnY</t>
  </si>
  <si>
    <t>2018-07-20T15:06:07Z</t>
  </si>
  <si>
    <t>20/7/18 15:06</t>
  </si>
  <si>
    <t>Logic for Programmers: Propositional Logic</t>
  </si>
  <si>
    <t>Logic is the foundation of all computer programming. In this video you will learn about propositional logic. ðŸ”—Homework: http://www.codingcommanders.com/logic.php ðŸŽ¥Logic for Programmers Playlist: https://www.youtube.com/playlist?list=PLWKjhJtqVAbmqk3-E3MPFVoWMufdbR4qW ðŸ”—Check out the Coding Commanders YouTube channel: https://www.youtube.com/codingcommanders ðŸ¦Commander Candy on Twitter: https://twitter.com/codingCommander -- Learn to code for free and get a developer job: https://www.freecodecamp.org Read hundreds of articles on programming: https://medium.freecodecamp.org And subscribe for new videos on technology every day: https://youtube.com/subscription_center?add_user=freecodecamp</t>
  </si>
  <si>
    <t>https://i.ytimg.com/vi/s16xd9XyDnY/maxresdefault.jpg</t>
  </si>
  <si>
    <t>YB1g2Fa3D80</t>
  </si>
  <si>
    <t>2018-07-19T19:52:43Z</t>
  </si>
  <si>
    <t>19/7/18 19:52</t>
  </si>
  <si>
    <t>Creating a Landing Page with React Part 2 (P5D89) - Live Coding with Jesse</t>
  </si>
  <si>
    <t>Project 5 Day 89: Today we will continue to create a landing page for the Admissions department using React and MaterialU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58M52S</t>
  </si>
  <si>
    <t>vb9uYBtqmeM</t>
  </si>
  <si>
    <t>2018-07-19T17:20:24Z</t>
  </si>
  <si>
    <t>19/7/18 17:20</t>
  </si>
  <si>
    <t>Learn to use CodePen from a co-founder of CodePen</t>
  </si>
  <si>
    <t>Chis Coyier, who co-founded CodePen, demonstrates how to use CodePen and shares some little-known tricks. CodePen is a social development environment that allows you to write code in the browser, and see the results of it as you build. ðŸ”—https://codepen.io/ -- Learn to code for free and get a developer job: https://www.freecodecamp.org Read hundreds of articles on programming: https://medium.freecodecamp.org And subscribe for new videos on technology every day: https://youtube.com/subscription_center?add_user=freecodecamp</t>
  </si>
  <si>
    <t>https://i.ytimg.com/vi/vb9uYBtqmeM/maxresdefault.jpg</t>
  </si>
  <si>
    <t>_AaJmzmxHyg</t>
  </si>
  <si>
    <t>2018-07-19T15:11:26Z</t>
  </si>
  <si>
    <t>19/7/18 15:11</t>
  </si>
  <si>
    <t>How to boost your web development efficiency</t>
  </si>
  <si>
    <t>Tips for improving your web development efficiency. Topics include: -using git hooks for autoformatting HTML, CSS, JS and TS -how to remove unused css in your production bundle -how to speed up your terminal usage -and even more tricks! ðŸ”— Slides : http://slides.com/chimpcmder/how-to-boost-your-web-development-efficiency#/ Talk by Markus Hatvan at the April 2018 Angular Vienna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_AaJmzmxHyg/maxresdefault.jpg</t>
  </si>
  <si>
    <t>iNZUaye8lXk</t>
  </si>
  <si>
    <t>2018-07-18T18:23:03Z</t>
  </si>
  <si>
    <t>18/7/18 18:23</t>
  </si>
  <si>
    <t>Setting up Severless Framework from Scratch</t>
  </si>
  <si>
    <t>This is one of the first videos that you want to watch when getting started with Serverless Framework. You will learn how to configure your computer to get started with it, how to install Node, and also how to set up your AWS credentials. ðŸ”—Iterm2: https://www.iterm2.com/ ðŸ”—Atom: https://atom.io/ ðŸ”—Homebrew: https://brew.sh/ ðŸ”—Documentation of Serverless Framework to configure AWS credentails: https://serverless.com/framework/docs/providers/aws/guide/quick-start/ ðŸ”—How to create an AWS account: https://www.youtube.com/watch?v=WMT6-pnOD8Q ðŸ”—Serverless 101 series: https://www.youtube.com/playlist?list=PLWKjhJtqVAbkXQS12WiLsH1oaNZBSoWuV ðŸ”—Marcia's channel: https://www.youtube.com/channel/UCSLIvjWJwLRQze9Pn4cectQ ðŸ”—Marcia's website: http://marciavillalba.com -- Learn to code for free and get a developer job: https://www.freecodecamp.com Read hundreds of articles on programming: https://medium.freecodecamp.com And subscribe for new videos on technology every day: https://youtube.com/subscription_center?add_user=freecodecamp</t>
  </si>
  <si>
    <t>https://i.ytimg.com/vi/iNZUaye8lXk/maxresdefault.jpg</t>
  </si>
  <si>
    <t>Vjw7wAZqSM4</t>
  </si>
  <si>
    <t>2018-07-17T19:09:48Z</t>
  </si>
  <si>
    <t>17/7/18 19:09</t>
  </si>
  <si>
    <t>JavaScript / jQuery GameDev Tutorial: Catch the Eggs</t>
  </si>
  <si>
    <t>This tutorial shows how to code a "Catch the Eggs" game using HTML, CSS, JavaScript, and jQuery. ðŸ”—Live demo : https://arshadasgar.github.io/eggs ðŸ’»Github: https://github.com/arshadasgar/arshadasgar.github.io/tree/master/eggs ðŸŽ¥Video by Very Simple TUTS. Check out their YouTube channel for more simple tutorials: https://www.youtube.com/channel/UCFfUusJRDkyRQqMBOpJ05cg -- Learn to code for free and get a developer job: https://www.freecodecamp.org Read hundreds of articles on programming: https://medium.freecodecamp.org And subscribe for new videos on technology every day: https://youtube.com/subscription_center?add_user=freecodecamp</t>
  </si>
  <si>
    <t>PT40M54S</t>
  </si>
  <si>
    <t>https://i.ytimg.com/vi/Vjw7wAZqSM4/maxresdefault.jpg</t>
  </si>
  <si>
    <t>R0jVqeYzs9c</t>
  </si>
  <si>
    <t>2018-07-17T15:38:32Z</t>
  </si>
  <si>
    <t>17/7/18 15:38</t>
  </si>
  <si>
    <t>Functional Programming in Scala</t>
  </si>
  <si>
    <t>After 10 years of Object Orientated Java, 2 years of Functional Programming in Scala was enough to convince me that I could never switch back. But why? The answer is simple: Functional Scala lets you think less. It reduces the number of moving parts you need to hold in your head, lets you stay focussed and saves your mental stack from overflowing. In this talk I'll show you how to stop treating Scala as a better Java and start exploring the world of Functional Programming. I'll use code examples to demonstrate a four step path that'll let you ease yourself into the world of Functional Programming while continuing to deliver production quality code. With each step we'll learn a new technique, and understand how it leaves you with less to think about: Hopefully this talk will convince you that Functional Scala leads to code that's easier to hold in your head, and leave you excited about learning a new paradigm. Original talk title: Thinking Less with Scala Talk by Daniel Sebban at ScalapeÃ±o. Check out his Medium page: https://medium.com/@daniel.sebban -- Learn to code for free and get a developer job: https://www.freecodecamp.org Read hundreds of articles on programming: https://medium.freecodecamp.org And subscribe for new videos on technology every day: https://youtube.com/subscription_center?add_user=freecodecamp</t>
  </si>
  <si>
    <t>https://i.ytimg.com/vi/R0jVqeYzs9c/maxresdefault.jpg</t>
  </si>
  <si>
    <t>WV4ViZ2q0Mk</t>
  </si>
  <si>
    <t>2018-07-16T19:00:31Z</t>
  </si>
  <si>
    <t>16/7/18 19:00</t>
  </si>
  <si>
    <t>Creating a Landing Page with React (P5D88) - Live Coding with Jesse</t>
  </si>
  <si>
    <t>Project 5 Day 88: Today we will create a landing page for the Admissions department using React and MaterialU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44M51S</t>
  </si>
  <si>
    <t>ksVQ68wHR9c</t>
  </si>
  <si>
    <t>2018-07-16T18:04:38Z</t>
  </si>
  <si>
    <t>16/7/18 18:04</t>
  </si>
  <si>
    <t>Building Performance Optimized Web Apps with Angular and Firebase</t>
  </si>
  <si>
    <t>Learn how to build performant web apps. A story of how Angular met Firebase and together bore a baby named Service Worker. Speaker: Richard Sithole https://about.me/richard.sithole Check out the GDG Johannesburg YouTube channel for more great talks: https://www.youtube.com/channel/UCtaVFx70895Rty6wcVAR9QA freeCodeCamp is not associated with this talk. Thanks to Richard Sithole for letting us post the talk! -- Learn to code for free and get a developer job: https://www.freecodecamp.org Read hundreds of articles on programming: https://medium.freecodecamp.org And subscribe for new videos on technology every day: https://youtube.com/subscription_center?add_user=freecodecamp</t>
  </si>
  <si>
    <t>PT44M5S</t>
  </si>
  <si>
    <t>https://i.ytimg.com/vi/ksVQ68wHR9c/maxresdefault.jpg</t>
  </si>
  <si>
    <t>j8heyfH8BAI</t>
  </si>
  <si>
    <t>2018-07-13T18:03:26Z</t>
  </si>
  <si>
    <t>13/7/18 18:03</t>
  </si>
  <si>
    <t>Amazon Alexa Skill Development Live Stream - Day 5</t>
  </si>
  <si>
    <t>Learn to develop an Amazon Alexa Skill in this live stream from Steve Tingiris. Ask questions! This is the final stream of a five-part series. ðŸŽ¥Part 1: https://www.youtube.com/watch?v=MhvQVROFUEw ðŸŽ¥Part 2: https://www.youtube.com/watch?v=1m7aFMyCYYw ðŸŽ¥Part 3: https://www.youtube.com/watch?v=M4bTcsOIPdo ðŸŽ¥Part 4: https://www.youtube.com/watch?v=Z60S9J7TCeU ðŸŽ¥Part 5: You're watching it!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57M48S</t>
  </si>
  <si>
    <t>WMT6-pnOD8Q</t>
  </si>
  <si>
    <t>2018-07-12T19:44:56Z</t>
  </si>
  <si>
    <t>Create a secure free AWS account</t>
  </si>
  <si>
    <t>Learn how to create and secure an AWS account. If you already have an AWS account you can watch this video to make sure that your account is secure. Prerequisites: Phone that can receive calls, credit card and an app like Google Authenticator installed in the phone to configure MFA. When you register to a new AWS account you have access to many services for free for ever and other set of services for the first year of creation.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WMT6-pnOD8Q/maxresdefault.jpg</t>
  </si>
  <si>
    <t>Z60S9J7TCeU</t>
  </si>
  <si>
    <t>2018-07-12T17:59:22Z</t>
  </si>
  <si>
    <t>Amazon Alexa Skill Development Live Stream - Day 4</t>
  </si>
  <si>
    <t>Learn to develop an Amazon Alexa Skill in this live stream from Steve Tingiris. Ask questions! This is the fourth of a five-part series. ðŸŽ¥Part 1: https://www.youtube.com/watch?v=MhvQVROFUEw ðŸŽ¥Part 2: https://www.youtube.com/watch?v=1m7aFMyCYYw ðŸŽ¥Part 3: https://www.youtube.com/watch?v=M4bTcsOIPdo ðŸŽ¥Part 4: You're watching it! ðŸŽ¥Part 5: https://www.youtube.com/watch?v=j8heyfH8BAI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55M18S</t>
  </si>
  <si>
    <t>oZ4qMdlPngY</t>
  </si>
  <si>
    <t>2018-07-12T17:06:48Z</t>
  </si>
  <si>
    <t>React Component Dev with GraphQL Data Part 2 (P5D87) - Live Coding with Jesse</t>
  </si>
  <si>
    <t>Project 5 Day 87: Today we will continue to refactor and update our faculty.js component to incorporate data from new custom field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24M25S</t>
  </si>
  <si>
    <t>M4bTcsOIPdo</t>
  </si>
  <si>
    <t>2018-07-11T18:13:00Z</t>
  </si>
  <si>
    <t>Amazon Alexa Skill Development Live Stream - Day 3</t>
  </si>
  <si>
    <t>Learn to develop an Amazon Alexa Skill in this live stream from Steve Tingiris. Ask questions! This is the third of a five-part series. ðŸŽ¥Part 1: https://www.youtube.com/watch?v=MhvQVROFUEw ðŸŽ¥Part 2: https://www.youtube.com/watch?v=1m7aFMyCYYw ðŸŽ¥Part 3: You're watching it! ðŸŽ¥Part 4: https://www.youtube.com/watch?v=Z60S9J7TCeU ðŸŽ¥Part 5: https://www.youtube.com/watch?v=j8heyfH8BAI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1H4M19S</t>
  </si>
  <si>
    <t>rfscVS0vtbw</t>
  </si>
  <si>
    <t>2018-07-11T18:00:42Z</t>
  </si>
  <si>
    <t>Learn Python - Full Course for Beginners [Tutorial]</t>
  </si>
  <si>
    <t>This course will give you a full introduction into all of the core concepts in python. Follow along with the videos and you'll be a python programmer in no time! â­ï¸ Contents â­ âŒ¨ï¸ (0:00) Introduction âŒ¨ï¸ (1:45) Installing Python &amp; PyCharm âŒ¨ï¸ (6:40) Setup &amp; Hello World âŒ¨ï¸ (10:23) Drawing a Shape âŒ¨ï¸ (15:06) Variables &amp; Data Types âŒ¨ï¸ (27:03) Working With Strings âŒ¨ï¸ (38:18) Working With Numbers âŒ¨ï¸ (48:26) Getting Input From Users âŒ¨ï¸ (52:37) Building a Basic Calculator âŒ¨ï¸ (58:27) Mad Libs Game âŒ¨ï¸ (1:03:10) Lists âŒ¨ï¸ (1:10:44) List Functions âŒ¨ï¸ (1:18:57) Tuples âŒ¨ï¸ (1:24:15) Functions âŒ¨ï¸ (1:34:11) Return Statement âŒ¨ï¸ (1:40:06) If Statements âŒ¨ï¸ (1:54:07) If Statements &amp; Comparisons âŒ¨ï¸ (2:00:37) Building a better Calculator âŒ¨ï¸ (2:07:17) Dictionaries âŒ¨ï¸ (2:14:13) While Loop âŒ¨ï¸ (2:20:21) Building a Guessing Game âŒ¨ï¸ (2:32:44) For Loops âŒ¨ï¸ (2:41:20) Exponent Function âŒ¨ï¸ (2:47:13) 2D Lists &amp; Nested Loops âŒ¨ï¸ (2:52:41) Building a Translator âŒ¨ï¸ (3:00:18) Comments âŒ¨ï¸ (3:04:17) Try / Except âŒ¨ï¸ (3:12:41) Reading Files âŒ¨ï¸ (3:21:26) Writing to Files âŒ¨ï¸ (3:28:13) Modules &amp; Pip âŒ¨ï¸ (3:43:56) Classes &amp; Objects âŒ¨ï¸ (3:57:37) Building a Multiple Choice Quiz âŒ¨ï¸ (4:08:28) Object Functions âŒ¨ï¸ (4:12:37) Inheritance âŒ¨ï¸ (4:20:43) Python Interpreter Course developed by Mike Dane. Check out his YouTube channel for more great programming courses: https://www.youtube.com/channel/UCvmINlrza7JHB1zkIOuXEbw ðŸ¦Follow Mike on Twitter - https://twitter.com/mike_dane ðŸ”—If you liked this video, Mike accepts donations on his website: https://www.mikedane.com/contribute/ â­ï¸Other full courses by Mike Dane on our channel â­ï¸ ðŸ’»C: https://youtu.be/KJgsSFOSQv0 ðŸ’»C++: https://youtu.be/vLnPwxZdW4Y ðŸ’»SQL: https://youtu.be/HXV3zeQKqGY ðŸ’»Ruby: https://youtu.be/t_ispmWmdjY ðŸ’»PHP: https://youtu.be/OK_JCtrrv-c ðŸ’»C#: https://youtu.be/GhQdlIFylQ8 -- Learn to code for free and get a developer job: https://www.freecodecamp.org Read hundreds of articles on programming: https://medium.freecodecamp.org And subscribe for new videos on technology every day: https://youtube.com/subscription_center?add_user=freecodecamp</t>
  </si>
  <si>
    <t>PT4H26M52S</t>
  </si>
  <si>
    <t>https://i.ytimg.com/vi/rfscVS0vtbw/maxresdefault.jpg</t>
  </si>
  <si>
    <t>l2LMKXOEoj0</t>
  </si>
  <si>
    <t>2018-07-11T17:30:31Z</t>
  </si>
  <si>
    <t>React Component Dev with GraphQL Data (P5D86) - Live Coding with Jesse</t>
  </si>
  <si>
    <t>Project 5 Day 86: Today we will refactor and update our faculty.js component to incorporate data from new custom field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36M45S</t>
  </si>
  <si>
    <t>NncJlInPEC0</t>
  </si>
  <si>
    <t>2018-07-10T20:18:15Z</t>
  </si>
  <si>
    <t>React Component Design and Dev Part 2 (P5D85) - Live Coding with Jesse</t>
  </si>
  <si>
    <t>Project 5 Day 85: Today we will create a tabbed react component for displaying a sample course schedul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57M58S</t>
  </si>
  <si>
    <t>9ksLij2oMe4</t>
  </si>
  <si>
    <t>2018-07-10T19:02:03Z</t>
  </si>
  <si>
    <t>Google Fonts Tutorial: Add custom fonts to your website</t>
  </si>
  <si>
    <t>Want to use Web Fonts to make your pages look better? Google Fonts is your best option. This tutorial covers how you can use the website to embed fonts in any website you build. ðŸ”—Code GIST: https://gist.github.com/prof3ssorSt3v3/be4984e9b3c6f4bd6d43d2e80100f6db ðŸ”—Google Fonts: https://fonts.google.com/ ðŸ”—Font Matching site: https://meowni.ca/font-style-matcher/ Tutorial by Steve Griffith. Check out his YouTube channel: https://www.youtube.com/channel/UCTBGXCJHORQjivtgtMsmkAQ -- Learn to code for free and get a developer job: https://www.freecodecamp.org Read hundreds of articles on programming: https://medium.freecodecamp.org And subscribe for new videos on technology every day: https://youtube.com/subscription_center?add_user=freecodecamp</t>
  </si>
  <si>
    <t>https://i.ytimg.com/vi/9ksLij2oMe4/maxresdefault.jpg</t>
  </si>
  <si>
    <t>1m7aFMyCYYw</t>
  </si>
  <si>
    <t>2018-07-10T18:11:37Z</t>
  </si>
  <si>
    <t>Amazon Alexa Skill Development Live Stream - Day 2</t>
  </si>
  <si>
    <t>Learn to develop an Amazon Alexa Skill in this live stream from Steve Tingiris. Ask questions! This is the second of a five-part series. ðŸŽ¥Part 1: https://www.youtube.com/watch?v=MhvQVROFUEw ðŸŽ¥Part 2: You're watching it! ðŸŽ¥Part 3: https://www.youtube.com/watch?v=M4bTcsOIPdo ðŸŽ¥Part 4: https://www.youtube.com/watch?v=Z60S9J7TCeU ðŸŽ¥Part 5: https://www.youtube.com/watch?v=j8heyfH8BAI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1H4M46S</t>
  </si>
  <si>
    <t>UqMUoINlKnY</t>
  </si>
  <si>
    <t>2018-07-09T19:43:48Z</t>
  </si>
  <si>
    <t>DevOps Introduction</t>
  </si>
  <si>
    <t>What is DevOps really all about? Klaus Ita will give an introductory talk about the field of DevOps. Talk by Klaus Ita at the FreeCodeCamp Vienna March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35M1S</t>
  </si>
  <si>
    <t>https://i.ytimg.com/vi/UqMUoINlKnY/maxresdefault.jpg</t>
  </si>
  <si>
    <t>IYzymO2a960</t>
  </si>
  <si>
    <t>2018-07-09T18:42:27Z</t>
  </si>
  <si>
    <t>React Component Design and Dev (P5D84) - Live Coding with Jesse</t>
  </si>
  <si>
    <t>Project 5 Day 84: Today we will create a tabbed react component for displaying a sample course schedul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2H20M15S</t>
  </si>
  <si>
    <t>MhvQVROFUEw</t>
  </si>
  <si>
    <t>2018-07-09T18:06:09Z</t>
  </si>
  <si>
    <t>Amazon Alexa Skill Development Live Stream - Day 1</t>
  </si>
  <si>
    <t>Learn to develop an Amazon Alexa Skill in this 5-part live stream from Steve Tingiris. ðŸŽ¥Part 1: You're watching it! ðŸŽ¥Part 2: https://www.youtube.com/watch?v=1m7aFMyCYYw ðŸŽ¥Part 3: https://www.youtube.com/watch?v=M4bTcsOIPdo ðŸŽ¥Part 4: https://www.youtube.com/watch?v=Z60S9J7TCeU ðŸŽ¥Part 5: https://www.youtube.com/watch?v=j8heyfH8BAI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58M31S</t>
  </si>
  <si>
    <t>sdD7cl2Y-2s</t>
  </si>
  <si>
    <t>2018-07-06T16:28:46Z</t>
  </si>
  <si>
    <t>WordPress Plugin Editing Part 2 (P5D83) - Live Coding with Jesse</t>
  </si>
  <si>
    <t>Project 5 Day 83: Today we will continue to work on creating a way for the wpGraphQL plugin to get data from our custom field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Bs68k6xfR3E</t>
  </si>
  <si>
    <t>2018-07-06T15:15:51Z</t>
  </si>
  <si>
    <t>Testing Node.js with Mocha</t>
  </si>
  <si>
    <t>A thorough introduction to the Mocha test framework by the maintainer of Mocha, and how to use it to test your Node.js applications. Talk by Christopher Hiller - given at PDXNode. ðŸ¦Chris on Twitter: @b0neskull ðŸ¦PDXNode onTwitter: @pdxnode freeCodeCamp is not associated with this talk. We're just excited to share it with a wider audience! -- Learn to code for free and get a developer job: https://www.freecodecamp.org Read hundreds of articles on programming: https://medium.freecodecamp.org And subscribe for new videos on technology every day: https://youtube.com/subscription_center?add_user=freecodecamp</t>
  </si>
  <si>
    <t>https://i.ytimg.com/vi/Bs68k6xfR3E/maxresdefault.jpg</t>
  </si>
  <si>
    <t>JhAtZlhk97k</t>
  </si>
  <si>
    <t>2018-07-05T20:38:48Z</t>
  </si>
  <si>
    <t>WordPress Plugin Editing (P5D82) - Live Coding with Jesse</t>
  </si>
  <si>
    <t>Project 5 Day 82: Today we will work creating a way for the wpGraphQL plugin to get data from our custom field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jWdEM6XLKqI</t>
  </si>
  <si>
    <t>2018-07-05T16:54:13Z</t>
  </si>
  <si>
    <t>Intro to Cloud Computing and AWS</t>
  </si>
  <si>
    <t>What is cloud computing? What are the characteristics? What I can do with it? What is AWS? What service does it offers? Next video: https://www.youtube.com/watch?v=WMT6-pnOD8Q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jWdEM6XLKqI/maxresdefault.jpg</t>
  </si>
  <si>
    <t>DIzJC8wRp-s</t>
  </si>
  <si>
    <t>2018-07-05T14:55:45Z</t>
  </si>
  <si>
    <t>Logging in JavaScript Best Practices</t>
  </si>
  <si>
    <t>Logging is an age-old practice, but we're still doing some major things wrong. Joe will be taking us through various aspects of logging: - Why to log - When to log - How to log well - JS Tooling/Testing for logging Talk by Joe Reeve at the JS Roundabout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19M58S</t>
  </si>
  <si>
    <t>https://i.ytimg.com/vi/DIzJC8wRp-s/maxresdefault.jpg</t>
  </si>
  <si>
    <t>BJDVRA1KgdQ</t>
  </si>
  <si>
    <t>2018-07-04T15:18:54Z</t>
  </si>
  <si>
    <t>The human nature of failure &amp; resiliency</t>
  </si>
  <si>
    <t>Projects fail in droves. Systems hiccup and hours of downtime follows. Screws fall out all the time; the world is an imperfect place. We talk a lot about building resilient systems, but all systems are (at least for now) built by humans. Humans who have been making the same types of mistakes for thousands of years. Just because failure happens doesnâ€™t mean we canâ€™t do our best to prevent it orâ€”at the very leastâ€”to minimize the damage when it does. As a matter of fact, embracing failure can be one of the best things you do for your system. Failure is a vital part of evolution. By learning to love failure we learn how to take the next step forward. Ignoring or punishing failure leads to stagnation and wasted potential. This talk distills 3000 pages of failure research into 40 minutes of knowledge about the human factors of failure, how it can be recognised, and how you can work around it to create more resilient systems. By the end of this talk the audience will have an awareness of the most common psychological reasons for mistakes and failures and how to develop systems and processes to protect against them. -- Talk given by VM Vicky Brasseur at PyCon 2018. Thanks to PyCon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https://i.ytimg.com/vi/BJDVRA1KgdQ/maxresdefault.jpg</t>
  </si>
  <si>
    <t>PfLBugPdgSk</t>
  </si>
  <si>
    <t>2018-07-03T17:54:08Z</t>
  </si>
  <si>
    <t>Learn to Code: 5 Secret Weapons</t>
  </si>
  <si>
    <t>Learning web development is difficult. This is especially true for those who choose the self-taught track, and are responsible for everything from selecting the best learning materials to carving out time to study (often while working a full-time job). Is there any way to stop the insanity already? In this video, Iâ€™m going to show you five secret weapons for learning web development. I didnâ€™t pick up these tools all at once, but once I had them arsenal my learning speed and knowledge retention shot through the roof! â­•Video from RealToughCandy. Check out her channel for more great videos about coding: https://www.youtube.com/channel/UC54NcJvLCvM2CNaBjd5j6HA ðŸ¦RealToughCandy on Twitter: https://twitter.com/realtoughcandy -- Learn to code for free and get a developer job: https://www.freecodecamp.org Read hundreds of articles on programming: https://medium.freecodecamp.org And subscribe for new videos on technology every day: https://youtube.com/subscription_center?add_user=freecodecamp</t>
  </si>
  <si>
    <t>https://i.ytimg.com/vi/PfLBugPdgSk/maxresdefault.jpg</t>
  </si>
  <si>
    <t>kEitFAY7Gc8</t>
  </si>
  <si>
    <t>2018-07-03T16:00:07Z</t>
  </si>
  <si>
    <t>Elm crash course - Building unbreakable webapps fast</t>
  </si>
  <si>
    <t>Elm is a delightful functional language for reliable webapps. It compiles to JavaScript, has great performance, no runtime exceptions, and can be embeded easily into existing JS projects without the need for huge rewrites or time investment. We'll be taking a practically focused crash course tour of Elm, ideally you'll walk away being able to put Elm into production either from scratch or in an existing project. Mario is an Australian living in London, where he organises the Elm London Meetup group. He believes technology should make life simple and joyful, and enjoys being able to prove so. Talk by Mario Rogic (@realmario) at the Reactivate London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45M53S</t>
  </si>
  <si>
    <t>https://i.ytimg.com/vi/kEitFAY7Gc8/maxresdefault.jpg</t>
  </si>
  <si>
    <t>hpj1RSEcnoE</t>
  </si>
  <si>
    <t>2018-07-02T19:08:39Z</t>
  </si>
  <si>
    <t>React Live Search (P5D81) - Live Coding with Jesse</t>
  </si>
  <si>
    <t>Project 5 Day 81: Today we will work on the live search feature for our React projec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53M39S</t>
  </si>
  <si>
    <t>HXV3zeQKqGY</t>
  </si>
  <si>
    <t>2018-07-02T17:13:32Z</t>
  </si>
  <si>
    <t>SQL Tutorial - Full Database Course for Beginners</t>
  </si>
  <si>
    <t>In this course, we'll be looking at database management basics and SQL using the MySQL RDBMS. The course is designed for beginners to SQL and database management systems, and will introduce common database management topics. Throughout the course we'll be looking at various topics including schema design, basic C.R.U.D operations, aggregation, nested queries, joins, keys and much more. You can get PopSQL to follow along here: https://popsql.com ðŸ”—Company Database Code: https://www.giraffeacademy.com/databases/sql/creating-company-database/ â­ï¸ Contents â­ âŒ¨ï¸ (0:00) Introduction âŒ¨ï¸ (2:36) What is a Database? âŒ¨ï¸ (23:10) Tables &amp; Keys âŒ¨ï¸ (43:31) SQL Basics âŒ¨ï¸ (52:26) MySQL Windows Installation âŒ¨ï¸ (1:01:59) MySQL Mac Installation âŒ¨ï¸ (1:15:49) Creating Tables âŒ¨ï¸ (1:31:05) Inserting Data âŒ¨ï¸ (1:38:17) Constraints âŒ¨ï¸ (1:48:11) Update &amp; Delete âŒ¨ï¸ (1:56:11) Basic Queries âŒ¨ï¸ (2:08:37) Company Database Intro âŒ¨ï¸ (2:14:05) Creating Company Database âŒ¨ï¸ (2:30:27 ) More Basic Queries âŒ¨ï¸ (2:26:24) Functions âŒ¨ï¸ (2:45:13) Wildcards âŒ¨ï¸ (2:53:53) Union âŒ¨ï¸ (3:01:36) Joins âŒ¨ï¸ (3:11:49) Nested Queries âŒ¨ï¸ (3:21:52) On Delete âŒ¨ï¸ (3:30:05) Triggers âŒ¨ï¸ (3:42:12) ER Diagrams Intro âŒ¨ï¸ (3:55:53) Designing an ER Diagram âŒ¨ï¸ (4:08:34) Converting ER Diagrams to Schemas Course developed by Mike Dane. Check out his YouTube channel for more great programming courses: https://www.youtube.com/channel/UCvmINlrza7JHB1zkIOuXEbw ðŸ¦Follow Mike on Twitter: https://twitter.com/GiraffeAcademy ðŸ”—The Giraffe Academy website: http://www.giraffeacademy.com/ -- Learn to code for free and get a developer job: https://www.freecodecamp.org Read hundreds of articles on programming: https://medium.freecodecamp.org And subscribe for new videos on technology every day: https://youtube.com/subscription_center?add_user=freecodecamp</t>
  </si>
  <si>
    <t>PT4H20M39S</t>
  </si>
  <si>
    <t>https://i.ytimg.com/vi/HXV3zeQKqGY/maxresdefault.jpg</t>
  </si>
  <si>
    <t>NUoIuv1l6V8</t>
  </si>
  <si>
    <t>2018-07-02T14:52:02Z</t>
  </si>
  <si>
    <t>Overcoming obstacles when learning to code</t>
  </si>
  <si>
    <t>Find out tips for overcoming obstacles and lack of motivation when learning to code. ðŸ”—Slides: https://github.com/robaxelsen/obstacles-talk Talk by Robert Axelsen (@robaxelsen) at the FreeCodeCamp Vienna February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NUoIuv1l6V8/maxresdefault.jpg</t>
  </si>
  <si>
    <t>w1Aozoynr6M</t>
  </si>
  <si>
    <t>2018-06-29T14:50:52Z</t>
  </si>
  <si>
    <t>29/6/18 14:50</t>
  </si>
  <si>
    <t>Statistics and Probability: Your first steps on the road to data science</t>
  </si>
  <si>
    <t>An introduction to statistics and probability geared toward enabling attendees to understand the capabilities and limitations of statistics and probability and to help them implement calculations in their projects. Where possible/feasible, attendees will build their own tools to help them grasp the underlying concepts. In addition, attendees will be introduced to the pre-built tools in world-class Python and data science libraries to help them capitalize on the efficiencies and utility that those libraries offer. Talk given by Chalmer Lowe at PyCon 2018. Thanks to PyCon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3H14M8S</t>
  </si>
  <si>
    <t>https://i.ytimg.com/vi/w1Aozoynr6M/maxresdefault.jpg</t>
  </si>
  <si>
    <t>MXnaUkmLXok</t>
  </si>
  <si>
    <t>2018-06-28T19:10:39Z</t>
  </si>
  <si>
    <t>28/6/18 19:10</t>
  </si>
  <si>
    <t>React Native Tutorial - Augmented Reality Mobile App</t>
  </si>
  <si>
    <t>Learn how to build a React Native app from start to finish. This app uses React Native and Expo, along with the Google Poly library to display 3D objects. ðŸ”— Get Expo: https://expo.io/ ðŸ’» Code: https://github.com/ProProgramming101/PolySnap â­ï¸ Contents â­ âŒ¨ï¸ (0:00) App Introduction âŒ¨ï¸ (0:44) Project Setup âŒ¨ï¸ (6:48) Setup Camera âŒ¨ï¸ (12:34) Google Poly API âŒ¨ï¸ (33:07) Poly Component âŒ¨ï¸ (43:48) Search Component âŒ¨ï¸ (56:07) Clean Up Search Results âŒ¨ï¸ (1:04:00) Display Object âŒ¨ï¸ (1:11:00) Clean Up Created by ProProgramming101. Check out their channel for more great tutorials: https://www.youtube.com/channel/UCduTzvA0kp-8XtnJMPnI90w -- Learn to code for free and get a developer job: https://www.freecodecamp.org Read hundreds of articles on programming: https://medium.freecodecamp.org And subscribe for new videos on technology every day: https://youtube.com/subscription_center?add_user=freecodecamp</t>
  </si>
  <si>
    <t>PT1H31M44S</t>
  </si>
  <si>
    <t>https://i.ytimg.com/vi/MXnaUkmLXok/maxresdefault.jpg</t>
  </si>
  <si>
    <t>zthIUs2w_c8</t>
  </si>
  <si>
    <t>2018-06-28T03:30:20Z</t>
  </si>
  <si>
    <t>28/6/18 3:30</t>
  </si>
  <si>
    <t>Learn React with Kent C. Dodds</t>
  </si>
  <si>
    <t>Learn the basics of React in this live stream from Kent C. Dodds. ðŸ’»He goes over material from his Learn React GitHub Repo: https://github.com/kentcdodds/learn-react ðŸ”—Slides: https://slides.com/kentcdodds/learn-react#/ âš›ï¸Free full beginner's React course from Kent: https://egghead.io/courses/the-beginner-s-guide-to-react ðŸ¦Kent on Twitter: https://twitter.com/kentcdodds -- Learn to code for free and get a developer job: https://www.freecodecamp.org Read hundreds of articles on programming: https://medium.freecodecamp.org And subscribe for new videos on technology every day: https://youtube.com/subscription_center?add_user=freecodecamp</t>
  </si>
  <si>
    <t>PT1H19M59S</t>
  </si>
  <si>
    <t>hPECpDHHjoI</t>
  </si>
  <si>
    <t>2018-06-27T17:01:05Z</t>
  </si>
  <si>
    <t>27/6/18 17:01</t>
  </si>
  <si>
    <t>Learn Python by Immersion</t>
  </si>
  <si>
    <t>A fast introduction to Python for software developers with experience in other programming languages. Instead of a traditional top-down presentation of Python's features, syntax, and semantics, students are immersed in the language bottom-up with hundreds of small examples using the interactive interpreter to quickly gain familiarity with most of the core language features. Special attention is given to concepts in Python that often trip up those new to the language. Talk given by Stuart Williams at PyCon 2018. Thanks to PyCon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3H1M58S</t>
  </si>
  <si>
    <t>https://i.ytimg.com/vi/hPECpDHHjoI/maxresdefault.jpg</t>
  </si>
  <si>
    <t>wbZ6yrVxScM</t>
  </si>
  <si>
    <t>2018-06-26T17:38:29Z</t>
  </si>
  <si>
    <t>26/6/18 17:38</t>
  </si>
  <si>
    <t>Build your first Rails app - blog with comments (tutorial)</t>
  </si>
  <si>
    <t>This Ruby on Rails tutorial will help people new to the framework understand how it operates as well as the necessary conventions required to create a blog using Ruby on Rails. We touch on things such as routing, controllers, views, models, migrations, relations, and more. ðŸ”—http://installrails.com/ ðŸ“– Read the full blog post here: https://web-crunch.com/lets-build-with-ruby-on-rails-blog-with-comments/ ðŸ’»Code: https://github.com/justalever/demo_blog_rails â­ï¸Tutorial Contents â­ï¸ âŒ¨ï¸Intro (0:00) âŒ¨ï¸Installation (1:07) âŒ¨ï¸Starting the app (9:01) âŒ¨ï¸Adding comments (1:11:46) Tutorial by Andy Leverenz. Check out his YouTube channel: https://www.youtube.com/channel/UCzePijHDYnVHIXW6HYTL4dg -- Learn to code for free and get a developer job: https://www.freecodecamp.com Read hundreds of articles on programming: https://medium.freecodecamp.com And subscribe for new videos on technology every day: https://youtube.com/subscription_center?add_user=freecodecamp</t>
  </si>
  <si>
    <t>PT1H37M32S</t>
  </si>
  <si>
    <t>https://i.ytimg.com/vi/wbZ6yrVxScM/maxresdefault.jpg</t>
  </si>
  <si>
    <t>qTE48ByxZX4</t>
  </si>
  <si>
    <t>2018-06-26T14:54:23Z</t>
  </si>
  <si>
    <t>26/6/18 14:54</t>
  </si>
  <si>
    <t>Web Workers â€” â€ŠOutsource your JavaScript</t>
  </si>
  <si>
    <t>JavaScript is not a single thread language anymore! If you are curious to learn how to do multi-threading in a browser? Why should you try to avoid it in many cases? And in what scenario it will boost your e-commerce conversions, this talk is for you. Talk by Develoger at BerlinJS. ðŸ¦Develoger on Twitter: https://twitter.com/develoger -- Learn to code for free and get a developer job: https://www.freecodecamp.com Read hundreds of articles on programming: https://medium.freecodecamp.com And subscribe for new videos on technology every day: https://youtube.com/subscription_center?add_user=freecodecamp</t>
  </si>
  <si>
    <t>PT19M12S</t>
  </si>
  <si>
    <t>https://i.ytimg.com/vi/qTE48ByxZX4/maxresdefault.jpg</t>
  </si>
  <si>
    <t>wlIdop5Yv_Y</t>
  </si>
  <si>
    <t>2018-06-25T16:24:35Z</t>
  </si>
  <si>
    <t>25/6/18 16:24</t>
  </si>
  <si>
    <t>Build a blazing fast website with GatsbyJS and Contentful</t>
  </si>
  <si>
    <t>In this tutorial, you will learn to take a simple getting started GatsbyJS example and transform it into a Contentful powered website. ðŸ’»Code: https://github.com/Khaledgarbaya/gatsby-contentful-site What is Gatsbyjs? Gatsby.js builds the fastest possible website. Instead of waiting to generate pages when requested, pre-build pages and lift them into a global cloud of serversâ€”ready to be delivered instantly to your users wherever they are. What is Contentful? Contentful provides a content infrastructure for digital teams to power content in websites, apps, and devices. Unlike a CMS, Contentful was built to integrate with the modern software stack. It offers a central hub for structured content, powerful management and delivery APIs, and a customizable web app that enable developers and content creators to ship digital products faster. ðŸ”—View more great tutorials from Khaled: https://www.youtube.com/channel/UC_XsS8kgD9Y64ZOug4YKhpw ðŸ¦Khaled on Twitter: https://twitter.com/khaled_garbaya ðŸ”—Check out https://howtocontentful.com to learn more about Contentful -- Learn to code for free and get a developer job: https://www.freecodecamp.com Read hundreds of articles on programming: https://medium.freecodecamp.com And subscribe for new videos on technology every day: https://youtube.com/subscription_center?add_user=freecodecamp</t>
  </si>
  <si>
    <t>PT1H8M42S</t>
  </si>
  <si>
    <t>https://i.ytimg.com/vi/wlIdop5Yv_Y/maxresdefault.jpg</t>
  </si>
  <si>
    <t>KFmn8sWSYuU</t>
  </si>
  <si>
    <t>2018-06-25T14:25:46Z</t>
  </si>
  <si>
    <t>25/6/18 14:25</t>
  </si>
  <si>
    <t>How to achieve reusability with React components</t>
  </si>
  <si>
    <t>React's component model makes it easy to reuse UI code, but reusing components across projects, applications, and teams is only possible if developers can find, install, and rely on each other's code. @walmartlabs, we have hundreds of developers working across dozens of teams, and one of the biggest obstacles to their productivity is duplication of work that's already been completed elsewhere in the organization. In this talk, you'll learn about the technical means we used to achieve this goal, and the processes and policies that facilitate and encourage code reuse throughout @walmartlabs. Talk given by Alex Grigoryan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KFmn8sWSYuU/maxresdefault.jpg</t>
  </si>
  <si>
    <t>H9CSWMxJx84</t>
  </si>
  <si>
    <t>2018-06-22T17:00:06Z</t>
  </si>
  <si>
    <t>22/6/18 17:00</t>
  </si>
  <si>
    <t>Code Asteroids in JavaScript (1979 Atari game) - tutorial</t>
  </si>
  <si>
    <t>In this JavaScript tutorial, you will learn to create the 1979 Atari game Asteroids from scratch using vanilla JavaScript. â­ï¸Contentsâ­ï¸ âŒ¨ï¸1. (0:00) Spaceship creation ðŸ’»JavaScript Template: https://drive.google.com/file/d/1W8vbBTBFf7gBTnZ04bNSy6ywRgRSSeQN/view ðŸ’»Part 1 Code: https://drive.google.com/file/d/1Gpwsi3LroGM0A0kJCwET-DA9JN1rx8ME/view âŒ¨ï¸2. (33:55) Astroids creation ðŸ’»Part 2 Code: https://drive.google.com/file/d/1Pw4_n4xpuinuNZMpbvu2-1McRtOmOH-B/view âŒ¨ï¸3. (58:40) Collision Detection and Explosions ðŸ’»Part 3 Code: https://drive.google.com/file/d/1G7uwqyL1rMUHYUN_ogH7Zx3oHr0jZIs9/view âŒ¨ï¸4. (1:19:09) Shooting Lasers and Asteroid Destruction ðŸ’»Part 4 Code: https://drive.google.com/file/d/1xJj9OnoXm1kuZyDVnmO9JyMB6e9CSGje/view âŒ¨ï¸5. (1:48:13) Levels, Lives, and Game Over ðŸ’»Part 5 Code: https://drive.google.com/file/d/1Wbq90vAfeH1E5HJdQwZjqD-QVZ2EdsA9/view âŒ¨ï¸6. (2:10:10) Scoring and Saving Data Locally ðŸ’»Part 6 Code: https://drive.google.com/file/d/1tcdbbODVojY-Uhzdb_kG51H1NWibyRSP/view âŒ¨ï¸7. (2:20:24) Sound Effects and â€œMusicâ€ ðŸ’»Part 7 Code: https://drive.google.com/open?id=1tmjvMKxCcJeyTpi5pI6A8cgVxwWnyPXn ðŸ”ˆ Sounds: https://drive.google.com/file/d/1iSykdpBCc7xafRFHrdH0mH4TeR5ansAc/view Tutorial from Mt. Ford Studios. Check out their channel for more great tutorials: https://www.youtube.com/channel/UCYGcMtRTLWQHgLq4V3bP3sA -- Learn to code for free and get a developer job: https://www.freecodecamp.com Read hundreds of articles on programming: https://medium.freecodecamp.com And subscribe for new videos on technology every day: https://youtube.com/subscription_center?add_user=freecodecamp</t>
  </si>
  <si>
    <t>PT2H45M33S</t>
  </si>
  <si>
    <t>https://i.ytimg.com/vi/H9CSWMxJx84/maxresdefault.jpg</t>
  </si>
  <si>
    <t>531FRc8e2Sk</t>
  </si>
  <si>
    <t>2018-06-21T18:00:05Z</t>
  </si>
  <si>
    <t>21/6/18 18:00</t>
  </si>
  <si>
    <t>Connect Four with Javascript &amp; jQuery - Tutorial</t>
  </si>
  <si>
    <t>In this programming tutorial, we'll create a basic two player connect four game using Javascript, jQuery, CSS, and HTML. This tutorial is geared towards people who understand the basics of web technologies, but maybe want to watch how another developer builds a connect four application. ðŸ’»Code: https://github.com/codyseibert/js-connect-four Check out Cody Seibert's main channel: https://www.youtube.com/channel/UCsrVDPJBYeXItETFHG0qzyw -- Learn to code for free and get a developer job: https://www.freecodecamp.com Read hundreds of articles on programming: https://medium.freecodecamp.com And subscribe for new videos on technology every day: https://youtube.com/subscription_center?add_user=freecodecamp</t>
  </si>
  <si>
    <t>PT1H</t>
  </si>
  <si>
    <t>https://i.ytimg.com/vi/531FRc8e2Sk/maxresdefault.jpg</t>
  </si>
  <si>
    <t>aLMT3B30unM</t>
  </si>
  <si>
    <t>2018-06-21T14:34:55Z</t>
  </si>
  <si>
    <t>21/6/18 14:34</t>
  </si>
  <si>
    <t>Machine Learning on JavaScript</t>
  </si>
  <si>
    <t>In this talk you will learn different machine learning algorithms using JavaScript and NodeJS, finally diving into neural networks using SynapticJS. Talk given by Lucas Aragno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25M8S</t>
  </si>
  <si>
    <t>https://i.ytimg.com/vi/aLMT3B30unM/maxresdefault.jpg</t>
  </si>
  <si>
    <t>ouM9Ihx4Twc</t>
  </si>
  <si>
    <t>2018-06-20T20:26:26Z</t>
  </si>
  <si>
    <t>20/6/18 20:26</t>
  </si>
  <si>
    <t>Lighthouse Audit (P5D80) - Live Coding with Jesse</t>
  </si>
  <si>
    <t>Project 5 Day 80: Today we will go over a lighthouse audit of the React site that we have been building.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5M18S</t>
  </si>
  <si>
    <t>OK_JCtrrv-c</t>
  </si>
  <si>
    <t>2018-06-20T18:49:27Z</t>
  </si>
  <si>
    <t>20/6/18 18:49</t>
  </si>
  <si>
    <t>PHP Programming Language Tutorial - Full Course</t>
  </si>
  <si>
    <t>Learn the PHP programming language in this full course / tutorial. The course is designed for new programmers, and will introduce common programming topics using the PHP language. â­ï¸Course Contents â­ï¸ âŒ¨ï¸ 1. (0:00) Introduction âŒ¨ï¸ 2. (1:56) Windows Installation âŒ¨ï¸ 3. (7:32) Choosing a Text Editor âŒ¨ï¸ 4. (11:06) Hello World &amp; Setup âŒ¨ï¸ 5. (20:29) Writing HTML âŒ¨ï¸ 6. (27:30) Variables âŒ¨ï¸ 7. (38:09) Data Types âŒ¨ï¸ 8. (44:27) Working With Strings âŒ¨ï¸ 9. (54:50) Working With Numbers âŒ¨ï¸ 10. (1:05:14) Getting User Input âŒ¨ï¸ 11. (1:15:37) Building a Basic Calculator âŒ¨ï¸ 12. (1:22:13) Building a Mad Libs Game âŒ¨ï¸ 13. (1:28:59) URL Parameters âŒ¨ï¸ 14. (1:35:52) POST vs GET âŒ¨ï¸ 15. (1:41:44) Arrays âŒ¨ï¸ 16. (1:50:26) Using Checkboxes âŒ¨ï¸ 17. (1:57:22) Associative Arrays âŒ¨ï¸ 18. (2:04:55) Functions âŒ¨ï¸ 19. (2:12:10) Return Statements âŒ¨ï¸ 20. (2:19:10) If Statements âŒ¨ï¸ 21. (2:37:16) If Statements (con't) âŒ¨ï¸ 22. (2:47:13) Building a Better Calculator âŒ¨ï¸ 23. (2:56:53) Switch Statements âŒ¨ï¸ 24. (3:05:09) While Loops âŒ¨ï¸ 25. (3:15:18) For Loops âŒ¨ï¸ 26. (3:26:24) Comments âŒ¨ï¸ 27. (3:31:08) Including HTML âŒ¨ï¸ 28. (3:36:51) Include: PHP âŒ¨ï¸ 29. (3:45:57) Classes &amp; Objects âŒ¨ï¸ 30. (3:56:23) Constructors âŒ¨ï¸ 31. (4:06:18) Object Functions - PHP - Tutorial 31 âŒ¨ï¸ 32. (4:13:52) Getters &amp; Setters âŒ¨ï¸ 33. (4:29:17) Inheritance Course developed by Mike Dane. Check out his YouTube channel for more great programming courses: https://www.youtube.com/channel/UCvmINlrza7JHB1zkIOuXEbw ðŸ¦Follow Mike on Twitter: https://twitter.com/GiraffeAcademy ðŸ”—The Giraffe Academy website: http://www.giraffeacademy.com/ -- Learn to code for free and get a developer job: https://www.freecodecamp.org Read hundreds of articles on programming: https://medium.freecodecamp.org And subscribe for new videos on technology every day: https://youtube.com/subscription_center?add_user=freecodecamp</t>
  </si>
  <si>
    <t>PT4H36M39S</t>
  </si>
  <si>
    <t>https://i.ytimg.com/vi/OK_JCtrrv-c/maxresdefault.jpg</t>
  </si>
  <si>
    <t>1EUwWiED1II</t>
  </si>
  <si>
    <t>2018-06-20T14:04:01Z</t>
  </si>
  <si>
    <t>20/6/18 14:04</t>
  </si>
  <si>
    <t>The Future is Serverless: What That Means for Node.js</t>
  </si>
  <si>
    <t>Serverless computing is sweeping the cloud industry and transforming how we're building applications on the cloud. Node.js has been the first language each of the major serverless providers has supported from day 1. Node.js applications written for serverless are changing from their "server"ed past. We'll discuss why serverless went Node.js first, what impact this will have on Node.js developers, and finally, what consequences this might have on Node.js's ecosystem. Talk given by Chris Anderson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1EUwWiED1II/maxresdefault.jpg</t>
  </si>
  <si>
    <t>mtDJfSHQfAM</t>
  </si>
  <si>
    <t>2018-06-19T15:06:30Z</t>
  </si>
  <si>
    <t>19/6/18 15:06</t>
  </si>
  <si>
    <t>Build an IoT application with Node.js and Docker</t>
  </si>
  <si>
    <t>Learn how to build and scale an IoT application with microservices using Node.js and Docker. This project will give you a working IoT dashboard connected to a SmartThings IoT hub and devices. You can use the application you will build to monitor IoT devices, but itâ€™s really designed as an example of how to build an IoT application in the cloud that leverages microservices, Node.js and Docker. Talk given by Shubhra Kar and Wyatt Preul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1H3M2S</t>
  </si>
  <si>
    <t>https://i.ytimg.com/vi/mtDJfSHQfAM/maxresdefault.jpg</t>
  </si>
  <si>
    <t>Am8rT9xICRs</t>
  </si>
  <si>
    <t>2018-06-18T18:06:08Z</t>
  </si>
  <si>
    <t>18/6/18 18:06</t>
  </si>
  <si>
    <t>JavaScript + HTML5 GameDev Tutorial: 8-Ball Pool Game (part 2)</t>
  </si>
  <si>
    <t>Learn to build an 8-ball pool game from scratch with HTML5 and Javascript. This is part 2 of a 3-part series. Part 1: https://youtu.be/aXwCrtAo4Wc Part 3: coming soon ðŸ”—Github repo: https://github.com/henshmi/Classic-Pool-Game ðŸ”—Game demo: https://henshmi.github.io/Classic-Pool-Game/ â­ï¸ Tutorial created by Chen Shmilovich. ðŸ”—Chen's YouTube channel: https://www.youtube.com/channel/UCLUtNUb2G2XHp9Zty__D3xw ðŸ”—Chen on LinkedIn: https://www.linkedin.com/in/chen-shmilovich/ -- Learn to code for free and get a developer job: https://www.freecodecamp.com Read hundreds of articles on programming: https://medium.freecodecamp.com And subscribe for new videos on technology every day: https://youtube.com/subscription_center?add_user=freecodecamp</t>
  </si>
  <si>
    <t>PT38M42S</t>
  </si>
  <si>
    <t>https://i.ytimg.com/vi/Am8rT9xICRs/maxresdefault.jpg</t>
  </si>
  <si>
    <t>pufKO5EG8nc</t>
  </si>
  <si>
    <t>2018-06-15T19:09:41Z</t>
  </si>
  <si>
    <t>15/6/18 19:09</t>
  </si>
  <si>
    <t>How to Build Flappy Bird in JavaScript - GameDev Tutorial</t>
  </si>
  <si>
    <t>Learn how to create a flappy bird game using pure JavaScript. Download the Starter Template: https://goo.gl/SV7v7V Download the final Game files: https://goo.gl/h9LE58 Check out more great tutorials like this one on the Code Explained channel: https://www.youtube.com/channel/UC8n8ftV94ZU_DJLOLtrpORA -- Learn to code for free and get a developer job: https://www.freecodecamp.com Read hundreds of articles on programming: https://medium.freecodecamp.com And subscribe for new videos on technology every day: https://youtube.com/subscription_center?add_user=freecodecamp</t>
  </si>
  <si>
    <t>https://i.ytimg.com/vi/pufKO5EG8nc/maxresdefault.jpg</t>
  </si>
  <si>
    <t>GZNoLHbme1Y</t>
  </si>
  <si>
    <t>2018-06-15T13:52:37Z</t>
  </si>
  <si>
    <t>15/6/18 13:52</t>
  </si>
  <si>
    <t>Deploy Your Own VPN In The Cloud</t>
  </si>
  <si>
    <t>Learn how to set up a VPN. Google parent company, Alphabet, has released a new enterprise VPN service called Outline. It's free, open source, and can be set up to run on a local or cloud-based server. Robert will walk you through how to set it up on your own. Talk from the Free Code Camp Vienna April 2018 Meetup. Talk by Robert Axelsen (@robaxelsen). Recorded by Pusher.com. Check them out if you want awesome real-time tools, and subscribe to the their YouTube channel for more talks! Pusher's channel: https://www.youtube.com/channel/UCoyqucxoFXDFnh3khD0rjUg -- Learn to code for free and get a developer job: https://www.freecodecamp.com Read hundreds of articles on programming: https://medium.freecodecamp.com And subscribe for new videos on technology every day: https://youtube.com/subscription_center?add_user=freecodecamp</t>
  </si>
  <si>
    <t>https://i.ytimg.com/vi/GZNoLHbme1Y/maxresdefault.jpg</t>
  </si>
  <si>
    <t>QkbXjknPoXc</t>
  </si>
  <si>
    <t>2018-06-14T16:58:33Z</t>
  </si>
  <si>
    <t>14/6/18 16:58</t>
  </si>
  <si>
    <t>Amazon Alexa Development 101 (full tutorial course - June 2018 version)</t>
  </si>
  <si>
    <t>If you want to start building skills for Amazon Alexa and you're new to programming - this course was created especially for you! By the end of this course, you'll be able to create custom skills for Amazon Alexa - even if you've never written a line of code in your life. Updated June 2018. â­ Course Outline (all in this video) â­ âŒ¨ 00:00:05 - Lesson 01: Welcome &amp; Course Introduction âŒ¨ 00:01:27 - Lesson 02: A Technical Overview of Alexa âŒ¨ 00:06:03 - Lesson 03: Skills Setup in the Developer Portal âŒ¨ 00:14:16 - Lesson 04: Skill Service Setup in AWS âŒ¨ 00:24:24 - Lesson 05: Testing Skill Services âŒ¨ 00:31:37 - Lesson 06: Utterances, Intents, and Slots âŒ¨ 00:45:12 - Lesson 07: Using Intents and Slots âŒ¨ 00:58:41 - Lesson 08: Building Skills on Your Local Computer âŒ¨ 01:06:27 - Lesson 09: Working with Skill Project Code âŒ¨ 01:16:20 - Lesson 10: Creating a Complete Skill âŒ¨ 01:28:22 - Lesson 11: Next Steps ðŸ’» Code, Links, and Resources: https://dabblelab.com/courses/alexa-development-101 ðŸ”— For more Alexa development videos, check out the Dabble Lab channel: https://www.youtube.com/dabblelab ðŸ¦ Creator Steve Tingiris on Twitter: https://twitter.com/tingiris -- Learn to code for free and get a developer job: https://www.freecodecamp.com Read hundreds of articles on programming: https://medium.freecodecamp.com And subscribe for new videos on technology every day: https://youtube.com/subscription_center?add_user=freecodecamp</t>
  </si>
  <si>
    <t>PT1H30M14S</t>
  </si>
  <si>
    <t>https://i.ytimg.com/vi/QkbXjknPoXc/maxresdefault.jpg</t>
  </si>
  <si>
    <t>F1VZj-zqnG4</t>
  </si>
  <si>
    <t>2018-06-14T14:06:41Z</t>
  </si>
  <si>
    <t>14/6/18 14:06</t>
  </si>
  <si>
    <t>Debugging Node.js with Paul Irish</t>
  </si>
  <si>
    <t>While we've all used the trusty console.log for debugging our application, Node now has far more powerful debugging capabilities. Paul will demonstrate improved workflows for debugging, profiling and understanding your app using the DevTools Protocol. He will also share more advanced techniques for automating and monitoring Node. Talk given by Paul Irish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F1VZj-zqnG4/maxresdefault.jpg</t>
  </si>
  <si>
    <t>fhRdqbEXp9Y</t>
  </si>
  <si>
    <t>2018-06-13T17:10:11Z</t>
  </si>
  <si>
    <t>13/6/18 17:10</t>
  </si>
  <si>
    <t>MEAN Stack CRUD Operations - Beginners Tutorial</t>
  </si>
  <si>
    <t>This MEAN stack beginners tutorial shows how to implement CRUD operations from scratch using the MEAN Stack. The app is created using MongoDB, Express, Node.JS and Angular 5. Code on GitHub: https://github.com/DotnetMob/MEAN-Stack-CRUD-Operations This tutorial was created by Dotnet Mob. View their channel for more great tutorials: https://goo.gl/hxQ83h -- Learn to code for free and get a developer job: https://www.freecodecamp.com Read hundreds of articles on programming: https://medium.freecodecamp.com And subscribe for new videos on technology every day: https://youtube.com/subscription_center?add_user=freecodecamp</t>
  </si>
  <si>
    <t>PT1H10M51S</t>
  </si>
  <si>
    <t>https://i.ytimg.com/vi/fhRdqbEXp9Y/maxresdefault.jpg</t>
  </si>
  <si>
    <t>RjqTo_dfw4w</t>
  </si>
  <si>
    <t>2018-06-13T15:03:50Z</t>
  </si>
  <si>
    <t>13/6/18 15:03</t>
  </si>
  <si>
    <t>0-60 with Typescript and Node.js</t>
  </si>
  <si>
    <t>Lately TypeScript has been popping up in developer surveys, language rankings, and news outlets as a powerful tool that all JS devs should consider, but what does TypeScript bring to the table for Node.js developers? This session will dive head first on a demo driven tour of TypeScript in Node.js applications. You'll walk away knowing how to quickly add TypeScript to your own apps and with first hand experience of the productivity gains available from putting TypeScript in action. Talk given by Bowden Kelly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RjqTo_dfw4w/maxresdefault.jpg</t>
  </si>
  <si>
    <t>DzmyimSlPIU</t>
  </si>
  <si>
    <t>2018-06-12T18:33:13Z</t>
  </si>
  <si>
    <t>Editing React Components Part 3 (P5D79) - Live Coding with Jesse</t>
  </si>
  <si>
    <t>Project 5 Day 79: Today we will edit more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1M3S</t>
  </si>
  <si>
    <t>vmmtFnLt_2Q</t>
  </si>
  <si>
    <t>2018-06-12T16:30:00Z</t>
  </si>
  <si>
    <t>Day in the life of a freelance web developer and dad (w/ freelancing tips)</t>
  </si>
  <si>
    <t>A freelance web developer and dad shares a day in his life and says that every day is different. He also gives some great freelancing tips. Video by Joel Rivera. Joel has his own YouTube channel with developer tips and software tutorials. Check it out: http://youtube.com/PixemWeb -- Learn to code for free and get a developer job: https://www.freecodecamp.com Read hundreds of articles on programming: https://medium.freecodecamp.com And subscribe for new videos on technology every day: https://youtube.com/subscription_center?add_user=freecodecamp</t>
  </si>
  <si>
    <t>https://i.ytimg.com/vi/vmmtFnLt_2Q/maxresdefault.jpg</t>
  </si>
  <si>
    <t>mihlK15rQ1Y</t>
  </si>
  <si>
    <t>2018-06-12T14:30:39Z</t>
  </si>
  <si>
    <t>How I got into Web Dev as a Computer Science Major</t>
  </si>
  <si>
    <t>Chris talks about what it's like to enter the web dev scene as a computer science student who studies at a university that doesn't cover web dev at all in their curriculum. He also goes over some ways that studying computer science has helped him in his web dev journey indirectly. Talk from Chris Tse at the FreeCodeCamp OKC meet up. ðŸ¦Chris on Twitter: https://twitter.com/ChrisMTse -- Learn to code for free and get a developer job: https://www.freecodecamp.com Read hundreds of articles on programming: https://medium.freecodecamp.com And subscribe for new videos on technology every day: https://youtube.com/subscription_center?add_user=freecodecamp</t>
  </si>
  <si>
    <t>https://i.ytimg.com/vi/mihlK15rQ1Y/maxresdefault.jpg</t>
  </si>
  <si>
    <t>fKyf_esYgcA</t>
  </si>
  <si>
    <t>2018-06-11T17:57:47Z</t>
  </si>
  <si>
    <t>Ionic Notes App Tutorial (Mobile App Development)</t>
  </si>
  <si>
    <t>Build a full-featured note taking app using the Ionic framework. Ionic is an open-source SDK for hybrid mobile app development built on Angular. ðŸ’»Code: https://github.com/wesdoyle/ion-notes Tutorial from Wes Doyle. Check out his channel for more great tutorials: https://www.youtube.com/channel/UCfniixfhHqpIGbU7z2JCNJw -- Learn to code for free and get a developer job: https://www.freecodecamp.com Read hundreds of articles on programming: https://medium.freecodecamp.com And subscribe for new videos on technology every day: https://youtube.com/subscription_center?add_user=freecodecamp</t>
  </si>
  <si>
    <t>PT1H6M46S</t>
  </si>
  <si>
    <t>https://i.ytimg.com/vi/fKyf_esYgcA/maxresdefault.jpg</t>
  </si>
  <si>
    <t>Ee0HzlnIYWQ</t>
  </si>
  <si>
    <t>2018-06-11T14:28:09Z</t>
  </si>
  <si>
    <t>Big O: How Code Slows as Data Grows</t>
  </si>
  <si>
    <t>Big O notation is a computer science technique for analyzing how code performs as data gets larger. It's a very handy tool for the working programmer, but it's often shrouded in off-putting mathematics. In this talk, I'll teach you what you need to know about Big-O, and how to use it to keep your programs running well. Big-O helps you choose the data structures and algorithms that will let your code work efficiently even on large data sets. You can understand Big-O even if you aren't a theoretical computer science math nerd. Big-O isn't as mystical as it appears. It's wrapped in mathematical trappings, but doesn't have to be more than a common-sense assessment of how your code will behave. Talk given by Ned Batchelder at PyCon 2018. Thanks to PyCon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27M46S</t>
  </si>
  <si>
    <t>https://i.ytimg.com/vi/Ee0HzlnIYWQ/maxresdefault.jpg</t>
  </si>
  <si>
    <t>909NfO1St0A</t>
  </si>
  <si>
    <t>2018-06-08T17:43:42Z</t>
  </si>
  <si>
    <t>Regular Expressions (Regex) in JavaScript - tutorial</t>
  </si>
  <si>
    <t>Learn the basics of using regular expressions / regex in your JavaScript applications. Check out Cody Seibert's main channel: https://www.youtube.com/channel/UCsrVDPJBYeXItETFHG0qzyw -- Learn to code for free and get a developer job: https://www.freecodecamp.com Read hundreds of articles on programming: https://medium.freecodecamp.com And subscribe for new videos on technology every day: https://youtube.com/subscription_center?add_user=freecodecamp</t>
  </si>
  <si>
    <t>https://i.ytimg.com/vi/909NfO1St0A/maxresdefault.jpg</t>
  </si>
  <si>
    <t>2018-06-08T17:11:40Z</t>
  </si>
  <si>
    <t>Editing React Components Part 2 (P5D78) - Live Coding with Jesse</t>
  </si>
  <si>
    <t>Project 5 Day 78: Today we will edit more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0M20S</t>
  </si>
  <si>
    <t>7VA2MnDlt_I</t>
  </si>
  <si>
    <t>2018-06-08T15:02:25Z</t>
  </si>
  <si>
    <t>How Live Coding Changed My Life</t>
  </si>
  <si>
    <t>Jesse Weigel talks about how live coding changed his life. Recorded at Nodevember 2017. -- Learn to code for free and get a developer job: https://www.freecodecamp.com Read hundreds of articles on programming: https://medium.freecodecamp.com And subscribe for new videos on technology every day: https://youtube.com/subscription_center?add_user=freecodecamp</t>
  </si>
  <si>
    <t>PT27M14S</t>
  </si>
  <si>
    <t>https://i.ytimg.com/vi/7VA2MnDlt_I/maxresdefault.jpg</t>
  </si>
  <si>
    <t>9D6qQLUQXLs</t>
  </si>
  <si>
    <t>2018-06-07T19:31:05Z</t>
  </si>
  <si>
    <t>Editing React Components (P5D77) - Live Coding with Jesse</t>
  </si>
  <si>
    <t>Project 5 Day 77: Today we will edit some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1M1S</t>
  </si>
  <si>
    <t>jjodHH6stRU</t>
  </si>
  <si>
    <t>2018-06-07T17:25:41Z</t>
  </si>
  <si>
    <t>Build a Twitter thread reader using PHP (tutorial)</t>
  </si>
  <si>
    <t>In this PHP tutorial you will learn to build a Twitter thread reader using the Twitter API. Check out more from JerÃ´me Gangneux on his channel: https://www.youtube.com/channel/UCGFDciDurID5U496UtkqRTQ/videos -- Learn to code for free and get a developer job: https://www.freecodecamp.com Read hundreds of articles on programming: https://medium.freecodecamp.com And subscribe for new videos on technology every day: https://youtube.com/subscription_center?add_user=freecodecamp</t>
  </si>
  <si>
    <t>PT37M49S</t>
  </si>
  <si>
    <t>https://i.ytimg.com/vi/jjodHH6stRU/maxresdefault.jpg</t>
  </si>
  <si>
    <t>MMg4n68wodo</t>
  </si>
  <si>
    <t>2018-06-07T15:02:33Z</t>
  </si>
  <si>
    <t>All about GRAND Stack: GraphQL, React, Apollo, and Neo4j</t>
  </si>
  <si>
    <t>In this presentation, we explore application development using the GRAND stack (GraphQL, React, Apollo, Neo4j) for building web applications backed by a graph database. This talk will review the components to build a simple web application, including how to build a React component, an introduction to JSX, an overview of GraphQL and why it is a game-changer for front-end development, and we'll learn how to model, store, and query data in the Neo4j graph database using GraphQL to power our web application. Talk by William Lyon (http://twitter.com/lyonwj), Developer Relations Engineer at Neo4j Recorded by Pusher.com. Check them out if you want awesome real-time tools, and subscribe to the their YouTube channel for more talks! Pusher's channel: https://www.youtube.com/channel/UCoyqucxoFXDFnh3khD0rjUg -- Learn to code for free and get a developer job: https://www.freecodecamp.com Read hundreds of articles on programming: https://medium.freecodecamp.com And subscribe for new videos on technology every day: https://youtube.com/subscription_center?add_user=freecodecamp</t>
  </si>
  <si>
    <t>PT33M30S</t>
  </si>
  <si>
    <t>https://i.ytimg.com/vi/MMg4n68wodo/maxresdefault.jpg</t>
  </si>
  <si>
    <t>1PI1k6Xvn1s</t>
  </si>
  <si>
    <t>2018-06-06T19:41:49Z</t>
  </si>
  <si>
    <t>Material UI v1.2.0 Update with Breaking Changes (P5D76) - Live Coding with Jesse</t>
  </si>
  <si>
    <t>Project 5 Day 76: Today we will update Material UI to the latest version and adjust to all the breaking change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M18S</t>
  </si>
  <si>
    <t>t_ispmWmdjY</t>
  </si>
  <si>
    <t>2018-06-06T17:18:16Z</t>
  </si>
  <si>
    <t>Ruby Programming Language - Full Course</t>
  </si>
  <si>
    <t>Learn the Ruby programming language in this full course / tutorial. The course is designed for new programmers, and will introduce common programming topics using the ruby language. â­ï¸Course Contents â­ï¸ âŒ¨ï¸ 1. (0:00) Introduction âŒ¨ï¸ 2. (1:24) Windows Installation âŒ¨ï¸ 3. (4:45) Mac Installation âŒ¨ï¸ 4. (6:38) Hello World / Setup âŒ¨ï¸ 5. (12:01) Drawing a Shape âŒ¨ï¸ 6. (18:17) Variables âŒ¨ï¸ 7. (28:32) Data Types âŒ¨ï¸ 8. (33:13) Working With Strings âŒ¨ï¸ 9. (44:03) Math &amp; Numbers âŒ¨ï¸ 10. (53:54) Getting User Input âŒ¨ï¸ 11. (1:01:09) Building a Calculator âŒ¨ï¸ 12. (1:08:15) Building a Mad Libs Game âŒ¨ï¸ 13. (1:12:45) Arrays âŒ¨ï¸ 14. (1:21:31) Hashes âŒ¨ï¸ 15. (1:27:42) Methods âŒ¨ï¸ 16. (1:35:28) Return Statement âŒ¨ï¸ 17. (1:40:26) If Statements âŒ¨ï¸ 18. (1:52:24) If Statements (continued) âŒ¨ï¸ 19. (1:59:11) Building a Better Calculator âŒ¨ï¸ 20. (2:07:19) Case Expressions âŒ¨ï¸ 21. (2:16:07) While Loops âŒ¨ï¸ 22. (2:22:36) Building a Guessing Game âŒ¨ï¸ 23. (2:35:29) For Loops âŒ¨ï¸ 24. (2:40:01) Exponent Method âŒ¨ï¸ 25. (2:44:45) Comments âŒ¨ï¸ 26. (2:49:23) Reading Files âŒ¨ï¸ 27. (2:57:55) Writing Files âŒ¨ï¸ 28. (3:06:34) Handling Errors âŒ¨ï¸ 29. (3:14:29) Classes &amp; Objects âŒ¨ï¸ 30. (3:24:13) Initialize Method âŒ¨ï¸ 31. (3:31:47) Object Methods âŒ¨ï¸ 32. (3:37:11) Building a Quiz âŒ¨ï¸ 33. (3:46:21) Inheritance âŒ¨ï¸ 34. (3:53:50) Modules âŒ¨ï¸ 35. (3:59:06) Interactive Ruby (irb) Course developed by Mike Dane. Check out his YouTube channel for more great programming courses: https://www.youtube.com/channel/UCvmINlrza7JHB1zkIOuXEbw ðŸ¦Follow Mike on Twitter: https://twitter.com/mike_dane ðŸ”—The Giraffe Academy website: http://www.giraffeacademy.com/ -- Learn to code for free and get a developer job: https://www.freecodecamp.com Read hundreds of articles on programming: https://medium.freecodecamp.com And subscribe for new videos on technology every day: https://youtube.com/subscription_center?add_user=freecodecamp</t>
  </si>
  <si>
    <t>PT4H2M51S</t>
  </si>
  <si>
    <t>https://i.ytimg.com/vi/t_ispmWmdjY/maxresdefault.jpg</t>
  </si>
  <si>
    <t>5mx7wRs8ju4</t>
  </si>
  <si>
    <t>2018-06-06T13:46:44Z</t>
  </si>
  <si>
    <t>WebAssembly: The What, Why and How</t>
  </si>
  <si>
    <t>WebAssembly is a portable, size, and load-time efficient binary format for the web. It is an emerging standard being developed in the WebAssembly community group, and supported by multiple browser vendors. This talk details what WebAssembly is, the problems it is trying to solve, exciting post-MVP features, and how to get involved. Talk given by Deepti Gandluri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5mx7wRs8ju4/maxresdefault.jpg</t>
  </si>
  <si>
    <t>0LZuCuvscCo</t>
  </si>
  <si>
    <t>2018-06-05T19:37:01Z</t>
  </si>
  <si>
    <t>Using CSS with React Part 2 (P5D75) - Live Coding with Jesse</t>
  </si>
  <si>
    <t>Project 5 Day 75: Today we will continue to style React components using CS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9M23S</t>
  </si>
  <si>
    <t>a-JKj7m2LIo</t>
  </si>
  <si>
    <t>2018-06-05T16:30:01Z</t>
  </si>
  <si>
    <t>Build a chat application like Slack - React / JavaScript Tutorial</t>
  </si>
  <si>
    <t>Learn how to build a complete chat application with typing indicators, â€œwhoâ€™s online listâ€, and message history in this React / JavaScript tutorial. In this screencast, youâ€™ll learn how to build a team communication chat application similar to Slack using React on the front-end and Chatkit on the back-end. Sign up here: https://pusher.com/chatkit â–¼ Follow Booker â–¼ on Twitter: https://twitter.com/bookercodes on GitHub: https://github.com/bookercodes â–¼ Links (in the order theyâ€™re mentioned)â–¼ Starter template: https://github.com/bookercodes/react-slack-clone-starter-template Complete code: https://github.com/pusher/build-a-slack-clone-with-react-and-pusher-chatkit Step by step written tutorial: https://github.com/pusher/build-a-slack-clone-with-react-and-pusher-chatkit Chatkit Slack group: https://feedback-beta.pusher.com/ -- Learn to code for free and get a developer job: https://www.freecodecamp.com Read hundreds of articles on programming: https://medium.freecodecamp.com And subscribe for new videos on technology every day: https://youtube.com/subscription_center?add_user=freecodecamp</t>
  </si>
  <si>
    <t>PT48M23S</t>
  </si>
  <si>
    <t>https://i.ytimg.com/vi/a-JKj7m2LIo/maxresdefault.jpg</t>
  </si>
  <si>
    <t>mZdznKc5ZaM</t>
  </si>
  <si>
    <t>2018-06-05T14:05:06Z</t>
  </si>
  <si>
    <t>One weird trick to becoming a better software developer ðŸ˜‰</t>
  </si>
  <si>
    <t>Those of us who have worked in software development for longer than a few years probably feel we have an intuitive sense of what a great developer is. Some traits come more easily to mind than others when it comes to identifying a great developer. In this talk we will take a slightly different approach to evaluating software development best practices, and identify one underrated skill common to great software developers: empathy. I hope to demonstrate that cognitive and emotional empathy skills are critical to good software development. We will explore ways to cultivate this trait in order to become better developers, both for our own sakes and for the sake of the teams in which we work. Talk given at PyCon 2018 by Esther Nam. Thanks to PyCon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28M22S</t>
  </si>
  <si>
    <t>https://i.ytimg.com/vi/mZdznKc5ZaM/maxresdefault.jpg</t>
  </si>
  <si>
    <t>GbivbPy00FU</t>
  </si>
  <si>
    <t>2018-06-04T18:18:58Z</t>
  </si>
  <si>
    <t>Intro to Angular 5 Tutorial</t>
  </si>
  <si>
    <t>Introduction to Angular. Angular is a TypeScript-based open-source front-end web application platform led by the Angular Team at Google and by a community of individuals and corporations. Check out Dylan Israel's YouTube channel: https://www.youtube.com/channel/UC5Wi_NYysX-LfcqT3Hq9Faw -- Learn to code for free and get a developer job: https://www.freecodecamp.com Read hundreds of articles on programming: https://medium.freecodecamp.com And subscribe for new videos on technology every day: https://youtube.com/subscription_center?add_user=freecodecamp</t>
  </si>
  <si>
    <t>PT1H41S</t>
  </si>
  <si>
    <t>https://i.ytimg.com/vi/GbivbPy00FU/maxresdefault.jpg</t>
  </si>
  <si>
    <t>0I_OURgu8Ow</t>
  </si>
  <si>
    <t>2018-06-04T15:19:53Z</t>
  </si>
  <si>
    <t>Electron JS: Build Amazing Desktop Apps</t>
  </si>
  <si>
    <t>Introduction to Electron. Electron allows developers to build cross platform desktop apps with JavaScript, HTML, and CSS. Talk given by Chris Griffith at the JavaScriptLA meetup. ðŸ¦ Chris on twitter: https://twitter.com/chrisgriffith Thanks to JavaScriptLA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6M35S</t>
  </si>
  <si>
    <t>https://i.ytimg.com/vi/0I_OURgu8Ow/maxresdefault.jpg</t>
  </si>
  <si>
    <t>LBzZLzu2GKo</t>
  </si>
  <si>
    <t>2018-06-01T18:17:55Z</t>
  </si>
  <si>
    <t>Bulma CSS Framework - complete tutorial</t>
  </si>
  <si>
    <t>Learn the best CSS framework since Bootstrap! If you want to take the interactive version of the course, visit this page: https://scrimba.com/g/gbulma Bulma is the brainchild of CSS Guru Jeremy Thomas @jgthms. It's a modern responsive CSS framework based on Flexbox. The framework makes scaffolding and designing websites a breeze with best-in-class documentation and well-designed, intuitive components and modifiers. âœ¨ Bulma is great not just for building but learning best HTML and CSS3 practices, too! It's like having @jgthmsðŸ‘¨â€ðŸŽ¨ there the whole time. ðŸ˜ In this course, you'll learn to create not one, not two, but three beautiful, responsive websites bootstrapped with Bulma in less than an hour. Have a question, comment, or feedback? Feel free to reach out to the course creator Zaydek on Twitter: @username_zaydek. -- Learn to code for free and get a developer job: https://www.freecodecamp.com Read hundreds of articles on programming: https://medium.freecodecamp.com And subscribe for new videos on technology every day: https://youtube.com/subscription_center?add_user=freecodecamp</t>
  </si>
  <si>
    <t>PT1H5M59S</t>
  </si>
  <si>
    <t>https://i.ytimg.com/vi/LBzZLzu2GKo/maxresdefault.jpg</t>
  </si>
  <si>
    <t>MHtqcL-3_fM</t>
  </si>
  <si>
    <t>2018-06-01T14:00:17Z</t>
  </si>
  <si>
    <t>From Self-Taught Programmer to Job</t>
  </si>
  <si>
    <t>A talk on how you can start your programming career from nothing. Topics covered: strategies on how to learn to program, tips on how to get a job, tricks for staying motivated along the way. Learn how to get a programming job with no experience. Talk by Daniel Deutsch (@DDCreationStudi) and Robert Axelsen (@robaxelsen). Recorded by Pusher.com. Check them out if you want awesome real-time tools, and subscribe to the their YouTube channel for more talks! Pusher's channel: https://www.youtube.com/channel/UCoyqucxoFXDFnh3khD0rjUg -- Learn to code for free and get a developer job: https://www.freecodecamp.com Read hundreds of articles on programming: https://medium.freecodecamp.com And subscribe for new videos on technology every day: https://youtube.com/subscription_center?add_user=freecodecamp</t>
  </si>
  <si>
    <t>https://i.ytimg.com/vi/MHtqcL-3_fM/maxresdefault.jpg</t>
  </si>
  <si>
    <t>5GF4ZwdBfSY</t>
  </si>
  <si>
    <t>2018-05-31T16:50:38Z</t>
  </si>
  <si>
    <t>31/5/18 16:50</t>
  </si>
  <si>
    <t>Using CSS with React (P5D74) - Live Coding with Jesse</t>
  </si>
  <si>
    <t>Project 5 Day 74: Today we will style React components using CS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4M30S</t>
  </si>
  <si>
    <t>bKuE-afbRLU</t>
  </si>
  <si>
    <t>2018-05-31T15:56:43Z</t>
  </si>
  <si>
    <t>31/5/18 15:56</t>
  </si>
  <si>
    <t>How to Clone a GitHub Repository for Beginners</t>
  </si>
  <si>
    <t>Clone a GitHub repository from scratch. Starting with installing NodeJS, npm, and git all the way to installing packages and running a local version of a project. Note: NodeJS and npm are NOT necessary to clone a repo from GitHub. They are used in this video for running our cloned project locally. Not all GitHub projects use Node and npm, so they will not always be needed. Video from Jesse Weigel. -- Learn to code for free and get a developer job: https://www.freecodecamp.com Read hundreds of articles on programming: https://medium.freecodecamp.com And subscribe for new videos on technology every day: https://youtube.com/subscription_center?add_user=freecodecamp</t>
  </si>
  <si>
    <t>https://i.ytimg.com/vi/bKuE-afbRLU/maxresdefault.jpg</t>
  </si>
  <si>
    <t>9JxbF6k2_xk</t>
  </si>
  <si>
    <t>2018-05-31T14:30:01Z</t>
  </si>
  <si>
    <t>31/5/18 14:30</t>
  </si>
  <si>
    <t>Beyond the Basics of Image Optimization</t>
  </si>
  <si>
    <t>Images are by far the greatest bottleneck to performance on the web, and with the average web page size now about 2.5MB largeâ€”images taking up 65% of thatâ€”we need to tame the beast. Running images through a compression program like ImageOptim is a good first step, but what else can we do? In this engaging talk, Una will survey new image formats and dive deep into image rendering and performance optimization techniques, demonstrating practical approaches to making your web projects noticeably faster. Talk given by Una Kravets and Martin Splitt at SmashingConf London 2018. https://smashingconf.com/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9JxbF6k2_xk/maxresdefault.jpg</t>
  </si>
  <si>
    <t>nxaMW8w6NUg</t>
  </si>
  <si>
    <t>2018-05-30T20:10:28Z</t>
  </si>
  <si>
    <t>30/5/18 20:10</t>
  </si>
  <si>
    <t>Setting Up a Custom Domain for Google Cloud Storage (P5D73) - Live Coding with Jesse</t>
  </si>
  <si>
    <t>Project 5 Day 73: Today we will set up a custom domain to use with our Google Cloud Stor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7S</t>
  </si>
  <si>
    <t>gdZH7Anh_6w</t>
  </si>
  <si>
    <t>2018-05-30T14:53:09Z</t>
  </si>
  <si>
    <t>30/5/18 14:53</t>
  </si>
  <si>
    <t>Intro to Vue.js</t>
  </si>
  <si>
    <t>Vue.js is an open-source JavaScript framework for building user interfaces. Find out more in this talk. Talk given by Brad Ito at the JavaScriptLA meetup. Brad on twitter: https://twitter.com/PhlogisticFugu Thanks to JavaScriptLA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1M25S</t>
  </si>
  <si>
    <t>https://i.ytimg.com/vi/gdZH7Anh_6w/maxresdefault.jpg</t>
  </si>
  <si>
    <t>ejwyuPbOABY</t>
  </si>
  <si>
    <t>2018-05-29T16:09:03Z</t>
  </si>
  <si>
    <t>29/5/18 16:09</t>
  </si>
  <si>
    <t>Google Cloud Storage for Stateless WordPress (P5D72) - Live Coding with Jesse</t>
  </si>
  <si>
    <t>Project 5 Day 72: Today we will set up Google Cloud Storage to work with WordPres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1M31S</t>
  </si>
  <si>
    <t>W5_PbWXQepw</t>
  </si>
  <si>
    <t>2018-05-29T16:00:04Z</t>
  </si>
  <si>
    <t>29/5/18 16:00</t>
  </si>
  <si>
    <t>From wireframe to website prototype - Webflow Tutorial</t>
  </si>
  <si>
    <t>How to build a prototype in Webflow. Webflow is a responsive website design tool that let's you build websites in the browser. In this Webflow tutorial I show you a step by step process for taking a concept for a website or app and creating a responsive, interactive prototype in Webflow. Tutorial from Robert Smith. Check out his YouTube channel: https://www.youtube.com/channel/UCpzWITCC0EjA9tiKeyO1i3A -- Learn to code for free and get a developer job: https://www.freecodecamp.com Read hundreds of articles on programming: https://medium.freecodecamp.com And subscribe for new videos on technology every day: https://youtube.com/subscription_center?add_user=freecodecamp</t>
  </si>
  <si>
    <t>PT1H21M55S</t>
  </si>
  <si>
    <t>https://i.ytimg.com/vi/W5_PbWXQepw/maxresdefault.jpg</t>
  </si>
  <si>
    <t>zcCYuF9lQUM</t>
  </si>
  <si>
    <t>2018-05-29T14:30:02Z</t>
  </si>
  <si>
    <t>29/5/18 14:30</t>
  </si>
  <si>
    <t>GDPR: What it means and compliance</t>
  </si>
  <si>
    <t>Learn about the components of General Data Protection Regulation (GDPR) and how they can be implemented in a small team of developers. Talk by Anna Dick. Recorded by Pusher.com. Check them out if you want awesome real-time tools, and subscribe to the their YouTube channel for more talks! Pusher's channel: https://www.youtube.com/channel/UCoyqucxoFXDFnh3khD0rjUg -- Learn to code for free and get a developer job: https://www.freecodecamp.com Read hundreds of articles on programming: https://medium.freecodecamp.com And subscribe for new videos on technology every day: https://youtube.com/subscription_center?add_user=freecodecamp data protection</t>
  </si>
  <si>
    <t>https://i.ytimg.com/vi/zcCYuF9lQUM/maxresdefault.jpg</t>
  </si>
  <si>
    <t>0ndQbJaw89Y</t>
  </si>
  <si>
    <t>2018-05-28T19:33:39Z</t>
  </si>
  <si>
    <t>28/5/18 19:33</t>
  </si>
  <si>
    <t>SSO for Web APIs</t>
  </si>
  <si>
    <t>Distributed systems, Microservices and Web APIs taking us to new challenges regarding authentication and authorization. - "One does not simply log in!" The standards OAuth2, OpenID Connect, and JSON Web Tokens (JWT) can help us mastering the auth* challenges in these architectures. We'll discuss the principles of these standards and look at a clever solution with the use of JBoss Keycloak. Talk by Niko KÃ¶bler at the Voxxed Days Zurich 2018 conference.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3M38S</t>
  </si>
  <si>
    <t>https://i.ytimg.com/vi/0ndQbJaw89Y/maxresdefault.jpg</t>
  </si>
  <si>
    <t>9HOvkVQjGf8</t>
  </si>
  <si>
    <t>2018-05-25T17:28:53Z</t>
  </si>
  <si>
    <t>25/5/18 17:28</t>
  </si>
  <si>
    <t>Create a 3D Wireframe Renderer - JavaScript Tutorial</t>
  </si>
  <si>
    <t>Learn how to create a simple 3D wireframe renderer in JavaScript from scratch. You will learn how points in 3D space are projected on the screen with perspective using a simple camera. ðŸ’» Source code: https://github.com/meth-meth-method/wireframe-renderer/releases/tag/broadcast ðŸŽ¥ Check out the Meth Meth Method channel on YouTube for more tutorials from this creator: https://www.youtube.com/channel/UC8A0M0eDttdB11MHxX58vXQ ðŸŽ¶ Music: http://www.demoscenetimemachine.com -- Learn to code for free and get a developer job: https://www.freecodecamp.com Read hundreds of articles on programming: https://medium.freecodecamp.com And subscribe for new videos on technology every day: https://youtube.com/subscription_center?add_user=freecodecamp</t>
  </si>
  <si>
    <t>PT48M46S</t>
  </si>
  <si>
    <t>https://i.ytimg.com/vi/9HOvkVQjGf8/maxresdefault.jpg</t>
  </si>
  <si>
    <t>1XWOq4q_O7Q</t>
  </si>
  <si>
    <t>2018-05-25T14:01:18Z</t>
  </si>
  <si>
    <t>25/5/18 14:01</t>
  </si>
  <si>
    <t>Serverless State of the Union</t>
  </si>
  <si>
    <t>Serverless has captivated the IT community at an incredible pace, and for good reason. It has tremendous power to liberate productivity, increase innovation and reduce overhead. However, adopting serverless technologies is still not well understood. As the ecosystem grows around serverless, weâ€™re empowered with options, yet further distanced us from a clear path to adoption. In this talk, weâ€™ll break through the clutter to investigate use-cases, adoption methods, the power of serverless now and itâ€™s capacity to meet the demands of the future. Weâ€™ll also look into open-source, community-led projects within the Cloud Native Computing Foundation that aim to advance the adoption of serverless technologies, while enabling interoperability and an open ecosystem. Talk by Austen Collins, Founder &amp; CEO, Serverless Inc. Talk given at the 2018 Open Source Leadership Summit.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30M9S</t>
  </si>
  <si>
    <t>https://i.ytimg.com/vi/1XWOq4q_O7Q/maxresdefault.jpg</t>
  </si>
  <si>
    <t>c3hBeMgmYBw</t>
  </si>
  <si>
    <t>2018-05-24T17:54:48Z</t>
  </si>
  <si>
    <t>24/5/18 17:54</t>
  </si>
  <si>
    <t>Setting up a Proxy for Google Cloud SQL (P5D71) - Live Coding with Jesse</t>
  </si>
  <si>
    <t>Project 5 Day 71: Today we will set up a proxy for the Google Cloud SQL database that we created yesterday. This will allow our Now deployment of WordPress to connect to the databas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6Ied4aZxUzc</t>
  </si>
  <si>
    <t>2018-05-24T15:50:19Z</t>
  </si>
  <si>
    <t>24/5/18 15:50</t>
  </si>
  <si>
    <t>React Fundamentals - Full Course for Beginners</t>
  </si>
  <si>
    <t>This is an introductory React course / tutorial which will teach you the magic of React.js. React is a JavaScript library, which lets you build user interfaces using separate components. â­ï¸Course Contents â­ï¸ âŒ¨ï¸1. (0:58) Setting React Environment âŒ¨ï¸2. (2:45) React Elements âŒ¨ï¸3. (6:40) JSX âŒ¨ï¸4. (9:37) Components âŒ¨ï¸5. (14:09) Props âŒ¨ï¸6. (17:38) State âŒ¨ï¸7. (20:17) Lifecycle (componentDidMount) âŒ¨ï¸8. (22:30) Asynchronous Calls âŒ¨ï¸9. (26:26) Containers âŒ¨ï¸10. (29:42) Lists and Keys âŒ¨ï¸11. (34:47) Refactoring List Component âŒ¨ï¸12. (36:30) Forms (Input) âŒ¨ï¸13. (40:03) Conditional Rendering âŒ¨ï¸14. (45:34) Images (Loader Component) âŒ¨ï¸15. (49:15) Setting Up React Router âŒ¨ï¸16. (54:02) Setting Routes âŒ¨ï¸17. (56:53) Using Route Params Course developed by Edvinas Daugirdas. -- Learn to code for free and get a developer job: https://www.freecodecamp.com Read hundreds of articles on programming: https://medium.freecodecamp.com And subscribe for new videos on technology every day: https://youtube.com/subscription_center?add_user=freecodecamp</t>
  </si>
  <si>
    <t>PT1H3M47S</t>
  </si>
  <si>
    <t>https://i.ytimg.com/vi/6Ied4aZxUzc/maxresdefault.jpg</t>
  </si>
  <si>
    <t>NIG4BZ8VpF4</t>
  </si>
  <si>
    <t>2018-05-24T14:24:14Z</t>
  </si>
  <si>
    <t>24/5/18 14:24</t>
  </si>
  <si>
    <t>Using Python to build an AI to play and win SNES StreetFighter II with machine learning</t>
  </si>
  <si>
    <t>Hear the story of how we used Python and machine learning to build an artificial intelligence that plays Super StreetFighter II on the Super NES. We'll cover how Python provided the key glue between the SNES emulator and AI, and how the AI was built with gym, keras-rl and tensorflow. We'll show examples of game play and training, and talk about which bot beat which bot in the bot-v-bot tournament we ran. Talk given by Adam Fletcher and Jonathan Mortensen at PyCon 2018. Thanks to PyCon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30M38S</t>
  </si>
  <si>
    <t>https://i.ytimg.com/vi/NIG4BZ8VpF4/maxresdefault.jpg</t>
  </si>
  <si>
    <t>oJmnLmtH6-4</t>
  </si>
  <si>
    <t>2018-05-23T21:06:30Z</t>
  </si>
  <si>
    <t>23/5/18 21:06</t>
  </si>
  <si>
    <t>Using Git with WordPress (P5D70) - Live Coding with Jesse</t>
  </si>
  <si>
    <t>Project 5 Day 70: Today we will adapt our WordPress installation to use Git in preparation for hosting it with Now from Zeit. *We ended up creating a Google Cloud SQL database and migrating our WordPress DB ther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0M37S</t>
  </si>
  <si>
    <t>YLePu83QgBg</t>
  </si>
  <si>
    <t>2018-05-23T18:13:22Z</t>
  </si>
  <si>
    <t>23/5/18 18:13</t>
  </si>
  <si>
    <t>Douglas Crockford Explains Character Codes</t>
  </si>
  <si>
    <t>Learn about the history of character sets from Douglas Crockford. Talk given at the JavaScriptLA meetup. ðŸ”— Check out the JavaScriptLA channel for more great talks: https://www.youtube.com/c/javascriptla Thanks to JavaScriptLA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1H9M52S</t>
  </si>
  <si>
    <t>https://i.ytimg.com/vi/YLePu83QgBg/maxresdefault.jpg</t>
  </si>
  <si>
    <t>dfEZlcPvez8</t>
  </si>
  <si>
    <t>2018-05-23T14:43:27Z</t>
  </si>
  <si>
    <t>23/5/18 14:43</t>
  </si>
  <si>
    <t>Full Stack Todo List Tutorial using Vue.js &amp; AdonisJs</t>
  </si>
  <si>
    <t>We are going to build a simple full stack todo list application using Vue.js for the front end and Adonis to implement the REST API. Also uses Vuetify. Vue.js section starts at 1:11:14 Cody's Channel: https://www.youtube.com/channel/UCsrVDPJBYeXItETFHG0qzyw ðŸ’» Code: https://github.com/codyseibert/vue-adonis-todo ðŸ¦ Follow Cody on twitter: https://twitter.com/CodyLSeibert -- Learn to code for free and get a developer job: https://www.freecodecamp.com Read hundreds of articles on programming: https://medium.freecodecamp.com And subscribe for new videos on technology every day: https://youtube.com/subscription_center?add_user=freecodecamp</t>
  </si>
  <si>
    <t>PT3H48M58S</t>
  </si>
  <si>
    <t>https://i.ytimg.com/vi/dfEZlcPvez8/maxresdefault.jpg</t>
  </si>
  <si>
    <t>VT674-wB6-Q</t>
  </si>
  <si>
    <t>2018-05-22T17:47:41Z</t>
  </si>
  <si>
    <t>22/5/18 17:47</t>
  </si>
  <si>
    <t>Node.js and Chatkit JavaScript tutorial: Build a command-line chat app</t>
  </si>
  <si>
    <t>Learn to build a Node.js command-line chat application with Chatkit in this JavaScript tutorial. ðŸ”— https://pusher.com/chatkit Â ðŸ’» Code on GitHub: https://github.com/pusher/chatkit-command-line-chat â­ï¸ðŸ”—Links mentioned in videoðŸ”—â­ï¸ -server.js file: https://gist.github.com/bookercodes/290c7a8e8bcf4769caf9a2aaeea87944 -Wes Bos talk on Async/Await: https://youtu.be/DwQJ_NPQWWo -Destructuring: https://developer.mozilla.org/en-US/docs/Web/JavaScript/Reference/Operators/Destructuring_assignment ðŸ”— Alex Booker's Code Cast YouTube channel: https://www.youtube.com/channel/UCcQsDUZiK1GWDcP7BpVO_kw ðŸ¦ Alex on Twitter: https://twitter.com/bookercodes -- Learn to code for free and get a developer job: https://www.freecodecamp.com Read hundreds of articles on programming: https://medium.freecodecamp.com And subscribe for new videos on technology every day: https://youtube.com/subscription_center?add_user=freecodecamp</t>
  </si>
  <si>
    <t>https://i.ytimg.com/vi/VT674-wB6-Q/maxresdefault.jpg</t>
  </si>
  <si>
    <t>qjrkV4RjgIU</t>
  </si>
  <si>
    <t>2018-05-22T14:26:10Z</t>
  </si>
  <si>
    <t>22/5/18 14:26</t>
  </si>
  <si>
    <t>Web application security: 10 things developers need to know</t>
  </si>
  <si>
    <t>Security is an important topic for developers however security is often an afterthought in a project. This presentation will focus on practices which developers need to be aware of, and make security fun again. This is an in depth talk about 10 topics, not an overview for security best practices. Talk by Nanne Baars at the Voxxed Days Vienna 2018 conference.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6M25S</t>
  </si>
  <si>
    <t>https://i.ytimg.com/vi/qjrkV4RjgIU/maxresdefault.jpg</t>
  </si>
  <si>
    <t>xKZ3STR7_10</t>
  </si>
  <si>
    <t>2018-05-21T18:12:56Z</t>
  </si>
  <si>
    <t>21/5/18 18:12</t>
  </si>
  <si>
    <t>Live Deployment Strategy Session (P5D69) - Live Coding with Jesse</t>
  </si>
  <si>
    <t>Project 5 Day 69: Today we will plan the deployment of our React app, WordPress installation, and mySQL databas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44S</t>
  </si>
  <si>
    <t>bRlvGoWz6Ig</t>
  </si>
  <si>
    <t>2018-05-21T16:08:55Z</t>
  </si>
  <si>
    <t>21/5/18 16:08</t>
  </si>
  <si>
    <t>JavaScript Snake Game Tutorial Using Functional Programming</t>
  </si>
  <si>
    <t>Build a Snake Game in JavaScript using Functional Programming concepts. No libraries are used in this JavaScript tutorial. ðŸ’» Source code: https://github.com/chrokh/snake Created by Christopher Okhravi. ðŸ”—Check out his YouTube channel: https://www.youtube.com/channel/UCbF-4yQQAWw-UnuCd2Azfzg -- Learn to code for free and get a developer job: https://www.freecodecamp.com Read hundreds of articles on programming: https://medium.freecodecamp.com And subscribe for new videos on technology every day: https://youtube.com/subscription_center?add_user=freecodecamp</t>
  </si>
  <si>
    <t>PT1H32M58S</t>
  </si>
  <si>
    <t>https://i.ytimg.com/vi/bRlvGoWz6Ig/maxresdefault.jpg</t>
  </si>
  <si>
    <t>eQ9WtrUmZdo</t>
  </si>
  <si>
    <t>2018-05-21T14:07:15Z</t>
  </si>
  <si>
    <t>21/5/18 14:07</t>
  </si>
  <si>
    <t>Progressive Web Apps: Your web app on steroids</t>
  </si>
  <si>
    <t>Progressive Web Apps are the combination of web, plus the experience of native apps. You start from a tab in your browser and you finish with an icon on your home pageâ€¦ with no installation! As a native app, PWA brings other benefits such as sending push notifications, data-synchronization in backgroundâ€¦ also loading your application instantly, regardless of the network state (thanks to the service worker). During this session, we will see what are services worker and the 10 Commandments of a Progressive Web App. The debate between web and native is not ready to stop! ðŸ”—Slides: https://slides.maxpou.fr/pwa-app-on-steroids/index.html#/ Talk by Maxence Poutord at the Voxxed Days Vienna 2018 conference.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6M51S</t>
  </si>
  <si>
    <t>https://i.ytimg.com/vi/eQ9WtrUmZdo/maxresdefault.jpg</t>
  </si>
  <si>
    <t>xPEMup5SPTM</t>
  </si>
  <si>
    <t>2018-05-18T16:30:04Z</t>
  </si>
  <si>
    <t>18/5/18 16:30</t>
  </si>
  <si>
    <t>TypeScript 101 (tutorial)</t>
  </si>
  <si>
    <t>Introduction to TypeScript. TypeScript is an open-source programming language developed and maintained by Microsoft. It is a strict syntactical superset of JavaScript, and adds optional static typing to the language. Check out Dylan Israel's YouTube channel: https://www.youtube.com/channel/UC5Wi_NYysX-LfcqT3Hq9Faw -- Learn to code for free and get a developer job: https://www.freecodecamp.com Read hundreds of articles on programming: https://medium.freecodecamp.com And subscribe for new videos on technology every day: https://youtube.com/subscription_center?add_user=freecodecamp</t>
  </si>
  <si>
    <t>PT33M59S</t>
  </si>
  <si>
    <t>https://i.ytimg.com/vi/xPEMup5SPTM/maxresdefault.jpg</t>
  </si>
  <si>
    <t>O_wcpXF5ZRY</t>
  </si>
  <si>
    <t>2018-05-18T14:24:37Z</t>
  </si>
  <si>
    <t>18/5/18 14:24</t>
  </si>
  <si>
    <t>Build a Linux System - Live Tutorial</t>
  </si>
  <si>
    <t>This tutorial walks you through building and booting the simplest possible Linux system, first under QEMU and then on real hardware. We cover kernel configuration and building, native vs cross compiling, initramfs creation (and other root filesystem options), installing and booting, the init process and system bringup, running an app, adding an example server (sshd), and finally we'll add a native toolchain to compile "hello world" on the target. Talk from Rob Landley, se-instruments.com. Talk given at the Embedded Linux Conference.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1H58M14S</t>
  </si>
  <si>
    <t>https://i.ytimg.com/vi/O_wcpXF5ZRY/maxresdefault.jpg</t>
  </si>
  <si>
    <t>AKacS-t-MfQ</t>
  </si>
  <si>
    <t>2018-05-17T16:12:24Z</t>
  </si>
  <si>
    <t>17/5/18 16:12</t>
  </si>
  <si>
    <t>Day in the life of a freelance developer and mom</t>
  </si>
  <si>
    <t>Colleen is a mother of three and freelance developer. She shares freelance tips while showing what a normal day is like for her. ðŸ¦ Colleen Schnettler on Twitter: https://twitter.com/leenyburger -- Learn to code for free and get a developer job: https://www.freecodecamp.com Read hundreds of articles on programming: https://medium.freecodecamp.com And subscribe for new videos on technology every day: https://youtube.com/subscription_center?add_user=freecodecamp</t>
  </si>
  <si>
    <t>https://i.ytimg.com/vi/AKacS-t-MfQ/maxresdefault.jpg</t>
  </si>
  <si>
    <t>mKCwgMlZZKg</t>
  </si>
  <si>
    <t>2018-05-17T15:19:31Z</t>
  </si>
  <si>
    <t>17/5/18 15:19</t>
  </si>
  <si>
    <t>How to Create Video Games with JavaScript</t>
  </si>
  <si>
    <t>Tips for creating games with JavaScript. Talk given by Sean Hornsby at the JavaScriptLA meetup. ðŸ¦ Sean on twitter: https://twitter.com/mushiwulf ðŸ”— Check out the JavaScriptLA channel for more great talks: https://www.youtube.com/c/javascriptla Thanks to JavaScriptLA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2M4S</t>
  </si>
  <si>
    <t>https://i.ytimg.com/vi/mKCwgMlZZKg/maxresdefault.jpg</t>
  </si>
  <si>
    <t>E-TUigZPjrg</t>
  </si>
  <si>
    <t>2018-05-16T16:28:32Z</t>
  </si>
  <si>
    <t>16/5/18 16:28</t>
  </si>
  <si>
    <t>Machine Learning without the Hype</t>
  </si>
  <si>
    <t>What is artificial intelligence, machine learning, and deep learning mean in general? When is a rule-based approach the right solution and when do you need machine learning? What does machine learning mean for time-series data? What is the difference between supervised and unsupervised learning in this area? What could an example with an actual dataset look like? Talk by Philip Krenn at the Voxxed Days Vienna 2018 conference.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2M24S</t>
  </si>
  <si>
    <t>https://i.ytimg.com/vi/E-TUigZPjrg/maxresdefault.jpg</t>
  </si>
  <si>
    <t>aXwCrtAo4Wc</t>
  </si>
  <si>
    <t>2018-05-16T14:36:43Z</t>
  </si>
  <si>
    <t>16/5/18 14:36</t>
  </si>
  <si>
    <t>JavaScript + HTML5 GameDev Tutorial: 8-Ball Pool Game (part 1)</t>
  </si>
  <si>
    <t>Learn to build an 8-ball pool game from scratch with HTML5 and Javascript. Part one of a three part series. Part 2: https://youtu.be/Am8rT9xICRs Part 3: coming soon ðŸ”—Github repo: https://github.com/henshmi/Classic-Pool-Game ðŸ”—Game demo: https://henshmi.github.io/Classic-Pool-Game/ â­ï¸ Tutorial created by Chen Shmilovich. ðŸ”—Chen's YouTube channel: https://www.youtube.com/channel/UCLUtNUb2G2XHp9Zty__D3xw ðŸ”—Chen on LinkedIn: https://www.linkedin.com/in/chen-shmilovich/ -- Learn to code for free and get a developer job: https://www.freecodecamp.com Read hundreds of articles on programming: https://medium.freecodecamp.com And subscribe for new videos on technology every day: https://youtube.com/subscription_center?add_user=freecodecamp</t>
  </si>
  <si>
    <t>PT59M53S</t>
  </si>
  <si>
    <t>https://i.ytimg.com/vi/aXwCrtAo4Wc/maxresdefault.jpg</t>
  </si>
  <si>
    <t>j3XufmvEMiM</t>
  </si>
  <si>
    <t>2018-05-15T17:03:16Z</t>
  </si>
  <si>
    <t>15/5/18 17:03</t>
  </si>
  <si>
    <t>What are Microservices?</t>
  </si>
  <si>
    <t>An introduction to microservices from Software Engineering Daily. Find out about microservices and microservice architecture in this quick animation. Music by The Prion. http://softwareengineeringdaily.com -- Learn to code for free and get a developer job: https://www.freecodecamp.com Read hundreds of articles on programming: https://medium.freecodecamp.com And subscribe for new videos on technology every day: https://youtube.com/subscription_center?add_user=freecodecamp</t>
  </si>
  <si>
    <t>https://i.ytimg.com/vi/j3XufmvEMiM/maxresdefault.jpg</t>
  </si>
  <si>
    <t>qzXlr2ggVFI</t>
  </si>
  <si>
    <t>2018-05-14T18:51:26Z</t>
  </si>
  <si>
    <t>14/5/18 18:51</t>
  </si>
  <si>
    <t>Data Migration (P5D68) - Live Coding with Jesse</t>
  </si>
  <si>
    <t>Project 5 Day 68: Today we will continue to migrate data from SQLServer to MySql using Node.js and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M3S</t>
  </si>
  <si>
    <t>SQipnBNVjv0</t>
  </si>
  <si>
    <t>2018-05-14T17:57:26Z</t>
  </si>
  <si>
    <t>14/5/18 17:57</t>
  </si>
  <si>
    <t>Beyond the Cloud: Edge Computing</t>
  </si>
  <si>
    <t>As we move toward a world where everything is smart and connected, there is a massive flood of data. This considerable growth requires the data center to analyze and transform data at an unprecedented scale. These transformations are powered by an end-to-end infrastructure from the cloud and data center, the network, and the Internet of Things (lo.I), and are bound together by connectivity. Talk from Mark Skarpness, Vice President, Software and Services Group Director, Open Source Technology Center Datacenter System Software, Intel Corporation Talk given at the 2018 Open Source Leadership Summit.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SQipnBNVjv0/maxresdefault.jpg</t>
  </si>
  <si>
    <t>nZ1DMMsyVyI</t>
  </si>
  <si>
    <t>2018-05-14T17:29:35Z</t>
  </si>
  <si>
    <t>14/5/18 17:29</t>
  </si>
  <si>
    <t>JavaScript ES6, ES7, ES8: Learn to Code on the Bleeding Edge (Full Course)</t>
  </si>
  <si>
    <t>This course will teach you the most modern features of JavaScript, also known as ES6+. You can also take the interactive version of the course here: https://scrimba.com/g/gintrotoes6 JavaScript is one of the most popular programming languages in the world. Itâ€™s used almost everywhere: from large-scale web applications to complex servers to mobile and IoT devices. â­ï¸ Course content â­ï¸ âŒ¨ï¸ Template Literals (1:06) âŒ¨ï¸ Destructuring (5:32) âŒ¨ï¸ Object Literal (9:42) âŒ¨ï¸ For of loop (13:44) âŒ¨ï¸ Spread operator (17:51) âŒ¨ï¸ Rest operator (20:57) âŒ¨ï¸ Arrow Functions (23:02) âŒ¨ï¸ Default Params (25:50) âŒ¨ï¸ Array.includes() (27:44) âŒ¨ï¸ Let &amp; const (28:58) âŒ¨ï¸ Export &amp; import (32:53) âŒ¨ï¸ String.padStrart(), String.padEnd() (35:29) âŒ¨ï¸ Classes (38:05) âŒ¨ï¸ Trailing commas (49:59) âŒ¨ï¸ Async/Await (51:27) âŒ¨ï¸ Sets (1:01:19) âŒ¨ï¸ What's Next (1:04:08) Follow the instructor Dylan Israel on Twitter here: https://twitter.com/PizzaPokerGuy Check out Dylan's intro to JavaScript course: https://youtu.be/_y9oxzTGERs Check out Dylan's YouTube channel: https://www.youtube.com/channel/UC5Wi_NYysX-LfcqT3Hq9Faw If you want to learn more about JavaScript, check out these playlists on our channel: â–¶JavaScript Basics: https://www.youtube.com/playlist?list... â–¶ES6: https://www.youtube.com/playlist?list... â–¶Design Patterns: https://www.youtube.com/playlist?list... â–¶Data Structures and Algorithms: https://www.youtube.com/playlist?list... â–¶Clean Code: https://www.youtube.com/playlist?list... -- Learn to code for free and get a developer job: https://www.freecodecamp.com Read hundreds of articles on programming: https://medium.freecodecamp.com And subscribe for new videos on technology every day: https://youtube.com/subscription_center?add_user=freecodecamp</t>
  </si>
  <si>
    <t>PT1H5M27S</t>
  </si>
  <si>
    <t>https://i.ytimg.com/vi/nZ1DMMsyVyI/maxresdefault.jpg</t>
  </si>
  <si>
    <t>80mNZBAFzIY</t>
  </si>
  <si>
    <t>2018-05-11T22:18:44Z</t>
  </si>
  <si>
    <t>Panel: Artificial Intelligence and Machine Learning</t>
  </si>
  <si>
    <t>Panal on Artificial Intelligence and Machine Learning. Featuring Deepak Agarwal, VP of Engineering, LinkedIn; Mazin Gilbert, VP of Advanced Technology, AT&amp;T Labs; Rachel Thomas, Co-founder, fast.ai; Tarry Singh, Deep Learning Executive Talk given at the 2018 Open Source Leadership Summit.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80mNZBAFzIY/maxresdefault.jpg</t>
  </si>
  <si>
    <t>qaf4H8Ee9CY</t>
  </si>
  <si>
    <t>2018-05-11T16:24:41Z</t>
  </si>
  <si>
    <t>Live CSS Styling (P5D67) - Live Coding with Jesse</t>
  </si>
  <si>
    <t>Project 5 Day 67: Today we will add some styles to the card component that we worked on in the last stream.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M41S</t>
  </si>
  <si>
    <t>9sWEecNUW-o</t>
  </si>
  <si>
    <t>2018-05-11T15:55:13Z</t>
  </si>
  <si>
    <t>Code your own YouTube app: YouTube API + HTML + CSS + JavaScript (full tutorial)</t>
  </si>
  <si>
    <t>Create a dynamic YouTube playlist app using HTML, CSS, Javascript and jQuery. ðŸ”—The Completed App - https://codepen.io/Middi/pen/QQrOdB ðŸ”— Thumbnail image - https://i.ytimg.com/vi/qxWrnhZEuRU/mqdefault.jpg ðŸ”—YouTube Logo - https://github.com/Middi/youtube-api/blob/master/images/logo.png ðŸŽ¥Check out Richard's YouTube channel - https://www.youtube.com/channel/UCimIdsDPn0mE03Cb7C6aR8Q -- Learn to code for free and get a developer job: https://www.freecodecamp.com Read hundreds of articles on programming: https://medium.freecodecamp.com And subscribe for new videos on technology every day: https://youtube.com/subscription_center?add_user=freecodecamp</t>
  </si>
  <si>
    <t>PT1H7M35S</t>
  </si>
  <si>
    <t>https://i.ytimg.com/vi/9sWEecNUW-o/maxresdefault.jpg</t>
  </si>
  <si>
    <t>Y7OWwNdw4ZI</t>
  </si>
  <si>
    <t>2018-05-10T18:15:04Z</t>
  </si>
  <si>
    <t>Dealing with Ugly Data in React (P5D66) - Live Coding with Jesse</t>
  </si>
  <si>
    <t>Project 5 Day 66: Today we will pull information out of a mass of data that includes a variety of non-standard HTML markup.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7M16S</t>
  </si>
  <si>
    <t>gEBUU6QfVzk</t>
  </si>
  <si>
    <t>2018-05-10T14:01:11Z</t>
  </si>
  <si>
    <t>Understanding webpack from the inside out</t>
  </si>
  <si>
    <t>webpack is a JavaScript module bundler that has taken the world by storm. This talk by a webpack maintainer covers webpack from the inside-out. You'll learn how to write custom plugins and leverage this powerful tool to work seamlessly with your tech stack and development workflow. Talk given by Sean Larkin &amp; Tobias Koppers at ReactConf 2017 Thanks to Reactive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gEBUU6QfVzk/maxresdefault.jpg</t>
  </si>
  <si>
    <t>R2spyYqdu-g</t>
  </si>
  <si>
    <t>2018-05-09T21:02:57Z</t>
  </si>
  <si>
    <t>Creating a Reusable React Component (P5D65) - Live Coding with Jesse</t>
  </si>
  <si>
    <t>Project 5 Day 65: Today we will create a reusable react component that will display basic information about a person.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9S</t>
  </si>
  <si>
    <t>ed8SzALpx1Q</t>
  </si>
  <si>
    <t>2018-05-09T18:25:31Z</t>
  </si>
  <si>
    <t>GraphQL Full Course - Novice to Expert</t>
  </si>
  <si>
    <t>Complete course on GraphQL where you will create a full-stack application from scratch using: - GraphQL server on Node.js - React front-end (with Apollo) - MongoDB to store data Checkout The Net Ninja YouTube Channel for more great tutorials: https://www.youtube.com/channel/UCW5YeuERMmlnqo4oq8vwUpg â­ï¸ Course Links â­ï¸ ðŸ”—Course files - https://github.com/iamshaunjp/graphql-playlist (switch branches to access files) ðŸ”—Atom editor - https://atom.io/ ðŸ”—CMDER - http://cmder.net/ ðŸ”—Node Download - https://nodejs.org/en/ â­ï¸ Course Contents â­ï¸ #1 (0:00)- Introduction to GraphQL #2 (6:51)- A Birdseye View of GraphQL #3 (10:59)- Project (stack) Overview #4 (14:18)- Making Queries (front-end preview) #5 (20:05)- Express App Setup #6 (25:41)- Setting up GraphQL #7 (31:02)- GraphQL Schema #8 (38:08)- Root Query #9 (48:20)- The Resolve Function #10 (53:16)- Testing Queries in Graphiql #11 (59:49)- GraphQL ID Type #12 (1:03:36)- Author Type #13 (1:09:30)- Type Relations #14 (1:17:41)- GraphQL Lists #15 (1:25:56)- More on Root Queries #16 (1:29:39)- Connecting to mLab #17 (1:35:51)- Mongoose Models #18 (1:42:53)- Mutations #19 (1:53:06)- More on Mutations #20 (1:58:58)- Updating the Resolve Functions #21 (2:06:45)- GraphQL NonNull #22 (2:12:20)- Adding a Front-end #23 (2:15:50)- Create React App #24 (2:24:18)- Book List Component #25 (2:27:55)- Apollo Client Setup #26 (2:34:47)- Making Queries from React #27 (2:42:26)- Rendering Data in a Component #28 (2:49:23)- Add Book Component #29 (2:59:41)- External Query File #30 (3:04:12)- Updating Component State #31 (3:12:35)- Composing Queries #32 (3:24:48)- Query variables #33 (3:31:05)- Re-fetching Queries #34 (3:35:11)- Book Details Component #35 (3:42:47)- Making a Single Query #36 (3:54:13)- Styling the App</t>
  </si>
  <si>
    <t>PT4H5M6S</t>
  </si>
  <si>
    <t>https://i.ytimg.com/vi/ed8SzALpx1Q/maxresdefault.jpg</t>
  </si>
  <si>
    <t>S7snaLAfTd8</t>
  </si>
  <si>
    <t>2018-05-09T16:00:02Z</t>
  </si>
  <si>
    <t>Into the Weeds of CSS Layout - talk</t>
  </si>
  <si>
    <t>There are lots of reasons to get excited about new layout methods in CSS, but what impact does moving to Flexbox and Grid have on performance? And once you have decided to adopt new layout methods, are some techniques more performant than others? Talk given by Rachel Andrew at SmashingConf London 2018. https://smashingconf.com/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3M16S</t>
  </si>
  <si>
    <t>https://i.ytimg.com/vi/S7snaLAfTd8/maxresdefault.jpg</t>
  </si>
  <si>
    <t>L0MEMJByfG8</t>
  </si>
  <si>
    <t>2018-05-07T18:54:14Z</t>
  </si>
  <si>
    <t>Data Migration and Routing (P5D64) - Live Coding with Jesse</t>
  </si>
  <si>
    <t>Project 5 Day 64: Today we will continue bringing over more data and setting up routes with NodeJS to make that data available to our user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1M42S</t>
  </si>
  <si>
    <t>2018-05-07T18:13:41Z</t>
  </si>
  <si>
    <t>JavaScript Engine Internals for JavaScript Developers - talk</t>
  </si>
  <si>
    <t>Learning just a little bit about JavaScript engine internals can help you improve the run-time performance of your JavaScript code â€” not just in V8 specifically, but across all JavaScript engines! Slides: https://slidr.io/mathiasbynens/v8-internals-for-javascript-developers#1 Talk given by Mathias Bynens at SmashingConf London 2018. https://smashingconf.com/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lt6a9kbc_k/maxresdefault.jpg</t>
  </si>
  <si>
    <t>_y9oxzTGERs</t>
  </si>
  <si>
    <t>2018-05-07T15:42:36Z</t>
  </si>
  <si>
    <t>Introduction to JavaScript</t>
  </si>
  <si>
    <t>This course introduces you to JavaScript, the most popular programming language for web development. You can also try the interactive version of the course here: https://scrimba.com/g/gintrotojavascript The course contains 14 lessons and 7 challenges. In the challenges, you'll be encourage to jump into the code and get your hands dirty. This is both fun and great for making the knowledge stick. â­ï¸Course Contents â­ï¸ âŒ¨ï¸Data types âŒ¨ï¸Variables (1:45) âŒ¨ï¸Strings (4:11) âŒ¨ï¸Numbers (11:37) âŒ¨ï¸Booleans (16:41) âŒ¨ï¸Arrays (20:23) âŒ¨ï¸Objects (26:32) âŒ¨ï¸Arithmetic operations (32:43) âŒ¨ï¸Relational operations (34:31) âŒ¨ï¸Increment &amp; decrement (40:20) âŒ¨ï¸If, else if, else (44:03) âŒ¨ï¸Switch statements (50:22) âŒ¨ï¸For loops (53:58) âŒ¨ï¸While &amp; Do While (57:30) âŒ¨ï¸Functions (1:02:11) Check out the JavaScript ES6 course here: https://youtu.be/nZ1DMMsyVyI Follow the instructor Dylan Israel on Twitter here: https://twitter.com/PizzaPokerGuy Check out Dylan's YouTube channel: https://www.youtube.com/channel/UC5Wi_NYysX-LfcqT3Hq9Faw If you want to learn more about JavaScript, check out these playlists on our channel: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Learn to code for free and get a developer job: https://www.freecodecamp.com Read hundreds of articles on programming: https://medium.freecodecamp.com And subscribe for new videos on technology every day: https://youtube.com/subscription_center?add_user=freecodecamp javascript tutorial</t>
  </si>
  <si>
    <t>PT1H6M56S</t>
  </si>
  <si>
    <t>https://i.ytimg.com/vi/_y9oxzTGERs/maxresdefault.jpg</t>
  </si>
  <si>
    <t>JFLdFubTXZE</t>
  </si>
  <si>
    <t>2018-05-04T21:15:22Z</t>
  </si>
  <si>
    <t>The quantum computers are coming - talk</t>
  </si>
  <si>
    <t>Many people may not know it, but we live in a time where the first quantum computers have been created - and they're pretty damn cool. Why? Because while regular bits are limited to only two boring values, QBITs can take near infinite values and operate singularly or in harmony with each other. This outstanding property gives rise to a new kind of algorithms (and a lot of fun!). Follow me on a journey from Zuses Z3 computer and SchrÃ¶dingers cat to supercooled quantum processors and parallel universes - no PhD in physics required. Talk given by Alasdair Collinson at the Voxxed Days Zurich 2018 conference. --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3M26S</t>
  </si>
  <si>
    <t>https://i.ytimg.com/vi/JFLdFubTXZE/maxresdefault.jpg</t>
  </si>
  <si>
    <t>un8-zGFXEfU</t>
  </si>
  <si>
    <t>2018-05-04T14:41:17Z</t>
  </si>
  <si>
    <t>Intro to Serverless: why and how (with basic tutorial)</t>
  </si>
  <si>
    <t>A brief intro to Serverless and why you should learn it. Also, a tutorial on getting started with Serverless. ðŸ”—Creating an AWS account: https://youtu.be/9_wo0FHtVmY ðŸ”—Serverless Framework instructions: https://serverless.com/framework/docs/providers/aws/guide/quick-start/ ðŸ”—Marcia's channel: https://www.youtube.com/channel/UCSLIvjWJwLRQze9Pn4cectQ ðŸ”—Marcia's website: http://marciavillalba.com -- Learn to code for free and get a developer job: https://www.freecodecamp.com Read hundreds of articles on programming: https://medium.freecodecamp.com And subscribe for new videos on technology every day: https://youtube.com/subscription_center?add_user=freecodecamp</t>
  </si>
  <si>
    <t>https://i.ytimg.com/vi/un8-zGFXEfU/maxresdefault.jpg</t>
  </si>
  <si>
    <t>4m0OEPOfxUU</t>
  </si>
  <si>
    <t>2018-05-03T17:45:15Z</t>
  </si>
  <si>
    <t>Web Fonts are â–¢â–¢â–¢ Rocket Science - talk</t>
  </si>
  <si>
    <t>Web fonts are difficult to get right. An often overlooked and disruptive piece of web performance, web fonts can slow down your site and leave your visitors confused and agitated. No one wants agitated visitors. In this talk weâ€™ll discuss useful methods to render web fonts quickly and without disruption so that visitors can do what should be a simple taskâ€”read the text. After all, web fonts are not rocket science. Talk given by Zach Leatherman at SmashingConf London 2018. https://smashingconf.com/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7M22S</t>
  </si>
  <si>
    <t>https://i.ytimg.com/vi/4m0OEPOfxUU/maxresdefault.jpg</t>
  </si>
  <si>
    <t>wJ4hXGq0TV0</t>
  </si>
  <si>
    <t>2018-05-03T17:06:40Z</t>
  </si>
  <si>
    <t>React Deployment with Now (P5D63) - Live Coding with Jesse</t>
  </si>
  <si>
    <t>Project 5 Day 63: Today we will deploy a test version of our React site using Now from Zeit (the same people who made Nex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34S</t>
  </si>
  <si>
    <t>W_3wAsp0SUc</t>
  </si>
  <si>
    <t>2018-05-02T20:37:56Z</t>
  </si>
  <si>
    <t>React Routing with Express (P5D62) - Live Coding with Jesse</t>
  </si>
  <si>
    <t>Project 5 Day 62: Today we will add some routes to our custom router for our React projec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21S</t>
  </si>
  <si>
    <t>fXhDM1MdVu4</t>
  </si>
  <si>
    <t>2018-05-02T18:51:48Z</t>
  </si>
  <si>
    <t>How to Raise a Tech Family, talk by 15-year-old programmer and her father</t>
  </si>
  <si>
    <t>This talk is from Keila Banks and her father Phillip. Keila is a 15-year-old programmer, web designer, and technologist. For any system to survive it must figure out how to bring in new members. In this keynote, you'll hear from Keila Banks who since 11 years old (now 15) has been speaking at conferences around the world; and her father Phillip Banks, who's been programming since he was 10 and provided the same path for his children. Along with 3 other sons, they have all been a part of technology efforts and open source communities since their youth. Hear from a teen how you can help grow open source communities and youth involvement from what we've learned along the way. Talk originally given at the Open Source Leadership Summit 2018.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fXhDM1MdVu4/maxresdefault.jpg</t>
  </si>
  <si>
    <t>wz1Sy5C039M</t>
  </si>
  <si>
    <t>2018-05-01T20:21:21Z</t>
  </si>
  <si>
    <t>A Modern Front-End Workflow with DevTools - talk</t>
  </si>
  <si>
    <t>You can expect to learn hidden DevTools secrets but also how to adopt a modern development and debugging workflow. This talk is important for any web developer or designer who wants to understand and debug the internals of a webpage quickly and with ease. It will also cover a few CSS tools, performance profiling and debugging techniques, all with the goal of mastering your authoring workflow to ensure your development workflow is highly optimized. Talk given by Umar Hansa at SmashingConf London 2018. https://smashingconf.com/ Umar has more DevTools tips on his channel: https://www.youtube.com/c/UmarHansa The DevTools newsletter Umar mentioned in his talk is here: https://umaar.com/dev-tips/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9M58S</t>
  </si>
  <si>
    <t>https://i.ytimg.com/vi/wz1Sy5C039M/maxresdefault.jpg</t>
  </si>
  <si>
    <t>wq-Q7CDj6ZI</t>
  </si>
  <si>
    <t>2018-05-01T14:48:28Z</t>
  </si>
  <si>
    <t>HTML/CSS Tutorial - Build a Beautiful Blog</t>
  </si>
  <si>
    <t>If you've ever been curious to learn HTML and CSS but found yourself frustrated along the way, this course is for you. Watch it here or experience the interactive version on Scrimba: https://scrimba.com/g/gbuildablog About the course: I'm Zaydek, and I've built a few websites. In the process, however, I've found myself overwhelmed with the syntax and baggage of HTML and CSS. In this course, I provide a brief introduction to HTML and CSS (hopefully!) without the pain I had to first endure. Iâ€™ll teach you learn how to start from scratch and architect something that would then be meaningful for you and others. â­ï¸ Course Contents â­ï¸ âŒ¨ï¸ 1. Introduction - 0:00 âŒ¨ï¸ 2. A Brief Introduction to HTML and CSS - 1:08 âŒ¨ï¸ 3. What is a CSS Reset and Debugger - 4:49 âŒ¨ï¸ 4. Getting Started with CSS Grid - 7:37 âŒ¨ï¸ 5. Iterating our CSS Grid - 12:40 âŒ¨ï¸ 6. Getting Started with Images - 16:17 âŒ¨ï¸ 7. Text Elements, part 1 - 20:23 âŒ¨ï¸ 8. Text Elements, part 2 - 24:17 âŒ¨ï¸ 9. Text Elements, part 3 - 29:21 âŒ¨ï¸ 10. Images (continued) and Social Media Buttons - 32:10 âŒ¨ï¸ 11. Last Articles with Gradients - 39:08 If you have questions, comments, or feedback, reach out to me on Twitter: https://twitter.com/username_zaydek -- Learn to code for free and get a developer job: https://www.freecodecamp.com Read hundreds of articles on programming: https://medium.freecodecamp.com And subscribe for new videos on technology every day: https://youtube.com/subscription_center?add_user=freecodecamp</t>
  </si>
  <si>
    <t>PT43M57S</t>
  </si>
  <si>
    <t>https://i.ytimg.com/vi/wq-Q7CDj6ZI/maxresdefault.jpg</t>
  </si>
  <si>
    <t>gcflTCz_es8</t>
  </si>
  <si>
    <t>2018-04-30T19:10:17Z</t>
  </si>
  <si>
    <t>30/4/18 19:10</t>
  </si>
  <si>
    <t>Data Migration with NodeJS (P5D61) - Live Coding with Jesse</t>
  </si>
  <si>
    <t>Project 5 Day 61: Today we will continue to migrate data from our old SQLServer database to the new MySQL database using NodeJS and the WordPress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6M5S</t>
  </si>
  <si>
    <t>qKJP93dWn40</t>
  </si>
  <si>
    <t>2018-04-27T20:41:12Z</t>
  </si>
  <si>
    <t>27/4/18 20:41</t>
  </si>
  <si>
    <t>A Brief History of JavaScript, talk by Brendan Eich (creator of JavaScript)</t>
  </si>
  <si>
    <t>The creator of JavaScript, Brendan Eich, shares the history of JavaScript. Filmed at https://2017.dotjs.io on December 1st in Paris. --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qKJP93dWn40/maxresdefault.jpg</t>
  </si>
  <si>
    <t>9MOZ7-CvJew</t>
  </si>
  <si>
    <t>2018-04-26T17:06:10Z</t>
  </si>
  <si>
    <t>26/4/18 17:06</t>
  </si>
  <si>
    <t>Pushing the Limits of Kubernetes with Game of Thrones</t>
  </si>
  <si>
    <t>Do you want to know what it is like to run 15,000 pods in production? Are you interested in seeing how Kubernetes stands up to the record-breaking viewership and a login rate that is beyond belief on Game of Thrones Season 7 premiere? Come and see things we have done for the Game of Thrones preparation. We will talk about how we provision Kubernetes clusters on AWS, and how we monitor them and microservices that are running on the clusters. In this talk, we will also go over how HBO Go went from deploying and running microservices on virtual machines in AWS EC2 to running the very same services inside the Kubernetes clusters. We were able to dramatically increase the productivity of our engineering teams and efficiency of resource utilization in the process. It wasnâ€™t always a smooth ride and it wasnâ€™t a one shot deal. Instead, it was a long and at times challenging journey starting from operating a reliable, production-ready Kubernetes cluster in AWS, advancing to gradually deploying select services into Kubernetes clusters, load testing them, and running them in parallel to our current EC2 installations, and finally going live. Come and learn some helpful tips and mistakes we made along the way, which could help your organization embrace the Kubernetes world. Talk given by Zihao Yu &amp; Illya Chekrygin at the Cloud Native Computing Foundation 2017 conference. --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9MOZ7-CvJew/maxresdefault.jpg</t>
  </si>
  <si>
    <t>PlxWf493en4</t>
  </si>
  <si>
    <t>2018-04-25T16:57:22Z</t>
  </si>
  <si>
    <t>25/4/18 16:57</t>
  </si>
  <si>
    <t>HTML Tutorial - How to Make a Super Simple Website</t>
  </si>
  <si>
    <t>If you're an absolute beginner in web development, you can learn the basics of HTML here. This video covers setting up an HTML file, and the basic HTML tags and what they mean. Download the website files to follow along with this tutorial: https://coder-coder.com/cu-basic-website-html/ Read the blog post version here: https://coder-coder.com/how-to-make-simple-website-html/ - Learn to code for free and get a developer job: https://www.freecodecamp.com Read hundreds of articles on programming: https://medium.freecodecamp.com And subscribe for new videos on technology every day: https://youtube.com/subscription_center?add_user=freecodecamp</t>
  </si>
  <si>
    <t>PT33M24S</t>
  </si>
  <si>
    <t>https://i.ytimg.com/vi/PlxWf493en4/maxresdefault.jpg</t>
  </si>
  <si>
    <t>vwe8maXnL4A</t>
  </si>
  <si>
    <t>2018-04-25T15:43:38Z</t>
  </si>
  <si>
    <t>25/4/18 15:43</t>
  </si>
  <si>
    <t>Updating an Old jQuery Web App - Live Coding with Jesse</t>
  </si>
  <si>
    <t>Today we will making be a minor update to on old web app that I built with jQuery. See a professional front-end developer at work. Unscripted. Mistakes included.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6M54S</t>
  </si>
  <si>
    <t>8P4u7GaeYgc</t>
  </si>
  <si>
    <t>2018-04-24T21:54:27Z</t>
  </si>
  <si>
    <t>24/4/18 21:54</t>
  </si>
  <si>
    <t>React ScrollSpy Component Part 2 (P5D60) - Live Coding with Jesse</t>
  </si>
  <si>
    <t>Project 5 Day 60: Today we will finish creating a scrollspy component that will take a user to different sections of a page when clicked.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8M37S</t>
  </si>
  <si>
    <t>6gbEPyLOfmw</t>
  </si>
  <si>
    <t>2018-04-23T22:13:28Z</t>
  </si>
  <si>
    <t>23/4/18 22:13</t>
  </si>
  <si>
    <t>React ScrollSpy Component (P5D59) - Live Coding with Jesse</t>
  </si>
  <si>
    <t>Project 5 Day 59: Today we will create a scrollspy component that will take a user to different sections of a page when clicked.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9M53S</t>
  </si>
  <si>
    <t>C4t6qfHZ6Tw</t>
  </si>
  <si>
    <t>2018-04-23T15:43:16Z</t>
  </si>
  <si>
    <t>23/4/18 15:43</t>
  </si>
  <si>
    <t>Let's learn D3.js - D3 for data visualization (full course)</t>
  </si>
  <si>
    <t>This course teaches you how to visualize data in the browser using D3.js. Watch it here or check out the interactive version at Scrimba, where youâ€™ll be able to play with the code as well: https://scrimba.com/g/gd3js D3.js is the most popular data visualization library for the web. It allows you to make sense of your data through a powerful API of methods. Throughout this course you'll learn the most important features of the library while building four different visualizations. Course content: Introduction (0:00) Selection and manipulation (1:59) Data loading and binding (5:25) Creating a simple bar chart (7:29) Creating labels (11:16) Scales (13:22) Axes (15:18) SVG elements (17:41) Creating a pie chart (20:32) Line charts (21:55) You can follow the course creator Sohaib Nehal on Twitter here: https://twitter.com/Sohaib_Nehal -- Learn to code for free and get a developer job: https://www.freecodecamp.com Read hundreds of articles on programming: https://medium.freecodecamp.com And subscribe for new videos on technology every day: https://youtube.com/subscription_center?add_user=freecodecamp</t>
  </si>
  <si>
    <t>https://i.ytimg.com/vi/C4t6qfHZ6Tw/maxresdefault.jpg</t>
  </si>
  <si>
    <t>r5UtdJNxN94</t>
  </si>
  <si>
    <t>2018-04-19T16:30:04Z</t>
  </si>
  <si>
    <t>19/4/18 16:30</t>
  </si>
  <si>
    <t>CSS in JS - typing issues</t>
  </si>
  <si>
    <t>Type systems are becoming increasingly popular in the javascript community with leading projects increasingly adopting flow and typescript. Another awesome development in the javascript space has been the rise of css-in-js frameworks. This talk is a deep dive into the challenges and opportunities that arise from typing css-in-js. Luke is one of the leading contributors to the one of the leading css-in-js frameworks `glamorous`, and also is also a downstream consumer of these typings having helped lead it's adoption on Western Australias leading news websites. The challenges and opportunities around typing javascript frameworks that this talk covers should be translatable any javascript and web frameworks. This talk was given by Luke John at Linux.conf.au 2018.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1M</t>
  </si>
  <si>
    <t>https://i.ytimg.com/vi/r5UtdJNxN94/maxresdefault.jpg</t>
  </si>
  <si>
    <t>EjfiYGRT8g8</t>
  </si>
  <si>
    <t>2018-04-19T15:42:04Z</t>
  </si>
  <si>
    <t>19/4/18 15:42</t>
  </si>
  <si>
    <t>CSS Tutorial - Spinning Loading Animation</t>
  </si>
  <si>
    <t>Make a spinning loading animation using CSS. More from the IT Guy here: https://www.youtube.com/channel/UCkjLDhBX3aQc290f-3iyDQA -- Learn to code for free and get a developer job: https://www.freecodecamp.com Read hundreds of articles on programming: https://medium.freecodecamp.com And subscribe for new videos on technology every day: https://youtube.com/subscription_center?add_user=freecodecamp</t>
  </si>
  <si>
    <t>https://i.ytimg.com/vi/EjfiYGRT8g8/maxresdefault.jpg</t>
  </si>
  <si>
    <t>jUm_fQT6whQ</t>
  </si>
  <si>
    <t>2018-04-18T17:59:43Z</t>
  </si>
  <si>
    <t>18/4/18 17:59</t>
  </si>
  <si>
    <t>Basic HTML Updates - Live Coding with Jesse</t>
  </si>
  <si>
    <t>Today we will be updating a static HTML site that I developed last year. See a professional front-end developer at work. Unscripted. Mistakes included. Project Repo: https://github.com/fus-marcom/cmhc-site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44S</t>
  </si>
  <si>
    <t>qhuFviJn-es</t>
  </si>
  <si>
    <t>2018-04-17T16:53:14Z</t>
  </si>
  <si>
    <t>17/4/18 16:53</t>
  </si>
  <si>
    <t>ESLint Quickstart - find errors automatically</t>
  </si>
  <si>
    <t>ESLint is the standard solution for linting your JavaScript projects. It's never been easier to add ESLint to your project. In this short guide you'll learn how to get up and running with ESLint in under 5 minutes. Video by Harry Wolff. Harry has a YouTube channel about JavaScript: https://www.youtube.com/channel/UCgdeMp2ZBnovi12THmLc47g --- Learn to code for free and get a developer job: https://www.freecodecamp.com Read hundreds of articles on programming: https://medium.freecodecamp.com And subscribe for new videos on technology every day: https://youtube.com/subscription_center?add_user=freecodecamp</t>
  </si>
  <si>
    <t>https://i.ytimg.com/vi/qhuFviJn-es/maxresdefault.jpg</t>
  </si>
  <si>
    <t>DwQJ_NPQWWo</t>
  </si>
  <si>
    <t>2018-04-16T16:58:08Z</t>
  </si>
  <si>
    <t>16/4/18 16:58</t>
  </si>
  <si>
    <t>Async + Await in JavaScript, talk from Wes Bos</t>
  </si>
  <si>
    <t>Flow Control in JavaScript is hard! Native Promises in JavaScript have helped immensely, but the syntax is still a little callback-y. With Async + Await, we can write synchronous looking code without losing any of the benefits of JavaScript's asynchronous nature. Wes Bos explores how async + await works, best practices for flow control, and explores several solutions for handling errors. Filmed at https://2017.dotjs.io on December 1st in Paris. You can follow Wes Bos on Twitter: https://twitter.com/wesbos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DwQJ_NPQWWo/maxresdefault.jpg</t>
  </si>
  <si>
    <t>w8ugYpTjOD0</t>
  </si>
  <si>
    <t>2018-04-13T19:58:22Z</t>
  </si>
  <si>
    <t>13/4/18 19:58</t>
  </si>
  <si>
    <t>React State Management (P5D58) - Live Coding with Jesse</t>
  </si>
  <si>
    <t>Project 5 Day 58: Today we will pass state as props from a parent component to a child component and change the state based on clicks on the child componen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8M24S</t>
  </si>
  <si>
    <t>Bm90KygSeRM</t>
  </si>
  <si>
    <t>2018-04-12T18:09:38Z</t>
  </si>
  <si>
    <t>React Infinite Scroll (P5D57) - Live Coding with Jesse</t>
  </si>
  <si>
    <t>Project 5 Day 57: Today we will add infinite scroll functionality to the search 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41S</t>
  </si>
  <si>
    <t>ypvkGLJlbG4</t>
  </si>
  <si>
    <t>2018-04-11T18:33:23Z</t>
  </si>
  <si>
    <t>Working with React Components Part 2 (P5D56) - Live Coding with Jesse</t>
  </si>
  <si>
    <t>Project 5 Day 56: Today we will add functionality to our DrawerItem component so that subitems can also have their own subitem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fDd8ku8idM</t>
  </si>
  <si>
    <t>2018-04-11T16:59:05Z</t>
  </si>
  <si>
    <t>Coding for a Swedish Startup - a day in the life of Amber Wilkie</t>
  </si>
  <si>
    <t>Find out what a normal day is like for programmer Amber Wilkie. http://www.amberwilkie.com/ -- Learn to code for free and get a developer job: https://www.freecodecamp.com Read hundreds of articles on programming: https://medium.freecodecamp.com And subscribe for new videos on technology every day: https://youtube.com/subscription_center?add_user=freecodecamp</t>
  </si>
  <si>
    <t>https://i.ytimg.com/vi/pfDd8ku8idM/maxresdefault.jpg</t>
  </si>
  <si>
    <t>AIhGhWtgLMg</t>
  </si>
  <si>
    <t>2018-04-10T18:28:01Z</t>
  </si>
  <si>
    <t>Working with React Components (P5D55) - Live Coding with Jesse</t>
  </si>
  <si>
    <t>Project 5 Day 55: Today we will add functionality to our DrawerItem component so that subitems can also have their own subitem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M25S</t>
  </si>
  <si>
    <t>rRs5koluaTg</t>
  </si>
  <si>
    <t>2018-04-06T20:03:52Z</t>
  </si>
  <si>
    <t>Basic CSS Styling Part 2 (P5D54) - Live Coding with Jesse</t>
  </si>
  <si>
    <t>Project 5 Day 54: Today we will use css to style the data that we are pulling into our React app via GraphQL.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5M22S</t>
  </si>
  <si>
    <t>Xy1K8ODZC8w</t>
  </si>
  <si>
    <t>2018-04-06T16:30:01Z</t>
  </si>
  <si>
    <t>Writing Secure JavaScript</t>
  </si>
  <si>
    <t>Some of the very things that make JavaScript awesome can also make it exposed. This talk will go through some sample security flaws unique to JavaScriptâ€™s async nature and surrounding ecosystem. Weâ€™ll show live exploits to understand the issues and their impact, explain why they happen and â€“ most importantly â€“ how to avoid or fix them. Filmed at http://js-kongress.de on November 2016 in Munich. Slides: https://www.dropbox.com/s/p6k4e4xzozd6axr/JSKongress-Secure-JS.pdf?dl=0 Code on GitHub: https://github.com/frostney/talks/tree/master/files/react-game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Xy1K8ODZC8w/maxresdefault.jpg</t>
  </si>
  <si>
    <t>DPnqb74Smug</t>
  </si>
  <si>
    <t>2018-04-05T16:30:24Z</t>
  </si>
  <si>
    <t>Learn HTML5 - full course with code samples</t>
  </si>
  <si>
    <t>This course is the quickest way to learn the basics of HTML. Watch it here on YouTube or check out the interactive version at Scrimba, where you'll be able to play with the code as well: https://scrimba.com/g/ghtml HTML is one of the core building blocks on the web, as it's what holds the content on all the websites you visit. Thus, HTML is a must-have skill for all web developers. While HTML is a huge subject, the basics can be learned quickly. This course aims at taking you from absolute beginner to proficient in HTML in less than an hour. Throughout the lectures, you'll be building a neat-looking website from scratch together with the brilliant instructor Eric Tirado. Get the 'index.css' file from this course here: https://gist.github.com/beaucarnes/ec37029de1b774d857c50828b5c837d9 What you'll learn in this web development html crash course: - Intro to web architecture (0:00) - HTML documents (4:25) - Nesting (7:19) - Head elements and scripts (11:23) - Layout elements (17:33) - Figure and image elements (20:28) - Embedding videos (26:54) - Navbar and list items (31:12) - Headings (34:05) - Text formatting (36:04) - Tables (42:15) - Links and final touches (49:27) You can follow the creator on Twitter here: https://twitter.com/iamtirado -- Learn to code for free and get a developer job: https://www.freecodecamp.com Read hundreds of articles on programming: https://medium.freecodecamp.com And subscribe for new videos on technology every day: https://youtube.com/subscription_center?add_user=freecodecamp</t>
  </si>
  <si>
    <t>PT52M55S</t>
  </si>
  <si>
    <t>https://i.ytimg.com/vi/DPnqb74Smug/maxresdefault.jpg</t>
  </si>
  <si>
    <t>ZRa7DAEZMRA</t>
  </si>
  <si>
    <t>2018-04-04T20:22:29Z</t>
  </si>
  <si>
    <t>Basic CSS Styling (P5D53) - Live Coding with Jesse</t>
  </si>
  <si>
    <t>Project 5 Day 53: Today we will use css to style the data that we are pulling into our React app via GraphQL.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9M21S</t>
  </si>
  <si>
    <t>h3tkJ0MS_X8</t>
  </si>
  <si>
    <t>2018-04-03T20:10:23Z</t>
  </si>
  <si>
    <t>React Unit Testing with Enzyme and Jest Part 2 (P5D52) - Live Coding with Jesse</t>
  </si>
  <si>
    <t>Project 5 Day 52: Today we will write some unit tests for our React components using Enzyme and Jes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3M13S</t>
  </si>
  <si>
    <t>kShTVHLWu9A</t>
  </si>
  <si>
    <t>2018-03-29T21:05:31Z</t>
  </si>
  <si>
    <t>29/3/18 21:05</t>
  </si>
  <si>
    <t>React Unit Testing with Enzyme and Jest (P5D51) - Live Coding with Jesse</t>
  </si>
  <si>
    <t>Project 5 Day 51: Today we will write some unit tests for our React components using Enzyme and Jes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9M58S</t>
  </si>
  <si>
    <t>XX9A6zFHXDA</t>
  </si>
  <si>
    <t>2018-03-26T17:01:17Z</t>
  </si>
  <si>
    <t>26/3/18 17:01</t>
  </si>
  <si>
    <t>The Key To Learn Software Development</t>
  </si>
  <si>
    <t>Discover the key to learning software development. Spoiler: It's consistency. Check out Dylan Israel's main channel: https://www.YouTube.com/CodingTutorials360 -- Learn to code for free and get a developer job: https://www.freecodecamp.com Read hundreds of articles on programming: https://medium.freecodecamp.com And subscribe for new videos on technology every day: https://youtube.com/subscription_center?add_user=freecodecamp</t>
  </si>
  <si>
    <t>https://i.ytimg.com/vi/XX9A6zFHXDA/maxresdefault.jpg</t>
  </si>
  <si>
    <t>AnOlVfOPMuc</t>
  </si>
  <si>
    <t>2018-03-26T16:28:14Z</t>
  </si>
  <si>
    <t>26/3/18 16:28</t>
  </si>
  <si>
    <t>Upgrading to React Apollo 2.1 (P5D50) - Live Coding with Jesse</t>
  </si>
  <si>
    <t>Project 5 Day 50: Today we will upgrade to the new stable version 2.1 of React Apollo.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M35S</t>
  </si>
  <si>
    <t>ZMK5GPXGHEk</t>
  </si>
  <si>
    <t>2018-03-24T16:30:01Z</t>
  </si>
  <si>
    <t>24/3/18 16:30</t>
  </si>
  <si>
    <t>A Gentle Introduction to Data Science - talk by Marc Garcia</t>
  </si>
  <si>
    <t>Covers the basics of data science. Including artificial intelligence and a practical demo on how to build a hello world machine learning in Python. This talk answers questions such as: What do we understand by data science? What do we know about the human mind, that can be an inspiration for our programs? Which problems can we solve with data science? What tools are available to do data science in Python? Talk given at EuroPython 2017.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ZMK5GPXGHEk/maxresdefault.jpg</t>
  </si>
  <si>
    <t>gUy6-q3U6KM</t>
  </si>
  <si>
    <t>2018-03-23T20:09:55Z</t>
  </si>
  <si>
    <t>23/3/18 20:09</t>
  </si>
  <si>
    <t>React Search Page UI Part 2 (P5D49) - Live Coding with Jesse</t>
  </si>
  <si>
    <t>Project 5 Day 49: Today we will clean up the UI for the search 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7M3S</t>
  </si>
  <si>
    <t>2018-03-23T16:30:00Z</t>
  </si>
  <si>
    <t>23/3/18 16:30</t>
  </si>
  <si>
    <t>CSS Flexbox Course</t>
  </si>
  <si>
    <t>Once you've learned Flexbox, you'll wonder how you ever managed to build websites without it. This course gets you up to speed as quickly as possible. You can take the interactive version of the course here: https://scrimba.com/g/gflexbox Flexbox gives you all the tools you needed in order to properly arrange content inside flexible containers. Given that all websites need to be flexbile and responsive these days, Flexbox is a must-have skill for web developers. The course contains the following: - Your first Flexbox layout - Main axis and cross axis - Justify Content - Positioning items - The flex property - Align items - Flex direction column - Wrapping - Flex grow, shrink - Order - Creating a responsive Navbar - Creating a Flexbox image grid You can connect with the course creator Per Harald Borgen via Twitter: https://twitter.com/perborgen -- Learn to code for free and get a developer job: https://www.freecodecamp.com Read hundreds of articles on programming: https://medium.freecodecamp.com And subscribe for new videos on technology every day: https://youtube.com/subscription_center?add_user=freecodecamp</t>
  </si>
  <si>
    <t>PT48M43S</t>
  </si>
  <si>
    <t>https://i.ytimg.com/vi/-Wlt8NRtOpo/maxresdefault.jpg</t>
  </si>
  <si>
    <t>ye6srhzOB14</t>
  </si>
  <si>
    <t>2018-03-22T20:12:10Z</t>
  </si>
  <si>
    <t>22/3/18 20:12</t>
  </si>
  <si>
    <t>React Search Page UI (P5D48) - Live Coding with Jesse</t>
  </si>
  <si>
    <t>Project 5 Day 48: Today we will clean up the UI for the search 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4M5S</t>
  </si>
  <si>
    <t>BEquEEsr6_Q</t>
  </si>
  <si>
    <t>2018-03-22T18:00:01Z</t>
  </si>
  <si>
    <t>22/3/18 18:00</t>
  </si>
  <si>
    <t>Machine Learning in Javascript - talk by @Bondifrench</t>
  </si>
  <si>
    <t>Talk on using Javascript libraries to do Machine Learning in the browser. Slides: https://bondifrench.github.io/ml-in-js/ Talk given at CampJS 2017.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0M46S</t>
  </si>
  <si>
    <t>https://i.ytimg.com/vi/BEquEEsr6_Q/maxresdefault.jpg</t>
  </si>
  <si>
    <t>4fVdg3EEbi4</t>
  </si>
  <si>
    <t>2018-03-20T18:00:00Z</t>
  </si>
  <si>
    <t>20/3/18 18:00</t>
  </si>
  <si>
    <t>Why software engineers disagree about everything - talk by Haseeb Qureshi</t>
  </si>
  <si>
    <t>Why are there are so many disagreements in software? Why donâ€™t we all converge on the same beliefs or technologies? It might sound obvious that people shouldn't agree, but Haseeb want to convince you itâ€™s weird that we don't. This talk is a philosophical exploration of how knowledge converges within subcultures, as Haseeb explore this question through the worlds of software, online fraud, and poker. Talk by Haseeb Qureshi at RailsConf 2017.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4fVdg3EEbi4/maxresdefault.jpg</t>
  </si>
  <si>
    <t>ffcirgWveME</t>
  </si>
  <si>
    <t>2018-03-20T17:30:27Z</t>
  </si>
  <si>
    <t>20/3/18 17:30</t>
  </si>
  <si>
    <t>Material UI Update to v1.0.0-beta.38 (P5D47) - Live Coding with Jesse</t>
  </si>
  <si>
    <t>Project 5 Day 47: Today we will update our Material UI version from v1.0.0-beta.29 to v1.0.0-beta.38 and sort out any breaking change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4M9S</t>
  </si>
  <si>
    <t>dKzE4TVHFlY</t>
  </si>
  <si>
    <t>2018-03-19T17:07:28Z</t>
  </si>
  <si>
    <t>19/3/18 17:07</t>
  </si>
  <si>
    <t>React: Data Sorting Part 2 (P5D46) - Live Coding with Jesse</t>
  </si>
  <si>
    <t>Project 5 Day 46: Today we will give users the ability to sort search resul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7M36S</t>
  </si>
  <si>
    <t>t6CBKf8K_Ac</t>
  </si>
  <si>
    <t>2018-03-19T16:35:25Z</t>
  </si>
  <si>
    <t>19/3/18 16:35</t>
  </si>
  <si>
    <t>CSS Grid Course</t>
  </si>
  <si>
    <t>CSS Grid makes it easier to create website layouts. It simplifies both your HTML and CSS, while giving you more control over your layout. You can take the interactive version of this CSS grid tutorial here: https://scrimba.com/g/gR8PTE The course contains three sections. The first two will teach you the core concepts you need to know to get started. Together, weâ€™ll build both a website layout and a super cool image grid. In the bonus section, youâ€™ll learn how to create article layouts with CSS Grid plus some more advanced concepts. â­ï¸Full content overviewâ­ï¸ âŒ¨ï¸ 0:01 1. Course Introduction âŒ¨ï¸ 4:47 2. Your first grid âŒ¨ï¸ 8:03 3. Fraction units and repeat âŒ¨ï¸ 11:45 4. Positioning items âŒ¨ï¸ 18:28 5. Template areas âŒ¨ï¸ 23:18 6. Auto-fit and minmax âŒ¨ï¸ 27:07 7. Implicit rows âŒ¨ï¸ 29:06 8. An awesome image grid âŒ¨ï¸ 35:56 9. Bonus: Named Lines âŒ¨ï¸ 41:25 10. Bonus: Justify-content and align-content âŒ¨ï¸ 44:17 11. Bonus: Justify-items and align-items âŒ¨ï¸ 47:44 12. Bonus: Auto-fit vs. auto-fill âŒ¨ï¸ 49:39 13. Bonus: Creating an article layout âŒ¨ï¸ 57:37 14. Bonus: Grid vs. Flexbox You can connect with the course creator Per Harald Borgen via Twitter: https://twitter.com/perborgen -- Learn to code for free and get a developer job: https://www.freecodecamp.com Read hundreds of articles on programming: https://medium.freecodecamp.com And subscribe for new videos on technology every day: https://youtube.com/subscription_center?add_user=freecodecamp</t>
  </si>
  <si>
    <t>PT1H2M44S</t>
  </si>
  <si>
    <t>https://i.ytimg.com/vi/t6CBKf8K_Ac/maxresdefault.jpg</t>
  </si>
  <si>
    <t>ddygEMBOXB4</t>
  </si>
  <si>
    <t>2018-03-18T18:00:05Z</t>
  </si>
  <si>
    <t>18/3/18 18:00</t>
  </si>
  <si>
    <t>The Reusable JavaScript Revolution - talk by Cory House</t>
  </si>
  <si>
    <t>Three ground-breaking shifts are occurring in the world of JavaScript: Package management, starter kits, and reusable components. These innovations are coalescing to fuel a revolution in the way we write JS. In this session, youâ€™ll learn why you can no longer afford to build JavaScript in the old paradigm, and weâ€™ll explore how you can make the shift to join the reusable revolution. Talk given at NEJS CONF 2017. https://twitter.com/housecor https://nejsconf.com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2M20S</t>
  </si>
  <si>
    <t>https://i.ytimg.com/vi/ddygEMBOXB4/maxresdefault.jpg</t>
  </si>
  <si>
    <t>4laPOtTRteI</t>
  </si>
  <si>
    <t>2018-03-16T16:48:59Z</t>
  </si>
  <si>
    <t>16/3/18 16:48</t>
  </si>
  <si>
    <t>SVG can do that?! - talk by Sarah Drasner</t>
  </si>
  <si>
    <t>SVGs, with their potential for high-quality and performant graphics, have myriad uses on the web. By now, a lot of developers are aware of their practical uses, such as small and accessible icons, or illustrations. In this session, though, Sarah will go beyond typical use cases. Sheâ€™ll cover a few practical things like styling SVG icons like typography, and then dive into the creative wilds of this graphic format built with math. Sheâ€™ll make it respond to physics, make it bounce and snap, stack it like legos for responsive, and make it interactive with front-end frameworks like Vue.js and React. In this session Sarah will push the boundaries of whatâ€™s possible while also thinking about cross-browser stability, and youâ€™ll come out of it with a whole new world of tools in your front-end developer toolbox. Sarah Drasner is an award-winning speaker, consultant, and staff writer at CSS-Tricks. She is also the co-founder of Web Animation Workshops, with Val Head and the author of SVG Animations from Oâ€™Reilly. Sarah is formerly Manager of UX Design &amp; Engineering at Trulia (Zillow). She won CSS Dev Confâ€™s â€œBest of the Best Awardâ€ as well as â€œBest Code Wranglerâ€ from CSS Design Awards. You can follow Sarah on Twitter: https://twitter.com/sarah_edo -- Talk given at Full Stack Fest 2017: https://fullstackfest.com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38M8S</t>
  </si>
  <si>
    <t>https://i.ytimg.com/vi/4laPOtTRteI/maxresdefault.jpg</t>
  </si>
  <si>
    <t>SzugBxKJbyw</t>
  </si>
  <si>
    <t>2018-03-15T17:08:32Z</t>
  </si>
  <si>
    <t>15/3/18 17:08</t>
  </si>
  <si>
    <t>What it's like to freelance in Nigeria - A Day in the Life</t>
  </si>
  <si>
    <t>Peter Mbanugo is a freelance software developer from Nigeria. Find out what a normal day looks like for him. ðŸ¦ https://twitter.com/p_mbanugo - Learn to code for free and get a developer job: https://www.freecodecamp.com Read hundreds of articles on programming: https://medium.freecodecamp.com And subscribe for new videos on technology every day: https://youtube.com/subscription_center?add_user=freecodecamp</t>
  </si>
  <si>
    <t>https://i.ytimg.com/vi/SzugBxKJbyw/maxresdefault.jpg</t>
  </si>
  <si>
    <t>rmbH9H60niU</t>
  </si>
  <si>
    <t>2018-03-13T19:52:50Z</t>
  </si>
  <si>
    <t>13/3/18 19:52</t>
  </si>
  <si>
    <t>React: Data Sorting (P5D45) - Live Coding with Jesse</t>
  </si>
  <si>
    <t>Project 5 Day 45: Today we will give users the ability to sort search resul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35S</t>
  </si>
  <si>
    <t>bU8EMV1bYFU</t>
  </si>
  <si>
    <t>2018-03-12T16:32:22Z</t>
  </si>
  <si>
    <t>React Search Filters (P5D44) - Live Coding with Jesse</t>
  </si>
  <si>
    <t>Project 5 Day 44: Today we will create filters to help users narrow down search resul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4M17S</t>
  </si>
  <si>
    <t>kLAfH7nIRzw</t>
  </si>
  <si>
    <t>2018-03-07T18:53:18Z</t>
  </si>
  <si>
    <t>Complex Routing with Express and React (P5D43) - Live Coding with Jesse</t>
  </si>
  <si>
    <t>Project 5 Day 43: Today we will make some significant changes to our routing functions so that they can handle more complex types of route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6M37S</t>
  </si>
  <si>
    <t>gXLjtBih8vQ</t>
  </si>
  <si>
    <t>2018-03-06T20:18:16Z</t>
  </si>
  <si>
    <t>Live Search with React and the WordPress API Part 4 (P5D42) - Live Coding with Jesse</t>
  </si>
  <si>
    <t>Project 5 Day 42: Today we will continue to work on adding a search feature to our React project using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0M38S</t>
  </si>
  <si>
    <t>GF8aoDqebsQ</t>
  </si>
  <si>
    <t>2018-03-06T17:11:50Z</t>
  </si>
  <si>
    <t>CSS Variables / Custom Properties (full course)</t>
  </si>
  <si>
    <t>CSS Custom Properties (aka Variables) bring the power of variables to CSS, which results in less repetition, better readability and more flexibility. Originally posted on Scrimba: https://scrimba.com/g/gcssvariables When viewing the Scrimba version of this course, you can pause the video and start directly editing the code from the video. Then you can see changes in real-time. View the code &amp; take the course on Scrimba here: https://scrimba.com/g/gcssvariables â­ï¸Contentsâ­ï¸ âŒ¨ï¸ Why learn CSS Variables (0:00) âŒ¨ï¸ How to create your first CSS Variable (3:12) âŒ¨ï¸ Overriding CSS Variables (8:15) âŒ¨ï¸ Local variables (11:00) âŒ¨ï¸ Creating Themes with CSS Variables (15:31) âŒ¨ï¸ Changing variables with JavaScript (17:21) âŒ¨ï¸ Responsiveness and CSS Variables (21:13) âŒ¨ï¸ Inheritance (26:12) - Learn to code for free and get a developer job: https://www.freecodecamp.com Read hundreds of articles on programming: https://medium.freecodecamp.com And subscribe for new videos on technology every day: https://youtube.com/subscription_center?add_user=freecodecamp</t>
  </si>
  <si>
    <t>PT29M</t>
  </si>
  <si>
    <t>https://i.ytimg.com/vi/GF8aoDqebsQ/maxresdefault.jpg</t>
  </si>
  <si>
    <t>TyNRHSGG6eY</t>
  </si>
  <si>
    <t>2018-03-05T20:02:55Z</t>
  </si>
  <si>
    <t>Live Search with React and the WordPress API Part 3 (P5D41) - Live Coding with Jesse</t>
  </si>
  <si>
    <t>Project 5 Day 41: Today we will continue to work on adding a search feature to our React project using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9M26S</t>
  </si>
  <si>
    <t>8X_Nmmvobb0</t>
  </si>
  <si>
    <t>2018-03-02T18:49:44Z</t>
  </si>
  <si>
    <t>AngularJS tutorial: Game of Life</t>
  </si>
  <si>
    <t>Learn how to code Conway's Game of Life using AngularJS. ðŸ”— GitHub: https://github.com/EleftheriaBatsou/gameOfLifeAngularJs ðŸ”— Codepen: https://codepen.io/EleftheriaBatsou/pen/MQJEwQ?editors=0010 ðŸ“¹ See more from Eleftheria on her channel: https://www.youtube.com/c/EleftheriaBatsou - Learn to code for free and get a developer job: https://www.freecodecamp.com Read hundreds of articles on programming: https://medium.freecodecamp.com And subscribe for new videos on technology every day: https://youtube.com/subscription_center?add_user=freecodecamp</t>
  </si>
  <si>
    <t>https://i.ytimg.com/vi/8X_Nmmvobb0/maxresdefault.jpg</t>
  </si>
  <si>
    <t>XTyuE1AMX2A</t>
  </si>
  <si>
    <t>2018-03-01T19:21:51Z</t>
  </si>
  <si>
    <t>Live Search with React and the WordPress API Part 2 (P5D40) - Live Coding with Jesse</t>
  </si>
  <si>
    <t>Project 5 Day 40: Today we will continue to work on adding a search feature to our React project using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9M6S</t>
  </si>
  <si>
    <t>gq1HbnyUTkE</t>
  </si>
  <si>
    <t>2018-02-27T18:54:00Z</t>
  </si>
  <si>
    <t>27/2/18 18:54</t>
  </si>
  <si>
    <t>Live Search with React and the WordPress API (P5D39) - Live Coding with Jesse</t>
  </si>
  <si>
    <t>Project 5 Day 39: Today we will work on adding a search feature to our React project using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8M1S</t>
  </si>
  <si>
    <t>CFisL2_T9dk</t>
  </si>
  <si>
    <t>2018-02-26T20:00:22Z</t>
  </si>
  <si>
    <t>26/2/18 20:00</t>
  </si>
  <si>
    <t>ExpressJS Routing (P5D38) - Live Coding with Jesse</t>
  </si>
  <si>
    <t>Project 5 Day 38: I need to make the URLs from the old site work with the new site as well. Today we are going to do some work with Express and NodeJS keep all the URLs working.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31S</t>
  </si>
  <si>
    <t>PfN6d87r9uw</t>
  </si>
  <si>
    <t>2018-02-23T15:00:32Z</t>
  </si>
  <si>
    <t>23/2/18 15:00</t>
  </si>
  <si>
    <t>CSS Grid Changes Everything (About Web Layouts) - by Morten Rand-Hendriksen</t>
  </si>
  <si>
    <t>In this talk youâ€™ll get an intro to CSS Grid and learn how it changes pretty much everything when it comes to layouts on the web. Through examples, code snippets, and practical demos youâ€™ll learn how to use CSS Grid in a theme for modern responsive layouts, and youâ€™ll also learn how to handle older browsers without Grid support in a clean and straight-forward way. CSS Grid is here, and you can start using it today. This talk shows you how to do it right. EVENT: WordCamp Europe, Paris, France, June 2017 SPEAKER: Morten Rand-Hendriksen SLIDES: http://mor10.com/wceu2017/ - Learn to code for free and get a developer job: https://www.freecodecamp.com Read hundreds of articles on programming: https://medium.freecodecamp.com Check out our other channel for original software training videos: https://www.youtube.com/c/freecodecamp</t>
  </si>
  <si>
    <t>PT43M56S</t>
  </si>
  <si>
    <t>https://i.ytimg.com/vi/PfN6d87r9uw/maxresdefault.jpg</t>
  </si>
  <si>
    <t>dfR6UBEBVvo</t>
  </si>
  <si>
    <t>2018-02-22T20:23:00Z</t>
  </si>
  <si>
    <t>22/2/18 20:23</t>
  </si>
  <si>
    <t>5 Common Scrum Events</t>
  </si>
  <si>
    <t>Get the most out of the 5 most common Scrum events: - Backlog refinement - Sprint planning - Daily Scrum - Sprint review - Sprint retrospective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dfR6UBEBVvo/maxresdefault.jpg</t>
  </si>
  <si>
    <t>d_o1kcXi0hc</t>
  </si>
  <si>
    <t>2018-02-19T19:35:52Z</t>
  </si>
  <si>
    <t>19/2/18 19:35</t>
  </si>
  <si>
    <t>Creating and Editing React Components Part 2 (P5D37) - Live Coding with Jesse</t>
  </si>
  <si>
    <t>Project 5 Day 37: Today we will be creating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M5S</t>
  </si>
  <si>
    <t>Wy9hpI4h-WE</t>
  </si>
  <si>
    <t>2018-02-16T20:04:45Z</t>
  </si>
  <si>
    <t>16/2/18 20:04</t>
  </si>
  <si>
    <t>Creating and Editing React Components (P5D36) - Live Coding with Jesse</t>
  </si>
  <si>
    <t>Project 5 Day 36: Today we will be creating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1M13S</t>
  </si>
  <si>
    <t>Ef07Hhoc5KE</t>
  </si>
  <si>
    <t>2018-02-16T15:59:50Z</t>
  </si>
  <si>
    <t>16/2/18 15:59</t>
  </si>
  <si>
    <t>How to write technical blog posts - talk by freeCodeCamp creator Quincy Larson</t>
  </si>
  <si>
    <t>Quincy's the editor of Medium's largest technical blog. He shows you how to write and promote your technical blog posts. TALK You know you should have a tech blog, but how do you get people to actually read it? Quincy, editor of Medium's largest technical publication, will discuss how to create technical blog posts that will impress prospective employers and show off your knowledge, with strategies including establishing social proof, getting syndicated, and packaging your content for easy consumption. SPEAKER Quincy Larson Teacher, freeCodeCamp - follow him at twitter.com/ossia Talk was given at Codeland Conference 2017. - Learn to code for free and get a developer job: https://www.freecodecamp.com Read hundreds of articles on programming: https://medium.freecodecamp.com And subscribe for new videos on technology every day: https://youtube.com/subscription_center?add_user=freecodecamp</t>
  </si>
  <si>
    <t>https://i.ytimg.com/vi/Ef07Hhoc5KE/maxresdefault.jpg</t>
  </si>
  <si>
    <t>eUYMiztBEdY</t>
  </si>
  <si>
    <t>2018-02-15T18:02:42Z</t>
  </si>
  <si>
    <t>15/2/18 18:02</t>
  </si>
  <si>
    <t>Web Scraping with Node.js</t>
  </si>
  <si>
    <t>Learn how to do basic web scraping using Node.js in this tutorial. The request-promise and cheerio libraries are used. ðŸ’» Github: https://github.com/beaucarnes/fcc-project-tutorials/blob/master/node-web-scraping/index.js ðŸ”— Article on client-side web scraping : https://medium.freecodecamp.org/client-side-web-scraping-with-javascript-using-jquery-and-regex-5b57a271cb86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eUYMiztBEdY/maxresdefault.jpg</t>
  </si>
  <si>
    <t>SIi4GMvNNig</t>
  </si>
  <si>
    <t>2018-02-14T20:09:52Z</t>
  </si>
  <si>
    <t>14/2/18 20:09</t>
  </si>
  <si>
    <t>React Homepage Design and Development Part 3 (P5D35) - Live Coding with Jesse</t>
  </si>
  <si>
    <t>Project 5 Day 35: Today we will continue working on the design for the home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t>
  </si>
  <si>
    <t>nzhK85nDYkY</t>
  </si>
  <si>
    <t>2018-02-13T18:54:05Z</t>
  </si>
  <si>
    <t>13/2/18 18:54</t>
  </si>
  <si>
    <t>React Homepage Design and Development Part 2 (P5D34) - Live Coding with Jesse</t>
  </si>
  <si>
    <t>Project 5 Day 34: Today we will continue working on the design for the home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8M27S</t>
  </si>
  <si>
    <t>P8BtVISDdt8</t>
  </si>
  <si>
    <t>2018-02-13T16:26:11Z</t>
  </si>
  <si>
    <t>13/2/18 16:26</t>
  </si>
  <si>
    <t>AngularJS tutorial: recipe box</t>
  </si>
  <si>
    <t>In this simple AngularJS tutorial, Eleftheria Batsou demonstrates how to code a recipe box. See more from Eleftheria on her channel: https://www.youtube.com/c/EleftheriaBatsou - Learn to code for free and get a developer job: https://www.freecodecamp.com Read hundreds of articles on programming: https://medium.freecodecamp.com And subscribe for new videos on technology every day: https://youtube.com/subscription_center?add_user=freecodecamp</t>
  </si>
  <si>
    <t>https://i.ytimg.com/vi/P8BtVISDdt8/maxresdefault.jpg</t>
  </si>
  <si>
    <t>vuBFzAdaHDY</t>
  </si>
  <si>
    <t>2018-02-12T16:23:55Z</t>
  </si>
  <si>
    <t>Scrum in 16 minutes</t>
  </si>
  <si>
    <t>What is Agile Scrum? Learn in 16 minutes in this introduction to scrum video. Scrum is a framework for managing work with an emphasis on software development. It's a subset of Agile.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vuBFzAdaHDY/maxresdefault.jpg</t>
  </si>
  <si>
    <t>eH2iKv7OaQc</t>
  </si>
  <si>
    <t>2018-02-09T18:54:57Z</t>
  </si>
  <si>
    <t>React Homepage Design and Development (P5D33) - Live Coding with Jesse</t>
  </si>
  <si>
    <t>Project 5 Day 33: Today we will be working on the design for the home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33S</t>
  </si>
  <si>
    <t>pTCPPy_lC7s</t>
  </si>
  <si>
    <t>2018-02-07T21:03:51Z</t>
  </si>
  <si>
    <t>The Future of JavaScript</t>
  </si>
  <si>
    <t>This panel discussion on the future of Javascript at the JS Kongress 2017 conference features Brian Terlson, Mathias Bynens, and Benedikt Meurer. The goal of freeCodeCamp Talks is to share great Creative Commons software talks to a wider audience. - Learn to code for free and get a developer job: https://www.freecodecamp.com Read hundreds of articles on programming: https://medium.freecodecamp.com And subscribe for new videos on technology every day: https://youtube.com/subscription_center?add_user=freecodecamp</t>
  </si>
  <si>
    <t>PT26M46S</t>
  </si>
  <si>
    <t>https://i.ytimg.com/vi/pTCPPy_lC7s/maxresdefault.jpg</t>
  </si>
  <si>
    <t>yCDLVpyQ5NI</t>
  </si>
  <si>
    <t>2018-02-06T19:55:47Z</t>
  </si>
  <si>
    <t>Upgrading to NextJS Version 5 (P5D32) - Live Coding with Jesse</t>
  </si>
  <si>
    <t>Project 5 Day 32: Today we will be upgrading to the latest version of Next.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59S</t>
  </si>
  <si>
    <t>t5WNuQRwnzQ</t>
  </si>
  <si>
    <t>2018-02-02T18:43:51Z</t>
  </si>
  <si>
    <t>React UI Updates with MaterialUI Part 2 (P5D31) - Live Coding with Jesse</t>
  </si>
  <si>
    <t>Project 5 Day 31: Today we will be making some improvements to our 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6M</t>
  </si>
  <si>
    <t>J3vUbeD2GNQ</t>
  </si>
  <si>
    <t>2018-02-01T19:05:34Z</t>
  </si>
  <si>
    <t>React UI Updates with MaterialUI (P5D30) - Live Coding with Jesse</t>
  </si>
  <si>
    <t>Project 5 Day 30: Today we will be making some improvements to our 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31S</t>
  </si>
  <si>
    <t>WPLRLvbEg9I</t>
  </si>
  <si>
    <t>2018-01-31T19:19:02Z</t>
  </si>
  <si>
    <t>31/1/18 19:19</t>
  </si>
  <si>
    <t>React Routing with NextJS and Express (P5D29) - Live Coding with Jesse</t>
  </si>
  <si>
    <t>Project 5 Day 29: Today we will be creating new routes in out server.js fil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xlUsZ59UlL8</t>
  </si>
  <si>
    <t>2018-01-30T19:07:24Z</t>
  </si>
  <si>
    <t>30/1/18 19:07</t>
  </si>
  <si>
    <t>Working with React, Express, and GraphQL Part 3 (P5D28) - Live Coding with Jesse</t>
  </si>
  <si>
    <t>Project 5 Day 28: Today we will continue creating new routes in Express, components in React, and GraphQL querie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9M51S</t>
  </si>
  <si>
    <t>AtIB_3_DZUk</t>
  </si>
  <si>
    <t>2018-01-29T18:51:19Z</t>
  </si>
  <si>
    <t>29/1/18 18:51</t>
  </si>
  <si>
    <t>Taxes for freelancers &amp; startups</t>
  </si>
  <si>
    <t>Learn the best way to set up your freelance business for tax purposes from an experienced freelancer. This video is specifically focused on taxes in the United States. Note: Neither Luke or freeCodeCamp in any way hold themselves out as providing tax or financial advice. You should discuss such issues with a licensed professional. Also check out Luke's beginner's guide to starting your own freelance development business: https://www.youtube.com/watch?v=fsTzLgra5dQ IRS Form 2553: https://www.irs.gov/forms-pubs/form-2553-election-by-a-small-business-corporation Follow Luke: ðŸ”— SEO For Lawyers- https://www.seo-for-lawyers.com/ ðŸ”— Cincinnati Website Builders- https://www.cincinnati-website-builders.com/ ðŸ¦ Twitter- https://twitter.com/luke_ciciliano -- Learn to code for free and get a developer job: https://www.freecodecamp.com Read hundreds of articles on programming: https://medium.freecodecamp.com And subscribe for new videos on technology every day: https://youtube.com/subscription_center?add_user=freecodecamp</t>
  </si>
  <si>
    <t>https://i.ytimg.com/vi/AtIB_3_DZUk/maxresdefault.jpg</t>
  </si>
  <si>
    <t>m6sD9_mNqls</t>
  </si>
  <si>
    <t>2018-01-29T18:45:33Z</t>
  </si>
  <si>
    <t>29/1/18 18:45</t>
  </si>
  <si>
    <t>Working with React, Express, and GraphQL Part 2 (P5D27) - Live Coding with Jesse</t>
  </si>
  <si>
    <t>Project 5 Day 27: Today we will continue creating new routes in Express, components in React, and GraphQL querie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6M52S</t>
  </si>
  <si>
    <t>HoAB2YhS0j4</t>
  </si>
  <si>
    <t>2018-01-26T19:42:21Z</t>
  </si>
  <si>
    <t>26/1/18 19:42</t>
  </si>
  <si>
    <t>Working with React, Express, and GraphQL (P5D26) - Live Coding with Jesse</t>
  </si>
  <si>
    <t>Project 5 Day 26: Today we will be creating new routes in Express, components in React, and GraphQL querie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M2S</t>
  </si>
  <si>
    <t>x_fHXt9V3zQ</t>
  </si>
  <si>
    <t>2018-01-26T19:02:01Z</t>
  </si>
  <si>
    <t>26/1/18 19:02</t>
  </si>
  <si>
    <t>Build a Chat Application using React, Redux, Redux-Saga, and Web Sockets - Tutorial</t>
  </si>
  <si>
    <t>Learn to build a chat web app in this full tutorial from Beau Carnes. The app uses React, Redux, Redux-Saga, and web sockets. Having some experience with React and Redux would be helpful, but it isn't required. ðŸ’» Github: https://github.com/beaucarnes/fcc-project-tutorials/tree/master/chat ðŸ’» CSS File: https://github.com/beaucarnes/fcc-project-tutorials/blob/master/chat/src/App.css ðŸ“º React basics video: https://youtu.be/QqLkkBKVDyM ðŸ”— Based on this article by Flavio Copes: https://medium.freecodecamp.org/how-to-build-a-chat-application-using-react-redux-redux-saga-and-web-sockets-47423e4bc21a ðŸ”— Check out his blog: https://flaviocopes.com/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PT1H24M54S</t>
  </si>
  <si>
    <t>https://i.ytimg.com/vi/x_fHXt9V3zQ/maxresdefault.jpg</t>
  </si>
  <si>
    <t>l6RzVD3LNHQ</t>
  </si>
  <si>
    <t>2018-01-25T21:20:04Z</t>
  </si>
  <si>
    <t>25/1/18 21:20</t>
  </si>
  <si>
    <t>Fixing Mobile Layout Issues (P5D25) - Live Coding with Jesse</t>
  </si>
  <si>
    <t>Project 5 Day 25: Today we will work on making the home page layout for out React app look good and work properly on mobile device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1S</t>
  </si>
  <si>
    <t>3nd32eZ-YIc</t>
  </si>
  <si>
    <t>2018-01-24T20:02:20Z</t>
  </si>
  <si>
    <t>24/1/18 20:02</t>
  </si>
  <si>
    <t>Oldschool jQuery Single Page App - Live Coding with Jesse</t>
  </si>
  <si>
    <t>Today I am going to do some work on a jQuery based single page app that I created in 2016.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5M4S</t>
  </si>
  <si>
    <t>Yvr3uB8UhCs</t>
  </si>
  <si>
    <t>2018-01-23T16:47:08Z</t>
  </si>
  <si>
    <t>23/1/18 16:47</t>
  </si>
  <si>
    <t>Reviewing and Merging Pull Requests - Live Coding with Jesse</t>
  </si>
  <si>
    <t>Today I am going to review and merge some pull requests using git and github.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4M21S</t>
  </si>
  <si>
    <t>ZhfJfvb9JlQ</t>
  </si>
  <si>
    <t>2018-01-22T18:49:45Z</t>
  </si>
  <si>
    <t>22/1/18 18:49</t>
  </si>
  <si>
    <t>Working with LocalStorage and React (P1D44) - Live Coding with Jesse</t>
  </si>
  <si>
    <t>Project 1 Day 44: Today I am going to use cookies to track return users. Returning users will see a different version of the homepage than new users. UPDATE: we ended up using LocalStorage instead of cookies.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6M9S</t>
  </si>
  <si>
    <t>HxljtOQpS_A</t>
  </si>
  <si>
    <t>2018-01-19T19:06:27Z</t>
  </si>
  <si>
    <t>19/1/18 19:06</t>
  </si>
  <si>
    <t>Responsive Sortable Table in React (P1D43) - Live Coding with Jesse</t>
  </si>
  <si>
    <t>Project 1 Day 43: We are going back to the our first live stream project to create a new page that will include a responsive table that can be sorted.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2M4S</t>
  </si>
  <si>
    <t>K1Y6vMgMhwk</t>
  </si>
  <si>
    <t>2018-01-18T20:40:14Z</t>
  </si>
  <si>
    <t>18/1/18 20:40</t>
  </si>
  <si>
    <t>React and MaterialUI Navigation Menus Part 2 (P5D24) - Live Coding with Jesse</t>
  </si>
  <si>
    <t>Project 5 Day 24: Today we will continue to work on creating the navigation menus for the app bar and the side drawer for our React project using Material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9M58S</t>
  </si>
  <si>
    <t>B-VSXne92L0</t>
  </si>
  <si>
    <t>2018-01-17T20:38:11Z</t>
  </si>
  <si>
    <t>17/1/18 20:38</t>
  </si>
  <si>
    <t>React and MaterialUI Navigation Menus (P5D23) - Live Coding with Jesse</t>
  </si>
  <si>
    <t>Project 5 Day 23: Today we will work on creating the navigation menus for the app bar and the side drawer for our React project using Material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5M45S</t>
  </si>
  <si>
    <t>HB28-QGlHjI</t>
  </si>
  <si>
    <t>2018-01-16T18:18:06Z</t>
  </si>
  <si>
    <t>16/1/18 18:18</t>
  </si>
  <si>
    <t>NextJS Custom Routing (P5D22) - Live Coding with Jesse</t>
  </si>
  <si>
    <t>Project 5 Day 22: Today we will set up some custom routing for our React app.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1M55S</t>
  </si>
  <si>
    <t>XB7Qni7sHLw</t>
  </si>
  <si>
    <t>2018-01-11T21:26:52Z</t>
  </si>
  <si>
    <t>Working with NextJS, GraphQL and MaterialUI Part 2 (P5D21) - Live Coding with Jesse</t>
  </si>
  <si>
    <t>Project 5 Day 21: Today we will continue developing out React project using NextJS, GraphQL, MaterialUI and wp-graphql.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9M51S</t>
  </si>
  <si>
    <t>5rz4pP-Ja4k</t>
  </si>
  <si>
    <t>2018-01-10T20:31:16Z</t>
  </si>
  <si>
    <t>Working with NextJS, GraphQL and MaterialUI (P5D20) - Live Coding with Jesse</t>
  </si>
  <si>
    <t>Project 5 Day 20: Today we will continue developing out React project using NextJS, GraphQL, MaterialUI and wp-graphql.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9M9S</t>
  </si>
  <si>
    <t>k-pj9d0cC-0</t>
  </si>
  <si>
    <t>2018-01-09T19:33:54Z</t>
  </si>
  <si>
    <t>Writing GraphQL Queries (P5D19) - Live Coding with Jesse</t>
  </si>
  <si>
    <t>Project 5 Day 19: Today we will write a graphQL query to get a custom post type from a mySQL database via WordPress and wp-graphql.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M7S</t>
  </si>
  <si>
    <t>Jp15A5u71rg</t>
  </si>
  <si>
    <t>2018-01-08T20:37:19Z</t>
  </si>
  <si>
    <t>How I Built A Personal Brand Chatbot</t>
  </si>
  <si>
    <t>Mike Williams shares how he built a Yoroomie chatbot for his personal brand and how you can leverage chatbots for building your personal brand, reaching more people with your content, and also higher engagement with your audience all via Facebook Messenger. If you're looking to build your audience as an influencer, entrepreneur, or creative, this video is for you! Yoroomie Chatbot: https://m.me/itsyoroomieofficial Resources shared in this video: Chatfuel: http://www.chatfuel.com Botlist: http://www.botlist.com Medium post and written format of this video: https://chatbotsmagazine.com/why-i-built-a-personal-chatbot-and-how-its-scaled-my-brand-c53097ea6f10 Follow Mike for more: Twitter: https://twitter.com/yoroomie Facebook: https://www.facebook.com/itsyoroomieo... Instagram: https://www.instagram.com/yoroomie Linkedin: https://www.linkedin.com/in/yoroomie Medium: http://medium.com/@yoroomie Learn more about Mike: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https://i.ytimg.com/vi/Jp15A5u71rg/maxresdefault.jpg</t>
  </si>
  <si>
    <t>Lj40JJFynDM</t>
  </si>
  <si>
    <t>2018-01-05T20:39:50Z</t>
  </si>
  <si>
    <t>Creating a Material Design Style Homepage Part 3 (P5D18) - Live Coding with Jesse</t>
  </si>
  <si>
    <t>Project 5 Day 18: Today we will continue creating a layout for the homepag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7M44S</t>
  </si>
  <si>
    <t>V-xVPMm3nfg</t>
  </si>
  <si>
    <t>2018-01-04T20:00:36Z</t>
  </si>
  <si>
    <t>Creating a Material Design Style Homepage Part 2 (P5D17) - Live Coding with Jesse</t>
  </si>
  <si>
    <t>Project 5 Day 17: Today we will continue creating a layout for the homepag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2S</t>
  </si>
  <si>
    <t>0Cvi6PBVS_U</t>
  </si>
  <si>
    <t>2018-01-03T21:36:00Z</t>
  </si>
  <si>
    <t>Creating a Material Design Style Homepage (P5D16) - Live Coding with Jesse</t>
  </si>
  <si>
    <t>Project 5 Day 16: Today we will start creating a layout for the homepag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6M22S</t>
  </si>
  <si>
    <t>iOdD84OSfAE</t>
  </si>
  <si>
    <t>2017-12-22T21:55:12Z</t>
  </si>
  <si>
    <t>22/12/17 21:55</t>
  </si>
  <si>
    <t>Contributing to FreeCodeCamp - Writing ES6 Challenge Tests</t>
  </si>
  <si>
    <t>Join Ethan Arrowood (https://twitter.com/ArrowoodTech) as he contributes to the upcoming FreeCodeCamp beta curriculum. Today he will be focusing on writing tests for the JavaScript ES6 challenges. He will be using git throughout the livestream and is open to any questions viewers may have.</t>
  </si>
  <si>
    <t>PT2H55M58S</t>
  </si>
  <si>
    <t>C0Y9AMQ86e8</t>
  </si>
  <si>
    <t>2017-12-21T20:10:14Z</t>
  </si>
  <si>
    <t>21/12/17 20:10</t>
  </si>
  <si>
    <t>Updating an Old React / NextJS Site (P1D42) - Live Coding with Jesse</t>
  </si>
  <si>
    <t>Project 1 Day 42: We need to make some changes to this site, but before we do, I would like to update some as many packages as we can.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26S</t>
  </si>
  <si>
    <t>UDctsjp_AEA</t>
  </si>
  <si>
    <t>2017-12-20T22:50:27Z</t>
  </si>
  <si>
    <t>20/12/17 22:50</t>
  </si>
  <si>
    <t>Styling HTML with CSS Part 2 (P5D15) - Live Coding with Jesse</t>
  </si>
  <si>
    <t>Project 5 Day 15: Today's stream will be great for beginners. We are going to continue doing some basic styling with CS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iWbJ9C3lIWQ</t>
  </si>
  <si>
    <t>2017-12-19T20:55:18Z</t>
  </si>
  <si>
    <t>19/12/17 20:55</t>
  </si>
  <si>
    <t>Styling HTML with CSS (P5D14) - Live Coding with Jesse</t>
  </si>
  <si>
    <t>Project 5 Day 14: Today's stream will be great for beginners. We are going to do some basic styling with CS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40S</t>
  </si>
  <si>
    <t>aqdP38Dz7ks</t>
  </si>
  <si>
    <t>2017-12-18T23:01:20Z</t>
  </si>
  <si>
    <t>18/12/17 23:01</t>
  </si>
  <si>
    <t>PT2H59M15S</t>
  </si>
  <si>
    <t>83KRSzCm9cY</t>
  </si>
  <si>
    <t>2017-12-15T20:53:44Z</t>
  </si>
  <si>
    <t>15/12/17 20:53</t>
  </si>
  <si>
    <t>Populating NextJS Pages with WordPress Data via GraphQL Part 2 (P5D13) - Live Coding with Jesse</t>
  </si>
  <si>
    <t>Project 5 Day 13: Today we will continue to pull in some of the data we transferred to WordPress with GraphQL into our React/NextJS project.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6M6S</t>
  </si>
  <si>
    <t>adJPvTv8jVM</t>
  </si>
  <si>
    <t>2017-12-14T18:07:21Z</t>
  </si>
  <si>
    <t>14/12/17 18:07</t>
  </si>
  <si>
    <t>Populating NextJS Pages with WordPress Data via GraphQL (P5D12) - Live Coding with Jesse</t>
  </si>
  <si>
    <t>Project 5 Day 12: Today we will pull in some of the data we transferred to WordPress in our last stream with GraphQL into our React/NextJS project.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0M5S</t>
  </si>
  <si>
    <t>BFMyUgF6I8Y</t>
  </si>
  <si>
    <t>2017-12-13T17:30:00Z</t>
  </si>
  <si>
    <t>13/12/17 17:30</t>
  </si>
  <si>
    <t>Briana's Bash Tutorial: How to Use the Command Line in Linux, Windows, and Mac</t>
  </si>
  <si>
    <t>Learn to code for free and get a developer job: https://www.freecodecamp.com Read hundreds of articles on programming: https://medium.freecodecamp.com And subscribe for new videos on technology every day: https://youtube.com/subscription_center?add_user=freecodecamp</t>
  </si>
  <si>
    <t>PT23M33S</t>
  </si>
  <si>
    <t>https://i.ytimg.com/vi/BFMyUgF6I8Y/maxresdefault.jpg</t>
  </si>
  <si>
    <t>d6T-KkGRuw0</t>
  </si>
  <si>
    <t>2017-12-12T21:02:33Z</t>
  </si>
  <si>
    <t>SQL Server to MySQL via WordPressAPI and NodeJS (P5D11) - Live Coding with Jesse</t>
  </si>
  <si>
    <t>Project 5 Day 11: Today we will continue migrating our data from a SQL Server database to a MySQL database using NodeJS and the WordPress API.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4AnhZ3o85LA</t>
  </si>
  <si>
    <t>2017-12-11T20:17:46Z</t>
  </si>
  <si>
    <t>Setting Up KeystoneJS (P5D10) - Live Coding with Jesse</t>
  </si>
  <si>
    <t>Project 5 Day 10: Today we are going to set up and test KeystoneJS as a potential content management system for our React project.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Hr7EyRpG3k</t>
  </si>
  <si>
    <t>2017-12-07T20:11:14Z</t>
  </si>
  <si>
    <t>Data Migration with NodeJS (P5D9) - Live Coding with Jesse</t>
  </si>
  <si>
    <t>Project 5 Day 9: Today we will begin migrating our data from a SQL Server database to a MySQL database using NodeJS and the WordPress API.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0M37S</t>
  </si>
  <si>
    <t>8aEbNNiSgec</t>
  </si>
  <si>
    <t>2017-12-06T22:20:25Z</t>
  </si>
  <si>
    <t>Accessing a DB with Microsoft SQL Operations Studio (P5D8) - Live Coding with Jesse</t>
  </si>
  <si>
    <t>Project 5 Day 8: We finally have access to the database with all the content for our site. Today we will take a look at the database using SQL Operations Studio.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5M47S</t>
  </si>
  <si>
    <t>fsCjFHuMXj0</t>
  </si>
  <si>
    <t>2017-12-05T17:00:20Z</t>
  </si>
  <si>
    <t>Build a Node.js API - tutorial</t>
  </si>
  <si>
    <t>Create basic CRUD routes with Node.js, Express, and MongoDB. NOTE: For this to work correctly, you must use the same version of mongodb. Your package.json file should say: "mongodb": "^2.2.33" ðŸ’» Code on GitHub: https://github.com/beaucarnes/fcc-project-tutorials/tree/master/notable ðŸ”— Based on this article by Scott Domes: https://medium.freecodecamp.org/building-a-simple-node-js-api-in-under-30-minutes-a07ea9e390d2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PT33M10S</t>
  </si>
  <si>
    <t>https://i.ytimg.com/vi/fsCjFHuMXj0/maxresdefault.jpg</t>
  </si>
  <si>
    <t>dxbLflw9OvY</t>
  </si>
  <si>
    <t>2017-12-04T20:34:39Z</t>
  </si>
  <si>
    <t>Setting Up an Electron Project (P6D1) - Live Coding with Jesse</t>
  </si>
  <si>
    <t>Project 6 Day 1: Today we will set up our new project using Electron to make a desktop app with Javascript! See a professional front-end developer at work. Unscripted. Mistakes included.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22S</t>
  </si>
  <si>
    <t>8IUgB5-CKDQ</t>
  </si>
  <si>
    <t>2017-12-04T18:59:12Z</t>
  </si>
  <si>
    <t>How I built and launched a chatbot over the weekend</t>
  </si>
  <si>
    <t>Mike Williams shares how he built Art Chatbot over the weekend in hours, launched it, and generated thousands of messages. If you're interested in learning how to build and launch a chatbot, this video is for you as he break down the steps he took, process, and tools he used (Chatfuel, Instapage, Google Docs, etc). Mike also shares how he open sourced the side project, built initial awareness, and also launched. Art Chatbot: http://www.artchatbot.com Art Chatbot Open Sourced &amp; Analytics: http://bit.ly/artchatbotopensource Resources shared in this video: Instapage: http://instapg.es/jHPw7 Chatfuel: http://www.chatfuel.com Botanalytics: https://botanalytics.co/ Botlist: http://www.botlist.com Chatbots Magazine: http://chatbotsmagazine.com Medium post and written format of this video: https://chatbotsmagazine.com/how-to-build-and-launch-a-chatbot-over-the-weekend-af9bf87ff8ff **A special thanks to Avery Andon and Art Life (http://www.artlife.com) for the inspiration during the creation of Art Chatbot. Art Life is the official online gallery for both artists and artwork that are linked as URLâ€™s in Art Chatbot.** Follow Mike for more: Twitter: https://twitter.com/yoroomie Instagram: https://www.instagram.com/yoroomie Linkedin: https://www.linkedin.com/in/yoroomie Medium: http://medium.com/@yoroomie Message Mike &amp; access his startup playbook: https://m.me/itsyoroomieofficial Learn more about Mike: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https://i.ytimg.com/vi/8IUgB5-CKDQ/maxresdefault.jpg</t>
  </si>
  <si>
    <t>5LXqUDyDsDs</t>
  </si>
  <si>
    <t>2017-11-30T21:33:18Z</t>
  </si>
  <si>
    <t>30/11/17 21:33</t>
  </si>
  <si>
    <t>Nodevember Recap and Project Updates (P5D7) - Live Coding with Jesse</t>
  </si>
  <si>
    <t>Project 5 Day 7: Today we will talk about my experience at Nodevember 2017 and discuss some updates to this and previous React projects.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t>
  </si>
  <si>
    <t>xBasvuRUm4w</t>
  </si>
  <si>
    <t>2017-11-29T17:38:35Z</t>
  </si>
  <si>
    <t>29/11/17 17:38</t>
  </si>
  <si>
    <t>How I scaled the worldâ€™s largest music studio marketplace (part 2 of the Studiotime story)</t>
  </si>
  <si>
    <t>Mike continues his story of how he scaled Studiotime (http://www.studiotime.io) from an MVP to the largest online marketplace for music studios in the world. He discusses the tools he used to do so without building a custom platform (Wordpress, Sharetribe, Chargebee, Stripe, Zapier, and Slack). Make sure to watch part 1: https://www.youtube.com/watch?v=IZGlnImsrxc Resources shared in this video: Sharetribe (marketplace platform): http://bit.ly/2gXICOV Wordpress (landing pages): http://www.wordpress.com Chargebee (subscriptions): http://bit.ly/2zZvfVP Stripe (payments): http://www.stripe.com Zapier (task automation &amp; integrations): http://www.zapier.com Slack (integrations &amp; notifications): http://www.slack.com Follow Mike for more: Twitter: https://twitter.com/yoroomie Facebook: https://www.facebook.com/itsyoroomieo... Instagram: https://www.instagram.com/yoroomie Linkedin: https://www.linkedin.com/in/yoroomie Medium: http://medium.com/@yoroomie Message Mike &amp; access his startup playbook: https://m.me/itsyoroomieofficial Learn more about Mike: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https://i.ytimg.com/vi/xBasvuRUm4w/maxresdefault.jpg</t>
  </si>
  <si>
    <t>IZGlnImsrxc</t>
  </si>
  <si>
    <t>2017-11-25T17:13:08Z</t>
  </si>
  <si>
    <t>25/11/17 17:13</t>
  </si>
  <si>
    <t>How I built the Airbnb of music studios in an evening (part 1 of the Studiotime story)</t>
  </si>
  <si>
    <t>Want to know how to build, launch, and scale an online marketplace like Airbnb, Etsy, Uber, etc? In this video, Mike Williams shares his story on how he came up with the idea for Studiotime (http://www.studiotime.io) and built the MVP in an evening, launched on Product Hunt, and generated over 1M hits to the site. Studiotime was then immediately featured in media outlets such as Forbes, BBC, HYPEBEAST, The FADER, Complex, Pigeons &amp; Planes, and more. Studiotime went from an evening side project, MVP that generated over $10k+ revenue in months, and is now the largest online music studio marketplace in the world. Check out part 2: https://youtu.be/xBasvuRUm4w Resources shared in this video: Sharetribe (Marketplace platform): http://bit.ly/2gXICOV Squarespace Logo: https://logo.squarespace.com Product Hunt: https://www.producthunt.com Learn more about creator Mike Williams: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https://i.ytimg.com/vi/IZGlnImsrxc/maxresdefault.jpg</t>
  </si>
  <si>
    <t>2017-11-22T20:53:55Z</t>
  </si>
  <si>
    <t>22/11/17 20:53</t>
  </si>
  <si>
    <t>NextJS Custom Server and Routing (P5D6) - Live Coding with Jesse</t>
  </si>
  <si>
    <t>Project 5 Day 6: Today we will set up a custom server and parameterized routing to work with NextJ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4M9S</t>
  </si>
  <si>
    <t>si1pjn5R0xU</t>
  </si>
  <si>
    <t>2017-11-18T23:22:38Z</t>
  </si>
  <si>
    <t>18/11/17 23:22</t>
  </si>
  <si>
    <t>#freeCodeConf Greater Toronto Area 2017</t>
  </si>
  <si>
    <t>0:17:30 Opening remarks 0:25:40 Quincy Larson - What's Happening at freeCodeCamp 1:14:20 Panel - Learning To Code From Different Backgrounds 3:15:03 Juan Gonzalez, Head Instructor at Lighthouse Labs - Self-Directed Learning for Developers 3:55:50 Erica Wright - Exciting Stuff at Mozilla 4:46:48 Anna Mackenzie - Front End Dev, Nudge Software Inc. - Challenges in Starting a Career as a Dev 5:11:30 Community Announcements 5:42:31 Panel 2 - Hindsight is 20/20 6:38:11 Closing Remarks You have been learning to code but not sure how to break into the industry? Maybe you are just starting to learn yet are not sure this is for you... freeCodeConference GTA is a one-day event to connect the community of passionate professional and aspiring developers in the our region. We are excited to feature established developer speakers in the local tech scene, so come join us to meet and hear how they began. As a bonus, our mentor Quincy Larson of freeCodeCamp.org will be there to share with us his experience. Learn to code for free and get a developer job: https://www.freecodecamp.org Read hundreds of articles on programming: https://medium.freecodecamp.org And subscribe for new videos on technology every day: https://youtube.com/subscription_center?add_user=freecodecamp</t>
  </si>
  <si>
    <t>PT6H47M9S</t>
  </si>
  <si>
    <t>0oRCW3GtN0s</t>
  </si>
  <si>
    <t>2017-11-15T21:33:50Z</t>
  </si>
  <si>
    <t>15/11/17 21:33</t>
  </si>
  <si>
    <t>Creating a Footer with MaterialUI (P5D5) - Live Coding with Jesse</t>
  </si>
  <si>
    <t>Project 5 Day 5: Today we will create a footer component using Material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7M10S</t>
  </si>
  <si>
    <t>L-swnHq4mRE</t>
  </si>
  <si>
    <t>2017-11-14T21:14:11Z</t>
  </si>
  <si>
    <t>14/11/17 21:14</t>
  </si>
  <si>
    <t>Building a Material Design Drawer with MaterialUI (P5D4) - Live Coding with Jesse</t>
  </si>
  <si>
    <t>Project 5 Day 4: Today we will create a Material Design style side drawer component using MaterialUI. The drawer will contain a logo, search input, and nested list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19S</t>
  </si>
  <si>
    <t>iX3tli704Gg</t>
  </si>
  <si>
    <t>2017-11-13T20:35:00Z</t>
  </si>
  <si>
    <t>13/11/17 20:35</t>
  </si>
  <si>
    <t>Customizing a MaterialUI App Bar (P5D3) - Live Coding with Jesse</t>
  </si>
  <si>
    <t>Project 5 Day 3: Today we will start modifying the default MaterialUI app bar to fit our use cas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42S</t>
  </si>
  <si>
    <t>Qd_V5hpYk_A</t>
  </si>
  <si>
    <t>2017-11-13T18:10:54Z</t>
  </si>
  <si>
    <t>13/11/17 18:10</t>
  </si>
  <si>
    <t>Todo List Tutorial - Angular 4 and Redux</t>
  </si>
  <si>
    <t>A simple todo list application built with the Angular 4 framework and Redux! Learn how to use Redux to manage the state of your application while building this todo's list. Angular Webpack Starter: - Repo: https://github.com/Bigless27/Angular-webpack-starter - Video: https://youtu.be/qmIkoAnttlE Redux Dev Tools: https://chrome.google.com/webstore/detail/redux-devtools/lmhkpmbekcpmknklioeibfkpmmfibljd?hl=en ðŸ’¾ Creating a Todo Form: 2:15 ðŸ’¾ Initializing Redux: 7:07 ðŸ’¾ Redux Create Action: 20:21 ðŸ’¾ Redux Get Action: 39:43 ðŸ’¾ Redux Complete and Delete Action: 47:27 Github Repo: https://github.com/Bigless27/Angular-Redux-Todos Video created by Jordan Lesson. Contact: Jordantreylesson@gmail.com -- Learn to code for free and get a developer job: https://www.freecodecamp.com Read hundreds of articles on programming: https://medium.freecodecamp.com And subscribe for new videos on technology every day: https://youtube.com/subscription_center?add_user=freecodecamp</t>
  </si>
  <si>
    <t>PT55M42S</t>
  </si>
  <si>
    <t>https://i.ytimg.com/vi/Qd_V5hpYk_A/maxresdefault.jpg</t>
  </si>
  <si>
    <t>nufLF1kcn_4</t>
  </si>
  <si>
    <t>2017-11-09T21:09:39Z</t>
  </si>
  <si>
    <t>Getting Started with GatsbyJS (P5D2) - Live Coding with Jesse</t>
  </si>
  <si>
    <t>Project 5 Day 2: Today we will start our new React project using Gatsby. See a professional front-end developer at work. Unscripted. Mistakes included.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36S</t>
  </si>
  <si>
    <t>iiQxq8Gsr5A</t>
  </si>
  <si>
    <t>2017-11-08T20:49:40Z</t>
  </si>
  <si>
    <t>Planning a New React Project (P5D1) - Live Coding with Jesse</t>
  </si>
  <si>
    <t>Project 5 Day 1: Today we will be collaboratively planning our next React project. See a professional front-end developer at work. Unscripted. Mistakes included.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2M26S</t>
  </si>
  <si>
    <t>pgHprRdq3Jw</t>
  </si>
  <si>
    <t>2017-11-06T20:26:09Z</t>
  </si>
  <si>
    <t>React UI Updates (P4D16) - Live Coding with Jesse</t>
  </si>
  <si>
    <t>Project 4 Day 16: Today we will be adding some elements to our UI and adjusting some existing element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7M13S</t>
  </si>
  <si>
    <t>MSAKY14oM3E</t>
  </si>
  <si>
    <t>2017-11-03T21:12:25Z</t>
  </si>
  <si>
    <t>Material Design Font Sizes, Weights, and Colors (P4D15) - Live Coding with Jesse</t>
  </si>
  <si>
    <t>Project 4 Day 15: Today we will be working with the fonts on our React project. We will go over font weights, sizes and colors according to Material Design.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8M16S</t>
  </si>
  <si>
    <t>EoWm5-j-I18</t>
  </si>
  <si>
    <t>2017-11-02T21:36:06Z</t>
  </si>
  <si>
    <t>Merging Pull Requests with Git and Github (P4D14) - Live Coding with Jesse</t>
  </si>
  <si>
    <t>Project 4 Day 14: Today we will review and merge several pull request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4M35S</t>
  </si>
  <si>
    <t>51gc7-eskU8</t>
  </si>
  <si>
    <t>2017-10-31T15:18:02Z</t>
  </si>
  <si>
    <t>31/10/17 15:18</t>
  </si>
  <si>
    <t>How to ace the whiteboard coding interview</t>
  </si>
  <si>
    <t>Learn how to ace a whiteboard coding interview challenge as part of a tech interview. This video shows how to answer common questions about JavaScript, HTML, CSS, and jQuery. Presented by Jennifer Bland (http://www.jenniferbland.com). â­ Video Outline â­ âŒ¨ JavaScript: 1:38 âŒ¨ HTML &amp; CSS: 19:46 âŒ¨ More JavaScript: 28:18 âŒ¨ jQuery: 43:53</t>
  </si>
  <si>
    <t>PT51M14S</t>
  </si>
  <si>
    <t>https://i.ytimg.com/vi/51gc7-eskU8/maxresdefault.jpg</t>
  </si>
  <si>
    <t>j2pWS-UVOr8</t>
  </si>
  <si>
    <t>2017-10-30T19:31:47Z</t>
  </si>
  <si>
    <t>30/10/17 19:31</t>
  </si>
  <si>
    <t>Editing Salesforce Visualforce Pages (Part 4) - Live Coding with Jesse</t>
  </si>
  <si>
    <t>Today we will continue styling Salesforce Visualforce pages using html, css, and maybe some Javascript. See a professional front-end developer at work. Unscripted. Mistakes included.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17S</t>
  </si>
  <si>
    <t>UeXfrad0kWY</t>
  </si>
  <si>
    <t>2017-10-27T20:14:57Z</t>
  </si>
  <si>
    <t>27/10/17 20:14</t>
  </si>
  <si>
    <t>Editing Salesforce Visualforce Pages (Part 3) - Live Coding with Jesse</t>
  </si>
  <si>
    <t>Today we will continue editing Salesforce Visualforce pages using html, css, and maybe some Javascript. See a professional front-end developer at work. Unscripted. Mistakes included.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17S</t>
  </si>
  <si>
    <t>Rqqn9mN06XI</t>
  </si>
  <si>
    <t>2017-10-26T20:27:43Z</t>
  </si>
  <si>
    <t>26/10/17 20:27</t>
  </si>
  <si>
    <t>Editing Salesforce Visualforce Pages (Part 2) - Live Coding with Jesse</t>
  </si>
  <si>
    <t>PT1H43M21S</t>
  </si>
  <si>
    <t>BMg1n7NbifE</t>
  </si>
  <si>
    <t>2017-10-25T21:20:44Z</t>
  </si>
  <si>
    <t>25/10/17 21:20</t>
  </si>
  <si>
    <t>Editing Salesforce Visualforce Pages - Live Coding with Jesse</t>
  </si>
  <si>
    <t>Today we will edit Salesforce Visualforce pages using html, css, and maybe some Javascript. See a professional front-end developer at work. Unscripted. Mistakes included.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9M25S</t>
  </si>
  <si>
    <t>7b-1qWvQdqY</t>
  </si>
  <si>
    <t>2017-10-25T16:37:28Z</t>
  </si>
  <si>
    <t>25/10/17 16:37</t>
  </si>
  <si>
    <t>Angular 4 Project Setup with Webpack</t>
  </si>
  <si>
    <t>A complete tutorial on setting up a highly scalable and configurable Angular 4 project with Webpack. Learn how to optimize your web development throughput with this project configuration! â­ Video Outline â­ âŒ¨ Intro: 0:00 âŒ¨ Project Setup (Boiler Plate), and an intro to TypeScript: 0:32 âŒ¨ Angular Setup: 5:48 âŒ¨ Webpack Configuration (Webpack Common): 8:34 âŒ¨ Webpack Dev and Prod Config: 9:07 âŒ¨ Running the App: 32:32 âŒ¨ Webpack Test Config: 35:05 âŒ¨ AOT Build: 38:19 ðŸ”— Github Repo: https://github.com/Bigless27/Angular-webpack-starter Video by Jordan Lesson. Contact: Jordantreylesson@gmail.com - Learn to code for free and get a developer job: https://www.freecodecamp.com Read hundreds of articles on programming: https://medium.freecodecamp.com And subscribe for new videos on technology every day: https://youtube.com/subscription_center?add_user=freecodecamp</t>
  </si>
  <si>
    <t>PT46M8S</t>
  </si>
  <si>
    <t>https://i.ytimg.com/vi/7b-1qWvQdqY/maxresdefault.jpg</t>
  </si>
  <si>
    <t>5Yo0a_e-Tag</t>
  </si>
  <si>
    <t>2017-10-24T21:33:17Z</t>
  </si>
  <si>
    <t>24/10/17 21:33</t>
  </si>
  <si>
    <t>Troubleshooting NodeJS Auth (P4D13) - Live Coding with Jesse</t>
  </si>
  <si>
    <t>Project 4 Day 13: Today we will try to figure out what is causing an error in our React app when we try to login.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4M12S</t>
  </si>
  <si>
    <t>tI_-ZOYqqQU</t>
  </si>
  <si>
    <t>2017-10-23T19:01:57Z</t>
  </si>
  <si>
    <t>23/10/17 19:01</t>
  </si>
  <si>
    <t>Using Redux with React Native - Live Coding with Jesse</t>
  </si>
  <si>
    <t>Today I will be working on using Redux with React Native. See a professional front-end developer at work. Unscripted. Mistakes included.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2M53S</t>
  </si>
  <si>
    <t>Xv8FtSTSMwc</t>
  </si>
  <si>
    <t>2017-10-20T20:36:36Z</t>
  </si>
  <si>
    <t>20/10/17 20:36</t>
  </si>
  <si>
    <t>NodeJS User Auth with PassportJS (P4D12) - Live Coding with Jesse</t>
  </si>
  <si>
    <t>Project 4 Day 12: Today we will begin implementing user authentication with PassportJ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7M27S</t>
  </si>
  <si>
    <t>v0Guj82YfP4</t>
  </si>
  <si>
    <t>2017-10-19T19:58:55Z</t>
  </si>
  <si>
    <t>19/10/17 19:58</t>
  </si>
  <si>
    <t>React Project UI Updates (P4D11) - Live Coding with Jesse</t>
  </si>
  <si>
    <t>Project 4 Day 11: Today we will be updating the UI for the post detail page.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9M19S</t>
  </si>
  <si>
    <t>je5Ds1z-we8</t>
  </si>
  <si>
    <t>2017-10-18T19:48:47Z</t>
  </si>
  <si>
    <t>18/10/17 19:48</t>
  </si>
  <si>
    <t>Setting Up a Kanban Board (P4D10) - Live Coding with Jesse</t>
  </si>
  <si>
    <t>Project 4 Day 10: Today we will be setting up a Kanban board within a GitHub project, and reviewing some pull request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9M6S</t>
  </si>
  <si>
    <t>2D3fU3coRAg</t>
  </si>
  <si>
    <t>2017-10-13T20:18:56Z</t>
  </si>
  <si>
    <t>13/10/17 20:18</t>
  </si>
  <si>
    <t>Creating a Grid Layout with MaterialUI (P4D9) - Live Coding with Jesse</t>
  </si>
  <si>
    <t>Project 4 Day 9: Today we will be creating a grid layout for our posts using the MaterialUI grid componen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0M52S</t>
  </si>
  <si>
    <t>9cf73UMObiM</t>
  </si>
  <si>
    <t>2017-10-12T20:04:25Z</t>
  </si>
  <si>
    <t>Merging GitHub Pull Requests (P4D8) - Live Coding with Jesse</t>
  </si>
  <si>
    <t>Project 4 Day 8: Today we will review and merge some pull request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34S</t>
  </si>
  <si>
    <t>qkAYTA0EYic</t>
  </si>
  <si>
    <t>2017-10-11T20:45:39Z</t>
  </si>
  <si>
    <t>Using WPGraphQL with React (P4D7) - Live Coding with Jesse</t>
  </si>
  <si>
    <t>Project 4 Day 7: Today we will get different types of data from WordPress with the WPGraphQL plugin installed and display it with Reac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5M48S</t>
  </si>
  <si>
    <t>m7ZYJkvWwlE</t>
  </si>
  <si>
    <t>2017-10-11T18:34:18Z</t>
  </si>
  <si>
    <t>Google Interview Question: How to Code a Queue Using a Stack. Whiteboard Wednesday by Irfan Baqui</t>
  </si>
  <si>
    <t>Irfan Baqui shows you how to approach whiteboard coding interviews in this weekly series of Whiteboard Wednesday! Check out more Whiteboard Wednesday videos here: https://www.youtube.com/watch?v=71kEvXsEKYQ&amp;list=PLs2vRLhtciEt46Fg-uz1LQxb4xSW-KMGa Today's question is from Google: "How to implement a queue using stacks?" About Irfan: Irfan Baqui is a software engineer based in San Francisco. He loves to help other engineers grow and writes about how you can get your dream job: irfanbaqui.com/blog You can learn more about Irfan here: http://irfanbaqui.com/about Irfan publishes weekly tech and non-tech videos on his youtube channel, including Whiteboard Wednesdays. Check it out and subscribe! https://youtube.com/c/irfanbaqui Ask Irfan a question or just say Hi: https://twitter.com/irfanbaqui - Learn to code for free and get a developer job: https://www.freecodecamp.org Read hundreds of articles on programming: https://medium.freecodecamp.org And subscribe for new videos on technology every day: https://youtube.com/subscription_center?add_user=freecodecamp</t>
  </si>
  <si>
    <t>https://i.ytimg.com/vi/m7ZYJkvWwlE/maxresdefault.jpg</t>
  </si>
  <si>
    <t>5MPHo5jGXwQ</t>
  </si>
  <si>
    <t>2017-10-10T22:45:27Z</t>
  </si>
  <si>
    <t>Live Workshop: Basics of JavaScript &amp; ES6 Syntax</t>
  </si>
  <si>
    <t>Learn about the basics of JavaScript and then take a deep dive into more awesome, new features from the ES6 syntax. The workshop will include the following sections: 1. JavaScript Variables 2. Variable declaration 3. Methods and Arrow Functions 4. Default Parameters 5. Spread Operator 6. Template Literals 7. Object Property Shorthand Notation Presented by Ethan Arrowood, a Computer Science student from Wentworth Institute of Technology. Follow Ethan on Twitter: @ArrowoodTech - Learn to code for free and get a developer job: https://www.freecodecamp.com Read hundreds of articles on programming: https://medium.freecodecamp.com And subscribe for new videos on technology every day: https://youtube.com/subscription_center?add_user=freecodecamp</t>
  </si>
  <si>
    <t>PT53M4S</t>
  </si>
  <si>
    <t>19LI3hber5I</t>
  </si>
  <si>
    <t>2017-10-10T20:44:24Z</t>
  </si>
  <si>
    <t>Styling React with MaterialUI Part 2 (P4D6) - Live Coding with Jesse</t>
  </si>
  <si>
    <t>Project 4 Day 6: Today we will continue using the latest version of MaterialUI to style our React projec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5M27S</t>
  </si>
  <si>
    <t>Xge5-y_1ASc</t>
  </si>
  <si>
    <t>2017-10-09T19:03:21Z</t>
  </si>
  <si>
    <t>Styling React with MaterialUI (P4D5) - Live Coding with Jesse</t>
  </si>
  <si>
    <t>Project 4 Day 5: Today we will be using the latest version of MaterialUI to style our React projec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0M46S</t>
  </si>
  <si>
    <t>fsTzLgra5dQ</t>
  </si>
  <si>
    <t>2017-10-09T00:15:24Z</t>
  </si>
  <si>
    <t>How to make money as a freelance developer - business tips from an expert</t>
  </si>
  <si>
    <t>0:00 â€“ Should you become a freelance developer? 8:22 â€“ How to stand out from other freelance developers 14:53 â€“ How to sell your services 25:50 â€“ Where to sell your services Summary of points: Should you be a freelancer? - Are you self-motivated or do you need structure provided for you? - People who can regulate themselves, and require themselves to work set hours from home, are best suited for freelancing. - People who require someone to provide them with a work schedule and deadlines is better suited to work for someone. - Can you make money as a freelancer? - Roughly 30 percent of the 24 million small businesses in the US do not have a website. This equates to 7.2 million businesses. - If each of these businesses paid $3,000 for a website then that would be a total market of $21,600,000 (7.2m * $3,000). How you can stand out from other freelancers. - Itâ€™s important to recognize that most developers donâ€™t do a good job of connecting with potential customers. - There are a plenty of web developers in the US. Despite this, 7.2 million small businesses donâ€™t have a website. - The fact that there is a high number of developers and a high number of businesses still in need of service indicates a â€œdisconnectâ€ between the development community and the small business community. - The best way to bridge the â€œdisconnectâ€ is to identify and solve the problems of small businesses. - Developers must talk to small businesses about their problems and how software will solve those problems. - Many developers make the mistake of talking about software and code and not about problem solving. - Taking a â€œproblem solverâ€ approach will help bridge the disconnect between developers and small businesses. How to sell your services. - The initial meeting/phone call is your opportunity to connect with the customer. - Use your initial meeting with a potential customer to identify the customerâ€™s needs and problems. - Identifying the potential customerâ€™s problems requires in-depth questions and follow up. - Close the sale by explaining how software will solve the problems you have identified. - Give specifics as to functions the software will perform and how those functions will solve the problems you have identified. This is more effective than the approach of many other developers - Your written proposal must be specific as to the services you are providing. This avoids disputes. Where to sell your services - Networking events can help generate business. - DO NOT go to networking events which are mostly made up of developers. Itâ€™s better if youâ€™re the only developer in the room. - BNI (https://www.bni.com/) is a good place to network with small business owners. - Third party services can help you find customers - Thumbtack.com and Fiverr.com are good places to find customers. - Third party services/platforms often include fees for listing your services and you will often perform work for reduced rates. - Your own website can bring in business. - This doesnâ€™t require the time of networking and alleviates the problems of third-party services/platforms - Google Adwords is a way to promote your website. Adwords, however can be expensive. Follow Luke on Twitter: https://twitter.com/luke_ciciliano Check out Luke's website, SEO For Lawyers: https://www.seo-for-lawyers.com/ - Learn to code for free and get a developer job: https://www.freecodecamp.com Read hundreds of articles on programming: https://medium.freecodecamp.com And subscribe for new videos on technology every day: https://youtube.com/subscription_center?add_user=freecodecamp</t>
  </si>
  <si>
    <t>PT35M17S</t>
  </si>
  <si>
    <t>https://i.ytimg.com/vi/fsTzLgra5dQ/maxresdefault.jpg</t>
  </si>
  <si>
    <t>TJKe3vg9K3o</t>
  </si>
  <si>
    <t>2017-10-08T01:29:40Z</t>
  </si>
  <si>
    <t>Using Apollo with React (P4D4) - Live Coding with Jesse</t>
  </si>
  <si>
    <t>Project 4 Day 4: Today we are going to learn how to use Apollo and GraphQL with React to get and display data from WordPres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5M32S</t>
  </si>
  <si>
    <t>gcaxa-Mqq7k</t>
  </si>
  <si>
    <t>2017-10-05T19:51:15Z</t>
  </si>
  <si>
    <t>GraphQL + WordPress (P4D3) - Live Coding with Jesse</t>
  </si>
  <si>
    <t>Project 4 Day 3: Today we will start the process of using GraphQL to supply our app with data from WordPres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3M52S</t>
  </si>
  <si>
    <t>bntBrogpCyI</t>
  </si>
  <si>
    <t>2017-10-04T19:57:16Z</t>
  </si>
  <si>
    <t>Structuring Redux Store (P4D2) - Live Coding with Jesse</t>
  </si>
  <si>
    <t>Project 4 Day 2: Today we will get data from the WordPress API, change the structure of the data, and populate our store with it. We will also pass that data to a component and display i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7M34S</t>
  </si>
  <si>
    <t>SlMQkhN0Vdg</t>
  </si>
  <si>
    <t>2017-10-03T20:38:30Z</t>
  </si>
  <si>
    <t>React 16 Setup with Create React App (P4D1) - Live Coding with Jesse</t>
  </si>
  <si>
    <t>Project 4 Day 1: Today we will start from nothing and use create-react-app to start a new project with the latest version of React (16)! See a professional front-end developer at work. Unscripted. Mistakes included. GitHub Repo: https://github.com/fus-marcom/bulletin-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9M18S</t>
  </si>
  <si>
    <t>VFLM_REK9mw</t>
  </si>
  <si>
    <t>2017-09-29T18:49:05Z</t>
  </si>
  <si>
    <t>29/9/17 18:49</t>
  </si>
  <si>
    <t>React: Material Design Tabs (P2D34) - Live Coding with Jesse</t>
  </si>
  <si>
    <t>Day 34 of a React project built using create react app, MaterialUI, MaterializeCSS, ExpressJS, SendgridAPI, and WrikeAPI. Today we are going to use Material Design tabs from Material UI for filtering our logos section.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44M54S</t>
  </si>
  <si>
    <t>YGYoYSR-d98</t>
  </si>
  <si>
    <t>2017-09-28T17:22:57Z</t>
  </si>
  <si>
    <t>28/9/17 17:22</t>
  </si>
  <si>
    <t>How to ship code faster using continuous integration and delivery</t>
  </si>
  <si>
    <t>Continuous integration and delivery (CI/CD) are software development practices that improve speed and safety. CircleCI is a CI/CD platform that helps developers ship code quickly and confidently. Join their Developer Advocate, Alek Sharma, as he explains: 0:00 - What Continuous Integration Is 1:45 - Why It's Great 3:45 - How to Set It Up w/ CircleCI and GitHub 15:29 - What About Continuous Delivery and Deployment? Start testing: https://circleci.com/freecodecamp/ - Learn to code for free and get a developer job: https://www.freecodecamp.com Read hundreds of articles on programming: https://medium.freecodecamp.com And subscribe for new videos on technology every day: https://youtube.com/subscription_center?add_user=freecodecamp</t>
  </si>
  <si>
    <t>https://i.ytimg.com/vi/YGYoYSR-d98/maxresdefault.jpg</t>
  </si>
  <si>
    <t>PM0_Er3SvFQ</t>
  </si>
  <si>
    <t>2017-09-27T16:02:18Z</t>
  </si>
  <si>
    <t>27/9/17 16:02</t>
  </si>
  <si>
    <t>React Project Tutorial - Game of Life</t>
  </si>
  <si>
    <t>This full project tutorial shows how to create Conway's Game of Life using React. You don't have to know a lot already but it may be helpful to check out one of these videos first to get an overview of React: https://youtu.be/1rIP81hjs2U (45 min) https://youtu.be/QqLkkBKVDyM (15 min) â­ Code â­ ðŸ’» Github repo: https://github.com/beaucarnes/fcc-project-tutorials/tree/master/gameoflife ðŸ’» Direct link to JavaScript file: https://github.com/beaucarnes/fcc-project-tutorials/blob/master/gameoflife/src/index.js ðŸ’» Code for just play method (gist): https://gist.github.com/beaucarnes/1c22fc5e10b15a1f2bf338bf7d09b1b9 â­ Tutorial Outline â­ âŒ¨ Part 1: Basic Setup (2:03) âŒ¨ Part 2: Begin Main Component &amp; CSS (6:56) âŒ¨ Part 3: Create Grid Component (10:21) âŒ¨ Part 4: Create Box Component (21:55) âŒ¨ Part 5: Begin Method Creation (27:02) âŒ¨ Part 6: Play Method &amp; Game Logic (35:09) [see link for gist above] âŒ¨ Part 7: Buttons w/ React-Bootstrap (39:08) âŒ¨ Part 8: Finish Buttons &amp; Main Component (39:08) ðŸ‘ Special thanks to these people who helped review the code: Sean Smith, Marius Espejo, &amp; Danny Huang.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PT54M40S</t>
  </si>
  <si>
    <t>https://i.ytimg.com/vi/PM0_Er3SvFQ/maxresdefault.jpg</t>
  </si>
  <si>
    <t>1rIP81hjs2U</t>
  </si>
  <si>
    <t>2017-09-26T22:29:37Z</t>
  </si>
  <si>
    <t>26/9/17 22:29</t>
  </si>
  <si>
    <t>Live Workshop: Basics of ReactJS</t>
  </si>
  <si>
    <t>Ethan Arrowood, a Computer Science student from Wentworth Institute of Technology, presents a workshop about the basics of ReactJS to the Wentworth Computer Science Society. Live streaming straight from a classroom located in the heart of Boston, Massachusetts, Ethan is very excited to share his experience on ReactJS with the FreeCodeCamp Community. Make sure to follow Ethan on twitter: @ArrowoodTech - Learn to code for free and get a developer job: https://www.freecodecamp.com Read hundreds of articles on programming: https://medium.freecodecamp.com And subscribe for new videos on technology every day: https://youtube.com/subscription_center?add_user=freecodecamp</t>
  </si>
  <si>
    <t>PT45M44S</t>
  </si>
  <si>
    <t>KfMltku-4eg</t>
  </si>
  <si>
    <t>2017-09-26T16:29:24Z</t>
  </si>
  <si>
    <t>26/9/17 16:29</t>
  </si>
  <si>
    <t>Redesigning a Homepage Part 2 (P3D9) - Live Coding with Jesse</t>
  </si>
  <si>
    <t>Project 3 Day 9: Continuing to redesign a new homepage.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1M42S</t>
  </si>
  <si>
    <t>z7OY3UdjSY4</t>
  </si>
  <si>
    <t>2017-09-26T00:54:07Z</t>
  </si>
  <si>
    <t>26/9/17 0:54</t>
  </si>
  <si>
    <t>The Silver Play Button! YouTube's award to the freeCodeCamp community for reaching 100K subscribers</t>
  </si>
  <si>
    <t>A few months ago, the freeCodeCamp YouTube channel reached 100,000 subscribers. YouTube congratulated us by mailing us a Silver Play Button award. In this video, Quincy unboxes YouTube's Silver Play Button award and says a few words about the contributors who have made all this possible. You should follow these amazing developers: https://twitter.com/carnesbeau https://twitter.com/brianamarie132 https://twitter.com/CodyLSeibert https://twitter.com/JesseRWeigel https://twitter.com/iam_preethi https://twitter.com/thedoerdoes Here are some short videos that will give you a good idea of what our community's channel is all about: https://www.youtube.com/watch?v=TWFNnbAylHI https://www.youtube.com/watch?v=f9M6P9IVn7k https://www.youtube.com/watch?v=u9WOdMWjgso https://www.youtube.com/watch?v=AwicscsvGLg https://www.youtube.com/watch?v=FXfYSn8qaUE If you want to record videos about development, design, or data science and publish them on the freeCodeCamp YouTube channel, read this: https://fcc.im/2yEfQHk</t>
  </si>
  <si>
    <t>https://i.ytimg.com/vi/z7OY3UdjSY4/maxresdefault.jpg</t>
  </si>
  <si>
    <t>6EOlVH1QwNA</t>
  </si>
  <si>
    <t>2017-09-22T20:04:55Z</t>
  </si>
  <si>
    <t>22/9/17 20:04</t>
  </si>
  <si>
    <t>Redesigning a Homepage (P3D8) - Live Coding with Jesse</t>
  </si>
  <si>
    <t>Project 3 Day 8: Redesigning a new homepage.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5M26S</t>
  </si>
  <si>
    <t>NSts93C9UeE</t>
  </si>
  <si>
    <t>2017-09-22T16:47:42Z</t>
  </si>
  <si>
    <t>22/9/17 16:47</t>
  </si>
  <si>
    <t>JAMstack Tutorial - Full site using Netlify &amp; Hugo</t>
  </si>
  <si>
    <t>In this tutorial you will learn to build a client side application using modern tooling. You will build a restaurant site using Netlify and Hugo. Only basic knowledge of HTML, JavaScript, and CSS are needed. ðŸ”— Live version: https://tasty.netlify.com. ðŸ”— Clone project: https://bit.ly/tasteTheTutorial ðŸ”— Github: https://github.com/bdougie/restaurant-template-cms *Note on continuous deployment After cloning locally you can now push up all your changes to GitHub. You do not need to manually push your changes to production. Netlifyâ€™s Git integration handles the continuous deployment. â­ Course Outline â­ âŒ¨ 1:17 - Cloning the project - https://bit.ly/tasteTheTutorial âŒ¨ 3:47 - Introduction to Hugo - http://gohugo.io/ âŒ¨ 5:18 - JAMstack explanation - https://jamstack.org/ âŒ¨ 10:08 - Adding the menu collection âŒ¨ 14:57 - Adding the CMS - https://www.netlifycms.org/ âŒ¨ 21:12 - Adding the drinks: Part 1 âŒ¨ 22:03 - Adding the drinks: Part 2 âŒ¨ 23:03 Adding the image gallery âŒ¨ 27:07 Collecting form data ðŸ¦ Creator Brian Douglas on Twitter: https://twitter.com/bdougieyo - Learn to code for free and get a developer job: https://www.freecodecamp.com Read hundreds of articles on programming: https://medium.freecodecamp.com And subscribe for new videos on technology every day: https://youtube.com/subscription_center?add_user=freecodecamp</t>
  </si>
  <si>
    <t>https://i.ytimg.com/vi/NSts93C9UeE/maxresdefault.jpg</t>
  </si>
  <si>
    <t>n1Vjs9_Q3NY</t>
  </si>
  <si>
    <t>2017-09-21T20:18:33Z</t>
  </si>
  <si>
    <t>21/9/17 20:18</t>
  </si>
  <si>
    <t>SendGrid API Node Client: Breaking Changes (P2D33) - Live Coding with Jesse</t>
  </si>
  <si>
    <t>Day 33 of a React project built using create react app, MaterialUI, MaterializeCSS, ExpressJS, SendgridAPI, and WrikeAPI. Today we are going to update our code to work with the latest version of the SendGrid API Node client ( https://github.com/sendgrid/sendgrid-nodejs ).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9M14S</t>
  </si>
  <si>
    <t>VqiEhZYmvKk</t>
  </si>
  <si>
    <t>2017-09-21T16:58:41Z</t>
  </si>
  <si>
    <t>21/9/17 16:58</t>
  </si>
  <si>
    <t>Which programming language should you learn first?</t>
  </si>
  <si>
    <t>Software engineer Preethi Kasireddy answers your questions! Question: â€œI want to get started with programming but I donâ€™t know know where to start. What programming language should I pick? Should I focus on front-end, back-end, machine learningâ€¦ or something else? Thereâ€™s so many options to choose from, itâ€™s overwhelming.â€ About Preethi: Preethi Kasireddy is an engineer based in San Francisco. She's an avid learner who taught herself programming and machine learning, and is passionate about understanding things clearly and explaining them to others via blog posts. She was previously a front-end &amp; API engineer at Coinbase, a digital currency platform, where she helped architect and rebuild their front-end in React, Mobx and Redux. Prior to that, she was a partner at the venture capital firm Andreessen Horowitz and an Investment Banker at Goldman Sachs. She studied Systems Engineering at USC. Twitter: https://twitter.com/iam_preethi - Learn to code for free and get a developer job: https://www.freecodecamp.com Read hundreds of articles on programming: https://medium.freecodecamp.com And subscribe for new videos on technology every day: https://youtube.com/subscription_center?add_user=freecodecamp</t>
  </si>
  <si>
    <t>https://i.ytimg.com/vi/VqiEhZYmvKk/maxresdefault.jpg</t>
  </si>
  <si>
    <t>VM0RJ0IxVHU</t>
  </si>
  <si>
    <t>2017-09-20T19:49:35Z</t>
  </si>
  <si>
    <t>20/9/17 19:49</t>
  </si>
  <si>
    <t>Creating a Footer Part 2 (P3D7) - Live Coding with Jesse</t>
  </si>
  <si>
    <t>Project 3 Day 7: Creating a footer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qVhXvBiCb4c</t>
  </si>
  <si>
    <t>2017-09-19T20:03:15Z</t>
  </si>
  <si>
    <t>19/9/17 20:03</t>
  </si>
  <si>
    <t>Creating a Footer (P3D6) - Live Coding with Jesse</t>
  </si>
  <si>
    <t>Project 3 Day 6: Creating a footer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0M27S</t>
  </si>
  <si>
    <t>_7U03GVD4a8</t>
  </si>
  <si>
    <t>2017-09-19T19:49:44Z</t>
  </si>
  <si>
    <t>19/9/17 19:49</t>
  </si>
  <si>
    <t>How to use Mail for Good - a free open source email campaign tool for nonprofits</t>
  </si>
  <si>
    <t>This is a demo of how to use Mail for Good, a free open source email campaign tool designed for nonprofits, and built by the freeCodeCamp community. You can read more about this here: https://medium.freecodecamp.org/our-nonprofit-needed-a-cheaper-way-to-send-email-blasts-so-we-engineered-one-167322e3f28e And go directly to the code here: https://github.com/freeCodeCamp/mail-for-good</t>
  </si>
  <si>
    <t>https://i.ytimg.com/vi/_7U03GVD4a8/maxresdefault.jpg</t>
  </si>
  <si>
    <t>4SXCHvxRSNE</t>
  </si>
  <si>
    <t>2017-09-19T16:58:33Z</t>
  </si>
  <si>
    <t>19/9/17 16:58</t>
  </si>
  <si>
    <t>Alexa Development 101 - Full Amazon Echo tutorial course in one video!</t>
  </si>
  <si>
    <t>*** This video has been UPDATED: https://youtu.be/QkbXjknPoXc *** If you want to start building skills for Amazon Alexa and you're new to programming - this course was created especially for you! By the end of this course, you'll be able to create custom skills for Amazon Alexa - from scratch - even if you've never written a line of code in your life. â­ Course Outline (all in this video) â­ âŒ¨ 00:00:02 - Lesson 01: Welcome &amp; Course Introduction âŒ¨ 00:01:27 - Lesson 02: A Technical Overview of Alexa âŒ¨ 00:06:11 - Lesson 03: Skills Setup in the Developer Portal âŒ¨ 00:12:45 - Lesson 04: Understanding Intents and Slots âŒ¨ 00:16:16 - Lesson 05: Creating Skill Services âŒ¨ 00:24:09 - Lesson 06: Understanding Skill Code âŒ¨ 00:32:06 - Lesson 07: Skill Testing âŒ¨ 00:37:33 - Lesson 08: Planning and Design âŒ¨ 00:46:55 - Lesson 09: Building a Complete Skill âŒ¨ 00:59:30 - Lesson 10: Skill Certification âŒ¨ 01:06:19 - Lesson 11: Next Steps ðŸ’» GitHub repo: https://github.com/dabblelab/alexa-development-101 ðŸ”— For more Alexa development videos, check out the Dabble Lab channel: https://www.youtube.com/dabblelab ðŸ¦ Creator Steve Tingiris on Twitter: https://twitter.com/tingiris - Learn to code for free and get a developer job: https://www.freecodecamp.com Read hundreds of articles on programming: https://medium.freecodecamp.com And subscribe for new videos on technology every day: https://youtube.com/subscription_center?add_user=freecodecamp</t>
  </si>
  <si>
    <t>PT1H8M28S</t>
  </si>
  <si>
    <t>https://i.ytimg.com/vi/4SXCHvxRSNE/maxresdefault.jpg</t>
  </si>
  <si>
    <t>ZGmx5xx5JfI</t>
  </si>
  <si>
    <t>2017-09-18T18:54:30Z</t>
  </si>
  <si>
    <t>18/9/17 18:54</t>
  </si>
  <si>
    <t>Parallax Hero Section (P3D5) - Live Coding with Jesse</t>
  </si>
  <si>
    <t>Project 3 Day 5: Creating a parallax hero section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7M35S</t>
  </si>
  <si>
    <t>jhEfT9YjLcU</t>
  </si>
  <si>
    <t>2017-09-16T15:28:17Z</t>
  </si>
  <si>
    <t>16/9/17 15:28</t>
  </si>
  <si>
    <t>Easily code a virtual reality web experience with A-Frame (WebVR)</t>
  </si>
  <si>
    <t>With Mozilla's free framework A-Frame, anyone who can write HTML can create a virtual reality app, and anyone who knows JavaScript can animate the scene. In this video, Benji walks through an example, starting from scratch. A-Frame: https://aframe.io/ Code: https://github.com/okaybenji/a-frame-demo Demo: https://okaybenji.github.io/a-frame-demo/ Thanks to Goldfire Studios for setting aside time for employees to work on their own projects. http://goldfirestudios.com You can follow Benji on Twitter @okaybenji https://twitter.com/okaybenji - Learn to code for free and get a developer job: https://www.freecodecamp.com Read hundreds of articles on programming: https://medium.freecodecamp.com And subscribe for new videos on technology every day: https://youtube.com/subscription_center?add_user=freecodecamp</t>
  </si>
  <si>
    <t>https://i.ytimg.com/vi/jhEfT9YjLcU/maxresdefault.jpg</t>
  </si>
  <si>
    <t>o8UmS651T5E</t>
  </si>
  <si>
    <t>2017-09-15T19:59:05Z</t>
  </si>
  <si>
    <t>15/9/17 19:59</t>
  </si>
  <si>
    <t>Adding a Material Design Side Nav with .NET Part 2 (P3D4) - Live Coding with Jesse</t>
  </si>
  <si>
    <t>Project 3 Day 4: Creating a side nav component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8M46S</t>
  </si>
  <si>
    <t>kftarrKwaWM</t>
  </si>
  <si>
    <t>2017-09-14T20:13:42Z</t>
  </si>
  <si>
    <t>14/9/17 20:13</t>
  </si>
  <si>
    <t>Adding a Material Design Side Nav with .NET (P3D3) - Live Coding with Jesse</t>
  </si>
  <si>
    <t>Project 3 Day 3: Creating a side nav component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M24S</t>
  </si>
  <si>
    <t>61Oi2p0IiE4</t>
  </si>
  <si>
    <t>2017-09-13T18:59:41Z</t>
  </si>
  <si>
    <t>13/9/17 18:59</t>
  </si>
  <si>
    <t>Building a Nav with .NET (P3D2) - Live Coding with Jesse</t>
  </si>
  <si>
    <t>Project 3 Day 2: Creating a nav bar using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1M53S</t>
  </si>
  <si>
    <t>5BZ3nQ-wuMU</t>
  </si>
  <si>
    <t>2017-09-12T19:47:20Z</t>
  </si>
  <si>
    <t>Updating a Slow Website (P3D1) - Live Coding with Jesse</t>
  </si>
  <si>
    <t>Project 3 Day1: Today I am going to try to speed up a website home page that loads very slowly.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0M54S</t>
  </si>
  <si>
    <t>54QZkniorGE</t>
  </si>
  <si>
    <t>2017-09-11T19:15:55Z</t>
  </si>
  <si>
    <t>Sass Styling and Refactoring (P2D32) - Live Coding with Jesse</t>
  </si>
  <si>
    <t>Day 32 of a React project built using create react app, MaterialUI, MaterializeCSS, ExpressJS, SendgridAPI, and WrikeAPI. Today we are working on styling some elements using Sass. We will also be refactoring our Sass file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7M42S</t>
  </si>
  <si>
    <t>stx-tUS0vo4</t>
  </si>
  <si>
    <t>2017-09-11T04:32:37Z</t>
  </si>
  <si>
    <t>Full Stack Web App using Vue.js &amp; Express.js: Part 7 - Wrapping Up</t>
  </si>
  <si>
    <t>Welcome to part 7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1H10M53S</t>
  </si>
  <si>
    <t>https://i.ytimg.com/vi/stx-tUS0vo4/maxresdefault.jpg</t>
  </si>
  <si>
    <t>ipYlztBRpp0</t>
  </si>
  <si>
    <t>2017-09-11T03:45:08Z</t>
  </si>
  <si>
    <t>Full Stack Web App using Vue.js &amp; Express.js: Part 6 - Search</t>
  </si>
  <si>
    <t>Welcome to part 6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1H15M2S</t>
  </si>
  <si>
    <t>https://i.ytimg.com/vi/ipYlztBRpp0/maxresdefault.jpg</t>
  </si>
  <si>
    <t>3zw5LgKDMhg</t>
  </si>
  <si>
    <t>2017-09-09T19:46:46Z</t>
  </si>
  <si>
    <t>Full Stack Web App using Vue.js &amp; Express.js: Part 5 - View Song</t>
  </si>
  <si>
    <t>Welcome to part 5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https://i.ytimg.com/vi/3zw5LgKDMhg/maxresdefault.jpg</t>
  </si>
  <si>
    <t>P2TcQ3h0ipQ</t>
  </si>
  <si>
    <t>2017-09-09T15:10:28Z</t>
  </si>
  <si>
    <t>JavaScript Tic Tac Toe Project Tutorial - Unbeatable AI w/ Minimax Algorithm</t>
  </si>
  <si>
    <t>A full web development tutorial for beginners that demonstrates how to create an unbeatable tic tac toe game using vanilla JavaScript, HTML, and CSS. Learn the Minimax algorithm! âŒ¨ Part 1: Introduction (0:00) Code: none âŒ¨ Part 2: HTML (2:58) Code: https://github.com/beaucarnes/fcc-project-tutorials/tree/master/tictactoe/2 âŒ¨ Part 3: CSS (4:23) Code: https://github.com/beaucarnes/fcc-project-tutorials/tree/master/tictactoe/3 âŒ¨ Part 4: JavaScript: Basic Setup (10:28) Code: https://github.com/beaucarnes/fcc-project-tutorials/tree/master/tictactoe/4 âŒ¨ Part 5: JavaScript: Determine Winner (20:32) Code: https://github.com/beaucarnes/fcc-project-tutorials/tree/master/tictactoe/5 âŒ¨ Part 6: JavaScript: Basic AI &amp; Winner Box (30:45) Code: https://github.com/beaucarnes/fcc-project-tutorials/tree/master/tictactoe/6 âŒ¨ Part 7: JavaScript: Minimax Algorithm (39:25) Code: https://github.com/beaucarnes/fcc-project-tutorials/tree/master/tictactoe/7 --- Special thanks to David Daly and myloginistaken who found a mistake where the game sometimes incorrectly shows a tie game. The 'Part 7' GitHub code now contains this fix. ðŸ”—Minimax article: https://medium.freecodecamp.org/how-to-make-your-tic-tac-toe-game-unbeatable-by-using-the-minimax-algorithm-9d690bad4b37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PT51M43S</t>
  </si>
  <si>
    <t>https://i.ytimg.com/vi/P2TcQ3h0ipQ/maxresdefault.jpg</t>
  </si>
  <si>
    <t>1NSPAz1Qc-I</t>
  </si>
  <si>
    <t>2017-09-08T03:56:40Z</t>
  </si>
  <si>
    <t>Full Stack Web App using Vue.js &amp; Express.js: Part 4</t>
  </si>
  <si>
    <t>Welcome to part 4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1H10M1S</t>
  </si>
  <si>
    <t>https://i.ytimg.com/vi/1NSPAz1Qc-I/maxresdefault.jpg</t>
  </si>
  <si>
    <t>H6hM_5ilhqw</t>
  </si>
  <si>
    <t>2017-09-08T01:06:33Z</t>
  </si>
  <si>
    <t>Full Stack Web App Using Vue.js &amp; Express.js: Part 3 - Login</t>
  </si>
  <si>
    <t>Welcome to part 3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1H4M17S</t>
  </si>
  <si>
    <t>https://i.ytimg.com/vi/H6hM_5ilhqw/maxresdefault.jpg</t>
  </si>
  <si>
    <t>0rxrgl-M_XU</t>
  </si>
  <si>
    <t>2017-09-07T20:43:19Z</t>
  </si>
  <si>
    <t>Browser Testing React Project (P2D31) - Live Coding with Jesse</t>
  </si>
  <si>
    <t>Day 31 of a React project built using create react app, MaterialUI, MaterializeCSS, ExpressJS, SendgridAPI, and WrikeAPI. Today we are testing!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M19S</t>
  </si>
  <si>
    <t>KjVOh9iVoiQ</t>
  </si>
  <si>
    <t>2017-09-06T19:43:51Z</t>
  </si>
  <si>
    <t>Styling React Components (P2D30) - Live Coding with Jesse</t>
  </si>
  <si>
    <t>Day 30 of a React project built using create react app, MaterialUI, MaterializeCSS, ExpressJS, SendgridAPI, and WrikeAPI. Today we are styling component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24S</t>
  </si>
  <si>
    <t>xZMwg5z5VGk</t>
  </si>
  <si>
    <t>2017-09-06T03:27:27Z</t>
  </si>
  <si>
    <t>Full Stack Web App using Vue.js &amp; Express.js: Part 2 - Sequelize</t>
  </si>
  <si>
    <t>Welcome to part 2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44M28S</t>
  </si>
  <si>
    <t>https://i.ytimg.com/vi/xZMwg5z5VGk/maxresdefault.jpg</t>
  </si>
  <si>
    <t>X_0Y2lWNWO4</t>
  </si>
  <si>
    <t>2017-09-05T20:20:16Z</t>
  </si>
  <si>
    <t>Client Side React Form Validation (P2D29) - Live Coding with Jesse</t>
  </si>
  <si>
    <t>Day 29 of a React project built using create react app, MaterialUI, MaterializeCSS, ExpressJS, SendgridAPI, and WrikeAPI. Today we are using formsy to handle client side form validation.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2M19S</t>
  </si>
  <si>
    <t>Fa4cRMaTDUI</t>
  </si>
  <si>
    <t>2017-09-03T04:50:41Z</t>
  </si>
  <si>
    <t>Full Stack Web App using Vue.js &amp; Express.js: Part 1 - Intro</t>
  </si>
  <si>
    <t>Welcome to part 1 of a new series where I will create a full stack web application using Vue.js and Express.js ðŸŽ¥Video created by Cody Seibert. Check out his channel: https://www.youtube.com/channel/UCsrVDPJBYeXItETFHG0qzyw 00:00 Project description 6:35 Git Setup 17:47 Backend setup 36:40 Register page setup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https://i.ytimg.com/vi/Fa4cRMaTDUI/maxresdefault.jpg</t>
  </si>
  <si>
    <t>do4xiLPKbOk</t>
  </si>
  <si>
    <t>2017-09-01T18:54:57Z</t>
  </si>
  <si>
    <t>Emailing Form Data with React and NodeJS (P2D28) - Live Coding with Jesse</t>
  </si>
  <si>
    <t>Day 28 of a React project built using create react app, MaterialUI, MaterializeCSS, ExpressJS, SendgridAPI, and WrikeAPI. Today we will gather data from a React form and send it via email using NodeJS and the Sendgrid 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9M18S</t>
  </si>
  <si>
    <t>5Jja-S-CUk8</t>
  </si>
  <si>
    <t>2017-08-31T19:18:18Z</t>
  </si>
  <si>
    <t>31/8/17 19:18</t>
  </si>
  <si>
    <t>React Project 2 Day 27 - Live Coding with Jesse</t>
  </si>
  <si>
    <t>Day 27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2M1S</t>
  </si>
  <si>
    <t>iPrD7_6rbQQ</t>
  </si>
  <si>
    <t>2017-08-30T15:30:16Z</t>
  </si>
  <si>
    <t>30/8/17 15:30</t>
  </si>
  <si>
    <t>React Project 2 Day 26 - Live Coding with Jesse</t>
  </si>
  <si>
    <t>Day 26 of a React project built using create react app, MaterialUI, MaterializeCSS, ExpressJS, SendgridAPI, and WrikeAPI. Today we will continue working on securing our file upload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21S</t>
  </si>
  <si>
    <t>f05DMTRjuB0</t>
  </si>
  <si>
    <t>2017-08-29T20:04:46Z</t>
  </si>
  <si>
    <t>29/8/17 20:04</t>
  </si>
  <si>
    <t>React Project 2 Day 25 - Live Coding with Jesse</t>
  </si>
  <si>
    <t>Day 25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7M33S</t>
  </si>
  <si>
    <t>083ljusVNR0</t>
  </si>
  <si>
    <t>2017-08-28T19:40:37Z</t>
  </si>
  <si>
    <t>28/8/17 19:40</t>
  </si>
  <si>
    <t>React Project 2 Day 24 - Live Coding with Jesse</t>
  </si>
  <si>
    <t>Day 24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18S</t>
  </si>
  <si>
    <t>_woczhn1VQo</t>
  </si>
  <si>
    <t>2017-08-25T19:09:05Z</t>
  </si>
  <si>
    <t>25/8/17 19:09</t>
  </si>
  <si>
    <t>React Project 2 Day 23 - Live Coding with Jesse</t>
  </si>
  <si>
    <t>Day 23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M17S</t>
  </si>
  <si>
    <t>vPEJSJMg4jY</t>
  </si>
  <si>
    <t>2017-08-22T16:44:19Z</t>
  </si>
  <si>
    <t>22/8/17 16:44</t>
  </si>
  <si>
    <t>Recursion in software development</t>
  </si>
  <si>
    <t>To understand recursion you must first understand recursion. This video will help you do just that! Learn how recursion works with flowcharts and code. The code is in Python but the concepts apply to any programming language. Recursive functions have a base case and recursive case. Watch out for infinite loops! This video is part of a course called 'Algorithms in Motion' from Manning Publications. You can get it here: https://www.manning.com/livevideo/algorithms-in-motion?a_aid=algmotion&amp;a_bid=9022d293 - Learn to code for free and get a developer job: https://www.freecodecamp.com Read hundreds of articles on technology: https://medium.freecodecamp.com And subscribe for new programming videos every day: https://youtube.com/subscription_center?add_user=freecodecamp</t>
  </si>
  <si>
    <t>https://i.ytimg.com/vi/vPEJSJMg4jY/maxresdefault.jpg</t>
  </si>
  <si>
    <t>et1M1u3yI0o</t>
  </si>
  <si>
    <t>2017-08-21T18:19:39Z</t>
  </si>
  <si>
    <t>21/8/17 18:19</t>
  </si>
  <si>
    <t>React Project 2 Day 22 - Live Coding with Jesse</t>
  </si>
  <si>
    <t>Day 22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2M8S</t>
  </si>
  <si>
    <t>X65s7WQLWJY</t>
  </si>
  <si>
    <t>2017-08-21T16:37:56Z</t>
  </si>
  <si>
    <t>21/8/17 16:37</t>
  </si>
  <si>
    <t>jQuery vs vanilla JavaScript - Beau teaches JavaScript</t>
  </si>
  <si>
    <t>When should you use jQuery instead of vanilla JavaScript? Is jQuery still relevant? What is jQuery good for? Find out in this video! - Video based on this article by Ollie Williams: https://css-tricks.com/now-ever-might-not-need-jquery/ The only polyfill you'll ever need: https://polyfill.io ðŸ¦ Beau Carnes on Twitter: https://twitter.com/carnesbeau â­JavaScript Tutorials Playlistsâ­ â–¶jQuery Playlist: https://www.youtube.com/playlist?list=PLWKjhJtqVAbkyK9woUZUtunToLtNGoQHB â–¶JavaScript Basics: https://www.youtube.com/playlist?list=PLWKjhJtqVAbk2qRZtWSzCIN38JC_NdhW5 - Learn to code for free and get a developer job: https://www.freecodecamp.com Read hundreds of articles on technology: https://medium.freecodecamp.com And subscribe for new programming videos every day: https://youtube.com/subscription_center?add_user=freecodecamp</t>
  </si>
  <si>
    <t>https://i.ytimg.com/vi/X65s7WQLWJY/maxresdefault.jpg</t>
  </si>
  <si>
    <t>qv6u-erg3zI</t>
  </si>
  <si>
    <t>2017-08-18T20:03:37Z</t>
  </si>
  <si>
    <t>18/8/17 20:03</t>
  </si>
  <si>
    <t>React Project 2 Day 21 - Live Coding with Jesse</t>
  </si>
  <si>
    <t>Day 21 of the new React project. Continuing work on a secondary in page navigation menu that indicates the section of the page that a users is on.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4M48S</t>
  </si>
  <si>
    <t>nQWebFrS7xc</t>
  </si>
  <si>
    <t>2017-08-17T20:31:55Z</t>
  </si>
  <si>
    <t>17/8/17 20:31</t>
  </si>
  <si>
    <t>React Project 2 Day 20 - Live Coding with Jesse</t>
  </si>
  <si>
    <t>Day 20 of the new React project. Working on a secondary in page navigation menu that indicates the section of the page that a users is on. Also talking about property initializer syntax.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0M43S</t>
  </si>
  <si>
    <t>OxfJ7xw5hQE</t>
  </si>
  <si>
    <t>2017-08-17T13:18:52Z</t>
  </si>
  <si>
    <t>17/8/17 13:18</t>
  </si>
  <si>
    <t>I've done programming tutorials. Now what? - Ask Preethi</t>
  </si>
  <si>
    <t>Question: "I know HTML, CSS, JavaScript, jQuery, etc. I've followed lots of tutorials to make simple sites. But now I'm stuck. What do I do next? What can I use to actually start building something?" My answer is in this video. About Preethi: Preethi Kasireddy is an engineer based in San Francisco. She's an avid learner who taught herself programming and machine learning, and is passionate about understanding things clearly and explaining them to others via blog posts. She was previously a front-end &amp; API engineer at Coinbase, a digital currency platform, where she helped architect and rebuild their front-end in React, Mobx and Redux. Prior to that, she was a partner at the venture capital firm Andreessen Horowitz and an Investment Banker at Goldman Sachs. She studied Systems Engineering at USC. Twitter: https://twitter.com/iam_preethi - Learn to code for free and get a developer job: https://www.freecodecamp.com Read hundreds of articles on programming: https://medium.freecodecamp.com And subscribe for new videos on technology every day: https://youtube.com/subscription_center?add_user=freecodecamp</t>
  </si>
  <si>
    <t>https://i.ytimg.com/vi/OxfJ7xw5hQE/maxresdefault.jpg</t>
  </si>
  <si>
    <t>_zCyLT33moA</t>
  </si>
  <si>
    <t>2017-08-17T01:13:25Z</t>
  </si>
  <si>
    <t>17/8/17 1:13</t>
  </si>
  <si>
    <t>What is Continuous Integration?</t>
  </si>
  <si>
    <t>Continuous integration is a software development practice where all the developers are continuously integrating small code changes back into the code base. CircleCI is a platform for continuous integration and delivery, helping developers ship code quickly and confidently. Join their developer advocate, Alek Sharma, as he explains the basics of continuous integration. Start testing: https://circleci.com/freecodecamp/ -- Learn to code for free and get a developer job: https://www.freecodecamp.com Read hundreds of articles on programming: https://medium.freecodecamp.com And subscribe for new videos on technology every day: https://youtube.com/subscription_center?add_user=freecodecamp</t>
  </si>
  <si>
    <t>https://i.ytimg.com/vi/_zCyLT33moA/maxresdefault.jpg</t>
  </si>
  <si>
    <t>uMmlZtFJol4</t>
  </si>
  <si>
    <t>2017-08-16T19:45:26Z</t>
  </si>
  <si>
    <t>16/8/17 19:45</t>
  </si>
  <si>
    <t>React Project 2 Day 19 - Live Coding with Jesse</t>
  </si>
  <si>
    <t>Day 19 of the new React project. I am continuing to work on building out the remaining views (almost finished!).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8M35S</t>
  </si>
  <si>
    <t>Wl-VvvNCk2A</t>
  </si>
  <si>
    <t>2017-08-15T17:16:18Z</t>
  </si>
  <si>
    <t>15/8/17 17:16</t>
  </si>
  <si>
    <t>jQuery: AJAX - Beau teaches JavaScript</t>
  </si>
  <si>
    <t>jQuery allows you to use AJAX with a lot less code than vanilla JavaScript. Also it automatically makes your code work across different browsers. Learn all about how to use AJAX with jQuery using the load, get, and post methods. ðŸ’» Code: https://codepen.io/beaucarnes/pen/WEZLmw?editors=1011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Wl-VvvNCk2A/maxresdefault.jpg</t>
  </si>
  <si>
    <t>iRnkJ_reHUg</t>
  </si>
  <si>
    <t>2017-08-14T19:48:32Z</t>
  </si>
  <si>
    <t>14/8/17 19:48</t>
  </si>
  <si>
    <t>React Project 2 Day 18 - Live Coding with Jesse</t>
  </si>
  <si>
    <t>Day 18 of the new React project. Today I will be reviewing a really big pull request and working on finishing the layout for the remaining view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8M36S</t>
  </si>
  <si>
    <t>ngKoDxdTtzQ</t>
  </si>
  <si>
    <t>2017-08-11T18:35:51Z</t>
  </si>
  <si>
    <t>React Project 2 Day 17 - Live Coding with Jesse</t>
  </si>
  <si>
    <t>Day 17 of the new React project. Today working on finishing some UI detail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9M34S</t>
  </si>
  <si>
    <t>vJZf48t_OEI</t>
  </si>
  <si>
    <t>2017-08-10T20:37:56Z</t>
  </si>
  <si>
    <t>React Project 2 Day 16 - Live Coding with Jesse</t>
  </si>
  <si>
    <t>Day 16 of the new React project. Today I am continuing to work on the masonry layout of the logo download section.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6M</t>
  </si>
  <si>
    <t>3q8fP0kNHHQ</t>
  </si>
  <si>
    <t>2017-08-09T21:10:39Z</t>
  </si>
  <si>
    <t>React Project 2 Day 15 - Live Coding with Jesse</t>
  </si>
  <si>
    <t>Day 15 of the new React project. Today I am continuing to work on the React project using create-react-app, MaterialUI, MaterializeCSS, SendGrid API, Wrike API, Node/ExpressJ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M45S</t>
  </si>
  <si>
    <t>Z0rRtv0-AwE</t>
  </si>
  <si>
    <t>2017-08-08T22:11:43Z</t>
  </si>
  <si>
    <t>Color Maze - The Daily Programmer #325</t>
  </si>
  <si>
    <t>Link to the code: https://gist.github.com/codyseibert/41d4589018c4ec176c7cf06755df911b Link to the problem: https://www.reddit.com/r/dailyprogrammer/comments/6qutez/20170801_challenge_325_easy_color_maze/ Follow Cody on Twitter: https://twitter.com/ Learn to code for free and get a developer job: https://www.freecodecamp.com Read hundreds of articles on programming: https://medium.freecodecamp.com And subscribe for new videos on technology every day: https://youtube.com/subscription_center?add_user=freecodecamp</t>
  </si>
  <si>
    <t>https://i.ytimg.com/vi/Z0rRtv0-AwE/maxresdefault.jpg</t>
  </si>
  <si>
    <t>tqFE_-G0n0Q</t>
  </si>
  <si>
    <t>2017-08-08T20:28:24Z</t>
  </si>
  <si>
    <t>React Project 2 Day 14 - Live Coding with Jesse</t>
  </si>
  <si>
    <t>Day 14 of the new React project. Today we are going to try to create a new project in the Wrike project management system when a user submits a form from our React site. If the user has uploaded any files, those will then be attached to the project after it has successfully been created.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8M57S</t>
  </si>
  <si>
    <t>Thnv77n2e6Q</t>
  </si>
  <si>
    <t>2017-08-08T17:35:46Z</t>
  </si>
  <si>
    <t>jQuery: Dom Traversal (find parent and child nodes) - Beau teaches JavaScript</t>
  </si>
  <si>
    <t>jQuery makes it easy to find specific elements based on their relation to other elements. Many methods allow you to find parent and child elements. The following methods are discussed in this video: parent, parents, parentUntil, children, find, siblings, next, nextAll, nextUntil, prev, prevAll, prevUntil. ðŸ’» Code: https://codepen.io/beaucarnes/pen/Nvpweb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Thnv77n2e6Q/maxresdefault.jpg</t>
  </si>
  <si>
    <t>_mbTGjKZrYU</t>
  </si>
  <si>
    <t>2017-08-07T19:03:28Z</t>
  </si>
  <si>
    <t>React Project 2 Day 13 - Live Coding with Jesse</t>
  </si>
  <si>
    <t>Day 13 of the new React project. We are working on a project bootstrapped with create-react-app and using a combination of components from Material UI and styles from MaterializeCSS.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36S</t>
  </si>
  <si>
    <t>D6zfqSpj0oY</t>
  </si>
  <si>
    <t>2017-08-04T18:40:42Z</t>
  </si>
  <si>
    <t>React Project 2 Day 12 - Live Coding with Jesse</t>
  </si>
  <si>
    <t>Day 12 of the new React project. We are using create-react-app and Material UI. Yesterday we successfully handled file uploading with node.js and express. Today we are going to improve the uploader and handle the rest of the form data.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5M3S</t>
  </si>
  <si>
    <t>ohPLLMAb_6o</t>
  </si>
  <si>
    <t>2017-08-03T20:46:35Z</t>
  </si>
  <si>
    <t>Handling Form Data and Uploads with React (P2D11) - Live Coding with Jesse</t>
  </si>
  <si>
    <t>Day 11 of the new React project. We are using create-react-app and Material UI. Going over a few more pull requests and working on using express and node to handle file uploads and form data.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8M42S</t>
  </si>
  <si>
    <t>Cxk3QUb3S6E</t>
  </si>
  <si>
    <t>2017-08-02T20:48:20Z</t>
  </si>
  <si>
    <t>React Project 2 Day 10 - Live Coding with Jesse</t>
  </si>
  <si>
    <t>Day 10 of the new React project. We are using create-react-app and Material UI. Today I will start making the forms functional.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1M1S</t>
  </si>
  <si>
    <t>bcPahhyYEIk</t>
  </si>
  <si>
    <t>2017-08-02T00:15:25Z</t>
  </si>
  <si>
    <t>Talking Clock - The Daily Programmer #321</t>
  </si>
  <si>
    <t>Link to the problem in the video: https://www.reddit.com/r/dailyprogrammer/comments/6jr76h/20170627_challenge_321_easy_talking_clock/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https://i.ytimg.com/vi/bcPahhyYEIk/maxresdefault.jpg</t>
  </si>
  <si>
    <t>y2Nn7HwnEF4</t>
  </si>
  <si>
    <t>2017-08-01T20:24:23Z</t>
  </si>
  <si>
    <t>React Project 2 Day 9 - Live Coding with Jesse</t>
  </si>
  <si>
    <t>Day 9 of the new React project. We are using create-react-app and Material UI. Today I will start making the forms functional.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5M7S</t>
  </si>
  <si>
    <t>10ij70XHuA0</t>
  </si>
  <si>
    <t>2017-07-31T21:14:28Z</t>
  </si>
  <si>
    <t>31/7/17 21:14</t>
  </si>
  <si>
    <t>Spiral Ascension - The Daily Programmer #320</t>
  </si>
  <si>
    <t>Link to the spiral ascension problem: https://www.reddit.com/r/dailyprogrammer/comments/6i60lr/20170619_challenge_320_easy_spiral_ascension/ Follow Cody on Twitter: https://twitter.com/CodyLSeibert Next problem: https://www.reddit.com/r/dailyprogrammer/comments/6jr76h/20170627_challenge_321_easy_talking_clock/?utm_content=title&amp;utm_medium=hot&amp;utm_source=reddit&amp;utm_name=dailyprogrammer Learn to code for free and get a developer job: https://www.freecodecamp.com Read hundreds of articles on programming: https://medium.freecodecamp.com And subscribe for new videos on technology every day: https://youtube.com/subscription_center?add_user=freecodecamp</t>
  </si>
  <si>
    <t>https://i.ytimg.com/vi/10ij70XHuA0/maxresdefault.jpg</t>
  </si>
  <si>
    <t>zijj0mjK3ys</t>
  </si>
  <si>
    <t>2017-07-31T17:46:03Z</t>
  </si>
  <si>
    <t>31/7/17 17:46</t>
  </si>
  <si>
    <t>React Project 2 Day 8 - Live Coding with Jesse</t>
  </si>
  <si>
    <t>Day 8 of the new React project. We are using create-react-app and Material UI. Shorter than normal stream today. Four awesome pull requests were submitted over the weekend! We will go over what has changed and build a few more views.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1M</t>
  </si>
  <si>
    <t>MmtfrjLLjJ0</t>
  </si>
  <si>
    <t>2017-07-31T17:32:13Z</t>
  </si>
  <si>
    <t>31/7/17 17:32</t>
  </si>
  <si>
    <t>jQuery: CSS and classes</t>
  </si>
  <si>
    <t>Learn how to use jQuery to modify CSS and classes with the css, addClass, removeClass, and toggleClass methods. ðŸ’» Code: https://codepen.io/beaucarnes/pen/pryoXJ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MmtfrjLLjJ0/maxresdefault.jpg</t>
  </si>
  <si>
    <t>vL6ee55GyLM</t>
  </si>
  <si>
    <t>2017-07-28T15:22:23Z</t>
  </si>
  <si>
    <t>28/7/17 15:22</t>
  </si>
  <si>
    <t>React Project 2 Day 7 - Live Coding with Jesse</t>
  </si>
  <si>
    <t>Day 7 of the new React project. We are using create-react-app and Material UI. Today Shorter than normal stream today. I will review a pull request and continue working on the layout.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6M11S</t>
  </si>
  <si>
    <t>nXaOzQcv8Do</t>
  </si>
  <si>
    <t>2017-07-27T19:46:19Z</t>
  </si>
  <si>
    <t>27/7/17 19:46</t>
  </si>
  <si>
    <t>React Project 2 Day 6 - Live Coding with Jesse</t>
  </si>
  <si>
    <t>Day 6 of the new React project. We are using create-react-app and Material UI. Today I am reviewing more pull requests and building the layout for a few more views.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0M50S</t>
  </si>
  <si>
    <t>0GKgrEJjJDE</t>
  </si>
  <si>
    <t>2017-07-27T18:08:11Z</t>
  </si>
  <si>
    <t>27/7/17 18:08</t>
  </si>
  <si>
    <t>jQuery: add and remove DOM elements - Beau teaches JavaScript</t>
  </si>
  <si>
    <t>Learn how to use jQuery to add and remove DOM elements with append, prepend, after, and before. ðŸ’» Code: https://codepen.io/beaucarnes/pen/zdGMEz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0GKgrEJjJDE/maxresdefault.jpg</t>
  </si>
  <si>
    <t>mBRw8ItLn-g</t>
  </si>
  <si>
    <t>2017-07-26T20:19:39Z</t>
  </si>
  <si>
    <t>26/7/17 20:19</t>
  </si>
  <si>
    <t>React Project 2 Day 5 - Live Coding with Jesse</t>
  </si>
  <si>
    <t>Day 5 of the new React project. We are using create-react-app and Material UI. I have a few pull requests to review and then I am working on building the views.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9M9S</t>
  </si>
  <si>
    <t>YGstFjI5wzc</t>
  </si>
  <si>
    <t>2017-07-26T14:00:04Z</t>
  </si>
  <si>
    <t>26/7/17 14:00</t>
  </si>
  <si>
    <t>Chickens and Pigs - Agile Software Development</t>
  </si>
  <si>
    <t>The term â€œChickens and Pigsâ€ was removed from the official Scrum Guide in 2011, but you might hear it used even today. In this brief video, youâ€™ll learn the story behind the term, as well as its history, meaning, and pros and cons. Video by Agile Coach Chris GagnÃ©: https://chrisgagne.com/ Learn to code for free and get a developer job: https://www.freecodecamp.com Read hundreds of articles on programming: https://medium.freecodecamp.com And subscribe for new videos on technology every day: https://youtube.com/subscription_center?add_user=freecodecamp</t>
  </si>
  <si>
    <t>https://i.ytimg.com/vi/YGstFjI5wzc/maxresdefault.jpg</t>
  </si>
  <si>
    <t>yyJ3F0zR0BA</t>
  </si>
  <si>
    <t>2017-07-25T20:01:37Z</t>
  </si>
  <si>
    <t>25/7/17 20:01</t>
  </si>
  <si>
    <t>React Project 2 Day 4 - Live Coding with Jesse</t>
  </si>
  <si>
    <t>Day 4 of the new React project. We are using create-react-app and Material UI. Today I am going to start using the new beta version of Material UI.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2M48S</t>
  </si>
  <si>
    <t>Dvgdh9XIILU</t>
  </si>
  <si>
    <t>2017-07-25T19:01:45Z</t>
  </si>
  <si>
    <t>25/7/17 19:01</t>
  </si>
  <si>
    <t>Spelling With Chemistry - The Daily Programmer #302</t>
  </si>
  <si>
    <t>Survey link: https://goo.gl/forms/rustp398xzDYRZoI3 Here is the link to the following problem description: https://www.reddit.com/r/dailyprogrammer/comments/5seexn/20170206_challenge_302_easy_spelling_with/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https://i.ytimg.com/vi/Dvgdh9XIILU/maxresdefault.jpg</t>
  </si>
  <si>
    <t>VePSZcTBVNM</t>
  </si>
  <si>
    <t>2017-07-25T14:00:03Z</t>
  </si>
  <si>
    <t>25/7/17 14:00</t>
  </si>
  <si>
    <t>The INVEST approach to product backlog items</t>
  </si>
  <si>
    <t>I.N.V.E.S.T. is a great starting point for your teamâ€™s Definition of Ready. In this brief video, youâ€™ll learn what the mnemonic means and gain insight into a frequently required but often overlooked addition. Video by Agile Coach Chris GagnÃ©: https://chrisgagne.com/ Learn to code for free and get a developer job: https://www.freecodecamp.com Read hundreds of articles on programming: https://medium.freecodecamp.com And subscribe for new videos on technology every day: https://youtube.com/subscription_center?add_user=freecodecamp</t>
  </si>
  <si>
    <t>https://i.ytimg.com/vi/VePSZcTBVNM/maxresdefault.jpg</t>
  </si>
  <si>
    <t>G4fp2HBJZWY</t>
  </si>
  <si>
    <t>2017-07-24T20:08:07Z</t>
  </si>
  <si>
    <t>24/7/17 20:08</t>
  </si>
  <si>
    <t>React Project 2 Day 3 - Live Coding with Jesse</t>
  </si>
  <si>
    <t>Day 3 of the new React project. We are using create-react-app and Material UI. Today I am going to continue building the main layout, and customizing Material UI.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5S</t>
  </si>
  <si>
    <t>veL0_Rb97dE</t>
  </si>
  <si>
    <t>2017-07-24T00:48:27Z</t>
  </si>
  <si>
    <t>24/7/17 0:48</t>
  </si>
  <si>
    <t>jQuery: get and set with http, text, val, and attr - Beau teaches JavaScript</t>
  </si>
  <si>
    <t>jQuery comes with a bunch of DOM related methods that make it easy to access and manipulate elements and attributes. In this video I talk about getting and setting content and attributes using http, text, attr, and val. ðŸ’» Code: https://codepen.io/beaucarnes/pen/mMbYZZ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veL0_Rb97dE/maxresdefault.jpg</t>
  </si>
  <si>
    <t>tQprHSpNdps</t>
  </si>
  <si>
    <t>2017-07-22T22:20:25Z</t>
  </si>
  <si>
    <t>22/7/17 22:20</t>
  </si>
  <si>
    <t>The Agile Manifesto - Agile Software Development</t>
  </si>
  <si>
    <t>The Agile Manifesto describes the fundamental values upon which every Agile framework rests. In this brief video, youâ€™ll learn what the full Agile Manifesto is, along with a little history of how it was created. Video by Agile Coach Chris GagnÃ©: https://chrisgagne.com/ Learn to code for free and get a developer job: https://www.freecodecamp.com Read hundreds of articles on programming: https://medium.freecodecamp.com And subscribe for new videos on technology every day: https://youtube.com/subscription_center?add_user=freecodecamp</t>
  </si>
  <si>
    <t>https://i.ytimg.com/vi/tQprHSpNdps/maxresdefault.jpg</t>
  </si>
  <si>
    <t>cHXPsSq6sf4</t>
  </si>
  <si>
    <t>2017-07-21T20:28:05Z</t>
  </si>
  <si>
    <t>21/7/17 20:28</t>
  </si>
  <si>
    <t>React Project 2 Day 2: Learning Material UI - Live Coding with Jesse</t>
  </si>
  <si>
    <t>Day 2 of the new React project. We are using create-react-app and Material UI. Today I am going to start building the main layout, learning how to use Material UI along the way.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RlDx4UAxlPs</t>
  </si>
  <si>
    <t>2017-07-20T21:53:37Z</t>
  </si>
  <si>
    <t>20/7/17 21:53</t>
  </si>
  <si>
    <t>Jolly Jumper - The Daily Programmer #311</t>
  </si>
  <si>
    <t>This problem was found here: https://www.reddit.com/r/dailyprogrammer/comments/65vgkh/20170417_challenge_311_easy_jolly_jumper/ Cody Seibert on Twitter: https://twitter.com/CodyLSeibert Help us improve our videos by taking this short survey here: https://goo.gl/forms/rustp398xzDYRZoI3 Learn to code for free and get a developer job: https://www.freecodecamp.com Read hundreds of articles on programming: https://medium.freecodecamp.com And subscribe for new videos on technology every day: https://youtube.com/subscription_center?add_user=freecodecamp</t>
  </si>
  <si>
    <t>https://i.ytimg.com/vi/RlDx4UAxlPs/maxresdefault.jpg</t>
  </si>
  <si>
    <t>OUPBEpfBEXo</t>
  </si>
  <si>
    <t>2017-07-20T21:02:35Z</t>
  </si>
  <si>
    <t>20/7/17 21:02</t>
  </si>
  <si>
    <t>Starting a New React Project (P2D1) - Live Coding with Jesse</t>
  </si>
  <si>
    <t>I am starting a new project today. First steps are: setting up our development environment, reviewing the project requirements, and planning out all the tasks needed to complete the project.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52M28S</t>
  </si>
  <si>
    <t>5Tid--2fKr0</t>
  </si>
  <si>
    <t>2017-07-20T01:08:21Z</t>
  </si>
  <si>
    <t>20/7/17 1:08</t>
  </si>
  <si>
    <t>XOR Multiplication - The Daily Programmer #315</t>
  </si>
  <si>
    <t>The problem from this video can be found here: https://www.reddit.com/r/dailyprogrammer/comments/6ba9id/20170515_challenge_315_easy_xor_multiplication/ Follow me on twitter: https://twitter.com/CodyLSeibert Help us improve our videos by taking this short survey here: https://goo.gl/forms/rustp398xzDYRZoI3 Learn to code for free and get a developer job: https://www.freecodecamp.com Read hundreds of articles on programming: https://medium.freecodecamp.com And subscribe for new videos on technology every day: https://youtube.com/subscription_center?add_user=freecodecamp</t>
  </si>
  <si>
    <t>https://i.ytimg.com/vi/5Tid--2fKr0/maxresdefault.jpg</t>
  </si>
  <si>
    <t>9Iclh2o8Gas</t>
  </si>
  <si>
    <t>2017-07-19T20:09:01Z</t>
  </si>
  <si>
    <t>19/7/17 20:09</t>
  </si>
  <si>
    <t>Finishing My React Site - Live Coding with Jesse</t>
  </si>
  <si>
    <t>This is my final day working on this React project. I am going to try to complete all of the most important tasks for today's stream.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5S</t>
  </si>
  <si>
    <t>ALhxxnTl5Co</t>
  </si>
  <si>
    <t>2017-07-19T18:20:10Z</t>
  </si>
  <si>
    <t>19/7/17 18:20</t>
  </si>
  <si>
    <t>animate in jQuery - Beau teaches JavaScript</t>
  </si>
  <si>
    <t>The animate() method in jQuery performs a custom animation of a set of CSS properties. This is a short tutorial on the animate method. ðŸ’» Code: https://codepen.io/beaucarnes/pen/QgXvEG?editors=1010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ALhxxnTl5Co/maxresdefault.jpg</t>
  </si>
  <si>
    <t>iGgVK2stQGE</t>
  </si>
  <si>
    <t>2017-07-18T20:54:06Z</t>
  </si>
  <si>
    <t>18/7/17 20:54</t>
  </si>
  <si>
    <t>More React Refactoring - Live Coding with Jesse</t>
  </si>
  <si>
    <t>I am continuing to refactor my react components as I finish converting every page to be populated with data from the WordPress API.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9M50S</t>
  </si>
  <si>
    <t>QfWw6zElusw</t>
  </si>
  <si>
    <t>2017-07-17T22:51:31Z</t>
  </si>
  <si>
    <t>17/7/17 22:51</t>
  </si>
  <si>
    <t>Concatenated Integers - The Daily Programmer #314</t>
  </si>
  <si>
    <t>Here is the link to the following problem description: https://www.reddit.com/r/dailyprogrammer/comments/69y21t/20170508_challenge_314_easy_concatenated_integers/ Follow me on twitter: https://twitter.com/CodyLSeibert Help us improve our videos by taking this short survey here: https://goo.gl/forms/rustp398xzDYRZoI3 Learn to code for free and get a developer job: https://www.freecodecamp.com Read hundreds of articles on programming: https://medium.freecodecamp.com And subscribe for new videos on technology every day: https://youtube.com/subscription_center?add_user=freecodecamp</t>
  </si>
  <si>
    <t>https://i.ytimg.com/vi/QfWw6zElusw/maxresdefault.jpg</t>
  </si>
  <si>
    <t>nwK0pJQZMPI</t>
  </si>
  <si>
    <t>2017-07-16T17:50:30Z</t>
  </si>
  <si>
    <t>16/7/17 17:50</t>
  </si>
  <si>
    <t>jQuery effects - Beau teaches JavaScript</t>
  </si>
  <si>
    <t>jQuery makes it easy to add simple effects to your web page. This video covers show, hide, slideUp, slideDown, fadeOut, fadeIn, toggle, stop, and delay. ðŸ’» Code: https://codepen.io/beaucarnes/pen/pwBbKv?editors=0010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nwK0pJQZMPI/maxresdefault.jpg</t>
  </si>
  <si>
    <t>qO4MJEjjPS8</t>
  </si>
  <si>
    <t>2017-07-15T19:33:39Z</t>
  </si>
  <si>
    <t>15/7/17 19:33</t>
  </si>
  <si>
    <t>Collatz Tag System - The Daily Programmer #317</t>
  </si>
  <si>
    <t>Welcome to another The Daily Programmer series were we solve the problem Collatz Tag System #317 Follow me on twitter: https://twitter.com/CodyLSeibert Help us improve our videos by taking this short survey here: https://goo.gl/forms/rustp398xzDYRZoI3 The problem discussed in this video can be found here: https://www.reddit.com/r/dailyprogrammer/comments/6e08v6/20170529_challenge_317_easy_collatz_tag_system/ Feel free to try your own solution and post it in the comment section! Happy Coding! Learn to code for free and get a developer job: https://www.freecodecamp.com Read hundreds of articles on programming: https://medium.freecodecamp.com And subscribe for new videos on technology every day: https://youtube.com/subscription_center?add_user=freecodecamp</t>
  </si>
  <si>
    <t>https://i.ytimg.com/vi/qO4MJEjjPS8/maxresdefault.jpg</t>
  </si>
  <si>
    <t>Zdf_AuEAWpY</t>
  </si>
  <si>
    <t>2017-07-14T21:39:53Z</t>
  </si>
  <si>
    <t>14/7/17 21:39</t>
  </si>
  <si>
    <t>3Sum - The Daily Programmer #323</t>
  </si>
  <si>
    <t>The 3SUM problem we are discussing was found here: https://www.reddit.com/r/dailyprogrammer/comments/6melen/20170710_challenge_323_easy_3sum/ Follow me on twitter: https://twitter.com/CodyLSeibert Help us improve our videos by taking this short survey here: https://goo.gl/forms/rustp398xzDYRZoI3 Feel free to post links to your own solutions to this problem in the comments! I'm still working out the best audio / mic setup, so bear with me if the audio seems too loud in some places or sounds different between videos. Learn to code for free and get a developer job: https://www.freecodecamp.com Read hundreds of articles on programming: https://medium.freecodecamp.com And subscribe for new videos on technology every day: https://youtube.com/subscription_center?add_user=freecodecamp</t>
  </si>
  <si>
    <t>https://i.ytimg.com/vi/Zdf_AuEAWpY/maxresdefault.jpg</t>
  </si>
  <si>
    <t>Royt_Rwd9U0</t>
  </si>
  <si>
    <t>2017-07-14T20:58:55Z</t>
  </si>
  <si>
    <t>14/7/17 20:58</t>
  </si>
  <si>
    <t>React: Refactoring Components - Live Streaming with Jesse</t>
  </si>
  <si>
    <t>I am going to go through all of my React components and refactor as needed.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7M34S</t>
  </si>
  <si>
    <t>XAdIaTekXgo</t>
  </si>
  <si>
    <t>2017-07-13T23:14:20Z</t>
  </si>
  <si>
    <t>13/7/17 23:14</t>
  </si>
  <si>
    <t>React: Working with API Data - Live Coding with Jesse</t>
  </si>
  <si>
    <t>So far the site has been a mix of hard coded content and content pulled from the WordPress API. I want to have nearly all of the content coming from the API. Today I will be pulling in more data and rendering it inside React components.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4M32S</t>
  </si>
  <si>
    <t>bK0o-8GMRss</t>
  </si>
  <si>
    <t>2017-07-13T00:12:24Z</t>
  </si>
  <si>
    <t>13/7/17 0:12</t>
  </si>
  <si>
    <t>Condensing Sentences - The Daily Programmer #319</t>
  </si>
  <si>
    <t>Here is the link to the Daily Programmer sub-reddit where this problem was original found: https://www.reddit.com/r/dailyprogrammer/comments/6grwny/20170612_challenge_319_easy_condensing_sentences/ Follow me on twitter: https://twitter.com/CodyLSeibert Help us improve our videos by taking this short survey here: https://goo.gl/forms/rustp398xzDYRZoI3 Learn to code for free and get a developer job: https://www.freecodecamp.com Read hundreds of articles on programming: https://medium.freecodecamp.com And subscribe for new videos on technology every day: https://youtube.com/subscription_center?add_user=freecodecamp</t>
  </si>
  <si>
    <t>https://i.ytimg.com/vi/bK0o-8GMRss/maxresdefault.jpg</t>
  </si>
  <si>
    <t>vjMf2GjD0fQ</t>
  </si>
  <si>
    <t>2017-07-12T20:40:14Z</t>
  </si>
  <si>
    <t>React/NextJS Routing and WordPress API Custom Types - Live Coding with Jesse</t>
  </si>
  <si>
    <t>I am going to set up a new custom post type in WordPress with custom fields that will be exposed via the WP API. I will create a new page template in React/NextJS and pull in the data from the new post type. Finally I will set up custom parameterized routing the new pages. I intend to complete all of this, start to finish, liv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6M46S</t>
  </si>
  <si>
    <t>IR7Jbkuh824</t>
  </si>
  <si>
    <t>2017-07-12T16:08:24Z</t>
  </si>
  <si>
    <t>jQuery events - Beau teaches JavaScript</t>
  </si>
  <si>
    <t>In jQuery, most DOM events have an equivalent jQuery method. Learn about jQuery events in this video. ðŸ’» Code: https://codepen.io/beaucarnes/pen/gRZvpo?editors=1011 ðŸ¦ Beau Carnes on Twitter: https://twitter.com/carnesbeau â­JavaScript Tutorials Playlistsâ­ â–¶JavaScript Basics: https://www.youtube.com/playlist?list=PLWKjhJtqVAbk2qRZtWSzCIN38JC_NdhW5 â–¶Data Structures and Algorithms: https://www.youtube.com/playlist?list=PLWKjhJtqVAbkso-IbgiiP48n-O-JQA9PJ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IR7Jbkuh824/maxresdefault.jpg</t>
  </si>
  <si>
    <t>o1VwaNqyUz0</t>
  </si>
  <si>
    <t>2017-07-11T20:50:40Z</t>
  </si>
  <si>
    <t>React, NextJS, CSS - Live Coding with Jesse</t>
  </si>
  <si>
    <t>I am continuing my work on the React site. Will be working on various parts of the sit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1M42S</t>
  </si>
  <si>
    <t>g1aj9nFfac4</t>
  </si>
  <si>
    <t>2017-07-11T16:58:03Z</t>
  </si>
  <si>
    <t>freeCodeCamp turns 1,000 days old!</t>
  </si>
  <si>
    <t>The freeCodeCamp community just turned 1,000 days old! Learn to code for free and get a developer job: https://www.freecodecamp.org We are a donor-supported nonprofit. You can support us at https://www.freecodecamp.org/donate Read hundreds of articles on programming: https://medium.freecodecamp.com And subscribe for new videos on technology every day: https://youtube.com/subscription_center?add_user=freecodecamp</t>
  </si>
  <si>
    <t>https://i.ytimg.com/vi/g1aj9nFfac4/maxresdefault.jpg</t>
  </si>
  <si>
    <t>r3bXhmTa_zg</t>
  </si>
  <si>
    <t>2017-07-10T20:53:03Z</t>
  </si>
  <si>
    <t>Making a React Blog with WordPress Content - Live Coding with Jesse</t>
  </si>
  <si>
    <t>My React site needs a blog style section. I am going to create a simple blog with React, but the content will come from a WordPress site via the WP API. The blog will eventually allow users to filter by category, tag, and date. I will also probably add search as well.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0M42S</t>
  </si>
  <si>
    <t>KhtEmR2A1Fw</t>
  </si>
  <si>
    <t>2017-07-09T18:22:14Z</t>
  </si>
  <si>
    <t>Getting started with jQuery (tutorial) - Beau teaches JavaScript</t>
  </si>
  <si>
    <t>jQuery is a very popular, lightweight JavaScript library. The purpose of jQuery is to make it much easier to use JavaScript on websites. jQuery simplifies a lot of the complicated things from JavaScript, like AJAX calls and DOM manipulation. Learn the basic syntax in this video. ðŸ’» Code: https://codepen.io/beaucarnes/pen/mwGZre?editors=1010 ðŸ¦ Beau Carnes on Twitter: https://twitter.com/carnesbeau â­JavaScript Tutorials Playlistsâ­ â–¶JavaScript Basics: https://www.youtube.com/playlist?list=PLWKjhJtqVAbk2qRZtWSzCIN38JC_NdhW5 â–¶Data Structures and Algorithms: https://www.youtube.com/playlist?list=PLWKjhJtqVAbkso-IbgiiP48n-O-JQA9PJ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KhtEmR2A1Fw/maxresdefault.jpg</t>
  </si>
  <si>
    <t>pYOJyQoBT3U</t>
  </si>
  <si>
    <t>2017-07-09T01:46:46Z</t>
  </si>
  <si>
    <t>Definition of Done - Agile Software Development</t>
  </si>
  <si>
    <t>The Definition of Done is a documented team agreement. It defines the conditions that must be met for a potentially shippable product to be considered â€œdone as in done.â€ Itâ€™s how we know that we â€œdid the thing rightâ€, meaning that we built in the correct level of quality into the product. These are different from the acceptance criteria, which are written by the product owner and help us know that we did the â€œright thing.â€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pYOJyQoBT3U/maxresdefault.jpg</t>
  </si>
  <si>
    <t>pyyrwdbaioc</t>
  </si>
  <si>
    <t>2017-07-07T21:21:52Z</t>
  </si>
  <si>
    <t>React: Building a New UI - Live Coding with Jesse</t>
  </si>
  <si>
    <t>I am designing and building a new UI for the resources page of my React sit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1M16S</t>
  </si>
  <si>
    <t>5yD8lI8R7A0</t>
  </si>
  <si>
    <t>2017-07-06T19:28:50Z</t>
  </si>
  <si>
    <t>React: Sorting and Filtering Data Part 2 - Live Coding with Jesse</t>
  </si>
  <si>
    <t>Continuing my work setting up several sorting and filtering options for a section of my React site. I will be relying heavily on .map and .filter and .sort.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2M46S</t>
  </si>
  <si>
    <t>jZawMvCVsPs</t>
  </si>
  <si>
    <t>2017-07-05T20:31:36Z</t>
  </si>
  <si>
    <t>React: Sorting and Filtering Data - Live Coding with Jesse</t>
  </si>
  <si>
    <t>I need to set up several sorting and filtering options for a section of my React site. I will be relying heavily on .map and .filter and .sort.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8M16S</t>
  </si>
  <si>
    <t>mu3epeXRIt0</t>
  </si>
  <si>
    <t>2017-07-05T17:11:19Z</t>
  </si>
  <si>
    <t>A day at Pennybox with Co-Founder Reji Eapen</t>
  </si>
  <si>
    <t>A day at Pennybox with Co-Founder Reji Eapen. www.pennybox.com - Learn to code for free and get a developer job: https://www.freecodecamp.com Read hundreds of articles on programming: https://medium.freecodecamp.com And subscribe for new videos on technology every day: https://youtube.com/subscription_center?add_user=freecodecamp</t>
  </si>
  <si>
    <t>https://i.ytimg.com/vi/mu3epeXRIt0/maxresdefault.jpg</t>
  </si>
  <si>
    <t>QTEKndwPS0o</t>
  </si>
  <si>
    <t>2017-07-01T20:12:35Z</t>
  </si>
  <si>
    <t>Working Agreement - Agile Software Development</t>
  </si>
  <si>
    <t>Does your team show up late to meetings? Does Sprint Planning take forever because half the team isnâ€™t paying attention to anything but social media? Find out how to identify and limit these and other big risks with a Working Agreement.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QTEKndwPS0o/maxresdefault.jpg</t>
  </si>
  <si>
    <t>0gRKKXSBKsM</t>
  </si>
  <si>
    <t>2017-06-30T20:36:24Z</t>
  </si>
  <si>
    <t>30/6/17 20:36</t>
  </si>
  <si>
    <t>Hero Section CSS Changes - Live Coding with Jesse</t>
  </si>
  <si>
    <t>The hero section on our home page needs some adjustments. I am going to edit the css for this section. At the same time, I will be moving the styles for this React component out of the styles.css file and into the component itself.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8M15S</t>
  </si>
  <si>
    <t>9TVYjjWkuOU</t>
  </si>
  <si>
    <t>2017-06-30T10:50:32Z</t>
  </si>
  <si>
    <t>30/6/17 10:50</t>
  </si>
  <si>
    <t>Should I go back to school to get CS degree? - Ask Preethi</t>
  </si>
  <si>
    <t>Question: I have been teaching myself to code for almost a year now. I initially started from Freecodecamp.com and other tutorials, the more I learn about web technologies like javascript the more I want to learn lower level languages like c++. A part of me wants to go back to college and study computer science. I have done a little research and many seem to say that it is not necessary but I want be marketable for a career in software development. I have read that the industry is being flooded with junior developers that don't know enough to be productive so I suppose that is why I think I need to go back to school. I had been applying to companies that fit my skill set and I haven't received one response regarding an interview. I would really appreciate your advice on whether I should bite the bullet and go back to college or keep getting better at javascript and web technologies ie react, angular... Answer: [See video] About Preethi: Preethi Kasireddy is an engineer based in San Francisco. She's an avid learner who taught herself programming and machine learning, and is passionate about understanding things clearly and explaining them to others via blog posts. She was previously a front-end &amp; API engineer at Coinbase, a digital currency platform, where she helped architect and rebuild their front-end in React, Mobx and Redux. Prior to that, she was a partner at the venture capital firm Andreessen Horowitz and an Investment Banker at Goldman Sachs. She studied Systems Engineering at USC. Twitter: https://twitter.com/iam_preethi - Learn to code for free and get a developer job: https://www.freecodecamp.com Read hundreds of articles on programming: https://medium.freecodecamp.com And subscribe for new videos on technology every day: https://youtube.com/subscription_center?add_user=freecodecamp</t>
  </si>
  <si>
    <t>https://i.ytimg.com/vi/9TVYjjWkuOU/maxresdefault.jpg</t>
  </si>
  <si>
    <t>HwdkB8MXbFM</t>
  </si>
  <si>
    <t>2017-06-27T20:59:50Z</t>
  </si>
  <si>
    <t>27/6/17 20:59</t>
  </si>
  <si>
    <t>Submitting a PR to an Open Source Project - Live Coding with Jesse</t>
  </si>
  <si>
    <t>When trying to track a link with react-ga ( https://github.com/react-ga/react-ga ) and have it open in a new window, the browser treats it as a popup. I am going to submit a pull request that fixes this issu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7M1S</t>
  </si>
  <si>
    <t>https://i.ytimg.com/vi/HwdkB8MXbFM/maxresdefault.jpg</t>
  </si>
  <si>
    <t>Q51zT82KdLI</t>
  </si>
  <si>
    <t>2017-06-26T19:06:00Z</t>
  </si>
  <si>
    <t>26/6/17 19:06</t>
  </si>
  <si>
    <t>React: Google Analytics Click Tracking - Live Coding with Jesse</t>
  </si>
  <si>
    <t>I am going to set up click tracking for my React site using Google Analytics and react-ga ( https://github.com/react-ga/react-ga ).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S</t>
  </si>
  <si>
    <t>https://i.ytimg.com/vi/Q51zT82KdLI/maxresdefault.jpg</t>
  </si>
  <si>
    <t>u9WOdMWjgso</t>
  </si>
  <si>
    <t>2017-06-24T18:10:51Z</t>
  </si>
  <si>
    <t>24/6/17 18:10</t>
  </si>
  <si>
    <t>Getting first React job without experience - Ask Preethi</t>
  </si>
  <si>
    <t>Question: I am really keen on getting some React JS experience but anywhere I apply to, they seek an experienced React engineer. I have learn React on my own and recruiters do not seem to appreciate it. Further, at this stage at the big companies, I reach 1-2 rounds behind the final round and then they say they found a more experienced person for the role. Recently I got a rejection from the [COMPANY X] and [COMPANY Y . These both required 5-6 years of industry experience. My application took me to the initial rounds and they seemed interested in gauging my potential - only to find I was not as good as somebody they were looking for. Next week I am appearing for a full stack role at [COMPANY Z] but it is clearly out of my league - they are seeking at least 6 years experience in JavaScript. I am pursuing it for interview experience + what if it works out somehow? I do not know many people who can refer me. How do I get my first React job [without any industry experience]? Answer: [See video] About Preethi: Preethi Kasireddy is an engineer based in San Francisco. She's an avid learner who taught herself programming and machine learning, and is passionate about understanding things clearly and explaining them to others via blog posts. She was previously a front-end &amp; API engineer at Coinbase, a digital currency platform, where she helped architect and rebuild their front-end in React, Mobx and Redux. Prior to that, she was a partner at the venture capital firm Andreessen Horowitz and an Investment Banker at Goldman Sachs. She studied Systems Engineering at USC. Twitter: https://twitter.com/iam_preethi - Learn to code for free and get a developer job: https://www.freecodecamp.com Read hundreds of articles on programming: https://medium.freecodecamp.com And subscribe for new videos on technology every day: https://youtube.com/subscription_center?add_user=freecodecamp</t>
  </si>
  <si>
    <t>https://i.ytimg.com/vi/u9WOdMWjgso/maxresdefault.jpg</t>
  </si>
  <si>
    <t>SUS44Lj6oBI</t>
  </si>
  <si>
    <t>2017-06-22T14:31:48Z</t>
  </si>
  <si>
    <t>22/6/17 14:31</t>
  </si>
  <si>
    <t>The Definition of Ready - Agile Software Development</t>
  </si>
  <si>
    <t>Have you ever started work on a user story that wasnâ€™t ready to work on yet? Create a Definition of Ready to establish reasonable guidelines as to what conditions need to be met before you pull a user story into a sprint or begin work on it. Creating and following a Definition of Ready could double the speed of your team.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SUS44Lj6oBI/maxresdefault.jpg</t>
  </si>
  <si>
    <t>FXfYSn8qaUE</t>
  </si>
  <si>
    <t>2017-06-16T20:40:31Z</t>
  </si>
  <si>
    <t>16/6/17 20:40</t>
  </si>
  <si>
    <t>A day at IBM with designer James Rauhut</t>
  </si>
  <si>
    <t>IBM software designer James Y. Rauhut shows what a normal work-day is like. Find James online: Medium - https://medium.com/@seejamescode Twitter - https://twitter.com/seejamescode - Learn to code for free and get a developer job: https://www.freecodecamp.com Read hundreds of articles on programming: https://medium.freecodecamp.com And subscribe for new videos on technology every day: https://youtube.com/subscription_center?add_user=freecodecamp</t>
  </si>
  <si>
    <t>https://i.ytimg.com/vi/FXfYSn8qaUE/maxresdefault.jpg</t>
  </si>
  <si>
    <t>8WpercDYOAA</t>
  </si>
  <si>
    <t>2017-06-16T00:37:23Z</t>
  </si>
  <si>
    <t>16/6/17 0:37</t>
  </si>
  <si>
    <t>Tradeoff Matrix - Agile Software Development</t>
  </si>
  <si>
    <t>When we work on projects with fixed dates, scopes, and resources, we run the risk of burning out our teams and compromising quality. Use the tradeoff matrix to agree with your stakeholders as to what youâ€™ll do when thingsâ€”almost inevitablyâ€”donâ€™t go exactly as planned.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8WpercDYOAA/maxresdefault.jpg</t>
  </si>
  <si>
    <t>D_J8L04fQRM</t>
  </si>
  <si>
    <t>2017-06-15T22:12:56Z</t>
  </si>
  <si>
    <t>15/6/17 22:12</t>
  </si>
  <si>
    <t>Geolocation Sorting by Distance - Live Coding with Jesse</t>
  </si>
  <si>
    <t>I would like users to be able to see events that are closest to them based on their current location. Today I am going to try to implement that in my React site. Also, as always, Q and A at the end!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3H54M52S</t>
  </si>
  <si>
    <t>https://i.ytimg.com/vi/D_J8L04fQRM/maxresdefault.jpg</t>
  </si>
  <si>
    <t>lSuddPkzrXg</t>
  </si>
  <si>
    <t>2017-06-14T20:20:57Z</t>
  </si>
  <si>
    <t>14/6/17 20:20</t>
  </si>
  <si>
    <t>React: Sortable Responsive Table - Live Coding with Jesse</t>
  </si>
  <si>
    <t>I have already created a responsive table that is populated with data from the WordPress API. Now I want users to be able to sort the data by any of the table headers. If time allows, might be nice to allow users to search as well. Also, as always, Q and A at the end! See a professional front-end developer at work. Unscripted. Mistakes included. Standard JS: https://standardjs.com/ Prettier: https://prettier.github.io/prettier/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3M27S</t>
  </si>
  <si>
    <t>https://i.ytimg.com/vi/lSuddPkzrXg/maxresdefault.jpg</t>
  </si>
  <si>
    <t>bqho-uAnNJk</t>
  </si>
  <si>
    <t>2017-06-13T19:36:27Z</t>
  </si>
  <si>
    <t>13/6/17 19:36</t>
  </si>
  <si>
    <t>React + Prettier + Standard JS - Live Coding with Jesse</t>
  </si>
  <si>
    <t>I received a few great pull requests, one of which included Prettier and Standard JS. Today I am going to go over what these do and some of the errors that were found in my code after implementing them. Also, as always, Q and A at the end! See a professional front-end developer at work. Unscripted. Mistakes included. Standard JS: https://standardjs.com/ Prettier: https://prettier.github.io/prettier/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0M25S</t>
  </si>
  <si>
    <t>https://i.ytimg.com/vi/bqho-uAnNJk/maxresdefault.jpg</t>
  </si>
  <si>
    <t>2eBJBKRkiVE</t>
  </si>
  <si>
    <t>2017-06-12T19:02:17Z</t>
  </si>
  <si>
    <t>Merging a Pull Request from GitHub - Live Coding with Jesse</t>
  </si>
  <si>
    <t>I have a pull request that needs merged. This may be basic for some people, but I thought it would be helpful to see for those who have never done it. Also, as always, Q and A at the end!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https://i.ytimg.com/vi/2eBJBKRkiVE/maxresdefault.jpg</t>
  </si>
  <si>
    <t>HiX30zXOwF0</t>
  </si>
  <si>
    <t>2017-06-09T20:02:48Z</t>
  </si>
  <si>
    <t>Miscellaneous Front End Updates - Live Coding with Jesse</t>
  </si>
  <si>
    <t>I have a list of updates that need to be done to my React site. I am going to try to complete as many of them as I can while I stream.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https://i.ytimg.com/vi/HiX30zXOwF0/maxresdefault.jpg</t>
  </si>
  <si>
    <t>zwBMp1U6FII</t>
  </si>
  <si>
    <t>2017-06-09T19:56:57Z</t>
  </si>
  <si>
    <t>Dates - Beau teaches JavaScript</t>
  </si>
  <si>
    <t>Work with dates in JavaScript. ðŸ’» Video with editable code: https://scrimba.com/casts/coab2-08cb15b8a093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zwBMp1U6FII/maxresdefault.jpg</t>
  </si>
  <si>
    <t>jHyLKISuLjQ</t>
  </si>
  <si>
    <t>2017-06-08T19:40:40Z</t>
  </si>
  <si>
    <t>Creating WordPress Custom Post Types - Live Coding With Jesse</t>
  </si>
  <si>
    <t>I need to make some more custom post types in WordPress to pull in with the API into my React site. This will be the first time I use PHP in a live stream!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48S</t>
  </si>
  <si>
    <t>https://i.ytimg.com/vi/jHyLKISuLjQ/maxresdefault.jpg</t>
  </si>
  <si>
    <t>LVZbUDzx1a0</t>
  </si>
  <si>
    <t>2017-06-07T21:41:44Z</t>
  </si>
  <si>
    <t>Meeting for Good Demo - Open Source for Good Projects</t>
  </si>
  <si>
    <t>https://i.ytimg.com/vi/LVZbUDzx1a0/maxresdefault.jpg</t>
  </si>
  <si>
    <t>_JMyRifPhQ8</t>
  </si>
  <si>
    <t>2017-06-07T20:45:47Z</t>
  </si>
  <si>
    <t>React: WordPress API Live Search - Live Coding with Jesse</t>
  </si>
  <si>
    <t>Today I am going to start adding live search to my React site. When a user types in the search field, a call will be made to the WordPress API. The results will then be displayed on the screen without a page refresh.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3M26S</t>
  </si>
  <si>
    <t>https://i.ytimg.com/vi/_JMyRifPhQ8/maxresdefault.jpg</t>
  </si>
  <si>
    <t>ed2lt-JXWnw</t>
  </si>
  <si>
    <t>2017-06-05T19:06:29Z</t>
  </si>
  <si>
    <t>React: Masonry Layout Part 2 - Live Coding with Jesse</t>
  </si>
  <si>
    <t>I ran into a problem while trying to implement the masonry layout. Everything works until I switch to a new tab. Then the footer creeps up behind the cards. I am going to do some troubleshooting and try to fix this issu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9M24S</t>
  </si>
  <si>
    <t>https://i.ytimg.com/vi/ed2lt-JXWnw/maxresdefault.jpg</t>
  </si>
  <si>
    <t>wu0ckYkltus</t>
  </si>
  <si>
    <t>2017-06-05T16:03:33Z</t>
  </si>
  <si>
    <t>Graphs: breadth-first search - Beau teaches JavaScript</t>
  </si>
  <si>
    <t>Traversal algorithms are algorithms to traverse or visit nodes in a graph. In this video, I will be showing how to implement breadth-first search traversal algorithm in JavaScript. The algorithm starts at one node, first visits all its neighbors that are one edge away, then goes on to visiting each of their neighbors. The point is to determine how close nodes are to a root node. ðŸ’» Code: https://codepen.io/beaucarnes/pen/XgrXvw?editors=0012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wu0ckYkltus/maxresdefault.jpg</t>
  </si>
  <si>
    <t>RaZUsW3ZlQQ</t>
  </si>
  <si>
    <t>2017-06-02T20:23:34Z</t>
  </si>
  <si>
    <t>Load Balancing: SSL Passthrough Setup - Live Coding with Jesse</t>
  </si>
  <si>
    <t>In my last stream, we set up a load balancer for our Digital Ocean droplets. Today we need to configure it to use SSL. Since I already have an SSL cert set up on the droplets, we will use the SSL passthrough method. See a professional front-end developer at work. Unscripted. Mistakes included. SSL Passthrough Tutorial: https://www.digitalocean.com/community/tutorials/how-to-configure-ssl-passthrough-on-digitalocean-load-balancers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3M35S</t>
  </si>
  <si>
    <t>https://i.ytimg.com/vi/RaZUsW3ZlQQ/maxresdefault.jpg</t>
  </si>
  <si>
    <t>cFTFtuEQ-10</t>
  </si>
  <si>
    <t>2017-06-02T16:58:21Z</t>
  </si>
  <si>
    <t>try, catch, finally, throw - error handling in JavaScript</t>
  </si>
  <si>
    <t>Error handling in JavaScript uses the keywords: try, catch, finally, and throw. ðŸ’» Code: https://codepen.io/beaucarnes/pen/rwBmWE?editors=0012 ðŸ”— https://javascript.info/try-catch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cFTFtuEQ-10/maxresdefault.jpg</t>
  </si>
  <si>
    <t>0Nd3fJEGXg4</t>
  </si>
  <si>
    <t>2017-06-01T20:49:32Z</t>
  </si>
  <si>
    <t>Load Balancing Digital Ocean Droplets - Live Coding with Jesse</t>
  </si>
  <si>
    <t>I am going to make my first attempt at setting up load balancing between multiple droplets running my React site. See a professional front-end developer at work. Unscripted. Mistakes included. Load Balancing Docs: https://www.digitalocean.com/community/tutorials/how-to-create-your-first-digitalocean-load-balancer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5M38S</t>
  </si>
  <si>
    <t>https://i.ytimg.com/vi/0Nd3fJEGXg4/maxresdefault.jpg</t>
  </si>
  <si>
    <t>jmoKfgIdaPM</t>
  </si>
  <si>
    <t>2017-05-31T19:25:19Z</t>
  </si>
  <si>
    <t>31/5/17 19:25</t>
  </si>
  <si>
    <t>React: Masonry Layout - Live Coding with Jesse</t>
  </si>
  <si>
    <t>I am going to use a masonry style layout to display cards of differing heights. At least some of the cards will have images, and eventually there will be a need for infinite scroll. I have also included an interview I recorded at SyntaxCon with Rick Rein from Operation Cod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7M57S</t>
  </si>
  <si>
    <t>https://i.ytimg.com/vi/jmoKfgIdaPM/maxresdefault.jpg</t>
  </si>
  <si>
    <t>L9j5dU22IhU</t>
  </si>
  <si>
    <t>2017-05-30T19:13:55Z</t>
  </si>
  <si>
    <t>30/5/17 19:13</t>
  </si>
  <si>
    <t>React: Setting Up Google Analytics - Live Coding with Jesse</t>
  </si>
  <si>
    <t>Today I am going to try to get Google Analytics working. The site is using ReactJS via Next.js. Right now, I can only get analytics data on full page refresh or initial load. I need it to also log client side routing. I have also included an interview I recorded at SyntaxCon with Emily Freeman. See a professional front-end developer at work. Unscripted. Mistakes included. Live Site: https://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https://i.ytimg.com/vi/L9j5dU22IhU/maxresdefault.jpg</t>
  </si>
  <si>
    <t>XbJ2SYMJkhg</t>
  </si>
  <si>
    <t>2017-05-30T15:21:21Z</t>
  </si>
  <si>
    <t>30/5/17 15:21</t>
  </si>
  <si>
    <t>Virtual Reality Developer Adriana Vecchioli - Developer Interview</t>
  </si>
  <si>
    <t>Read Adriana's recent articles about VR and AR development: https://medium.freecodecamp.com/how-to-make-a-360-vr-app-with-unity-51cbe41ad8f1 and https://themission.co/how-virtual-reality-is-changing-storytelling-forever-3a9836c5300c Follow her on Twitter: https://twitter.com/adrianavecc Learn to code for free and get a developer job: https://www.freecodecamp.com Read hundreds of articles on programming: https://medium.freecodecamp.com And subscribe for new videos on technology every day: https://youtube.com/subscription_center?add_user=freecodecamp</t>
  </si>
  <si>
    <t>https://i.ytimg.com/vi/XbJ2SYMJkhg/maxresdefault.jpg</t>
  </si>
  <si>
    <t>I-Vu6YKEN70</t>
  </si>
  <si>
    <t>2017-05-26T19:06:59Z</t>
  </si>
  <si>
    <t>26/5/17 19:06</t>
  </si>
  <si>
    <t>Post Launch Updates - Live Coding with Jesse</t>
  </si>
  <si>
    <t>The site launched last night. I have a long list fixes and changes to make. Today I am going to try to get through the most important ones and see how many I can get done. See a professional front-end developer at work. Unscripted. Mistakes included. Live Site: https://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https://i.ytimg.com/vi/I-Vu6YKEN70/maxresdefault.jpg</t>
  </si>
  <si>
    <t>KgXjkHoMleg</t>
  </si>
  <si>
    <t>2017-05-25T20:43:52Z</t>
  </si>
  <si>
    <t>25/5/17 20:43</t>
  </si>
  <si>
    <t>Last Minute Updates - Live Coding with Jesse</t>
  </si>
  <si>
    <t>Today is launch day and there are still updates and changes coming in. I am going to try to prioritize things that need to be included before launch and get those done first. See a professional front-end developer at work. Unscripted. Mistakes included. Test Site: https://test.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1M48S</t>
  </si>
  <si>
    <t>https://i.ytimg.com/vi/KgXjkHoMleg/maxresdefault.jpg</t>
  </si>
  <si>
    <t>s8Ho-3FJpVk</t>
  </si>
  <si>
    <t>2017-05-24T19:03:49Z</t>
  </si>
  <si>
    <t>24/5/17 19:03</t>
  </si>
  <si>
    <t>Browser and Device Testing - Live Coding with Jesse</t>
  </si>
  <si>
    <t>Time to do some testing and try to break something. I will be testing with BrowserStack and a device connected directly to my computer. Chrome dev tools allow you to forward a port from a computer to a connected device. This comes in handy when trying to test locally. I have also included an interview I recorded at SyntaxCon with Kim Crayton. See a professional front-end developer at work. Unscripted. Mistakes included. Test Site: https://test.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12S</t>
  </si>
  <si>
    <t>https://i.ytimg.com/vi/s8Ho-3FJpVk/maxresdefault.jpg</t>
  </si>
  <si>
    <t>kOcFZV3c75I</t>
  </si>
  <si>
    <t>2017-05-24T16:23:18Z</t>
  </si>
  <si>
    <t>24/5/17 16:23</t>
  </si>
  <si>
    <t>setInterval and setTimeout: timing events - Beau teaches JavaScript</t>
  </si>
  <si>
    <t>setTimeout and setInterval are timing events in JavaScript that both allow execution of code at specified time intervals. This quick tutorial shows how to use them. ðŸ’» Code: https://codepen.io/beaucarnes/pen/GmzGrg?editors=1011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kOcFZV3c75I/maxresdefault.jpg</t>
  </si>
  <si>
    <t>N3Sxb43r1GM</t>
  </si>
  <si>
    <t>2017-05-23T19:10:43Z</t>
  </si>
  <si>
    <t>23/5/17 19:10</t>
  </si>
  <si>
    <t>React: Dealing with jQuery Issues - Live Coding with Jesse</t>
  </si>
  <si>
    <t>I am using a framework that requires jQuery in my React site. Not everything is working. Today I am going to try to make the jQuery things work. I have also included an interview I recorded at SyntaxCon with Ronak Raithatha, Software Engineer at BoomTown! See a professional front-end developer at work. Unscripted. Mistakes included. Test Site: https://test.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M57S</t>
  </si>
  <si>
    <t>https://i.ytimg.com/vi/N3Sxb43r1GM/maxresdefault.jpg</t>
  </si>
  <si>
    <t>2cJya4h5ync</t>
  </si>
  <si>
    <t>2017-05-22T18:58:14Z</t>
  </si>
  <si>
    <t>22/5/17 18:58</t>
  </si>
  <si>
    <t>React: Parameterized Routing with Next.js - Live Coding with Jesse</t>
  </si>
  <si>
    <t>Next.js comes with routing built in, but gives the option to create your own. I am going to set up custom routing for blog post pages with ExpressJS. See a professional front-end developer at work. Unscripted. Mistakes included. Test Site: https://test.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3M1S</t>
  </si>
  <si>
    <t>https://i.ytimg.com/vi/2cJya4h5ync/maxresdefault.jpg</t>
  </si>
  <si>
    <t>DBRW8nwZV-g</t>
  </si>
  <si>
    <t>2017-05-21T01:51:53Z</t>
  </si>
  <si>
    <t>21/5/17 1:51</t>
  </si>
  <si>
    <t>Graph Data Structure Intro (inc. adjacency list, adjacency matrix, incidence matrix)</t>
  </si>
  <si>
    <t>Graphs are collections of things and the relationships or connections between them. The data in a graph are called nodes or vertices. The connections between the nodes are called edges. See how to represent an adjacency list, adjacency matrix, and incidence matrix in JavaScript.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DBRW8nwZV-g/maxresdefault.jpg</t>
  </si>
  <si>
    <t>C9vsQkMu5gk</t>
  </si>
  <si>
    <t>2017-05-18T17:04:02Z</t>
  </si>
  <si>
    <t>18/5/17 17:04</t>
  </si>
  <si>
    <t>Browser history tutorial - Beau teaches JavaScript</t>
  </si>
  <si>
    <t>Manipulate and navigate the browser history using JavaScript and the window.history object. This video covers history.length, history.back(), history.forward(), history.go(), history.replaceState(), and history.pushState(). ðŸ’» Code: https://codepen.io/beaucarnes/pen/LyJLGd?editors=0012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C9vsQkMu5gk/maxresdefault.jpg</t>
  </si>
  <si>
    <t>AwicscsvGLg</t>
  </si>
  <si>
    <t>2017-05-16T20:32:18Z</t>
  </si>
  <si>
    <t>16/5/17 20:32</t>
  </si>
  <si>
    <t>cookies vs localStorage vs sessionStorage - Beau teaches JavaScript</t>
  </si>
  <si>
    <t>What's the difference between cookies, local storage, and session storage? They are all ways to store data in a user's browser but they each have different uses. ðŸ’» Code: http://codepen.io/beaucarnes/pen/KmeRMx?editors=0011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AwicscsvGLg/maxresdefault.jpg</t>
  </si>
  <si>
    <t>hCGA7d-Ul4Q</t>
  </si>
  <si>
    <t>2017-05-16T16:56:27Z</t>
  </si>
  <si>
    <t>16/5/17 16:56</t>
  </si>
  <si>
    <t>React: Production Server Setup Part 2 - Live Coding with Jesse</t>
  </si>
  <si>
    <t>See a professional front-end developer at work. Unscripted. Mistakes included. Watch me set up a DigitalOcean droplet that will run run Ubuntu, Node, Express, React via Next.js and Nginx as a reverse proxy. I will also eventually secure the server using LetsEncrypt. UPDATE: Toward the end of the video, I run the command: sudo pm2 startup systemd. This was a mistake. Run it without the sudo and follow the instructions given in the output. If you did follow my video instructions, just use: sudo pm2 unstartup systemd. This will undo everything and you can type the command correctly. Digital Ocean Guides: Ubuntu 16.04: https://www.digitalocean.com/community/tutorials/initial-server-setup-with-ubuntu-16-04 Nginx: https://www.digitalocean.com/community/tutorials/how-to-install-nginx-on-ubuntu-16-04 NodeJS: https://www.digitalocean.com/community/tutorials/how-to-set-up-a-node-js-application-for-production-on-ubuntu-16-04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1H18M58S</t>
  </si>
  <si>
    <t>https://i.ytimg.com/vi/hCGA7d-Ul4Q/maxresdefault.jpg</t>
  </si>
  <si>
    <t>eT3CMbWMC7c</t>
  </si>
  <si>
    <t>2017-05-15T16:20:16Z</t>
  </si>
  <si>
    <t>15/5/17 16:20</t>
  </si>
  <si>
    <t>React: Production Server Setup - Live Coding with Jesse</t>
  </si>
  <si>
    <t>See a professional front-end developer at work. Unscripted. Mistakes included. Watch me set up Ubuntu 16.04 on a DigitalOcean droplet that will run run Ubuntu, Node, Express, React via Next.js and Nginx as a reverse proxy. I will also eventually secure the server using LetsEncrypt. At some point in the video, I am not able to log in as the user I created. The problem was that I didn't copy and paste the entire public key. Sorry for taking up so much time on air to fix it. Digital Ocean Guides: Ubuntu 16.04: https://www.digitalocean.com/community/tutorials/initial-server-setup-with-ubuntu-16-04 Nginx: https://www.digitalocean.com/community/tutorials/how-to-install-nginx-on-ubuntu-16-04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44M31S</t>
  </si>
  <si>
    <t>https://i.ytimg.com/vi/eT3CMbWMC7c/maxresdefault.jpg</t>
  </si>
  <si>
    <t>dM_JHpfFITs</t>
  </si>
  <si>
    <t>2017-05-13T18:25:16Z</t>
  </si>
  <si>
    <t>13/5/17 18:25</t>
  </si>
  <si>
    <t>Heap Data Structure (max and min)- Beau teaches JavaScript</t>
  </si>
  <si>
    <t>A binary heap is a partially ordered binary tree which satisfies the heap property. What is the heap property? Watch the video to find out! Also see how to implement a min heap in JavaScript. Thanks to Sean Smith for the code! ðŸ’» Code: http://codepen.io/beaucarnes/pen/JNvENQ?editors=0010 ðŸ”— Heap visualization: https://www.cs.usfca.edu/~galles/visualization/Heap.html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dM_JHpfFITs/maxresdefault.jpg</t>
  </si>
  <si>
    <t>HenyFfgo47I</t>
  </si>
  <si>
    <t>2017-05-12T19:17:54Z</t>
  </si>
  <si>
    <t>React: Server Side API Calls with Isomorphic Fetch - Live Coding with Jesse</t>
  </si>
  <si>
    <t>See a professional front-end developer at work. Unscripted. Mistakes included. I am going to make API calls on the server side using an implementation of fetch that works in Node. The API data can then be incorporated into the markup that is rendered server side. That means that search engines will see all of that content from the API!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1H11M53S</t>
  </si>
  <si>
    <t>https://i.ytimg.com/vi/HenyFfgo47I/maxresdefault.jpg</t>
  </si>
  <si>
    <t>0277AINk5xk</t>
  </si>
  <si>
    <t>2017-05-12T16:17:01Z</t>
  </si>
  <si>
    <t>A day at Amazon with developer Dave Jeffers</t>
  </si>
  <si>
    <t>Amazon software developer Dave Jeffers shows what a normal work-day is like. Edited by Beau Carnes.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0277AINk5xk/maxresdefault.jpg</t>
  </si>
  <si>
    <t>LZXv19d6-jI</t>
  </si>
  <si>
    <t>2017-05-11T18:44:05Z</t>
  </si>
  <si>
    <t>React: Props - Live Coding with Jesse</t>
  </si>
  <si>
    <t>See a professional front-end developer at work. Unscripted. Mistakes included. Today I will be passing information to React components via props. React: https://facebook.github.io/react/ Next.js: https://github.com/zeit/next.js/ Yarn: https://yarnpkg.com/en/ Twitter: https://twitter.com/JesseRWeigel Youtube: https://www.youtube.com/c/JesseWeigel29 Repo: https://github.com/fus-marcom/ci-static Demo Site: https://fus-marcom.github.io/ci-stati... Code Editor: https://atom.io/ Terminal: https://www.iterm2.com/ Framework: http://materializecss.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35M46S</t>
  </si>
  <si>
    <t>https://i.ytimg.com/vi/LZXv19d6-jI/maxresdefault.jpg</t>
  </si>
  <si>
    <t>y6P8uvqRYgw</t>
  </si>
  <si>
    <t>2017-05-11T16:38:08Z</t>
  </si>
  <si>
    <t>Pop up boxes tutorial - Beau teaches JavaScript</t>
  </si>
  <si>
    <t>JavaScript has three kind of popup boxes: Alert box, Confirm box, and Prompt box. ðŸ’» Code: http://codepen.io/beaucarnes/pen/eWVozJ?editors=0012 ðŸ”— More info: https://www.w3schools.com/js/js_popup.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y6P8uvqRYgw/maxresdefault.jpg</t>
  </si>
  <si>
    <t>0833PW-IdJE</t>
  </si>
  <si>
    <t>2017-05-10T18:41:34Z</t>
  </si>
  <si>
    <t>React: Building Components - Live Coding with Jesse</t>
  </si>
  <si>
    <t>See a professional front-end developer at work. Unscripted. Mistakes included. I am going to convert parts of a static site into React components. These components will be used in our Next.js pages. React: https://facebook.github.io/react/ Next.js: https://github.com/zeit/next.js/ Yarn: https://yarnpkg.com/en/ Twitter: https://twitter.com/JesseRWeigel Youtube: https://www.youtube.com/c/JesseWeigel29 Static Site Repo: https://github.com/fus-marcom/ci-static Static Demo Site: https://fus-marcom.github.io/ci-stati... Code Editor: https://atom.io/ Terminal: https://www.iterm2.com/ Framework: http://materializecss.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0833PW-IdJE/maxresdefault.jpg</t>
  </si>
  <si>
    <t>pTw7CDD6k2c</t>
  </si>
  <si>
    <t>2017-05-09T18:45:17Z</t>
  </si>
  <si>
    <t>React: Initial Setup - Live Coding with Jesse</t>
  </si>
  <si>
    <t>See a professional front-end developer at work. Unscripted. Mistakes included. I am going to start setting up my local dev environment for building a ReactJS site. I will be using Next.js to help speed things up. React: https://facebook.github.io/react/ Next.js: https://github.com/zeit/next.js/ Yarn: https://yarnpkg.com/en/ Twitter: https://twitter.com/JesseRWeigel Youtube: https://www.youtube.com/c/JesseWeigel29 Repo: https://github.com/fus-marcom/ci-static Demo Site: https://fus-marcom.github.io/ci-stati... Code Editor: https://atom.io/ Terminal: https://www.iterm2.com/ Framework: http://materializecss.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36M15S</t>
  </si>
  <si>
    <t>https://i.ytimg.com/vi/pTw7CDD6k2c/maxresdefault.jpg</t>
  </si>
  <si>
    <t>ZJng8ls8uH0</t>
  </si>
  <si>
    <t>2017-05-09T17:07:02Z</t>
  </si>
  <si>
    <t>Window Object: move, open, close, &amp; size - Beau teaches JavaScript</t>
  </si>
  <si>
    <t>The window object represents the browser's window. It has many properties and methods. This video shows how to use JavaScript to get the size of a window, open a new window, close a window, and move a window. ðŸ’» Code: http://codepen.io/beaucarnes/pen/XRVBRJ?editors=1010 ðŸ”— More info: https://www.w3schools.com/js/js_window.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ZJng8ls8uH0/maxresdefault.jpg</t>
  </si>
  <si>
    <t>ZhHUTZCv5Sc</t>
  </si>
  <si>
    <t>2017-05-08T18:39:50Z</t>
  </si>
  <si>
    <t>Hide/Show Section on Click - Live Coding with Jesse</t>
  </si>
  <si>
    <t>See a professional front-end developer at work. The team page has a lot of content. Today I will try to hide most of it and show the contents of each section when the title is clicked. This site will eventually be converted into React components and rendered server side with data from the WordPress API. Twitter: https://twitter.com/JesseRWeigel Youtube: https://www.youtube.com/c/JesseWeigel29 Repo: https://github.com/fus-marcom/ci-static Demo Site: https://fus-marcom.github.io/ci-stati... Code Editor: https://atom.io/ Terminal: https://www.iterm2.com/ Framework: http://materializecss.com/ Project Management: https://trello.com You Don't Know JS Book: https://github.com/getify/You-Dont-Know-JS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ZhHUTZCv5Sc/maxresdefault.jpg</t>
  </si>
  <si>
    <t>7XmS8McW_1U</t>
  </si>
  <si>
    <t>2017-05-06T17:26:07Z</t>
  </si>
  <si>
    <t>Trie Data Structure - Beau teaches JavaScript</t>
  </si>
  <si>
    <t>The trie data structure (sometimes called a prefix tree) is a special type of tree used to store associative data structures. Learn more about tries and how to implement them in JavaScript. ðŸ’» Code: https://codepen.io/beaucarnes/pen/mmBNBd?editors=0011 ðŸ”— More info: https://medium.com/algorithms/trie-prefix-tree-algorithm-ee7ab3fe3413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7XmS8McW_1U/maxresdefault.jpg</t>
  </si>
  <si>
    <t>29ddZX4wjoE</t>
  </si>
  <si>
    <t>2017-05-05T18:48:32Z</t>
  </si>
  <si>
    <t>Material Design Cards - Live Coding with Jesse</t>
  </si>
  <si>
    <t>See a professional front-end developer at work. Today I will build out the Team page. There is a lot of content for this page, so I need to come up with some way to display it all without seeming too cluttered. This site will eventually be converted into React components and rendered server side with data from the WordPress API. Twitter: https://twitter.com/JesseRWeigel Youtube: https://www.youtube.com/c/JesseWeigel29 Repo: https://github.com/fus-marcom/ci-static Demo Site: https://fus-marcom.github.io/ci-static/app/ Code Editor: https://atom.io/ Terminal: https://www.iterm2.com/ Framework: http://materializecss.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43M35S</t>
  </si>
  <si>
    <t>https://i.ytimg.com/vi/29ddZX4wjoE/maxresdefault.jpg</t>
  </si>
  <si>
    <t>tS6oP1NveoI</t>
  </si>
  <si>
    <t>2017-05-05T17:30:40Z</t>
  </si>
  <si>
    <t>requestAnimationFrame() - Beau teaches JavaScript</t>
  </si>
  <si>
    <t>The window.requestAnimationFrame() method tells the browser that you wish to perform an animation and requests that the browser call a specified function to update an animation before the next repaint. ðŸ’» Code: https://codepen.io/beaucarnes/pen/ybzpZE?editors=1010 ðŸ”— More info: https://developer.mozilla.org/en-US/docs/Web/API/window/requestAnimationFrame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tS6oP1NveoI/maxresdefault.jpg</t>
  </si>
  <si>
    <t>pfgqJU1lG78</t>
  </si>
  <si>
    <t>2017-05-04T18:42:10Z</t>
  </si>
  <si>
    <t>Building a Website: Team Page - Live Coding with Jesse</t>
  </si>
  <si>
    <t>See a professional front-end developer at work. Today I will build out the Team page. There is a lot of content for this page, so I need to come up with some way to display it all without seeming too cluttered. This site will eventually be converted into React components and rendered server side with data from the WordPress API. Twitter: https://twitter.com/JesseRWeigel Youtube: https://www.youtube.com/c/JesseWeigel29 Repo: https://github.com/fus-marcom/ci-static Demo Site: https://fus-marcom.github.io/ci-static/app/ Code Editor: https://atom.io/ Terminal: https://www.iterm2.com/ Framework: http://materializecss.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33M37S</t>
  </si>
  <si>
    <t>https://i.ytimg.com/vi/pfgqJU1lG78/maxresdefault.jpg</t>
  </si>
  <si>
    <t>rgYQ7nUulAQ</t>
  </si>
  <si>
    <t>2017-05-03T18:36:44Z</t>
  </si>
  <si>
    <t>Building a Website (P1D2) - Live Coding with Jesse</t>
  </si>
  <si>
    <t>Project 1 Day 2: You can watch the day 1 video on my YouTube channel (Link Below). See a professional front-end developer at work. Today I will continue to build a static website that will eventually be converted into React components and rendered server side with data from the WordPress API. Twitter: https://twitter.com/JesseRWeigel Youtube: https://www.youtube.com/c/JesseWeigel29 Repo: https://github.com/fus-marcom/ci-static Code Editor: https://atom.io/ Framework: http://materializecss.com/ _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32M10S</t>
  </si>
  <si>
    <t>https://i.ytimg.com/vi/rgYQ7nUulAQ/maxresdefault.jpg</t>
  </si>
  <si>
    <t>YXZX_6RfHjk</t>
  </si>
  <si>
    <t>2017-05-03T16:17:25Z</t>
  </si>
  <si>
    <t>Animation in the DOM - Beau teaches JavaScript</t>
  </si>
  <si>
    <t>Animate DOM elements using JavaScript without any frameworks. First you will learn how to create an animation by programming gradual changes in an element's style. Then learn about the Element.animate() method which is part of the new Web Animations API. ðŸ•°ï¸ Web animations polyfill: https://github.com/web-animations/web-animations-js ðŸ’» Code: https://codepen.io/beaucarnes/pen/GmEVRo ðŸ”— More info: https://developer.mozilla.org/en-US/docs/Web/API/Element/animate https://www.w3schools.com/js/js_htmldom_animate.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YXZX_6RfHjk/maxresdefault.jpg</t>
  </si>
  <si>
    <t>KOVc5o5kURE</t>
  </si>
  <si>
    <t>2017-04-30T18:24:30Z</t>
  </si>
  <si>
    <t>30/4/17 18:24</t>
  </si>
  <si>
    <t>Mediator Design Pattern - Beau teaches JavaScript</t>
  </si>
  <si>
    <t>The Mediator Design Pattern is a pattern that provides a central authority through which the different components of an application may communicate. See an example of this pattern in JavaScript. ðŸ’» Code: https://codepen.io/beaucarnes/pen/XRRjKL?editors=0012 ðŸ”— More info: http://www.dofactory.com/javascript/mediator-design-pattern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KOVc5o5kURE/maxresdefault.jpg</t>
  </si>
  <si>
    <t>BWVoPxob5DU</t>
  </si>
  <si>
    <t>2017-04-28T01:25:44Z</t>
  </si>
  <si>
    <t>28/4/17 1:25</t>
  </si>
  <si>
    <t>DOM Nodes - Beau teaches JavaScript</t>
  </si>
  <si>
    <t>Everything in HTML is a node. Using JavaScript, nodes can be created, modified, or deleted. This video covers createElement, appendChild, insertBefore, replaceChild, and removeChild. ðŸ’» Code: https://codepen.io/beaucarnes/pen/GmrQqa?editors=1010 ðŸ”— More info: https://www.w3schools.com/js/js_htmldom_nodes.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BWVoPxob5DU/maxresdefault.jpg</t>
  </si>
  <si>
    <t>F3odgpghXzY</t>
  </si>
  <si>
    <t>2017-04-24T17:38:46Z</t>
  </si>
  <si>
    <t>24/4/17 17:38</t>
  </si>
  <si>
    <t>addEventListener() - Beau teaches JavaScript</t>
  </si>
  <si>
    <t>The addEventListener() method attaches an event handler to the specified element without overwriting existing event handlers so you can add many event handlers to one element. You can use removeEventListener() to remove an event. ðŸ’» Code: https://codepen.io/beaucarnes/pen/JNRKXX?editors=1010 ðŸ”— All DOM events: https://developer.mozilla.org/en-US/docs/Web/Events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F3odgpghXzY/maxresdefault.jpg</t>
  </si>
  <si>
    <t>9YddVVsdG5A</t>
  </si>
  <si>
    <t>2017-04-22T17:27:52Z</t>
  </si>
  <si>
    <t>22/4/17 17:27</t>
  </si>
  <si>
    <t>Linked List - Beau teaches JavaScript</t>
  </si>
  <si>
    <t>A linked list is a common data structure where elements are stored in a node. Learn about linked lists and how to implement them in JavaScript. ðŸ’» Code: https://codepen.io/beaucarnes/pen/ybOvBq?editors=0011 ðŸ”— Info: https://medium.freecodecamp.com/a-gentle-introduction-to-data-structures-how-linked-lists-work-5adc793897dd ðŸ¦ Beau Carnes on Twitter: https://twitter.com/carnesbeau ðŸ”— Check out Beau's algorithms course from Manning Publications: https://www.manning.com/livevideo/algorithms-in-motion?a_aid=algmotion&amp;a_bid=9022d293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0fy9TCcX8Uc</t>
  </si>
  <si>
    <t>2017-04-20T17:09:50Z</t>
  </si>
  <si>
    <t>20/4/17 17:09</t>
  </si>
  <si>
    <t>DOM Events - Beau teaches JavaScript</t>
  </si>
  <si>
    <t>HTML DOM events allow JavaScript to register different event handlers on elements in an HTML document. Some common events include onclick, onload, oninput, onmouseover, and onmouseout. ðŸ’» Code: https://codepen.io/beaucarnes/pen/eWJQMR ðŸ”— All DOM events: https://www.w3schools.com/jsref/dom_obj_event.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0fy9TCcX8Uc/maxresdefault.jpg</t>
  </si>
  <si>
    <t>z_mSgK-6pOQ</t>
  </si>
  <si>
    <t>2017-04-18T15:56:51Z</t>
  </si>
  <si>
    <t>18/4/17 15:56</t>
  </si>
  <si>
    <t>CSS styles in JavaScript (setting and getting) - Beau teaches JavaScript</t>
  </si>
  <si>
    <t>How to set CSS properties and styles in JavaScript. Also how to get CSS. This video covers style, cssText, setAttribute, and getComputedStyle. ðŸ’» Code: https://codepen.io/beaucarnes/pen/EmVmbZ?editors=1010 ðŸ”— Resource: https://developer.mozilla.org/en-US/docs/Web/CSS/CSS_Properties_Reference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z_mSgK-6pOQ/maxresdefault.jpg</t>
  </si>
  <si>
    <t>eaLKqoB9Fu0</t>
  </si>
  <si>
    <t>2017-04-17T17:59:04Z</t>
  </si>
  <si>
    <t>17/4/17 17:59</t>
  </si>
  <si>
    <t>Selecting &amp; Changing Website Elements (DOM manipulation) - Beau teaches JavaScript</t>
  </si>
  <si>
    <t>JavaScript allows you to select elements from the DOM of a website and then make changes to those elements. This video covers getElementById, getElementsByClassName, getElementsByTagName, QuerySelector, querySelectorAll, innerHTML, and textContent. ðŸ’» Code: https://codepen.io/beaucarnes/pen/vmOzwW?editors=1010 ðŸ”— Resource: https://web.archive.org/web/20171010211719/https://callmenick.com/post/basics-javascript-dom-manipulation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eaLKqoB9Fu0/maxresdefault.jpg</t>
  </si>
  <si>
    <t>F95z5Wxd9ks</t>
  </si>
  <si>
    <t>2017-04-14T21:09:11Z</t>
  </si>
  <si>
    <t>14/4/17 21:09</t>
  </si>
  <si>
    <t>Hash Tables - Beau teaches JavaScript</t>
  </si>
  <si>
    <t>Hash tables are a quick way to implement associative arrays, or mappings of key-value pairs. Find our more and learn how to create one in JavaScript. ðŸ’» Code: http://codepen.io/beaucarnes/pen/VbYGMb?editors=0012 ðŸ”— Info: http://www.willvillanueva.com/javascript-hash-tables/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F95z5Wxd9ks/maxresdefault.jpg</t>
  </si>
  <si>
    <t>dpTFcPUe2oo</t>
  </si>
  <si>
    <t>2017-04-13T22:12:12Z</t>
  </si>
  <si>
    <t>13/4/17 22:12</t>
  </si>
  <si>
    <t>Check if a property is in an object - Beau teaches JavaScript</t>
  </si>
  <si>
    <t>How do you check if a property is in an object in JavaScript? Learn three ways in this video. Two of the ways are â€˜inâ€™ and â€˜hasOwnPropertyâ€™. ðŸ’» Code: http://codepen.io/beaucarnes/pen/ZLrGrN?editors=0012 ðŸ”— Resource: http://www.jstips.co/en/check-if-a-property-is-in-a-object/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dpTFcPUe2oo/maxresdefault.jpg</t>
  </si>
  <si>
    <t>uqUYNqZx0qY</t>
  </si>
  <si>
    <t>2017-04-12T16:15:02Z</t>
  </si>
  <si>
    <t>Strict Mode â€” "use strict" - Beau teaches JavaScript</t>
  </si>
  <si>
    <t>Strict mode in JavaScript tightens the rules for certain behaviors. You can execute JavaScript code in strict mode by using the â€œuse strictâ€ directive. ðŸ’» Code: http://codepen.io/beaucarnes/pen/OmJLaR?editors=00100 ðŸ”— Resource: https://developer.mozilla.org/en-US/docs/Web/JavaScript/Reference/Strict_mode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uqUYNqZx0qY/maxresdefault.jpg</t>
  </si>
  <si>
    <t>Jqn_wjkSZwo</t>
  </si>
  <si>
    <t>2017-04-11T15:52:33Z</t>
  </si>
  <si>
    <t>import / export (modules) - Beau teaches JavaScript</t>
  </si>
  <si>
    <t>The import and export statements allow you to break up your code in different files or modules. ðŸ’» Code: http://codepen.io/beaucarnes/pen/LyPRdm?editors=0010 ðŸ”— Resource: http://exploringjs.com/es6/ch_modules.html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Jqn_wjkSZwo/maxresdefault.jpg</t>
  </si>
  <si>
    <t>3cbiZV4H22c</t>
  </si>
  <si>
    <t>2017-04-10T17:39:31Z</t>
  </si>
  <si>
    <t>Immediately Invoked Function Expression - Beau teaches JavaScript</t>
  </si>
  <si>
    <t>An Immediately Invoked Function Expression (IIFE) is a JavaScript function that runs as soon as it is defined. ðŸ’» Code: http://codepen.io/beaucarnes/pen/KWOrJO?editors=0010 ðŸ”— Resource: https://en.wikipedia.org/wiki/Immediately-invoked_function_expression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3cbiZV4H22c/maxresdefault.jpg</t>
  </si>
  <si>
    <t>_1BPrCHcjhs</t>
  </si>
  <si>
    <t>2017-04-09T20:55:53Z</t>
  </si>
  <si>
    <t>Map data structure &amp; ES6 map object - Beau teaches JavaScript</t>
  </si>
  <si>
    <t>Maps are data structures that store key-value pairs. See how they work and learn about the ES6 map object. ðŸ’» Code: http://codepen.io/beaucarnes/pen/jBjobG?editors=0012 ðŸ”— Info: https://developer.mozilla.org/en-US/docs/Web/JavaScript/Reference/Global_Objects/Map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_1BPrCHcjhs/maxresdefault.jpg</t>
  </si>
  <si>
    <t>w5whn4iJCLc</t>
  </si>
  <si>
    <t>2017-04-07T16:49:10Z</t>
  </si>
  <si>
    <t>Get current URL with JavaScript (and jQuery) - Beau teaches JavaScript</t>
  </si>
  <si>
    <t>Get the current URL path with JavaScript and jQuery. Also, get the individual components of the path. ðŸ’» Code: http://codepen.io/beaucarnes/pen/qRoYyJ?editors=0010 More information: ðŸ”— https://css-tricks.com/snippets/javascript/get-url-and-url-parts-in-javascript/ ðŸ”— http://stackoverflow.com/questions/406192/get-current-url-in-javascript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w5whn4iJCLc/maxresdefault.jpg</t>
  </si>
  <si>
    <t>2017-04-06T16:26:51Z</t>
  </si>
  <si>
    <t>Destructuring in ES6 - Beau teaches JavaScript</t>
  </si>
  <si>
    <t>Destructuring assignment is special syntax for neatly assigning values taken directly from objects and arrays to variables. This is a new feature in JavaScript ES6. ðŸ’» Code: http://codepen.io/beaucarnes/pen/PpvQPm?editors=0012 ðŸ”— Resource: https://developer.mozilla.org/en-US/docs/Web/JavaScript/Reference/Operators/Destructuring_assignment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vR3a11Wzt0/maxresdefault.jpg</t>
  </si>
  <si>
    <t>22fyYvxz-do</t>
  </si>
  <si>
    <t>2017-04-05T16:18:03Z</t>
  </si>
  <si>
    <t>Arrow Functions - Beau teaches JavaScript</t>
  </si>
  <si>
    <t>An arrow function in ES6 has a shorter syntax than a normal function and does not bind its own this. ðŸ’» Code: http://codepen.io/beaucarnes/pen/KWEVwQ?editors=0010 ðŸ”— Resources: https://developer.mozilla.org/en-US/docs/Web/JavaScript/Reference/Functions/Arrow_functions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22fyYvxz-do/maxresdefault.jpg</t>
  </si>
  <si>
    <t>Aagf3RyK3Lw</t>
  </si>
  <si>
    <t>2017-04-02T15:07:18Z</t>
  </si>
  <si>
    <t>Binary Search Tree: Traversal &amp; Height - Beau teaches JavaScript</t>
  </si>
  <si>
    <t>This video builds upon the previous binary search tree video. Find the height of a binary search tree. Also, use use depth-first and breadth-first search through in-order, pre-order, post-order, and level-order traversal. â–¶Part 1: https://youtu.be/5cU1ILGy6dM ðŸ’» Code: http://codepen.io/beaucarnes/pen/ryKvEQ?editors=0011 ðŸ”— Info: https://en.wikipedia.org/wiki/Binary_search_tree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Aagf3RyK3Lw/maxresdefault.jpg</t>
  </si>
  <si>
    <t>HzWf-EeE3uI</t>
  </si>
  <si>
    <t>2017-04-01T15:08:59Z</t>
  </si>
  <si>
    <t>Clean Code: Formatting and Comments - Beau teaches Javascript</t>
  </si>
  <si>
    <t>When programming with JS it is advised to apply basic practices regarding why and how to format your variable naming and when to comment your script. Even if you are writing few lines of code, good formatting and assertive comments will make your code easy to read by anyone - even by you! In this video tutorial you will learn the essentials of the benefits of good formatting and comments best practices. With examples. Main topics of this video --- * keeping consistency in the format of your javascript code * what a javascript comment is, how to create it and why * what you should comment and what not â¤ï¸ Ryan McDermottâ€™s original article: https://github.com/ryanmcdermott/clean-code-javascript â–¶The full Clean Code playlist: https://www.youtube.com/playlist?list=PLWKjhJtqVAbkK24EaPurzMq0-kw5U9pJh ðŸ’» Code: http://codepen.io/beaucarnes/pen/ryPNyK?editors=0010 ðŸ¦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Read our Medium publication at https://medium.freecodecamp.com/</t>
  </si>
  <si>
    <t>https://i.ytimg.com/vi/HzWf-EeE3uI/maxresdefault.jpg</t>
  </si>
  <si>
    <t>eOI9GzMfd24</t>
  </si>
  <si>
    <t>2017-03-31T17:34:54Z</t>
  </si>
  <si>
    <t>31/3/17 17:34</t>
  </si>
  <si>
    <t>THIS keyword - Beau teaches JavaScript</t>
  </si>
  <si>
    <t>The 'this' keyword refers to the object that "owns" the JavaScript code. ðŸ’» Code: http://codepen.io/beaucarnes/pen/GWPOZp?editors=0012 ðŸ”— Resources: https://developer.mozilla.org/en-US/docs/Web/JavaScript/Reference/Operators/this https://codepen.io/somethingkindawierd/post/es6-arrow-functions-this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eOI9GzMfd24/maxresdefault.jpg</t>
  </si>
  <si>
    <t>sPmRfjJdg5Y</t>
  </si>
  <si>
    <t>2017-03-29T17:38:57Z</t>
  </si>
  <si>
    <t>29/3/17 17:38</t>
  </si>
  <si>
    <t>Strings: [bracket notation] - Beau teaches JavaScript</t>
  </si>
  <si>
    <t>Bracket notation allows you to access a specific character in a string.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sPmRfjJdg5Y/maxresdefault.jpg</t>
  </si>
  <si>
    <t>B0Jh2bz1mHY</t>
  </si>
  <si>
    <t>2017-03-29T15:13:31Z</t>
  </si>
  <si>
    <t>29/3/17 15:13</t>
  </si>
  <si>
    <t>JavaScript Developer Sacha Greif - Developer Interviews</t>
  </si>
  <si>
    <t>Sacha's "State of JavaScript" report: http://stateofjs.com/ Vulcan.js: http://vulcanjs.org Sacha's "A Study Plan To Cure JavaScript Fatigue": https://medium.freecodecamp.com/a-study-plan-to-cure-javascript-fatigue-8ad3a54f2eb1 Follow Sacha on Twitter: https://twitter.com/SachaGreif And check out his various projects: http://sachagreif.com/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0Jh2bz1mHY/maxresdefault.jpg</t>
  </si>
  <si>
    <t>EeZBKv34mm4</t>
  </si>
  <si>
    <t>2017-03-28T18:23:51Z</t>
  </si>
  <si>
    <t>28/3/17 18:23</t>
  </si>
  <si>
    <t>Copying Arrays (deep and shallow) - Beau teaches JavaScript</t>
  </si>
  <si>
    <t>Shallow copy arrays using slice and the spread operator. Deep copy arrays using JSON.stringify. ðŸ”— Code: http://codepen.io/beaucarnes/pen/OWePwd?editors=0012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EeZBKv34mm4/maxresdefault.jpg</t>
  </si>
  <si>
    <t>a3KHBqH7njs</t>
  </si>
  <si>
    <t>2017-03-27T20:13:46Z</t>
  </si>
  <si>
    <t>27/3/17 20:13</t>
  </si>
  <si>
    <t>for in / for of - Beau teaches JavaScript</t>
  </si>
  <si>
    <t>For... in and for... of loops allow you to loop through property names and values in JavaScript. ðŸ”— Code: http://codepen.io/beaucarnes/pen/oBKWLq?editors=0012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a3KHBqH7njs/maxresdefault.jpg</t>
  </si>
  <si>
    <t>5cU1ILGy6dM</t>
  </si>
  <si>
    <t>2017-03-26T19:50:46Z</t>
  </si>
  <si>
    <t>26/3/17 19:50</t>
  </si>
  <si>
    <t>Binary Search Tree - Beau teaches JavaScript</t>
  </si>
  <si>
    <t>A binary search tree is a tree data structure with only two branches for every node. Learn how to implement a binary search tree in JavaScript ES6! ðŸ’» Code: http://codepen.io/beaucarnes/pen/ryKvEQ?editors=0011 ðŸ”— Info: https://en.wikipedia.org/wiki/Binary_search_tree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5cU1ILGy6dM/maxresdefault.jpg</t>
  </si>
  <si>
    <t>QnLBGxtteV8</t>
  </si>
  <si>
    <t>2017-03-25T16:41:08Z</t>
  </si>
  <si>
    <t>25/3/17 16:41</t>
  </si>
  <si>
    <t>Clean Code: Testing, Concurrency, &amp; Error Handling - Beau teaches JavaScript</t>
  </si>
  <si>
    <t>Learn the best practices of how to write clean code in JS. This video tutorial covers how easy is to make your code clean in testing, deal with concurrency, &amp; making it less prone to error using error handling best practices. â¤ï¸ Ryan McDermottâ€™s original article: https://github.com/ryanmcdermott/clean-code-javascript â–¶The full Clean Code playlist: https://www.youtube.com/playlist?list=PLWKjhJtqVAbkK24EaPurzMq0-kw5U9pJh ðŸ’» Code: http://codepen.io/beaucarnes/pen/JWZONy?editors=0010 ðŸ¦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Read our Medium publication at https://medium.freecodecamp.com/</t>
  </si>
  <si>
    <t>https://i.ytimg.com/vi/QnLBGxtteV8/maxresdefault.jpg</t>
  </si>
  <si>
    <t>v9zgD8wjtbw</t>
  </si>
  <si>
    <t>2017-03-24T16:20:56Z</t>
  </si>
  <si>
    <t>24/3/17 16:20</t>
  </si>
  <si>
    <t>While / Do While - Beau teaches JavaScript</t>
  </si>
  <si>
    <t>While and do... while are ways to loop over code in JavaScript. ðŸ”— Code: http://codepen.io/beaucarnes/pen/KWvmBR?editors=0012 ðŸ”— Resource: https://developer.mozilla.org/en-US/docs/Web/JavaScript/Reference/Statements/while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v9zgD8wjtbw/maxresdefault.jpg</t>
  </si>
  <si>
    <t>Vd_Z1bYGrCM</t>
  </si>
  <si>
    <t>2017-03-23T17:15:31Z</t>
  </si>
  <si>
    <t>23/3/17 17:15</t>
  </si>
  <si>
    <t>String Basics - Beau teaches JavaScript</t>
  </si>
  <si>
    <t>Strings are a group of characters. Learn all about them in this video! ðŸ”— Code: http://codepen.io/beaucarnes/pen/EWVKMa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Vd_Z1bYGrCM/maxresdefault.jpg</t>
  </si>
  <si>
    <t>2017-03-23T09:12:28Z</t>
  </si>
  <si>
    <t>23/3/17 9:12</t>
  </si>
  <si>
    <t>Random numbers &amp; parseInt - Beau teaches JavaScript</t>
  </si>
  <si>
    <t>Create random numbers! Also, use parseInt to convert strings to integers. ðŸ”— Code: http://codepen.io/beaucarnes/pen/MpGVxo?editors=0012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xAJKmjKCUE/maxresdefault.jpg</t>
  </si>
  <si>
    <t>iLx4ma8ZqvQ</t>
  </si>
  <si>
    <t>2017-03-22T18:04:50Z</t>
  </si>
  <si>
    <t>22/3/17 18:04</t>
  </si>
  <si>
    <t>...spread operator and rest operator - Beau teaches JavaScript</t>
  </si>
  <si>
    <t>The spread operator (...) spreads out the elements of an array (or iterable object). The rest operator condenses elements. The spread and rest operators are great additions to ES6! ðŸ”— Code: http://codepen.io/beaucarnes/pen/EWabjW?editors=0012 ðŸ”— More info: https://developer.mozilla.org/en-US/docs/Web/JavaScript/Reference/Operators/Spread_operator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iLx4ma8ZqvQ/maxresdefault.jpg</t>
  </si>
  <si>
    <t>r6SnMjsLrBk</t>
  </si>
  <si>
    <t>2017-03-21T19:12:12Z</t>
  </si>
  <si>
    <t>21/3/17 19:12</t>
  </si>
  <si>
    <t>Objects, part 2: Beau teaches JavaScript</t>
  </si>
  <si>
    <t>Learn about objects in JavaScript. This video covers using objects for lookups, removing properties using delete, testing for properties, accessing and modifying nested objects, and creating an array of all object keys.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r6SnMjsLrBk/maxresdefault.jpg</t>
  </si>
  <si>
    <t>r7v6EIiHfVA</t>
  </si>
  <si>
    <t>2017-03-20T16:44:04Z</t>
  </si>
  <si>
    <t>20/3/17 16:44</t>
  </si>
  <si>
    <t>Logical operators &amp;&amp; TRICKS with short-circuit evaluation - Beau teaches JavaScript</t>
  </si>
  <si>
    <t>Short-circuit evaluation happens when using conditionals with &amp;&amp; or ||. The second argument is only evaluated when the first argument is not enough to determine the value of the expression. Learn some tricks using short-circuit evaluation in JavaScript. Code: ðŸ”— http://codepen.io/beaucarnes/pen/jyGYQX?editors=0012 More info: ðŸ”— http://www.jstips.co/en/short-circuit-evaluation-in-js/ Beau Carnes on Twitter: https://twitter.com/carnesbeau â­JavaScript Playlistsâ­ â–¶Data Structures and Algorithms: https://www.youtube.com/playlist?list=PLWKjhJtqVAbkso-IbgiiP48n-O-JQA9PJ â–¶JavaScript Basics: https://www.youtube.com/playlist?list=PLWKjhJtqVAbk2qRZtWSzCIN38JC_NdhW5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r7v6EIiHfVA/maxresdefault.jpg</t>
  </si>
  <si>
    <t>bK7I79hcm08</t>
  </si>
  <si>
    <t>2017-03-19T19:32:07Z</t>
  </si>
  <si>
    <t>19/3/17 19:32</t>
  </si>
  <si>
    <t>Queues &amp; Priority Queues - Beau teaches JavaScript</t>
  </si>
  <si>
    <t>Queues are a first-in first-out data structure. Also learn about priority queues. ðŸ”— Code: http://codepen.io/beaucarnes/pen/QpaQRG?editors=0012 ðŸ”— More info: https://www.safaribooksonline.com/library/view/learning-javascript-data/9781783554874/ch04.html Beau Carnes on Twitter: https://twitter.com/carnesbeau â­JavaScript Playlistsâ­ â–¶Data Structures and Algorithms: https://www.youtube.com/playlist?list=PLWKjhJtqVAbkso-IbgiiP48n-O-JQA9PJ â–¶JavaScript Basics: https://www.youtube.com/playlist?list=PLWKjhJtqVAbk2qRZtWSzCIN38JC_NdhW5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bK7I79hcm08/maxresdefault.jpg</t>
  </si>
  <si>
    <t>XzdhzyAukMM</t>
  </si>
  <si>
    <t>2017-03-18T18:54:26Z</t>
  </si>
  <si>
    <t>18/3/17 18:54</t>
  </si>
  <si>
    <t>Clean Code: SOLID - Beau teaches JavaScript</t>
  </si>
  <si>
    <t>Learn the best practices of how to write clean code in JS. This video tutorial is over the S.O.L.I.D. principles of clean code programming: S â€“ Single Responsibility Principle O â€“ Open-Closed Principle L â€“ Liskov Substitution Principle I â€“ Interface Segregation Principle D â€“ Dependency Inversion Principle Learn what these mean and how to implement them in JavaScript! The full Clean Code playlist: https://www.youtube.com/playlist?list=PLWKjhJtqVAbkK24EaPurzMq0-kw5U9pJh Code: http://codepen.io/beaucarnes/pen/gmowZd?editors=0010 Ryan McDermottâ€™s original article: https://github.com/ryanmcdermott/clean-code-javascript Other resource on SOLID: http://thefullstack.xyz/solid-javascript/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Read our Medium publication at https://medium.freecodecamp.com/</t>
  </si>
  <si>
    <t>https://i.ytimg.com/vi/XzdhzyAukMM/maxresdefault.jpg</t>
  </si>
  <si>
    <t>c4JIuFKulaQ</t>
  </si>
  <si>
    <t>2017-03-17T17:56:10Z</t>
  </si>
  <si>
    <t>17/3/17 17:56</t>
  </si>
  <si>
    <t>Designer and Entrepreneur Colm Tuite - Developer Interviews</t>
  </si>
  <si>
    <t>Read Colm's article on Design Systems: https://medium.freecodecamp.com/how-to-construct-a-design-system-864adbf2a117 Follow Colm on Twitter: https://twitter.com/colmtuite Check out Colm's website: https://www.colmtuite.com/ Try Colm's Bantam CSS Framework here: https://github.com/colmtuite/bantam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32M16S</t>
  </si>
  <si>
    <t>https://i.ytimg.com/vi/c4JIuFKulaQ/maxresdefault.jpg</t>
  </si>
  <si>
    <t>QEZXbRiaY1I</t>
  </si>
  <si>
    <t>2017-03-17T16:44:11Z</t>
  </si>
  <si>
    <t>17/3/17 16:44</t>
  </si>
  <si>
    <t>Arrays - Beau teaches JavaScript</t>
  </si>
  <si>
    <t>Arrays are ways to store more than one value in a single variable. This video also covers nested arrays and the forEach method. Code ðŸ”— http://codepen.io/beaucarnes/pen/qrXzJR?editors=0012 Other resources on topic: ðŸ”— https://developer.mozilla.org/en-US/docs/Web/JavaScript/Reference/Global_Objects/Array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QEZXbRiaY1I/maxresdefault.jpg</t>
  </si>
  <si>
    <t>IMCT0YusAl0</t>
  </si>
  <si>
    <t>2017-03-17T13:10:50Z</t>
  </si>
  <si>
    <t>17/3/17 13:10</t>
  </si>
  <si>
    <t>JS Books and Finishing Recipe Box - Code Vlog {23}</t>
  </si>
  <si>
    <t>Repository: https://github.com/ewathedoer/recipe-box Live preview: http://theonewhodo.es/recipe-box - Useful links from this week: Eloquent JS: http://eloquentjavascript.net/ Speaking JS: http://speakingjs.com/ You Don't Know JS: https://github.com/getify/You-Dont-Know-JS - You can find me on: Twitter: https://twitter.com/thedoerdoes Medium: https://medium.com/@thedoer FreeCodeCamp: https://www.freecodecamp.com/ewathedoer Private Website: http://theonewhodo.es/ - Music: CC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IMCT0YusAl0/maxresdefault.jpg</t>
  </si>
  <si>
    <t>bq_jZY6Skto</t>
  </si>
  <si>
    <t>2017-03-16T16:56:37Z</t>
  </si>
  <si>
    <t>16/3/17 16:56</t>
  </si>
  <si>
    <t>Classes - Beau teaches JavaScript</t>
  </si>
  <si>
    <t>Classes in JavaScript ES6 (ECMAScript 6)! Learn about class expressions, class declarations, and inheritance / extending. Code ðŸ”— http://codepen.io/beaucarnes/pen/egOaOj?editors=0012 Other resources on topic: ðŸ”— https://developer.mozilla.org/en-US/docs/Web/JavaScript/Reference/Classes ðŸ”— https://googlechrome.github.io/samples/classes-es6/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q_jZY6Skto/maxresdefault.jpg</t>
  </si>
  <si>
    <t>Y0KqUC-Y2yA</t>
  </si>
  <si>
    <t>2017-03-15T17:10:27Z</t>
  </si>
  <si>
    <t>15/3/17 17:10</t>
  </si>
  <si>
    <t>Free Code Camp Backend Speed-Runs with Septimus</t>
  </si>
  <si>
    <t>Free Code Camp Backend Speed-Runs with Septimus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3H47M28S</t>
  </si>
  <si>
    <t>https://i.ytimg.com/vi/Y0KqUC-Y2yA/maxresdefault.jpg</t>
  </si>
  <si>
    <t>s4sB1hm73tw</t>
  </si>
  <si>
    <t>2017-03-15T16:33:44Z</t>
  </si>
  <si>
    <t>15/3/17 16:33</t>
  </si>
  <si>
    <t>Ternary Operator - Beau teaches JavaScript</t>
  </si>
  <si>
    <t>The ternary operator, or conditional operator, takes three arguments and is basically a shortened way of writing an if-else statement. Code: ðŸ”— http://codepen.io/beaucarnes/pen/oBbegb?editors=0012 More info: ðŸ”— https://developer.mozilla.org/en-US/docs/Web/JavaScript/Reference/Operators/Conditional_Operator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s4sB1hm73tw/maxresdefault.jpg</t>
  </si>
  <si>
    <t>QqLkkBKVDyM</t>
  </si>
  <si>
    <t>2017-03-14T16:27:53Z</t>
  </si>
  <si>
    <t>14/3/17 16:27</t>
  </si>
  <si>
    <t>React Basics - Beau teaches JavaScript</t>
  </si>
  <si>
    <t>React.js is designed to make the process of building modular, reusable user interface components simple and intuitive. This video introduces React components, the VirtualDOM, JSX, state, and props. See how these things all tie together in a simple shopping list web app. Code: ðŸ”— http://codepen.io/beaucarnes/pen/RpKWwv?editors=0010 More info: ðŸ”— https://facebook.github.io/react/tutorial/tutorial.html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QqLkkBKVDyM/maxresdefault.jpg</t>
  </si>
  <si>
    <t>24Wpg6njlYI</t>
  </si>
  <si>
    <t>2017-03-13T17:11:07Z</t>
  </si>
  <si>
    <t>13/3/17 17:11</t>
  </si>
  <si>
    <t>For Loops - Beau teaches JavaScript</t>
  </si>
  <si>
    <t>For loops are one of the most common ways to repeat things in JavaScript. Code: ðŸ”— http://codepen.io/beaucarnes/pen/YZyWxY?editors=0012 More info: ðŸ”— https://developer.mozilla.org/en-US/docs/Web/JavaScript/Reference/Statements/for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24Wpg6njlYI/maxresdefault.jpg</t>
  </si>
  <si>
    <t>nGSdva9TI2c</t>
  </si>
  <si>
    <t>2017-03-13T13:08:12Z</t>
  </si>
  <si>
    <t>13/3/17 13:08</t>
  </si>
  <si>
    <t>Struggle (building Recipe Box) - Code Vlog {22}</t>
  </si>
  <si>
    <t>Repository: https://github.com/ewathedoer/recipe-box - You can find me on: Twitter: https://twitter.com/thedoerdoes Medium: https://medium.com/@thedoer FreeCodeCamp: https://www.freecodecamp.com/ewathedoer Private website: http://theonewhodo.es/ - Music: Garden by Andrew Applepie and Antarctica feat Redhead Gang https://soundcloud.com/andrewapplepi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nGSdva9TI2c/maxresdefault.jpg</t>
  </si>
  <si>
    <t>KcfiBrL2Pq4</t>
  </si>
  <si>
    <t>2017-03-11T17:36:47Z</t>
  </si>
  <si>
    <t>Clean Code: Classes - Beau teaches JavaScript</t>
  </si>
  <si>
    <t>Learn the best practices of how to write clean classes in JS. This video tutorial shows you how easy is to write Javascript classes that are readable, reusable, and refactorable. This video covers ES6 classes, method chaining, and composition over inheritance. The full Clean Code playlist: https://www.youtube.com/playlist?list=PLWKjhJtqVAbkK24EaPurzMq0-kw5U9pJh Code: ðŸ”— http://codepen.io/beaucarnes/pen/OppxgZ Ryan McDermottâ€™s original article: ðŸ”— https://github.com/ryanmcdermott/clean-code-javascript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cfiBrL2Pq4/maxresdefault.jpg</t>
  </si>
  <si>
    <t>Urwzk6ILvPQ</t>
  </si>
  <si>
    <t>2017-03-10T21:46:55Z</t>
  </si>
  <si>
    <t>Array Iteration: 8 Methods - map, filter, reduce, some, every, find, findIndex, forEach</t>
  </si>
  <si>
    <t>Learn eight methods to iterate through an array in JavaScript! Methods include: forEach, map, filter, reduce, some, every, find, findIndex. Code: ðŸ”— http://codepen.io/beaucarnes/pen/EZgLYL?editors=0012 More info: ðŸ”— https://gist.github.com/ljharb/58faf1cfcb4e6808f74aae4ef7944cff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Urwzk6ILvPQ/maxresdefault.jpg</t>
  </si>
  <si>
    <t>hLh4iuFFWJk</t>
  </si>
  <si>
    <t>2017-03-10T17:24:03Z</t>
  </si>
  <si>
    <t>Product Designer Kim Thuy Tu - Developer Interviews</t>
  </si>
  <si>
    <t>Kim's article on her Instagram redesign: https://medium.freecodecamp.com/i-wanted-to-see-how-far-i-could-push-myself-creatively-so-i-redesigned-instagram-1ff99f28fa8b Check out her portfolio here: https://www.kimthuytu.com/ And follow her on Instagram: https://www.instagram.com/onetuthuy/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hLh4iuFFWJk/maxresdefault.jpg</t>
  </si>
  <si>
    <t>XzADFUpAitc</t>
  </si>
  <si>
    <t>2017-03-10T12:57:04Z</t>
  </si>
  <si>
    <t>Recipe Box Routing and Storage - Code Vlog {21}</t>
  </si>
  <si>
    <t>Repository: https://github.com/ewathedoer/recipe-box - You can find me on: Twitter: https://twitter.com/thedoerdoes Medium: https://medium.com/@thedoer FreeCodeCamp: https://www.freecodecamp.com/ewathedoer Private website: http://theonewhodo.es/ - Music: Eyes and Sunglasses by Andrew Applepie https://soundcloud.com/andrewapplepi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XzADFUpAitc/maxresdefault.jpg</t>
  </si>
  <si>
    <t>1JsJx1x35c0</t>
  </si>
  <si>
    <t>2017-03-09T17:59:17Z</t>
  </si>
  <si>
    <t>Closures - Beau teaches JavaScript</t>
  </si>
  <si>
    <t>Closures are an important concept in JavaScript and other programming languages. Learn the basics of closures in this video! Code: ðŸ”— http://codepen.io/beaucarnes/pen/ZLLqLR?editors=0012 More info: ðŸ”— https://developer.mozilla.org/en-US/docs/Web/JavaScript/Closures ðŸ”— https://medium.com/javascript-scene/master-the-javascript-interview-what-is-a-closure-b2f0d2152b36#.nu14obibk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1JsJx1x35c0/maxresdefault.jpg</t>
  </si>
  <si>
    <t>R8SjM4DKK80</t>
  </si>
  <si>
    <t>2017-03-08T17:56:53Z</t>
  </si>
  <si>
    <t>Functions - Beau teaches JavaScript</t>
  </si>
  <si>
    <t>Functions are one of the fundamental building blocks in JavaScript. This video talks about function definitions, names, arguments, parameters, scope, and nesting functions. Code: ðŸ”— https://codepen.io/beaucarnes/pen/gmLqQE?editors=0012 More info: ðŸ”— https://developer.mozilla.org/en-US/docs/Web/JavaScript/Guide/Functions Video on closures: https://www.youtube.com/watch?v=1JsJx1x35c0 Video on hoisting: https://youtu.be/C1PZh_ea-7I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R8SjM4DKK80/maxresdefault.jpg</t>
  </si>
  <si>
    <t>OJ3j94dXjfk</t>
  </si>
  <si>
    <t>2017-03-08T16:18:14Z</t>
  </si>
  <si>
    <t>14 year-old chatbot developer Alec Jones - Developer Interviews</t>
  </si>
  <si>
    <t>You can read Alec's story about his chatbot here: https://medium.freecodecamp.com/the-ups-and-downs-of-building-and-marketing-a-chat-bot-when-youre-14-8a072830b43c#.2y1z6xf7p Follow Alec on Twitter: https://twitter.com/koolkoder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23M50S</t>
  </si>
  <si>
    <t>https://i.ytimg.com/vi/OJ3j94dXjfk/maxresdefault.jpg</t>
  </si>
  <si>
    <t>nBEBraDJkFg</t>
  </si>
  <si>
    <t>2017-03-07T18:01:47Z</t>
  </si>
  <si>
    <t>Numbers - Beau teaches JavaScript</t>
  </si>
  <si>
    <t>Working with numbers in JavaScript including adding, subtracting, multiplying, dividing, modulus, increment, decrement, and compound assignment.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nBEBraDJkFg/maxresdefault.jpg</t>
  </si>
  <si>
    <t>kVOmc7NK1M0</t>
  </si>
  <si>
    <t>2017-03-06T15:55:45Z</t>
  </si>
  <si>
    <t>== vs === - Beau teaches JavaScript</t>
  </si>
  <si>
    <t>Whatâ€™s the difference between double equal signs and triple equal signs in JavaScript? Find out in this video! Code: ðŸ”— http://codepen.io/beaucarnes/pen/oBbwaN?editors=0012 More info: ðŸ”— https://appendto.com/2016/02/vs-javascript-abstract-vs-strict-equality/ ðŸ”— https://developer.mozilla.org/en-US/docs/Web/JavaScript/Equality_comparisons_and_sameness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VOmc7NK1M0/maxresdefault.jpg</t>
  </si>
  <si>
    <t>YbV6OXvR8eI</t>
  </si>
  <si>
    <t>2017-03-06T11:54:41Z</t>
  </si>
  <si>
    <t>Recipe Box Components - Code Vlog {20}</t>
  </si>
  <si>
    <t>Repository: https://github.com/ewathedoer/recipe-box - Useful links from this week: ES6: Comparison of ES6 and ES5: http://es6-features.org/ ES6, new features: https://www.youtube.com/watch?v=ZJZfIw3P8No&amp;list=PL6gx4Cwl9DGBhgcpA8eTYYWg7im72LgLt Lynda's course on ES6: https://goo.gl/G9eI4c Arrow functions in ES6 https://www.youtube.com/watch?v=6sQDTgOqh-I&amp;index=3&amp;list=PL0zVEGEvSaeHJppaRLrqjeTPnCH6vw-sm React: another great tutorial on React and Redux: https://www.youtube.com/playlist?list=PLoYCgNOIyGABj2GQSlDRjgvXtqfDxKm5b Useful list of resources for learning React and Redux: https://github.com/markerikson/react-redux-links Small Medium guide to Flexbox: https://medium.freecodecamp.com/understanding-flexbox-everything-you-need-to-know-b4013d4dc9af#.bzuu3wnni - You can find me on: Twitter: https://twitter.com/thedoerdoes Medium: https://medium.com/@thedoer FreeCodeCamp: https://www.freecodecamp.com/ewathedoer Personal Website: http://theonewhodo.es/ - Music: Wish You and Borders by Andrew Applepie https://soundcloud.com/andrewapplepi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YbV6OXvR8eI/maxresdefault.jpg</t>
  </si>
  <si>
    <t>wl8u02IdVxo</t>
  </si>
  <si>
    <t>2017-03-05T14:00:06Z</t>
  </si>
  <si>
    <t>Sets (data structure) - Beau teaches JavaScript</t>
  </si>
  <si>
    <t>See how the set data structure can be implemented. Also learn about the es6 Set object. Code: ðŸ”— http://codepen.io/beaucarnes/pen/dvGeeq?editors=0012 More information: ðŸ”— https://developer.mozilla.org/en-US/docs/Web/JavaScript/Reference/Global_Objects/Set Beau Carnes on Twitter: https://twitter.com/carnesbeau â­JavaScript Playlistsâ­ â–¶Design Patterns: https://www.youtube.com/playlist?list=PLWKjhJtqVAbnZtkAI3BqcYxKnfWn_C704 â–¶JavaScript Basics: https://www.youtube.com/playlist?list=PLWKjhJtqVAbk2qRZtWSzCIN38JC_NdhW5 â–¶ES6: https://www.youtube.com/playlist?list=PLWKjhJtqVAbljtmmeS0c-CEl2LdE-eR_F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wl8u02IdVxo/maxresdefault.jpg</t>
  </si>
  <si>
    <t>NPtnp0w_mmA</t>
  </si>
  <si>
    <t>2017-03-04T17:23:30Z</t>
  </si>
  <si>
    <t>Clean Code: Objects - Beau teaches JavaScript</t>
  </si>
  <si>
    <t>Learn the best practices of how to write clean objects in JS. This video tutorial shows you how easy is to make Javascript objects that are readable, reusable, and refactorable. The full Clean Code playlist: https://www.youtube.com/playlist?list=PLWKjhJtqVAbkK24EaPurzMq0-kw5U9pJh Code: ðŸ”— http://codepen.io/beaucarnes/pen/BpPevo?editors=0012 Ryan McDermottâ€™s original article: ðŸ”— https://github.com/ryanmcdermott/clean-code-javascript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NPtnp0w_mmA/maxresdefault.jpg</t>
  </si>
  <si>
    <t>gANDd4l-G5U</t>
  </si>
  <si>
    <t>2017-03-03T19:54:23Z</t>
  </si>
  <si>
    <t>Symbols - Beau teaches JavaScript</t>
  </si>
  <si>
    <t>Learn how Symbols work in JavaScript ES6! Code: ðŸ”— http://codepen.io/beaucarnes/pen/ZLQEWx?editors=0011 More info: ðŸ”— http://www.2ality.com/2014/12/es6-symbols.html ðŸ”— http://exploringjs.com/es6/ch_symbols.html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ANDd4l-G5U/maxresdefault.jpg</t>
  </si>
  <si>
    <t>x8OQEY_dmTQ</t>
  </si>
  <si>
    <t>2017-03-03T16:23:01Z</t>
  </si>
  <si>
    <t>Remote Work - Code Vlog {19}</t>
  </si>
  <si>
    <t>Useful links from this week: Interesting movies on remote work: Why remote work sucks? https://www.youtube.com/watch?v=EzqA6eVcQYg Working remotely as a junior developer https://www.youtube.com/watch?v=XdFY-zpT4JY Remote work, is it for junior developers https://www.youtube.com/watch?v=4haKIat2fCo Getting a remote work https://www.youtube.com/watch?v=V8iBcfwmX3Y&amp;t=1422s Basecamp, remote team https://www.youtube.com/watch?v=y2AOhWGLAJY Digital nomads https://www.youtube.com/watch?v=XXMnKEKPj3A Remote work portals: https://www.toptal.com/ https://crew.co/ https://www.upwork.com/ http://jobs.remotive.io/ https://weworkremotely.com/ https://remoteok.io/remote-jobs https://www.workingnomads.co/jobs https://angel.co/job-collections/remote https://www.wfh.io/ https://wearehirable.com/ https://www.freelancer.com http://stackoverflow.com/jobs/developer-jobs-in-remote http://codepen.io/jobs/ The Medium article about vlogging: https://medium.freecodecamp.com/what-ive-learned-from-18-weeks-of-vlogging-my-coding-journey-4005a1e71b7d#.wzhssciul - You can find me on: Twitter: https://twitter.com/thedoerdoes Medium: https://medium.com/@thedoer FreeCodeCamp: https://www.freecodecamp.com/ewathedoer Personal Website: http://theonewhodo.es/ - Music: Jeff Kaale, Morning Tea, https://soundcloud.com/jeff-kaal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x8OQEY_dmTQ/maxresdefault.jpg</t>
  </si>
  <si>
    <t>OMXtJ0USM8s</t>
  </si>
  <si>
    <t>2017-03-02T17:58:33Z</t>
  </si>
  <si>
    <t>Desktop Notifications - Beau teaches JavaScript</t>
  </si>
  <si>
    <t>The Notifications API lets a web page or app send notifications that are displayed outside the page at the system level; this lets web apps send information to a user even if the application is idle or in the background. Learn how to use the Notifications API in JavaScript. Code: ðŸ”— http://codepen.io/beaucarnes/pen/bgrGjo?editors=0010 More info: ðŸ”— https://developer.mozilla.org/en-US/docs/Web/API/notification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MXtJ0USM8s/maxresdefault.jpg</t>
  </si>
  <si>
    <t>le-URjBhevE</t>
  </si>
  <si>
    <t>2017-03-01T18:40:28Z</t>
  </si>
  <si>
    <t>Variables - Beau teaches JavaScript</t>
  </si>
  <si>
    <t>Learn about variables and naming conventions. ðŸ”— https://developer.mozilla.org/en-US/docs/Learn/JavaScript/First_steps/Variables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le-URjBhevE/maxresdefault.jpg</t>
  </si>
  <si>
    <t>B-k76DMOj2k</t>
  </si>
  <si>
    <t>2017-02-28T18:41:20Z</t>
  </si>
  <si>
    <t>28/2/17 18:41</t>
  </si>
  <si>
    <t>JSON - Beau teaches JavaScript</t>
  </si>
  <si>
    <t>JSON stands for JavaScript Object Notation. It is a syntax for storing and exchanging data. Learn how to use it in JavaScript! Code: ðŸ”— https://codepen.io/beaucarnes/pen/MJGBKL?editors=0012 More information: ðŸ”— http://www.w3schools.com/js/js_json_intro.asp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k76DMOj2k/maxresdefault.jpg</t>
  </si>
  <si>
    <t>808eYu9B9Yw</t>
  </si>
  <si>
    <t>2017-02-27T17:40:31Z</t>
  </si>
  <si>
    <t>27/2/17 17:40</t>
  </si>
  <si>
    <t>Data Types - Beau teaches JavaScript</t>
  </si>
  <si>
    <t>Learn about the seven data types in JavaScript ES6 (ECMAScript 6). Code ðŸ”— http://codepen.io/beaucarnes/pen/dOxXWK?editors=0012 Other resources on topic: ðŸ”— https://developer.mozilla.org/en-US/docs/Web/JavaScript/A_re-introduction_to_JavaScript ðŸ”— http://www.w3schools.com/js/js_datatypes.asp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808eYu9B9Yw/maxresdefault.jpg</t>
  </si>
  <si>
    <t>Gi-iGatrBHo</t>
  </si>
  <si>
    <t>2017-02-27T12:59:34Z</t>
  </si>
  <si>
    <t>27/2/17 12:59</t>
  </si>
  <si>
    <t>Recipe Box Layout - Code Vlog {18}</t>
  </si>
  <si>
    <t>Repository: https://github.com/ewathedoer/recipe-box - You can find me on: Twitter: https://twitter.com/thedoerdoes Medium: https://medium.com/@thedoer FreeCodeCamp: https://www.freecodecamp.com/ewathedoer Personal Website: http://theonewhodo.es/ - Music: Joakim Krud, Dreams, https://soundcloud.com/joakimkarud We Wish You a Merry Christmas by Twin Musicom is licensed under a Creative Commons Attribution licence (https://creativecommons.org/licenses/by/4.0/) Artist: http://www.twinmusicom.org/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i-iGatrBHo/maxresdefault.jpg</t>
  </si>
  <si>
    <t>bgU7FeiWKzc</t>
  </si>
  <si>
    <t>2017-02-26T20:09:29Z</t>
  </si>
  <si>
    <t>26/2/17 20:09</t>
  </si>
  <si>
    <t>Singleton Design Pattern - Beau teaches JavaScript</t>
  </si>
  <si>
    <t>The Singleton Design pattern limits the number of instances of a particular object to just one. Find out how to implement this in JavaScript. Code ðŸ”— http://codepen.io/beaucarnes/pen/QpWvgP?editors=0012 Other resources on topic: ðŸ”— https://addyosmani.com/resources/essentialjsdesignpatterns/book/#singletonpatternjavascript ðŸ”— http://www.dofactory.com/javascript/singleton-design-pattern Beau Carnes on Twitter: https://twitter.com/carnesbeau - â­JavaScript Playlistsâ­ â–¶Design Patterns: https://www.youtube.com/playlist?list=PLWKjhJtqVAbnZtkAI3BqcYxKnfWn_C704 â–¶JavaScript Basics: https://www.youtube.com/playlist?list=PLWKjhJtqVAbk2qRZtWSzCIN38JC_NdhW5 â–¶ES6: https://www.youtube.com/playlist?list=PLWKjhJtqVAbljtmmeS0c-CEl2LdE-eR_F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gU7FeiWKzc/maxresdefault.jpg</t>
  </si>
  <si>
    <t>43YenciicXk</t>
  </si>
  <si>
    <t>2017-02-25T18:50:30Z</t>
  </si>
  <si>
    <t>25/2/17 18:50</t>
  </si>
  <si>
    <t>Clean Code: Functions (Part 2) - Beau teaches JavaScript</t>
  </si>
  <si>
    <t>Learn the best practices of how to create Clean Code in JS. This video tutorial is part 2 of how easy is to write Javascript functions that are readable, reusable, and refactorable. Special thanks to Ryan McDermott for a lot of the code in this video. The full Clean Code playlist: https://www.youtube.com/playlist?list=PLWKjhJtqVAbkK24EaPurzMq0-kw5U9pJh Code: ðŸ”— http://codepen.io/beaucarnes/pen/pRWXVw?editors=0012 Ryan McDermottâ€™s original article: ðŸ”— https://github.com/ryanmcdermott/clean-code-javascript#functions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Gj5qBheGOEo</t>
  </si>
  <si>
    <t>2017-02-24T18:04:50Z</t>
  </si>
  <si>
    <t>24/2/17 18:04</t>
  </si>
  <si>
    <t>Stacks (Data Structure) - Beau teaches JavaScript</t>
  </si>
  <si>
    <t>Stacks are a programming data structure. Learn how they work in JavaScript. Code: ðŸ”— http://codepen.io/beaucarnes/pen/yMBGbR?editors=0012 More information: ðŸ”— http://radar.oreilly.com/2014/03/stacks-in-javascript.html ðŸ¦Beau Carnes on Twitter: https://twitter.com/carnesbeau ðŸ”— Check out Beau's algorithms course from Manning Publications: https://www.manning.com/livevideo/algorithms-in-motion?a_aid=algmotion&amp;a_bid=9022d293 â­JavaScript Playlistsâ­ â–¶Design Patterns: https://www.youtube.com/playlist?list=PLWKjhJtqVAbnZtkAI3BqcYxKnfWn_C704 â–¶JavaScript Basics: https://www.youtube.com/playlist?list=PLWKjhJtqVAbk2qRZtWSzCIN38JC_NdhW5 â–¶ES6: https://www.youtube.com/playlist?list=PLWKjhJtqVAbljtmmeS0c-CEl2LdE-eR_F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j5qBheGOEo/maxresdefault.jpg</t>
  </si>
  <si>
    <t>GMeNhicP8ZQ</t>
  </si>
  <si>
    <t>2017-02-24T12:44:09Z</t>
  </si>
  <si>
    <t>24/2/17 12:44</t>
  </si>
  <si>
    <t>React: Camper Leaderboard - Code Vlog {17}</t>
  </si>
  <si>
    <t>Repository: https://github.com/ewathedoer/leaderboard Live preview: http://theonewhodo.es/leaderboard/ - Useful links from this week: Free Vanilla Javascript training: https://javascript30.com/ Nice intro to Progressive Web Apps: https://www.youtube.com/watch?v=cmGr0RszHc8 https://www.youtube.com/watch?v=ARkPBm6AcNA The article about state of UX in 2017: https://uxdesign.cc/ux-trends-2017-46a63399e3d2#.79bc5qj0k - You can find me on: Twitter: https://twitter.com/thedoerdoes Medium: https://medium.com/@thedoer FreeCodeCamp: https://www.freecodecamp.com/ewathedoer Personal Website: http://theonewhodo.es/ - Music: Joakim Krud, Loudness &amp; Clarity - Single, https://soundcloud.com/joakimkarud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MeNhicP8ZQ/maxresdefault.jpg</t>
  </si>
  <si>
    <t>5CSKJv1qXoA</t>
  </si>
  <si>
    <t>2017-02-23T19:09:22Z</t>
  </si>
  <si>
    <t>23/2/17 19:09</t>
  </si>
  <si>
    <t>Former Google Engineer Mike Turitzin on How to Organize Code - Senior Developer Skills</t>
  </si>
  <si>
    <t>You can go to http://apprenta.com/freecodecamp to get a free guide on how to contribute to FreeCodeCamp's codebase, and learn more about Apprenta's paid apprenticeship program for underrepresented minorities. You can also email utsab@apprenta.com if you have questions or feedback about these senior developer videos.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5CSKJv1qXoA/maxresdefault.jpg</t>
  </si>
  <si>
    <t>kj8HU-_P2NU</t>
  </si>
  <si>
    <t>2017-02-23T18:11:02Z</t>
  </si>
  <si>
    <t>23/2/17 18:11</t>
  </si>
  <si>
    <t>Template Literals (ES6) - Beau teaches JavaScript</t>
  </si>
  <si>
    <t>How to use template literals in JavaScript ES6. These are surrounded by backticks ``. More info: ðŸ”— https://developer.mozilla.org/en-US/docs/Web/JavaScript/Reference/Template_literals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j8HU-_P2NU/maxresdefault.jpg</t>
  </si>
  <si>
    <t>IGYxfTTpoFg</t>
  </si>
  <si>
    <t>2017-02-22T19:30:21Z</t>
  </si>
  <si>
    <t>22/2/17 19:30</t>
  </si>
  <si>
    <t>Promises - Beau teaches JavaScript</t>
  </si>
  <si>
    <t>A promise in JavaScript represents the eventual result of an asynchronous operation. Learn how they work in this video. Code: ðŸ”— https://codepen.io/beaucarnes/pen/Qdrvjp?editors=0012 More information: ðŸ”— https://davidwalsh.name/promises ðŸ”— https://developer.mozilla.org/en-US/docs/Web/JavaScript/Reference/Global_Objects/Promise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IGYxfTTpoFg/maxresdefault.jpg</t>
  </si>
  <si>
    <t>_b2gn97k2j8</t>
  </si>
  <si>
    <t>2017-02-22T18:28:09Z</t>
  </si>
  <si>
    <t>22/2/17 18:28</t>
  </si>
  <si>
    <t>Software Engineer and Creative Tim Co-Founder Alex Paduraru - Quincy Interviews Devs</t>
  </si>
  <si>
    <t>Alex's article about going from working out of a Starbucks to building web design tools that make $17,000/month: https://medium.freecodecamp.com/growing-a-side-project-into-a-17-000-month-business-46024d2aa87f#.3v7hnbjy9 Creative Tim's website: https://www.creative-tim.com/ Alex on Twitter: https://twitter.com/Axelut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_b2gn97k2j8/maxresdefault.jpg</t>
  </si>
  <si>
    <t>otm8zdRk-ug</t>
  </si>
  <si>
    <t>2017-02-22T17:24:35Z</t>
  </si>
  <si>
    <t>22/2/17 17:24</t>
  </si>
  <si>
    <t>RTFManual.io Founder Kevin Kononenko - Developer Interview</t>
  </si>
  <si>
    <t>Kevin's full list of analogy articles and tutorials: https://www.rtfmanual.io/guides/ Follow Kevin on Twitter: https://twitter.com/devmanual Follow Kevin on Medium: https://medium.com/@kevink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tm8zdRk-ug/maxresdefault.jpg</t>
  </si>
  <si>
    <t>fM5qnyasUYI</t>
  </si>
  <si>
    <t>2017-02-21T17:36:14Z</t>
  </si>
  <si>
    <t>21/2/17 17:36</t>
  </si>
  <si>
    <t>Switch Statements - Beau teaches JavaScript</t>
  </si>
  <si>
    <t>Switch statements help control the flow of your program. This video explains how to use them in JavaScript. Code: ðŸ”— http://codepen.io/beaucarnes/pen/VPpRVW?editors=0012 More info: ðŸ”— https://developer.mozilla.org/en-US/docs/Web/JavaScript/Reference/Statements/switch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fM5qnyasUYI/maxresdefault.jpg</t>
  </si>
  <si>
    <t>Gp5nnerXETg</t>
  </si>
  <si>
    <t>2017-02-20T17:25:11Z</t>
  </si>
  <si>
    <t>20/2/17 17:25</t>
  </si>
  <si>
    <t>Objects - Beau teaches JavaScript</t>
  </si>
  <si>
    <t>Learn all about objects in JavaScript. Code: ðŸ”— http://codepen.io/beaucarnes/pen/VPbJze?editors=0012 More info: ðŸ”— https://developer.mozilla.org/en-US/docs/Web/JavaScript/Guide/Working_with_Objects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p5nnerXETg/maxresdefault.jpg</t>
  </si>
  <si>
    <t>FkTR1GV1UXo</t>
  </si>
  <si>
    <t>2017-02-20T11:17:42Z</t>
  </si>
  <si>
    <t>20/2/17 11:17</t>
  </si>
  <si>
    <t>Working on Designs - Code Vlog {16}</t>
  </si>
  <si>
    <t>Design previews: 1) Leaderboard: https://xd.adobe.com/view/97067194-337f-4779-9f40-cb39cd5f2df1/ 2) Recipe Box: https://xd.adobe.com/view/d743a9e2-e413-4fd1-b64a-3954db86b531/ - Useful links from this week: List vs grid articles: 1) http://uxmovement.com/mobile/list-vs-grid-view-when-to-use-which-on-mobile/ 2) https://uxplanet.org/mobile-ux-design-list-view-and-grid-view-8f129b56fd5b#.sg98ss4fa 3) http://babich.biz/mobile-app-ux-design-grid-view-for-products/ - You can find me on: Twitter: https://twitter.com/thedoerdoes Medium: https://medium.com/@thedoer FreeCodeCamp: https://www.freecodecamp.com/ewathedoer Personal Website: http://theonewhodo.es/ - Music: Jeff Kaale, One for the good times https://soundcloud.com/jeff-kaal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FkTR1GV1UXo/maxresdefault.jpg</t>
  </si>
  <si>
    <t>3PUVr8jFMGg</t>
  </si>
  <si>
    <t>2017-02-19T11:01:37Z</t>
  </si>
  <si>
    <t>19/2/17 11:01</t>
  </si>
  <si>
    <t>Observer Design Pattern - Beau teaches JavaScript</t>
  </si>
  <si>
    <t>With the Observer Design Pattern, if an object is modified it broadcasts to dependent objects that a change has occurred. Code ðŸ”— http://codepen.io/beaucarnes/pen/mRaoyK?editors=0012 Other resources on topic: ðŸ”— https://scotch.io/bar-talk/4-javascript-design-patterns-you-should-know ðŸ”— http://robdodson.me/javascript-design-patterns-observer/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3PUVr8jFMGg/maxresdefault.jpg</t>
  </si>
  <si>
    <t>RR_dQ4sBSBM</t>
  </si>
  <si>
    <t>2017-02-19T02:09:27Z</t>
  </si>
  <si>
    <t>19/2/17 2:09</t>
  </si>
  <si>
    <t>Clean Code: Functions (Part 1) - Beau teaches JavaScript</t>
  </si>
  <si>
    <t>Learn the best practices of how to create Clean Code in JS. This video tutorial is part 1 of how easy is to make Javascript functions that are readable, reusable, and refactorable. Thanks to Ryan McDermott (@ryconoclast) for writing the article that inspired this video. Ryan's article: ðŸ”— https://github.com/ryanmcdermott/clean-code-javascript Code: ðŸ”— http://codepen.io/beaucarnes/pen/apBwMV?editors=0010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RR_dQ4sBSBM/maxresdefault.jpg</t>
  </si>
  <si>
    <t>vExLi5bTt3k</t>
  </si>
  <si>
    <t>2017-02-17T19:47:40Z</t>
  </si>
  <si>
    <t>17/2/17 19:47</t>
  </si>
  <si>
    <t>Proxies (ES6) - Beau teaches JavaScript</t>
  </si>
  <si>
    <t>Proxies are used in JavaScript ES6 to give objects custom behavior. One use is for data validation. Learn all about proxies in this video! Code: ðŸ”— http://codepen.io/beaucarnes/pen/vgxRze?editors=0012 More info: ðŸ”— https://ponyfoo.com/articles/es6-proxies-in-depth ðŸ”— https://developer.mozilla.org/en-US/docs/Web/JavaScript/Reference/Global_Objects/Proxy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vExLi5bTt3k/maxresdefault.jpg</t>
  </si>
  <si>
    <t>2017-02-17T17:51:12Z</t>
  </si>
  <si>
    <t>17/2/17 17:51</t>
  </si>
  <si>
    <t>AirBnB Software Engineer Haseeb Qureshi - Quincy Interviews Devs</t>
  </si>
  <si>
    <t>Haseeb's article on salary negotiation: https://medium.freecodecamp.com/ten-rules-for-negotiating-a-job-offer-ee17cccbdab6 Haseeb's story about how he got a $250,000 compensation package from Airbnb: http://haseebq.com/farewell-app-academy-hello-airbnb-part-i/ Haseeb on Earning to Give: https://medium.com/@hosseeb/2016-donations-and-some-thoughts-on-the-muslim-ban-d514c3389e3a#.5945j2j9i Haseeb Qureshi on Twitter: https://twitter.com/hosseeb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NAx7733Sm8/maxresdefault.jpg</t>
  </si>
  <si>
    <t>WeDpXUyUHY4</t>
  </si>
  <si>
    <t>2017-02-17T13:01:52Z</t>
  </si>
  <si>
    <t>17/2/17 13:01</t>
  </si>
  <si>
    <t>React: Markdown Previewer - Code Vlog {15}</t>
  </si>
  <si>
    <t>Repository: http://codepen.io/thedoer/pen/eBvXqP Live preview: http://s.codepen.io/thedoer/debug/eBvXqP - You can find me on: Twitter: https://twitter.com/thedoerdoes Medium: https://medium.com/@thedoer FreeCodeCamp: https://www.freecodecamp.com/ewathedoer Personal Website: http://theonewhodo.es/ - Music: Blue Wednesday, Way of Life https://soundcloud.com/bluewednesday Joakim Krud, Twerk https://soundcloud.com/joakimkarud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WeDpXUyUHY4/maxresdefault.jpg</t>
  </si>
  <si>
    <t>C1PZh_ea-7I</t>
  </si>
  <si>
    <t>2017-02-16T17:46:50Z</t>
  </si>
  <si>
    <t>16/2/17 17:46</t>
  </si>
  <si>
    <t>Hoisting - Beau teaches JavaScript</t>
  </si>
  <si>
    <t>Hoisting is when variable and function declarations are processed before any code is executed. This is an important concept to understand for any programmer. Learn all about hoisting in this video! Code: ðŸ”— http://codepen.io/beaucarnes/pen/wgoLeR?editors=0012 ðŸ”— http More info: ðŸ”— http://www.jstips.co/en/hoisting/ ðŸ”— https://developer.mozilla.org/en-US/docs/Web/JavaScript/Reference/Statements/var#var_hoisting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C1PZh_ea-7I/maxresdefault.jpg</t>
  </si>
  <si>
    <t>VRz0nbax0uI</t>
  </si>
  <si>
    <t>2017-02-15T18:00:37Z</t>
  </si>
  <si>
    <t>15/2/17 18:00</t>
  </si>
  <si>
    <t>20 String Methods in 7 Minutes - Beau teaches JavaScript</t>
  </si>
  <si>
    <t>String methods featured in this video: charAt, charCodeAt, concat, endsWith, fromCharCode, includes, indexOf, lastIndexOf, match, repeat, replace, search, slice, split, startsWith, substr, substring, toLowerCase, toUpperCase, trim. Code: ðŸ”— http://codepen.io/beaucarnes/pen/qRLzNX?editors=0012 Other resources on topic: ðŸ”— https://www.w3schools.com/jsref/jsref_obj_string.asp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VRz0nbax0uI/maxresdefault.jpg</t>
  </si>
  <si>
    <t>ANJTuSiMH7E</t>
  </si>
  <si>
    <t>2017-02-15T17:13:07Z</t>
  </si>
  <si>
    <t>15/2/17 17:13</t>
  </si>
  <si>
    <t>Software Engineer Preethi Kasireddy - Quincy Interviews Devs</t>
  </si>
  <si>
    <t>Preethi's free Functional Programming course: https://medium.freecodecamp.com/learning-the-fundamentals-of-functional-programming-425c9fd901c6#.vs3mee6ku Preethi on Twitter: https://twitter.com/iam_preethi Preethi's Learning how to Learn article: https://medium.freecodecamp.com/learning-how-to-learn-the-most-important-developer-skill-7bf62dfaf67d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ANJTuSiMH7E/maxresdefault.jpg</t>
  </si>
  <si>
    <t>VwaqJy_clnc</t>
  </si>
  <si>
    <t>2017-02-14T18:32:36Z</t>
  </si>
  <si>
    <t>14/2/17 18:32</t>
  </si>
  <si>
    <t>Null vs Undefined - Beau teaches JavaScript</t>
  </si>
  <si>
    <t>Learn about the difference between null and undefined in JavaScript. Code: ðŸ”— http://codepen.io/beaucarnes/pen/ygLwod?editors=0012 Other resources on topic: ðŸ”— http://www.jstips.co/en/differences-between-undefined-and-null/ ðŸ”— https://developer.mozilla.org/en-US/docs/Web/JavaScript/Reference/Global_Objects/null#Difference_between_null_and_undefined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VwaqJy_clnc/maxresdefault.jpg</t>
  </si>
  <si>
    <t>tHRNuBf_8xg</t>
  </si>
  <si>
    <t>2017-02-13T17:55:37Z</t>
  </si>
  <si>
    <t>13/2/17 17:55</t>
  </si>
  <si>
    <t>AJAX - Beau teaches JavaScript</t>
  </si>
  <si>
    <t>AJAX in JavaScript allows allows you to update parts of a web page without reloading the entire page. Code: ðŸ”— http://codepen.io/beaucarnes/pen/mRawvZ?editors=1010 More information: ðŸ”— https://developer.mozilla.org/en-US/docs/AJAX/Getting_Started ðŸ”— http://www.w3schools.com/xml/ajax_intro.asp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tHRNuBf_8xg/maxresdefault.jpg</t>
  </si>
  <si>
    <t>KbQbN5BsbVg</t>
  </si>
  <si>
    <t>2017-02-13T13:12:49Z</t>
  </si>
  <si>
    <t>13/2/17 13:12</t>
  </si>
  <si>
    <t>React: Github Battle - Code Vlog {14}</t>
  </si>
  <si>
    <t>Repository: https://github.com/ewathedoer/github-battle Live preview: http://theonewhodo.es/github-battle/ - Useful links from this week: https://reacttraining.com/online - You can find me on: Twitter: https://twitter.com/thedoerdoes Medium: https://medium.com/@thedoer FreeCodeCamp: https://www.freecodecamp.com/ewathedoer Personal Website: http://theonewhodo.es/ - Music: Joakim Krud, Wait a Minute Joakim Krud, Hurricane (feat. Andrew Applepie) https://soundcloud.com/joakimkarud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bQbN5BsbVg/maxresdefault.jpg</t>
  </si>
  <si>
    <t>3pXVHRT-amw</t>
  </si>
  <si>
    <t>2017-02-12T19:00:44Z</t>
  </si>
  <si>
    <t>Module Design Pattern - Beau teaches JavaScript</t>
  </si>
  <si>
    <t>The module design pattern in JavaScript is one of the most used designed pattern for keeping particular pieces of code independent from other parts. Learn how to use it in this quick video! Code: ðŸ”— http://codepen.io/beaucarnes/pen/ygvoNM?editors=0010 More information: ðŸ”— https://joshbedo.github.io/JS-Design-Patterns/ ðŸ”— http://www.2ality.com/2014/09/es6-modules-final.html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3pXVHRT-amw/maxresdefault.jpg</t>
  </si>
  <si>
    <t>rgJ7o5WeyuI</t>
  </si>
  <si>
    <t>2017-02-12T04:17:03Z</t>
  </si>
  <si>
    <t>Software Engineer and Dev Mastery founder Bill Sourour - Quincy Interviews Devs</t>
  </si>
  <si>
    <t>An awesome article by Bill: "Finding time to be a better developer" https://medium.freecodecamp.com/finding-time-to-become-a-better-developer-eebc154881b2#.5vlgzgnhu Bill on Twitter: https://twitter.com/BillSourour Books and resources Bill mentions: Clean Code: https://www.amazon.ca/Clean-Code-Handbook-Software-Craftsmanship/dp/0132350882/ Reactive Extensions: http://reactivex.io Catalog of Refactoring Techniques https://refactoring.com/catalog/ Patterns of Enterprise Application Architecture: Book - https://www.martinfowler.com/books/eaa.html Catalog - https://www.martinfowler.com/eaaCatalog/ Patterns of Enterprise Integration: Book - https://martinfowler.com/books/eip.html Catalog - http://www.enterpriseintegrationpatterns.com/patterns/messaging/toc.html Design Patterns: Elements of Reusable Code (Gang of Four) Book - https://books.google.ca/books/about/Design_Patterns.html?id=6oHuKQe3TjQC Catalog - https://sourcemaking.com/design_patterns TDD by Example by Kent Beck https://www.amazon.com/Test-Driven-Development-Kent-Beck/dp/0321146530 Clean Architecture by Robert C Martin https://www.amazon.com/gp/aw/d/0134494164 About freeCodeCamp: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1H2M31S</t>
  </si>
  <si>
    <t>https://i.ytimg.com/vi/rgJ7o5WeyuI/maxresdefault.jpg</t>
  </si>
  <si>
    <t>b9c5GmmS7ks</t>
  </si>
  <si>
    <t>2017-02-11T18:55:53Z</t>
  </si>
  <si>
    <t>Clean Code: Variables - Beau teaches JavaScript</t>
  </si>
  <si>
    <t>Learn the best practices of how to write clean code in JS. This video tutorial shows you how easy is to create Javascript variables that are readable, reusable, and refactorable. The video is based on an article from Ryan McDermott. Original article: ðŸ”— https://github.com/ryanmcdermott/clean-code-javascript Code: ðŸ”— http://codepen.io/beaucarnes/pen/EZVmjv?editors=0010 Learn more about variables from Briana Swift: https://youtu.be/NJhXiR1z7Kg?list=PLWKjhJtqVAbmfoj2Th9fvxhHIeqFO7wOy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9c5GmmS7ks/maxresdefault.jpg</t>
  </si>
  <si>
    <t>_AGWQONqZAs</t>
  </si>
  <si>
    <t>2017-02-10T20:28:28Z</t>
  </si>
  <si>
    <t>Software Engineer and Class Central Founder Dhawal Shah - Quincy Interviews Devs</t>
  </si>
  <si>
    <t>Dhawal's article "Here are 250 Ivy League courses you can take online right now for free": https://medium.freecodecamp.com/ivy-league-free-online-courses-a0d7ae675869 Dhawal Shah's Class Central profile: https://www.class-central.com/@dhawal Dhawal Shah on Twitter: https://twitter.com/dhawalhshah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_AGWQONqZAs/maxresdefault.jpg</t>
  </si>
  <si>
    <t>7WkfzokHGqo</t>
  </si>
  <si>
    <t>2017-02-10T17:48:15Z</t>
  </si>
  <si>
    <t>Comparison Operators &amp; If Else - Beau teaches JavaScript</t>
  </si>
  <si>
    <t>Learn about comparison operators. Also, if else statements! Code ðŸ”— http://codepen.io/beaucarnes/pen/vgQKNv?editors=0012 Other resources on topic: ðŸ”— https://developer.mozilla.org/en-US/docs/Web/JavaScript/Guide/Expressions_and_Operators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7WkfzokHGqo/maxresdefault.jpg</t>
  </si>
  <si>
    <t>eUl__GZP3FI</t>
  </si>
  <si>
    <t>2017-02-10T12:21:18Z</t>
  </si>
  <si>
    <t>React: Note App - Code Vlog {13}</t>
  </si>
  <si>
    <t>Repository: https://github.com/ewathedoer/note-app Live preview: http://theonewhodo.es/note-app/ - Useful links from this week: Great article on front end build tools: https://medium.freecodecamp.com/making-sense-of-front-end-build-tools-3a1b3a87043b#.tkfhhodra Intro to JSX: https://medium.com/@housecor/react-s-jsx-the-other-side-of-the-coin-2ace7ab62b98#.rmtb3r82j Great article on finding the balance in js https://hashnode.com/post/vanilla-javascript-vs-frameworks-and-libraries-finding-a-good-balance-civ1zfus90pphdc53q8vtakz5?utm_source=Feed%20Digest&amp;utm_medium=email&amp;utm_campaign=Hashnode%20Feed%20Digest Useful tips on chrome dev tools: 1) https://stories.jotform.com/how-to-use-chrome-devtools-like-a-pro-b9bd414870e3#.8zvmi879j 2) https://medium.freecodecamp.com/10-tips-to-maximize-your-javascript-debugging-experience-b69a75859329#.5matsglq5 3) https://developers.google.com/web/tools/chrome-devtools/ Making the Most of Codepen with Chris Coyier: https://www.sitepoint.com/premium/screencasts/talk-with-the-experts-chris-coyier?utm_content=bufferb2215&amp;utm_medium=social&amp;utm_source=facebook.com&amp;utm_campaign=buffer Good podcast to listen to: http://learntocodewith.me/podcast/fundamentals-first-with-chris-lee/ Free Code Camp: https://www.freecodecamp.com/ Mentorship programme I was talking about: http://techleaders.pl/en/ - You can find me on: Twitter: https://twitter.com/thedoerdoes Medium: https://medium.com/@thedoer FreeCodeCamp: https://www.freecodecamp.com/ewathedoer Personal Website: http://theonewhodo.es/ - Music: Joakim Krud, Vibe With Me https://soundcloud.com/joakimkarud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eUl__GZP3FI/maxresdefault.jpg</t>
  </si>
  <si>
    <t>ePvjM7WmHVA</t>
  </si>
  <si>
    <t>2017-02-09T20:36:04Z</t>
  </si>
  <si>
    <t>Data Scientist Amber Thomas - Quincy Interviews Devs</t>
  </si>
  <si>
    <t>Amber's recent article: https://medium.freecodecamp.com/women-only-said-27-of-the-words-in-2016s-biggest-movies-955cb480c3c4#.68ewdow5t Amber's visualization: https://proquestionasker.github.io/projects/MovieDialogueInteractive Amber on Twitter: https://twitter.com/ProQuesAsker Amber's portfolio: http://proquestionasker.github.io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30M41S</t>
  </si>
  <si>
    <t>https://i.ytimg.com/vi/ePvjM7WmHVA/maxresdefault.jpg</t>
  </si>
  <si>
    <t>1mgLWu69ijU</t>
  </si>
  <si>
    <t>2017-02-09T11:13:50Z</t>
  </si>
  <si>
    <t>Var vs Const vs Let (ES6) - Beau teaches JavaScript</t>
  </si>
  <si>
    <t>Learn about the difference between const, var, and let in JavaScript ES6 (ECMAScript 6). Code ðŸ”— http://codepen.io/beaucarnes/pen/MbMNEG?editors=0010 Other resources on topic: ðŸ”— http://www.jstips.co/en/keyword-var-vs-let/ ðŸ”— https://youtu.be/sjyJBL5fkp8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1mgLWu69ijU/maxresdefault.jpg</t>
  </si>
  <si>
    <t>yMiCCtdUOgM</t>
  </si>
  <si>
    <t>2017-02-08T16:18:56Z</t>
  </si>
  <si>
    <t>Front End Developer Scott Domes - Quincy Interviews Devs</t>
  </si>
  <si>
    <t>Scott's Animated Guide to Flexbox: https://medium.freecodecamp.com/an-animated-guide-to-flexbox-d280cf6afc35 Scott on Twitter: https://twitter.com/scottdomes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19M51S</t>
  </si>
  <si>
    <t>https://i.ytimg.com/vi/yMiCCtdUOgM/maxresdefault.jpg</t>
  </si>
  <si>
    <t>MeZVVxLn26E</t>
  </si>
  <si>
    <t>2017-02-08T10:47:38Z</t>
  </si>
  <si>
    <t>Common Array Methods - Beau teaches JavaScript</t>
  </si>
  <si>
    <t>Learn how to use 10 different array methods in JavaScript. The array methods featured in this video are push, pop, concat, join, reverse, shift, unshift, sort, slice, and splice. Code: ðŸ”— http://codepen.io/beaucarnes/pen/WRdpvR?editors=0012 More information: ðŸ”— http://www.korenlc.com/common-javascript-array-methods/ See Briana Swift explain arrays and objects: https://youtu.be/yHLGUxt0EKc?list=PLWKjhJtqVAbmfoj2Th9fvxhHIeqFO7wOy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MeZVVxLn26E/maxresdefault.jpg</t>
  </si>
  <si>
    <t>fg_Q5xdubLM</t>
  </si>
  <si>
    <t>2017-02-07T23:04:12Z</t>
  </si>
  <si>
    <t>Maths for Programmers: Sets (DeMorganâ€™s Law)</t>
  </si>
  <si>
    <t>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fg_Q5xdubLM/maxresdefault.jpg</t>
  </si>
  <si>
    <t>9-WgWY2B10E</t>
  </si>
  <si>
    <t>2017-02-07T21:05:21Z</t>
  </si>
  <si>
    <t>Nonprofit Project Demo: Conference on Crimes Against Women - Dallas, Texas</t>
  </si>
  <si>
    <t>Checkout the code for this project here: https://github.com/freeCodeCamp/Conference-for-Good We're busy people who learn to code, then build projects for nonprofits pro bono.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9-WgWY2B10E/maxresdefault.jpg</t>
  </si>
  <si>
    <t>I_5IscCJbUI</t>
  </si>
  <si>
    <t>2017-02-06T11:00:01Z</t>
  </si>
  <si>
    <t>Iteration (building portfolio, part 5) - Code Vlog {12}</t>
  </si>
  <si>
    <t>Repository: https://github.com/ewathedoer/portfolio-v2 Live version of the portfolio page: http://theonewhodo.es/ - Useful links from this week: Podcast on self-awareness and feedback - http://www.travandlos.com/94 Article on hierarchy in design - https://uxplanet.org/design-principles-introduction-to-hierarchy-ec56fcbd0306#.fjzp3ub3y - You can find me on: Twitter: https://twitter.com/thedoerdoes Medium: https://medium.com/@thedoer FreeCodeCamp: https://www.freecodecamp.com/ewathedoer Personal Website: http://theonewhodo.es/ - Music: Music by Chillhop: http://youtube.com/chillhopdotcom, http://soundcloud.com/chillhopdotcom Mo Anando. - In Bloom https://soundcloud.com/moanando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I_5IscCJbUI/maxresdefault.jpg</t>
  </si>
  <si>
    <t>OcnTQ0qCuCk</t>
  </si>
  <si>
    <t>2017-02-05T20:38:26Z</t>
  </si>
  <si>
    <t>JS Nuggets Host Beau Carnes - Quincy Interviews Devs</t>
  </si>
  <si>
    <t>JS Nuggets YouTube channel: https://www.youtube.com/channel/UC-1l0Ew_jMorWJ0d9RWk5wg **UPDATE** Beau Carnes will now be posting his JavaScript training videos to the freeCodeCamp YouTube channel instead of his JS Nuggets channel. Check out the playlist here: https://www.youtube.com/playlist?list=PLWKjhJtqVAbmoiNlqLJg1gxEjEuKHHcn_ Link to blog post mentioned about graduating from WGU quickly: http://carnes.cc/2016/06/how-i-completed-my-entire-wgu-software-development-degree-in-6-months-76-cus/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cnTQ0qCuCk/maxresdefault.jpg</t>
  </si>
  <si>
    <t>xMpPP2yK-AM</t>
  </si>
  <si>
    <t>2017-02-03T12:40:53Z</t>
  </si>
  <si>
    <t>Priorities (building portfolio, part 4) - Code Vlog {11}</t>
  </si>
  <si>
    <t>Repository: https://github.com/ewathedoer/portfolio-v2 Live version of the current state: http://theonewhodo.es/ - Useful links from this week: Two great movies on mobile design from Conversions@Google 2016: http://www.lukew.com/ff/entry.asp?1962 Mockup tool: https://www.mockupworld.co/ - You can find me on: Twitter: https://twitter.com/thedoerdoes Medium: https://medium.com/@thedoer FreeCodeCamp: https://www.freecodecamp.com/ewathedoer - Music: Audionautix Temptation March - under the Creative Commons Attribution (https://creativecommons.org/licenses/by/4.0/) Artist: http://audionautix.com/ and Satin Sugar, La, la, la, Lude lla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xMpPP2yK-AM/maxresdefault.jpg</t>
  </si>
  <si>
    <t>iwcHS7oTMk4</t>
  </si>
  <si>
    <t>2017-02-01T19:15:20Z</t>
  </si>
  <si>
    <t>Maths for Programmers: Sets (Distributive Law (Examples))</t>
  </si>
  <si>
    <t>https://i.ytimg.com/vi/iwcHS7oTMk4/maxresdefault.jpg</t>
  </si>
  <si>
    <t>CB90NuMzfjk</t>
  </si>
  <si>
    <t>2017-01-30T13:09:00Z</t>
  </si>
  <si>
    <t>30/1/17 13:09</t>
  </si>
  <si>
    <t>React JS (building portfolio, part 3) - Code Vlog {10}</t>
  </si>
  <si>
    <t>Repository: https://github.com/ewathedoer/portfolio-v2 - Useful links from this week: The article on SPA using React that made my week: https://www.kirupa.com/react/creating_single_page_app_react_using_react_router.htm Two great movies on mobile design from Conversions@Google 2016: http://www.lukew.com/ff/entry.asp?1962 Mockup tool: http://magicmockups.com/ Great article on building tech portfolios: https://medium.freecodecamp.com/i-reviewed-fifty-portfolios-on-reddit-and-this-is-what-i-learned-e5d2b43150bc#.4nm28vk8d React: https://facebook.github.io/react/ https://egghead.io/courses/react-fundamentals https://www.lynda.com/React-js-tutorials/Learn-React-js-Basics/519668-2.html https://www.lynda.com/React-js-tutorials/Building-Web-Interface-React-js/495271-2.html?srchtrk=index%3a1%0alinktypeid%3a2%0aq%3areact+js%0apage%3a1%0as%3arelevance%0asa%3atrue%0aproducttypeid%3a2 - You can find me on: Twitter: https://twitter.com/thedoerdoes Medium: https://medium.com/@thedoer FreeCodeCamp: https://www.freecodecamp.com/ewathedoer - Music by Jeff Kaale, https://soundcloud.com/jeff-kaal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CB90NuMzfjk/maxresdefault.jpg</t>
  </si>
  <si>
    <t>_tefQyd3Vc8</t>
  </si>
  <si>
    <t>2017-01-27T12:34:40Z</t>
  </si>
  <si>
    <t>27/1/17 12:34</t>
  </si>
  <si>
    <t>Portfolio (part 2) - Code Vlog {09}</t>
  </si>
  <si>
    <t>Repository: https://github.com/ewathedoer/portfolio-v2 - Useful links from this week: Material palette composition tool: https://www.materialpalette.com Color wheel from Adobe: https://color.adobe.com/create/color-wheel/ YWT meetup: http://www.meetup.com/yeswetech/ FCC Malaga: https://www.facebook.com/groups/free.code.camp.malaga/ - You can find me on: Twitter: https://twitter.com/thedoerdoes Medium: https://medium.com/@thedoer FreeCodeCamp: https://www.freecodecamp.com/ewathedoer - Music: Music by Chillhop: http://youtube.com/chillhopdotcom, http://soundcloud.com/chillhopdotcom Bonus Points - Pizza and Video Games, https://soundcloud.com/bonuspoints L'IndÃ‡cis - Happy Hours, https://soundcloud.com/hipdozer/lindecis-happy-hours-hip-dozer-premiere?in=lindecis/sets/moka-ep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_tefQyd3Vc8/maxresdefault.jpg</t>
  </si>
  <si>
    <t>umtwMEQm6qo</t>
  </si>
  <si>
    <t>2017-01-23T21:58:43Z</t>
  </si>
  <si>
    <t>23/1/17 21:58</t>
  </si>
  <si>
    <t>Maths for Programmers: Sets (Distributive Law Proof (Case 2))</t>
  </si>
  <si>
    <t>https://i.ytimg.com/vi/umtwMEQm6qo/maxresdefault.jpg</t>
  </si>
  <si>
    <t>UfWyTyymFfI</t>
  </si>
  <si>
    <t>2017-01-23T21:58:18Z</t>
  </si>
  <si>
    <t>Maths for Programmers: Sets (Distributive Law Proof (Case 1))</t>
  </si>
  <si>
    <t>https://i.ytimg.com/vi/UfWyTyymFfI/maxresdefault.jpg</t>
  </si>
  <si>
    <t>4sAUvPqb3l4</t>
  </si>
  <si>
    <t>2017-01-23T13:14:27Z</t>
  </si>
  <si>
    <t>23/1/17 13:14</t>
  </si>
  <si>
    <t>Learn to Code Online - Code Vlog {08}</t>
  </si>
  <si>
    <t>Useful links from this week: My article on Medium with the list of online resources: https://medium.com/@thedoer/learn-to-code-and-design-online-5501f0515ac9#.yp9yvtkfp One more article going into details with Udacity, Code School and Lynda: https://medium.com/@thedoer/3-best-online-code-schools-33dbad21ee51#.nz8d6uhki Free Code Camp: https://www.freecodecamp.com/ Code School: https://www.codeschool.com/ Codecademy: https://www.codecademy.com Udacity: https://www.udacity.com Lynda: https://www.lynda.com Codepen: http://codepen.io/ DevTips: https://www.youtube.com/user/DevTipsForDesigners Wes Bos: https://www.youtube.com/channel/UCoebwHSTvwalADTJhps0emA Mackenzie Child: https://www.youtube.com/channel/UCfWZwsP8trUy5uHJg8gcGIQ LevelUpTuts: https://www.youtube.com/channel/UCyU5wkjgQYGRB0hIHMwm2Sg - You can find me on: Twitter: https://twitter.com/thedoerdoes Medium: https://medium.com/@thedoer FreeCodeCamp: https://www.freecodecamp.com/ewathedoer - Music: Music by Chillhop: http://youtube.com/chillhopdotcom, http://soundcloud.com/chillhopdotcom Birocratic - Tony's Belated Breakfast, https://soundcloud.com/birocratic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4sAUvPqb3l4/maxresdefault.jpg</t>
  </si>
  <si>
    <t>KKzbLstwdGY</t>
  </si>
  <si>
    <t>2017-01-20T12:54:43Z</t>
  </si>
  <si>
    <t>20/1/17 12:54</t>
  </si>
  <si>
    <t>Portfolio (part 1) - Code Vlog {07}</t>
  </si>
  <si>
    <t>Repository: https://github.com/ewathedoer/portfolio-v2 - Useful links from this week: Design + Code my Personal Website in 12 hours, the series from DevTips https://www.youtube.com/watch?v=sJhhLvW-Xvg&amp;list=PLqGj3iMvMa4KeBN2krBtcO3U90_7SOl-A Achieving Visual Hierarchy Through Design Principles https://www.youtube.com/watch?v=UcGRcznhsyM Photofeeler (service for photos) https://www.photofeeler.com/ - You can find me on: Twitter: https://twitter.com/thedoerdoes Medium: https://medium.com/@thedoer FreeCodeCamp: https://www.freecodecamp.com/ewathedoer - Music: Music by Chillhop: http://youtube.com/chillhopdotcom, http://soundcloud.com/chillhopdotcom Brock Berrigan - Split Decision, https://soundcloud.com/brockberrigan GYVUS - This Time, https://soundcloud.com/gyvus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KzbLstwdGY/maxresdefault.jpg</t>
  </si>
  <si>
    <t>Oj-n-VkVNIk</t>
  </si>
  <si>
    <t>2017-01-16T13:06:42Z</t>
  </si>
  <si>
    <t>16/1/17 13:06</t>
  </si>
  <si>
    <t>Learn Design - Code Vlog {06}</t>
  </si>
  <si>
    <t>Useful links from this week: Quick intro to UX: https://medium.freecodecamp.com/user-experience-explained-in-5-minutes-for-newbie-front-end-developers-1293c1521407#.h207mld2a Prototype tools Adobe Experience Design: http://www.adobe.com/pl/products/experience-design.html Proto.io: https://proto.io/ Invision: https://www.invisionapp.com/ Storytelling for designers (podcast): http://www.travandlos.com/85 Visual hierarchy in a nutshell, great examples provided by Trav and Los: https://www.youtube.com/watch?v=UcGRcznhsyM&amp;t=2052s Websites, books, bibles: Don't make me think, S. Krug's book: https://www.amazon.com/gp/product/0321965515/ref=pd_lpo_sbs_dp_ss_1?pf_rd_p=1944687622&amp;pf_rd_s=lpo-top-stripe-1&amp;pf_rd_t=201&amp;pf_rd_i=0321344758&amp;pf_rd_m=ATVPDKIKX0DER&amp;pf_rd_r=0NKBX55V2MNMHSHD8CJA Luke Wroblewski: http://www.lukew.com/ Stackoverflow for design: http://ux.stackexchange.com/ UX podcasts: https://www.usertesting.com/blog/2015/11/09/best-ux-podcasts/ Source of awesome reports: https://www.nngroup.com/ UIE (podcast and articles): https://www.uie.com/brainsparks/topics/podcasts/ Nick Babich from UX Planet: https://uxplanet.org/@101 Free ebooks focused on UX: https://www.uxpin.com/studio/ebooks/?_ga=1.168518497.118900157.1462998711 UX mastery: http://uxmastery.com/ A List Apart: http://alistapart.com/ Hack Design: https://hackdesign.org/lessons Source of visual inspiration: Behance: https://www.behance.net/ Dribbble: https://dribbble.com/ Pinterest: https://www.pinterest.com/ Tool to help you choose the right colors: Color wheel: https://color.adobe.com/ Color palette: https://material.io/guidelines/style/color.html Great fonts source: https://fonts.google.com/ Examples of the services with free icons and images for your design: Freepik: http://www.freepik.com/ Flaticon: http://www.flaticon.com/ Pexels: https://www.pexels.com/ And the movie I'd love to see. If you have free tickets close to MÃ¡laga, please share ;): https://www.designdisruptors.com/ - You can find me on: Twitter: https://twitter.com/thedoerdoes Medium: https://medium.com/@thedoer FreeCodeCamp: https://www.freecodecamp.com/ewathedoer - Music: Music by Chillhop: http://youtube.com/chillhopdotcom, http://soundcloud.com/chillhopdotcom Joakim Crud - Canals, https://soundcloud.com/joakimkarud GYVUS- TÅzen, https://soundcloud.com/gyvus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j-n-VkVNIk/maxresdefault.jpg</t>
  </si>
  <si>
    <t>UENzHyt_zFU</t>
  </si>
  <si>
    <t>2017-01-13T15:03:13Z</t>
  </si>
  <si>
    <t>13/1/17 15:03</t>
  </si>
  <si>
    <t>Meetings - Code Vlog {05}</t>
  </si>
  <si>
    <t>Useful links from this week: Meetup: https://www.meetup.com/ Local groups in MÃ¡laga: Frontend Malaga https://www.meetup.com/Frontend-Malaga/ Yes We Tech: https://www.meetup.com/yeswetech/ Podcast episodes: http://www.travandlos.com/86 http://www.travandlos.com/83 http://www.travandlos.com/84 Rework book: https://37signals.com/rework Useful flexbox and layout grid info from this week: http://www.flexboxpatterns.com/ http://www.sketchingwithcss.com/flexbox-tutorial/ https://css-tricks.com/snippets/css/complete-guide-grid/ http://jonibologna.com/flexbox-cheatsheet/ Codepens: http://codepen.io/thedoer/pen/kkNAYK stepper http://codepen.io/thedoer/pen/YGKJLY feature list http://codepen.io/thedoer/pen/jrNQQB card group - You can find me on: Twitter: https://twitter.com/thedoerdoes Medium: https://medium.com/@thedoer FreeCodeCamp: https://www.freecodecamp.com/ewathedoer - Music: Audionautix: Ice Cold - licensed under the Creative Commons Attribution (https://creativecommons.org/licenses/by/4.0/) Artist: http://audionautix.com/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UENzHyt_zFU/maxresdefault.jpg</t>
  </si>
  <si>
    <t>qozLYo3d1Es</t>
  </si>
  <si>
    <t>2017-01-09T12:23:03Z</t>
  </si>
  <si>
    <t>Flexbox - Code Vlog {04}</t>
  </si>
  <si>
    <t>1. LEARN FLEXBOX CSS-Tricks guide to flexbox: https://css-tricks.com/snippets/css/a-guide-to-flexbox/ Visual guide to flexbox: https://scotch.io/tutorials/a-visual-guide-to-css3-flexbox-properties Flexbox documentation:https://developer.mozilla.org/en-US/docs/Web/CSS/CSS_Flexible_Box_Layout/Using_CSS_flexible_boxes DevTips flexbox essentials: https://www.youtube.com/watch?v=G7EIAgfkhmg DevTips practical examples: https://www.youtube.com/watch?v=H1lREysgdgc Flexbox.io practical course: http://flexbox.io Flexbugs (known bugs and workarounds): https://github.com/philipwalton/flexbugs Can I use info: http://caniuse.com/#feat=flexbox Solved by flexbox: https://philipwalton.github.io/solved-by-flexbox/ Simple game for start: http://flexboxfroggy.com Flexbox experiments: https://chriswrightdesign.com/experiments/ Lynda's flexbox navigation course: https://www.lynda.com/CSS-tutorials/Exploring-common-menu-layouts/383780/423285-4.html Lynda's intro to flexbox course: https://www.lynda.com/CSS-tutorials/Flexbox-overview/116352/139384-4.html?srchtrk=index%3a1%0alinktypeid%3a2%0aq%3aflexbox%0apage%3a1%0as%3arelevance%0asa%3atrue%0aproducttypeid%3a2 Flexbox playground: http://the-echoplex.net/flexyboxes/ 2. OTHER LINKS MENTIONED My Medium article: https://medium.freecodecamp.com/it-takes-a-village-to-raise-a-coder-209b4e1d00f0#.piw1mvfvi Codepen flexbox navigation: http://codepen.io/thedoer/pen/OXZyvp Codepen flexbox pricing list: http://codepen.io/thedoer/pen/QEXRzN Codepen flexbox single line booking form: http://codepen.io/thedoer/pen/RRXbGB Free Code Camp: https://www.freecodecamp.com/ - You can find me on: Twitter: https://twitter.com/thedoerdoes Medium: https://medium.com/@thedoer FreeCodeCamp: https://www.freecodecamp.com/ewathedoer - Music: Kevin MacLeod: Latin Industries - under the Creative Commons Attribution (https://creativecommons.org/licenses/...) Source: http://incompetech.com/music/royalty-... Artist: http://incompetech.com/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qozLYo3d1Es/maxresdefault.jpg</t>
  </si>
  <si>
    <t>oKoXcm5f29o</t>
  </si>
  <si>
    <t>2017-01-06T12:56:58Z</t>
  </si>
  <si>
    <t>Planning - Code Vlog {03}</t>
  </si>
  <si>
    <t>Useful links from this week: The Medium article about my way to FCC Frontend Certificate: https://medium.freecodecamp.com/it-takes-a-village-to-raise-a-coder-209b4e1d00f0#.61c7kd7kd Sass: http://sass-lang.com/ DevTips Sass playlist: https://www.youtube.com/watch?v=1XmUUa_pWw8&amp;list=PLqGj3iMvMa4LE0uTAwo9wIFQYuGhIu7Gw Prototyping tool, XD from Adobe: http://www.adobe.com/pl/products/experience-design.html El tiempo nunca volvera, motivation movie from Gero: https://www.youtube.com/watch?v=X69Di5dY0Eo - You can find me on: Twitter: https://twitter.com/thedoerdoes Medium: https://medium.com/@thedoer FreeCodeCamp: https://www.freecodecamp.com/ewathedoer - Music: CC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KoXcm5f29o/maxresdefault.jpg</t>
  </si>
  <si>
    <t>wPCzcOHE5os</t>
  </si>
  <si>
    <t>2017-01-03T19:37:23Z</t>
  </si>
  <si>
    <t>Building a simple website for #Open2017</t>
  </si>
  <si>
    <t>PT1H29M23S</t>
  </si>
  <si>
    <t>https://i.ytimg.com/vi/wPCzcOHE5os/maxresdefault.jpg</t>
  </si>
  <si>
    <t>0Ntm97b0GYc</t>
  </si>
  <si>
    <t>2017-01-02T13:35:14Z</t>
  </si>
  <si>
    <t>Feedback - Code Vlog {02}</t>
  </si>
  <si>
    <t>Useful links from this week: List of places to learn to code and design online: https://medium.com/@thedoer/learn-to-code-and-design-online-5501f0515ac9#.93s7acirz DevTips tutorial playlist on designing and coding personal portfolio: https://www.youtube.com/watch?v=sJhhLvW-Xvg&amp;list=PLqGj3iMvMa4KeBN2krBtcO3U90_7SOl-A Article with tips on building tech portfolio: https://medium.com/@speckyboy/tips-for-creating-a-first-class-personal-portfolio-6fcfb6962cd4#.aw3uuvpiq Free professional photo assessment tool, great for choosing the right photo for your portfolio: https://www.photofeeler.com/ Podcast on self-confidence: http://www.travandlos.com/69 Free Code Camp community: https://www.freecodecamp.com/ Free online favicon tool: http://www.favicomatic.com/ Reddit design critique: https://m.reddit.com/r/design_critiques?utm_source=mweb_redirect&amp;compact=true - You can find me on: Twitter: https://twitter.com/thedoerdoes Medium: https://medium.com/@thedoer FreeCodeCamp: https://www.freecodecamp.com/ewathedoer - Music: CC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0Ntm97b0GYc/maxresdefault.jpg</t>
  </si>
  <si>
    <t>XkbTPCHcCyI</t>
  </si>
  <si>
    <t>2017-01-02T05:10:48Z</t>
  </si>
  <si>
    <t>#Open2017 - FreeCodeCamp's New Years Eve Live Stream</t>
  </si>
  <si>
    <t>3:31 Panel on web development in 2017 with Bill Sourour, Ben Halpern, Sacha Greif, Preethi Kasireddy, and Tyler McGinnis 47:19 Fireside chat with Anil Dash 1:08:21 Panel on social coding in 2017 with Alexander Kallaway, Justin Richardson, Jackson Bates, Shubheksha Jalan, Etienne Issartial, Catherine Kim, Shawn Grooms 1:57:47 Fireside chat with Kyle Simpson (author of You Don't Know JS) 2:24:26 Fireside chat with Sarah Drasner 2:41:09 Panel on getting a developer job in 2017 3:01:01 Fireside chat with Jeff Atwood (co-founder of Stack Overflow) 3:45:50 Panel on Free Code Camp's platform in 2017 with Berkeley Martinez, Heather Kusmierz, and Michael D. Johnson</t>
  </si>
  <si>
    <t>PT4H20M50S</t>
  </si>
  <si>
    <t>https://i.ytimg.com/vi/XkbTPCHcCyI/maxresdefault.jpg</t>
  </si>
  <si>
    <t>TWFNnbAylHI</t>
  </si>
  <si>
    <t>2016-12-30T17:35:11Z</t>
  </si>
  <si>
    <t>30/12/16 17:35</t>
  </si>
  <si>
    <t>Simon Game - Code Vlog {01}</t>
  </si>
  <si>
    <t>View the full Doer Vlog playlist: https://www.youtube.com/playlist?list=PLWKjhJtqVAbkyQnSv-DNXOKsglcHhYAV2 Repository: https://github.com/ewathedoer/simon-game Live preview: http://theonewhodo.es/simon-game/ - Useful links from this week: Free favicon tool: http://www.favicomatic.com/ Color wheel: https://goo.gl/APWYfp Free Code Camp: https://www.freecodecamp.com/ CodeNewbie: http://www.codenewbie.org/ - You can find me on: Twitter: https://twitter.com/thedoerdoes Medium: https://medium.com/@thedoer FreeCodeCamp: https://www.freecodecamp.com/ewathedoer - Music: Sophomore Makeout, Phife for Life from YT Audiolibrary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TWFNnbAylHI/maxresdefault.jpg</t>
  </si>
  <si>
    <t>O1CxbJ0oWjM</t>
  </si>
  <si>
    <t>2016-12-18T14:26:49Z</t>
  </si>
  <si>
    <t>18/12/16 14:26</t>
  </si>
  <si>
    <t>Maths for Programmers: Sets (Distributive Law (Diagrams))</t>
  </si>
  <si>
    <t>https://i.ytimg.com/vi/O1CxbJ0oWjM/maxresdefault.jpg</t>
  </si>
  <si>
    <t>PhJAI0QBQvg</t>
  </si>
  <si>
    <t>2016-12-07T18:22:36Z</t>
  </si>
  <si>
    <t>Maths for Programmers: Sets (Associative &amp; Commutative Laws)</t>
  </si>
  <si>
    <t>https://i.ytimg.com/vi/PhJAI0QBQvg/maxresdefault.jpg</t>
  </si>
  <si>
    <t>Z-80ToWFcvA</t>
  </si>
  <si>
    <t>2016-12-03T17:41:25Z</t>
  </si>
  <si>
    <t>Maths for Programmers: Sets (Complement &amp; Involution Laws)</t>
  </si>
  <si>
    <t>https://i.ytimg.com/vi/Z-80ToWFcvA/maxresdefault.jpg</t>
  </si>
  <si>
    <t>15mS5R9grz4</t>
  </si>
  <si>
    <t>2016-12-01T08:24:57Z</t>
  </si>
  <si>
    <t>Maths for Programmers: Sets (Idempotent &amp; Identity Laws)</t>
  </si>
  <si>
    <t>https://i.ytimg.com/vi/15mS5R9grz4/maxresdefault.jpg</t>
  </si>
  <si>
    <t>JujR2StuYJ8</t>
  </si>
  <si>
    <t>2016-11-22T21:21:50Z</t>
  </si>
  <si>
    <t>22/11/16 21:21</t>
  </si>
  <si>
    <t>Maths for Programmers: Sets (The Universe &amp; Complements (Examples))</t>
  </si>
  <si>
    <t>https://i.ytimg.com/vi/JujR2StuYJ8/maxresdefault.jpg</t>
  </si>
  <si>
    <t>2A_UFzW_lrg</t>
  </si>
  <si>
    <t>2016-11-19T13:08:16Z</t>
  </si>
  <si>
    <t>19/11/16 13:08</t>
  </si>
  <si>
    <t>Maths for Programmers: Sets (Subsets &amp; Supersets (Examples))</t>
  </si>
  <si>
    <t>https://i.ytimg.com/vi/2A_UFzW_lrg/maxresdefault.jpg</t>
  </si>
  <si>
    <t>L3Fm3-uF9ik</t>
  </si>
  <si>
    <t>2016-11-16T09:04:58Z</t>
  </si>
  <si>
    <t>16/11/16 9:04</t>
  </si>
  <si>
    <t>Maths for Programmers: Sets (The Universe &amp; Complements)</t>
  </si>
  <si>
    <t>https://i.ytimg.com/vi/L3Fm3-uF9ik/maxresdefault.jpg</t>
  </si>
  <si>
    <t>p_s3zjCEBiQ</t>
  </si>
  <si>
    <t>2016-11-15T16:33:29Z</t>
  </si>
  <si>
    <t>15/11/16 16:33</t>
  </si>
  <si>
    <t>Maths for Programmers: Sets (Subsets &amp; Supersets)</t>
  </si>
  <si>
    <t>https://i.ytimg.com/vi/p_s3zjCEBiQ/maxresdefault.jpg</t>
  </si>
  <si>
    <t>gbyQcrMbxyU</t>
  </si>
  <si>
    <t>2016-11-13T18:45:16Z</t>
  </si>
  <si>
    <t>13/11/16 18:45</t>
  </si>
  <si>
    <t>Maths for Programmers: Sets (Set Operators (Examples))</t>
  </si>
  <si>
    <t>https://i.ytimg.com/vi/gbyQcrMbxyU/maxresdefault.jpg</t>
  </si>
  <si>
    <t>GU9RA-SldV8</t>
  </si>
  <si>
    <t>2016-11-12T13:31:10Z</t>
  </si>
  <si>
    <t>Maths for Programmers: Sets (Set Operators)</t>
  </si>
  <si>
    <t>https://i.ytimg.com/vi/GU9RA-SldV8/maxresdefault.jpg</t>
  </si>
  <si>
    <t>isbt-7DQBy0</t>
  </si>
  <si>
    <t>2016-11-11T17:23:11Z</t>
  </si>
  <si>
    <t>Maths for Programmers: Sets (Here Is A Non-Rational Number)</t>
  </si>
  <si>
    <t>https://i.ytimg.com/vi/isbt-7DQBy0/maxresdefault.jpg</t>
  </si>
  <si>
    <t>P1dtkWTX6Us</t>
  </si>
  <si>
    <t>2016-11-08T16:25:08Z</t>
  </si>
  <si>
    <t>Maths for Programmers: Sets (What Is A Rational Number?)</t>
  </si>
  <si>
    <t>https://i.ytimg.com/vi/P1dtkWTX6Us/maxresdefault.jpg</t>
  </si>
  <si>
    <t>Iz43uTVTolY</t>
  </si>
  <si>
    <t>2016-11-07T08:49:48Z</t>
  </si>
  <si>
    <t>Maths for Programmers: Sets (Interval Notation &amp; Common Sets)</t>
  </si>
  <si>
    <t>https://i.ytimg.com/vi/Iz43uTVTolY/maxresdefault.jpg</t>
  </si>
  <si>
    <t>nsdtv8O0K50</t>
  </si>
  <si>
    <t>2016-11-06T12:22:51Z</t>
  </si>
  <si>
    <t>Maths for Programmers: Sets (What Is A Set?)</t>
  </si>
  <si>
    <t>https://i.ytimg.com/vi/nsdtv8O0K50/maxresdefault.jpg</t>
  </si>
  <si>
    <t>1FfX2xW3104</t>
  </si>
  <si>
    <t>2016-11-05T15:51:13Z</t>
  </si>
  <si>
    <t>Maths for Programmers: Introduction (What Is Discrete Mathematics?)</t>
  </si>
  <si>
    <t>Transcript: In this video, I will be explaining what Discrete Mathematics is, and why it's important for the field of Computer Science and Programming. Discrete Mathematics is a branch of mathematics that deals with discrete or finite sets of elements rather than continuous or infinite sets of elements. Imagine trying to run a program that requires an infinite number of executions to complete a task. It's obvious to say, that the program would run forever and the task would never be completed because there is an infinite number of executions. In order to avoid this problem, we approximate the continuous sets with discrete sets. Now you may be thinking, I never use math that involves infinite sets, but I promise that you do. The simplest example is with a circle. A circle by definition is an infinite number of points equally distant from a fixed point. The problem with this is that if we try to write a program that prints out all of these points, it will run forever because there is an infinite number of points and therefore an infinite number of executions. So, this is physically impossible, that's why if we zoom in here, you can see that when you come down here, there is all these points, but in reality we should have even more points between these points. And if we zoom in on those, we should have more points between those points, and we can never complete the task. Now we've all seen circles on computers, how is this possible, because we just established that it's impossible. The answer is, is that there is approximations. For example, consider regular polygons. Regular Polygons, like a triangle, or a square, or a pentagon. They don't really look like circles. However, if you keep increasing the number of vertices. Eventually you will get hexagons, octagons, decagons, hexadecagons, icosagons. You can see that these regular polygons, the more and more you increase the number of vertices, which the vertices are equally distant from a fixed point, they will eventually approximate a circle, and eventually they will be indistinguishable to the naked eye and will look identical to a circle.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1FfX2xW3104/maxresdefault.jpg</t>
  </si>
  <si>
    <t>LSBC3n9x52Q</t>
  </si>
  <si>
    <t>2016-11-04T12:53:49Z</t>
  </si>
  <si>
    <t>Maths for Programmers: Introduction (Tips For Learning)</t>
  </si>
  <si>
    <t>Transcript: Hello World, Shawn Grooms here with Free Code Camp. And in this video I will be giving you three tips on how to learn Discrete Mathematics. The first tip is to stay calm. People often hear the word Mathematics and panic. When you panic, you stop listening. If you stop listening, you can't learn the material. If you simply stay calm, then you'll be able to learn the material better. You aren't being graded on the subject so there's no need to panic. The second is to rewind. You can rewind the videos at any time. When I learned Discrete Mathematics I didn't have this opportunity. In theory you should be able to learn the material much faster than I was ever able to. I strongly encourage rewinding the video. Finally, explain. Once you think you understand the material of the videos you can try to explain the material out loud either to yourself or to a friend. If no one is around, or you feel weird talking to yourself then you can try and explain it to a rubber ducky. There's a concept in Programming called Rubber Ducky debugging, which is where programmers go through their code, line by line, trying to identify bugs in their code by explaining it to a rubber ducky. So similarly, if you go through the material of the videos, subject by subject, you will soon be able to identify any gaps in your understanding of the material.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LSBC3n9x52Q/maxresdefault.jpg</t>
  </si>
  <si>
    <t>xe1yllE3mFE</t>
  </si>
  <si>
    <t>2016-10-30T06:47:27Z</t>
  </si>
  <si>
    <t>30/10/16 6:47</t>
  </si>
  <si>
    <t>Alex Kurilin on Understanding the Tradeoffs of a Language - Senior Developer Skills</t>
  </si>
  <si>
    <t>You can find out more information about Alex at frontrowed.com or follow him on Twitter at @alex_kurilin. Acknowledgment to Deborah Ahn for drawing the intro sketch. Free Code Camp is a community of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xe1yllE3mFE/maxresdefault.jpg</t>
  </si>
  <si>
    <t>2GO1a1vgNrc</t>
  </si>
  <si>
    <t>2016-09-23T15:59:28Z</t>
  </si>
  <si>
    <t>23/9/16 15:59</t>
  </si>
  <si>
    <t>Git &amp; GitHub: Branching and the GitHub Workflow</t>
  </si>
  <si>
    <t>https://i.ytimg.com/vi/2GO1a1vgNrc/maxresdefault.jpg</t>
  </si>
  <si>
    <t>4VY0kHqIqyU</t>
  </si>
  <si>
    <t>Git &amp; GitHub: GitHub Workflow for Open Source</t>
  </si>
  <si>
    <t>https://i.ytimg.com/vi/4VY0kHqIqyU/maxresdefault.jpg</t>
  </si>
  <si>
    <t>vR-y_2zWrIE</t>
  </si>
  <si>
    <t>Git &amp; GitHub: Introduction to Git &amp; GitHub</t>
  </si>
  <si>
    <t>Documentation for Git - https://git-scm.com/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vR-y_2zWrIE/maxresdefault.jpg</t>
  </si>
  <si>
    <t>09wR8kYT3t8</t>
  </si>
  <si>
    <t>2016-09-23T15:59:27Z</t>
  </si>
  <si>
    <t>Git &amp; GitHub: Cloning &amp; Working Locally</t>
  </si>
  <si>
    <t>https://i.ytimg.com/vi/09wR8kYT3t8/maxresdefault.jpg</t>
  </si>
  <si>
    <t>JXM7MO2GgGg</t>
  </si>
  <si>
    <t>Git &amp; GitHub: How Commits Work</t>
  </si>
  <si>
    <t>https://i.ytimg.com/vi/JXM7MO2GgGg/maxresdefault.jpg</t>
  </si>
  <si>
    <t>TfbgO07ZEYE</t>
  </si>
  <si>
    <t>Git &amp; GitHub: 2-Step Commit</t>
  </si>
  <si>
    <t>https://i.ytimg.com/vi/TfbgO07ZEYE/maxresdefault.jpg</t>
  </si>
  <si>
    <t>bbanTh2CoAY</t>
  </si>
  <si>
    <t>Git &amp; GitHub: Most Used Git Commands</t>
  </si>
  <si>
    <t>git clone - https://git-scm.com/docs/git-clone git pull - https://git-scm.com/docs/git-pull git branch - https://git-scm.com/docs/git-branch git checkout - https://git-scm.com/docs/git-checkout git status - https://git-scm.com/docs/git-status git add - https://git-scm.com/docs/git-add git commit - https://git-scm.com/docs/git-commit git push - https://git-scm.com/docs/git-push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banTh2CoAY/maxresdefault.jpg</t>
  </si>
  <si>
    <t>PBtApBmgc1M</t>
  </si>
  <si>
    <t>2016-09-23T15:59:26Z</t>
  </si>
  <si>
    <t>Git &amp; GitHub: Rebasing</t>
  </si>
  <si>
    <t>https://i.ytimg.com/vi/PBtApBmgc1M/maxresdefault.jpg</t>
  </si>
  <si>
    <t>XiFYShmnI4k</t>
  </si>
  <si>
    <t>Git &amp; GitHub: Undoing Commits</t>
  </si>
  <si>
    <t>https://i.ytimg.com/vi/XiFYShmnI4k/maxresdefault.jpg</t>
  </si>
  <si>
    <t>sfT0WrChMrM</t>
  </si>
  <si>
    <t>Git &amp; GitHub: Merge Conflicts</t>
  </si>
  <si>
    <t>https://i.ytimg.com/vi/sfT0WrChMrM/maxresdefault.jpg</t>
  </si>
  <si>
    <t>tYOl25gyuvk</t>
  </si>
  <si>
    <t>Git &amp; GitHub: Merging</t>
  </si>
  <si>
    <t>https://i.ytimg.com/vi/tYOl25gyuvk/maxresdefault.jpg</t>
  </si>
  <si>
    <t>ANHx2jnaLf8</t>
  </si>
  <si>
    <t>2016-09-23T15:59:25Z</t>
  </si>
  <si>
    <t>Networks: What is a network?</t>
  </si>
  <si>
    <t>https://i.ytimg.com/vi/ANHx2jnaLf8/maxresdefault.jpg</t>
  </si>
  <si>
    <t>FwNRb6MwXTI</t>
  </si>
  <si>
    <t>Networks: Network Interface Card</t>
  </si>
  <si>
    <t>https://i.ytimg.com/vi/FwNRb6MwXTI/maxresdefault.jpg</t>
  </si>
  <si>
    <t>a8BvToqQ7Zo</t>
  </si>
  <si>
    <t>Networks: What is a LAN?</t>
  </si>
  <si>
    <t>https://i.ytimg.com/vi/a8BvToqQ7Zo/maxresdefault.jpg</t>
  </si>
  <si>
    <t>f-IGT7h_sWQ</t>
  </si>
  <si>
    <t>Networks: An example of a Network</t>
  </si>
  <si>
    <t>https://i.ytimg.com/vi/f-IGT7h_sWQ/maxresdefault.jpg</t>
  </si>
  <si>
    <t>OV9rruR09HM</t>
  </si>
  <si>
    <t>2016-09-23T15:59:24Z</t>
  </si>
  <si>
    <t>Networks: How computers talk</t>
  </si>
  <si>
    <t>https://i.ytimg.com/vi/OV9rruR09HM/maxresdefault.jpg</t>
  </si>
  <si>
    <t>lnQKsdCmjt4</t>
  </si>
  <si>
    <t>Networks: The size of a Mac Address</t>
  </si>
  <si>
    <t>https://i.ytimg.com/vi/lnQKsdCmjt4/maxresdefault.jpg</t>
  </si>
  <si>
    <t>r_3AKHSN-XU</t>
  </si>
  <si>
    <t>Networks: What is a WAN?</t>
  </si>
  <si>
    <t>https://i.ytimg.com/vi/r_3AKHSN-XU/maxresdefault.jpg</t>
  </si>
  <si>
    <t>tcvTjQldnBI</t>
  </si>
  <si>
    <t>Networks: What is a Mac Address?</t>
  </si>
  <si>
    <t>https://i.ytimg.com/vi/tcvTjQldnBI/maxresdefault.jpg</t>
  </si>
  <si>
    <t>Y1HkHV592Ds</t>
  </si>
  <si>
    <t>2016-09-23T15:59:23Z</t>
  </si>
  <si>
    <t>Networks: Collision Detection and Avoidance</t>
  </si>
  <si>
    <t>https://i.ytimg.com/vi/Y1HkHV592Ds/maxresdefault.jpg</t>
  </si>
  <si>
    <t>v8kFT4I31es</t>
  </si>
  <si>
    <t>2016-09-21T20:03:18Z</t>
  </si>
  <si>
    <t>21/9/16 20:03</t>
  </si>
  <si>
    <t>Welcome to the freeCodeCamp YouTube channel!</t>
  </si>
  <si>
    <t>We're busy people who learn to code, then practice by building projects for nonprofits. Join our community at https://freecodecamp.org</t>
  </si>
  <si>
    <t>https://i.ytimg.com/vi/v8kFT4I31es/maxresdefault.jpg</t>
  </si>
  <si>
    <t>_I0s6K7f96Q</t>
  </si>
  <si>
    <t>2016-07-28T13:58:54Z</t>
  </si>
  <si>
    <t>28/7/16 13:58</t>
  </si>
  <si>
    <t>Nonprofit Project Demo: TAADAS - Nashville, TN</t>
  </si>
  <si>
    <t>To learn more about our pro bono nonprofit projects, visit http://www.freecodecamp.com/nonprofits 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Like us on Facebook: https://www.facebook.com/freecodecamp Follow Quincy on Quora: http://www.quora.com/Quincy-Larson</t>
  </si>
  <si>
    <t>https://i.ytimg.com/vi/_I0s6K7f96Q/maxresdefault.jpg</t>
  </si>
  <si>
    <t>4AXDKWuY9QM</t>
  </si>
  <si>
    <t>2016-06-24T04:52:44Z</t>
  </si>
  <si>
    <t>24/6/16 4:52</t>
  </si>
  <si>
    <t>Deploy a Dynamic Website in Minutes</t>
  </si>
  <si>
    <t>Links used in this video: Start Bootstrap for free mobile-responsive templates: https://startbootstrap.com/ POWR for free plugins: http://powr.io Bit Balloon for instant deployment: https://www.bitballoon.com/ Optional: Atom (if you want a good free text editor): https://atom.io Again, these are all free and easily accessible. If you want a domain for your site, we recommend Name Cheap: www.namecheap.com/?aff=102130 (affiliate link) Save $10 on a proper cloud server with Digital Ocean: http://m.do.co/c/ba8a71773373 (affiliate link) About Free Code Camp: We're a community where you learn to code, contribute to open source, and get a developer job. More than 5,000 people have gotten developer jobs so far, and we've only been going for two years. Join our community at http://freecodecamp.com Follow us on twitter: https://twitter.com/intent/user?screen_name=freecodecamp Like us on Facebook: https://www.facebook.com/freecodecamp Follow Quincy (the guy who made this video) on Quora: http://www.quora.com/Quincy-Larson</t>
  </si>
  <si>
    <t>https://i.ytimg.com/vi/4AXDKWuY9QM/maxresdefault.jpg</t>
  </si>
  <si>
    <t>PCoZEdpv9Bg</t>
  </si>
  <si>
    <t>A Quick Guide to Global Control Keyboard Shortcuts for Mac</t>
  </si>
  <si>
    <t>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Like us on Facebook: https://www.facebook.com/freecodecamp Follow Quincy on Quora: http://www.quora.com/Quincy-Larson</t>
  </si>
  <si>
    <t>https://i.ytimg.com/vi/PCoZEdpv9Bg/maxresdefault.jpg</t>
  </si>
  <si>
    <t>jUfBa9pOGLs</t>
  </si>
  <si>
    <t>A Quick Guide to Gmail Keyboard Shortcuts</t>
  </si>
  <si>
    <t>https://i.ytimg.com/vi/jUfBa9pOGLs/maxresdefault.jpg</t>
  </si>
  <si>
    <t>V8B4orj0M7Y</t>
  </si>
  <si>
    <t>2016-06-03T23:30:07Z</t>
  </si>
  <si>
    <t>Nonprofit Project Demo: Options, Inc. - Big Lake, Minnesota</t>
  </si>
  <si>
    <t>t4WxGvMD18k</t>
  </si>
  <si>
    <t>2016-05-20T23:11:32Z</t>
  </si>
  <si>
    <t>20/5/16 23:11</t>
  </si>
  <si>
    <t>Using Trello for Nonprofit Projects</t>
  </si>
  <si>
    <t>Carl Kashnier shows us how to use Trello for managing Nonprofit Projects. 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Like us on Facebook: https://www.facebook.com/freecodecamp Follow Quincy on Quora: http://www.quora.com/Quincy-Larson</t>
  </si>
  <si>
    <t>https://i.ytimg.com/vi/t4WxGvMD18k/maxresdefault.jpg</t>
  </si>
  <si>
    <t>B6-VhxYVXM8</t>
  </si>
  <si>
    <t>2016-05-14T08:07:58Z</t>
  </si>
  <si>
    <t>14/5/16 8:07</t>
  </si>
  <si>
    <t>Nonprofit Project Demo: Essential Skills Quebec - Quebec, Canada</t>
  </si>
  <si>
    <t>G7UHzdvkd-Q</t>
  </si>
  <si>
    <t>2016-05-09T20:03:39Z</t>
  </si>
  <si>
    <t>Nonprofit Project Demo: Encuentra Una Mascota - Guatemala</t>
  </si>
  <si>
    <t>https://i.ytimg.com/vi/G7UHzdvkd-Q/maxresdefault.jpg</t>
  </si>
  <si>
    <t>rb4vEZW8cfY</t>
  </si>
  <si>
    <t>2016-05-07T19:32:49Z</t>
  </si>
  <si>
    <t>Free Code Camp's May 2016 Summit</t>
  </si>
  <si>
    <t>Our Agenda for this months summit: Introductions (Berkeley, Mrugesh, and Quincy) Talk About The Survey - Quincy Simplified Authentication - Mrugesh Reactification - Berkeley Server Speed Improvements Some additional notes: This was our first time streaming the Summit to YouTube. We apologize for any errors that my arise during this video, or during stream if you tried to watch it live. However, we have learned what happened and by the next summit (a month from now) we will have it figured out. Thanks :) http://FreeCodeCamp.com is a community of busy people who learn to code, then practice by building projects for nonprofits. Learn Full-stack JavaScript, build a portfolio, and get great references with our open source community. Follow us on twitter: https://twitter.com/intent/user?scree... Like us on Facebook: https://www.facebook.com/freecodecamp Follow Quincy on Quora: http://www.quora.com/Quincy-Larson</t>
  </si>
  <si>
    <t>PT1H1M12S</t>
  </si>
  <si>
    <t>https://i.ytimg.com/vi/rb4vEZW8cfY/maxresdefault.jpg</t>
  </si>
  <si>
    <t>f7vO05pqft8</t>
  </si>
  <si>
    <t>2016-04-30T22:51:51Z</t>
  </si>
  <si>
    <t>30/4/16 22:51</t>
  </si>
  <si>
    <t>2016 New Coder Survey: Data Science</t>
  </si>
  <si>
    <t>We're busy people who learn to code, then practice by building projects for nonprofits. Learn Full-stack JavaScript, build a portfolio, and get great references with our open source community. Join our community at http://freecodecamp.com Notes: - The GitHub repo: https://github.com/FreeCodeCamp/2016-new-coder-survey - The Stack Overflow survey: http://stackoverflow.com/research/developer-survey-2016 - Our goal: to collaborate on D3 visualizations that answer the 20 specific questions we've asked in GitHub issues by midnight EST May 8 - Then, after we've shipped the website with the 20 D3 visualizations answering our questions, we can consider building additional data tools like a DC.js sandbox.</t>
  </si>
  <si>
    <t>https://i.ytimg.com/vi/f7vO05pqft8/maxresdefault.jpg</t>
  </si>
  <si>
    <t>5Ajcjs3OmjA</t>
  </si>
  <si>
    <t>2016-04-11T01:14:42Z</t>
  </si>
  <si>
    <t>Build Conway's Game of Life</t>
  </si>
  <si>
    <t>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Follow us on Twitch: twitch.tv/freecodecamp Like us on Facebook: https://www.facebook.com/freecodecamp Follow Quincy on Quora: http://www.quora.com/Quincy-Larson</t>
  </si>
  <si>
    <t>https://i.ytimg.com/vi/5Ajcjs3OmjA/maxresdefault.jpg</t>
  </si>
  <si>
    <t>6tZ4c-Bxstg</t>
  </si>
  <si>
    <t>Build a Recipe Box</t>
  </si>
  <si>
    <t>https://i.ytimg.com/vi/6tZ4c-Bxstg/maxresdefault.jpg</t>
  </si>
  <si>
    <t>B-gY9nAtPIw</t>
  </si>
  <si>
    <t>Build a URL Shortener Microservice</t>
  </si>
  <si>
    <t>https://i.ytimg.com/vi/B-gY9nAtPIw/maxresdefault.jpg</t>
  </si>
  <si>
    <t>BwyKI9iePUQ</t>
  </si>
  <si>
    <t>Build a Rougelike Dungeon Crawler Game</t>
  </si>
  <si>
    <t>https://i.ytimg.com/vi/BwyKI9iePUQ/maxresdefault.jpg</t>
  </si>
  <si>
    <t>LJQcFNo_-QY</t>
  </si>
  <si>
    <t>Build a Camper Leaderboard</t>
  </si>
  <si>
    <t>https://i.ytimg.com/vi/LJQcFNo_-QY/maxresdefault.jpg</t>
  </si>
  <si>
    <t>QIpA1oP8EGQ</t>
  </si>
  <si>
    <t>Build an Image Search Abstraction Layer</t>
  </si>
  <si>
    <t>https://i.ytimg.com/vi/QIpA1oP8EGQ/maxresdefault.jpg</t>
  </si>
  <si>
    <t>TVJr7ndWAYo</t>
  </si>
  <si>
    <t>Visualize Data with a Heatmap</t>
  </si>
  <si>
    <t>https://i.ytimg.com/vi/TVJr7ndWAYo/maxresdefault.jpg</t>
  </si>
  <si>
    <t>_0oqjSkGoHg</t>
  </si>
  <si>
    <t>Build a Request Header Parser Microservice</t>
  </si>
  <si>
    <t>https://i.ytimg.com/vi/_0oqjSkGoHg/maxresdefault.jpg</t>
  </si>
  <si>
    <t>barVgJDnTMk</t>
  </si>
  <si>
    <t>Visualize Data with a Scatterplot Graph</t>
  </si>
  <si>
    <t>https://i.ytimg.com/vi/barVgJDnTMk/maxresdefault.jpg</t>
  </si>
  <si>
    <t>etBaP3IdlIE</t>
  </si>
  <si>
    <t>Show Relationships with a Force Directed Graph</t>
  </si>
  <si>
    <t>https://i.ytimg.com/vi/etBaP3IdlIE/maxresdefault.jpg</t>
  </si>
  <si>
    <t>giTx33ggIno</t>
  </si>
  <si>
    <t>Build a Markdown Previewer</t>
  </si>
  <si>
    <t>https://i.ytimg.com/vi/giTx33ggIno/maxresdefault.jpg</t>
  </si>
  <si>
    <t>gj4eL6satjI</t>
  </si>
  <si>
    <t>Build a Timestamp Microservice</t>
  </si>
  <si>
    <t>https://i.ytimg.com/vi/gj4eL6satjI/maxresdefault.jpg</t>
  </si>
  <si>
    <t>kSAqct10gA0</t>
  </si>
  <si>
    <t>Map Data across the Globe</t>
  </si>
  <si>
    <t>https://i.ytimg.com/vi/kSAqct10gA0/maxresdefault.jpg</t>
  </si>
  <si>
    <t>nss_5sZpjIE</t>
  </si>
  <si>
    <t>Visualize Data with a Bar Chart</t>
  </si>
  <si>
    <t>https://i.ytimg.com/vi/nss_5sZpjIE/maxresdefault.jpg</t>
  </si>
  <si>
    <t>qqrnzmqCGDw</t>
  </si>
  <si>
    <t>Build a Tribute Page</t>
  </si>
  <si>
    <t>https://i.ytimg.com/vi/qqrnzmqCGDw/maxresdefault.jpg</t>
  </si>
  <si>
    <t>tAPut8a47bA</t>
  </si>
  <si>
    <t>Zipline: Build a Simon Game</t>
  </si>
  <si>
    <t>https://i.ytimg.com/vi/tAPut8a47bA/maxresdefault.jpg</t>
  </si>
  <si>
    <t>w_W2-VOgy9g</t>
  </si>
  <si>
    <t>Build a File Metadata Microservice</t>
  </si>
  <si>
    <t>https://i.ytimg.com/vi/w_W2-VOgy9g/maxresdefault.jpg</t>
  </si>
  <si>
    <t>O993J5KCR_w</t>
  </si>
  <si>
    <t>2016-04-02T13:27:44Z</t>
  </si>
  <si>
    <t>Nonprofit Project Demo: Child First Authority - Baltimore, Maryland</t>
  </si>
  <si>
    <t>To learn more about our pro bono nonprofit projects, visit http://www.freecodecamp.com/nonprofits We're busy people who learn to code and build projects for nonprofits. Learn Full-stack JavaScript, build a portfolio, and get great references with our open source community. Join our community at http://freecodecamp.com Follow us on twitter: https://twitter.com/intent/user?screen_name=freecodecamp Follow us on Twitch: twitch.tv/freecodecamp Like us on Facebook: https://www.facebook.com/freecodecamp Follow Quincy on Quora: http://www.quora.com/Quincy-Larson</t>
  </si>
  <si>
    <t>https://i.ytimg.com/vi/O993J5KCR_w/maxresdefault.jpg</t>
  </si>
  <si>
    <t>5ZzioWgcObg</t>
  </si>
  <si>
    <t>2016-03-27T18:32:33Z</t>
  </si>
  <si>
    <t>27/3/16 18:32</t>
  </si>
  <si>
    <t>Web Design: Development vs Design</t>
  </si>
  <si>
    <t>I'm Anthony also known as dapperAuteur on Free Code Camp and GitHub. Thank you for joining me on this short hike about web design vs web development. The web design is the how. The web development is the what. Today we're going to discuss how they work together to build a beautiful experience for you and everyone else that visits the internet. The web designer, what they do will impact the 'How' the UI and UX looks and feels. The web developer, what they do will impact 'What' the UX and UI will do once you start to click on buttons. An example is the login process. A designer will decide where the login process will start on the page. A developer will decide what that process will entail. Are you logging in with your email address, username or social media account? Another example is building a car. A designer will choose what color the car is. Is it red, white, or blue? Cloth or leather seats? Tinted windows? A developer will decide if it's a V6 or V8 engine. Is it a gasoline, hybrid or all electric vehicle? Together, they work to build a beautiful experience for you and everyone else that visits the internet. Again, a web designer is the how and the web developer is the what. - 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Follow us on Twitch: twitch.tv/freecodecamp Like us on Facebook: https://www.facebook.com/freecodecamp Follow Quincy on Quora: http://www.quora.com/Quincy-Larson</t>
  </si>
  <si>
    <t>https://i.ytimg.com/vi/5ZzioWgcObg/maxresdefault.jpg</t>
  </si>
  <si>
    <t>o0Pi0966BOM</t>
  </si>
  <si>
    <t>2016-03-27T18:27:02Z</t>
  </si>
  <si>
    <t>27/3/16 18:27</t>
  </si>
  <si>
    <t>Computer Basics: What does 'Open Source' mean?</t>
  </si>
  <si>
    <t>Hello campers, I'm Anthony also known as dapperAuteur on Free Code Camp and GitHub. Thank you for joining me on this short hike about Open Source code. I'm going to explain open source code by comparing it to its opposite, closed source code. There are a variety of models in between the two. Open source code is published, shared, public, and supported by the community. Closed source code is not published, not shared, not public, and it is not supported by a community. What makes open source code so important to us is the fact that it is supported by the community. Anything that is created with open source code is done by those who use it. An example of open source code would be Linux software. It's opposite would be Windows or Apple's OSX operating systems. Linux was created and is available for free and it is supported by the community. However, all open source code isn't free. Some are, most are. But, the major difference between open source code and all other types of code is the fact that it's, the code is available for you to use and then improve upon. An example would be a recipe. You can find recipes online. You buy the same products in stores and not have access to the recipes. One example is Coca-Cola. You get Coca-Cola in a variety of flavors. If you want a new flavor of Coca-Cola, you must wait for the organization that owns the recipe to make that new flavor. You can ask for it, but there's no guarantee you'll get it. With a recipe you can find for your own cola online, you can make changes to it. Make your own cola, your own cherry, your own vanilla, your own chocolate cola and then you can share that with the rest of the community and that will be an open source recipe, an open source product. Again, open source public, published, shared. Open source software is supported by and improved upon by the community. - We're busy people who learn to code, then practice by building projects for nonprofits. Learn Full-stack JavaScript, build a portfolio, and get great references with our open source community. Join our community at http://freecodecamp.com Follow us on twitter: https://twitter.com/intent/user?scree... Follow us on Twitch: twitch.tv/freecodecamp Like us on Facebook: https://www.facebook.com/freecodecamp Follow Quincy on Quora: http://www.quora.com/Quincy-Larson</t>
  </si>
  <si>
    <t>iyYuFDSVqm0</t>
  </si>
  <si>
    <t>2016-03-22T07:51:06Z</t>
  </si>
  <si>
    <t>22/3/16 7:51</t>
  </si>
  <si>
    <t>Finishing up Pomodoro Clock with Leo #programming</t>
  </si>
  <si>
    <t>-- Watch live at http://www.twitch.tv/freecodecamp</t>
  </si>
  <si>
    <t>PT2H59M3S</t>
  </si>
  <si>
    <t>https://i.ytimg.com/vi/iyYuFDSVqm0/maxresdefault.jpg</t>
  </si>
  <si>
    <t>m2Exw2WJALg</t>
  </si>
  <si>
    <t>2016-03-22T07:49:19Z</t>
  </si>
  <si>
    <t>22/3/16 7:49</t>
  </si>
  <si>
    <t>Akira working on the Game of Life /w JackeL #programming</t>
  </si>
  <si>
    <t>PT2H48M11S</t>
  </si>
  <si>
    <t>https://i.ytimg.com/vi/m2Exw2WJALg/maxresdefault.jpg</t>
  </si>
  <si>
    <t>RnCerNC-Sco</t>
  </si>
  <si>
    <t>2016-03-22T07:07:37Z</t>
  </si>
  <si>
    <t>22/3/16 7:07</t>
  </si>
  <si>
    <t>collinferry working on his JS calculator</t>
  </si>
  <si>
    <t>PT1H16M5S</t>
  </si>
  <si>
    <t>https://i.ytimg.com/vi/RnCerNC-Sco/maxresdefault.jpg</t>
  </si>
  <si>
    <t>w8tPJyncuUo</t>
  </si>
  <si>
    <t>2016-03-22T07:03:20Z</t>
  </si>
  <si>
    <t>22/3/16 7:03</t>
  </si>
  <si>
    <t>PT49M52S</t>
  </si>
  <si>
    <t>https://i.ytimg.com/vi/w8tPJyncuUo/maxresdefault.jpg</t>
  </si>
  <si>
    <t>TDoaJfIt68M</t>
  </si>
  <si>
    <t>2016-03-22T06:54:55Z</t>
  </si>
  <si>
    <t>22/3/16 6:54</t>
  </si>
  <si>
    <t>Coding Twitch Bots with Demi!</t>
  </si>
  <si>
    <t>PT1H40M20S</t>
  </si>
  <si>
    <t>https://i.ytimg.com/vi/TDoaJfIt68M/maxresdefault.jpg</t>
  </si>
  <si>
    <t>1mF-ATJ0amg</t>
  </si>
  <si>
    <t>2016-03-22T06:50:46Z</t>
  </si>
  <si>
    <t>22/3/16 6:50</t>
  </si>
  <si>
    <t>@collinferry coding a Pomodoro clock</t>
  </si>
  <si>
    <t>PT1H2M53S</t>
  </si>
  <si>
    <t>https://i.ytimg.com/vi/1mF-ATJ0amg/maxresdefault.jpg</t>
  </si>
  <si>
    <t>ks7Z26tirMo</t>
  </si>
  <si>
    <t>2016-03-06T03:15:46Z</t>
  </si>
  <si>
    <t>Free Code Camp's March 2016 Summit</t>
  </si>
  <si>
    <t>PT1H25M2S</t>
  </si>
  <si>
    <t>https://i.ytimg.com/vi/ks7Z26tirMo/maxresdefault.jpg</t>
  </si>
  <si>
    <t>3MKsg0VCBxc</t>
  </si>
  <si>
    <t>2016-02-13T07:39:07Z</t>
  </si>
  <si>
    <t>13/2/16 7:39</t>
  </si>
  <si>
    <t>Free Code Camp's February 2016 Summit</t>
  </si>
  <si>
    <t>Our February 6, 2016 Summit began at noon EDT on our twitch.tv channel (http://twitch.tv/freecodecamp). This 90-minute stream featured: Spanish - Berkeley Video challenges - Briana Wiki - Rex Shop - Quincy Campsites - Justin Q&amp;A http://FreeCodeCamp.com is a community of busy people who learn to code, then practice by building projects for nonprofits. Learn Full-stack JavaScript, build a portfolio, and get great references with our open source community. Follow us on twitter: https://twitter.com/intent/user?scree... Follow us on Twitch: https://twitch.tv/freecodecamp Like us on Facebook: https://www.facebook.com/freecodecamp Follow Quincy on Quora: http://www.quora.com/Quincy-Larson</t>
  </si>
  <si>
    <t>PT1H11M14S</t>
  </si>
  <si>
    <t>https://i.ytimg.com/vi/3MKsg0VCBxc/maxresdefault.jpg</t>
  </si>
  <si>
    <t>54GSsVM5zso</t>
  </si>
  <si>
    <t>2016-02-01T03:59:22Z</t>
  </si>
  <si>
    <t>Free Code Camp's September 2015 Summit</t>
  </si>
  <si>
    <t>Recording of Free Code Camp's September 2015 Summit live streamed at Twitch.tv. Agenda: 1. Simplified portfolio pages 2. Code storage 3. Camper news 4. Creative Commons 5. Loop detection 6. Bonefire hints 7. New chat rooms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https://i.ytimg.com/vi/54GSsVM5zso/maxresdefault.jpg</t>
  </si>
  <si>
    <t>qqWU4ogSRek</t>
  </si>
  <si>
    <t>2016-01-01T20:23:30Z</t>
  </si>
  <si>
    <t>Abdul-Rasheed doing Ziplines #programming</t>
  </si>
  <si>
    <t>PT1H6M48S</t>
  </si>
  <si>
    <t>https://i.ytimg.com/vi/qqWU4ogSRek/maxresdefault.jpg</t>
  </si>
  <si>
    <t>U1NKm5gvn-E</t>
  </si>
  <si>
    <t>2016-01-01T09:51:48Z</t>
  </si>
  <si>
    <t>Free Code Camp's January 2016 Summit | Happy New Years</t>
  </si>
  <si>
    <t>Just in case you missed out New Year's Eve live-stream here is a recording of it for you to watch when you can! If you don't know how to watch us live, check us out on Twitch (Link below). Happy Coding! -- Watch live at http://www.twitch.tv/freecodecamp</t>
  </si>
  <si>
    <t>PT6H1M35S</t>
  </si>
  <si>
    <t>https://i.ytimg.com/vi/U1NKm5gvn-E/maxresdefault.jpg</t>
  </si>
  <si>
    <t>vuUYZMQ8G54</t>
  </si>
  <si>
    <t>2015-12-28T00:39:07Z</t>
  </si>
  <si>
    <t>28/12/15 0:39</t>
  </si>
  <si>
    <t>Basic JavaScript Curriculum Live Stream - 12/27/2015 - Part 2</t>
  </si>
  <si>
    <t>Rex Schrader and Briana Swift go over the new Basic Javascript Curriculum. Join our community at http://freecodecamp.com Follow us on twitter: https://twitter.com/intent/user?screen_name=freecodecamp Follow us on Twitch: twitch.tv/freecodecamp Like us on Facebook: https://www.facebook.com/freecodecamp Follow Quincy on Quora: http://www.quora.com/Quincy-Larson</t>
  </si>
  <si>
    <t>PT51M38S</t>
  </si>
  <si>
    <t>https://i.ytimg.com/vi/vuUYZMQ8G54/maxresdefault.jpg</t>
  </si>
  <si>
    <t>QOLxGScipvw</t>
  </si>
  <si>
    <t>2015-12-27T21:08:54Z</t>
  </si>
  <si>
    <t>27/12/15 21:08</t>
  </si>
  <si>
    <t>Basic JavaScript Curriculum Live Stream - 12/27/2015 - Part 1</t>
  </si>
  <si>
    <t>Rex Schrader and Briana Swift go over the new Basic Javascript Curriculum. Part 2: https://youtu.be/vuUYZMQ8G54 Join our community at http://freecodecamp.com Follow us on twitter: https://twitter.com/intent/user?screen_name=freecodecamp Follow us on Twitch: twitch.tv/freecodecamp Like us on Facebook: https://www.facebook.com/freecodecamp Follow Quincy on Quora: http://www.quora.com/Quincy-Larson</t>
  </si>
  <si>
    <t>PT1H28M7S</t>
  </si>
  <si>
    <t>https://i.ytimg.com/vi/QOLxGScipvw/maxresdefault.jpg</t>
  </si>
  <si>
    <t>zEcYHXNjKRM</t>
  </si>
  <si>
    <t>2015-12-27T20:15:40Z</t>
  </si>
  <si>
    <t>27/12/15 20:15</t>
  </si>
  <si>
    <t>Briana &amp; Rex - Free Code Camp's NEW JavaScript curriculum</t>
  </si>
  <si>
    <t>PT1H31M33S</t>
  </si>
  <si>
    <t>https://i.ytimg.com/vi/zEcYHXNjKRM/maxresdefault.jpg</t>
  </si>
  <si>
    <t>zq0Gexhyo2g</t>
  </si>
  <si>
    <t>2015-12-27T20:00:57Z</t>
  </si>
  <si>
    <t>27/12/15 20:00</t>
  </si>
  <si>
    <t>Briana &amp; Rex - Free Code Camp's NEW JavaScript curriculum #programming</t>
  </si>
  <si>
    <t>PT51M33S</t>
  </si>
  <si>
    <t>https://i.ytimg.com/vi/zq0Gexhyo2g/maxresdefault.jpg</t>
  </si>
  <si>
    <t>onorlqDL6WU</t>
  </si>
  <si>
    <t>2015-12-27T19:51:06Z</t>
  </si>
  <si>
    <t>27/12/15 19:51</t>
  </si>
  <si>
    <t>Briana works on Podcast site &amp; Other fun stuff #programming</t>
  </si>
  <si>
    <t>https://i.ytimg.com/vi/onorlqDL6WU/maxresdefault.jpg</t>
  </si>
  <si>
    <t>SEa5YWkVhXo</t>
  </si>
  <si>
    <t>2015-12-27T19:49:59Z</t>
  </si>
  <si>
    <t>27/12/15 19:49</t>
  </si>
  <si>
    <t>PT56M36S</t>
  </si>
  <si>
    <t>https://i.ytimg.com/vi/SEa5YWkVhXo/maxresdefault.jpg</t>
  </si>
  <si>
    <t>TsIzthxhTHc</t>
  </si>
  <si>
    <t>2015-12-05T20:35:11Z</t>
  </si>
  <si>
    <t>Free Code Camp's December 2015 Summit</t>
  </si>
  <si>
    <t>Our December 5, 2015 Summit began at noon EDT on our twitch.tv channel (http://twitch.tv/freecodecamp). Here's a full summary if you don't have time to watch: https://www.reddit.com/r/FreeCodeCamp/comments/3vkyfs/free_code_camp_december_summit/ This 90-minute stream featured: - Quincy on challenge improvements and new certifications - Rex on JavaScript Waypoint improvements - Briana and Berkeley demo Hikes. - Briana talks about the future of Hikes and our desire to cover a broad base of theory (math, design, engineering, etc) - Evaristo shares insights gleaned from gigabytes of our data - Rex demoes our new wiki - Q&amp;A http://FreeCodeCamp.com is a community of busy people who learn to code, then practice by building projects for nonprofits. Learn Full-stack JavaScript, build a portfolio, and get great references with our open source community. Follow us on twitter: https://twitter.com/intent/user?scree... Follow us on Twitch: twitch.tv/freecodecamp Like us on Facebook: https://www.facebook.com/freecodecamp Follow Quincy on Quora: http://www.quora.com/Quincy-Larson</t>
  </si>
  <si>
    <t>PT1H31M14S</t>
  </si>
  <si>
    <t>https://i.ytimg.com/vi/TsIzthxhTHc/maxresdefault.jpg</t>
  </si>
  <si>
    <t>JBmbFEVeB38</t>
  </si>
  <si>
    <t>2015-11-08T00:00:42Z</t>
  </si>
  <si>
    <t>Free Code Camp's November 2015 Summit</t>
  </si>
  <si>
    <t>Our November 7, 2015 Summit began at noon EDT on our twitch.tv channel (http://twitch.tv/freecodecamp). This one-hour stream featured: 1. Quincy showcasing [our new Medium publication](https://medium.freecodecamp.com) 2. Berkeley explaining our recent curriculum improvements, and how you can contribute, too 3. Ben introducing the Challenge-o-matic 1000 tool for creating challenges 4. Mike Perrott demoing a way to get FCC running on your computer with just a few commands using Vagrant 5. Kris demoing a [collaborative modern music app built by campers](http://musare.com/) 6. Questions from our community http://FreeCodeCamp.com is a community of busy people who learn to code, then practice by building projects for nonprofits. Learn Full-stack JavaScript, build a portfolio, and get great references with our open source community. Follow us on twitter: https://twitter.com/intent/user?scree... Follow us on Twitch: twitch.tv/freecodecamp Like us on Facebook: https://www.facebook.com/freecodecamp Follow Quincy on Quora: http://www.quora.com/Quincy-Larson</t>
  </si>
  <si>
    <t>PT1H42M16S</t>
  </si>
  <si>
    <t>https://i.ytimg.com/vi/JBmbFEVeB38/maxresdefault.jpg</t>
  </si>
  <si>
    <t>HXJAWQco2hw</t>
  </si>
  <si>
    <t>2015-11-07T19:48:48Z</t>
  </si>
  <si>
    <t>Our November Summit starts in a few minutes!</t>
  </si>
  <si>
    <t>PT1H30M43S</t>
  </si>
  <si>
    <t>https://i.ytimg.com/vi/HXJAWQco2hw/maxresdefault.jpg</t>
  </si>
  <si>
    <t>XHT9lsQ-_C0</t>
  </si>
  <si>
    <t>2015-10-05T06:30:01Z</t>
  </si>
  <si>
    <t>Briana Swift Solving Bonfires after our October 2015 Summit</t>
  </si>
  <si>
    <t>FreeCodeCamp.com is a community of busy people who learn to code, then practice by building projects for nonprofits. Learn Full-stack JavaScript, build a portfolio, and get great references with our open source community. Briana streamed this on Twitch immediately following our October 2015 Summit. Follow us on twitter: https://twitter.com/intent/user?screen_name=freecodecamp Follow us on Twitch: twitch.tv/freecodecamp Like us on Facebook: https://www.facebook.com/freecodecamp Follow Quincy on Quora: http://www.quora.com/Quincy-Larson</t>
  </si>
  <si>
    <t>PT1H41M42S</t>
  </si>
  <si>
    <t>OvIdwFTrttU</t>
  </si>
  <si>
    <t>2015-10-03T18:29:42Z</t>
  </si>
  <si>
    <t>Free Code Camp's October 2015 Summit</t>
  </si>
  <si>
    <t>October Summit - Agenda - Our Creative Commons Academic Honesty Policy - Free verified Front End and Full Stack Development Certificate programs - Demo our new, comprehensive portfolio pages - New shareable challenge solutions - Campsites and Coffee-and-Code - Announce the winning t-shirt design - Commit - Briana Swift and Hikes - Blake Johnston &amp; Clementine.js - Q&amp;A with the community FreeCodeCamp.com is a community of busy people who learn to code and help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1H39M40S</t>
  </si>
  <si>
    <t>wNuRKyMJRQk</t>
  </si>
  <si>
    <t>2015-09-23T22:20:51Z</t>
  </si>
  <si>
    <t>23/9/15 22:20</t>
  </si>
  <si>
    <t>Computer Security Tips for Beginners</t>
  </si>
  <si>
    <t>The basics of computer security, and how to make sure you protect your information. Let's cover computer security. The first thing we're going to talk about is something called a dictionary attack which has to do with your passwords. When creating your passwords, some sites require extremely specific and complicated passwords, which is actually a bit unnecessary. The type of attacks they're trying to gaurd you from are dictionary attacks. Dictionary attacks are programmed to try every word in the dictionary, or in its own database of common words and passwords, as the password for a large mass of usernames. If your password is Kangaroo, they're probably going to break into your account. Most passwords aren't this simple, but that doesn't matter. They attack such a massive amount of accounts that they only need a few passwords that are relatively simple. When creating a password, you want to use different cases, numbers, and symbols, but one of the most effective ways to create a good password is to throw some random letters in there (ex: kangarooSyCA67). Also, stay away from sequential numbers. Phishing, another thing to watch out for, is emails or webpages that mimic other valid sites to try and trick people into entering their personal information, though the site truly isn't connected to the site it's trying to mimic. In general, two ways to safeguard from these attacks are checking the address in the browser and to open a new browser and go to the website that is claiming to contact you. Let's also discuss encryption and HTTPS. If you are at Starbucks trying to access your bank account, you have reason to be suspicious that someone could see and take your information. You will want to look for a green HTTPS instead of HTTP at the beginning of the web address. That means that the site you're sending your information to is encrypting your passwords and other information, scrambling up data according to a code that only they know. In general, whenever you're showing private or sensitive information, check for HTTPS. A few other general tips: don't share passwords between important accounts. If a site you use gets hacked into, your password may be compromised regardless of its strength. Also, don't download strange files. If you don't recognise the file type like .pdf, .txt, .jpg, be wary. Some of these files you download can be very powerful and even run your computer from the inside. Lastly, keep your software updated, particularly software that interacts with the internet. One way that information can be compromised is when 'bad guys' find holes and gaps in security of older versions of softwares. Those bugs have been patched in newer versions, so if you keep everything updated, you'll avoid lots of problems. These are all very basic things you should know about how to keep your information safe on your computer.</t>
  </si>
  <si>
    <t>https://i.ytimg.com/vi/wNuRKyMJRQk/maxresdefault.jpg</t>
  </si>
  <si>
    <t>8hb9UIxqjRI</t>
  </si>
  <si>
    <t>2015-09-22T22:06:41Z</t>
  </si>
  <si>
    <t>22/9/15 22:06</t>
  </si>
  <si>
    <t>FCC Computer Basics 11: IP Addresse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The Internet, part 1: IP Addresses. Every device has an IP address. IP addresses are assigned based on location, and are vital for the internet to work. We're going to talk about the Internet: Part 1, How the Internet Works. To know how the internet works, we're going to talk first about IP addresses. You may be familliar with the fact that each of your devices has its own IP address, just like a house or an apartment has its own address. The internet can't deliver data to a device unless it has an IP address. Not only does your device have one, but so does the modem, the router, and every step along the way, which we'll get to later. IP addresses are determined based on location, starting with 5 big international regions. Moving from left to right, the numbers mean something specific about your location. This number isn't specific enough that you could call 911, give them your IP address, and have them know where you live. However, it is specific enough that you could google \Where's the best ice cream near me\ and google could give you information close to your location. This is done using your IP address.</t>
  </si>
  <si>
    <t>https://i.ytimg.com/vi/8hb9UIxqjRI/maxresdefault.jpg</t>
  </si>
  <si>
    <t>hBxs3wEZyAs</t>
  </si>
  <si>
    <t>2015-09-21T02:51:58Z</t>
  </si>
  <si>
    <t>21/9/15 2:51</t>
  </si>
  <si>
    <t>Computer Basics 14: Content Delivery Networks</t>
  </si>
  <si>
    <t>A Content Delivery Network is a system of distributed servers (network) that deliver webpages and other Web content to a user based on the geographic locations of the user, the origin of the webpage and a content delivery server. The goal of a CDN is to establish higher quality network connections. CDNs accomplish this by providing effective routes between their own servers that can fast-track users to their destination, or if its faster and/or cheaper, another copy of that website destination that is being hosted on another server. This concept and type of service is not new, but is becoming more popular as the internet grows. Websites contract and pay a CDN service, who in turn pays an internet provider to use their servers for their data. An example of CDNs are Google's Hosted Libraries. -- https://developers.google.com/speed/libraries/#jquery Google hosts these libraries so that your users can load them into your own site much more quickly than if you host them yourself. There's a chance the user's browser is even storing a cached version from visiting a previous page, making the process even quicker. If you aren't familliar with the term 'cache', don't worry, we'll cover that in future videos. As a user, you probably use CDNs all the time without realizing it. As a developer, you may want to use CDNs like google libraries to help your page load more quickly. As a company, a CDN would be useful if you want your product or site to reach users more efficiently in the larger scheme of their network and the internet as a whole.</t>
  </si>
  <si>
    <t>https://i.ytimg.com/vi/hBxs3wEZyAs/maxresdefault.jpg</t>
  </si>
  <si>
    <t>80Mr2Z6Qikc</t>
  </si>
  <si>
    <t>2015-09-21T02:51:39Z</t>
  </si>
  <si>
    <t>The DOM: What's the Document Object Model?</t>
  </si>
  <si>
    <t>The DOM: What's the Document Object Model? The DOM is the browser's internal, progrematic representation of a webpage. Languages like javascript allow you to modify the DOM, and thus the website without editing the HTML of the page. Technically, the DOM is an API (application programming interface). There are many types of APIs, but this particular API interacts with XML and HTML documents. It's in charge of how those documents are accessed and manipulated. Really, you can do a lot with the dom, and if you're already scripting in JS and jQuery, you're already doing it. You can insert new things, elements, or alter style or content for elements that already exist. This can be done with pure javascript, like: document.getElementById(id) element.getElementsByTagName(name) document.createElement(name) You can also use libraries like jQuery to simplify, standardize and automate manipulating the DOM, like: $('#box2').append("This will be added to box2!")</t>
  </si>
  <si>
    <t>https://i.ytimg.com/vi/80Mr2Z6Qikc/maxresdefault.jpg</t>
  </si>
  <si>
    <t>2015-09-21T02:51:26Z</t>
  </si>
  <si>
    <t>Big O Notation: A Few Examples</t>
  </si>
  <si>
    <t>This video is about Big O Notation: A Few Examples Time complexity is commonly estimated by counting the number of elementary operations (elementary operation = an operation that takes a fixed amount of time to preform) performed in the algorithm. Time complexity is classified by the nature of the function T(n). O represents the function, and (n) represents the number of elements to be acted on. Worst-case time complexity, the longest it could possibly take with any valid input, is the most common way to express time complexity. When you discuss Big-O notation, that is generally referring to the worst case scenario. For example, if we have to search two lists for common entries, we will calculate as if both entries would be at the very end of each list, just to be safe that we don't underestimate how long it could take. O(1) - determining if a number is odd or even. O(1) is a static amount of time, the same no matter how much information is there or how many users there are. O(log N) - finding a word in the dictionary (using binary search). Binary search is an example of a type of "divide and conquor" algorithm. O(N) - reading a book O(N log N) - sorting a deck of playing cards (using merge sort) O(N^2) - checking if you have everything on your shopping list in your cart O(infinity) - tossing a coin until it lands on heads As a rule of thumb, anything with N^2 or any other exponent is NOT a good algorithm for a site with multiple users. If your algorithm slows down exponentially with the input, you're going to want to look for a more efficient way to solve that problem. Whenever youâ€™re coding loops within loops, you want to be especially mindful of time complexity. http://bigocheatsheet.com/ Big O Cheat Sheet is the place to look once you can classify your algorithm, like as a "merge-sort" or a "quick-sort". https://www.coursera.org/course/algs4partI Princeton Coursera course is NOT for the faint of heart. With examples and practice in Java, this course will cover iterating over data specifically with Java, sorting, and searching algorithms.</t>
  </si>
  <si>
    <t>https://i.ytimg.com/vi/-Eiw_-v__Vo/maxresdefault.jpg</t>
  </si>
  <si>
    <t>i1rQi9Maem8</t>
  </si>
  <si>
    <t>2015-09-21T02:51:14Z</t>
  </si>
  <si>
    <t>The DOM: Style in the Header, Script in the Footer</t>
  </si>
  <si>
    <t>The DOM: Style in the Header, Script in the Footer Maybe you've been told that links to style sheets (CSS) should be included in the header and that links to script (JS) should be included in the footer. Ever asked yourself why? If you've ever seen a webpage that loads the text first, then after a bit loads the formatting and style, you've seen a page that didn't have the links to style and script in the correct places. This all has to do with how the browser decides it's loaded enough information to display. There's an event called 'DOMContentLoaded', and once that event happens, whatever is loaded will be displayed. The DOM will tell the browser it's ready once the HTML is loaded, and sometimes the CSS and JS hasn't caught up. However, if you place the CSS in the header and the JS in the footer, you can ensure that all content will be loaded before the DOM triggers the 'DOMContentLoaded' event, the event that shows the user your content. This is a simple explaination, as most of these videos are. For more information, I really liked this resource: http://ablogaboutcode.com/2011/06/14/how-javascript-loading-works-domcontentloaded-and-onload/</t>
  </si>
  <si>
    <t>https://i.ytimg.com/vi/i1rQi9Maem8/maxresdefault.jpg</t>
  </si>
  <si>
    <t>KSNx22U4uWE</t>
  </si>
  <si>
    <t>2015-09-21T02:50:56Z</t>
  </si>
  <si>
    <t>21/9/15 2:50</t>
  </si>
  <si>
    <t>Big O Notation: What It Is and Why You Should Care</t>
  </si>
  <si>
    <t>Big O Notation: What It Is and Why You Should Care Time complexity is a way of discussing how long specific algorithms take. This is useful in streamlining software so it works as fast as possible. When you're writing code, you should be aware of how long it's going to take to execute. Nobody wants to create a product that users find frustrating due to slow use. Time complexity is talked about in relation to an algorithm, a collection of one or more functions. Big O Notation specifically helps you identify when an algorithm wouldn't 'scale' well, or work well with varying amounts of users, information, or other inputs. This does NOT correspond with Moore's law - no matter how big and fast your computer is, if the algorithm is exponentially inefficient, it's realistically unusable. Additionally, questions about Big O Notation and time complexity can be used as interview questions. Your employers will want to know that the code you write will not take too long to load on the page for the users, and knowledge of Big O Notation shows that you're cognizant of that while writing your code. The take-away from this video is that Big O Notation helps you identify where there could be problems (sometimes BIG problems) in speed and memory when your site or app grows.</t>
  </si>
  <si>
    <t>https://i.ytimg.com/vi/KSNx22U4uWE/maxresdefault.jpg</t>
  </si>
  <si>
    <t>c7VI8BIsmn8</t>
  </si>
  <si>
    <t>2015-08-29T19:13:36Z</t>
  </si>
  <si>
    <t>29/8/15 19:13</t>
  </si>
  <si>
    <t>Free Code Camp's September 2015 Live Stream Part 7 - New features, GitHub workflow, and more</t>
  </si>
  <si>
    <t>We talk about: - Simplified portfolio pages - Code storage in local storage - Infinite Loop protection - Camper News improvements - Creative Commons licensing on everything - Bonfire Hint system - New Chat rooms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t>
  </si>
  <si>
    <t>https://i.ytimg.com/vi/c7VI8BIsmn8/maxresdefault.jpg</t>
  </si>
  <si>
    <t>ssU_F-bbQyk</t>
  </si>
  <si>
    <t>2015-08-24T23:43:29Z</t>
  </si>
  <si>
    <t>24/8/15 23:43</t>
  </si>
  <si>
    <t>Chrome Dev Tools: Summary Tab</t>
  </si>
  <si>
    <t>The most important things to learn as a beginner using Chrome Developer Tools, and a little info on Device Mode. 1.) Chrome Dev Tools are awesome, and the more you can dive in and try to use them, the faster your skill level will grow. 2.) Use the documentation, even if you've never read documentation before. https://developers.google.com/web/tools/chrome-devtools/ 3.) Once you start to get comfortable in one tab, stretch yourself. Working effectively with all of the tabs will serve you exponentially more than sticking in your comfort zone.</t>
  </si>
  <si>
    <t>https://i.ytimg.com/vi/ssU_F-bbQyk/maxresdefault.jpg</t>
  </si>
  <si>
    <t>zMg3PO8MtyI</t>
  </si>
  <si>
    <t>2015-08-24T23:25:07Z</t>
  </si>
  <si>
    <t>24/8/15 23:25</t>
  </si>
  <si>
    <t>Chrome Dev Tools: Console Tab</t>
  </si>
  <si>
    <t>Info and mini-lesson on the 'Console' tab of Chrome Dev Tools. Check out more in-depth documentation here: https://developers.google.com/web/tools/javascript/console/ The Console panel provides two primary functions: logging diagnostic information in the development process and providing a shell prompt which can be used to interact with the document and DevTools. When using the console, you can view raw or structured data by using standard JS statements and console-specific commands. An example of structured data would be the information returned from an API in JSON. I used this a lot when I was building my first ziplines for Free Code Camp. You should know that messages stack up, and you can clear them by typing and entering 'clear()'. You can also save the log by selecting 'Preserve Log'. There are different commands that will log differently, like console.log() for basic logging, console.error() &amp; console.warn() for "eye catching stuff". The console can track exceptions, which basically means when something goes wrong. It can even pause the code during those exceptions, a function that you might remember from the 'Source' tab.</t>
  </si>
  <si>
    <t>https://i.ytimg.com/vi/zMg3PO8MtyI/maxresdefault.jpg</t>
  </si>
  <si>
    <t>Z4F0sLwMP8g</t>
  </si>
  <si>
    <t>2015-08-24T23:17:47Z</t>
  </si>
  <si>
    <t>24/8/15 23:17</t>
  </si>
  <si>
    <t>Chrome Dev Tools: Audits Tab</t>
  </si>
  <si>
    <t>Info and mini-lesson on the 'Audits' tab of Chrome Dev Tools. In this video, we do an audit of one of my Ziplines for Free Code Camp. The Audit tool walks you through how to improve your page step by step. That being said, none of these suggestions are required, but they definitely should be taken into consideration.</t>
  </si>
  <si>
    <t>https://i.ytimg.com/vi/Z4F0sLwMP8g/maxresdefault.jpg</t>
  </si>
  <si>
    <t>Po2cW_K0ZYE</t>
  </si>
  <si>
    <t>2015-08-24T23:09:27Z</t>
  </si>
  <si>
    <t>24/8/15 23:09</t>
  </si>
  <si>
    <t>Chrome Dev Tools: Resources Tab</t>
  </si>
  <si>
    <t>Info and mini-lesson on the 'Resources' tab of Chrome Dev Tools. Check out more in-depth documentation here: https://developers.google.com/web/tools/iterate/manage-data/index The Resources panel lets you inspect resources that are loaded in the inspected page including IndexedDB or Web SQL databases, local and session storage, cookies, Application Cache, images, fonts, and style sheets. You can view and edit all of this information within the browser. As you get into more advanced web building, play around with the resources panel and see how it can help you understand the requirements of your app and page in real time.</t>
  </si>
  <si>
    <t>https://i.ytimg.com/vi/Po2cW_K0ZYE/maxresdefault.jpg</t>
  </si>
  <si>
    <t>fvfqnFYXF_8</t>
  </si>
  <si>
    <t>2015-08-24T22:20:28Z</t>
  </si>
  <si>
    <t>24/8/15 22:20</t>
  </si>
  <si>
    <t>Chrome Dev Tools: Memory Tab</t>
  </si>
  <si>
    <t>Note: Chrome recently renamed their "Profiles" tab "Memory". Other than that, most of the content in this video remains accurate. Info and mini-lesson on the 'Profiles' tab of Chrome Dev Tools. Check out more in-depth documentation here: https://developers.google.com/web/tools/profile-performance/rendering-tools/js-execution The Profiles panel lets you profile the execution time and memory usage of a web app or page. This primarily applies to the JavaScript running on your page or app. There are three types of profiles you can collect: CPU profile, HEAP snapshot, and HEAP profile. HEAP profiles have more to do with memory usage, while a CPU profile has more to do with JavaScript performance. A profiler called V8 is used while your code runs to pinpoint what in the JavaScript takes the most time, making it easy to optimize your code. Each of these profiles can be viewed on the left, and you can take multiple profiles of each. Overall, the profiles tab is helpful when optimizing code.</t>
  </si>
  <si>
    <t>https://i.ytimg.com/vi/fvfqnFYXF_8/maxresdefault.jpg</t>
  </si>
  <si>
    <t>mxsZlsG8tKA</t>
  </si>
  <si>
    <t>2015-08-24T22:13:43Z</t>
  </si>
  <si>
    <t>24/8/15 22:13</t>
  </si>
  <si>
    <t>Chrome Dev Tools: Timeline Tab</t>
  </si>
  <si>
    <t>Info and mini-lesson on the 'Timeline' tab of Chrome Dev Tools. Check out more in-depth documentation here: https://developers.google.com/web/tools/profile-performance/evaluate-performance/timeline-tool The Timeline panel lets you record and analyze all the activity in your application as it runs. It's the best place to start investigating perceived performance issues in your application. Just like you use network to find out how long things take to communicate with the internet and you use sources to find out where something's broken, you can use timeline to figure out what's going on and how long it takes in even more detail. With the timeline you record events using the small circle button. You can record (or capture) stacks, profile js, memory, and paint (css). When you record (capture) these, it sets them up in small, detailed logs that you can organize many ways to fit you. All of this will help you to better understand what's happening in the browser, particularly which events require more browser memory than others. When you're using timeline, remember to use this 'clear' button and to start recording before you load the page, depending on what you want to capture. You'll notice that when you record JS events, clicking on the title or "function call" on the left will take you to the document and line of that function using the resource panel.</t>
  </si>
  <si>
    <t>https://i.ytimg.com/vi/mxsZlsG8tKA/maxresdefault.jpg</t>
  </si>
  <si>
    <t>CoESC2XGZLg</t>
  </si>
  <si>
    <t>2015-08-24T22:04:25Z</t>
  </si>
  <si>
    <t>24/8/15 22:04</t>
  </si>
  <si>
    <t>Chrome Dev Tools: Sources Tab</t>
  </si>
  <si>
    <t>Info and mini-lesson on the 'Sources' tab of Chrome Dev Tools. Check out more in-depth documentation here: https://developers.google.com/web/tools/javascript/breakpoints/ The 'Sources' tab is most useful for debugging JavaScript. The bigger your project is, the harder it can be to find exactly where a problem occurs. You can select different parts of the code to be 'breakpoints', checkpoints that will stop the code at that exact moment. There are different breakpoints you can watch for, like for a specific line of code, on a DOM event, a server request called XMLHTTP request, or a javascript event. When you set a breakpoint, the browser pauses everything when it interprets that line of code or event. By slowing everything down and giving yourself a chance to examine what's happening at every spot you've set, you can keep track of exactly what's happening in the page or app. Once all of the breakpoints are set, you can step through the code and examine the state of your page or app at every breakpoint. Just like with elements, you can live-edit through dev tools, but remember to save those changes however you can so your progress isn't lost.</t>
  </si>
  <si>
    <t>https://i.ytimg.com/vi/CoESC2XGZLg/maxresdefault.jpg</t>
  </si>
  <si>
    <t>dsVbhlBIfz0</t>
  </si>
  <si>
    <t>2015-08-24T22:00:33Z</t>
  </si>
  <si>
    <t>24/8/15 22:00</t>
  </si>
  <si>
    <t>Chrome Dev Tools: Network Tab</t>
  </si>
  <si>
    <t>Info and mini-lesson on the 'Network' tab of Chrome Dev Tools. Info and mini-lesson on the 'Network' tab of Chrome Dev Tools. Check out more in-depth documentation here: https://developers.google.com/web/tools/profile-performance/network-performance/resource-loading The network tab helps answer questions like "Which element or part of the page took the longest?" or "What initiated a request?". The network panel records detailed information about how long each element of your page or app takes to load. Every request is recorded in the log, which can be found lower in the network panel. If you look at the line on the side, you'll notice a pattern of colors. Those colors each represent a different type of content in the request. The longer the line is a certain color, the longer that type of content took in that request. Ultimately, you want short lines, and if any request has long lines, you know what may be slowing down the web page. If you click a request in the log, you can get even more detailed information.</t>
  </si>
  <si>
    <t>https://i.ytimg.com/vi/dsVbhlBIfz0/maxresdefault.jpg</t>
  </si>
  <si>
    <t>oz32JxUx1Fk</t>
  </si>
  <si>
    <t>2015-08-24T21:48:42Z</t>
  </si>
  <si>
    <t>24/8/15 21:48</t>
  </si>
  <si>
    <t>Chrome Dev Tools: Elements Tab</t>
  </si>
  <si>
    <t>Info and mini-lesson on the Elements tab of Chrome Dev Tools. Check out more in-depth documentation here: https://developers.google.com/web/tools/iterate/inspect-styles/basics We will be using the webpage http://www.mckellen.com/ per suggestion of Free Code Camp user kmiasko. Please check out the Chrome Dev Tools documentation at https://developers.google.com/web/tools/chrome-devtools/ If you right click and select 'Inspect element', you can have access to the elements tab. You can change text, background color, text color, and any other CSS or HTML you'd like! These changes don't set up automatically, so don't use this as an IDE or a place to create or edit anything you want to save. You can set up something called "persistant authoring" to save. Cascade, inherit, and other css rules still apply, so keep that in mind as you play around. Additionally, overridden styles will be shown as having a strike through them. It should also be noted that all of the code you're seeing in this 'tree' is current HTML, not original onload. If you use javascript or jquery to change something, it will be updated on this tree. Padding, border, and margins are easily inspected and edited using the colorful box on the right or bottom side.</t>
  </si>
  <si>
    <t>https://i.ytimg.com/vi/oz32JxUx1Fk/maxresdefault.jpg</t>
  </si>
  <si>
    <t>EgFjQ8ug3W8</t>
  </si>
  <si>
    <t>2015-08-23T21:58:11Z</t>
  </si>
  <si>
    <t>23/8/15 21:58</t>
  </si>
  <si>
    <t>JavaScript Lingo: Regular Expressions</t>
  </si>
  <si>
    <t>RegExp (Regular Expressions) in JavaScript RegExp is not formatted like anything else in JS, and can have a steep learning curve. RegExp can also be an incredibly useful and efficient tool. Using RegExp, you can match, replace, search, and split a string, one of the more difficult types of values to manipulate. Like with all of the other videos, we won't get into the nitty gritty, but I want to show you a few examples of where RegExp is useful. If you wanted to create a registration page that verified passwords contained at least a number and a capital letter, you could use RegExp. If you wanted to ensure that dates entered in a page were all valid dates in the future, you could use RegExp. While there are limitless ways to use RegExp, many of them include validating information that users input.</t>
  </si>
  <si>
    <t>https://i.ytimg.com/vi/EgFjQ8ug3W8/maxresdefault.jpg</t>
  </si>
  <si>
    <t>Hzzmqhc3U0o</t>
  </si>
  <si>
    <t>2015-08-23T21:50:17Z</t>
  </si>
  <si>
    <t>23/8/15 21:50</t>
  </si>
  <si>
    <t>JavaScript Lingo: Loops</t>
  </si>
  <si>
    <t>Basic intro to answer the question, "What's a Loop?" If there's a set of data, (we'll use an array for this example, but it doesn't have to be,) and you want to perform the same manipulation to every piece in that set of data, you can use something called a loop. Loops have some complex syntax to get used to at first, but once you have it, they're extremely useful. I used loops in many of my bonfire solutions. You don't need to understand everything here - just know that loops exist when you need to traverse a set of data and they can cut down on the amount of code you need to write.</t>
  </si>
  <si>
    <t>https://i.ytimg.com/vi/Hzzmqhc3U0o/maxresdefault.jpg</t>
  </si>
  <si>
    <t>pyU5zV4tIL4</t>
  </si>
  <si>
    <t>2015-08-23T21:46:22Z</t>
  </si>
  <si>
    <t>23/8/15 21:46</t>
  </si>
  <si>
    <t>JavaScript Lingo: Math</t>
  </si>
  <si>
    <t>JavaScript's Math object overview, as well as a brief heads-up on floating-point formula. There is a static object named 'Math' in JS with many built in properties and methods. You'll want to investigate this further whenever you're manipulating numbers. Check here before writing your own functions, because they may already be defined here. https://developer.mozilla.org/en-US/docs/Web/JavaScript/Reference/Global_Objects/Math Examples include Math.random() which will return a random number in a given range and Math.round() which will round the input to the nearest integer. I used Math.random() when I built the random quote generator for the Free Code Camp zipline. When you're working with numbers, you should also be aware that JS has an interesting attribute called "floating-point format". Depending on the amount of numbers, the size of those numbers, and the number of computations, JS may return something that is inaccurate by .00004. There are ways around this, and in general it doesn't pose issues, but it's something you should be aware of in the event you run into some problems that aren't making sense.</t>
  </si>
  <si>
    <t>https://i.ytimg.com/vi/pyU5zV4tIL4/maxresdefault.jpg</t>
  </si>
  <si>
    <t>vZAm3Ve9CGM</t>
  </si>
  <si>
    <t>2015-08-23T21:40:15Z</t>
  </si>
  <si>
    <t>23/8/15 21:40</t>
  </si>
  <si>
    <t>JavaScript Lingo: Manipulating Data</t>
  </si>
  <si>
    <t>The differences and similarities of methods and functions in JavaScript Methods and functions are ways you can manipulate variables or other sets of information. Methods are built in to JavaScript, and you will become more familliar with these as you write functions for the bonfires. I'd suggest looking through the MDN (Mozilla Developer Network that we discussed in the first video) to familliarize yourself with the sheer amount and general potential for the methods that exist. https://developer.mozilla.org/en-US/docs/Web/JavaScript/Reference/Methods_Index Examples include '.split(' ')', which will turn a string into an array and can do so in many different ways. Methods are powerful - many times when you want your script to do something, there's a method for that. Functions, like variables, are something you define and create. During your bonfires, you will create functions that take a certain piece of information and manipulate it in whatever way you choose. You'll become more familliar with syntax there, but for now, just remember that with methods and functions you can do almost anything with your code.</t>
  </si>
  <si>
    <t>https://i.ytimg.com/vi/vZAm3Ve9CGM/maxresdefault.jpg</t>
  </si>
  <si>
    <t>FACqPCLxPTY</t>
  </si>
  <si>
    <t>2015-08-23T21:33:50Z</t>
  </si>
  <si>
    <t>23/8/15 21:33</t>
  </si>
  <si>
    <t>JavaScript Lingo: Finding and Indexing Data in Arrays</t>
  </si>
  <si>
    <t>How to accurately find the index of an entry in an array There are many reasons you might need to access a certain piece of data from within a larger set, and you do that by referencing it's index. We won't get into syntax now, but you should know that the first thing in an array is actually index 0. This goes for strings and objects, too. All of these indices start at 0, so if you're looking asking the code to find indexArr[2], you're really going to get the third piece of information in that array.</t>
  </si>
  <si>
    <t>https://i.ytimg.com/vi/FACqPCLxPTY/maxresdefault.jpg</t>
  </si>
  <si>
    <t>yHLGUxt0EKc</t>
  </si>
  <si>
    <t>2015-08-23T21:25:15Z</t>
  </si>
  <si>
    <t>23/8/15 21:25</t>
  </si>
  <si>
    <t>JavaScript Lingo: Arrays &amp; Objects</t>
  </si>
  <si>
    <t>How to identify an array or an object based on simple syntax, as well as what they are capable of doing. If you want to store more than one piece of information to a variable, you can do so by creating an array or an object. **Disclaimer: Objects in JS are not exactly the same as objects in other languages. We will discuss objects here as they pertain to JS. Arrays are sets of data between [square, brackets]. Data is separated by commas. That data can be in the form of a boolean, string, number, or even another array. We call that a nested array. Objects are a type of data that can look or behave similar to an array in the way that it's more data stored in one variable in an organized way. You'll hear it referred to as JSON, and when you make API calls to other sites (getting information to display on your own page) it will frequently be returned in JSON. An example of object notation is: var obj = { "name" : "Briana", "food" : "cheese", "dog" : "Maurice" }; Notice the curly brackets, the 'keys' with values like name or food,, and the value called a 'property' that is tied to the 'key', like Briana or cheese. These are ALL stored as strings, although booleans, numbers, and other types of data are also valid.</t>
  </si>
  <si>
    <t>https://i.ytimg.com/vi/yHLGUxt0EKc/maxresdefault.jpg</t>
  </si>
  <si>
    <t>NJhXiR1z7Kg</t>
  </si>
  <si>
    <t>2015-08-23T20:58:56Z</t>
  </si>
  <si>
    <t>23/8/15 20:58</t>
  </si>
  <si>
    <t>JavaScript Lingo: Variables &amp; camelCase</t>
  </si>
  <si>
    <t>What constitutes a variable, and the reasoning behind camelCase. A variable, also referred to as 'var', is the name or placeholder for a boolean, string, number, or other piece of static information. Let's use google dev tools to inspect the free code camp home page and look for some variables. You 'declare' variables the first time with 'var' in front of it, but those can be referenced later in your script. camelCase is the way that JavaScript pushes words together and still keeps them legible. The first letter of the first word is lowercase, along with the remainder of the word, but the first letter of every consecutive word is capitalized. There are no spaces. Examples: brianaLovesHerPets, bestFoodIsCheese, and codeIsWorthLearning. When you name variables, utilize camelCase. Also try to keep the names descriptive and short so that others (and yourself!) can tell what that variable is referring to just by the name.</t>
  </si>
  <si>
    <t>https://i.ytimg.com/vi/NJhXiR1z7Kg/maxresdefault.jpg</t>
  </si>
  <si>
    <t>fahY2YY5Atg</t>
  </si>
  <si>
    <t>2015-08-23T19:30:03Z</t>
  </si>
  <si>
    <t>23/8/15 19:30</t>
  </si>
  <si>
    <t>JavaScript Lingo: Value Types</t>
  </si>
  <si>
    <t>Learn about the three most basic types of values: booleans, strings, and numbers. A boolean is a true or false value. These words are special and reserved. You can't name a variable "true", because that word is already universal as a boolean (as is "false"). A string is a set of characters that is set between either single (') or double (") quotation marks. This string can be named "true", as long as it's between those quotation marks. Numbers are pretty self-explanatory - a number is a value that consists only of digits, though it can also contain a decimal or a negative sign.</t>
  </si>
  <si>
    <t>https://i.ytimg.com/vi/fahY2YY5Atg/maxresdefault.jpg</t>
  </si>
  <si>
    <t>NFaZKFTycmc</t>
  </si>
  <si>
    <t>2015-08-23T19:27:25Z</t>
  </si>
  <si>
    <t>23/8/15 19:27</t>
  </si>
  <si>
    <t>JavaScript Lingo: MDN and Documentation</t>
  </si>
  <si>
    <t>Basic intro to MDN and the concept of documentation. MDN, Mozilla Developer Network, is a fanastic open source collaboration that documents not only JavaScript, but many other langauges and topics. If you haven't heard of them, you should check them out now. I get lots of information from https://developer.mozilla.org/en-US/docs/Web/JavaScript When I say documentation, I am talking about information that is provided about the product to its users. The documentation at MDN isn't necessarily written by the people behind JS. Brendan Eich created JS in 1995, but it's now a community driven project that continues to grow. As you continue to learn javascript, jQuery, and pretty much any languages or services for development or programming, documentation is your friend. The faster you get comfortable reading and refrencing documentation, the faster you will grow as a developer. These videos aren't going to teach you javascript - you will be introduced to terms and concepts that will be valuable as you continue to practice and learn.</t>
  </si>
  <si>
    <t>https://i.ytimg.com/vi/NFaZKFTycmc/maxresdefault.jpg</t>
  </si>
  <si>
    <t>tln940Tt1CI</t>
  </si>
  <si>
    <t>2015-08-11T06:41:21Z</t>
  </si>
  <si>
    <t>Learn to code for free, then build projects for nonprofits</t>
  </si>
  <si>
    <t>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Follow us on Twitch: http://twitch.tv/freecodecamp Like us on Facebook: https://www.facebook.com/freecodecamp Follow Quincy on Quora: http://www.quora.com/Quincy-Larson Welcome to Free Code Camp. We're a community of busy people learning to code by building projects for nonprofits. We built this community because learning to code is hard. But anyone who can stay motivated can learn to code. And to stay motivated, you just need to make friends with people who, and code a little every day. All our challenges are free, self-paced, browser-based. We'll spend 200 hours learning tools like HTML, CSS, JavaScript, Node.js and databases, 600 hours building practice projects, then 800 hours building full stack solutions for nonprofits. By the end, we'll be good at coding, and have the portfolio of apps with happy users to prove it. Once you make it through Free Code Camp, you will be able to get a coding job. There are far more job openings out there than there are qualified coders to fill them.</t>
  </si>
  <si>
    <t>https://i.ytimg.com/vi/tln940Tt1CI/maxresdefault.jpg</t>
  </si>
  <si>
    <t>UhoxoYrJ6Qs</t>
  </si>
  <si>
    <t>2015-08-02T15:31:54Z</t>
  </si>
  <si>
    <t>Free Code Camp's August 2015 Summit</t>
  </si>
  <si>
    <t>Recording of Free Code Camp's August 2015 Summit live streamed at Twitch.tv. Agenda: 1. Opening words from Michael 2. Intros (Quincy, Michael, dc, Matt, Berkeley) 3. New front end challenges 4. Newly configured full-stack challenges 5. New Nonprofit Projects 6. Wiki 7. New chat rooms 8. New live streams 9. New internet radio station DJ'd by campers 10. FCC Bot 11. Matt Yamamoto zipline demo 12. Closing from Quincy Free Code Camp's August Live Stream was the largest yet.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1H25M54S</t>
  </si>
  <si>
    <t>https://i.ytimg.com/vi/UhoxoYrJ6Qs/maxresdefault.jpg</t>
  </si>
  <si>
    <t>r0lCJ_TFYlI</t>
  </si>
  <si>
    <t>2015-08-01T20:34:21Z</t>
  </si>
  <si>
    <t>Quincy accepting pull requests on GitHub</t>
  </si>
  <si>
    <t>This video was incorrectly posted as our big August Live Stream - it actually immediately followed it. That live stream is much more interesting, and available here: https://www.youtube.com/watch?v=UhoxoYrJ6Qs -- Watch live at http://www.twitch.tv/freecodecamp</t>
  </si>
  <si>
    <t>PT2H19M13S</t>
  </si>
  <si>
    <t>https://i.ytimg.com/vi/r0lCJ_TFYlI/maxresdefault.jpg</t>
  </si>
  <si>
    <t>f9M6P9IVn7k</t>
  </si>
  <si>
    <t>2015-07-17T09:09:30Z</t>
  </si>
  <si>
    <t>17/7/15 9:09</t>
  </si>
  <si>
    <t>Computer Basics 17: How Routers and Packets work</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In this video, we go into a little more detail about routers and packets, important concepts to understand about how the internet works. Let's talk more about routers and how they relate to networking. Routers are the things that connect different small area networks. I want to give a metaphor for this: I'm a teacher and I work at a school. Say I have a package that I need to get to someone who works in the district offices. I don't know where she is, I don't know where her office is located, but I know her name. I go to my secretary, like my first router, and I say \Hey, I need to get this to so-and-so at the district office, can you please help me?\ and she'll say \Sure, I don't know exactly where her office is either, but I know the next step, I can get it to the district\. So she goes on and sends it to the secretary at the district office, the next router. That secretary has no idea who I am or where I am, but she sees the name on the package and knows the end location. What I'm trying to get across here is that each router only has to know its own little network, the stops right next to it. It doesn't have to know the whole internet, but just its own connections. It can take information and say, alright, I don't know exactly where that's going, but I'll pass it along in the right direction. That's really all it takes. Routers can be different sizes, different capacities, but what they do is know their own neighborhood, take the information, and pass it in the right direction. Another thing we'll get into a little later is that the routers don't even have to have the full package of information. If one comptuer is trying to send information to another, the data might get split up between different routers and that's okay. The computers still know how to put the information back together correctly. The little pieces of information that are sent are called packets. Packets are actually little pieces of binary code (drawn on board). This is an example of what packets might look like, a visual representation of the electrical current that the computer can translate into 1's and 0's, which we all know is binary that can represent literally any digital data. These little packets are sent across through routers, and if a file is too large for one packet, it can be broken up into frames (smaller little packets). The frames don't have to take the same route to the end destination. They can take whichever route is open, whichever is fastest, and since they have the end IP address, all of the routers know where to send them. Once they get to the end destination, that computer knows how to put all of the information back together.</t>
  </si>
  <si>
    <t>https://i.ytimg.com/vi/f9M6P9IVn7k/maxresdefault.jpg</t>
  </si>
  <si>
    <t>IDsEEMkG9uY</t>
  </si>
  <si>
    <t>2015-07-17T09:09:29Z</t>
  </si>
  <si>
    <t>Computer Basics: Chips and how Moore's Law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We discuss what constitutes a chip and why technology gets cheaper every year. In this video we are going to be talking about chips and something called Moore's Law. You've probably noticed over the last 10 or so years, if you're going to go buy an MP3 player, you can get a lot more storage for a lot lower price. You probably have even done the thing where you're at the store and you think, \Well, I can get one now, or I could wait 6 months and see how far the price has dropped\ which might sound ridiculous but this is actually a trend that's been happening for a long time. Let's talk about what makes a chip. A chip is full of these little things called transistors, which are switches that can either be a 1 or a 0 (noticing a theme here?). All of these transistors fit onto a chip, and that's how it stores information. What makes these chips larger/faster is the amount of transistors on a single chip. Moore's Law is the observation that the amount of transistors fit on each chip has doubled every two years since 1965. This is important because it's making technology more affordable and accessible.</t>
  </si>
  <si>
    <t>https://i.ytimg.com/vi/IDsEEMkG9uY/maxresdefault.jpg</t>
  </si>
  <si>
    <t>B7seUQzZGx0</t>
  </si>
  <si>
    <t>2015-07-17T09:09:28Z</t>
  </si>
  <si>
    <t>Computer Basics 15: Analog vs Digital and how File Compression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How computers turn analog sound into digital files, and the pros and cons of data compression. Let's discuss analog vs digital on a very basic level. Most specifically, we'll talk about how computers interpret analog sound and turn it into a digital file. An analog sound wave could look like anything, but for this example it's a wavy line. The computer takes it and measures at lots of different points, turning them into numbers. This is called sampling. Later, the computer can take those numbers and turn them into sound again. Let's also discuss data compression. The benefit of compression is that it's a smaller file: it's easier to store, it's easier to send to someone else, and it just takes up less space. One of the ways this is done in sound is that the sampling is taken less often. Another way is that it takes the measurement from a median point instead of from 0, so the numbers recorded are smaller. In images, it's done by measuring groups of pixels by 16 instead of individually. The takeaway from this video is that you'll want to use digital files as they're a higher quality, and when you're looking at compression, you want to decide how far you are willing to go to ensure the user still has the best possible experience.</t>
  </si>
  <si>
    <t>https://i.ytimg.com/vi/B7seUQzZGx0/maxresdefault.jpg</t>
  </si>
  <si>
    <t>Gei7QfPmcMw</t>
  </si>
  <si>
    <t>2015-07-17T09:09:26Z</t>
  </si>
  <si>
    <t>Basejump: Build a Nightlife Coordination App</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full stack JavaScript app that successfully reverse-engineers this: http://whatsgoinontonight.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n unauthenticated user, I can view all bars in my area. User Story: As an authenticated user, I can add myself to a bar to indicate I am going there tonight. User Story: As an authenticated user, I can remove myself from a bar if I no longer want to go there. Bonus User Story: As an unauthenticated user, when I login I should not have to search again. Hint: Try using the Yelp API to find venues in the cities your users search for. If you need further guidance on using Yeoman Angular-Fullstack Generator, check out: https://github.com/clnhll/guidetobasejumps.</t>
  </si>
  <si>
    <t>https://i.ytimg.com/vi/Gei7QfPmcMw/maxresdefault.jpg</t>
  </si>
  <si>
    <t>V72o34gY4Lw</t>
  </si>
  <si>
    <t>Zipline: Build a Personal Portfolio Pag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ThiagoFerreir4/full/eNMxEp.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access all of the portfolio webpage's content just by scrolling. User Story: As a user, I can click different buttons that will take me to the portfolio creator's different social media pages. User Story: As a user, I can see thumbnail images of different projects the portfolio creator has built (if you don't haven't built any websites before, use placeholders.) Bonus User Story: As a user, I navigate to different sections of the webpage by clicking buttons in the navigation. Don't worry if you don't have anything to showcase on your portfolio yet - you will build several several apps on the next few CodePen challenges, and can come back and update your portfolio later. There are many great portfolio templates out there, but for this challenge, you'll need to build a portfolio page yourself. Using Bootstrap will make this much easier for you. Remember to use RSAP if you get stuck.</t>
  </si>
  <si>
    <t>https://i.ytimg.com/vi/V72o34gY4Lw/maxresdefault.jpg</t>
  </si>
  <si>
    <t>adrOtJCVP04</t>
  </si>
  <si>
    <t>Basejump: Build a Pinterest Clon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full stack JavaScript app that successfully reverse-engineers this: http://stark-lowlands-3680.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n unauthenticated user, I can login with Twitter. User Story: As an authenticated user, I can link to images. User Story: As an authenticated user, I can delete images that I've linked to. User Story: As an authenticated user, I can see a Pinterest-style wall of all the images I've linked to. User Story: As an unauthenticated user, I can browse other users' walls of images. Bonus User Story: As an authenticated user, if I upload an image that is broken, it will be replaced by a placeholder image. (can use jQuery broken image detection) Hint: Masonry.js is a library that allows for Pinterest-style image grids. If you need further guidance on using Yeoman Angular-Fullstack Generator, check out: https://github.com/clnhll/guidetobasejumps.</t>
  </si>
  <si>
    <t>https://i.ytimg.com/vi/adrOtJCVP04/maxresdefault.jpg</t>
  </si>
  <si>
    <t>CENs50cnRgM</t>
  </si>
  <si>
    <t>2015-07-17T09:09:24Z</t>
  </si>
  <si>
    <t>Basejump: Chart the Stock Market</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full stack JavaScript app that successfully reverse-engineers this: http://stockstream.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 user, I can view a graph displaying the recent trend lines for each added stock. User Story: As a user, I can add new stocks by their symbol name. User Story: As a user, I can remove stocks. Bonus User Story: As a user, I can see changes in real-time when any other user adds or removes a stock. If you need further guidance on using Yeoman Angular-Fullstack Generator, check out: https://github.com/clnhll/guidetobasejumps.</t>
  </si>
  <si>
    <t>https://i.ytimg.com/vi/CENs50cnRgM/maxresdefault.jpg</t>
  </si>
  <si>
    <t>H1sz16xax4w</t>
  </si>
  <si>
    <t>2015-07-17T09:09:23Z</t>
  </si>
  <si>
    <t>Learn Scope Chains and Closure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Install scope-chains-closures with this command: npm install -g scope-chains-closures Now start the tutorial by running scope-chains-closures. Note that you can resize the c9.io's windows by dragging their borders. Make sure that you are always in your project's "workspace" directory. You can always navigate back to this directory by running this command: cd ~/workspace. You can view this Node School module's source code on GitHub at https://github.com/jesstelford/scope-chains-closures. Complete "Scopes" Complete "Scope Chains" Complete "Global Scope and Shadowing" Complete "Closures" Complete "Garbage Collection" Once you've completed these steps, move on to our next challenge.</t>
  </si>
  <si>
    <t>https://i.ytimg.com/vi/H1sz16xax4w/maxresdefault.jpg</t>
  </si>
  <si>
    <t>mzElFmbGqQI</t>
  </si>
  <si>
    <t>2015-07-17T09:09:22Z</t>
  </si>
  <si>
    <t>Basejump: Build a Book Trading Club</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full stack JavaScript app that successfully reverse-engineers this: http://bookjump.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n authenticated user, I can view all books posted by every user. User Story: As an authenticated user, I can add a new book. User Story: As an authenticated user, I can update my settings to store my full name, city, and state. Bonus User Story: As an authenticated user, I can propose a trade and wait for the other user to accept the trade. If you need further guidance on using Yeoman Angular-Fullstack Generator, check out: https://github.com/clnhll/guidetobasejumps.</t>
  </si>
  <si>
    <t>https://i.ytimg.com/vi/mzElFmbGqQI/maxresdefault.jpg</t>
  </si>
  <si>
    <t>amdJwuJJt68</t>
  </si>
  <si>
    <t>2015-07-17T09:09:21Z</t>
  </si>
  <si>
    <t>Store Data in MongoDB</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Install learnyoumongo with this command: npm install learnyoumongo -g Now start the tutorial by running learnyoumongo. Whenever you run a command that includes mongod on c9.io, be sure to also use the --nojournal flag, like this: mongod --nojournal. Note that you can resize the c9.io's windows by dragging their borders. Make sure that you are always in your project's "workspace" directory. You can always navigate back to this directory by running this command: cd ~/workspace. You can view this Node School module's source code on GitHub at https://github.com/evanlucas/learnyoumongo. Complete "Mongod" Complete "Connect" Complete "Find" Complete "Find Limit" Complete "Insert" Complete "Update" Complete "Remove" Complete "Count" Complete "Aggregate" Once you've completed these steps, move on to our next challenge.</t>
  </si>
  <si>
    <t>https://i.ytimg.com/vi/amdJwuJJt68/maxresdefault.jpg</t>
  </si>
  <si>
    <t>oznlW01iKRA</t>
  </si>
  <si>
    <t>2015-07-17T09:09:20Z</t>
  </si>
  <si>
    <t>Save your Code Revisions Forever with Git</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Install how-to-npm with this command: npm install -g git-it Now start the tutorial by running git-it. Note that you can resize the c9.io's windows by dragging their borders. Make sure that you are always in your project's "workspace" directory. You can always navigate back to this directory by running this command: cd ~/workspace. You can view this Node School module's source code on GitHub at https://github.com/jlord/git-it. Complete "Get Git" Complete "Repository" Complete "Commit to it" Complete "Githubbin" Complete "Remote Control" Complete "Forks and Clones" Complete "Branches aren't just for Birds" Complete "It's a Small World" Complete "Pull, Never out of Date" Complete "Requesting you Pull, Please" Complete "Merge Tada!" Once you've completed these steps, move on to our next challenge.</t>
  </si>
  <si>
    <t>https://i.ytimg.com/vi/oznlW01iKRA/maxresdefault.jpg</t>
  </si>
  <si>
    <t>QHOY7PyKDh0</t>
  </si>
  <si>
    <t>2015-07-17T08:32:06Z</t>
  </si>
  <si>
    <t>17/7/15 8:32</t>
  </si>
  <si>
    <t>Computer Basics 18: How Source Code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In this video we discuss what source code is, interpreters and compilers, and what open source means. Let's talk about source code: what source code is, where you'll see it, and how the computer makes sense of it. Source code itself is the actual text document that the programmer creates: they type it up, it's letters, numbers, and symbols. If you give that to somebody and have them look at that document on their computer, that's not going to help them view their email, it's not going to be a browser, it's just a text document. The computer has to have a way of interpreting that and making something really powerful run from it. There are two main ways this is done: either by an interpreter or a compiler. Every browser has an interpreter, and that's how javascript is processed. Other languages, like C++, are used with a compiler. Unlike an interpreter, the compiler does all of its work on the programmer's end. They send out their package, their product, and it's already been compiled, it can already run on a machine. Javascript, however, and other interpreter languages, you just write the javascript and the browser on the user's end has the capability to interpret it so you don't need a compiler. Everyone has an opinion to which is better (interpreter or compiler), but really each has their pros and cons, and it goes on a case by case basis. They're better at different things. Now, let's focus on what open source means. Free Code Camp is open source, meaning that all of the documentation and source code is open and accessable. You may be thinking, \so what?\ but what's awesome is that if you want to change or improve Free Code Camp, you can write that improvement and maybe get it implemented. It's a great way for websites and software to grow in a strong and fast way because of the community working together to improve it. One unwritten rule of contributing to open source projects is that you should generally submit your improvements to also be open source, and by giving that improvement back to the public, you let others use your improvement as well.</t>
  </si>
  <si>
    <t>https://i.ytimg.com/vi/QHOY7PyKDh0/maxresdefault.jpg</t>
  </si>
  <si>
    <t>DF81DiQfAwY</t>
  </si>
  <si>
    <t>2015-07-17T08:32:02Z</t>
  </si>
  <si>
    <t>Computer Basics 19: How Variables work in Cod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Variables are used frequently in Javascript and many other coding languages. In this video, we're going to talk about variables in code. Variables, just like in Algebra, are when you have a letter or a word and it represents something else. Here we're doing var x = \Briana\. When we reference \x\ later on, it's going to know that's Briana. When we console.log(x), it's going to output \Briana\. But be careful - if we put console.log(\x\), with the x in quotation marks, it will output the letter \x\. What I want you to take away from this video is that variables exist in code, and you can store everything from a simple string all the way up to a function, all within a simple name.</t>
  </si>
  <si>
    <t>https://i.ytimg.com/vi/DF81DiQfAwY/maxresdefault.jpg</t>
  </si>
  <si>
    <t>CdqT7_6v60E</t>
  </si>
  <si>
    <t>2015-07-17T08:31:59Z</t>
  </si>
  <si>
    <t>17/7/15 8:31</t>
  </si>
  <si>
    <t>Computer Basics 21: Chrome JavaScript Console and how Logging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We discuss what (and where) the console is, why it's useful, and show a little of how it works. The console: what it is, where you can find it, and what you use it for. The console is very commonly used to display system adminstrative messages. Your browser and your computer both have their own consoles. Once you become famlliar with it, you will find it to be a very useful and powerful tool. In Javascript, the console is used as a great tool for debugging and finding out where in your code there's a problem. One of the most important terms you'll need to remember is \console.log()\. The process of doing this can be put anywhere in the lines of code to help find, identify, and ultimately fix specific issues. Using the Chrome browser and the Chrome console, if we type in \console.log(\Free Code Camp rocks!\);\ the console will literally display \Free Code Camp rocks!\. This will also work with numbers and booleans, which are true/false statements. When consoling words, it's important to put it inside of quotations so it recognizes it's a string.</t>
  </si>
  <si>
    <t>https://i.ytimg.com/vi/CdqT7_6v60E/maxresdefault.jpg</t>
  </si>
  <si>
    <t>JQ_BCly-heU</t>
  </si>
  <si>
    <t>2015-07-17T08:31:55Z</t>
  </si>
  <si>
    <t>Computer Basics 20: What Do Programmers Do?</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Programmers (a.k.a. coders, developers, or software engineers) solve problems by turning big ideas into tiny steps that a computer can understand. In this video, we'll discuss what programmers do. Programmers can also be called coders, developers, or software engineers, and what all of these peple do is take ideas and turn them into functional code. It's not just creating that code, but also maintaining it. Let's look at how the computer looks at code, specifically javascript. The computer looks at code one line at a time, and as you're writing code, you will notice numbers on the left hand side. The computer literally goes down line by line, making sense of what each line has to say. Everything is done sequentially, just straight down, so refrencing something that is below and hasn't happened yet will lead to a problem. Computers just read straight down like you would read a book. Programmers are the ones responsible for breaking their ideas down into the little tiny steps and writing them in a way that computers can understand them.</t>
  </si>
  <si>
    <t>https://i.ytimg.com/vi/JQ_BCly-heU/maxresdefault.jpg</t>
  </si>
  <si>
    <t>Rcntg9A3EGw</t>
  </si>
  <si>
    <t>2015-07-17T08:31:51Z</t>
  </si>
  <si>
    <t>Computer Basics 13: Softwar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We discriminate between hardware and software, and also discuss the differences between an operating system and application software. In this video, we'll discuss the basics of software. We've already covered hardware, which are parts of the computer you can see and feel with your hands. Software is the program or the programs that run on the hardware. Software is the code that is written and imprinted onto hardware. The two types of software we're going to talk about today are operating system software and applications. There are three main operating systems: Windows, Mac, and Linux. Applications comprise all other software, like your web browser, games, things like Photoshop, how you view your mail, editing documents, etc.</t>
  </si>
  <si>
    <t>https://i.ytimg.com/vi/Rcntg9A3EGw/maxresdefault.jpg</t>
  </si>
  <si>
    <t>61dIuT4S8eg</t>
  </si>
  <si>
    <t>2015-07-17T08:31:48Z</t>
  </si>
  <si>
    <t>Computer Basics 12: How the Internet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This is a brief and basic overview of how the internet works. For a more in-depth explanation, check out web.stanford.edu/class/msande91si/www-spr04/readings/week1/InternetWhitepaper.htm Let's talk a little more about how the internet works. We've already estabilished that every device and router on the intenet has its own IP address, which is assigned based on location. Using these IP addresses, your device can talk to your modem, then to a router, which is set up by a web service. The router would go to the domain name server, still just sending a request. That server would send back the information that was requested, and it would go back to your device. You might think this is fallable; if one step goes out, then the whole process is done. But really, there are so many routers and so many routes that if even a big chunk goes out, that still won't really affect the functionality. It's really amazing. What I want you take away from this video is that your device, since it has an IP address, can send out a request for informatoin, and that information will get back to your device via servers and routers that comprise the internet. Now, this explaination is really quite basic. For more information, check out web.stanford.edu/class/msande91si/www-spr04/readings/week1/InternetWhitepaper.htm.</t>
  </si>
  <si>
    <t>https://i.ytimg.com/vi/61dIuT4S8eg/maxresdefault.jpg</t>
  </si>
  <si>
    <t>03L0c-YMIhE</t>
  </si>
  <si>
    <t>2015-07-17T08:31:42Z</t>
  </si>
  <si>
    <t>Computer Basics 10: Data Net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This video covers the basics of local area networks, wide area networks, and virtual private networks. In this video we talk about Data Networks. You've heard of networks, like a water network, road network, cell phone network, or television network. Today we'll talk about data networks, which are the networks that computers use. The three types we'll cover are the Local Area Network (LAN), the Wide Area Network (WAN), and the Virtual Private Network (VPN). A LAN is just a small group of computers that are connected together. The most important thing about a LAN is that those computers are close together. So, if you're using wifi at Starbucks or at your school, you're probably using a LAN that you can only connect to if you are physically close to it. A WAN (Wide Area Network) is two or more LANs that are connected over long distances. So, maybe a school in Colorado wants to connect to a school in Missouri. They could use a WAN. You might think that these are connected over the internet, and in the case of a VPN (Virtual Private Network, which is basically the same conceptionally as a WAN), you're right. However, a WAN usually rents a cable from an internet company to creat the connection.</t>
  </si>
  <si>
    <t>https://i.ytimg.com/vi/03L0c-YMIhE/maxresdefault.jpg</t>
  </si>
  <si>
    <t>KUmi_KBLMQY</t>
  </si>
  <si>
    <t>2015-07-17T08:31:39Z</t>
  </si>
  <si>
    <t>Computer Basics 9: More on the Motherboard</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A little more detail on what constitutes a motherboard and what functionalities are standard in PCs. Today we're going to be talking more about the motherboard. We mentioned it briefly in previous videos, but we'll give some more detail today. What makes a motherboard is the connection between the CPU and the memory - if it doesn't do that, it's not a motherboard. But, most motherboards do a lot more than that. Primarily, they have expansion slots and ports. Expansion slots are where you put anything that can increase the performance of a computer without putting more load on the CPU. For example, a graphics or a sound card would up the user experience by giving better sound or video quality, but it wouldn't slow down the computer. A Network Interface Card could also go in an expansion slot. This would help your computer conncet with the networks around it, something we'll talk about more in upcoming videos. PC and Express cards are primarily found in laptops, and Express cards are taking over due to their smaller size. In addition to expansion slots, motherboards have ports. On your computer, you probably know there's a place to connect USB, firewire, SD card, ethernet, even an audio plug-in to listen through headphones. These are all considered ports, a place on the motherboard where you can connect the CPU to some outside source to either get or give information.</t>
  </si>
  <si>
    <t>https://i.ytimg.com/vi/KUmi_KBLMQY/maxresdefault.jpg</t>
  </si>
  <si>
    <t>rZnaB8d_ZOw</t>
  </si>
  <si>
    <t>2015-07-17T08:31:34Z</t>
  </si>
  <si>
    <t>Computer Basics 8: Types of Computer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This video covers the basics of supercomputers, servers, workstations, PCs, and microcontrollers. Let's discuss the different types of computers. The biggest type is called a super computer, a computer with lots of CPUS that work on the same problem at the same time using a technique called parallel processing. The next type is called a server. A server holds and accesses lots of data or programs. Free Code Camp is hosted on a server which stores all of that information. Let's talk now about a workstation computer - a computer that may look similar to a personal computer, but has a lot more power and is a lot pricier. Toy Story was built on workstation computers. Now, personal computers are by far the most common. Maybe you've heard \I'm a Mac!\ or \I'm a PC!\ something indicating they're different, but really my own personal MacBook is still a PC, a personal compter. It's both a Mac and a PC. The last type of computer we'll talk about is a microcontroller, the type of computer you might have in your car that is really good at a small specialized task, but wouldn't be used the same way a PC would be.</t>
  </si>
  <si>
    <t>https://i.ytimg.com/vi/rZnaB8d_ZOw/maxresdefault.jpg</t>
  </si>
  <si>
    <t>wr7H6oUwYUU</t>
  </si>
  <si>
    <t>2015-07-17T08:31:31Z</t>
  </si>
  <si>
    <t>Computer Basics 7: Binary Byte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Binary does more than express numbers - through bytes, it can symbolize all alphanumeric symbols, which can then be interpreted into more complex code. Let's talk about the most basic level that computer can understand other languages, like javascript. THe most basic thing is a bit, up or down, 1 or 0. After that ther'es a Byte, 8 bits. All numbers (255 and less), letters, and symbols can be translated into Bytes that the computer can understand. So, all of the numbers, letters, and symbols in your javascript can be translated. There are a lot of languages that computers can work with, and what I want you to get away from this video is that all data in your computer boils down to binary Bytes.</t>
  </si>
  <si>
    <t>https://i.ytimg.com/vi/wr7H6oUwYUU/maxresdefault.jpg</t>
  </si>
  <si>
    <t>Ulln8JIYzqY</t>
  </si>
  <si>
    <t>2015-07-17T08:31:28Z</t>
  </si>
  <si>
    <t>Computer Basics 6: Measuring Data Speed</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Data speed and data size are measured differently. In this video, we cover how data speed is measured. Let's talk about data speed. Data speed, unlike data size, is usually measured in bits per second, whereas size is usually measured in Bits. Once we start talking exponentially, that makes a really big difference. How we talk about speed really depends on what we're talking about. In audio download, we talk about kilobits per second. In internet, we use megabits per second. In network speed, we talk about Gigabits per second (one billion bits per second!). The main takeaway here is that speed is usually measured in bits and size is measured in Bytes. Additionally, if you have an internet speed that says however many bits per second, keep in mind they are talking about something 8 times less than Bytes, how you are thinking about data.</t>
  </si>
  <si>
    <t>https://i.ytimg.com/vi/Ulln8JIYzqY/maxresdefault.jpg</t>
  </si>
  <si>
    <t>_uWzpyr_5qk</t>
  </si>
  <si>
    <t>2015-07-17T08:31:23Z</t>
  </si>
  <si>
    <t>Computer Basics 5: How To Measure Data Siz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How the size/amount of data is measured, starting from a bit and going all the way up to a petabyte. Today we're going to be talking about Data Size. The smallest size we can have is called a bit. That bit can only be a 1 or a 0, and that goes back go binary we've been talking about. After that, we've got a Nibble, which is 4 bits, which isn't common but it's adorable. The Byte, which is very common, is 8 bits. A lot of things are expressed in binary Bytes. After we get past the tiny bit and the small Byte, we get bigger really fast. The next step up is a Kilobyte, 1024 Bytes, or 1,048,576 bits. After that there's Megabyte, or 1024 Bytes to the power of two. Then it's Gigabyte, 1024 Bytes to the power of three; Terabyte, 1024 Bytes to the power of 4, and Petabyte, 1024 to the power of 5. These get much bigger really quickly!</t>
  </si>
  <si>
    <t>https://i.ytimg.com/vi/_uWzpyr_5qk/maxresdefault.jpg</t>
  </si>
  <si>
    <t>xXLj5MbrI44</t>
  </si>
  <si>
    <t>2015-07-17T08:31:20Z</t>
  </si>
  <si>
    <t>Computer Basics 4: Decoding a Binary Number</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In this video, we decode a number written in binary notation. Let's talk about the binary numeral system, also known as a bunch of 1's and 0's over and over again. We're going to start by labeling, staring backwards, how many numbers there are. (In this video there are 7, but we start at 0, so we only get up to 6.) Pretty straightforward. The next step is to take 2 to the power of whatever place it is, a 2 to the 0, 2 to the 1, all the way up to the largest placeholder. Then, all we have to do is fill in some mathamatical blanks by completing the exponential 2 problems. If there is a 1, we keep that number (the two to the exponent solution) and add it to other \1\ or \on\ numbers. If it's a 0, we disregard it. In this video, our number adds up to 75.</t>
  </si>
  <si>
    <t>https://i.ytimg.com/vi/xXLj5MbrI44/maxresdefault.jpg</t>
  </si>
  <si>
    <t>veugT7A9psY</t>
  </si>
  <si>
    <t>2015-07-17T08:31:17Z</t>
  </si>
  <si>
    <t>Computer Basics 3: Intro to Binary Cod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What binary looks like, and what it can mean. 0's and 1's can turn be interpreted into far more complex data. Today we're going to talk a little bit about binary code. Binary code is a really simple computer language where there are only 1's and 0's, that are either on or off, 1 being on and 0 being off. Those 1's and 0's can be pretty much anything, but generally they are just numbers, letters, and symbols. We're going to go into how you decode a number in binary, but as you can probably guess, translating binary can be done with a quick google search. The most important part of this is you undrestand the concept that even simple things like 1's and 0's can translate into something really complex that is the basis for all of the computer languages that exist today.</t>
  </si>
  <si>
    <t>https://i.ytimg.com/vi/veugT7A9psY/maxresdefault.jpg</t>
  </si>
  <si>
    <t>xj9mFD71Vfc</t>
  </si>
  <si>
    <t>2015-07-17T08:31:14Z</t>
  </si>
  <si>
    <t>Computer Basics 2: More Computer Hardwar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In this video we cover the basic functions of a motherboard, expansion slots, and power supply. Let's quickly review - the 4 basic parts of a computer are the input, like the mouse or the keyboard, the output, which is seen on the monitor or heard on the speakers, the CPU, the central processing unit, and the memory. Now memory can be short term memory, called RAM, or longer term memory. That's usually as a hard drive, but it can also be a CD-ROM or a flash drive, anything like that. In addition to those four basic parts, we have three more things we're going to discuss today: the motherboard, expansion cards, and power supply. The motherboard is what connects everything. While the data's flying around over here trying to figure out where to go, the motherboard helps route it so it goes to the right place. Expansion cards are sound cards, video cards, that kind of thing that can really up your experience as a user. Power supply is, as it sounds, what gets power to the computer. It's usually that part that has a fan on it to keep it from overheating. So let's do a quick review. In addition to the four basic parts of input, output, CPU, and memory, we also usually have a motherboard, expansion cards, and a power supply.</t>
  </si>
  <si>
    <t>https://i.ytimg.com/vi/xj9mFD71Vfc/maxresdefault.jpg</t>
  </si>
  <si>
    <t>q7tlgZg4Q1o</t>
  </si>
  <si>
    <t>2015-07-17T08:31:10Z</t>
  </si>
  <si>
    <t>Computer Basics 1: The 4 Basic Parts of a Computer</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At the very least, a machine needs these four basic parts to be considered a computer. Today we're going to talk about the basics of computer hardware. Computers are made up of 4 basic parts: the input, output, CPU, and memory. The input is what you're putting into the computer. Think about mouse, keyboard, microphone, any way you're getting data into the computer. The output is what you're watching on your monitor or listening to on your speakers. These can both be any format like text, numbers, videos, images, what have you, it doesn't matter. CPU stands for central processing unit, and that's what we all think of when we think of a computer. It's what does the functions, it's what runs the software, it manipulates the data. The memory is where we store data and information. Now, the CPU has exclusive access to this memory. You can't get to the memory from the input or the output without the use of the CPU. So, just to review, we've got 4 basic parts of the computer: the input, the output, CPU, and memory.</t>
  </si>
  <si>
    <t>https://i.ytimg.com/vi/q7tlgZg4Q1o/maxresdefault.jpg</t>
  </si>
  <si>
    <t>XUR8E9fy0mE</t>
  </si>
  <si>
    <t>2015-07-17T08:31:09Z</t>
  </si>
  <si>
    <t>Nonprofit Project Demo: Chasdei Kaduri Food Bank - Toronto, Canada</t>
  </si>
  <si>
    <t>To learn more about our pro bono nonprofit projects, visit http://www.freecodecamp.com/nonprofits 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This is a demo by one of our campers who built web forms and a logistical and operational management platform for a food bank in Toronto. This was built using the MEAN stack. For reference, this project was built using MEAN.js, which includes MongoDB, Express.js, Angular.js and Node.js.</t>
  </si>
  <si>
    <t>https://i.ytimg.com/vi/XUR8E9fy0mE/maxresdefault.jpg</t>
  </si>
  <si>
    <t>JWyVkWjpBYM</t>
  </si>
  <si>
    <t>2015-07-17T08:31:05Z</t>
  </si>
  <si>
    <t>Join Free Code Camp's Chat Room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Now we're going to join the Free Code Camp chat room. You can come here any time of day to hang out, ask questions, or find another camper to pair program with. Create an account with GitHub here: https://github.com/join. Click the pixel art in the upper right hand corner of GitHub, then choose settings. Upload a picture of yourself. A picture of your face works best. This is how people will see you in our chat rooms, so put your best foot forward. You can add your city and your personal website if you have one. Go to Free Code Camp's open-source repository: https://github.com/freecodecamp/freecodecamp. You can "star" this repository by clicking the star button in the upper right hand corner. Later, you'll be able to fork this repository if you'd like to contribute to our open source codebase. Join our main chat room: https://gitter.im/FreeCodeCamp/FreeCodeCamp. Once you're in our chat room, introduce yourself by saying : "Hello world!". Tell your fellow campers how you found Free Code Camp. Also tell us why you want to learn to code. We have a busy chat room, so be sure to configure your notification settings in the top right corner. Keep the chat room open while you work through the other challenges. That way you ask for help if you get stuck on a challenge. You can also socialize when you feel like taking a break. You can also download a desktop or mobile chat application here: https://gitter.im/apps You can also access this chat room by clicking the "Chat" button in the upper right hand corner. In order to keep our community a friendly and positive place to learn to code, please read and follow our Code of Conduct: http://freecodecamp.com/field-guide/what-is-the-free-code-camp-code-of-conduct?</t>
  </si>
  <si>
    <t>https://i.ytimg.com/vi/JWyVkWjpBYM/maxresdefault.jpg</t>
  </si>
  <si>
    <t>9dgmE2-HT8E</t>
  </si>
  <si>
    <t>2015-07-17T08:31:01Z</t>
  </si>
  <si>
    <t>Add Free Code Camp to your LinkedIn Profil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LinkedIn is a critical tool for your job search later on. Add Free Code Camp to your LinkedIn profile by going to https://www.linkedin.com/profile/edit-education?school=Free+Code+Camp. Estimate your dates. Keep in mind that Free Code Camp is a rigorous 1,600 hour program, and will probably take at least a year to complete. In the "Degree" section, type "Full Stack Web Development". In the "Field of study" section, type "Computer Software Engineering". Click the "Save Changes" button. Be sure to add your key word skills to LinkedIn's skills section as you learn them, such as HTML, jQuery, Linux and Node.js. You can expand your LinkedIn network by inviting friends you meet through Free Code Camp to connect with you on LinkedIn. Make your LinkedIn profile as complete as possible. Unlike other social networks, with LinkedIn, it's perfectly fine if you don't want to add a photo. Let's keep moving. We're almost ready to start coding!</t>
  </si>
  <si>
    <t>https://i.ytimg.com/vi/9dgmE2-HT8E/maxresdefault.jpg</t>
  </si>
  <si>
    <t>fn-RXl5Ah9A</t>
  </si>
  <si>
    <t>2015-07-17T08:30:57Z</t>
  </si>
  <si>
    <t>17/7/15 8:30</t>
  </si>
  <si>
    <t>Practice Functional Programming</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Functional programming holds the key to unlocking JavaScript's powerful asynchronous features. Jafar Husain's interactive Functional Programming course will familiarize you with the various ways you can recombine these functions. Functional programming in JavaScript involves using five key functions: "map", "reduce", "filter", "concatAll", and "zip". Click here to go to the challenge: http://jhusain.github.io/learnrx/. You only need to complete the first 27 steps of this tutorial. This challenge will take several hours, but don't worry. Jafar's website will save your progress (using your browser's local storage) so you don't need to finish it in one sitting. If you've spent several minutes on one of these challenges, and still can't figure out its correct answer, you can click "show answer", then click "run" to advance to the next challenge. Be sure to read the correct answer and make sure you understand it before moving on.</t>
  </si>
  <si>
    <t>https://i.ytimg.com/vi/fn-RXl5Ah9A/maxresdefault.jpg</t>
  </si>
  <si>
    <t>eZN_map1HrI</t>
  </si>
  <si>
    <t>2015-07-17T08:30:53Z</t>
  </si>
  <si>
    <t>Big Improvements to our open source project from May 2015</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This video covers some major changes to our open source free coding curriculum. Some of these changes have since been replaced by even better improvements. We've kept this for historical purposes so you can see how our codebase has evolved over time.</t>
  </si>
  <si>
    <t>https://i.ytimg.com/vi/eZN_map1HrI/maxresdefault.jpg</t>
  </si>
  <si>
    <t>IpEbokErBfQ</t>
  </si>
  <si>
    <t>2015-07-17T08:30:49Z</t>
  </si>
  <si>
    <t>Finish Working with Node.js Server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Let's continue the LearnYouNode Node School challenge. For this Waypoint, we'll do challenges 11 through 13. Make sure that you are always in your project's "workspace" directory. You can always navigate back to this directory by running this command: cd ~/workspace. Return to the c9.io workspace you created for the previous LearnYouNode challenges and start the tutorial by running learnyounode - Complete "HTTP File Server" - Complete "HTTP Uppercaserer" - Complete "HTTP JSON API Server" Once you've completed these final 3 challenges, move on to our next waypoint.</t>
  </si>
  <si>
    <t>https://i.ytimg.com/vi/IpEbokErBfQ/maxresdefault.jpg</t>
  </si>
  <si>
    <t>4B4vWorcFWo</t>
  </si>
  <si>
    <t>2015-07-17T08:30:46Z</t>
  </si>
  <si>
    <t>Continue Working with Node.js Server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Let's continue the LearnYouNode Node School challenge. For this Waypoint, we'll do challenges 8 through 10. Make sure that you are always in your project's "workspace" directory. You can always navigate back to this directory by running this command: cd ~/workspace. Return to the c9.io workspace you created Now start this tutorial by running learnyounode - Complete "HTTP Collect" - Complete "Juggling Async" - Complete "Time Server" Once you've completed these 3 challenges, move on to our next waypoint.</t>
  </si>
  <si>
    <t>https://i.ytimg.com/vi/4B4vWorcFWo/maxresdefault.jpg</t>
  </si>
  <si>
    <t>HUi3aKsSKGE</t>
  </si>
  <si>
    <t>2015-07-17T08:30:42Z</t>
  </si>
  <si>
    <t>Get Set for Basejump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Get the MEAN stack running on Cloud 9, push your code to GitHub, and deploy it to Heroku. We'll build our Basejumps on Cloud 9, a powerful online code editor with a full Ubuntu Linux workspace, all running in the cloud. If you don't already have Cloud 9 account, create one now at http://c9.io. Now let's get your development environment ready for a new Angular-Fullstack application provided by Yeoman. Open up http://c9.io and sign in to your account. Give your workspace a name. Choose Node.js in the selection area below the name field. Click the Create button. Click the "Start Editing" button. In the lower right hand corner you should see a terminal window. In this window use the following commands. You don't need to know what these mean at this point. Never run this command on your local machine. But in your Cloud 9 terminal window, run: rm -rf * &amp;&amp; echo "export NODE_PATH=$NODE_PATH:/home/ubuntu/.nvm/v0.10.35/lib/node_modules" (less than symbol)(less than symbol) ~/.bashrc &amp;&amp; source ~/.bashrc &amp;&amp; npm install -g yo grunt grunt-cli generator-angular-fullstack &amp;&amp; yo angular-fullstack To finish the installation run the commands: bower install &amp;&amp; npm install To start MongoDB, run the following commands in your terminal: mkdir data &amp;&amp; echo 'mongod --bind_ip=$IP --dbpath=data --nojournal --rest "$@"' (less than symbol) mongod &amp;&amp; chmod a+x mongod &amp;&amp; ./mongod You will want to open up a new terminal to work from by clicking on the + icon and select New Terminal Start the application by running the following command in your new terminal window: grunt serve Wait for the following message to appear: xdg-open: no method available for opening 'http://localhost:8080' . Now you can open the internal Cloud9 browser. To launch the browser select Preview in the toolbar then select the dropdown option Preview Running Application. Turn the folder in which your application is running into a Git repository by running the following commands: git init &amp;&amp; git add . &amp;&amp; git commit -am 'initial commit'. Now we need to add your GitHub SSH key to c9.io. Click the "Add-on Services" button in the lower left of your C9 dashboard. Click "activate" next to the GitHub icon. A pop up will appear. Allow access to your account. While still on the dashboard, under â€œAccount Settingsâ€, click the link for "Show your SSH key". Copy the key to you clipboard. Sign in to http://github.com and navigate to the GitHub SSH settings page. Click the "Add SSH Key". Give your key the title "cloud 9". Paste your SSH Key into the "Key" box, then click "Add Key". Create a new GitHub repository by and clicking on the + button next to your username in the upper-right hand side of your screen, then selecting "New Repository". Enter a project name, then click the "Create Repository" button. Find the "...or push an existing repository from the command line" section and click the Copy to Clipboard button beside it. Paste the commands from your clipboard into the Cloud9 terminal prompt. This will push your changes to your repository on Cloud 9 up to GitHub. Check back on your GitHub profile to verify the changes were successfully pushed up to GitHub. Now let's push your code to Heroku. If you don't already have a Heroku account, create one at http://heroku.com. You shouldn't be charged for anything, but you will need to add your credit card information to your Heroku before you will be able to use Heroku's free MongoLab add on. Before you publish to Heroku, you should free up as much memory as possible on Cloud9. In each of the Cloud9 terminal prompt tabs where MongoDB and Grunt are running, press the control + c hotkey to shut down these processes. Run the following command in a Cloud9 terminal prompt tab: npm install grunt-contrib-imagemin --save-dev &amp;&amp; npm install --save-dev &amp;&amp; heroku login. At this point, the terminal will prompt you to log in to Heroku from the command line. Now run yo angular-fullstack:heroku. You can choose a name for your Heroku project, or Heroku will create a random one for you. You can choose whether you want to deploy to servers the US or the EU. Set the config flag for your Heroku environment and add MongoLab for your MongoDB instance by running the following command: cd ~/workspace/dist &amp;&amp; heroku config:set NODE_ENV=production &amp;&amp; heroku addons:add mongolab.</t>
  </si>
  <si>
    <t>PT22M54S</t>
  </si>
  <si>
    <t>https://i.ytimg.com/vi/HUi3aKsSKGE/maxresdefault.jpg</t>
  </si>
  <si>
    <t>Ik-SzdWGhIc</t>
  </si>
  <si>
    <t>2015-07-17T08:30:39Z</t>
  </si>
  <si>
    <t>Meet Other Campers in your City</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ne of the best ways to stay motivated when learning to code is to hang out with other campers. Gitter and Camper News are great ways to communicate with other campers, but there's no substitute for meeting people in-person. The easiest way to meet other campers in your city is to join your city's Facebook Group. Click here to view our growing list of local groups. Click the link to your city, then, once Facebook loads, click "Join group". Our local groups are new, so if you don't see your city on this list, you should follow the directions to create a Facebook group for your city. If you don't have a Facebook account, we strongly recommend you create one, even if it's just for the purpose of coordinating with campers in your city through this group. Our groups allow you to create events, coordinate those events, and share photos from the events afterward. Whether you're hosting a study group, pair programming at your local library, or going to a weekend hackathon, your city's group will help you make it happen.</t>
  </si>
  <si>
    <t>https://i.ytimg.com/vi/Ik-SzdWGhIc/maxresdefault.jpg</t>
  </si>
  <si>
    <t>yIz8RTe-bZk</t>
  </si>
  <si>
    <t>2015-07-17T08:30:36Z</t>
  </si>
  <si>
    <t>Manage Node.js Packages with NPM</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Install how-to-npm with this command: npm install -g how-to-npm Now start the tutorial by running how-to-npm. Note that you can resize the c9.io's windows by dragging their borders. Make sure that you are always in your project's "workspace" directory. You can always navigate back to this directory by running this command: cd ~/workspace. Note that you can only add dist tags to the specific version numbers published in steps 8 and 10. If you receive a 403 or 404 error, run how-to-npm and try again. Also, if you experience a bug, and you think you understand the concept, you can skip a step by running how-to-npm verify skip in the terminal. You can view this Node School module's source code on GitHub at https://github.com/npm/how-to-npm. Complete "Install NPM" Complete "Dev Environment" Complete "Login" Complete "Start a Project" Complete "Install a Module" Complete "Listing Dependencies" Complete "NPM Test" Complete "Package Niceties" Complete "Publish" Complete "Version" Complete "Publish Again" Complete "Dist Tag" Complete "Dist Tag Removal" Complete "Outdated" Complete "Update" Complete "RM" Complete "Finale"</t>
  </si>
  <si>
    <t>https://i.ytimg.com/vi/yIz8RTe-bZk/maxresdefault.jpg</t>
  </si>
  <si>
    <t>wJhcPwVYA1g</t>
  </si>
  <si>
    <t>2015-07-17T08:30:32Z</t>
  </si>
  <si>
    <t>Zipline: Wikipedia Viewer</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GeoffStorbeck/full/MwgQea.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search Wikipedia entries in a search box and see the resulting Wikipedia entries. Bonus User Story:As a user, I can click a button to see a random Wikipedia entry. Bonus User Story:As a user, when I type in the search box, I can see a dropdown menu with autocomplete options for matching Wikipedia entries. Hint: Here's an entry on using Wikipedia's API: http://www.mediawiki.org/wiki/API:Main_page. Remember to use RSAP if you get stuck.</t>
  </si>
  <si>
    <t>https://i.ytimg.com/vi/wJhcPwVYA1g/maxresdefault.jpg</t>
  </si>
  <si>
    <t>F4vu75aVqBg</t>
  </si>
  <si>
    <t>2015-07-17T08:30:28Z</t>
  </si>
  <si>
    <t>Zipline: Stylize Stories on Camper New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GeoffStorbeck/full/Wveezv.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browse recent posts from Camper News. User Story: As a user, I can click on a post to be taken to the story's original URL. User Story: As a user, I can click a link to go directly to the post's discussion page. Bonus User Story: As a user, I can see how many upvotes each story has. Hint: Here's the Camper News Hot Stories API endpoint: http://www.freecodecamp.com/stories/hotStories. Remember to use RSAP if you get stuck.</t>
  </si>
  <si>
    <t>https://i.ytimg.com/vi/F4vu75aVqBg/maxresdefault.jpg</t>
  </si>
  <si>
    <t>GCLiJU-vvVc</t>
  </si>
  <si>
    <t>2015-07-17T08:30:25Z</t>
  </si>
  <si>
    <t>Zipline: Show the Local Weather</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AdventureBear/full/yNBJRj.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see the weather in my current location. Bonus User Story: As a user, I can see an icon depending on the temperature.. Bonus User Story: As a user, I see a different background image depending on the temperature (e.g. snowy mountain, hot desert). Bonus User Story: As a user, I can push a button to toggle between Fahrenheit and Celsius. Remember to use RSAP if you get stuck.</t>
  </si>
  <si>
    <t>https://i.ytimg.com/vi/GCLiJU-vvVc/maxresdefault.jpg</t>
  </si>
  <si>
    <t>Ia69O1ZNGEg</t>
  </si>
  <si>
    <t>2015-07-17T08:30:21Z</t>
  </si>
  <si>
    <t>Zipline: Build a Tic Tac Toe Gam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alex-dixon/full/JogOpQ/.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play a game of Tic Tac Toe with the computer. Bonus User Story: As a user, I can never actually win against the computer - at best I can tie. Bonus User Story: As a user, my game will reset as soon as it's over so I can play again. Bonus User Story: As a user, I can choose whether I want to play as X or O. Remember to use RSAP if you get stuck.</t>
  </si>
  <si>
    <t>https://i.ytimg.com/vi/Ia69O1ZNGEg/maxresdefault.jpg</t>
  </si>
  <si>
    <t>a5RknIzoDrs</t>
  </si>
  <si>
    <t>2015-07-17T08:30:18Z</t>
  </si>
  <si>
    <t>Zipline: Build a Random Quote Machin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AdventureBear/full/vEoVMw.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click a button to show me a new random quote. Bonus User Story: As a user, I can press a button to tweet out a quote. Note that you can either put your quotes into an array and show them at random, or use an API to get quotes, such as http://forismatic.com/en/api/. Remember to use RSAP if you get stuck.</t>
  </si>
  <si>
    <t>https://i.ytimg.com/vi/a5RknIzoDrs/maxresdefault.jpg</t>
  </si>
  <si>
    <t>lgj3nfzV0xM</t>
  </si>
  <si>
    <t>2015-07-17T08:30:13Z</t>
  </si>
  <si>
    <t>Zipline: Build a Pomodoro Clock</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GeoffStorbeck/full/RPbGxZ/.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start a 25 minute pomodoro, and the timer will go off once 25 minutes has elapsed. Bonus User Story: As a user, I can reset the clock for my next pomodoro. Bonus User Story: As a user, I can customize the length of each pomodoro. Remember to use RSAP if you get stuck.</t>
  </si>
  <si>
    <t>https://i.ytimg.com/vi/lgj3nfzV0xM/maxresdefault.jpg</t>
  </si>
  <si>
    <t>Drnp29SJY8w</t>
  </si>
  <si>
    <t>2015-07-17T08:30:10Z</t>
  </si>
  <si>
    <t>Zipline: Build a JavaScript Calculator</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GeoffStorbeck/full/zxgaqw.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add, subtract, multiply and divide two numbers. Bonus User Story: I can clear the input field with a clear button. Bonus User Story: I can keep chaining mathematical operations together until I hit the clear button, and the calculator will tell me the correct output. Remember to use RSAP if you get stuck.</t>
  </si>
  <si>
    <t>https://i.ytimg.com/vi/Drnp29SJY8w/maxresdefault.jpg</t>
  </si>
  <si>
    <t>wLweWF8gh-k</t>
  </si>
  <si>
    <t>2015-07-17T08:29:56Z</t>
  </si>
  <si>
    <t>17/7/15 8:29</t>
  </si>
  <si>
    <t>Build Web Apps with Express.j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Run this command: git clone http://github.com/reddock/fcc_express &amp;&amp; chmod 744 fcc_express/setup.sh &amp;&amp; fcc_express/setup.sh &amp;&amp; source ~/.profile Now start this tutorial by running expressworks Note that you can resize the c9.io's windows by dragging their borders. Make sure that you are always in your project's "workspace" directory. You can always navigate back to this directory by running this command: cd ~/workspace. You can view this Node School module's source code on GitHub at https://github.com/azat-co/expressworks. Complete "Hello World" Complete "Jade" Complete "Good Old Form" Complete "Stylish CSS" Complete "Session and Cookie" Complete "JSON Me" Once you've completed these steps, move on to our next challenge.</t>
  </si>
  <si>
    <t>https://i.ytimg.com/vi/wLweWF8gh-k/maxresdefault.jpg</t>
  </si>
  <si>
    <t>6WrbY1d-IHI</t>
  </si>
  <si>
    <t>2015-07-17T08:22:25Z</t>
  </si>
  <si>
    <t>17/7/15 8:22</t>
  </si>
  <si>
    <t>Zipline: Use the Twitch JSON API</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that successfully reverse-engineers this: http://codepen.io/GeoffStorbeck/full/GJKRxZ. Rule #1: Don't look at the example project's code.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see whether Free Code Camp is currently streaming on Twitch.tv. User Story: As a user, I can click the status output and be sent directly to the Free Code Camp's Twitch.tv channel. User Story: As a user, if Free Code Camp is streaming, I can see additional details about what they are streaming. Bonus User Story: As a user, I can search through the streams listed. Hint: Here's an example call to Twitch.tv's JSON API: https://api.twitch.tv/kraken/streams/freecodecamp. Hint: The relevant documentation about this API call is here: https://github.com/justintv/Twitch-API/blob/master/v3_resources/streams.md#get-streamschannel. Hint: Here's an array of the Twitch.tv usernames of people who regularly stream coding: ["freecodecamp", "storbeck", "terakilobyte", "habathcx","RobotCaleb","comster404","brunofin","thomasballinger","noobs2ninjas","beohoff"] Remember to use RSAP if you get stuck. Try using jQuery's $.getJSON()â€‰to consume APIs. When you are finished, click the "I've completed this challenge" button and include a link to your CodePen. If you pair programmed, you should also include the Free Code Camp username of your pair. If you'd like immediate feedback on your project, click this button and paste in a link to your CodePen project. Otherwise, we'll review it before you start your nonprofit projects.</t>
  </si>
  <si>
    <t>https://i.ytimg.com/vi/6WrbY1d-IHI/maxresdefault.jpg</t>
  </si>
  <si>
    <t>Mo1X7fsS1Ms</t>
  </si>
  <si>
    <t>2015-07-17T08:18:23Z</t>
  </si>
  <si>
    <t>17/7/15 8:18</t>
  </si>
  <si>
    <t>Start a Node.js Server</t>
  </si>
  <si>
    <t>https://i.ytimg.com/vi/Mo1X7fsS1Ms/maxresdefault.jpg</t>
  </si>
  <si>
    <t>JBKnbY_fdg4</t>
  </si>
  <si>
    <t>2015-07-17T05:28:25Z</t>
  </si>
  <si>
    <t>17/7/15 5:28</t>
  </si>
  <si>
    <t>Basejump: Build a Voting App</t>
  </si>
  <si>
    <t>http://FreeCodeCamp.com is a community of busy people who learn to code by collaborating on projects for nonprofits. Learn Full-stack JavaScript, build a portfolio, and get great references with our online coding bootcamp. Objective: Build a full stack JavaScript app that successfully reverse-engineers this: http://votingapp.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n authenticated user, I can keep my polls and come back later to access them. User Story: As an authenticated user, I can share my polls with my friends. User Story: As an authenticated user, I can see the aggregate results of my polls. User Story: As an authenticated user, I can delete polls that I decide I don't want anymore. User Story: As an authenticated user, I can create a poll with any number of possible items. Bonus User Story: As an unauthenticated user, I can see everyone's polls, but I can't vote on anything. Bonus User Story: As an unauthenticated or authenticated user, I can see the results of polls in chart form. (This could be implemented using Chart.js or Google Charts.) Bonus User Story: As an authenticated user, if I don't like the options on a poll, I can create a new option. If you need further guidance on using Yeoman Angular-Fullstack Generator, check out: https://github.com/clnhll/guidetobasejumps.</t>
  </si>
  <si>
    <t>https://i.ytimg.com/vi/JBKnbY_fdg4/maxresdefault.jpg</t>
  </si>
  <si>
    <t>MxVPmOxRSGA</t>
  </si>
  <si>
    <t>2015-07-04T17:40:19Z</t>
  </si>
  <si>
    <t>Free Code Camp's July 2015 Summit</t>
  </si>
  <si>
    <t>Recording of Free Code Camp's July 2015 Summit live streamed at Twitch.tv. Agenda: 1. Intros (Quincy, Michael, Briana, Berkeley) 2. Front End Dev Cert 3. New jQuery challenges 4. More Node School challenges 5. Briana demos mobile curriculm 6. Nonprofit demo: Max 7. Michael with some exciting news about #freecodecamp Free Code Camp's August Live Stream was the largest yet.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52M15S</t>
  </si>
  <si>
    <t>https://i.ytimg.com/vi/MxVPmOxRSGA/maxresdefault.jpg</t>
  </si>
  <si>
    <t>Z_43xApGB9Y</t>
  </si>
  <si>
    <t>2015-06-06T20:39:19Z</t>
  </si>
  <si>
    <t>Free Code Camp's June 2015 Summit</t>
  </si>
  <si>
    <t>Recording of Free Code Camp's June 2015 Summit live streamed at Twitch.tv. Agenda: 1. Intros (Nathan, Michael, Briana, Quincy, Dan Raley) 2. Introduce Dan Raley as responsible for Medium and our Field Guide 3. Update on our translation effort 4. Quincy announces our new mobile experience 5. Quincy announces our new Front End Dev cert 6. Briana demos her Nonprofit project: Columbus Songwriters Circle 7. Finishing with questions and discussion from chat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56M19S</t>
  </si>
  <si>
    <t>https://i.ytimg.com/vi/Z_43xApGB9Y/maxresdefault.jpg</t>
  </si>
  <si>
    <t>PvWHzcebjjQ</t>
  </si>
  <si>
    <t>2015-06-03T18:31:00Z</t>
  </si>
  <si>
    <t>Node School Learnyounode Walkthrough Part 1</t>
  </si>
  <si>
    <t>Working through learnyounode challenges -- Watch live at http://www.twitch.tv/freecodecamp</t>
  </si>
  <si>
    <t>PT35M48S</t>
  </si>
  <si>
    <t>https://i.ytimg.com/vi/PvWHzcebjjQ/maxresdefault.jpg</t>
  </si>
  <si>
    <t>yHL6mEr-LGY</t>
  </si>
  <si>
    <t>2015-06-03T18:24:24Z</t>
  </si>
  <si>
    <t>Node School Learnyounode Walkthrough Part 2</t>
  </si>
  <si>
    <t>Doing the first few exercises of Learnyounode -- Watch live at http://www.twitch.tv/freecodecamp</t>
  </si>
  <si>
    <t>https://i.ytimg.com/vi/yHL6mEr-LGY/maxresdefault.jpg</t>
  </si>
  <si>
    <t>dolG-yRMcPs</t>
  </si>
  <si>
    <t>2015-05-02T18:09:58Z</t>
  </si>
  <si>
    <t>Free Code Camp's May 2015 Summit</t>
  </si>
  <si>
    <t>Recording of Free Code Camp's May 2015 Summit live streamed at Twitch.tv. Agenda: 1. Intros (Quincy, Michael, Nathan) 2. 1,600 Hour JavaScript Curriculum 3. Field Guides 4. Nathan demo's updated Camper News 5. Michael introduces PMI partnership 6. FastCaptions by Justin and Arthur 7. Save a Child's Hear with Ryan and Chris 8. Timerasier with Jon and David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1H20M45S</t>
  </si>
  <si>
    <t>https://i.ytimg.com/vi/dolG-yRMcPs/maxresdefault.jpg</t>
  </si>
  <si>
    <t>7P9rv6CwUhc</t>
  </si>
  <si>
    <t>2015-04-29T21:47:54Z</t>
  </si>
  <si>
    <t>29/4/15 21:47</t>
  </si>
  <si>
    <t>Applying Functional Programming with Bonfires</t>
  </si>
  <si>
    <t>Watch @terakilobyte and @storbeck complete the Symetrical Differences Bonfire challenges during the Tuesday night Live pair programming session. -- Watch live at http://www.twitch.tv/freecodecamp</t>
  </si>
  <si>
    <t>PT26M48S</t>
  </si>
  <si>
    <t>https://i.ytimg.com/vi/7P9rv6CwUhc/maxresdefault.jpg</t>
  </si>
  <si>
    <t>5iDwYK2frNQ</t>
  </si>
  <si>
    <t>2015-04-29T21:38:20Z</t>
  </si>
  <si>
    <t>29/4/15 21:38</t>
  </si>
  <si>
    <t>Functional Programming in ES6 with Nathan and Geoff</t>
  </si>
  <si>
    <t>Watch @terakilobyte and @storbeck complete the some more Fuctional Programming challenges during the Tuesday night Live pair programming session. -- Watch live at http://www.twitch.tv/freecodecamp</t>
  </si>
  <si>
    <t>PT57M1S</t>
  </si>
  <si>
    <t>https://i.ytimg.com/vi/5iDwYK2frNQ/maxresdefault.jpg</t>
  </si>
  <si>
    <t>YMz_vrK_KlQ</t>
  </si>
  <si>
    <t>2015-04-22T14:57:09Z</t>
  </si>
  <si>
    <t>22/4/15 14:57</t>
  </si>
  <si>
    <t>Bonfire pair programming with Ashley and Geoff</t>
  </si>
  <si>
    <t>Watch @aldraco and @storbeck complete the some more Bonfire challenges during the Tuesday night Live pair programming session. -- Watch live at http://www.twitch.tv/freecodecamp</t>
  </si>
  <si>
    <t>PT52M2S</t>
  </si>
  <si>
    <t>https://i.ytimg.com/vi/YMz_vrK_KlQ/maxresdefault.jpg</t>
  </si>
  <si>
    <t>pQD_q0n1KHs</t>
  </si>
  <si>
    <t>2015-04-15T07:06:07Z</t>
  </si>
  <si>
    <t>15/4/15 7:06</t>
  </si>
  <si>
    <t>Zipline Challenge: Building a Calculator</t>
  </si>
  <si>
    <t>Watch @aldraco and @storbeck build a calculator for an upcoming FreeCodeCamp.com Zipline Challenge using HTML/CSS/JS/jQuery.</t>
  </si>
  <si>
    <t>https://i.ytimg.com/vi/pQD_q0n1KHs/maxresdefault.jpg</t>
  </si>
  <si>
    <t>e5m61FhYbco</t>
  </si>
  <si>
    <t>2015-04-15T05:01:53Z</t>
  </si>
  <si>
    <t>15/4/15 5:01</t>
  </si>
  <si>
    <t>Nodeschool.io : "LEARNYOUNODE" challenge 1-7</t>
  </si>
  <si>
    <t>Watch @aldraco and @storbeck complete the first 7 "LEARNYOUNODE" challenges from Nodeschool.io during the Tuesday night Live pair programming session. Learn the skills you need to become a Javascript web developer at FreeCodeCamp.com for FREE!</t>
  </si>
  <si>
    <t>PT53M</t>
  </si>
  <si>
    <t>https://i.ytimg.com/vi/e5m61FhYbco/maxresdefault.jpg</t>
  </si>
  <si>
    <t>ffjgT3G2xcY</t>
  </si>
  <si>
    <t>2015-04-08T05:23:03Z</t>
  </si>
  <si>
    <t>Building Waypoints with Branden Byers - Pt 4 - 2 / 3</t>
  </si>
  <si>
    <t>PT2H2S</t>
  </si>
  <si>
    <t>6xnChDWOXIM</t>
  </si>
  <si>
    <t>2015-04-08T05:22:50Z</t>
  </si>
  <si>
    <t>Building Waypoints with Branden Byers - Pt 4 - 1 / 3</t>
  </si>
  <si>
    <t>PT2H1S</t>
  </si>
  <si>
    <t>0udjA385Hr0</t>
  </si>
  <si>
    <t>2015-04-08T04:55:02Z</t>
  </si>
  <si>
    <t>Cloning Snapchat in Node.js - Yeoman Angular Generator - Pt 1</t>
  </si>
  <si>
    <t>Geoff Storbeck (@GeoffStorbeck) and Nathan Leniz(@terakilobyte) are here working on a brand new BaseJump from the very beginning. The idea is to be a Snapchat clone but run from the browser. The framework we used was a Yeoman generator Angular-fullstack including Bootstrap, Socket.io, Angular, MongoDB, and passport. Preprocessors used were Jade and Stylus. -- Watch live at http://www.twitch.tv/freecodecamp</t>
  </si>
  <si>
    <t>PT1H19M50S</t>
  </si>
  <si>
    <t>https://i.ytimg.com/vi/0udjA385Hr0/maxresdefault.jpg</t>
  </si>
  <si>
    <t>9NorkL7SXjs</t>
  </si>
  <si>
    <t>2015-04-08T04:46:47Z</t>
  </si>
  <si>
    <t>Building Waypoints with Branden Byers - Pt 1</t>
  </si>
  <si>
    <t>PT36M44S</t>
  </si>
  <si>
    <t>https://i.ytimg.com/vi/9NorkL7SXjs/maxresdefault.jpg</t>
  </si>
  <si>
    <t>_E5pFJ8FEKk</t>
  </si>
  <si>
    <t>2015-04-08T04:38:56Z</t>
  </si>
  <si>
    <t>Cloning Snapchat in Node.js - Yeoman Angular Generator - Pt 2</t>
  </si>
  <si>
    <t>https://i.ytimg.com/vi/_E5pFJ8FEKk/maxresdefault.jpg</t>
  </si>
  <si>
    <t>XrS9JK5lDaY</t>
  </si>
  <si>
    <t>2015-04-08T04:30:07Z</t>
  </si>
  <si>
    <t>Building Waypoints with Branden Byers - Pt 3</t>
  </si>
  <si>
    <t>https://i.ytimg.com/vi/XrS9JK5lDaY/maxresdefault.jpg</t>
  </si>
  <si>
    <t>bdo77BF8gMI</t>
  </si>
  <si>
    <t>2015-04-08T04:24:06Z</t>
  </si>
  <si>
    <t>Building Waypoints with Branden Byers - Pt 2</t>
  </si>
  <si>
    <t>https://i.ytimg.com/vi/bdo77BF8gMI/maxresdefault.jpg</t>
  </si>
  <si>
    <t>Ulhqt46uKV4</t>
  </si>
  <si>
    <t>2015-04-08T04:17:52Z</t>
  </si>
  <si>
    <t>Building Waypoints with Branden Byers - Pt 4 - 3 / 3</t>
  </si>
  <si>
    <t>https://i.ytimg.com/vi/Ulhqt46uKV4/maxresdefault.jpg</t>
  </si>
  <si>
    <t>6okiEBZ2y-Y</t>
  </si>
  <si>
    <t>2015-04-07T08:02:20Z</t>
  </si>
  <si>
    <t>Pair Programming Show on Bonfires with Cristian and Edward</t>
  </si>
  <si>
    <t>Join CristiÃ¡n BerrÃ­os (@crisberrios) and Edward (@mrrenter) on tackling some FreeCodeCamp.com Bonfire JavaScript challenges. Come see this show every Tuesday at 9pm EST for more Live Pair Programming excitement! http://www.twitch.tv/freecodecamp</t>
  </si>
  <si>
    <t>PT59M32S</t>
  </si>
  <si>
    <t>https://i.ytimg.com/vi/6okiEBZ2y-Y/maxresdefault.jpg</t>
  </si>
  <si>
    <t>8o-jA8VCRLw</t>
  </si>
  <si>
    <t>2015-04-07T07:51:00Z</t>
  </si>
  <si>
    <t>Pair Programming Show on Bonfires with Ashley and Geoff</t>
  </si>
  <si>
    <t>Join Ashley Drake (@aldraco) and Geoff Storbeck (@storbeck) on tackling some FreeCodeCamp.com Bonfire JavaScript challenges. Come see this show every Tuesday at 9pm EST for more Live Pair Programming excitement! http://www.twitch.tv/freecodecamp</t>
  </si>
  <si>
    <t>PT54M10S</t>
  </si>
  <si>
    <t>https://i.ytimg.com/vi/8o-jA8VCRLw/maxresdefault.jpg</t>
  </si>
  <si>
    <t>KOs0m_AhkXA</t>
  </si>
  <si>
    <t>2015-04-01T15:47:48Z</t>
  </si>
  <si>
    <t>THANK YOU FREE CODE CAMP!</t>
  </si>
  <si>
    <t>The amazing people at Kopernik sent us this video after we finished their project. We are so touched and humbled! To learn more about their amazing work, visit http://Kopernik.info. If your nonprofit organization needs pro bono web development, please visit http://www.freecodecamp.com/nonprofits</t>
  </si>
  <si>
    <t>https://i.ytimg.com/vi/KOs0m_AhkXA/maxresdefault.jpg</t>
  </si>
  <si>
    <t>vLcuOanKVMw</t>
  </si>
  <si>
    <t>2015-03-29T00:26:38Z</t>
  </si>
  <si>
    <t>29/3/15 0:26</t>
  </si>
  <si>
    <t>Our Camp-wide Meeting - March 29, 2015</t>
  </si>
  <si>
    <t>@terakilobyte and @ossia walk through the upcoming Zipline and Basejump challenges, as well as demo new functionality. @CodeNonprofit talks about our nonprofit projects and has @cbcodes demo a project he and his pair built for Kopernik Wonder Women's Initiative in Indonesia. -- Watch live at http://www.twitch.tv/freecodecamp</t>
  </si>
  <si>
    <t>PT1H1M16S</t>
  </si>
  <si>
    <t>https://i.ytimg.com/vi/vLcuOanKVMw/maxresdefault.jpg</t>
  </si>
  <si>
    <t>bbFVxaza8Ik</t>
  </si>
  <si>
    <t>2015-02-04T07:53:42Z</t>
  </si>
  <si>
    <t>Zersiax and Branden Talk Accessibility</t>
  </si>
  <si>
    <t>Blind Code Camper @Zersiax talks about what it is like to code with a screen reader. We also start a new Hugo static site project. http://FreeCodeCamp.com is a community of busy people who learn to code by collaborating on projects for nonprofits. Learn Full-stack JavaScript, build a portfolio, and get great references with our online coding bootcamp.</t>
  </si>
  <si>
    <t>PT44M32S</t>
  </si>
  <si>
    <t>https://i.ytimg.com/vi/bbFVxaza8Ik/maxresdefault.jpg</t>
  </si>
  <si>
    <t>CgzuTRgGTqo</t>
  </si>
  <si>
    <t>2015-02-04T00:06:44Z</t>
  </si>
  <si>
    <t>Blind Code Camper @zersiax shares what it's like for him to code.</t>
  </si>
  <si>
    <t>How software development looks to someone who is blind. -- Watch live at http://www.twitch.tv/freecodecamp</t>
  </si>
  <si>
    <t>PT1H27M18S</t>
  </si>
  <si>
    <t>https://i.ytimg.com/vi/CgzuTRgGTqo/maxresdefault.jpg</t>
  </si>
  <si>
    <t>V_wjJidpBQk</t>
  </si>
  <si>
    <t>2015-01-28T18:31:26Z</t>
  </si>
  <si>
    <t>28/1/15 18:31</t>
  </si>
  <si>
    <t>Pair Programming 27 Jan 2015</t>
  </si>
  <si>
    <t>@terakilobyte and @brianamarie doing some pair programming, helping Briana learn to program! -- Watch live at http://www.twitch.tv/freecodecamp</t>
  </si>
  <si>
    <t>PT1H5M5S</t>
  </si>
  <si>
    <t>https://i.ytimg.com/vi/V_wjJidpBQk/maxresdefault.jpg</t>
  </si>
  <si>
    <t>4afUf-pDNf0</t>
  </si>
  <si>
    <t>2015-01-23T00:55:30Z</t>
  </si>
  <si>
    <t>23/1/15 0:55</t>
  </si>
  <si>
    <t>Live Code - Pair Programming - CoderByte Challenge: Binary Converter</t>
  </si>
  <si>
    <t>Pair Programing on January 16th, 2015 on CoderByte challenges with @terakilobyte and @Rybar-- Watch live at http://www.twitch.tv/freecodecamp</t>
  </si>
  <si>
    <t>https://i.ytimg.com/vi/4afUf-pDNf0/maxresdefault.jpg</t>
  </si>
  <si>
    <t>hVWYdgatDuE</t>
  </si>
  <si>
    <t>2015-01-23T00:41:00Z</t>
  </si>
  <si>
    <t>23/1/15 0:41</t>
  </si>
  <si>
    <t>Copy of Live Code - Pair Programming - Jan 16 - 1 / 2</t>
  </si>
  <si>
    <t>PT1H6M5S</t>
  </si>
  <si>
    <t>https://i.ytimg.com/vi/hVWYdgatDuE/maxresdefault.jpg</t>
  </si>
  <si>
    <t>EK3r9CTkUTo</t>
  </si>
  <si>
    <t>2015-01-23T00:00:51Z</t>
  </si>
  <si>
    <t>23/1/15 0:00</t>
  </si>
  <si>
    <t>Live Code - Pair Programming - CoderByte Challenge: Array Addition</t>
  </si>
  <si>
    <t>https://i.ytimg.com/vi/EK3r9CTkUTo/maxresdefault.jpg</t>
  </si>
  <si>
    <t>Fn9HMn79KH0</t>
  </si>
  <si>
    <t>2015-01-22T23:12:41Z</t>
  </si>
  <si>
    <t>22/1/15 23:12</t>
  </si>
  <si>
    <t>Live Code - Pair Programming - CoderByte Challenge: Letter Count</t>
  </si>
  <si>
    <t>https://i.ytimg.com/vi/Fn9HMn79KH0/maxresdefault.jpg</t>
  </si>
  <si>
    <t>YDfkHlDmehA</t>
  </si>
  <si>
    <t>2015-01-22T23:11:12Z</t>
  </si>
  <si>
    <t>22/1/15 23:11</t>
  </si>
  <si>
    <t>Live Code - Pair Programming - CoderByte Challenge: Letter Changes</t>
  </si>
  <si>
    <t>https://i.ytimg.com/vi/YDfkHlDmehA/maxresdefault.jpg</t>
  </si>
  <si>
    <t>_BErpDdmBOw</t>
  </si>
  <si>
    <t>2015-01-22T22:55:01Z</t>
  </si>
  <si>
    <t>22/1/15 22:55</t>
  </si>
  <si>
    <t>Live Code - Pair Programming - CoderByte Challenge: Simple Mode</t>
  </si>
  <si>
    <t>PT47M51S</t>
  </si>
  <si>
    <t>https://i.ytimg.com/vi/_BErpDdmBOw/maxresdefault.jpg</t>
  </si>
  <si>
    <t>S7iRBZJwOAs</t>
  </si>
  <si>
    <t>2015-01-22T22:40:15Z</t>
  </si>
  <si>
    <t>22/1/15 22:40</t>
  </si>
  <si>
    <t>Live Code - Pair Programming - CoderByte Challenge: Caesar Cipher</t>
  </si>
  <si>
    <t>https://i.ytimg.com/vi/S7iRBZJwOAs/maxresdefault.jpg</t>
  </si>
  <si>
    <t>BHNRg39ZblE</t>
  </si>
  <si>
    <t>2015-01-22T22:37:04Z</t>
  </si>
  <si>
    <t>22/1/15 22:37</t>
  </si>
  <si>
    <t>Live Code - Pair Programming - CoderByte Challenge: Arith Geo II</t>
  </si>
  <si>
    <t>https://i.ytimg.com/vi/BHNRg39ZblE/maxresdefault.jpg</t>
  </si>
  <si>
    <t>lPCXtcANA04</t>
  </si>
  <si>
    <t>2015-01-22T08:03:29Z</t>
  </si>
  <si>
    <t>22/1/15 8:03</t>
  </si>
  <si>
    <t>Live Code - Pair Programming - Jan 16 - 1 / 2</t>
  </si>
  <si>
    <t>Pair Programing on January 16th, 2015 on various CoderByte and CodeWars challenges with @terakilobyte -- Watch live at http://www.twitch.tv/freecodecamp</t>
  </si>
  <si>
    <t>https://i.ytimg.com/vi/lPCXtcANA04/maxresdefault.jpg</t>
  </si>
  <si>
    <t>UCvgxdV-O4_nfN4HjiD4Lisw</t>
  </si>
  <si>
    <t>Simcha Pollack</t>
  </si>
  <si>
    <t>l3yhAaaNmXU</t>
  </si>
  <si>
    <t>2015-12-09T21:28:00Z</t>
  </si>
  <si>
    <t>Quadratic regression using StatCrunch for Chapter 15</t>
  </si>
  <si>
    <t>How to solve 15.1.3 using StatCrunch: Add a second independent variable, the square of the given x variable.</t>
  </si>
  <si>
    <t>https://i.ytimg.com/vi/l3yhAaaNmXU/maxresdefault.jpg</t>
  </si>
  <si>
    <t>3buZ4Qq3GUc</t>
  </si>
  <si>
    <t>2015-12-01T20:10:43Z</t>
  </si>
  <si>
    <t>Chapter 09: Relationship between hypothesis testing and jury decision (2/2)</t>
  </si>
  <si>
    <t>Discusses the many parallels between the hypothesis testing methodology and concepts and what happens in a court of law when a jury makes its decision. Part 2 of 2.</t>
  </si>
  <si>
    <t>https://i.ytimg.com/vi/3buZ4Qq3GUc/maxresdefault.jpg</t>
  </si>
  <si>
    <t>pgmLR0DKCNE</t>
  </si>
  <si>
    <t>Chapter 09: Relationship between hypothesis testing and jury decision (1/2)</t>
  </si>
  <si>
    <t>Discusses the many parallels between the hypothesis testing methodology and concepts and what happens in a court of law when a jury makes its decision. Part 1 of 2.</t>
  </si>
  <si>
    <t>https://i.ytimg.com/vi/pgmLR0DKCNE/maxresdefault.jpg</t>
  </si>
  <si>
    <t>jkHSg7098QY</t>
  </si>
  <si>
    <t>2015-12-01T03:07:04Z</t>
  </si>
  <si>
    <t>Chapter 09: Hypothesis testing: Introduction to Directional Tests and Worked ex. 9.44 (3/3)</t>
  </si>
  <si>
    <t>Step-by-step approach to solving a one sample, directional, t-test hypothesis tersting problem</t>
  </si>
  <si>
    <t>https://i.ytimg.com/vi/jkHSg7098QY/maxresdefault.jpg</t>
  </si>
  <si>
    <t>kmmwqmeV4r4</t>
  </si>
  <si>
    <t>2015-12-01T02:52:25Z</t>
  </si>
  <si>
    <t>Chapter 6: Normal distribution worked problem (1/2)</t>
  </si>
  <si>
    <t>Intuitive approach to solving normal distribution problems.</t>
  </si>
  <si>
    <t>https://i.ytimg.com/vi/kmmwqmeV4r4/maxresdefault.jpg</t>
  </si>
  <si>
    <t>2V0bgLdbpuY</t>
  </si>
  <si>
    <t>2015-12-01T02:23:17Z</t>
  </si>
  <si>
    <t>Chapter 6: Normal Distribution - Introduction (2/3)</t>
  </si>
  <si>
    <t>Interpreting the Normal Distribution as the 'limit' of a histogram.</t>
  </si>
  <si>
    <t>https://i.ytimg.com/vi/2V0bgLdbpuY/maxresdefault.jpg</t>
  </si>
  <si>
    <t>DsdZHbPeyLs</t>
  </si>
  <si>
    <t>2014-08-13T20:58:40Z</t>
  </si>
  <si>
    <t>13/8/14 20:58</t>
  </si>
  <si>
    <t>Chapter 05: Introduction, derivation of the binomial distribution [1/4]</t>
  </si>
  <si>
    <t>Introduction and derivation of the binomial distribution formula Part 1 of 4</t>
  </si>
  <si>
    <t>Igs5mQx6aoU</t>
  </si>
  <si>
    <t>2013-10-29T01:25:00Z</t>
  </si>
  <si>
    <t>29/10/13 1:25</t>
  </si>
  <si>
    <t>Chi square homework 12 2</t>
  </si>
  <si>
    <t>Using StatCrunch to solve a chi-squared contingency table problem (test if two factors are independent).</t>
  </si>
  <si>
    <t>https://i.ytimg.com/vi/Igs5mQx6aoU/maxresdefault.jpg</t>
  </si>
  <si>
    <t>3w4pa2FdzzI</t>
  </si>
  <si>
    <t>2013-04-11T04:28:57Z</t>
  </si>
  <si>
    <t>Anova 2-way Part 3 of 3</t>
  </si>
  <si>
    <t>Part 3 of 3 2-way ANOVA-Example 11.7 using StatCrunch</t>
  </si>
  <si>
    <t>https://i.ytimg.com/vi/3w4pa2FdzzI/maxresdefault.jpg</t>
  </si>
  <si>
    <t>FUzC44-m6cI</t>
  </si>
  <si>
    <t>2013-04-11T04:04:46Z</t>
  </si>
  <si>
    <t>ANOVA 2-Way Part 2</t>
  </si>
  <si>
    <t>Part 2 of 3: Demonstration, using StatCrunch, of how to solve a 2-way ANOVA with interaction (Example 11.7)</t>
  </si>
  <si>
    <t>https://i.ytimg.com/vi/FUzC44-m6cI/maxresdefault.jpg</t>
  </si>
  <si>
    <t>z6admW1P-Bg</t>
  </si>
  <si>
    <t>2013-04-11T04:00:02Z</t>
  </si>
  <si>
    <t>Two-way ANOVA Example 11.7 - Part 1 of 3</t>
  </si>
  <si>
    <t>Demonstration of how to solve a two-way ANOVA (Example 11.7) using StatCrunch. Part 1 of 3.</t>
  </si>
  <si>
    <t>https://i.ytimg.com/vi/z6admW1P-Bg/maxresdefault.jpg</t>
  </si>
  <si>
    <t>3igeAe7m8Yo</t>
  </si>
  <si>
    <t>2012-07-08T23:02:58Z</t>
  </si>
  <si>
    <t>Chapter 9 2 25 P value via StatCrunch</t>
  </si>
  <si>
    <t xml:space="preserve"> </t>
  </si>
  <si>
    <t>https://i.ytimg.com/vi/3igeAe7m8Yo/maxresdefault.jpg</t>
  </si>
  <si>
    <t>nJa6UqhUMDs</t>
  </si>
  <si>
    <t>2011-09-27T18:19:05Z</t>
  </si>
  <si>
    <t>27/9/11 18:19</t>
  </si>
  <si>
    <t>Simulation of Sampling Distribution of the Mean -Chapter 7</t>
  </si>
  <si>
    <t>This demonstrates how to use Excel to create the random numbers, the 200 random means and calculate the mean and standard deviation of the 200 means. This is Parts 'a' and 'b' for Simulation 2 for DS 2334 and simulation 3 for DS 2333.</t>
  </si>
  <si>
    <t>https://i.ytimg.com/vi/nJa6UqhUMDs/maxresdefault.jpg</t>
  </si>
  <si>
    <t>1k3CELMGf9k</t>
  </si>
  <si>
    <t>2011-09-22T05:41:23Z</t>
  </si>
  <si>
    <t>22/9/11 5:41</t>
  </si>
  <si>
    <t>StatCrunch demonstration using hw 3.2.3</t>
  </si>
  <si>
    <t>Demonstration of the power and ease of using StatCrunch for almost all problems in this class on MyLab/Mastering.</t>
  </si>
  <si>
    <t>https://i.ytimg.com/vi/1k3CELMGf9k/maxresdefault.jpg</t>
  </si>
  <si>
    <t>GWvbZ3yBxgw</t>
  </si>
  <si>
    <t>2011-09-16T05:30:38Z</t>
  </si>
  <si>
    <t>16/9/11 5:30</t>
  </si>
  <si>
    <t>Chapter 6 Normal Dist HW 6 2 5</t>
  </si>
  <si>
    <t>Chapter 6: Normal Distribution homework 6.2.5. Shows how to find the x-values that together encompass 99% of the given normal distribution.</t>
  </si>
  <si>
    <t>https://i.ytimg.com/vi/GWvbZ3yBxgw/maxresdefault.jpg</t>
  </si>
  <si>
    <t>kcPkDx4SBWE</t>
  </si>
  <si>
    <t>2011-06-24T07:36:52Z</t>
  </si>
  <si>
    <t>24/6/11 7:36</t>
  </si>
  <si>
    <t>Chapter 11-ANOVA-Two-Way. part 2</t>
  </si>
  <si>
    <t>Part 2 of 2: Chapter 11: Analysis of Variance (ANoVA) Two-way model: Two-way ANOVA including interaction. Demonstration "How to" export the data from the CourseCompass homework; to then modify it in Excel (to the 'univariate' data structure) and then import it into StatCrunch. Finally, the buttons to check to produce the two-way ANOVA table, the means summary and the interaction plots.</t>
  </si>
  <si>
    <t>https://i.ytimg.com/vi/kcPkDx4SBWE/maxresdefault.jpg</t>
  </si>
  <si>
    <t>pJq6dL3raoE</t>
  </si>
  <si>
    <t>2011-06-24T07:21:00Z</t>
  </si>
  <si>
    <t>24/6/11 7:21</t>
  </si>
  <si>
    <t>Chapter 11-ANOVA-Two-Way. Part 1</t>
  </si>
  <si>
    <t>Part 1 of 2: Chapter 11: Analysis of Variance (ANoVA) Two-way model: Two-way ANOVA including interaction. Demonstration "How to" export the data from the CourseCompass homework; to then modify it in Excel (to the 'univariate' data structure) and then import it into StatCrunch. Finally, the buttons to check to produce the two-way ANOVA table, the means summary and the interaction plots.</t>
  </si>
  <si>
    <t>https://i.ytimg.com/vi/pJq6dL3raoE/maxresdefault.jpg</t>
  </si>
  <si>
    <t>HCqfrlNzWzc</t>
  </si>
  <si>
    <t>2011-06-17T07:35:44Z</t>
  </si>
  <si>
    <t>17/6/11 7:35</t>
  </si>
  <si>
    <t>https://i.ytimg.com/vi/HCqfrlNzWzc/maxresdefault.jpg</t>
  </si>
  <si>
    <t>XfsH_LzpnPo</t>
  </si>
  <si>
    <t>2011-05-02T04:58:24Z</t>
  </si>
  <si>
    <t>Chapter 14- Multiple Regression Technology to calculate confidence interval</t>
  </si>
  <si>
    <t>Chapter 14- Multiple Regression Technology to calculate confidence interval Question 14.7.1 This demonstrates how to cut and paste data into StatCrunch (a freebee with CourseCompass) and then how to produce the multiple regresson output including 95% confidence intervals for a mean and 95 prediction values for specific X-values (x1=310 and x2=40, in this exampe).</t>
  </si>
  <si>
    <t>0O-Vnxko3Z4</t>
  </si>
  <si>
    <t>2011-05-02T02:09:03Z</t>
  </si>
  <si>
    <t>DS 2334 Simulation 3: Linear Regression</t>
  </si>
  <si>
    <t>DS 2334 Simulation 3: Linear Regression Describes in detail Steps 1 and 2 and discusses some of the theoretical implications that will help you with the other steps, as well.</t>
  </si>
  <si>
    <t>1viJz1Zfxgo</t>
  </si>
  <si>
    <t>2010-10-13T22:29:32Z</t>
  </si>
  <si>
    <t>13/10/10 22:29</t>
  </si>
  <si>
    <t>Simulation 1: Excel histogram part 2 of 2</t>
  </si>
  <si>
    <t>This video demonstrates how to create a histogram using the ToolPak AddIn.</t>
  </si>
  <si>
    <t>https://i.ytimg.com/vi/1viJz1Zfxgo/maxresdefault.jpg</t>
  </si>
  <si>
    <t>IjXLZrg1Y7E</t>
  </si>
  <si>
    <t>2010-10-13T22:24:00Z</t>
  </si>
  <si>
    <t>13/10/10 22:24</t>
  </si>
  <si>
    <t>Simulation 1: Excel histogram part 1 of 2</t>
  </si>
  <si>
    <t>This video demonstrates how to access the Analysis ToolPak AddIn and how to use the Randbetween function.</t>
  </si>
  <si>
    <t>https://i.ytimg.com/vi/IjXLZrg1Y7E/maxresdefault.jpg</t>
  </si>
  <si>
    <t>NiGCYEK-Q4Y</t>
  </si>
  <si>
    <t>2010-05-03T21:31:57Z</t>
  </si>
  <si>
    <t>Chapter 16: Time Series Analysis (3/4)</t>
  </si>
  <si>
    <t>Time Series Analysis: Worked example using the Seasonal Adjustment Method Part 3 of 4</t>
  </si>
  <si>
    <t>https://i.ytimg.com/vi/NiGCYEK-Q4Y/maxresdefault.jpg</t>
  </si>
  <si>
    <t>2b5qwNkL5S8</t>
  </si>
  <si>
    <t>2010-05-03T03:21:01Z</t>
  </si>
  <si>
    <t>Chapter 14: Mult. Reg: Dummy variables and Interaction</t>
  </si>
  <si>
    <t>Multiple Regression: Dummy variables, Interaction Multiplying an X1 and X2 to create an X3 variable, allows for testing if there is interaction between X1 and X2.</t>
  </si>
  <si>
    <t>https://i.ytimg.com/vi/2b5qwNkL5S8/maxresdefault.jpg</t>
  </si>
  <si>
    <t>xGu4gseCY2M</t>
  </si>
  <si>
    <t>2010-05-03T02:59:30Z</t>
  </si>
  <si>
    <t>Chapter 15: Multiple regression applied to a quadratic relationship</t>
  </si>
  <si>
    <t>Multiple regression applied to a quadratic relationship: Y=aX-sq +bX +c+epsilon. By adding a second cariable, X2 (which is really X-squared) and running the multiple regression, we can find the a, b and c by associating them with the b0, b2 and b2 respectively.</t>
  </si>
  <si>
    <t>https://i.ytimg.com/vi/xGu4gseCY2M/maxresdefault.jpg</t>
  </si>
  <si>
    <t>Lh_mkM8sDtE</t>
  </si>
  <si>
    <t>2010-05-03T01:56:24Z</t>
  </si>
  <si>
    <t>Chapter 16: Time Series Analysis (4/4)</t>
  </si>
  <si>
    <t>Time Series Analysis: Worked example using the Seasonal Adjustment Method Part 4 of 4</t>
  </si>
  <si>
    <t>https://i.ytimg.com/vi/Lh_mkM8sDtE/maxresdefault.jpg</t>
  </si>
  <si>
    <t>2S5kf73Cdws</t>
  </si>
  <si>
    <t>2010-05-03T01:35:01Z</t>
  </si>
  <si>
    <t>Chapter 16: Time Series Analysis (2/4)</t>
  </si>
  <si>
    <t>Time Series Analysis: Worked example using the Seasonal Adjustment Method Part 2 of 4</t>
  </si>
  <si>
    <t>https://i.ytimg.com/vi/2S5kf73Cdws/maxresdefault.jpg</t>
  </si>
  <si>
    <t>kJ_Os5iP0IA</t>
  </si>
  <si>
    <t>2010-05-02T23:09:37Z</t>
  </si>
  <si>
    <t>Chapter 16: Time Series Analysis (1/4)</t>
  </si>
  <si>
    <t>Time Series Analysis: Introduction to the model; Seasonal Adjustment Method Part 1 of 4</t>
  </si>
  <si>
    <t>https://i.ytimg.com/vi/kJ_Os5iP0IA/maxresdefault.jpg</t>
  </si>
  <si>
    <t>FjMoYHddcN4</t>
  </si>
  <si>
    <t>2010-04-30T20:35:54Z</t>
  </si>
  <si>
    <t>30/4/10 20:35</t>
  </si>
  <si>
    <t>Chapter 14: Multiple regression: Does EACH Xi contribute to the model?</t>
  </si>
  <si>
    <t>Multiple regression Does EACH Xi contribute to the model? To solve, use the t-test as many times as there are independent variables in the model. This is to be contrasted with the previous objective: Do ALL the variables (taken as a group) contribute to the model, i.e. the F-test.</t>
  </si>
  <si>
    <t>https://i.ytimg.com/vi/FjMoYHddcN4/maxresdefault.jpg</t>
  </si>
  <si>
    <t>VG4ttVMZoEc</t>
  </si>
  <si>
    <t>2010-04-30T04:23:53Z</t>
  </si>
  <si>
    <t>30/4/10 4:23</t>
  </si>
  <si>
    <t>Chapter 14: Multiple regression: Is the overall model useful?: Hypothesis testing</t>
  </si>
  <si>
    <t>Is the overall model useful? Hypothesis testing- H0: R-sqr=0 vs H1 R-sqr gt 0 F-test with k and n-k-1 degrees of freedom Do ALL the variables, taken as a group make an accurate forecast of Y?</t>
  </si>
  <si>
    <t>https://i.ytimg.com/vi/VG4ttVMZoEc/maxresdefault.jpg</t>
  </si>
  <si>
    <t>qAZQ-j4MefA</t>
  </si>
  <si>
    <t>2010-04-30T03:36:00Z</t>
  </si>
  <si>
    <t>30/4/10 3:36</t>
  </si>
  <si>
    <t>Chapter 14: Multiple Regression: Finding, using and interpreting the regression coefficients</t>
  </si>
  <si>
    <t>Multiple Regression: Finding, using and interpreting the regression coefficients</t>
  </si>
  <si>
    <t>https://i.ytimg.com/vi/qAZQ-j4MefA/maxresdefault.jpg</t>
  </si>
  <si>
    <t>BFA5nPvcspw</t>
  </si>
  <si>
    <t>2010-04-30T02:57:29Z</t>
  </si>
  <si>
    <t>30/4/10 2:57</t>
  </si>
  <si>
    <t>Chapter 14: Multiple regression: Objectives of the chapter</t>
  </si>
  <si>
    <t>Multiple regression: Objectives of the chapter Write the equation generated by Excel from the raw data.</t>
  </si>
  <si>
    <t>https://i.ytimg.com/vi/BFA5nPvcspw/maxresdefault.jpg</t>
  </si>
  <si>
    <t>R_zbG-4xKbY</t>
  </si>
  <si>
    <t>2010-04-30T02:07:00Z</t>
  </si>
  <si>
    <t>30/4/10 2:07</t>
  </si>
  <si>
    <t>Chapter 14: Multiple regression: An introduction</t>
  </si>
  <si>
    <t>Multiple regression: An introduction</t>
  </si>
  <si>
    <t>https://i.ytimg.com/vi/R_zbG-4xKbY/maxresdefault.jpg</t>
  </si>
  <si>
    <t>yMK04AbbIew</t>
  </si>
  <si>
    <t>2010-04-29T23:37:35Z</t>
  </si>
  <si>
    <t>29/4/10 23:37</t>
  </si>
  <si>
    <t>Chapter 13: Lin. Reg: Confidence interval on u (similar to Prediction Interval)</t>
  </si>
  <si>
    <t>Linear Regression: Confidence interval on u. Formula is similar to the Prediction Interval except the "1" is removed. You are trying to make a prediction about the MEAN of all people with a specific X value. in a Prediction interval you are trying to predict what one person's Y value will be for a specific X value.</t>
  </si>
  <si>
    <t>PT28S</t>
  </si>
  <si>
    <t>https://i.ytimg.com/vi/yMK04AbbIew/maxresdefault.jpg</t>
  </si>
  <si>
    <t>V0cfmQjkO0k</t>
  </si>
  <si>
    <t>2010-04-25T23:17:26Z</t>
  </si>
  <si>
    <t>25/4/10 23:17</t>
  </si>
  <si>
    <t>Chapter 13: Lin. reg.; Prediction interval formula explained (2/2)</t>
  </si>
  <si>
    <t>Linear Regression 95% prediction interval for Y for a specific value of x=Xp Part 2 of 2</t>
  </si>
  <si>
    <t>https://i.ytimg.com/vi/V0cfmQjkO0k/maxresdefault.jpg</t>
  </si>
  <si>
    <t>p1MwHe9uOhc</t>
  </si>
  <si>
    <t>2010-04-25T07:34:37Z</t>
  </si>
  <si>
    <t>25/4/10 7:34</t>
  </si>
  <si>
    <t>chapter 10: 4 steps to solve a two-sample hypothesis test</t>
  </si>
  <si>
    <t>hypothesis testing two samples</t>
  </si>
  <si>
    <t>QUwCZ7YWJgI</t>
  </si>
  <si>
    <t>2010-04-25T07:17:42Z</t>
  </si>
  <si>
    <t>25/4/10 7:17</t>
  </si>
  <si>
    <t>Chapter 13: Lin. reg.; Prediction interval formula explained (1/2)</t>
  </si>
  <si>
    <t>Linear Regression 95% prediction interval for Y for a specific value of x=Xp Part 1 of 2</t>
  </si>
  <si>
    <t>QaTOZOXfTzg</t>
  </si>
  <si>
    <t>2010-04-25T06:12:46Z</t>
  </si>
  <si>
    <t>25/4/10 6:12</t>
  </si>
  <si>
    <t>Chapter 13: Lin. Reg.: Interpretations of Corr.Coef.: r-sqr, spurious (2/2)</t>
  </si>
  <si>
    <t>Simple linear regression; Interpretations of the Pearson correlation coefficient; r-squared (Coefficient of Determination); cautions on using the correlation, r: spurious correlation Part 2 of 2</t>
  </si>
  <si>
    <t>https://i.ytimg.com/vi/QaTOZOXfTzg/maxresdefault.jpg</t>
  </si>
  <si>
    <t>HljMgaaIkME</t>
  </si>
  <si>
    <t>2010-04-24T09:51:22Z</t>
  </si>
  <si>
    <t>24/4/10 9:51</t>
  </si>
  <si>
    <t>Chapter 13: Lin. Reg.: Interpretation of Corr.Coef.: r-sqr (1/2)</t>
  </si>
  <si>
    <t>Simple linear regression; Interpretations of the Pearson correlation coefficient; r-squared (Coefficient of Determination) Part 1 of 2</t>
  </si>
  <si>
    <t>https://i.ytimg.com/vi/HljMgaaIkME/maxresdefault.jpg</t>
  </si>
  <si>
    <t>UCKcYiLN2y0</t>
  </si>
  <si>
    <t>2010-04-24T09:02:47Z</t>
  </si>
  <si>
    <t>24/4/10 9:02</t>
  </si>
  <si>
    <t>Chapter 10: Two sample hyp. test.: Conf. Int. for u1-u2 (2/2)</t>
  </si>
  <si>
    <t>Two sample Hypothesis testing confidence interval for the difference of two independent population means (u1-u2) Part 2 of 2</t>
  </si>
  <si>
    <t>https://i.ytimg.com/vi/UCKcYiLN2y0/maxresdefault.jpg</t>
  </si>
  <si>
    <t>LGQnaGRw2wE</t>
  </si>
  <si>
    <t>2010-04-23T11:45:59Z</t>
  </si>
  <si>
    <t>23/4/10 11:45</t>
  </si>
  <si>
    <t>Chapter 10: Two sample hyp. test.: Conf. Int. for u1-u2 (1/2)</t>
  </si>
  <si>
    <t>Two sample Hypothesis testing confidence interval for the difference of two independent population means (u1-u2) Part 1 of 2</t>
  </si>
  <si>
    <t>https://i.ytimg.com/vi/LGQnaGRw2wE/maxresdefault.jpg</t>
  </si>
  <si>
    <t>gyZBC8bfy5c</t>
  </si>
  <si>
    <t>2010-04-23T10:43:38Z</t>
  </si>
  <si>
    <t>23/4/10 10:43</t>
  </si>
  <si>
    <t>Chapter 10: Two Sample Hyp. Test.: Worked Ex 10.8 (one-tailed)</t>
  </si>
  <si>
    <t>Two sample Hypothesis testing Worked Ex 10.8 (one-tailed, directional test)</t>
  </si>
  <si>
    <t>https://i.ytimg.com/vi/gyZBC8bfy5c/maxresdefault.jpg</t>
  </si>
  <si>
    <t>9Nmtc0ekQYY</t>
  </si>
  <si>
    <t>2010-04-23T09:53:48Z</t>
  </si>
  <si>
    <t>23/4/10 9:53</t>
  </si>
  <si>
    <t>Chapter 10: Two Sample Hypothesis Testing: Introduction</t>
  </si>
  <si>
    <t>Two Sample Hypothesis Testing: Introduction</t>
  </si>
  <si>
    <t>https://i.ytimg.com/vi/9Nmtc0ekQYY/maxresdefault.jpg</t>
  </si>
  <si>
    <t>6wB0lIcoVOA</t>
  </si>
  <si>
    <t>2010-04-23T09:09:02Z</t>
  </si>
  <si>
    <t>23/4/10 9:09</t>
  </si>
  <si>
    <t>Chapter 09: Hyp. test.: Intro to Directional Tests and Worked ex. 9.44 (2/3]</t>
  </si>
  <si>
    <t>Hypothesis testing: Directional Tests, One-tailed test Worked example 9.44 Part 2 of 2</t>
  </si>
  <si>
    <t>https://i.ytimg.com/vi/6wB0lIcoVOA/maxresdefault.jpg</t>
  </si>
  <si>
    <t>e8lgQWLdB9k</t>
  </si>
  <si>
    <t>2010-04-23T08:56:01Z</t>
  </si>
  <si>
    <t>23/4/10 8:56</t>
  </si>
  <si>
    <t>Chapter 09: Hypothesis testing: Introduction to Directional Tests and Worked ex. 9.44 (1/3)</t>
  </si>
  <si>
    <t>Hypothesis testing: Directional Tests, One-tailed test Worked example 9.44 Part 1 of 2</t>
  </si>
  <si>
    <t>https://i.ytimg.com/vi/e8lgQWLdB9k/maxresdefault.jpg</t>
  </si>
  <si>
    <t>yXKKepQenwU</t>
  </si>
  <si>
    <t>2010-04-20T20:14:37Z</t>
  </si>
  <si>
    <t>20/4/10 20:14</t>
  </si>
  <si>
    <t>Chapter 13: Lin. Reg: Intro. to Correlation, R-sqr (3/3)</t>
  </si>
  <si>
    <t>Linear Regression: Introduction to r, the Pearson Correlation Coefficient I.e., How (linearly) related are x and y? Interpretation of r: r-squared, the Coefficient of Determination Part 3 of 3</t>
  </si>
  <si>
    <t>https://i.ytimg.com/vi/yXKKepQenwU/maxresdefault.jpg</t>
  </si>
  <si>
    <t>iEv0L30nlCc</t>
  </si>
  <si>
    <t>2010-04-20T19:51:07Z</t>
  </si>
  <si>
    <t>20/4/10 19:51</t>
  </si>
  <si>
    <t>Chapter 13: Lin. Reg. x,y related? AND Intro. to Correlation (1/3)</t>
  </si>
  <si>
    <t>Linear Regression: Are x and y related? Introduction to r, the Pearson Correlation Coefficient I.e., How (linearly) related are x and y? Part 1 of 3</t>
  </si>
  <si>
    <t>https://i.ytimg.com/vi/iEv0L30nlCc/maxresdefault.jpg</t>
  </si>
  <si>
    <t>WjlvUyuMiXw</t>
  </si>
  <si>
    <t>2010-04-20T19:20:17Z</t>
  </si>
  <si>
    <t>20/4/10 19:20</t>
  </si>
  <si>
    <t>Chapter 13: Lin. Reg: Intro. to Correlation (2/3)</t>
  </si>
  <si>
    <t>Linear Regression: Introduction to r, the Pearson Correlation Coefficient I.e., How (linearly) related are x and y? Part 2 of 3</t>
  </si>
  <si>
    <t>https://i.ytimg.com/vi/WjlvUyuMiXw/maxresdefault.jpg</t>
  </si>
  <si>
    <t>DEmlngF_IfI</t>
  </si>
  <si>
    <t>2010-04-19T11:14:20Z</t>
  </si>
  <si>
    <t>19/4/10 11:14</t>
  </si>
  <si>
    <t>Chapter 09: Hypothesis testing: non-directional worked example</t>
  </si>
  <si>
    <t>Hypothesis testing using the critical value, four-step approach: non-directional (two-tailed) worked Candy Company example (9.25)</t>
  </si>
  <si>
    <t>https://i.ytimg.com/vi/DEmlngF_IfI/maxresdefault.jpg</t>
  </si>
  <si>
    <t>qqvc5kJuRwI</t>
  </si>
  <si>
    <t>2010-04-19T10:30:57Z</t>
  </si>
  <si>
    <t>19/4/10 10:30</t>
  </si>
  <si>
    <t>Chapter 09: Hypothesis testing: Interpreting and understanding the P-Value</t>
  </si>
  <si>
    <t>Hypothesis testing: Interpreting and understanding the P-Value</t>
  </si>
  <si>
    <t>https://i.ytimg.com/vi/qqvc5kJuRwI/maxresdefault.jpg</t>
  </si>
  <si>
    <t>TqIvAArvtEI</t>
  </si>
  <si>
    <t>2010-04-19T10:02:09Z</t>
  </si>
  <si>
    <t>19/4/10 10:02</t>
  </si>
  <si>
    <t>Chapter 09: Hypothesis Testing: Outline of Inferential Statistics (2/2)</t>
  </si>
  <si>
    <t>Hypothesis Testing; Tree Outline of Inferential Statistics Part 2 of 2</t>
  </si>
  <si>
    <t>https://i.ytimg.com/vi/TqIvAArvtEI/maxresdefault.jpg</t>
  </si>
  <si>
    <t>8Ah7GF5xx0k</t>
  </si>
  <si>
    <t>2010-04-19T10:01:55Z</t>
  </si>
  <si>
    <t>19/4/10 10:01</t>
  </si>
  <si>
    <t>Chapter 09: Hypothesis Testing: Outline of Inferential Statistics (1/2)</t>
  </si>
  <si>
    <t>Hypothesis Testing; Tree Outline of Inferential Statistics Part 1 of 2</t>
  </si>
  <si>
    <t>https://i.ytimg.com/vi/8Ah7GF5xx0k/maxresdefault.jpg</t>
  </si>
  <si>
    <t>0YJ40o3StBI</t>
  </si>
  <si>
    <t>2010-04-19T09:12:56Z</t>
  </si>
  <si>
    <t>19/4/10 9:12</t>
  </si>
  <si>
    <t>Chapter 13: Linear Regression, Theory of epsilon, error</t>
  </si>
  <si>
    <t>Linear Regression, Underlying model, Theory of epsilon, error or residual term</t>
  </si>
  <si>
    <t>https://i.ytimg.com/vi/0YJ40o3StBI/maxresdefault.jpg</t>
  </si>
  <si>
    <t>MgRIeyVbalE</t>
  </si>
  <si>
    <t>2010-04-19T09:10:52Z</t>
  </si>
  <si>
    <t>19/4/10 9:10</t>
  </si>
  <si>
    <t>Chapter 13: Linear Regression: Syx, SEE (2/2)</t>
  </si>
  <si>
    <t>How close are the dots (data) to the linear regression line? Calculation of Syx (SEE) (standard error of the estimate) both by the definitional formula and the short-cut formula Part 2 of 2</t>
  </si>
  <si>
    <t>https://i.ytimg.com/vi/MgRIeyVbalE/maxresdefault.jpg</t>
  </si>
  <si>
    <t>JRs9gWwyKRE</t>
  </si>
  <si>
    <t>2010-04-19T09:06:37Z</t>
  </si>
  <si>
    <t>19/4/10 9:06</t>
  </si>
  <si>
    <t>Chapter 13: Linear Regression: Syx, SEE (1/2)</t>
  </si>
  <si>
    <t>How close are the dots (data) to the linear regression line? Calculation of Syx (SEE) (standard error of the estimate) both by the definitional formula and the short-cut formula Part 1 of 2</t>
  </si>
  <si>
    <t>https://i.ytimg.com/vi/JRs9gWwyKRE/maxresdefault.jpg</t>
  </si>
  <si>
    <t>QjdGlBTjTuM</t>
  </si>
  <si>
    <t>2010-04-19T07:27:10Z</t>
  </si>
  <si>
    <t>19/4/10 7:27</t>
  </si>
  <si>
    <t>Chapter 13: Linear regression: Are X and Y Related? (3/3)</t>
  </si>
  <si>
    <t>Are X and Y linearly related? H0: B1=0</t>
  </si>
  <si>
    <t>https://i.ytimg.com/vi/QjdGlBTjTuM/maxresdefault.jpg</t>
  </si>
  <si>
    <t>azQMHXcYb3A</t>
  </si>
  <si>
    <t>2010-04-19T06:55:49Z</t>
  </si>
  <si>
    <t>19/4/10 6:55</t>
  </si>
  <si>
    <t>Chapter 13: Linear regression: Are X and Y Related (2/3)</t>
  </si>
  <si>
    <t>Are X and Y Linearly Related? "H0: B1=0" Part 2 of 3</t>
  </si>
  <si>
    <t>https://i.ytimg.com/vi/azQMHXcYb3A/maxresdefault.jpg</t>
  </si>
  <si>
    <t>eqZfhX9s4ds</t>
  </si>
  <si>
    <t>2010-04-19T06:08:52Z</t>
  </si>
  <si>
    <t>19/4/10 6:08</t>
  </si>
  <si>
    <t>Chapter 13: Linear Regression: Are X and Y related (1/3)</t>
  </si>
  <si>
    <t>Are X and Y Linearly Related? "H0: B1=0" Part 1of 3</t>
  </si>
  <si>
    <t>https://i.ytimg.com/vi/eqZfhX9s4ds/maxresdefault.jpg</t>
  </si>
  <si>
    <t>SVbjgSLkruw</t>
  </si>
  <si>
    <t>2010-04-18T12:20:13Z</t>
  </si>
  <si>
    <t>18/4/10 12:20</t>
  </si>
  <si>
    <t>Chapter 09: Hypothesis testing: Four step method (2/2)</t>
  </si>
  <si>
    <t>Hypothesis testing: Four step short cut method explained. Critical value approach Part 2 of 2</t>
  </si>
  <si>
    <t>https://i.ytimg.com/vi/SVbjgSLkruw/maxresdefault.jpg</t>
  </si>
  <si>
    <t>dKnfpf8wpoA</t>
  </si>
  <si>
    <t>2010-04-18T11:09:51Z</t>
  </si>
  <si>
    <t>18/4/10 11:09</t>
  </si>
  <si>
    <t>Chapter 09: Hypothesis testing: Four step method [1/2]</t>
  </si>
  <si>
    <t>Hypothesis testing: Four step method, short cut Critical value approach explained Part 1of 2</t>
  </si>
  <si>
    <t>lGCUZlONRQw</t>
  </si>
  <si>
    <t>2010-04-18T10:23:02Z</t>
  </si>
  <si>
    <t>18/4/10 10:23</t>
  </si>
  <si>
    <t>Chapter 13: Simple Linear Regression, SEE (Syx) [4/4]</t>
  </si>
  <si>
    <t>Simple Linear Regression, SEE (Syx) standard error of the estimate ('how close the dots are to the straight line') Part 4 of 4</t>
  </si>
  <si>
    <t>https://i.ytimg.com/vi/lGCUZlONRQw/maxresdefault.jpg</t>
  </si>
  <si>
    <t>_7-_Blhu2Ag</t>
  </si>
  <si>
    <t>2010-04-18T10:21:25Z</t>
  </si>
  <si>
    <t>18/4/10 10:21</t>
  </si>
  <si>
    <t>Chapter 13: Simple Linear Regression: Calculate intercept, plot [3of4]</t>
  </si>
  <si>
    <t>Simple Linear Regression: Calculate intercept (b sub 0); Plot the straight line. Part 3 of 4</t>
  </si>
  <si>
    <t>https://i.ytimg.com/vi/_7-_Blhu2Ag/maxresdefault.jpg</t>
  </si>
  <si>
    <t>5_S6wE0trUk</t>
  </si>
  <si>
    <t>2010-04-18T09:34:38Z</t>
  </si>
  <si>
    <t>18/4/10 9:34</t>
  </si>
  <si>
    <t>Chapter 13: Simple Linear Regression: Concept and Calculate Slope(2/4)</t>
  </si>
  <si>
    <t>Simple Linear Regression: Concept and Calculation of Slope (b sub 1) Part 2 of 4</t>
  </si>
  <si>
    <t>https://i.ytimg.com/vi/5_S6wE0trUk/maxresdefault.jpg</t>
  </si>
  <si>
    <t>nVziYjRp8Cc</t>
  </si>
  <si>
    <t>2010-04-18T08:49:13Z</t>
  </si>
  <si>
    <t>18/4/10 8:49</t>
  </si>
  <si>
    <t>Chapter 13: Linear Regression: Scatter diagram [1of4]</t>
  </si>
  <si>
    <t>Simple Linear Regression: Scatter diagram and criteria for best fitting line Part 1of4</t>
  </si>
  <si>
    <t>3o7pnWkI6Gc</t>
  </si>
  <si>
    <t>2010-04-13T10:44:07Z</t>
  </si>
  <si>
    <t>13/4/10 10:44</t>
  </si>
  <si>
    <t>Chapter 09: Hypothesis testing Spinner 34 [2 of 2]</t>
  </si>
  <si>
    <t>Hypothesis testing: Spinner part 34 Part 2 of 2</t>
  </si>
  <si>
    <t>https://i.ytimg.com/vi/3o7pnWkI6Gc/maxresdefault.jpg</t>
  </si>
  <si>
    <t>IaPdlsWpzKk</t>
  </si>
  <si>
    <t>2010-04-13T10:32:05Z</t>
  </si>
  <si>
    <t>13/4/10 10:32</t>
  </si>
  <si>
    <t>Chapter 09: Hypothesis testing Spinner 35</t>
  </si>
  <si>
    <t>Hypothesis testing Spinner part 35</t>
  </si>
  <si>
    <t>https://i.ytimg.com/vi/IaPdlsWpzKk/maxresdefault.jpg</t>
  </si>
  <si>
    <t>EwcNzw-KsaU</t>
  </si>
  <si>
    <t>2010-04-13T09:32:08Z</t>
  </si>
  <si>
    <t>13/4/10 9:32</t>
  </si>
  <si>
    <t>Chapter 09: Hypothesis testing spinner 34 [1of2]</t>
  </si>
  <si>
    <t>Hypothesis testing Spinner part 34 Part 1of 2</t>
  </si>
  <si>
    <t>https://i.ytimg.com/vi/EwcNzw-KsaU/maxresdefault.jpg</t>
  </si>
  <si>
    <t>geb8ssMW_uE</t>
  </si>
  <si>
    <t>2010-04-13T08:45:33Z</t>
  </si>
  <si>
    <t>13/4/10 8:45</t>
  </si>
  <si>
    <t>Chapter 13: Linear regression Spinner part 35</t>
  </si>
  <si>
    <t>Linear regression Spinner part 35: Plot the scatter diagram</t>
  </si>
  <si>
    <t>https://i.ytimg.com/vi/geb8ssMW_uE/maxresdefault.jpg</t>
  </si>
  <si>
    <t>ksk2-5DgE2o</t>
  </si>
  <si>
    <t>2010-04-13T08:36:15Z</t>
  </si>
  <si>
    <t>13/4/10 8:36</t>
  </si>
  <si>
    <t>Chapter 13: Linear Regression Introduction [3of3]</t>
  </si>
  <si>
    <t>Linear Regression: An Introduction Part 3 o f 3</t>
  </si>
  <si>
    <t>https://i.ytimg.com/vi/ksk2-5DgE2o/maxresdefault.jpg</t>
  </si>
  <si>
    <t>ZkNh1n0M1L0</t>
  </si>
  <si>
    <t>2010-04-13T08:19:25Z</t>
  </si>
  <si>
    <t>13/4/10 8:19</t>
  </si>
  <si>
    <t>Chapter 13: Linear Regression Introduction [2of3]</t>
  </si>
  <si>
    <t>Linear Regression: An Introduction Part 2of3</t>
  </si>
  <si>
    <t>https://i.ytimg.com/vi/ZkNh1n0M1L0/maxresdefault.jpg</t>
  </si>
  <si>
    <t>af3ezfbGrNM</t>
  </si>
  <si>
    <t>2010-04-13T07:30:52Z</t>
  </si>
  <si>
    <t>13/4/10 7:30</t>
  </si>
  <si>
    <t>Chapter 13 - Linear Regression Introduction [1of3]</t>
  </si>
  <si>
    <t>Linear Regression: An Introduction [1of3]</t>
  </si>
  <si>
    <t>https://i.ytimg.com/vi/af3ezfbGrNM/maxresdefault.jpg</t>
  </si>
  <si>
    <t>gV8Nm0elbHg</t>
  </si>
  <si>
    <t>2010-03-30T06:25:53Z</t>
  </si>
  <si>
    <t>30/3/10 6:25</t>
  </si>
  <si>
    <t>Chapter 09: Intro. hypothesis testing: Spinner 30-31(2/2)</t>
  </si>
  <si>
    <t>Introduction to concepts of hypothesis testing: Spinner 30-31 Part 2 of 2</t>
  </si>
  <si>
    <t>https://i.ytimg.com/vi/gV8Nm0elbHg/maxresdefault.jpg</t>
  </si>
  <si>
    <t>Amk8EgAh-8s</t>
  </si>
  <si>
    <t>2010-03-30T06:00:50Z</t>
  </si>
  <si>
    <t>30/3/10 6:00</t>
  </si>
  <si>
    <t>Chapter 09: Intro. to hypothesis testing: Spinner 30-31 (1/2)</t>
  </si>
  <si>
    <t>Introduction to concepts of hypothesis testing: Spinner 30-31 Part 1 of 2</t>
  </si>
  <si>
    <t>https://i.ytimg.com/vi/Amk8EgAh-8s/maxresdefault.jpg</t>
  </si>
  <si>
    <t>GXZEMgm4Cgs</t>
  </si>
  <si>
    <t>2010-03-29T02:38:55Z</t>
  </si>
  <si>
    <t>29/3/10 2:38</t>
  </si>
  <si>
    <t>Chapter 12: Chi-squared Introduction (1of 2)</t>
  </si>
  <si>
    <t>Chi-squared: An Introduction Part 1of 2</t>
  </si>
  <si>
    <t>https://i.ytimg.com/vi/GXZEMgm4Cgs/maxresdefault.jpg</t>
  </si>
  <si>
    <t>hU9vMBxvcw4</t>
  </si>
  <si>
    <t>2010-03-29T02:10:33Z</t>
  </si>
  <si>
    <t>29/3/10 2:10</t>
  </si>
  <si>
    <t>Chapter 12: Chi-square: An Introduction [1of 2]</t>
  </si>
  <si>
    <t>Chi-square: An Introduction to the need and logic of the method for testing Independence [1of 2]</t>
  </si>
  <si>
    <t>https://i.ytimg.com/vi/hU9vMBxvcw4/maxresdefault.jpg</t>
  </si>
  <si>
    <t>8PBUVe8T_P4</t>
  </si>
  <si>
    <t>2010-03-29T00:56:18Z</t>
  </si>
  <si>
    <t>29/3/10 0:56</t>
  </si>
  <si>
    <t>Chapter 12: Chi-square: An Introduction [2 of 2]</t>
  </si>
  <si>
    <t>Chi-square: An Introduction to the need and logic of the method for testing Independence [2 of 2]</t>
  </si>
  <si>
    <t>https://i.ytimg.com/vi/8PBUVe8T_P4/maxresdefault.jpg</t>
  </si>
  <si>
    <t>Z5dag_xTnQU</t>
  </si>
  <si>
    <t>2010-03-28T17:08:25Z</t>
  </si>
  <si>
    <t>28/3/10 17:08</t>
  </si>
  <si>
    <t>Chapter 12: Chi-Squared; Spinner 33-34</t>
  </si>
  <si>
    <t>Chi-Squared; Spinner 33-34</t>
  </si>
  <si>
    <t>https://i.ytimg.com/vi/Z5dag_xTnQU/maxresdefault.jpg</t>
  </si>
  <si>
    <t>xYqIcF4ryus</t>
  </si>
  <si>
    <t>2010-03-28T16:36:42Z</t>
  </si>
  <si>
    <t>28/3/10 16:36</t>
  </si>
  <si>
    <t>Chapter 12: Chi-square Worked examples 12.3 and 12.24.mov</t>
  </si>
  <si>
    <t>Chi-square Worked examples 12.3 and 12.24.mov</t>
  </si>
  <si>
    <t>https://i.ytimg.com/vi/xYqIcF4ryus/maxresdefault.jpg</t>
  </si>
  <si>
    <t>5rxQw7GfpfI</t>
  </si>
  <si>
    <t>2010-03-24T08:51:24Z</t>
  </si>
  <si>
    <t>24/3/10 8:51</t>
  </si>
  <si>
    <t>Chapter 07: Spinner 29 (calculate s for various sample sizes)</t>
  </si>
  <si>
    <t>This demonstrates that as the sample size increases, the standard deviation of the sample (s) approaches the true population standard deviation (sigma) which is 2.87 for the uniform distribution (0,9).(t approaches the z as n approaches infinity.)</t>
  </si>
  <si>
    <t>https://i.ytimg.com/vi/5rxQw7GfpfI/maxresdefault.jpg</t>
  </si>
  <si>
    <t>b6Cxq-IV5tY</t>
  </si>
  <si>
    <t>2010-03-24T08:33:54Z</t>
  </si>
  <si>
    <t>24/3/10 8:33</t>
  </si>
  <si>
    <t>Chapter 07: Worked example 7.25 C&amp;D P(X-bar), (2/2).</t>
  </si>
  <si>
    <t>Worked example 7.25 C&amp;D P(X-bar), Find X-bar limits when probability is given (2/2).</t>
  </si>
  <si>
    <t>https://i.ytimg.com/vi/b6Cxq-IV5tY/maxresdefault.jpg</t>
  </si>
  <si>
    <t>yN_n5LNeFS0</t>
  </si>
  <si>
    <t>2010-03-24T08:23:47Z</t>
  </si>
  <si>
    <t>24/3/10 8:23</t>
  </si>
  <si>
    <t>Chapter 07: 7.25 C&amp;D worked example; P(X-bar), (1/2)</t>
  </si>
  <si>
    <t>Online example 7.25 C&amp;D: Find the X-bar limits when the probability is given</t>
  </si>
  <si>
    <t>https://i.ytimg.com/vi/yN_n5LNeFS0/maxresdefault.jpg</t>
  </si>
  <si>
    <t>vqYL9lZV1dU</t>
  </si>
  <si>
    <t>2010-03-24T07:37:18Z</t>
  </si>
  <si>
    <t>24/3/10 7:37</t>
  </si>
  <si>
    <t>Chapter 11: Two-way ANOVA Interaction, continued from previous video</t>
  </si>
  <si>
    <t>Two-way ANOVA Interaction (continued from previous video</t>
  </si>
  <si>
    <t>https://i.ytimg.com/vi/vqYL9lZV1dU/maxresdefault.jpg</t>
  </si>
  <si>
    <t>OCYEvDiQLgU</t>
  </si>
  <si>
    <t>2010-03-24T07:13:24Z</t>
  </si>
  <si>
    <t>24/3/10 7:13</t>
  </si>
  <si>
    <t>Chapter 11: ANOVA repeated measures [2of2] and beginning of Interaction</t>
  </si>
  <si>
    <t>ANOVA repeated measures [2of2] Halfway through the video, I begin to discuss "Interaction" and finish it on the next video</t>
  </si>
  <si>
    <t>https://i.ytimg.com/vi/OCYEvDiQLgU/maxresdefault.jpg</t>
  </si>
  <si>
    <t>b4vyqMQ7QbE</t>
  </si>
  <si>
    <t>2010-03-24T06:25:36Z</t>
  </si>
  <si>
    <t>24/3/10 6:25</t>
  </si>
  <si>
    <t>Chapter 11: ANOVA repeated measures [1of 2]</t>
  </si>
  <si>
    <t>ANOVA repeated measures [1of 2]</t>
  </si>
  <si>
    <t>https://i.ytimg.com/vi/b4vyqMQ7QbE/maxresdefault.jpg</t>
  </si>
  <si>
    <t>3vpENXBJYo0</t>
  </si>
  <si>
    <t>2010-03-22T10:07:56Z</t>
  </si>
  <si>
    <t>22/3/10 10:07</t>
  </si>
  <si>
    <t>Chapter 08: Confidence intervals- Spinner 27</t>
  </si>
  <si>
    <t>Chapter 8: Confidence intervals- Spinner 27 worked t-version formula</t>
  </si>
  <si>
    <t>https://i.ytimg.com/vi/3vpENXBJYo0/maxresdefault.jpg</t>
  </si>
  <si>
    <t>0xxsAhIbo2w</t>
  </si>
  <si>
    <t>2010-03-22T09:45:46Z</t>
  </si>
  <si>
    <t>22/3/10 9:45</t>
  </si>
  <si>
    <t>Chapter 08: CI: Explanation of t-version (2/2)</t>
  </si>
  <si>
    <t>Chapter 8: Confidence Intervals; Interpretation of t-version when s is used as an estimate of sigma, the population standard deviation Part 1of 2</t>
  </si>
  <si>
    <t>https://i.ytimg.com/vi/0xxsAhIbo2w/maxresdefault.jpg</t>
  </si>
  <si>
    <t>rEO4yPqtfog</t>
  </si>
  <si>
    <t>2010-03-22T09:37:50Z</t>
  </si>
  <si>
    <t>22/3/10 9:37</t>
  </si>
  <si>
    <t>Chapter 08: CI: Explanation of t-version (1of 2)</t>
  </si>
  <si>
    <t>Chapter 8: Confidence Intervals Interpretation and need of t-version Part 1of 2</t>
  </si>
  <si>
    <t>https://i.ytimg.com/vi/rEO4yPqtfog/maxresdefault.jpg</t>
  </si>
  <si>
    <t>RB5-nEE7VSg</t>
  </si>
  <si>
    <t>2010-03-22T08:52:31Z</t>
  </si>
  <si>
    <t>22/3/10 8:52</t>
  </si>
  <si>
    <t>Chapter 11: ANOVA Spinner 27-32</t>
  </si>
  <si>
    <t>https://i.ytimg.com/vi/RB5-nEE7VSg/maxresdefault.jpg</t>
  </si>
  <si>
    <t>W4SuIThqhPI</t>
  </si>
  <si>
    <t>2010-03-22T08:20:40Z</t>
  </si>
  <si>
    <t>22/3/10 8:20</t>
  </si>
  <si>
    <t>Chapter 11: ANOVA: Tukey-Kramer (3/3)</t>
  </si>
  <si>
    <t>Chapter 11: ANOVA: Tukey-Kramer Post-hoc multiple comparison test Part 3 of 3</t>
  </si>
  <si>
    <t>https://i.ytimg.com/vi/W4SuIThqhPI/maxresdefault.jpg</t>
  </si>
  <si>
    <t>_6wnx_kHJtA</t>
  </si>
  <si>
    <t>2010-03-22T08:01:22Z</t>
  </si>
  <si>
    <t>22/3/10 8:01</t>
  </si>
  <si>
    <t>Chapter 11: ANOVA: Tukey-Kramer (2/3)</t>
  </si>
  <si>
    <t>Chapter 11: ANOVA: Tukey-Kramer Post-hoc multiple comparison test Part 2 of 3</t>
  </si>
  <si>
    <t>https://i.ytimg.com/vi/_6wnx_kHJtA/maxresdefault.jpg</t>
  </si>
  <si>
    <t>lPRzEwEclVU</t>
  </si>
  <si>
    <t>2010-03-22T07:14:06Z</t>
  </si>
  <si>
    <t>22/3/10 7:14</t>
  </si>
  <si>
    <t>Chapter 11: ANOVA: Tukey-Kramer (1/3)</t>
  </si>
  <si>
    <t>Chapter 11: ANOVA: Tukey-Kramer Post-hoc multiple comparison test (1/3)</t>
  </si>
  <si>
    <t>https://i.ytimg.com/vi/lPRzEwEclVU/maxresdefault.jpg</t>
  </si>
  <si>
    <t>v_rH1I8L4sQ</t>
  </si>
  <si>
    <t>2010-03-19T04:39:27Z</t>
  </si>
  <si>
    <t>19/3/10 4:39</t>
  </si>
  <si>
    <t>Chapter 08: Confidence Intervals Spinner #25 (2/2)</t>
  </si>
  <si>
    <t>Chapter 8: Confidence Intervals Spinner #25 Worked example; Interpretation of '80% confident' Part 2 of 2</t>
  </si>
  <si>
    <t>https://i.ytimg.com/vi/v_rH1I8L4sQ/maxresdefault.jpg</t>
  </si>
  <si>
    <t>aUUgPDvsuNc</t>
  </si>
  <si>
    <t>2010-03-19T04:16:27Z</t>
  </si>
  <si>
    <t>19/3/10 4:16</t>
  </si>
  <si>
    <t>Chapter 08: Confidence Intervals Spinner #25 [1of2]</t>
  </si>
  <si>
    <t>Chapter 8: Confidence Intervals Spinner #25 Worked example; Interpretation of '80% confident' Part 1of 2</t>
  </si>
  <si>
    <t>https://i.ytimg.com/vi/aUUgPDvsuNc/maxresdefault.jpg</t>
  </si>
  <si>
    <t>XTIskySiBuU</t>
  </si>
  <si>
    <t>2010-03-17T11:19:16Z</t>
  </si>
  <si>
    <t>17/3/10 11:19</t>
  </si>
  <si>
    <t>Chapter 07: Worked example 7.1</t>
  </si>
  <si>
    <t>Chapter 7: Worked example 7.1 Probability of X-bar exceeds #</t>
  </si>
  <si>
    <t>https://i.ytimg.com/vi/XTIskySiBuU/maxresdefault.jpg</t>
  </si>
  <si>
    <t>1m9ZHrUI1Jo</t>
  </si>
  <si>
    <t>2010-03-17T10:36:12Z</t>
  </si>
  <si>
    <t>17/3/10 10:36</t>
  </si>
  <si>
    <t>Chapter 08: Confidence interval when sigma is known (4/4) Z-table</t>
  </si>
  <si>
    <t>Chapter 8: Confidence interval when sigma is known Z-table applied to 99% confidence level Part 4/4</t>
  </si>
  <si>
    <t>https://i.ytimg.com/vi/1m9ZHrUI1Jo/maxresdefault.jpg</t>
  </si>
  <si>
    <t>CN7uSHOXnMw</t>
  </si>
  <si>
    <t>2010-03-17T10:27:14Z</t>
  </si>
  <si>
    <t>17/3/10 10:27</t>
  </si>
  <si>
    <t>Chapter 08: Confidence interval when sigma is known (3/4) Z-table</t>
  </si>
  <si>
    <t>Chapter 8: Confidence interval when sigma is known Z-table Part 3/4</t>
  </si>
  <si>
    <t>https://i.ytimg.com/vi/CN7uSHOXnMw/maxresdefault.jpg</t>
  </si>
  <si>
    <t>gLOhwA3WxI8</t>
  </si>
  <si>
    <t>2010-03-17T09:46:39Z</t>
  </si>
  <si>
    <t>17/3/10 9:46</t>
  </si>
  <si>
    <t>Chapter 08: Introduction to Confidence Intervals [2 of 4].</t>
  </si>
  <si>
    <t>Chapter 8: Confidence interval when sigma is known: Z-table Part 2 of 4</t>
  </si>
  <si>
    <t>https://i.ytimg.com/vi/gLOhwA3WxI8/maxresdefault.jpg</t>
  </si>
  <si>
    <t>ngyy5y1v0sQ</t>
  </si>
  <si>
    <t>2010-03-17T09:34:28Z</t>
  </si>
  <si>
    <t>17/3/10 9:34</t>
  </si>
  <si>
    <t>Chapter 08: Confidence interval (1/4) When sigma is known: Z-table</t>
  </si>
  <si>
    <t>Chapter 8: Introduction to confidence intervals when sigma is known: Z-table Part 1 of 4</t>
  </si>
  <si>
    <t>https://i.ytimg.com/vi/ngyy5y1v0sQ/maxresdefault.jpg</t>
  </si>
  <si>
    <t>TICMbvjS_dc</t>
  </si>
  <si>
    <t>2010-03-17T08:43:20Z</t>
  </si>
  <si>
    <t>17/3/10 8:43</t>
  </si>
  <si>
    <t>Chapter 11: Introduction to ANOVA-The formulas [4of4]</t>
  </si>
  <si>
    <t>Chapter 11: Introduction to ANOVA-The formulas Part 4of 4</t>
  </si>
  <si>
    <t>https://i.ytimg.com/vi/TICMbvjS_dc/maxresdefault.jpg</t>
  </si>
  <si>
    <t>Qc2n3UML9OA</t>
  </si>
  <si>
    <t>2010-03-17T08:17:14Z</t>
  </si>
  <si>
    <t>17/3/10 8:17</t>
  </si>
  <si>
    <t>Chapter 11: Introduction to ANOVA-The formulas [3of4]</t>
  </si>
  <si>
    <t>Introduction to ANOVA-The formulas Part 3of4</t>
  </si>
  <si>
    <t>https://i.ytimg.com/vi/Qc2n3UML9OA/maxresdefault.jpg</t>
  </si>
  <si>
    <t>UnY3Z627e2g</t>
  </si>
  <si>
    <t>2010-03-17T07:30:16Z</t>
  </si>
  <si>
    <t>17/3/10 7:30</t>
  </si>
  <si>
    <t>Chapter 11: Introduction to ANOVA-The formulas [2of4]</t>
  </si>
  <si>
    <t>Chapter 11: Introduction to ANOVA -The formulas Part 2of4</t>
  </si>
  <si>
    <t>https://i.ytimg.com/vi/UnY3Z627e2g/maxresdefault.jpg</t>
  </si>
  <si>
    <t>yVe6Q4Wvw_U</t>
  </si>
  <si>
    <t>2010-03-17T06:43:59Z</t>
  </si>
  <si>
    <t>17/3/10 6:43</t>
  </si>
  <si>
    <t>Chapter 11: Anova introduction and example [1of4]</t>
  </si>
  <si>
    <t>Chapter 1:Anova introduction and example of Oneway completely randomized design Part 1of4</t>
  </si>
  <si>
    <t>https://i.ytimg.com/vi/yVe6Q4Wvw_U/maxresdefault.jpg</t>
  </si>
  <si>
    <t>wgmSA7dZSyA</t>
  </si>
  <si>
    <t>2010-03-10T03:25:00Z</t>
  </si>
  <si>
    <t>Chapter 07: Introduction to the 3-step method (1/2)</t>
  </si>
  <si>
    <t>Chapter 7: Introduction to the probability of the sample mean, SEM, CLT and 3-step method Spinner 18-21 Part 1 of 2</t>
  </si>
  <si>
    <t>https://i.ytimg.com/vi/wgmSA7dZSyA/maxresdefault.jpg</t>
  </si>
  <si>
    <t>OO2A5xcup0Y</t>
  </si>
  <si>
    <t>2010-03-10T02:11:45Z</t>
  </si>
  <si>
    <t>Chapter 07: Worked example Probability of the sample mean CLT, SEM. Worked example 7.5</t>
  </si>
  <si>
    <t>Chapter 7: Probability of the sample mean CLT, SEM. Worked example: P(X-bar greater than 3)</t>
  </si>
  <si>
    <t>https://i.ytimg.com/vi/OO2A5xcup0Y/maxresdefault.jpg</t>
  </si>
  <si>
    <t>eerChxTTnF4</t>
  </si>
  <si>
    <t>2010-03-10T01:25:56Z</t>
  </si>
  <si>
    <t>Chapter 07: Introduction to the 3-step method (2/2)</t>
  </si>
  <si>
    <t>Chapter 7: Introduction to the 3-step method-SEM, CLT Part 2 of 2</t>
  </si>
  <si>
    <t>https://i.ytimg.com/vi/eerChxTTnF4/maxresdefault.jpg</t>
  </si>
  <si>
    <t>Rvm49Xxip1w</t>
  </si>
  <si>
    <t>2010-03-09T19:40:21Z</t>
  </si>
  <si>
    <t>Chapter 11: Introduction to ANOVA [3/3]</t>
  </si>
  <si>
    <t>Introduction to ANOVA: The logic of calculating experimental error and treatment error and then dividing them to form the F-ratio to decide if H0 or H1 is more reasonable. Part 3/3</t>
  </si>
  <si>
    <t>https://i.ytimg.com/vi/Rvm49Xxip1w/maxresdefault.jpg</t>
  </si>
  <si>
    <t>mn7Fp8YwiSI</t>
  </si>
  <si>
    <t>2010-03-09T16:43:45Z</t>
  </si>
  <si>
    <t>Chapter 11: Introduction to ANOVA (part 2/3)</t>
  </si>
  <si>
    <t>Introduction to ANOVA: Why multiple pair-wise comparisons can not be used. The logic of calculating experimental error and treatment error Part 2/3</t>
  </si>
  <si>
    <t>https://i.ytimg.com/vi/mn7Fp8YwiSI/maxresdefault.jpg</t>
  </si>
  <si>
    <t>kvUWkCnhBnA</t>
  </si>
  <si>
    <t>2010-03-09T15:42:33Z</t>
  </si>
  <si>
    <t>Chapter 11: Introduction to ANOVA (1/3)</t>
  </si>
  <si>
    <t>Introduction to ANOVA: Why the 2-sample t-test of chapter 10 cannot be applied multiple times (multiple pair-wise comparisons) Part 1/3</t>
  </si>
  <si>
    <t>https://i.ytimg.com/vi/kvUWkCnhBnA/maxresdefault.jpg</t>
  </si>
  <si>
    <t>S9vMxlbSaik</t>
  </si>
  <si>
    <t>2010-03-03T17:14:30Z</t>
  </si>
  <si>
    <t>Chapter 06: The Normal Distribution- Intro.: Worked problem (2/2)</t>
  </si>
  <si>
    <t>A graphical introduction to the Normal Distribution Part 2/3</t>
  </si>
  <si>
    <t>https://i.ytimg.com/vi/S9vMxlbSaik/maxresdefault.jpg</t>
  </si>
  <si>
    <t>_LnKrueKAHg</t>
  </si>
  <si>
    <t>2010-03-03T16:35:57Z</t>
  </si>
  <si>
    <t>Chapter 06: Normal Distribution Worked problem [2/2]</t>
  </si>
  <si>
    <t>Normal Distribution Worked problem [2/2]</t>
  </si>
  <si>
    <t>https://i.ytimg.com/vi/_LnKrueKAHg/maxresdefault.jpg</t>
  </si>
  <si>
    <t>gidiJAjVjF0</t>
  </si>
  <si>
    <t>2010-03-03T16:21:58Z</t>
  </si>
  <si>
    <t>Chapter 06: The Normal Distribution Worked problem [1/2]</t>
  </si>
  <si>
    <t>Normal Distribution Worked problem Part 1of 2</t>
  </si>
  <si>
    <t>https://i.ytimg.com/vi/gidiJAjVjF0/maxresdefault.jpg</t>
  </si>
  <si>
    <t>X_4RU83SUpQ</t>
  </si>
  <si>
    <t>2010-03-03T02:28:31Z</t>
  </si>
  <si>
    <t>Chapter 09: Worked example hypothesis testing- page 367/44</t>
  </si>
  <si>
    <t>Hypothesis testing- Worked example, of one sample , one-tailed, t-distribution problem</t>
  </si>
  <si>
    <t>https://i.ytimg.com/vi/X_4RU83SUpQ/maxresdefault.jpg</t>
  </si>
  <si>
    <t>ufSiqr-T_y8</t>
  </si>
  <si>
    <t>2010-03-03T01:41:02Z</t>
  </si>
  <si>
    <t>Chapter 09: Hypothesis testing-Introduction-Alpha and Beta are inversely related</t>
  </si>
  <si>
    <t>Hypothesis testing-Alpha and Beta are inversely related Spinner assignment parts 16-20</t>
  </si>
  <si>
    <t>https://i.ytimg.com/vi/ufSiqr-T_y8/maxresdefault.jpg</t>
  </si>
  <si>
    <t>3Suj-FL1LEY</t>
  </si>
  <si>
    <t>2010-03-01T03:29:55Z</t>
  </si>
  <si>
    <t>Chapter 06: Normal Distribution - Introduction [3/3]</t>
  </si>
  <si>
    <t>Normal Distribution - Introduction Part 3 of 3</t>
  </si>
  <si>
    <t>https://i.ytimg.com/vi/3Suj-FL1LEY/maxresdefault.jpg</t>
  </si>
  <si>
    <t>9iQmBjDZmQU</t>
  </si>
  <si>
    <t>2010-03-01T01:00:34Z</t>
  </si>
  <si>
    <t>Chapter 10: Hypothesis testing-Two independent samples Worked example 10.7</t>
  </si>
  <si>
    <t>Hypothesis testing-Two independent samples Worked example 10.7</t>
  </si>
  <si>
    <t>https://i.ytimg.com/vi/9iQmBjDZmQU/maxresdefault.jpg</t>
  </si>
  <si>
    <t>gXO0Aiakk-k</t>
  </si>
  <si>
    <t>2010-03-01T00:46:27Z</t>
  </si>
  <si>
    <t>Chapter 06: Normal Distribution- Intro: Histogram to Bell shaped curve [1/3]</t>
  </si>
  <si>
    <t>Normal Distribution- Fundamental introduction Histograms to the Bell shaped curve Part 1/3</t>
  </si>
  <si>
    <t>https://i.ytimg.com/vi/gXO0Aiakk-k/maxresdefault.jpg</t>
  </si>
  <si>
    <t>pCWHBexAo30</t>
  </si>
  <si>
    <t>2010-02-28T23:25:05Z</t>
  </si>
  <si>
    <t>28/2/10 23:25</t>
  </si>
  <si>
    <t>Chapter 05: E(X), V(X), Binomial simulation. Useful for Simulation 2 assignment (2/2)</t>
  </si>
  <si>
    <t>Monte Carlo simulation of flipping 4 fair coins, 8000 times. Demonstration of binomial, E(X) and V(X) formulas</t>
  </si>
  <si>
    <t>https://i.ytimg.com/vi/pCWHBexAo30/maxresdefault.jpg</t>
  </si>
  <si>
    <t>wUZd1XIBpiM</t>
  </si>
  <si>
    <t>2010-02-28T23:10:52Z</t>
  </si>
  <si>
    <t>28/2/10 23:10</t>
  </si>
  <si>
    <t>Chapter 09: One sample hypothesis testing-worked examples</t>
  </si>
  <si>
    <t>Page 367 problems 25 (non-directional) and 44 (directional, one-tail)</t>
  </si>
  <si>
    <t>https://i.ytimg.com/vi/wUZd1XIBpiM/maxresdefault.jpg</t>
  </si>
  <si>
    <t>qt23sgstBhQ</t>
  </si>
  <si>
    <t>2010-02-26T14:47:42Z</t>
  </si>
  <si>
    <t>26/2/10 14:47</t>
  </si>
  <si>
    <t>Chapter 05: Binomial simulation (1/2)</t>
  </si>
  <si>
    <t>Spinner Assignments 1-17 Part 1 of 2</t>
  </si>
  <si>
    <t>https://i.ytimg.com/vi/qt23sgstBhQ/maxresdefault.jpg</t>
  </si>
  <si>
    <t>oZoqnnLaTeg</t>
  </si>
  <si>
    <t>2010-02-26T14:32:15Z</t>
  </si>
  <si>
    <t>26/2/10 14:32</t>
  </si>
  <si>
    <t>Chapter 05: Binomial Variance and np(1-p) formula (3/3)</t>
  </si>
  <si>
    <t>Variance, sigma squared and np(1-p) formulas Part 2 of 2</t>
  </si>
  <si>
    <t>https://i.ytimg.com/vi/oZoqnnLaTeg/maxresdefault.jpg</t>
  </si>
  <si>
    <t>6cJVVZZXMT8</t>
  </si>
  <si>
    <t>2010-02-26T13:43:36Z</t>
  </si>
  <si>
    <t>26/2/10 13:43</t>
  </si>
  <si>
    <t>Chapter 05: Binomial E(X) and np formulas (2/3)</t>
  </si>
  <si>
    <t>E(X) and np formulas</t>
  </si>
  <si>
    <t>https://i.ytimg.com/vi/6cJVVZZXMT8/maxresdefault.jpg</t>
  </si>
  <si>
    <t>QIfn1rbIkf8</t>
  </si>
  <si>
    <t>2010-02-26T13:18:42Z</t>
  </si>
  <si>
    <t>26/2/10 13:18</t>
  </si>
  <si>
    <t>Chapter 05: Random variables, Spike diagram, Monte Carlo simulation (1/3)</t>
  </si>
  <si>
    <t>Random variables, Spike diagram, Monte Carlo simulation</t>
  </si>
  <si>
    <t>https://i.ytimg.com/vi/QIfn1rbIkf8/maxresdefault.jpg</t>
  </si>
  <si>
    <t>zvSJf78md9w</t>
  </si>
  <si>
    <t>2010-02-26T12:50:42Z</t>
  </si>
  <si>
    <t>26/2/10 12:50</t>
  </si>
  <si>
    <t>Chapter 09:Hypothesis testing- the practical' critical value method</t>
  </si>
  <si>
    <t>Demonstration of the "4 step" critical value approach applied to the Spinner assignment parts 18-19 Part 1of 2</t>
  </si>
  <si>
    <t>https://i.ytimg.com/vi/zvSJf78md9w/maxresdefault.jpg</t>
  </si>
  <si>
    <t>wkkxL8is-1g</t>
  </si>
  <si>
    <t>2010-02-26T12:11:39Z</t>
  </si>
  <si>
    <t>26/2/10 12:11</t>
  </si>
  <si>
    <t>Chapter 09: Hypothesis testing: The 'practical' critical value method (2/2)</t>
  </si>
  <si>
    <t>The four part practical critical value method applied to spinner 18-19 Part 2 of 2</t>
  </si>
  <si>
    <t>https://i.ytimg.com/vi/wkkxL8is-1g/maxresdefault.jpg</t>
  </si>
  <si>
    <t>T1jwFckbXys</t>
  </si>
  <si>
    <t>2010-02-26T11:54:26Z</t>
  </si>
  <si>
    <t>26/2/10 11:54</t>
  </si>
  <si>
    <t>Chapter 09: Hypothesis testing: Worked example 9.24 One sample, two-tailed (non-directional) t-test</t>
  </si>
  <si>
    <t>Hypothesis testing: Worked example 9.24 One sample, two-tailed (non-directional) t-test</t>
  </si>
  <si>
    <t>https://i.ytimg.com/vi/T1jwFckbXys/maxresdefault.jpg</t>
  </si>
  <si>
    <t>gjVTgXUt9O8</t>
  </si>
  <si>
    <t>2010-02-26T11:39:27Z</t>
  </si>
  <si>
    <t>26/2/10 11:39</t>
  </si>
  <si>
    <t>Chapter 09: Hypothesis testing: Worked example 9.25 One sample, two-tailed (non-directional) t-test</t>
  </si>
  <si>
    <t>Hypothesis testing: Worked example 9.25 One sample, two-tailed (non-directional) t-test</t>
  </si>
  <si>
    <t>https://i.ytimg.com/vi/gjVTgXUt9O8/maxresdefault.jpg</t>
  </si>
  <si>
    <t>4vjYC0K9oyc</t>
  </si>
  <si>
    <t>2010-02-26T11:15:30Z</t>
  </si>
  <si>
    <t>26/2/10 11:15</t>
  </si>
  <si>
    <t>Chapter 05: Application of E(X)- the 'hot-dog' example</t>
  </si>
  <si>
    <t>Application of E(X) to expected net profit expected value of a random variable X</t>
  </si>
  <si>
    <t>https://i.ytimg.com/vi/4vjYC0K9oyc/maxresdefault.jpg</t>
  </si>
  <si>
    <t>7sIB21UwDhg</t>
  </si>
  <si>
    <t>2010-02-26T10:51:54Z</t>
  </si>
  <si>
    <t>26/2/10 10:51</t>
  </si>
  <si>
    <t>Chapter 05: Binomial distribution Worked example 5.29</t>
  </si>
  <si>
    <t>Indirect way to calculate binomial probabilities when n is a large number</t>
  </si>
  <si>
    <t>https://i.ytimg.com/vi/7sIB21UwDhg/maxresdefault.jpg</t>
  </si>
  <si>
    <t>OcIey5S86l0</t>
  </si>
  <si>
    <t>2010-02-26T10:46:15Z</t>
  </si>
  <si>
    <t>26/2/10 10:46</t>
  </si>
  <si>
    <t>Chapter 05: E(X) Worked example 5.1</t>
  </si>
  <si>
    <t>E(X)</t>
  </si>
  <si>
    <t>https://i.ytimg.com/vi/OcIey5S86l0/maxresdefault.jpg</t>
  </si>
  <si>
    <t>xGhlMoC6wI4</t>
  </si>
  <si>
    <t>2010-02-26T10:37:42Z</t>
  </si>
  <si>
    <t>26/2/10 10:37</t>
  </si>
  <si>
    <t>Chapter 05: Binomial Distribution Worked Example 5.23</t>
  </si>
  <si>
    <t>Binomial Distribution Worked Example (Question 23 on page 106)</t>
  </si>
  <si>
    <t>https://i.ytimg.com/vi/xGhlMoC6wI4/maxresdefault.jpg</t>
  </si>
  <si>
    <t>qEe9LGNBiBg</t>
  </si>
  <si>
    <t>2010-02-26T10:22:46Z</t>
  </si>
  <si>
    <t>26/2/10 10:22</t>
  </si>
  <si>
    <t>Chapter 05: End of derivation of the binomial distribution formula [4/4]</t>
  </si>
  <si>
    <t>Binomial Distribution Part 4 of 4</t>
  </si>
  <si>
    <t>https://i.ytimg.com/vi/qEe9LGNBiBg/maxresdefault.jpg</t>
  </si>
  <si>
    <t>7ZOlM3L90qA</t>
  </si>
  <si>
    <t>2010-02-26T10:15:33Z</t>
  </si>
  <si>
    <t>26/2/10 10:15</t>
  </si>
  <si>
    <t>Chapter 05: Introduction, derivation of the binomial distribution [3/4]</t>
  </si>
  <si>
    <t>Introduction and derivation of the binomial distribution formula Part 3 of 4</t>
  </si>
  <si>
    <t>https://i.ytimg.com/vi/7ZOlM3L90qA/maxresdefault.jpg</t>
  </si>
  <si>
    <t>_8HIz-SqTFM</t>
  </si>
  <si>
    <t>2010-02-26T09:11:34Z</t>
  </si>
  <si>
    <t>26/2/10 9:11</t>
  </si>
  <si>
    <t>Chapter 05: Introduction, derivation of the binomial distribution [2/4]</t>
  </si>
  <si>
    <t>Introduction and derivation of the binomial distribution formula Part 2 of 4</t>
  </si>
  <si>
    <t>https://i.ytimg.com/vi/_8HIz-SqTFM/maxresdefault.jpg</t>
  </si>
  <si>
    <t>zECvZ9sDYXY</t>
  </si>
  <si>
    <t>2010-02-24T09:50:30Z</t>
  </si>
  <si>
    <t>24/2/10 9:50</t>
  </si>
  <si>
    <t>Chapter 09: Introduction to Hypothesis Testing (4/4); Philosophy and terminology</t>
  </si>
  <si>
    <t>Introduction of Hypothesis Testing; Philosophy and terminology Part 4 of 4</t>
  </si>
  <si>
    <t>https://i.ytimg.com/vi/zECvZ9sDYXY/maxresdefault.jpg</t>
  </si>
  <si>
    <t>fjiQY6a0HF4</t>
  </si>
  <si>
    <t>2010-02-24T09:49:45Z</t>
  </si>
  <si>
    <t>24/2/10 9:49</t>
  </si>
  <si>
    <t>Chapter 09: Introduction of Hypothesis Testing (3/4); Philosophy and terminology</t>
  </si>
  <si>
    <t>Introduction of Hypothesis Testing; Philosophy and terminology to determine an optimum critical boundary Part 3 of 4</t>
  </si>
  <si>
    <t>https://i.ytimg.com/vi/fjiQY6a0HF4/maxresdefault.jpg</t>
  </si>
  <si>
    <t>69NeMqXBB80</t>
  </si>
  <si>
    <t>2010-02-24T03:59:40Z</t>
  </si>
  <si>
    <t>24/2/10 3:59</t>
  </si>
  <si>
    <t>Chapter 09: Introduction to Hypothesis Testing (2/4) Philosophy and terminology</t>
  </si>
  <si>
    <t>Introduction to Hypothesis Testing; Philosophy and terminology Part 2 of 4</t>
  </si>
  <si>
    <t>https://i.ytimg.com/vi/69NeMqXBB80/maxresdefault.jpg</t>
  </si>
  <si>
    <t>8bJP10GrUpQ</t>
  </si>
  <si>
    <t>2010-02-24T01:23:06Z</t>
  </si>
  <si>
    <t>24/2/10 1:23</t>
  </si>
  <si>
    <t>Chapter 09: Introduction of Hypothesis Testing (1/4) Philosophy and terminology</t>
  </si>
  <si>
    <t>Introduction to Hypothesis Testing; Philosophy and terminology Part 1 of 4</t>
  </si>
  <si>
    <t>https://i.ytimg.com/vi/8bJP10GrUpQ/maxresdefault.jpg</t>
  </si>
  <si>
    <t>j5eUhu6b8Ho</t>
  </si>
  <si>
    <t>2010-02-22T04:06:57Z</t>
  </si>
  <si>
    <t>22/2/10 4:06</t>
  </si>
  <si>
    <t>Chapter 08: Worked example Spinner 27 Confidence interval when sigma unknown: t-table</t>
  </si>
  <si>
    <t>Worked example of confidence interval when sigma is unknown. Use the t-table, with the associated df (degrees of freedom). This video works out the problem of finding an 80% CI for mu (the unknown population mean) when a sample of 5 is drawn from the random number table. Because sigma is unknown, we must calculate S, the standard deviation of the sample, from the same 5 numbers that were used to find the sample mean. Spinner 27</t>
  </si>
  <si>
    <t>https://i.ytimg.com/vi/j5eUhu6b8Ho/maxresdefault.jpg</t>
  </si>
  <si>
    <t>iZwHKWHb0Zo</t>
  </si>
  <si>
    <t>2010-02-19T10:24:44Z</t>
  </si>
  <si>
    <t>19/2/10 10:24</t>
  </si>
  <si>
    <t>Chapter 04: Combinations</t>
  </si>
  <si>
    <t>Combinations, factorials and counting rules</t>
  </si>
  <si>
    <t>https://i.ytimg.com/vi/iZwHKWHb0Zo/maxresdefault.jpg</t>
  </si>
  <si>
    <t>lfYndMk3uw0</t>
  </si>
  <si>
    <t>2010-02-19T09:47:36Z</t>
  </si>
  <si>
    <t>19/2/10 9:47</t>
  </si>
  <si>
    <t>Chapter 09: Fundamentals of hypothesis testing Part 4/4</t>
  </si>
  <si>
    <t>(A reworking of the other series of 4 videos discussing the philosophy, terminology and concepts of hypothesis testing) Part 4/4</t>
  </si>
  <si>
    <t>https://i.ytimg.com/vi/lfYndMk3uw0/maxresdefault.jpg</t>
  </si>
  <si>
    <t>XNm0D5PXbgk</t>
  </si>
  <si>
    <t>2010-02-19T01:34:57Z</t>
  </si>
  <si>
    <t>19/2/10 1:34</t>
  </si>
  <si>
    <t>Chapter 09: Fundamentals of Hypothesis Testing [1/4]</t>
  </si>
  <si>
    <t>Fundamentals of Hypothesis Testing Part 1 of 4 (A reworking of the other series of 4 videos discussing the philosophy, terminology and concepts of hypothesis testing)</t>
  </si>
  <si>
    <t>https://i.ytimg.com/vi/XNm0D5PXbgk/maxresdefault.jpg</t>
  </si>
  <si>
    <t>cb556y1WwFA</t>
  </si>
  <si>
    <t>2010-02-18T23:40:04Z</t>
  </si>
  <si>
    <t>18/2/10 23:40</t>
  </si>
  <si>
    <t>Chapter 09: Fundamentals of Hypothesis Testing [3/4]</t>
  </si>
  <si>
    <t>(A reworking of the other series of 4 videos discussing the philosophy, terminology and concepts of hypothesis testing) Part 3 of 4</t>
  </si>
  <si>
    <t>https://i.ytimg.com/vi/cb556y1WwFA/maxresdefault.jpg</t>
  </si>
  <si>
    <t>AcVZlQTJdqs</t>
  </si>
  <si>
    <t>2010-02-18T22:27:08Z</t>
  </si>
  <si>
    <t>18/2/10 22:27</t>
  </si>
  <si>
    <t>Chapter 09: Fundamentals of Hypothesis Testing [2/4]</t>
  </si>
  <si>
    <t>(A reworking of the other series of 4 videos discussing the philosophy, terminology and concepts of hypothesis testing) Part 2 of 4</t>
  </si>
  <si>
    <t>https://i.ytimg.com/vi/AcVZlQTJdqs/maxresdefault.jpg</t>
  </si>
  <si>
    <t>JtyVWXXrd6c</t>
  </si>
  <si>
    <t>2010-02-17T01:14:21Z</t>
  </si>
  <si>
    <t>17/2/10 1:14</t>
  </si>
  <si>
    <t>Chapter 07: Worked example of Probability of the sample mean CLT, SEM. Worked example 7.5</t>
  </si>
  <si>
    <t>Worked example 7.5 Using the sampling distribution of the mean, the standard error of the mean and the Central Limit Theorem CLT SEM</t>
  </si>
  <si>
    <t>https://i.ytimg.com/vi/JtyVWXXrd6c/maxresdefault.jpg</t>
  </si>
  <si>
    <t>hEa0YUFgNOg</t>
  </si>
  <si>
    <t>2010-02-17T00:24:41Z</t>
  </si>
  <si>
    <t>17/2/10 0:24</t>
  </si>
  <si>
    <t>Chapter 08: t Confidence Interval - Introduction and fundamental concepts</t>
  </si>
  <si>
    <t>Spinner 13 to teach t Confidence Interval - Introduction and fundamental concepts</t>
  </si>
  <si>
    <t>https://i.ytimg.com/vi/hEa0YUFgNOg/maxresdefault.jpg</t>
  </si>
  <si>
    <t>F-Y-KoZOTdY</t>
  </si>
  <si>
    <t>2010-02-16T23:34:46Z</t>
  </si>
  <si>
    <t>16/2/10 23:34</t>
  </si>
  <si>
    <t>Chapter 03: Descriptive statistics: Mean, median and mode</t>
  </si>
  <si>
    <t>Descriptive statistics: Discussion and demonstration of the mean, median and mode</t>
  </si>
  <si>
    <t>https://i.ytimg.com/vi/F-Y-KoZOTdY/maxresdefault.jpg</t>
  </si>
  <si>
    <t>E9QelqrQFUI</t>
  </si>
  <si>
    <t>2010-02-16T22:41:11Z</t>
  </si>
  <si>
    <t>16/2/10 22:41</t>
  </si>
  <si>
    <t>Chapter 01: Types of scales (Continued) 2/2</t>
  </si>
  <si>
    <t>Nominal,ordinal, Interval and Ration scales</t>
  </si>
  <si>
    <t>https://i.ytimg.com/vi/E9QelqrQFUI/maxresdefault.jpg</t>
  </si>
  <si>
    <t>7c2W-rfYANs</t>
  </si>
  <si>
    <t>2010-02-16T21:37:42Z</t>
  </si>
  <si>
    <t>16/2/10 21:37</t>
  </si>
  <si>
    <t>Chapter 01: Populations and parameters; Types of scales [1/2]</t>
  </si>
  <si>
    <t>Populations and parameters; Types of scales [1/2]</t>
  </si>
  <si>
    <t>https://i.ytimg.com/vi/7c2W-rfYANs/maxresdefault.jpg</t>
  </si>
  <si>
    <t>JpwSEW4I61w</t>
  </si>
  <si>
    <t>2010-02-16T20:37:17Z</t>
  </si>
  <si>
    <t>16/2/10 20:37</t>
  </si>
  <si>
    <t>Chapter 08: z Confidence Interval - Intro [2/2]</t>
  </si>
  <si>
    <t>z Confidence Interval Part 2 of 2</t>
  </si>
  <si>
    <t>https://i.ytimg.com/vi/JpwSEW4I61w/maxresdefault.jpg</t>
  </si>
  <si>
    <t>0OvP17sGuAE</t>
  </si>
  <si>
    <t>2010-02-16T19:42:53Z</t>
  </si>
  <si>
    <t>16/2/10 19:42</t>
  </si>
  <si>
    <t>Chapter 08: z Confidence Interval - Intro [1/2]</t>
  </si>
  <si>
    <t>z Confidence Interval - Introduction Part 1 of 2</t>
  </si>
  <si>
    <t>https://i.ytimg.com/vi/0OvP17sGuAE/maxresdefault.jpg</t>
  </si>
  <si>
    <t>uhvXiJpv3AI</t>
  </si>
  <si>
    <t>2010-02-16T17:22:17Z</t>
  </si>
  <si>
    <t>16/2/10 17:22</t>
  </si>
  <si>
    <t>Chapter 09: Hypothesis testing- Fundamental problem [1/2]</t>
  </si>
  <si>
    <t>Hypothesis testing- Fundamental problem (Reworking, again, of fundamentals) Part 1 of 2</t>
  </si>
  <si>
    <t>https://i.ytimg.com/vi/uhvXiJpv3AI/maxresdefault.jpg</t>
  </si>
  <si>
    <t>uxv4f9d-Ot4</t>
  </si>
  <si>
    <t>2010-02-16T01:42:58Z</t>
  </si>
  <si>
    <t>16/2/10 1:42</t>
  </si>
  <si>
    <t>Chapter 09: Hypothesis testing- Fundamental problem [2/2]</t>
  </si>
  <si>
    <t>Hypothesis testing- Fundamental problem (Reworking, again, of fundamentals) Part 2 of 2</t>
  </si>
  <si>
    <t>https://i.ytimg.com/vi/uxv4f9d-Ot4/maxresdefault.jpg</t>
  </si>
  <si>
    <t>dM102v7gvsA</t>
  </si>
  <si>
    <t>2010-02-15T22:45:56Z</t>
  </si>
  <si>
    <t>15/2/10 22:45</t>
  </si>
  <si>
    <t>Chapter 02: Review of histogram, polygon and ogive (1/1)</t>
  </si>
  <si>
    <t>Review of histogram, polygon and ogive. Remember the Title, x-axis label, y-axis label and placement of data points.</t>
  </si>
  <si>
    <t>https://i.ytimg.com/vi/dM102v7gvsA/maxresdefault.jpg</t>
  </si>
  <si>
    <t>cURG1rr-ptY</t>
  </si>
  <si>
    <t>2010-02-15T21:39:52Z</t>
  </si>
  <si>
    <t>15/2/10 21:39</t>
  </si>
  <si>
    <t>Chapter 03: Descriptive statistics: Measures of Dispersion</t>
  </si>
  <si>
    <t>Descriptive statistics, Measures of dispersion Range, variance, standard deviation</t>
  </si>
  <si>
    <t>https://i.ytimg.com/vi/cURG1rr-ptY/maxresdefault.jpg</t>
  </si>
  <si>
    <t>lMXp7qE010Y</t>
  </si>
  <si>
    <t>2010-02-15T12:18:05Z</t>
  </si>
  <si>
    <t>15/2/10 12:18</t>
  </si>
  <si>
    <t>Chapter 03: Descriptive statistics Measures of Central Tendency Mean, median, mode</t>
  </si>
  <si>
    <t>Descriptive statistics, Measures of Central Tendency Mean, median, mode</t>
  </si>
  <si>
    <t>https://i.ytimg.com/vi/lMXp7qE010Y/maxresdefault.jpg</t>
  </si>
  <si>
    <t>89ewTwVKuDk</t>
  </si>
  <si>
    <t>2010-02-15T11:27:24Z</t>
  </si>
  <si>
    <t>15/2/10 11:27</t>
  </si>
  <si>
    <t>Chapter 04: Probability review: worked example 4.11 (2/2)</t>
  </si>
  <si>
    <t>Probability of contingency table: Conditional probability, independence Part 2 of 2</t>
  </si>
  <si>
    <t>https://i.ytimg.com/vi/89ewTwVKuDk/maxresdefault.jpg</t>
  </si>
  <si>
    <t>Ur5crDjPuDM</t>
  </si>
  <si>
    <t>2010-02-15T11:03:42Z</t>
  </si>
  <si>
    <t>15/2/10 11:03</t>
  </si>
  <si>
    <t>Chapter 04: Probability review: worked example 4.11 (1/2)</t>
  </si>
  <si>
    <t>Probability of contingency table: Conditional probability, independence Part 1of 2</t>
  </si>
  <si>
    <t>https://i.ytimg.com/vi/Ur5crDjPuDM/maxresdefault.jpg</t>
  </si>
  <si>
    <t>wx9ZC9l20P4</t>
  </si>
  <si>
    <t>2010-02-12T07:51:13Z</t>
  </si>
  <si>
    <t>Chapter 04: Probability: Contingency table, conditional probability (3/3)</t>
  </si>
  <si>
    <t>Probability of contingency table: Conditional probability, independence multiplication rule Part 3 of 3</t>
  </si>
  <si>
    <t>https://i.ytimg.com/vi/wx9ZC9l20P4/maxresdefault.jpg</t>
  </si>
  <si>
    <t>BUk9O5nTvIM</t>
  </si>
  <si>
    <t>2010-02-12T07:06:27Z</t>
  </si>
  <si>
    <t>Chapter 04: Probability: Contingency table: conditional probability (2/3)</t>
  </si>
  <si>
    <t>Probability of contingency table: Conditional probability, independence Part 2 of 3</t>
  </si>
  <si>
    <t>https://i.ytimg.com/vi/BUk9O5nTvIM/maxresdefault.jpg</t>
  </si>
  <si>
    <t>2ZnG1WieUm0</t>
  </si>
  <si>
    <t>2010-02-12T00:28:44Z</t>
  </si>
  <si>
    <t>Chapter 04: Probability: Contingency table: conditional probability (1/3)</t>
  </si>
  <si>
    <t>Probability of contingency table: Conditional probability, Independence Part 1 of 3</t>
  </si>
  <si>
    <t>https://i.ytimg.com/vi/2ZnG1WieUm0/maxresdefault.jpg</t>
  </si>
  <si>
    <t>UCNU_lfiiWBdtULKOw6X0Dig</t>
  </si>
  <si>
    <t>Krish Naik</t>
  </si>
  <si>
    <t>Ja1C0Uv-Gz4</t>
  </si>
  <si>
    <t>2020-08-20T15:09:11Z</t>
  </si>
  <si>
    <t>20/8/20 15:09</t>
  </si>
  <si>
    <t>Live-Best Practices For Data Science Project Development|Session By Chief Technology Officer-Ineuron</t>
  </si>
  <si>
    <t>In this video Jiwitesh will help us understand the best practices used in Data Science Industry. We will understand which IDE is best to use for project Development. We will also understand how to create environment by using Pycharm. We will also understand the difference of using Windows Vs Linux For Data Science Projects</t>
  </si>
  <si>
    <t>qxPWdaOOnHg</t>
  </si>
  <si>
    <t>2020-08-20T05:01:24Z</t>
  </si>
  <si>
    <t>20/8/20 5:01</t>
  </si>
  <si>
    <t>Finally Built My Deep Learning And Gaming Workstation With Nvidia Titan RTX GPU ðŸ”¥ðŸ”¥ðŸ”¥ðŸ”¥ðŸ”¥- It's A BeastðŸ”¥</t>
  </si>
  <si>
    <t>Please subscribe my gaming channel https://www.youtube.com/channel/UCjWY5hREA6FFYrthD0rZNIw Workstation Specs: Processor: AMD RYZEN 9 3950X 3rd Generation Desktop Processor Amazon link: https://www.amazon.in/s?k=ryzen+93950x&amp;crid=2VYMKNJFX4TA1&amp;sprefix=ryzen+939%2Caps%2C518&amp;ref=nb_sb_ss_i_2_9 Motherboard: x570 aorus elite wifi https://www.amazon.in/Gigabyte-PCIe4-0-802-11AC-Thermal-Motherboard/dp/B07W17B4R2/ref=sr_1_1?crid=A8QSVKHXN2WE&amp;dchild=1&amp;keywords=x570+aorus+elite+wifi&amp;qid=1597868830&amp;sprefix=X570+Aorus+%2Caps%2C274&amp;sr=8-1 GPU Titan RTX RAM - Gigabyte Company- 64gb Hard disk: 2tb-Gigabyte SSD: 1tb-Gigabyte AORUS Liquid Cooler 360 Well Overall Cost apart for the GPU Titan RTX was around 2lakh INR approx</t>
  </si>
  <si>
    <t>https://i.ytimg.com/vi/qxPWdaOOnHg/maxresdefault.jpg</t>
  </si>
  <si>
    <t>fdhojC37_Co</t>
  </si>
  <si>
    <t>2020-08-19T15:52:34Z</t>
  </si>
  <si>
    <t>19/8/20 15:52</t>
  </si>
  <si>
    <t>Live Session- Understanding Attention Models Architecture And Maths Intuition- Deep Learning</t>
  </si>
  <si>
    <t>Credits Research Paper: https://arxiv.org/pdf/1409.0473.pdf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M45S</t>
  </si>
  <si>
    <t>https://i.ytimg.com/vi/fdhojC37_Co/maxresdefault.jpg</t>
  </si>
  <si>
    <t>FjQ6bxzCGuY</t>
  </si>
  <si>
    <t>2020-08-18T16:23:06Z</t>
  </si>
  <si>
    <t>18/8/20 16:23</t>
  </si>
  <si>
    <t>Live Virtual Interview For Data Science- Background Applied Geology From IIT Kharagpur</t>
  </si>
  <si>
    <t>Vivek LinkedIn: https://www.linkedin.com/in/vivek-singh-kgp/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8M2S</t>
  </si>
  <si>
    <t>https://i.ytimg.com/vi/FjQ6bxzCGuY/maxresdefault.jpg</t>
  </si>
  <si>
    <t>I7i1GfccZ-M</t>
  </si>
  <si>
    <t>2020-08-17T15:24:34Z</t>
  </si>
  <si>
    <t>17/8/20 15:24</t>
  </si>
  <si>
    <t>Live Project Developing AI Advertisement Platform Using Deep Learning</t>
  </si>
  <si>
    <t>github link: https://github.com/krishnaik06/Gender-Recognition-and-Age-Estimator weights: https://drive.google.com/file/d/12Ub2ZUtiYXL1QKUPlAy6oOG4Qhn0GM0H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47M55S</t>
  </si>
  <si>
    <t>2020-08-16T16:39:56Z</t>
  </si>
  <si>
    <t>16/8/20 16:39</t>
  </si>
  <si>
    <t>Announcement For Give Away For Women Data Science Aspirants - Promoting Data Science</t>
  </si>
  <si>
    <t>The winners are 0 lalita bhati 1 Riddhi jaju 2 Mounica 3 K.Meghana 4 Ankitha Dubey 5 Sunitha 6 Shivani Tyagi 7 Parul Aggarwal 8 SHRAVANI YESHALA 9 Amlesh Kumar 10 Apekshya Kandel 11 Gomathi 12 Chetna 13 Akhila Chennamaneni 14 MAYURI SURVE Congratulations :)</t>
  </si>
  <si>
    <t>https://i.ytimg.com/vi/-JU9qAzF01c/maxresdefault.jpg</t>
  </si>
  <si>
    <t>tdXkUPTZIzk</t>
  </si>
  <si>
    <t>2020-08-16T16:23:03Z</t>
  </si>
  <si>
    <t>16/8/20 16:23</t>
  </si>
  <si>
    <t>Live Q&amp;A Data Science By Krish And Sudhanshu- Give Away For Women To Promote AI</t>
  </si>
  <si>
    <t>The Winners Are Announced in the next live https://www.youtube.com/watch?v=-JU9qAzF01c&amp;feature=youtu.be</t>
  </si>
  <si>
    <t>PT58M59S</t>
  </si>
  <si>
    <t>5OQc66PWPtE</t>
  </si>
  <si>
    <t>2020-08-14T16:18:00Z</t>
  </si>
  <si>
    <t>14/8/20 16:18</t>
  </si>
  <si>
    <t>Live Virtual Interview For Data Science From Teaching Assistant To Data Scientist</t>
  </si>
  <si>
    <t>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7M37S</t>
  </si>
  <si>
    <t>bScpRt1C8V0</t>
  </si>
  <si>
    <t>2020-08-13T15:37:16Z</t>
  </si>
  <si>
    <t>13/8/20 15:37</t>
  </si>
  <si>
    <t>Live Project- Web Application - Loan Default Prediction- Masters Thesis</t>
  </si>
  <si>
    <t>Credits Goes To Kunal Goyal https://predict-loan-default.herokuapp.com/Individual Github Profile https://github.com/ikunal95/loan-default-prediction Kunal LinkedIn Profile: https://www.linkedin.com/in/kunal4g/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bScpRt1C8V0/maxresdefault.jpg</t>
  </si>
  <si>
    <t>VvToDVYQ_rw</t>
  </si>
  <si>
    <t>2020-08-12T15:52:47Z</t>
  </si>
  <si>
    <t>Live Interview Of Lakshay For Data Science- Commerce And Statistics Background</t>
  </si>
  <si>
    <t>linked Id Of Lakshay: https://www.linkedin.com/in/lakshaymalhotra03/ If you have any queries please do contact him for his transition phase From Many people request Ineuron.ai is launching a new Affordable Machine Learning Masters Course . The time duration of the course will be for 5 months and 3 months remote internship. The course will be starting from August 29th 2020. The course cost is 3k inr + 18% gst for the whole course. All the sessions will be live online and it will be recorded and will be available for lifetime. They have also added additional topics like dockers and kubernets. The timings of the classes and the syllabus is given in the below link. Please register and save your spot. The support team will contact you once you register. All the prerecorded videos will be given in the initial stage. https://ineuron1.viewpage.co/MLDLRIIDdok Prerequisite- Python Programming--- Recorded videos will be available to Learn Python All the details like syllabus,timing and start date is given in the above link. Happy Learning!! Incase of any queries contact support@ineuron.ai in skype .</t>
  </si>
  <si>
    <t>PT1H3M41S</t>
  </si>
  <si>
    <t>-3CVMxrjbE8</t>
  </si>
  <si>
    <t>2020-08-11T08:03:53Z</t>
  </si>
  <si>
    <t>Nvidia Titan RTX Unboxing And Specs And Comparison- Deep Learning</t>
  </si>
  <si>
    <t>NVIDIAÂ® TITAN RTXâ„¢ is the fastest PC graphics card ever built. Itâ€™s powered by the award-winning Turingâ„¢ architecture, bringing 130 Tensor TFLOPs of performance, 576 tensor cores, and 24 GB of ultra-fast GDDR6 memory to your PC. Specs Details :https://www.nvidia.com/en-us/deep-learning-ai/products/titan-rtx/ My Gaming Channel :https://www.youtube.com/channel/UCjWY5hREA6FFYrthD0rZNIw</t>
  </si>
  <si>
    <t>https://i.ytimg.com/vi/-3CVMxrjbE8/maxresdefault.jpg</t>
  </si>
  <si>
    <t>u3DKBbnnpTQ</t>
  </si>
  <si>
    <t>2020-08-09T16:19:39Z</t>
  </si>
  <si>
    <t>Live Data Science Q&amp;A With Krish And Sudhanshu- Give Away ML for Deployment+Internships For Women</t>
  </si>
  <si>
    <t>From Many people request Ineuron.ai is launching a new Affordable Machine Learning Masters Course . The time duration of the course will be for 5 months and 3 months remote internship. The course will be starting from August 29th 2020. The course cost is 3k inr + 18% gst for the whole course. All the sessions will be live online and it will be recorded and will be available for lifetime. They have also added additional topics like dockers and kubernets. The timings of the classes and the syllabus is given in the below link. Please register and save your spot. The support team will contact you once you register. All the prerecorded videos will be given in the initial stage. https://ineuron1.viewpage.co/MLDLRIIDdok Prerequisite- Python Programming--- Recorded videos will be available to Learn Python All the details like syllabus,timing and start date is given in the above link. Happy Learning!! Incase of any queries contact support@ineuron.ai in skype .</t>
  </si>
  <si>
    <t>PT59M1S</t>
  </si>
  <si>
    <t>PwcF5Yjka9U</t>
  </si>
  <si>
    <t>2020-08-07T16:14:28Z</t>
  </si>
  <si>
    <t>Live Virtual Nervous Interview Of Mechanical Engineer For Data Science</t>
  </si>
  <si>
    <t>MIQjxsXkCX4</t>
  </si>
  <si>
    <t>2020-08-06T15:59:47Z</t>
  </si>
  <si>
    <t>Live- Discussion On Cross Validation Techniques And Selection of Machine Learning Algorithms</t>
  </si>
  <si>
    <t>github: https://github.com/krishnaik06/Types-of-Crossvalidation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4M25S</t>
  </si>
  <si>
    <t>https://i.ytimg.com/vi/MIQjxsXkCX4/maxresdefault.jpg</t>
  </si>
  <si>
    <t>3oj4vWvOOoM</t>
  </si>
  <si>
    <t>2020-08-05T17:00:35Z</t>
  </si>
  <si>
    <t>Live Transition Story Of Civil Engineer To Data Scientist With 2 Years Gap</t>
  </si>
  <si>
    <t>Karndeep Linked In Profile: https://www.linkedin.com/in/karndeepsingh/ Karndeep Youtube link: https://www.youtube.com/channel/UCswr5O1wBDdyULYqIfgtY4Q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58M57S</t>
  </si>
  <si>
    <t>tHf4CmTH1QE</t>
  </si>
  <si>
    <t>2020-08-05T04:33:15Z</t>
  </si>
  <si>
    <t>Problems With Encoders And Decoders- Indepth Intuition</t>
  </si>
  <si>
    <t>Sequence To Sequence With Neural Network Research Paper: https://papers.nips.cc/paper/5346-sequence-to-sequence-learning-with-neural-networks.pdf research paper link: https://arxiv.org/pdf/1409.0473.pdf Complete DL Playlist: https://www.youtube.com/watch?v=jCrgzJlxTKg&amp;list=PLZoTAELRMXVPGU70ZGsckrMdr0FteeRUi&amp;index=44&amp;t=0s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t>
  </si>
  <si>
    <t>https://i.ytimg.com/vi/tHf4CmTH1QE/maxresdefault.jpg</t>
  </si>
  <si>
    <t>sld-QpwAHB0</t>
  </si>
  <si>
    <t>2020-08-04T16:10:41Z</t>
  </si>
  <si>
    <t>Step By Step Playlist To Follow To Learn Data Science Through My Channel - Part 2</t>
  </si>
  <si>
    <t>Part1 : https://www.youtube.com/watch?v=ZwsK-rKIjwU Starter In Data Science 1 Complete Machine Learning Playlist:(Top 24 videos) https://www.youtube.com/playlist?list=PLZoTAELRMXVPBTrWtJkn3wWQxZkmTXGwe 2 Statistics in Machine Learning:(Understand some Concepts With Respect To Data)- Complete Playlist https://www.youtube.com/playlist?list=PLZoTAELRMXVMhVyr3Ri9IQ-t5QPBtxzJO 3. Feature Engineering(Complete Playlist) https://www.youtube.com/playlist?list=PLZoTAELRMXVPwYGE2PXD3x0bfKnR0cJjN 4. Continue The Complete Machine Learning Playlist(24-all the videos) Natural Language Playlist: https://www.youtube.com/playlist?list=PLZoTAELRMXVMdJ5sqbCK2LiM0HhQVWNzm 5. Live Stream Playlist:(Top 10 videos) https://www.youtube.com/playlist?list=PLZoTAELRMXVPUyxuK8AphGMuIJHTyuWna 6. Machine Learning Pipelines https://www.youtube.com/playlist?list=PLZoTAELRMXVMcRQwR5_J8k9S7cffVFq_U 7. Complete Deep Learning Playlist: Tensorflow And Keras-https://www.youtube.com/playlist?list=PLZoTAELRMXVPGU70ZGsckrMdr0FteeRUi Pytorch: https://www.youtube.com/playlist?list=PLZoTAELRMXVNxYFq_9MuiUdn2YnlFqmMK 8. Live Projects Playlist: https://www.youtube.com/playlist?list=PLZoTAELRMXVOFnfSwkB_uyr4FT-327noK 9. Deployment Playlist:(Azure,Google Cloud,EC2.Heroku) https://www.youtube.com/playlist?list=PLZoTAELRMXVOAvUbePX1lTdxQR8EY35Z1 10. Docker Playlist: https://www.youtube.com/playlist?list=PLZoTAELRMXVNKtpy0U_Mx9N26w8n0hIbs 11. Tableau: https://www.youtube.com/playlist?list=PLZoTAELRMXVPlTuWQ3h0kR5crj2HqtDF7 12. PowerBI https://www.youtube.com/playlist?list=PLZoTAELRMXVP3lPoaTTAUBWLQp3Ju45rt</t>
  </si>
  <si>
    <t>zipFBP4SASA</t>
  </si>
  <si>
    <t>2020-08-04T15:19:45Z</t>
  </si>
  <si>
    <t>Live Virtual Interview For Data Science By Krish And Sudhanshu</t>
  </si>
  <si>
    <t>For Attending Virtual Interviews in My Channel. Please send ur resume in krishnaik06@gmail.com</t>
  </si>
  <si>
    <t>PT1H2M58S</t>
  </si>
  <si>
    <t>ZwsK-rKIjwU</t>
  </si>
  <si>
    <t>2020-08-03T14:00:13Z</t>
  </si>
  <si>
    <t>Step By Step Playlist To Follow To Learn Data Science Through My Channel Part 1- Must for Everyone</t>
  </si>
  <si>
    <t>Starter In Data Science 1 Complete Machine Learning Playlist:(Top 24 videos) https://www.youtube.com/playlist?list=PLZoTAELRMXVPBTrWtJkn3wWQxZkmTXGwe 2 Statistics in Machine Learning:(Understand some Concepts With Respect To Data)- Complete Playlist https://www.youtube.com/playlist?list=PLZoTAELRMXVMhVyr3Ri9IQ-t5QPBtxzJO 3. Feature Engineering(Complete Playlist) https://www.youtube.com/playlist?list=PLZoTAELRMXVPwYGE2PXD3x0bfKnR0cJjN 4. Continue The Complete Machine Learning Playlist(24-all the videos) 5. Live Stream Playlist:(Top 10 videos) https://www.youtube.com/playlist?list=PLZoTAELRMXVPUyxuK8AphGMuIJHTyuWna 6. Machine Learning Pipelines https://www.youtube.com/playlist?list=PLZoTAELRMXVMcRQwR5_J8k9S7cffVFq_U 7. Complete Deep Learning Playlist: Tensorflow And Keras-https://www.youtube.com/playlist?list=PLZoTAELRMXVPGU70ZGsckrMdr0FteeRUi Pytorch: https://www.youtube.com/playlist?list=PLZoTAELRMXVNxYFq_9MuiUdn2YnlFqmMK 8. Live Projects Playlist: https://www.youtube.com/playlist?list=PLZoTAELRMXVOFnfSwkB_uyr4FT-327noK</t>
  </si>
  <si>
    <t>https://i.ytimg.com/vi/ZwsK-rKIjwU/maxresdefault.jpg</t>
  </si>
  <si>
    <t>yoLpcelanpI</t>
  </si>
  <si>
    <t>2020-08-02T16:07:35Z</t>
  </si>
  <si>
    <t>Live Discussion On Outlier And Its Impacts On Machine Learning UseCases</t>
  </si>
  <si>
    <t>github: https://github.com/krishnaik06/Feature-Engineering-Live-sessions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7M53S</t>
  </si>
  <si>
    <t>https://i.ytimg.com/vi/yoLpcelanpI/maxresdefault.jpg</t>
  </si>
  <si>
    <t>pDw_JHHvj-0</t>
  </si>
  <si>
    <t>2020-08-01T16:03:37Z</t>
  </si>
  <si>
    <t>Live Discussion On Handling Imbalanced Dataset- Machine Learning</t>
  </si>
  <si>
    <t>Github link: https://github.com/krishnaik06/Handle-Imbalanced-Dataset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0M7S</t>
  </si>
  <si>
    <t>https://i.ytimg.com/vi/pDw_JHHvj-0/maxresdefault.jpg</t>
  </si>
  <si>
    <t>VdnPyTs8Zeg</t>
  </si>
  <si>
    <t>2020-07-31T16:16:54Z</t>
  </si>
  <si>
    <t>31/7/20 16:16</t>
  </si>
  <si>
    <t>Live Virtual Interview For Internship For College Student By Krish And Sudhanshu</t>
  </si>
  <si>
    <t>PT1H6M59S</t>
  </si>
  <si>
    <t>0fSn9WG8MrA</t>
  </si>
  <si>
    <t>2020-07-30T16:25:46Z</t>
  </si>
  <si>
    <t>30/7/20 16:25</t>
  </si>
  <si>
    <t>Pytorch Tutorial 5-Live- Kaggle Advance House Price Prediction Using Pytorch Deep Learning</t>
  </si>
  <si>
    <t>github: https://github.com/krishnaik06/Pytorch-Tutorial Please donate if you want to support the channel through GPay UPI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5M49S</t>
  </si>
  <si>
    <t>https://i.ytimg.com/vi/0fSn9WG8MrA/maxresdefault.jpg</t>
  </si>
  <si>
    <t>AWNL7NnQvz8</t>
  </si>
  <si>
    <t>2020-07-28T16:34:48Z</t>
  </si>
  <si>
    <t>28/7/20 16:34</t>
  </si>
  <si>
    <t>Live Virtual Interview For Data Science By Krish And Sudhanshu Part 2</t>
  </si>
  <si>
    <t>Please donate if you want to support the channel through GPay UPI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8M47S</t>
  </si>
  <si>
    <t>TXOLlgzAdxM</t>
  </si>
  <si>
    <t>2020-07-27T16:06:41Z</t>
  </si>
  <si>
    <t>27/7/20 16:06</t>
  </si>
  <si>
    <t>Live In-depth Discussion Of PyCaret Automated Machine Learning Library Part 2</t>
  </si>
  <si>
    <t>Github: https://github.com/krishnaik06/PyCaret-Live-sessions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M27S</t>
  </si>
  <si>
    <t>https://i.ytimg.com/vi/TXOLlgzAdxM/maxresdefault.jpg</t>
  </si>
  <si>
    <t>BjcpOVQhNlc</t>
  </si>
  <si>
    <t>2020-07-26T16:00:35Z</t>
  </si>
  <si>
    <t>26/7/20 16:00</t>
  </si>
  <si>
    <t>Live In-depth Discussion Of PyCaret Automated Machine Learning Library</t>
  </si>
  <si>
    <t>PT1H16M22S</t>
  </si>
  <si>
    <t>https://i.ytimg.com/vi/BjcpOVQhNlc/maxresdefault.jpg</t>
  </si>
  <si>
    <t>ZrIcll1cMJs</t>
  </si>
  <si>
    <t>2020-07-25T15:50:05Z</t>
  </si>
  <si>
    <t>25/7/20 15:50</t>
  </si>
  <si>
    <t>Hyperparameter Tuning Techniques Genetic Algorithms And Optuna Data Science Machine Learning- Part 2</t>
  </si>
  <si>
    <t>github link: https://github.com/krishnaik06/All-Hyperparamter-Optimization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48M30S</t>
  </si>
  <si>
    <t>https://i.ytimg.com/vi/ZrIcll1cMJs/maxresdefault.jpg</t>
  </si>
  <si>
    <t>FGjYeKSfLr4</t>
  </si>
  <si>
    <t>2020-07-24T14:42:06Z</t>
  </si>
  <si>
    <t>24/7/20 14:42</t>
  </si>
  <si>
    <t>Live- Data Science Virtual Interview By Krish And Sudhanshu-Part 1</t>
  </si>
  <si>
    <t>355u2bDqB7c</t>
  </si>
  <si>
    <t>2020-07-23T16:29:11Z</t>
  </si>
  <si>
    <t>23/7/20 16:29</t>
  </si>
  <si>
    <t>Live-Discussing All Hyperparameter Tuning Techniques Data Science Machine Learning</t>
  </si>
  <si>
    <t>github link: https://github.com/krishnaik06/All-Hyperparamter-Optimization Please donate if you want to support the channel through GPay UPI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5M33S</t>
  </si>
  <si>
    <t>https://i.ytimg.com/vi/355u2bDqB7c/maxresdefault.jpg</t>
  </si>
  <si>
    <t>lnQuv22a5B0</t>
  </si>
  <si>
    <t>2020-07-22T16:18:27Z</t>
  </si>
  <si>
    <t>22/7/20 16:18</t>
  </si>
  <si>
    <t>Live Q&amp;A Data Science With Sudhanshu Kumar Part 2</t>
  </si>
  <si>
    <t>Data structures book: https://www.amazon.in/Data-Structure-Algorithmic-Thinking-Python/dp/8192107590/ref=sr_1_3?dchild=1&amp;keywords=data+structures+and+algorithms+made+easy+by+narasimha+karumanchi+python&amp;qid=1595431119&amp;sr=8-3 Book Names:https://www.amazon.in/Hands-Machine-Learning-Scikit-Learn-Tensor/dp/9352139054/ref=sr_1_1?crid=35VMK0JQGAI5V&amp;dchild=1&amp;keywords=hands+on+ml+with+scikit+learn&amp;qid=1595429250&amp;sprefix=HAnds+on+ML+%2Caps%2C283&amp;sr=8-1 Interview Questions For Data Science: https://github.com/iNeuronai/interview-question-data-science- Please donate if you want to support the channel through GPay UPI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F6xM5zLYuEY</t>
  </si>
  <si>
    <t>2020-07-21T15:50:54Z</t>
  </si>
  <si>
    <t>21/7/20 15:50</t>
  </si>
  <si>
    <t>Live-Charity Stream To Help Bihar And Assam Floods- My Special Journey To 200k subscribers</t>
  </si>
  <si>
    <t>As You all know 2020 has been a very difficult year for many people, initially with the pandemic event and now because of floods due to heavy rains in Bihar and Assam. So to support this cause on this special day where I am reaching 200k subscribers, here I will be conducting a Live stream to take you to my journey and answer any Q&amp;A you have with respect to Data Science. Please participate and donate as much you can. Thank you Please donate if you want to support the cause through GPay UPID,the super chat is disable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8M25S</t>
  </si>
  <si>
    <t>https://i.ytimg.com/vi/F6xM5zLYuEY/maxresdefault.jpg</t>
  </si>
  <si>
    <t>k-EpAMjw6AE</t>
  </si>
  <si>
    <t>2020-07-20T16:11:03Z</t>
  </si>
  <si>
    <t>20/7/20 16:11</t>
  </si>
  <si>
    <t>Live-Features Selection-Various Techniques To Select Features Day 7</t>
  </si>
  <si>
    <t>Live Streaming Playlist: https://www.youtube.com/playlist?list=PLZoTAELRMXVPUyxuK8AphGMuIJHTyuWna Discord Server Link: https://discord.gg/tvAJuuy Telegram link: https://t.me/joinchat/N77M7xRvYUd403DgfE4TWw 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M56S</t>
  </si>
  <si>
    <t>https://i.ytimg.com/vi/k-EpAMjw6AE/maxresdefault.jpg</t>
  </si>
  <si>
    <t>oSHwZG4X3Zo</t>
  </si>
  <si>
    <t>2020-07-20T05:00:15Z</t>
  </si>
  <si>
    <t>20/7/20 5:00</t>
  </si>
  <si>
    <t>Pytorch Tutorial 4- Solving Kaggle Pima Diabetes Prediction Using ANN With PyTorch Library</t>
  </si>
  <si>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 github: https://github.com/krishnaik06/Pytorch-Tutorial Pytorch Playlist: https://www.youtube.com/playlist?list=PLZoTAELRMXVNxYFq_9MuiUdn2YnlFqmMK A number of pieces of Deep Learning software are built on top of PyTorch, including Tesla, Uber's Pyro, HuggingFace's Transformers, PyTorch Lightning, and Catalyst. PyTorch provides two high-level features: Tensor computing (like NumPy) with strong acceleration via graphics processing units (GPU) Deep neural networks built on a tape-based automatic differentiation system github: https://github.com/krishnaik06/Pytorch-Tutorial</t>
  </si>
  <si>
    <t>PT40M58S</t>
  </si>
  <si>
    <t>https://i.ytimg.com/vi/oSHwZG4X3Zo/maxresdefault.jpg</t>
  </si>
  <si>
    <t>B3gyVWw1UBg</t>
  </si>
  <si>
    <t>2020-07-19T15:56:29Z</t>
  </si>
  <si>
    <t>19/7/20 15:56</t>
  </si>
  <si>
    <t>Live-Feature Engineering-All Standardization And Transformation Techniques- Day 6</t>
  </si>
  <si>
    <t>PT1H41M49S</t>
  </si>
  <si>
    <t>https://i.ytimg.com/vi/B3gyVWw1UBg/maxresdefault.jpg</t>
  </si>
  <si>
    <t>09tg5fU4T6A</t>
  </si>
  <si>
    <t>2020-07-18T16:14:00Z</t>
  </si>
  <si>
    <t>18/7/20 16:14</t>
  </si>
  <si>
    <t>Live-Feature Engineering- Forecasting Time Series Using Facebook Fbprophet-Day 5</t>
  </si>
  <si>
    <t>PT1H18M49S</t>
  </si>
  <si>
    <t>https://i.ytimg.com/vi/09tg5fU4T6A/maxresdefault.jpg</t>
  </si>
  <si>
    <t>daknXSGbTpo</t>
  </si>
  <si>
    <t>2020-07-18T07:18:34Z</t>
  </si>
  <si>
    <t>18/7/20 7:18</t>
  </si>
  <si>
    <t>Summary Live Streaming-Feature Engineering- Probability Ratio Encoding- Handling Categorical Feature</t>
  </si>
  <si>
    <t>Dataset link: https://drive.google.com/file/d/1hJgtrHlEty1ZP0sXpGzqTQA5J6yX_Do9/view?usp=sharing Live Streaming Playlist: https://www.youtube.com/playlist?list=PLZoTAELRMXVPUyxuK8AphGMuIJHTyuWna Discord Server Link: https://discord.gg/tvAJuuy Telegram link: https://t.me/joinchat/N77M7xRvYUd403DgfE4TWw 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daknXSGbTpo/maxresdefault.jpg</t>
  </si>
  <si>
    <t>gDRtwB6qXM0</t>
  </si>
  <si>
    <t>2020-07-17T15:00:34Z</t>
  </si>
  <si>
    <t>17/7/20 15:00</t>
  </si>
  <si>
    <t>Summary Live Q&amp;A-Sudhanshu Journey On Data Science</t>
  </si>
  <si>
    <t>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29M46S</t>
  </si>
  <si>
    <t>https://i.ytimg.com/vi/gDRtwB6qXM0/maxresdefault.jpg</t>
  </si>
  <si>
    <t>igypbt686zI</t>
  </si>
  <si>
    <t>2020-07-17T08:05:40Z</t>
  </si>
  <si>
    <t>17/7/20 8:05</t>
  </si>
  <si>
    <t>Pytorch TutoriaL 3-How To Perform BackPropogation Using Pytorch</t>
  </si>
  <si>
    <t>Reuploaded in HD format 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 Pytorch Playlist: https://www.youtube.com/playlist?list=PLZoTAELRMXVNxYFq_9MuiUdn2YnlFqmMK github: https://github.com/krishnaik06/Pytorch-Tutorial A number of pieces of Deep Learning software are built on top of PyTorch, including Tesla, Uber's Pyro, HuggingFace's Transformers, PyTorch Lightning, and Catalyst. PyTorch provides two high-level features: Tensor computing (like NumPy) with strong acceleration via graphics processing units (GPU) Deep neural networks built on a tape-based automatic differentiation system github: https://github.com/krishnaik06/Pytorch-Tutorial</t>
  </si>
  <si>
    <t>uWD-r7GZppg</t>
  </si>
  <si>
    <t>2020-07-16T15:06:48Z</t>
  </si>
  <si>
    <t>16/7/20 15:06</t>
  </si>
  <si>
    <t>Live-Feature Engineering-All Techniques To Handle Categorical Features - Day 4</t>
  </si>
  <si>
    <t>Dataset link: https://drive.google.com/file/d/1hJgtrHlEty1ZP0sXpGzqTQA5J6yX_Do9/view?usp=sharing Live Streaming Playlist: https://www.youtube.com/playlist?list=PLZoTAELRMXVPUyxuK8AphGMuIJHTyuWna Telegram link: https://t.me/joinchat/N77M7xRvYUd403DgfE4TWw 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0M55S</t>
  </si>
  <si>
    <t>https://i.ytimg.com/vi/uWD-r7GZppg/maxresdefault.jpg</t>
  </si>
  <si>
    <t>dmt2R4A3W1Q</t>
  </si>
  <si>
    <t>2020-07-15T15:31:20Z</t>
  </si>
  <si>
    <t>15/7/20 15:31</t>
  </si>
  <si>
    <t>Live-Feature Engineering-All Techniques To Handle Missing Values- Day 3</t>
  </si>
  <si>
    <t>PT1H51M34S</t>
  </si>
  <si>
    <t>https://i.ytimg.com/vi/dmt2R4A3W1Q/maxresdefault.jpg</t>
  </si>
  <si>
    <t>RZRoFU_abqU</t>
  </si>
  <si>
    <t>2020-07-14T15:33:29Z</t>
  </si>
  <si>
    <t>14/7/20 15:33</t>
  </si>
  <si>
    <t>Live-Feature Engineering-All Techniques To Handle Missing Values- Day 2</t>
  </si>
  <si>
    <t>Telegram link: https://t.me/joinchat/N77M7xRvYUd403DgfE4TWw 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RZRoFU_abqU/maxresdefault.jpg</t>
  </si>
  <si>
    <t>3XA4ojhq44Q</t>
  </si>
  <si>
    <t>2020-07-14T10:06:31Z</t>
  </si>
  <si>
    <t>14/7/20 10:06</t>
  </si>
  <si>
    <t>Pytorch Tutorial 2-Understanding Of Tensors Using Pytorch</t>
  </si>
  <si>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 github: https://github.com/krishnaik06/Pytorch-Tutorial Pytorch Playlist: https://www.youtube.com/playlist?list=PLZoTAELRMXVNxYFq_9MuiUdn2YnlFqmMK github: https://github.com/krishnaik06/Pytorch-Tutorial DL Playlist: https://www.youtube.com/watch?v=DKSZHN7jftI&amp;list=PLZoTAELRMXVPGU70ZGsckrMdr0FteeRUi A number of pieces of Deep Learning software are built on top of PyTorch, including Tesla, Uber's Pyro, HuggingFace's Transformers, PyTorch Lightning, and Catalyst. PyTorch provides two high-level features: Tensor computing (like NumPy) with strong acceleration via graphics processing units (GPU) Deep neural networks built on a tape-based automatic differentiation system github: https://github.com/krishnaik06/Pytorch-Tutorial</t>
  </si>
  <si>
    <t>S6hcGwhNbIM</t>
  </si>
  <si>
    <t>2020-07-13T14:59:24Z</t>
  </si>
  <si>
    <t>13/7/20 14:59</t>
  </si>
  <si>
    <t>Live-Feature Engineering-All Techniques To Handle Missing Values- Day 1</t>
  </si>
  <si>
    <t>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2M2S</t>
  </si>
  <si>
    <t>https://i.ytimg.com/vi/S6hcGwhNbIM/maxresdefault.jpg</t>
  </si>
  <si>
    <t>9FP7p5wC1rc</t>
  </si>
  <si>
    <t>2020-07-12T14:30:25Z</t>
  </si>
  <si>
    <t>Live Unboxing MSI Laptop For Machine Learning And Deep Learning</t>
  </si>
  <si>
    <t>url: https://www.amazon.in/gp/product/B07Z867QZR/ref=ppx_yo_dt_b_asin_title_o00_s00?ie=UTF8&amp;psc=1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9FP7p5wC1rc/maxresdefault.jpg</t>
  </si>
  <si>
    <t>U0i7-c3Vrgc</t>
  </si>
  <si>
    <t>2020-07-12T13:20:32Z</t>
  </si>
  <si>
    <t>Pytorch Tutorial 1-Pytorch Installation For Deep Learning</t>
  </si>
  <si>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 A number of pieces of Deep Learning software are built on top of PyTorch, including Tesla, Uber's Pyro, HuggingFace's Transformers, PyTorch Lightning, and Catalyst. PyTorch provides two high-level features: Tensor computing (like NumPy) with strong acceleration via graphics processing units (GPU) Deep neural networks built on a tape-based automatic differentiation system github: https://github.com/krishnaik06/Pytorch-Tutorial</t>
  </si>
  <si>
    <t>https://i.ytimg.com/vi/U0i7-c3Vrgc/maxresdefault.jpg</t>
  </si>
  <si>
    <t>d4BhZ82QoRw</t>
  </si>
  <si>
    <t>2020-07-11T15:26:53Z</t>
  </si>
  <si>
    <t>Live Discussion Of Roles And Responsibilities In Data Science Project- Further Announcements</t>
  </si>
  <si>
    <t>Roles And Responsibilities Materials---https://drive.google.com/file/d/1-6qHhVkTkjwfLJzLHkMFnR2cX7ngmpAD/view?usp=sharing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2M6S</t>
  </si>
  <si>
    <t>omzFyg7t5ew</t>
  </si>
  <si>
    <t>2020-07-10T14:48:35Z</t>
  </si>
  <si>
    <t>Live- How To Approach Interviews For Data Science</t>
  </si>
  <si>
    <t>Interview notes-https://drive.google.com/file/d/1F_qebMTu0DNceG390RsOnvofDfU10f8j/view?usp=sharing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M55S</t>
  </si>
  <si>
    <t>https://i.ytimg.com/vi/omzFyg7t5ew/maxresdefault.jpg</t>
  </si>
  <si>
    <t>H-bcnHE6Mes</t>
  </si>
  <si>
    <t>2020-07-09T15:44:21Z</t>
  </si>
  <si>
    <t>Live- Implementation Of Malaria Disease Using Deep Learning End To End Projects With Deployment</t>
  </si>
  <si>
    <t>Join the Ineuron Affordable course https://ineuron1.viewpage.co/Deep-learning-with-computer-vision-and-advance-NLP github: https://github.com/krishnaik06/Malaria-Detection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40M5S</t>
  </si>
  <si>
    <t>https://i.ytimg.com/vi/H-bcnHE6Mes/maxresdefault.jpg</t>
  </si>
  <si>
    <t>8Zl_IQwSVis</t>
  </si>
  <si>
    <t>2020-07-08T15:59:07Z</t>
  </si>
  <si>
    <t>Live Summary- Memory Profiler In Python- How To Effectively Check Your Code Quality With Memory</t>
  </si>
  <si>
    <t>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8Zl_IQwSVis/maxresdefault.jpg</t>
  </si>
  <si>
    <t>GTK2PVZLvzY</t>
  </si>
  <si>
    <t>2020-07-08T14:39:45Z</t>
  </si>
  <si>
    <t>Live- Implementation Of 7 HealthCare End To End Projects With Deployment</t>
  </si>
  <si>
    <t>Credits:Shobhit Srivastava linkedin id: https://www.linkedin.com/in/shobhit-srivastava18th/ github: https://github.com/shobhitsrivastava-ds/ML-MT-WebApp Portfolio:https://shobhitsrivastava-ds.github.io/My_Portfolio/ Web Url: https://myml-mtapp.herokuapp.com/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GTK2PVZLvzY/maxresdefault.jpg</t>
  </si>
  <si>
    <t>8KO-rdsWMjk</t>
  </si>
  <si>
    <t>2020-07-07T14:52:52Z</t>
  </si>
  <si>
    <t>Summary Recap Of Live Implementation Of Movie Recommendation With Deployment Using Heroku</t>
  </si>
  <si>
    <t>This is the recorded videos of the implementation of the Movie recommendation system. You can revise from this video. Try to see if n 2* speed. github link: https://github.com/kishan0725/AJAX-Movie-Recommendation-System-with-Sentiment-Analysis heroku url :https://mrswsa.herokuapp.com/ Credits: Kishan Lal linkedin url : https://www.linkedin.com/posts/kishan0725_flask-heroku-datascience-activity-6681127532739207168-jkBz/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3M31S</t>
  </si>
  <si>
    <t>https://i.ytimg.com/vi/8KO-rdsWMjk/maxresdefault.jpg</t>
  </si>
  <si>
    <t>6vqGeigbwjc</t>
  </si>
  <si>
    <t>2020-07-07T05:09:03Z</t>
  </si>
  <si>
    <t>Summary Of Live- Implementation Of Flight Fare Prediction Web App Project With Deployment</t>
  </si>
  <si>
    <t>Hello Guys, this is the summary of the implementation Flight Fare Predication App. Please watch this video in 2* speed so that you will be able to revise. github link: https://github.com/Mandal-21/Flight-Price-Prediction dataset link :https://www.kaggle.com/nikhilmittal/flight-fare-prediction-mh/ heroku url :https://flight-price-prediction-api.herokuapp.com/ Credits: Amar Mandal linkedin url : https://www.linkedin.com/posts/amar-mandal_python-machinelearning-ai-activity-6684710743859888128-6ktE/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40M36S</t>
  </si>
  <si>
    <t>A_78fGgQMjM</t>
  </si>
  <si>
    <t>2020-07-06T14:42:58Z</t>
  </si>
  <si>
    <t>Live Implementation Of Movie Recommendation With Deployment Using Heroku</t>
  </si>
  <si>
    <t>github link: https://github.com/kishan0725/AJAX-Movie-Recommendation-System-with-Sentiment-Analysis heroku url :https://mrswsa.herokuapp.com/ Credits: Kishan Lal linkedin url : https://www.linkedin.com/posts/kishan0725_flask-heroku-datascience-activity-6681127532739207168-jkBz/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 Disclaimer- Copyright Disclaimer under section 107 of the Copyright Act of 1976, allowance is made for â€œfair useâ€ for purposes such as criticism, comment, news reporting, teaching, scholarship, education and research. Fair use is a use permitted by copyright statute that might otherwise be infringing.</t>
  </si>
  <si>
    <t>PT1H25M10S</t>
  </si>
  <si>
    <t>https://i.ytimg.com/vi/A_78fGgQMjM/maxresdefault.jpg</t>
  </si>
  <si>
    <t>wYYZuknwXGQ</t>
  </si>
  <si>
    <t>2020-07-06T04:57:11Z</t>
  </si>
  <si>
    <t>Summary-Implementation of Cricket Score Prediction App With Deployment For IPL(Sport Analytics)</t>
  </si>
  <si>
    <t>Hello Guys, this is the summary of the implementation Cricket Score Predication App. Please watch this video in 2* speed so that you will be able to revise. github link: https://github.com/anujvyas/IPL-First-Innings-Score-Prediction-Deployment modified code: https://github.com/krishnaik06/IPL credit: Anuj Vyas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8M5S</t>
  </si>
  <si>
    <t>https://i.ytimg.com/vi/wYYZuknwXGQ/maxresdefault.jpg</t>
  </si>
  <si>
    <t>y4EMEpEnElQ</t>
  </si>
  <si>
    <t>2020-07-05T15:51:30Z</t>
  </si>
  <si>
    <t>Live- Implementation Of Flight Fare Prediction Web App Project With Deployment</t>
  </si>
  <si>
    <t>github link: https://github.com/Mandal-21/Flight-Price-Prediction dataset link :https://www.kaggle.com/nikhilmittal/flight-fare-prediction-mh/ heroku url :https://flight-price-prediction-api.herokuapp.com/ Credits: Amar Mandal linkedin url : https://www.linkedin.com/posts/amar-mandal_python-machinelearning-ai-activity-6684710743859888128-6ktE/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48M31S</t>
  </si>
  <si>
    <t>https://i.ytimg.com/vi/y4EMEpEnElQ/maxresdefault.jpg</t>
  </si>
  <si>
    <t>4CtyDxfhoN8</t>
  </si>
  <si>
    <t>2020-07-04T14:08:38Z</t>
  </si>
  <si>
    <t>Live- Implementation of Cricket Score Prediction App With Deployment For IPL(Sport Analytics)</t>
  </si>
  <si>
    <t>github link: https://github.com/anujvyas/IPL-First-Innings-Score-Prediction-Deployment modified code: https://github.com/krishnaik06/IPL credit: Anuj Vyas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4CtyDxfhoN8/maxresdefault.jpg</t>
  </si>
  <si>
    <t>8jqHtoDZ5v0</t>
  </si>
  <si>
    <t>2020-07-04T04:02:00Z</t>
  </si>
  <si>
    <t>Summary of Live Discussion- Career Guidance For Freshers And Experienced In Data Science</t>
  </si>
  <si>
    <t>Appliedai internship :https://interviewprep.appliedcourse.com/aaic-internship dashboard link for pyspark : https://canvas.instructure.com/enroll/PKGX4X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mgVNk4L6eI8</t>
  </si>
  <si>
    <t>2020-07-03T14:33:33Z</t>
  </si>
  <si>
    <t>Live Discussion- Career Guidance For Freshers And Experienced In Data Science</t>
  </si>
  <si>
    <t>PT43M40S</t>
  </si>
  <si>
    <t>https://i.ytimg.com/vi/mgVNk4L6eI8/maxresdefault.jpg</t>
  </si>
  <si>
    <t>qBrm58T3t44</t>
  </si>
  <si>
    <t>2020-07-03T07:44:13Z</t>
  </si>
  <si>
    <t>Live Discussion - How To Read Research Papers As A Data Scientist</t>
  </si>
  <si>
    <t>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57M59S</t>
  </si>
  <si>
    <t>https://i.ytimg.com/vi/qBrm58T3t44/maxresdefault.jpg</t>
  </si>
  <si>
    <t>HsI5YF6uxGs</t>
  </si>
  <si>
    <t>2020-07-02T15:21:05Z</t>
  </si>
  <si>
    <t>Live Project-Stock Sentiment Analysis using News Headlines Machine Learning</t>
  </si>
  <si>
    <t>code: https://github.com/krishnaik06/Stock-Sentiment-Analysis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6M6S</t>
  </si>
  <si>
    <t>https://i.ytimg.com/vi/HsI5YF6uxGs/maxresdefault.jpg</t>
  </si>
  <si>
    <t>Ie4-AOpPxBg</t>
  </si>
  <si>
    <t>2020-07-01T15:35:53Z</t>
  </si>
  <si>
    <t>Live Session-Implementing Deep Learning Project From Scratch To Deployment- Heroku(Car Brand Class)</t>
  </si>
  <si>
    <t>code: https://github.com/krishnaik06/Deep-Learning-Car-Brand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5M35S</t>
  </si>
  <si>
    <t>https://i.ytimg.com/vi/Ie4-AOpPxBg/maxresdefault.jpg</t>
  </si>
  <si>
    <t>p_tpQSY1aTs</t>
  </si>
  <si>
    <t>2020-06-30T15:58:13Z</t>
  </si>
  <si>
    <t>30/6/20 15:58</t>
  </si>
  <si>
    <t>Live- Implementation of End To End Kaggle Machine Learning Project With Deployment</t>
  </si>
  <si>
    <t>code: https://github.com/krishnaik06/Car-Price-Prediction Dataset: https://www.kaggle.com/nehalbirla/vehicle-dataset-from-cardekho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0M36S</t>
  </si>
  <si>
    <t>https://i.ytimg.com/vi/p_tpQSY1aTs/maxresdefault.jpg</t>
  </si>
  <si>
    <t>8q66BYyow8M</t>
  </si>
  <si>
    <t>2020-06-29T15:41:34Z</t>
  </si>
  <si>
    <t>29/6/20 15:41</t>
  </si>
  <si>
    <t>Live-3 Weeks Big Data With Pyspark Community Classes Announcement For EveryOne For Free</t>
  </si>
  <si>
    <t>Thanks To Ineuron Registration link: https://ineuron1.viewpage.co/bigdatawithspark skype support: support@ineuron.ai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35M51S</t>
  </si>
  <si>
    <t>https://i.ytimg.com/vi/8q66BYyow8M/maxresdefault.jpg</t>
  </si>
  <si>
    <t>JW3SLBOx_xc</t>
  </si>
  <si>
    <t>2020-06-29T14:33:15Z</t>
  </si>
  <si>
    <t>29/6/20 14:33</t>
  </si>
  <si>
    <t>Live Discussion - How To Read Text From Images Using Pytesseract</t>
  </si>
  <si>
    <t>Tesseract link: https://github.com/UB-Mannheim/tesseract/wiki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47M31S</t>
  </si>
  <si>
    <t>https://i.ytimg.com/vi/JW3SLBOx_xc/maxresdefault.jpg</t>
  </si>
  <si>
    <t>iXk0q8CB4Ok</t>
  </si>
  <si>
    <t>2020-06-29T14:31:31Z</t>
  </si>
  <si>
    <t>29/6/20 14:31</t>
  </si>
  <si>
    <t>https://i.ytimg.com/vi/iXk0q8CB4Ok/maxresdefault.jpg</t>
  </si>
  <si>
    <t>ehoCrpCuUi0</t>
  </si>
  <si>
    <t>2020-06-28T15:24:27Z</t>
  </si>
  <si>
    <t>28/6/20 15:24</t>
  </si>
  <si>
    <t>PT57M14S</t>
  </si>
  <si>
    <t>https://i.ytimg.com/vi/ehoCrpCuUi0/maxresdefault.jpg</t>
  </si>
  <si>
    <t>5b1Y7fHqmNw</t>
  </si>
  <si>
    <t>2020-06-27T15:40:21Z</t>
  </si>
  <si>
    <t>27/6/20 15:40</t>
  </si>
  <si>
    <t>Live Discussion of Resume Of Data Scientist</t>
  </si>
  <si>
    <t>Resume Reference link : https://drive.google.com/file/d/1g4q0Uv9hSYXy_YCmwdGTIAsY7X7Z4qQh/view?usp=sharing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5b1Y7fHqmNw/maxresdefault.jpg</t>
  </si>
  <si>
    <t>a1_ILXVTuUc</t>
  </si>
  <si>
    <t>2020-06-27T15:39:09Z</t>
  </si>
  <si>
    <t>27/6/20 15:39</t>
  </si>
  <si>
    <t>PT56M55S</t>
  </si>
  <si>
    <t>https://i.ytimg.com/vi/a1_ILXVTuUc/maxresdefault.jpg</t>
  </si>
  <si>
    <t>f-JCCOHwx1c</t>
  </si>
  <si>
    <t>2020-06-27T11:45:32Z</t>
  </si>
  <si>
    <t>27/6/20 11:45</t>
  </si>
  <si>
    <t>Encoder And Decoder- Neural Machine Learning Language Translation Tutorial With Keras- Deep Learning</t>
  </si>
  <si>
    <t>Reference: https://blog.keras.io/a-ten-minute-introduction-to-sequence-to-sequence-learning-in-keras.html Machine translation is a challenging task that traditionally involves large statistical models developed using highly sophisticated linguistic knowledge. Neural machine translation is the use of deep neural networks for the problem of machine translation. In this tutorial, you will discover how to develop a neural machine translation system for translating English To French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9M16S</t>
  </si>
  <si>
    <t>https://i.ytimg.com/vi/f-JCCOHwx1c/maxresdefault.jpg</t>
  </si>
  <si>
    <t>EXbMZGjswjI</t>
  </si>
  <si>
    <t>2020-06-26T15:55:12Z</t>
  </si>
  <si>
    <t>26/6/20 15:55</t>
  </si>
  <si>
    <t>How To Prepare For Applying Freelancing Jobs For Data Science</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EXbMZGjswjI/maxresdefault.jpg</t>
  </si>
  <si>
    <t>HZFDFWShk4I</t>
  </si>
  <si>
    <t>2020-06-25T15:09:03Z</t>
  </si>
  <si>
    <t>25/6/20 15:09</t>
  </si>
  <si>
    <t>Amazing Guidelines For Creating GitHub Profiles For Data Scientist</t>
  </si>
  <si>
    <t>GitHub lets people see what you have built and how you have built it. At some companies, hiring managers look at an applicants GitHub. It is another way to show employers you aren't a false positive. If you take the time to develop your GitHub profile, you can be better evaluated than others. Github Profile: https://github.com/rowhitswami/Indian-Paper-Currency-Prediction#overview Github Portfolio : https://github.com/sajal2692/data-science-portfolio Github Portfolio: https://github.com/donnemartin/data-science-ipython-notebook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wUEjUBYtJQg</t>
  </si>
  <si>
    <t>2020-06-24T15:00:11Z</t>
  </si>
  <si>
    <t>24/6/20 15:00</t>
  </si>
  <si>
    <t>Impact Of Artificial Intelligence On Employment- Data Science</t>
  </si>
  <si>
    <t>Rapid advances in artificial intelligence (AI) and automation technologies have the potential to significantly disrupt labor markets. While AI and automation can augment the productivity of some workers, they can replace the work done by others and will likely transform almost all occupations at least to some degre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wUEjUBYtJQg/maxresdefault.jpg</t>
  </si>
  <si>
    <t>PTsNDuhcOOA</t>
  </si>
  <si>
    <t>2020-06-23T17:03:47Z</t>
  </si>
  <si>
    <t>23/6/20 17:03</t>
  </si>
  <si>
    <t>Indian Paper Currency Predictor- Data Science Projects From Subscribers</t>
  </si>
  <si>
    <t>Full Credits to Rohit linkedin: https://www.linkedin.com/posts/rowhitswami_deeplearning-keras-machinelearning-activity-6680695131277987840-WpJ1/ url: https://indian-currency-prediction.herokuapp.co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PTsNDuhcOOA/maxresdefault.jpg</t>
  </si>
  <si>
    <t>lAAeJDcoHKY</t>
  </si>
  <si>
    <t>2020-06-23T14:09:04Z</t>
  </si>
  <si>
    <t>23/6/20 14:09</t>
  </si>
  <si>
    <t>Deployment Of Machine Learning PIPELINES Using Dockers and Kubernetes</t>
  </si>
  <si>
    <t>Reference and Credits Moez Ali blogs https://towardsdatascience.com/deploy-machine-learning-model-on-google-kubernetes-engine-94daac85108b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30M51S</t>
  </si>
  <si>
    <t>https://i.ytimg.com/vi/lAAeJDcoHKY/maxresdefault.jpg</t>
  </si>
  <si>
    <t>o6nIZW0sCz4</t>
  </si>
  <si>
    <t>2020-06-22T14:45:33Z</t>
  </si>
  <si>
    <t>22/6/20 14:45</t>
  </si>
  <si>
    <t>Biggest Hurdles In AI Adoption Faced By Executives And Companies| Data Science</t>
  </si>
  <si>
    <t>https://i.ytimg.com/vi/o6nIZW0sCz4/maxresdefault.jpg</t>
  </si>
  <si>
    <t>GBlryVbjS7k</t>
  </si>
  <si>
    <t>2020-06-21T15:48:47Z</t>
  </si>
  <si>
    <t>21/6/20 15:48</t>
  </si>
  <si>
    <t>Live Q&amp;A - Future Videos To Come Regarding Data Science</t>
  </si>
  <si>
    <t>Please join as a member in my channel to get additional benefits like materials in Data Science, live streaming for Members and many more https://www.youtube.com/channel/UCNU_lfiiWBdtULKOw6X0Dig/join For Donation Google Pay: krishnaik06@okicici Please do subscribe my other channel too https://www.youtube.com/channel/UCjWY5hREA6FFYrthD0rZNIw Connect with me here: Twitter: https://twitter.com/Krishnaik06 Facebook: https://www.facebook.com/krishnaik06 instagram: https://www.instagram.com/krishnaik06</t>
  </si>
  <si>
    <t>https://i.ytimg.com/vi/GBlryVbjS7k/maxresdefault.jpg</t>
  </si>
  <si>
    <t>j2gipG0yBVM</t>
  </si>
  <si>
    <t>2020-06-21T06:08:45Z</t>
  </si>
  <si>
    <t>21/6/20 6:08</t>
  </si>
  <si>
    <t>All Automated Machine Learning Libraries At One Place- Project From Subscribers</t>
  </si>
  <si>
    <t>github link :https://github.com/piyushpathak03/Automated-Machine-Learning linkedin Id: https://www.linkedin.com/in/piyushpathak03/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j2gipG0yBVM/maxresdefault.jpg</t>
  </si>
  <si>
    <t>1OZO3mDJwjY</t>
  </si>
  <si>
    <t>2020-06-20T15:01:08Z</t>
  </si>
  <si>
    <t>20/6/20 15:01</t>
  </si>
  <si>
    <t>Interesting Facts And Stats On Artificial Language</t>
  </si>
  <si>
    <t>Blog source url: https://blog.zoominfo.com/statistics-about-artificial-intelligenc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1OZO3mDJwjY/maxresdefault.jpg</t>
  </si>
  <si>
    <t>U350rWtxGwg</t>
  </si>
  <si>
    <t>2020-06-20T12:00:11Z</t>
  </si>
  <si>
    <t>20/6/20 12:00</t>
  </si>
  <si>
    <t>How To Debug Logs And Web Application In Heroku|Data Science</t>
  </si>
  <si>
    <t>blScxaT9iUQ</t>
  </si>
  <si>
    <t>2020-06-20T04:40:38Z</t>
  </si>
  <si>
    <t>20/6/20 4:40</t>
  </si>
  <si>
    <t>Building Automated Exploratory Data Analysis Project- Project From Subscriber</t>
  </si>
  <si>
    <t>github link: https://github.com/vishalsiram/StreamlitDataVisualizationApp Vishal Linked In Url: https://www.linkedin.com/in/vishal-siram-a16603169/ Urk: https://quick-analysis-web-app.herokuapp.co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blScxaT9iUQ/maxresdefault.jpg</t>
  </si>
  <si>
    <t>kwrgEtLicfE</t>
  </si>
  <si>
    <t>2020-06-19T15:20:34Z</t>
  </si>
  <si>
    <t>19/6/20 15:20</t>
  </si>
  <si>
    <t>Important Point To Consider When Implementing Data Science Projects &amp; Interviews-Must For Everyone</t>
  </si>
  <si>
    <t>https://i.ytimg.com/vi/kwrgEtLicfE/maxresdefault.jpg</t>
  </si>
  <si>
    <t>egcbzUdPOMw</t>
  </si>
  <si>
    <t>2020-06-19T12:11:39Z</t>
  </si>
  <si>
    <t>19/6/20 12:11</t>
  </si>
  <si>
    <t>Twitter Tweet's Analyzer Using Streamlit Web App- Projects From Subscribers</t>
  </si>
  <si>
    <t>github link: https://github.com/harit198/Tweet-Analyzer url: https://tweet-analyzer-tool.herokuapp.com/ Harit Lnkedin post :https://www.linkedin.com/posts/harit-shandilya_datascience-python-tweets-activity-6677108791596728320-JfSx/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IWWu9M-aisA</t>
  </si>
  <si>
    <t>2020-06-18T15:00:12Z</t>
  </si>
  <si>
    <t>18/6/20 15:00</t>
  </si>
  <si>
    <t>Deploy Streamlit WebApp ML Models In Heroku(PAAS)- Data Science</t>
  </si>
  <si>
    <t>github link: https://github.com/krishnaik06/Dockers Web App Url: https://money-app-authenticator.herokuapp.co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IWWu9M-aisA/maxresdefault.jpg</t>
  </si>
  <si>
    <t>YUPvQptI7bE</t>
  </si>
  <si>
    <t>2020-06-17T13:15:04Z</t>
  </si>
  <si>
    <t>17/6/20 13:15</t>
  </si>
  <si>
    <t>The Correct Guidance To Learn Deep Learning Techniques|Sharing My Experience</t>
  </si>
  <si>
    <t>Join My telegram group: https://t.me/joinchat/N77M7xRvYUd403DgfE4TWw IF you want to support my cha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YUPvQptI7bE/maxresdefault.jpg</t>
  </si>
  <si>
    <t>kckCATLUUZ8</t>
  </si>
  <si>
    <t>2020-06-16T16:45:15Z</t>
  </si>
  <si>
    <t>16/6/20 16:45</t>
  </si>
  <si>
    <t>Be Aware Of Data Science Job Description And Assignment</t>
  </si>
  <si>
    <t>Bhavesh Bhatt Youtube link: https://www.youtube.com/watch?v=0QE8GomiDEA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kckCATLUUZ8/maxresdefault.jpg</t>
  </si>
  <si>
    <t>jCrgzJlxTKg</t>
  </si>
  <si>
    <t>2020-06-16T13:00:13Z</t>
  </si>
  <si>
    <t>16/6/20 13:00</t>
  </si>
  <si>
    <t>Sequence To Sequence Learning With Neural Networks| Encoder And Decoder In-depth Intuition</t>
  </si>
  <si>
    <t>Sequence To Sequence With Neural Network Research Paper: https://papers.nips.cc/paper/5346-sequence-to-sequence-learning-with-neural-networks.pdf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crJ81jsatDw</t>
  </si>
  <si>
    <t>2020-06-15T15:39:35Z</t>
  </si>
  <si>
    <t>15/6/20 15:39</t>
  </si>
  <si>
    <t>Salary By Developer Type Based On Experience|Analyzing Stack Overflow Developer Survey 2020</t>
  </si>
  <si>
    <t>Stack Overflow link: https://insights.stackoverflow.com/survey/2020#developer-profile--survey-respondents If you are looking for career transition advice towards Data Science, please visit Springboard India youtube channel https://www.youtube.com/channel/UCg5UINpJgS4uqWZkv2Qh1Mw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0jiIc4hkydE</t>
  </si>
  <si>
    <t>2020-06-14T15:45:02Z</t>
  </si>
  <si>
    <t>14/6/20 15:45</t>
  </si>
  <si>
    <t>Live Q&amp;A Data Science</t>
  </si>
  <si>
    <t>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3M5S</t>
  </si>
  <si>
    <t>https://i.ytimg.com/vi/0jiIc4hkydE/maxresdefault.jpg</t>
  </si>
  <si>
    <t>SLOyyFHbiqo</t>
  </si>
  <si>
    <t>2020-06-14T13:00:13Z</t>
  </si>
  <si>
    <t>How To Perform Post Pruning In Decision Tree? Prevent Overfitting- Data Science</t>
  </si>
  <si>
    <t>github: https://github.com/krishnaik06/Post_Pruning_DecisionTre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SLOyyFHbiqo/maxresdefault.jpg</t>
  </si>
  <si>
    <t>A1UpA9DGQqs</t>
  </si>
  <si>
    <t>2020-06-14T04:30:43Z</t>
  </si>
  <si>
    <t>14/6/20 4:30</t>
  </si>
  <si>
    <t>Most Popular Databases Used By Professionals</t>
  </si>
  <si>
    <t>Stack Overflow link: https://insights.stackoverflow.com/survey/2020#developer-profile--survey-respondents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A1UpA9DGQqs/maxresdefault.jpg</t>
  </si>
  <si>
    <t>xecqH1wKIAQ</t>
  </si>
  <si>
    <t>2020-06-13T15:45:01Z</t>
  </si>
  <si>
    <t>13/6/20 15:45</t>
  </si>
  <si>
    <t>Most Loved, Dreaded And Wanted Programming Languages</t>
  </si>
  <si>
    <t>https://i.ytimg.com/vi/xecqH1wKIAQ/maxresdefault.jpg</t>
  </si>
  <si>
    <t>5XnHlluw-Eo</t>
  </si>
  <si>
    <t>2020-06-13T14:00:12Z</t>
  </si>
  <si>
    <t>13/6/20 14:00</t>
  </si>
  <si>
    <t>Deploy Machine Learning Models Using StreamLit Library- Data Science</t>
  </si>
  <si>
    <t>github link: https://github.com/krishnaik06/Dockers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5XnHlluw-Eo/maxresdefault.jpg</t>
  </si>
  <si>
    <t>67AoEK5PFKk</t>
  </si>
  <si>
    <t>2020-06-13T04:30:12Z</t>
  </si>
  <si>
    <t>13/6/20 4:30</t>
  </si>
  <si>
    <t>Hummingbird-Run Traditional Machine Learning model on Deep Neural Network frameworks-Data Science</t>
  </si>
  <si>
    <t>Hummingbird is a library for compiling trained traditional ML models into tensor computations. Hummingbird allows users to seamlessly leverage neural network frameworks (such as PyTorch) to accelerate traditional ML models. Thanks to Hummingbird, users can benefit from: (1) all the current and future optimizations implemented in neural network frameworks; (2) native hardware acceleration; (3) having a unique platform to support for both traditional and neural network models; and have all of this (4) without having to re-engineer their models. Reference github url: https://github.com/microsoft/hummingbird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67AoEK5PFKk/maxresdefault.jpg</t>
  </si>
  <si>
    <t>UeydWKkjwwE</t>
  </si>
  <si>
    <t>2020-06-12T14:45:12Z</t>
  </si>
  <si>
    <t>Develop Your First Deep Learning End To End Project As A Beginner In Data Science in 30 minutes</t>
  </si>
  <si>
    <t>Hi Guys, We will be creating an Image Classification application using Transfer Learning Deep Learning Model and the application will be created using Flask framework which is important for beginners.Deployment To Heroku will be shown in the next video. Stay Tuned. You will love it. Let's Develop Deep Learning End To End Projects For Beginners In Data Science in 30 minutes Please join as a member in my channel to get additional benefits like materials in Data Science, live streaming for Members and many more https://www.youtube.com/channel/UCNU_lfiiWBdtULKOw6X0Dig/join github: https://github.com/krishnaik06/DL-Project-For-Beginner Please do subscribe my other channel too https://www.youtube.com/channel/UCjWY5hREA6FFYrthD0rZNIw Connect with me here: Twitter: https://twitter.com/Krishnaik06 Facebook: https://www.facebook.com/krishnaik06 instagram: https://www.instagram.com/krishnaik06</t>
  </si>
  <si>
    <t>https://i.ytimg.com/vi/UeydWKkjwwE/maxresdefault.jpg</t>
  </si>
  <si>
    <t>xXtdLrUlYGg</t>
  </si>
  <si>
    <t>2020-06-11T14:45:10Z</t>
  </si>
  <si>
    <t>Give Away Results Of Abhishek Thakur New Books- Best Of Luck</t>
  </si>
  <si>
    <t>Abhishek Youtube Channel Links: YouTube Direct subscribe link: https://bit.ly/abhitubesub YouTube: https://bit.ly/abhitube Book Link: https://bit.ly/buyaaml LinkedIn url: https://www.linkedin.com/in/abhi1thakur/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sg2zLIor6QU</t>
  </si>
  <si>
    <t>2020-06-10T14:45:11Z</t>
  </si>
  <si>
    <t>4 End To End Projects Till Deployment For Beginners In Data Science| All You Have To Do Is Learn</t>
  </si>
  <si>
    <t>All thanks To Anuj Vyas for sharing the work to everyone. Linked Id : https://www.linkedin.com/in/anujkvyas/ Join My telegram group: https://t.me/joinchat/N77M7xRvYUd403DgfE4TWw Docker Playlist: https://www.youtube.com/watch?v=hTacGMfL8lc&amp;list=PLZoTAELRMXVNKtpy0U_Mx9N26w8n0hIbs 1. Spam SMS Classification Deployed at - https://spam-sms-detector.herokuapp.com/ GitHub Link - https://github.com/anujvyas/Spam-SMS-Classifier-Deployment 2. Sentiment Analysis of Restaurant Reviews Deployed at - https://restaurant-reviews-sentiment.herokuapp.com/ GitHub Link - https://github.com/anujvyas/Restaurant-Reviews-Sentiment-Analysis-Deployment 3. Movies Genre Classification Deployed at - https://movie-genre-prediction.herokuapp.com/ GitHub Link - https://github.com/anujvyas/Movie-Genre-Prediction-Deployment 4. Diabetes Prediction Deployed at - https://predicting-diabetes.herokuapp.com/ GitHub Link - https://github.com/anujvyas/Diabetes-Prediction-Deploymen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sg2zLIor6QU/maxresdefault.jpg</t>
  </si>
  <si>
    <t>WKGE7v-2hD0</t>
  </si>
  <si>
    <t>2020-06-10T12:00:11Z</t>
  </si>
  <si>
    <t>How To Convert Business Ideas And Opportunities Into Data Science Projects?</t>
  </si>
  <si>
    <t>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WKGE7v-2hD0/maxresdefault.jpg</t>
  </si>
  <si>
    <t>5mkyhvLmDCY</t>
  </si>
  <si>
    <t>2020-06-09T15:24:55Z</t>
  </si>
  <si>
    <t>Is Age A Barrier To Get Into Data Science? Misconception</t>
  </si>
  <si>
    <t>https://i.ytimg.com/vi/5mkyhvLmDCY/maxresdefault.jpg</t>
  </si>
  <si>
    <t>Vu87-pxg2s4</t>
  </si>
  <si>
    <t>2020-06-08T13:30:12Z</t>
  </si>
  <si>
    <t>Guidance Towards Data Science|Panel Discussion With Dhaval, Ken Jee And Data Professor</t>
  </si>
  <si>
    <t>In this video I had a panel style discussion with youtube influencers Dhaval(Codebasics), Ken Jee &amp; The Data Professor. All 4 of us come from different countries and we bring unique perspectives on the questions asked to provide Guidance Towards Data Science ðŸ‘‡Subscribe to our YouTube channel: âœ…Ken Jee: https://www.youtube.com/channel/UCiT9RITQ9PW6BhXK0y2jaeg âœ…CodeBasics: https://www.youtube.com/channel/UCh9nVJoWXmFb7sLApWGcLPQ âœ…Data Professor: https://www.youtube.com/channel/UCV8e2g4IWQqK71bbzGDEI4Q Joe Rogan :https://www.youtube.com/watch?v=ycPr5-27vSI Books To Read How to win friends and influence people by Dale Carnegie The magic of thinking big by David Schwartz 00:00 Overview 00:50 Introductions 04:44 Can you Become a Data Scientist If you are not good at Maths or Programming? 15:38 Which College major gives you the best data science opportunity? 14:40 What does data science look like post pandemic? 35:02 What happens when Data Science is misused? 51:08 Can AI Replace Programmer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0M9S</t>
  </si>
  <si>
    <t>https://i.ytimg.com/vi/Vu87-pxg2s4/maxresdefault.jpg</t>
  </si>
  <si>
    <t>8wcEHNl8x8Q</t>
  </si>
  <si>
    <t>2020-06-07T04:30:14Z</t>
  </si>
  <si>
    <t>All You Want To Know About Kaggle- Podcast With Abhishek Thakur Kaggle Grandmaster- Give Away Books</t>
  </si>
  <si>
    <t>Abhishek Youtube Channel Links: YouTube Direct subscribe link: https://bit.ly/abhitubesub YouTube: https://bit.ly/abhitube Book Link: https://bit.ly/buyaaml LinkedIn url: https://www.linkedin.com/in/abhi1thakur/ We had great discussion about the following topics 00:03 Introduction 02:01 How important is Kaggle For Data Scientist? 04:01 What Is Kaggle? 05:27 Path To Become a Kaggle GrandMaster? 07:46 Do We need a team to crack Kaggle Competition 10:32 Tell Us About Your New Book on Applied Data Science 15:12 Give Away Of Abhishek Book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D4fHn4lHCmI</t>
  </si>
  <si>
    <t>2020-06-06T14:45:13Z</t>
  </si>
  <si>
    <t>Perform EDA In Seconds With Visualization Using SweetViz Library</t>
  </si>
  <si>
    <t>github link: https://github.com/krishnaik06/EDA_Sweetviz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SvW-9dBr_KA</t>
  </si>
  <si>
    <t>2020-06-06T03:30:13Z</t>
  </si>
  <si>
    <t>Tips For Resume Preparation For None Coding Background For Data Science- Podcast Summary</t>
  </si>
  <si>
    <t>full podcast link : https://www.youtube.com/watch?v=q9wlePLAvz0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w5OROA44qFQ</t>
  </si>
  <si>
    <t>2020-06-05T14:41:36Z</t>
  </si>
  <si>
    <t>Free Statistics Community Live Classes For All|Initiative To Give To Data Science Community</t>
  </si>
  <si>
    <t>Register For the Free Statistics Community Classes Registration Link: https://canvas.instructure.com/enroll/RMXH7Y Contact support team in Skype for any queries: support@ineuron.ai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J5dDeS6_0vI</t>
  </si>
  <si>
    <t>2020-06-05T11:30:14Z</t>
  </si>
  <si>
    <t>Successful Transition From Finance Domain To Data Science- Author Of PyCaret| Podcast Summary</t>
  </si>
  <si>
    <t>full podcast link : https://youtu.be/JS3humWYC9A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JS3humWYC9A</t>
  </si>
  <si>
    <t>2020-06-05T03:30:12Z</t>
  </si>
  <si>
    <t>Should We Learn All Data Science LifeCycle Even Though We Have Automated Libraries|Author Of PyCaret</t>
  </si>
  <si>
    <t>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JS3humWYC9A/maxresdefault.jpg</t>
  </si>
  <si>
    <t>myM5nkM_mYg</t>
  </si>
  <si>
    <t>2020-06-04T14:33:58Z</t>
  </si>
  <si>
    <t>How To Read And Process Huge Datasets in Seconds Using Vaex Library| Data Science| Machine Learning</t>
  </si>
  <si>
    <t>github: https://github.com/krishnaik06/VAEX_Big-Data Last 2 days for the enrollment for Affordable Machine Learning And Deep Learning With Deployment Batch. Ineuron.ai is launching a new Affordable Machine Learning And Deep Learning With Deployment Batch. The time duration of the course will be for 5 months and 3 months remote internship. This course also covers pyspark and provides you self paced course for Power BI and Tableau. The course will be starting from June 6th 2020. The course cost is 3k inr + 18% gst for the whole course. All the sessions will be live online and it will be recorded. The Live Online sessions will be held on Saturday and Sunday from 3Pm IST to 5PM IST and Thurday 10pm tp 11:59 pm for doubt clearing session. Please utilize this opportunity to upskill urself. Please check the the below link for the syllabus and save your spot. The support team will call you for the registration. Happy Learning!! Incase of any queries contact support@ineuron.ai in skype Call the below numbers for any queries or to directly enroll Darius: +918788503778 Pranjal: +916260726925 No Prerequisites as such. Anybody Can join All the details like syllabus,timing and start date is given in the below link. Happy Learning!! https://ineuron1.viewpage.co/MLDLRIID</t>
  </si>
  <si>
    <t>https://i.ytimg.com/vi/myM5nkM_mYg/maxresdefault.jpg</t>
  </si>
  <si>
    <t>AYalukmWroY</t>
  </si>
  <si>
    <t>2020-06-03T15:31:10Z</t>
  </si>
  <si>
    <t>Perform Exploratory Data Analysis In Minutes- Data Science| Machine Learning</t>
  </si>
  <si>
    <t>github url: https://github.com/krishnaik06/Pandas-Profiling-EDA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AYalukmWroY/maxresdefault.jpg</t>
  </si>
  <si>
    <t>AHkiEIZSEjI</t>
  </si>
  <si>
    <t>2020-06-02T15:22:21Z</t>
  </si>
  <si>
    <t>Best Website Blogs For Data Science Tutorials|Important For Everyone</t>
  </si>
  <si>
    <t>https://machinelearningmastery.com/ https://www.analyticsvidhya.com/learning-paths-data-science-business-analytics-business-intelligence-big-data/ https://pythonprogramming.net/ https://medium.com/topic/data-science https://towardsdatascience.com/data-science/home https://www.kdnuggets.com/ https://www.kaggle.com/ Join And Register For Affordable Ineuron Course- https://ineuron1.viewpage.co/MLDLRIID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9-xHsj-p3ig</t>
  </si>
  <si>
    <t>2020-06-01T15:27:59Z</t>
  </si>
  <si>
    <t>Julia Vs R Vs Python Programming Language For Data Science</t>
  </si>
  <si>
    <t>https://i.ytimg.com/vi/9-xHsj-p3ig/maxresdefault.jpg</t>
  </si>
  <si>
    <t>0T9VLk0jLzQ</t>
  </si>
  <si>
    <t>2020-05-31T15:48:07Z</t>
  </si>
  <si>
    <t>31/5/20 15:48</t>
  </si>
  <si>
    <t>Python Vs R Programming Language- Which One Should You Choose?</t>
  </si>
  <si>
    <t>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0T9VLk0jLzQ/maxresdefault.jpg</t>
  </si>
  <si>
    <t>IvN1Zql00Qo</t>
  </si>
  <si>
    <t>2020-05-31T13:04:15Z</t>
  </si>
  <si>
    <t>31/5/20 13:04</t>
  </si>
  <si>
    <t>Top Data Science Communities to Join For Learning | Must For Making Transition To Data Science</t>
  </si>
  <si>
    <t>Developer communities are one of the best ways to get updated with all the newest technologies and tools in the tech space. With the rise in demand for machine learning and data science among the organisations, enthusiasts are either choosing their ML journey from scratch or switching their roles. Joining the machine learning communities, one can have several benefits, including sharing tools and support, answering queries, mentorship, code reviews and much more. Join My telegram group: https://t.me/joinchat/N77M7xRvYUd403DgfE4TWw https://www.linkedin.com/groups/4298680/ https://github.com/open-source https://hackernoon.com/tagged/machine-learning https://www.quora.com/topic/Machine-Learning https://www.reddit.com/r/MachineLearning/</t>
  </si>
  <si>
    <t>https://i.ytimg.com/vi/IvN1Zql00Qo/maxresdefault.jpg</t>
  </si>
  <si>
    <t>SMDwMWTkxzs</t>
  </si>
  <si>
    <t>2020-05-30T12:53:00Z</t>
  </si>
  <si>
    <t>30/5/20 12:53</t>
  </si>
  <si>
    <t>StackOverflow Developer Survey 2020 Overview</t>
  </si>
  <si>
    <t>stackoverflow url: https://insights.stackoverflow.com/survey/2020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RpTmnRGJvRQ</t>
  </si>
  <si>
    <t>2020-05-30T08:26:25Z</t>
  </si>
  <si>
    <t>30/5/20 8:26</t>
  </si>
  <si>
    <t>Implement Kaggle Fake News Classifier Using Bidirectional LSTM RNN</t>
  </si>
  <si>
    <t>github: https://github.com/krishnaik06/Fake-New-LSTM/blob/master/FakeNewsClassifierUsingBidirectionalLSTM.ipynb Learn an easy and accurate method relying on word embeddings with Bidirectional LSTMs that allows you to do state of the art sentiment analysis with deep WordEmbedding Videos: https://www.youtube.com/watch?v=TsXR7_vtusQ&amp;list=PLZoTAELRMXVPGU70ZGsckrMdr0FteeRUi&amp;index=37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D-a6dwXzJ6s</t>
  </si>
  <si>
    <t>2020-05-30T04:30:13Z</t>
  </si>
  <si>
    <t>30/5/20 4:30</t>
  </si>
  <si>
    <t>Bidirectional RNN Indepth Intuition- Deep Learning Tutorial</t>
  </si>
  <si>
    <t>Complete Deep Learning Playlist: https://www.youtube.com/playlist?list=PLZoTAELRMXVPGU70ZGsckrMdr0FteeRUi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D-a6dwXzJ6s/maxresdefault.jpg</t>
  </si>
  <si>
    <t>Kj6igoaL4nA</t>
  </si>
  <si>
    <t>2020-05-29T14:09:12Z</t>
  </si>
  <si>
    <t>29/5/20 14:09</t>
  </si>
  <si>
    <t>How To Contribute To Open Source Data Science Projects And Libraries</t>
  </si>
  <si>
    <t>https://i.ytimg.com/vi/Kj6igoaL4nA/maxresdefault.jpg</t>
  </si>
  <si>
    <t>f5sC5XEie5M</t>
  </si>
  <si>
    <t>2020-05-28T14:45:39Z</t>
  </si>
  <si>
    <t>28/5/20 14:45</t>
  </si>
  <si>
    <t>Blue Yeti Mic Unboxing - Best Mic For Youtube Videos Recordings</t>
  </si>
  <si>
    <t>https://i.ytimg.com/vi/f5sC5XEie5M/maxresdefault.jpg</t>
  </si>
  <si>
    <t>RXKQYo09j6c</t>
  </si>
  <si>
    <t>2020-05-28T10:05:57Z</t>
  </si>
  <si>
    <t>28/5/20 10:05</t>
  </si>
  <si>
    <t>Data Science Vs Data Mining</t>
  </si>
  <si>
    <t>https://i.ytimg.com/vi/RXKQYo09j6c/maxresdefault.jpg</t>
  </si>
  <si>
    <t>DYoQpzxrG9k</t>
  </si>
  <si>
    <t>2020-05-27T15:34:45Z</t>
  </si>
  <si>
    <t>27/5/20 15:34</t>
  </si>
  <si>
    <t>Live Q&amp;A DATA SCIENCE</t>
  </si>
  <si>
    <t>iww-S--gRcw</t>
  </si>
  <si>
    <t>2020-05-26T15:53:49Z</t>
  </si>
  <si>
    <t>26/5/20 15:53</t>
  </si>
  <si>
    <t>Whether Data Science Is Becoming Software Engineering?</t>
  </si>
  <si>
    <t>Jeremie Harris a very famous data scientist quotes The skill sets of software engineers and data scientists are converging, at least when it comes to product-facing data science applications, like building recommender systems. Data scientists are being asked to take care of deployment and productionization, and software engineers are being asked to expand their skill set to include modeling.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iww-S--gRcw/maxresdefault.jpg</t>
  </si>
  <si>
    <t>H6du_pfuznE</t>
  </si>
  <si>
    <t>2020-05-25T14:31:27Z</t>
  </si>
  <si>
    <t>25/5/20 14:31</t>
  </si>
  <si>
    <t>Stock Price Prediction And Forecasting Using Stacked LSTM- Deep Learning</t>
  </si>
  <si>
    <t>A Machine Learning Model for Stock Market Prediction. Stock market prediction is the act of trying to determine the future value of a company stock or other financial instrument traded on a financial exchange References: Jason Browniee Machine Learning Mastery Blogs https://machinelearningmastery.com/time-series-prediction-with-deep-learning-in-python-with-keras/ github link: https://github.com/krishnaik06/Stock-MArket-Forecasting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36M33S</t>
  </si>
  <si>
    <t>https://i.ytimg.com/vi/H6du_pfuznE/maxresdefault.jpg</t>
  </si>
  <si>
    <t>oq5SfHDWq-E</t>
  </si>
  <si>
    <t>2020-05-24T12:54:39Z</t>
  </si>
  <si>
    <t>24/5/20 12:54</t>
  </si>
  <si>
    <t>How To Create Your Own Brand As A Data Scientist? Yes You Can Do It</t>
  </si>
  <si>
    <t>Please join as a member in my channel to get additional benefits like materials in Data Science, live streaming for Members and many more https://www.youtube.com/channel/UCNU_lfiiWBdtULKOw6X0Dig/join #SuccessfulTransitionDataScience Please do subscribe my other channel too https://www.youtube.com/channel/UCjWY5hREA6FFYrthD0rZNIw Connect with me here: Twitter: https://twitter.com/Krishnaik06 Facebook: https://www.facebook.com/krishnaik06 instagram: https://www.instagram.com/krishnaik06</t>
  </si>
  <si>
    <t>https://i.ytimg.com/vi/oq5SfHDWq-E/maxresdefault.jpg</t>
  </si>
  <si>
    <t>VdQZvlwqeuo</t>
  </si>
  <si>
    <t>2020-05-24T03:30:02Z</t>
  </si>
  <si>
    <t>24/5/20 3:30</t>
  </si>
  <si>
    <t>Conversation with the Author of PyCaret-Career Transition from Finance to Data Science</t>
  </si>
  <si>
    <t>Moez Linkedin url: https://www.linkedin.com/in/profile-moez/ Please join as a member in my channel to get additional benefits like materials in Data Science, live streaming for Members and many more https://www.youtube.com/channel/UCNU_lfiiWBdtULKOw6X0Dig/join #SuccessfulTransitionDataScience Please do subscribe my other channel too https://www.youtube.com/channel/UCjWY5hREA6FFYrthD0rZNIw Connect with me here: Twitter: https://twitter.com/Krishnaik06 Facebook: https://www.facebook.com/krishnaik06 instagram: https://www.instagram.com/krishnaik06</t>
  </si>
  <si>
    <t>https://i.ytimg.com/vi/VdQZvlwqeuo/maxresdefault.jpg</t>
  </si>
  <si>
    <t>UbvkhuqVqUI</t>
  </si>
  <si>
    <t>2020-05-23T12:19:22Z</t>
  </si>
  <si>
    <t>23/5/20 12:19</t>
  </si>
  <si>
    <t>Lets Implement LSTM RNN Models For Univariate Time Series Forecasting- Deep Learning</t>
  </si>
  <si>
    <t>In this tutorial, we will explore how to develop a suite of different types of LSTM models for time series forecasting. The models are demonstrated on small contrived time series problems intended to give the flavor of the type of time series problem being addressed. The chosen configuration of the models is arbitrary and not optimized for each problem; that was not the goal. Github: https://github.com/krishnaik06/Time-Series-Forecasting Thank you Jason Ref Link : https://machinelearningmastery.com/how-to-develop-lstm-models-for-time-series-forecasting/ #TIMESERIESFORECASTING Please do subscribe my other channel too https://www.youtube.com/channel/UCjWY5hREA6FFYrthD0rZNIw Connect with me here: Twitter: https://twitter.com/Krishnaik06 Facebook: https://www.facebook.com/krishnaik06 instagram: https://www.instagram.com/krishnaik06</t>
  </si>
  <si>
    <t>https://i.ytimg.com/vi/UbvkhuqVqUI/maxresdefault.jpg</t>
  </si>
  <si>
    <t>cDwsaQoP4Lk</t>
  </si>
  <si>
    <t>2020-05-23T06:50:36Z</t>
  </si>
  <si>
    <t>23/5/20 6:50</t>
  </si>
  <si>
    <t>Docker Tutorial 6- Writing, Building And Running Docker Image| Machine Learning</t>
  </si>
  <si>
    <t>Docker is a set of platform as a service products that uses OS-level virtualization to deliver software in packages called containers. Containers are isolated from one another and bundle their own software, libraries and configuration files; they can communicate with each other through well-defined channels github url : https://github.com/krishnaik06/Dockers Dcoker Playlist: https://www.youtube.com/playlist?list=PLZoTAELRMXVNKtpy0U_Mx9N26w8n0hIbs Please join as a member in my channel to get additional benefits like materials in Data Science, live streaming for Members and many more https://www.youtube.com/channel/UCNU_lfiiWBdtULKOw6X0Dig/join #DOCKERS Please do subscribe my other channel too https://www.youtube.com/channel/UCjWY5hREA6FFYrthD0rZNIw Connect with me here: Twitter: https://twitter.com/Krishnaik06 Facebook: https://www.facebook.com/krishnaik06 instagram: https://www.instagram.com/krishnaik06</t>
  </si>
  <si>
    <t>https://i.ytimg.com/vi/cDwsaQoP4Lk/maxresdefault.jpg</t>
  </si>
  <si>
    <t>5FYBf-HG3as</t>
  </si>
  <si>
    <t>2020-05-22T15:18:09Z</t>
  </si>
  <si>
    <t>22/5/20 15:18</t>
  </si>
  <si>
    <t>Why OOPS Concepts Is Must For Implementing Complex Data Science Projects</t>
  </si>
  <si>
    <t>Code Example : https://github.com/krishnaik06/InsuranceFraudDetection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Motivation Please do subscribe my other channel too https://www.youtube.com/channel/UCjWY5hREA6FFYrthD0rZNIw Connect with me here: Twitter: https://twitter.com/Krishnaik06 Facebook: https://www.facebook.com/krishnaik06 instagram: https://www.instagram.com/krishnaik06</t>
  </si>
  <si>
    <t>https://i.ytimg.com/vi/5FYBf-HG3as/maxresdefault.jpg</t>
  </si>
  <si>
    <t>tmJMM81j7zQ</t>
  </si>
  <si>
    <t>2020-05-21T15:21:13Z</t>
  </si>
  <si>
    <t>21/5/20 15:21</t>
  </si>
  <si>
    <t>Did You Improve Your Productivity During This Lockdown?- Data Science - Sharing My Experience</t>
  </si>
  <si>
    <t>Please join as a member in my channel to get additional benefits like materials in Data Science, live streaming for Members and many more https://www.youtube.com/channel/UCNU_lfiiWBdtULKOw6X0Dig/join #Motivation Please do subscribe my other channel too https://www.youtube.com/channel/UCjWY5hREA6FFYrthD0rZNIw Connect with me here: Twitter: https://twitter.com/Krishnaik06 Facebook: https://www.facebook.com/krishnaik06 instagram: https://www.instagram.com/krishnaik06</t>
  </si>
  <si>
    <t>https://i.ytimg.com/vi/tmJMM81j7zQ/maxresdefault.jpg</t>
  </si>
  <si>
    <t>YWz94gBwvx4</t>
  </si>
  <si>
    <t>2020-05-21T03:30:06Z</t>
  </si>
  <si>
    <t>21/5/20 3:30</t>
  </si>
  <si>
    <t>Docker Tutorial 5- Understanding Docker Commands- Machine Learning</t>
  </si>
  <si>
    <t>https://i.ytimg.com/vi/YWz94gBwvx4/maxresdefault.jpg</t>
  </si>
  <si>
    <t>UlxNrHbpuME</t>
  </si>
  <si>
    <t>2020-05-20T16:11:42Z</t>
  </si>
  <si>
    <t>20/5/20 16:11</t>
  </si>
  <si>
    <t>Atmanirbhar- Let's Become Specialized Data Scientist</t>
  </si>
  <si>
    <t>https://i.ytimg.com/vi/UlxNrHbpuME/maxresdefault.jpg</t>
  </si>
  <si>
    <t>Xuyt5U83qqA</t>
  </si>
  <si>
    <t>2020-05-20T06:24:17Z</t>
  </si>
  <si>
    <t>20/5/20 6:24</t>
  </si>
  <si>
    <t>Docker Tutorial 4-Docker Installation instructions In Windows And Other OS | Machine Learning</t>
  </si>
  <si>
    <t>Docker is a set of platform as a service products that uses OS-level virtualization to deliver software in packages called containers. Containers are isolated from one another and bundle their own software, libraries and configuration files; they can communicate with each other through well-defined channels docker desktop url: https://docs.docker.com/docker-for-windows/install/ docker tool box url : https://docs.docker.com/toolbox/toolbox_install_windows/ github url : https://github.com/krishnaik06/Dockers Dcoker Playlist: https://www.youtube.com/playlist?list=PLZoTAELRMXVNKtpy0U_Mx9N26w8n0hIbs Please join as a member in my channel to get additional benefits like materials in Data Science, live streaming for Members and many more https://www.youtube.com/channel/UCNU_lfiiWBdtULKOw6X0Dig/join #DOCKERS Please do subscribe my other channel too https://www.youtube.com/channel/UCjWY5hREA6FFYrthD0rZNIw Connect with me here: Twitter: https://twitter.com/Krishnaik06 Facebook: https://www.facebook.com/krishnaik06 instagram: https://www.instagram.com/krishnaik06</t>
  </si>
  <si>
    <t>https://i.ytimg.com/vi/Xuyt5U83qqA/maxresdefault.jpg</t>
  </si>
  <si>
    <t>MXPh_lMRwAI</t>
  </si>
  <si>
    <t>2020-05-19T15:49:11Z</t>
  </si>
  <si>
    <t>19/5/20 15:49</t>
  </si>
  <si>
    <t>Kaggle Faker News Classifier Using LSTM- Deep LEarning| Natural Language Processing</t>
  </si>
  <si>
    <t>Learn an easy and accurate method relying on word embeddings with LSTMs that allows you to do state of the art sentiment analysis with deep github: https://github.com/krishnaik06/Fake-New-LSTM WordEmbedding Videos: https://www.youtube.com/watch?v=TsXR7_vtusQ&amp;list=PLZoTAELRMXVPGU70ZGsckrMdr0FteeRUi&amp;index=37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MXPh_lMRwAI/maxresdefault.jpg</t>
  </si>
  <si>
    <t>ZVAloFhK1B4</t>
  </si>
  <si>
    <t>2020-05-18T16:30:32Z</t>
  </si>
  <si>
    <t>18/5/20 16:30</t>
  </si>
  <si>
    <t>Successful Transition Story From Civil Engineer To A Data Scientist</t>
  </si>
  <si>
    <t>Machine Learning involves a lot of programming and can only be learnt by practicing over and over again. Afzal Linked In :https://www.linkedin.com/in/afzal-mansury/ Please join as a member in my channel to get additional benefits like materials in Data Science, live streaming for Members and many more https://www.youtube.com/channel/UCNU_lfiiWBdtULKOw6X0Dig/join #SuccessfulTransitionDataScience Please do subscribe my other channel too https://www.youtube.com/channel/UCjWY5hREA6FFYrthD0rZNIw Connect with me here: Twitter: https://twitter.com/Krishnaik06 Facebook: https://www.facebook.com/krishnaik06 instagram: https://www.instagram.com/krishnaik06</t>
  </si>
  <si>
    <t>PT21M47S</t>
  </si>
  <si>
    <t>https://i.ytimg.com/vi/ZVAloFhK1B4/maxresdefault.jpg</t>
  </si>
  <si>
    <t>biWGL2Wa7vw</t>
  </si>
  <si>
    <t>2020-05-17T15:51:30Z</t>
  </si>
  <si>
    <t>17/5/20 15:51</t>
  </si>
  <si>
    <t>Hello Learners, Ineuron.ai is launching a new Affordable Machine Learning And Deep Learning With Deployment Batch. The time duration of the course will be for 5 months and 3 months remote internship. This course also covers pyspark and provides you self paced course for Power BI and Tableau. The course will be starting from June 6th 2020. The course cost is 3k inr + 18% gst for the whole course. All the sessions will be live online and it will be recorded. The Live Online sessions will be held on Saturday and Sunday from 3Pm IST to 5PM IST and Thurday 10pm tp 11:59 pm for doubt clearing session. Please utilize this opportunity to upskill urself. Please check the the below link for the syllabus and save your spot. The support team will call you for the registration. Happy Learning!! Incase of any queries contact support@ineuron.ai in skype https://ineuron1.viewpage.co/MLDLRIID</t>
  </si>
  <si>
    <t>PT49M26S</t>
  </si>
  <si>
    <t>Z_RH-EOJzSA</t>
  </si>
  <si>
    <t>2020-05-17T10:43:14Z</t>
  </si>
  <si>
    <t>17/5/20 10:43</t>
  </si>
  <si>
    <t>Please Help Each Other To Pass This Crisis- Motivation(Important For Everyone)</t>
  </si>
  <si>
    <t>8vNBW98LbfI</t>
  </si>
  <si>
    <t>2020-05-17T03:38:02Z</t>
  </si>
  <si>
    <t>17/5/20 3:38</t>
  </si>
  <si>
    <t>Docker Tutorial 3-Deploying Machine Learning Models Using Flask And Flasgger</t>
  </si>
  <si>
    <t>ipFUANeStYE</t>
  </si>
  <si>
    <t>2020-05-16T12:44:26Z</t>
  </si>
  <si>
    <t>16/5/20 12:44</t>
  </si>
  <si>
    <t>Docker Tutorial 2- Building A Flask App For A Bank Note Authentication</t>
  </si>
  <si>
    <t>niaI15AuYTA</t>
  </si>
  <si>
    <t>2020-05-16T03:30:45Z</t>
  </si>
  <si>
    <t>16/5/20 3:30</t>
  </si>
  <si>
    <t>Successful Transition Story From Mechanical Engineer To A Data Scientist</t>
  </si>
  <si>
    <t>Machine Learning involves a lot of programming and can only be learnt by practicing over and over again. Hitesh Linked In : https://www.linkedin.com/in/hitesh-damani Please join as a member in my channel to get additional benefits like materials in Data Science, live streaming for Members and many more https://www.youtube.com/channel/UCNU_lfiiWBdtULKOw6X0Dig/join #SuccessfulTransitionDataScience Please do subscribe my other channel too https://www.youtube.com/channel/UCjWY5hREA6FFYrthD0rZNIw Connect with me here: Twitter: https://twitter.com/Krishnaik06 Facebook: https://www.facebook.com/krishnaik06 instagram: https://www.instagram.com/krishnaik06</t>
  </si>
  <si>
    <t>https://i.ytimg.com/vi/niaI15AuYTA/maxresdefault.jpg</t>
  </si>
  <si>
    <t>r5jVonpFFGA</t>
  </si>
  <si>
    <t>2020-05-15T15:42:44Z</t>
  </si>
  <si>
    <t>15/5/20 15:42</t>
  </si>
  <si>
    <t>How To Stay Relevant in Data Science Industry- Sharing My Experience</t>
  </si>
  <si>
    <t>Automation has impacted, and will continue impacting, jobs in many domains. Every single job on this planet is subject to a risk of job replacement by bots â€“ just the intensity might differ. Automation makes running a business more efficient on one hand, and on the other, it keeps on changing the skill set required to stay relevant in the industry. This inevitably leads to unemployment due to mismatches in the skill set. Let me take you through a few scenarios to illustrate my thought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acGMfL8lc</t>
  </si>
  <si>
    <t>2020-05-14T16:42:06Z</t>
  </si>
  <si>
    <t>14/5/20 16:42</t>
  </si>
  <si>
    <t>Docker Tutorial 1- Why and What is Docker, Dockers Containers, Virtualization In Machine Learning</t>
  </si>
  <si>
    <t>Docker is a set of platform as a service products that uses OS-level virtualization to deliver software in packages called containers. Containers are isolated from one another and bundle their own software, libraries and configuration files; they can communicate with each other through well-defined channels Please join as a member in my channel to get additional benefits like materials in Data Science, live streaming for Members and many more https://www.youtube.com/channel/UCNU_lfiiWBdtULKOw6X0Dig/join #DOCKERS Please do subscribe my other channel too https://www.youtube.com/channel/UCjWY5hREA6FFYrthD0rZNIw Connect with me here: Twitter: https://twitter.com/Krishnaik06 Facebook: https://www.facebook.com/krishnaik06 instagram: https://www.instagram.com/krishnaik06</t>
  </si>
  <si>
    <t>Oo9q6YtGzvc</t>
  </si>
  <si>
    <t>2020-05-14T03:30:23Z</t>
  </si>
  <si>
    <t>14/5/20 3:30</t>
  </si>
  <si>
    <t>Gradient Boosting Complete Maths Indepth Intuiton Explained| Machine Learning- Part2</t>
  </si>
  <si>
    <t>Gradient boosting is typically used with decision trees (especially CART trees) of a fixed size as base learners. For this special case, Friedman proposes a modification to gradient boosting method which improves the quality of fit of each base learner. wiki link :https://en.wikipedia.org/wiki/Gradient_boosting Please join as a member in my channel to get additional benefits like materials in Data Science, live streaming for Members and many more https://www.youtube.com/channel/UCNU_lfiiWBdtULKOw6X0Dig/join #GRADIENTBOOSTING Please do subscribe my other channel too https://www.youtube.com/channel/UCjWY5hREA6FFYrthD0rZNIw Connect with me here: Twitter: https://twitter.com/Krishnaik06 Facebook: https://www.facebook.com/krishnaik06 instagram: https://www.instagram.com/krishnaik06</t>
  </si>
  <si>
    <t>PT17M47S</t>
  </si>
  <si>
    <t>lxh8sATqcYA</t>
  </si>
  <si>
    <t>2020-05-13T14:47:53Z</t>
  </si>
  <si>
    <t>13/5/20 14:47</t>
  </si>
  <si>
    <t>Neural Network 3d Visualization Framework- Deep Learning</t>
  </si>
  <si>
    <t>Ref url : https://tensorspace.org/index.html Please join as a member in my channel to get additional benefits like materials in Data Science, live streaming for Members and many more https://www.youtube.com/channel/UCNU_lfiiWBdtULKOw6X0Dig/join #NeuralNetworks #ReverseEngineering Please do subscribe my other channel too https://www.youtube.com/channel/UCjWY5hREA6FFYrthD0rZNIw Connect with me here: Twitter: https://twitter.com/Krishnaik06 Facebook: https://www.facebook.com/krishnaik06 instagram: https://www.instagram.com/krishnaik06</t>
  </si>
  <si>
    <t>g4Rm13hWIPc</t>
  </si>
  <si>
    <t>2020-05-12T16:19:30Z</t>
  </si>
  <si>
    <t>Develop your Neural Network Like A Google Deep Learning Developer</t>
  </si>
  <si>
    <t>Netron url: https://www.electronjs.org/apps/netron Other References: https://www.pyimagesearch.com/2017/03/20/imagenet-vggnet-resnet-inception-xception-keras/ Please join as a member in my channel to get additional benefits like materials in Data Science, live streaming for Members and many more https://www.youtube.com/channel/UCNU_lfiiWBdtULKOw6X0Dig/join #NeuralNetworks #ReverseEngineering Please do subscribe my other channel too https://www.youtube.com/channel/UCjWY5hREA6FFYrthD0rZNIw Connect with me here: Twitter: https://twitter.com/Krishnaik06 Facebook: https://www.facebook.com/krishnaik06 instagram: https://www.instagram.com/krishnaik06</t>
  </si>
  <si>
    <t>Nol1hVtLOSg</t>
  </si>
  <si>
    <t>2020-05-11T17:07:47Z</t>
  </si>
  <si>
    <t>Gradient Boosting In Depth Intuition- Part 1 Machine Learning</t>
  </si>
  <si>
    <t>Gradient boosting is typically used with decision trees (especially CART trees) of a fixed size as base learners. For this special case, Friedman proposes a modification to gradient boosting method which improves the quality of fit of each base learner. Please join as a member in my channel to get additional benefits like materials in Data Science, live streaming for Members and many more https://www.youtube.com/channel/UCNU_lfiiWBdtULKOw6X0Dig/join #GRADIENTBOOSTING Please do subscribe my other channel too https://www.youtube.com/channel/UCjWY5hREA6FFYrthD0rZNIw Connect with me here: Twitter: https://twitter.com/Krishnaik06 Facebook: https://www.facebook.com/krishnaik06 instagram: https://www.instagram.com/krishnaik06</t>
  </si>
  <si>
    <t>i8CRcE0DeFE</t>
  </si>
  <si>
    <t>2020-05-10T16:37:33Z</t>
  </si>
  <si>
    <t>Feedback Regarding The Initiative To Give Back To The Data Science Community- Ft: Ineuron</t>
  </si>
  <si>
    <t>Please do provide your feedback with respect The Initiative To Give Back To The Data Science Community.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TsXR7_vtusQ</t>
  </si>
  <si>
    <t>2020-05-10T07:42:08Z</t>
  </si>
  <si>
    <t>Implementing Word Embedding Using Keras- NLP | Deep Learning</t>
  </si>
  <si>
    <t>Word embeddings provide a dense representation of words and their relative meanings.They are an improvement over sparse representations used in simpler bag of word model representations.Word embeddings can be learned from text data and reused among projects. They can also be learned as part of fitting a neural network on text data. Reference Link :https://machinelearningmastery.com/use-word-embedding-layers-deep-learning-keras/ Github Link: https://github.com/krishnaik06/Word-Embedding/blob/master/Untitled2.ipynb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1-Yv6SaS5xk</t>
  </si>
  <si>
    <t>2020-05-09T15:38:17Z</t>
  </si>
  <si>
    <t>Machine Learning Challenge Or Competition For EveryOne Ft: Ineuron</t>
  </si>
  <si>
    <t>Hello All, iNeuron ML challenge begins : https://challenge-ineuron.in/ SkypeId : support@ineuron.ai Hello Everyone, https://challenge-ineuron.in/ price money - 100000 INR We are immensely pleased to launch a new challenge for the community yet again. This is a Machine Learning challenge. We, at iNeuron, firmly believe that learning accompanied by a competitive approach has the potential to bring the best out in the people and help them achieve even those heights and fathom those depths which they even didnâ€™t think was possible for them. This challenge is a testimony of that belief of ours. This challenge is an excellent opportunity for all the aspiring minds out there to compete, test their mettle, and emerge shining. And just to add icing to the cake, this competition comes up with hefty rewards as well. We are going to award the total prize money of INR 100000 for this challenge. So, brace yourselves, the wait is over. you can go through the link mentioned in the portal and attempt this challeng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LBi4M5PEfDU</t>
  </si>
  <si>
    <t>2020-05-09T12:50:16Z</t>
  </si>
  <si>
    <t>My Laptop Lenovo Legion Y 540 Performance After Using 1 Month</t>
  </si>
  <si>
    <t>Lenovo Legion Y 540 Unboxing: https://youtu.be/9lM5TrcB4jQ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LBi4M5PEfDU/maxresdefault.jpg</t>
  </si>
  <si>
    <t>pO_6Jk0QtKw</t>
  </si>
  <si>
    <t>2020-05-08T17:30:49Z</t>
  </si>
  <si>
    <t>Word Embedding - Natural Language Processing| Deep Learning</t>
  </si>
  <si>
    <t>A word embedding is a learned representation for text where words that have the same meaning have a similar representation. It is this approach to representing words and documents that may be considered one of the key breakthroughs of deep learning on challenging natural language processing problem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pO_6Jk0QtKw/maxresdefault.jpg</t>
  </si>
  <si>
    <t>E9gVleivB6M</t>
  </si>
  <si>
    <t>2020-05-08T06:34:45Z</t>
  </si>
  <si>
    <t>FAKE NEWS CLASSIFIER WITH MACHINE LEARNING ALGORITHMS USING Natural Language Processing- PART 2</t>
  </si>
  <si>
    <t>Fake news is a type of propaganda where disinformation is intentionally spread through news outlets and/or social media outlets. NLP Playlist: https://www.youtube.com/watch?v=6ZVf1jnEKGI&amp;list=PLZoTAELRMXVMdJ5sqbCK2LiM0HhQVWNzm GITHUB: https://github.com/krishnaik06/Fake-News-Classifier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E9gVleivB6M/maxresdefault.jpg</t>
  </si>
  <si>
    <t>MO5n5JaRotc</t>
  </si>
  <si>
    <t>2020-05-07T13:46:14Z</t>
  </si>
  <si>
    <t>FAKE NEWS CLASSIFIER WITH MACHINE LEARNING ALGORITHMS USING Natural Language Processing- PART 1</t>
  </si>
  <si>
    <t>https://i.ytimg.com/vi/MO5n5JaRotc/maxresdefault.jpg</t>
  </si>
  <si>
    <t>Um0cULrwBlA</t>
  </si>
  <si>
    <t>2020-05-06T13:51:47Z</t>
  </si>
  <si>
    <t>Free Data Science Project Architecture And Resume Building Sessions- Giving Back To DS Community</t>
  </si>
  <si>
    <t>Registeration link: https://ineuron1.viewpage.co/ArchitectureDesignResumeBuilding Hello Everyone, Today we are going to launch one more â€˜giving back to the communityâ€™ initiative. So far, in our experience while providing training for data science and while interviewing candidates, we have observed that one of the things which is most lacking is the intuition and experience to build an end to end machine learning pipeline and architecture. Hence, we are launching this initiative to discuss various architectures catering to almost all the software industry domains. Here, we will drill down to the nitty-gritty of building a software solution from scratch and discuss various ways to make it scalable and robust. Moreover, weâ€™ll also talk about building your resumes for data science job roles based on your experience and the industry domain that you work in. For any queries contact support@ineuron.ai</t>
  </si>
  <si>
    <t>https://i.ytimg.com/vi/Um0cULrwBlA/maxresdefault.jpg</t>
  </si>
  <si>
    <t>Qw-gom8cf_g</t>
  </si>
  <si>
    <t>2020-05-05T16:33:05Z</t>
  </si>
  <si>
    <t>All About Recessions And Its Impact Due To These Recent Event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Qw-gom8cf_g/maxresdefault.jpg</t>
  </si>
  <si>
    <t>BqzgUnrNhFM</t>
  </si>
  <si>
    <t>2020-05-04T17:09:04Z</t>
  </si>
  <si>
    <t>Machine Learning-Bias And Variance In Depth Intuition| Overfitting Underfitting</t>
  </si>
  <si>
    <t>In statistics and machine learning, the biasâ€“variance tradeoff is the property of a set of predictive models whereby models with a lower bias in parameter estimation have a higher variance of the parameter estimates across samples, and vice versa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BqzgUnrNhFM/maxresdefault.jpg</t>
  </si>
  <si>
    <t>z2zw9AkAkkI</t>
  </si>
  <si>
    <t>2020-05-03T07:42:35Z</t>
  </si>
  <si>
    <t>Who Are My Channel Audience? (Important Message For Everyone)</t>
  </si>
  <si>
    <t>https://i.ytimg.com/vi/z2zw9AkAkkI/maxresdefault.jpg</t>
  </si>
  <si>
    <t>D2V1okCEsiE</t>
  </si>
  <si>
    <t>2020-05-02T17:45:56Z</t>
  </si>
  <si>
    <t>Natural Language Processing|TF-IDF Intuition| Text Prerocessing</t>
  </si>
  <si>
    <t>Here is a detailed discussion of the Term Frequency and Inverse Document Frequency in Natural Language Processing. NLP playlist: https://www.youtube.com/playlist?list=PLZoTAELRMXVMdJ5sqbCK2LiM0HhQVWNzm If you want to Give donation to support my channel, below is the Gpay id GPay: krishnaik06@okicici Connect with me here: Twitter: https://twitter.com/Krishnaik06 Facebook: https://www.facebook.com/krishnaik06 instagram: https://www.instagram.com/krishnaik06</t>
  </si>
  <si>
    <t>https://i.ytimg.com/vi/D2V1okCEsiE/maxresdefault.jpg</t>
  </si>
  <si>
    <t>IKgBLTeQQL8</t>
  </si>
  <si>
    <t>2020-05-02T17:45:41Z</t>
  </si>
  <si>
    <t>Natural Language Processing|Bag Of Words Intuition</t>
  </si>
  <si>
    <t>Here is the detailed discussion of Bag of words document matrix. We will also be covering how we can can implement with the help of python and nltk. NLP playlist: https://www.youtube.com/playlist?list=PLZoTAELRMXVMdJ5sqbCK2LiM0HhQVWNzm If you want to Give donation to support my channel, below is the Gpay id GPay: krishnaik06@okicici Connect with me here: Twitter: https://twitter.com/Krishnaik06 Facebook: https://www.facebook.com/krishnaik06 instagram: https://www.instagram.com/krishnaik06</t>
  </si>
  <si>
    <t>https://i.ytimg.com/vi/IKgBLTeQQL8/maxresdefault.jpg</t>
  </si>
  <si>
    <t>JpxCt3kvbLk</t>
  </si>
  <si>
    <t>2020-05-02T17:45:07Z</t>
  </si>
  <si>
    <t>Natural Language Processing| Stemming And Lemmatization Intuition</t>
  </si>
  <si>
    <t>In this video we will understand the detailed explanation of Lemmatization and understand how it can be used in Natural Language Processing. We will also see the basic difference between Lemmatization and stemming. NLP playlist: https://www.youtube.com/playlist?list=PLZoTAELRMXVMdJ5sqbCK2LiM0HhQVWNzm If you want to Give donation to support my channel, below is the Gpay id GPay: krishnaik06@okicici Connect with me here: Twitter: https://twitter.com/Krishnaik06 Facebook: https://www.facebook.com/krishnaik06 instagram: https://www.instagram.com/krishnaik06</t>
  </si>
  <si>
    <t>https://i.ytimg.com/vi/JpxCt3kvbLk/maxresdefault.jpg</t>
  </si>
  <si>
    <t>Js3GLb1xPhc</t>
  </si>
  <si>
    <t>2020-05-02T15:55:42Z</t>
  </si>
  <si>
    <t>Maths Intuition Behind Support Vector Machine Part 2 | Machine Learning Data Science</t>
  </si>
  <si>
    <t>In machine learning, support-vector machines are supervised learning models with associated learning algorithms that analyze data used for classification and regression analysi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PT23M27S</t>
  </si>
  <si>
    <t>https://i.ytimg.com/vi/Js3GLb1xPhc/maxresdefault.jpg</t>
  </si>
  <si>
    <t>Ha4dHnYCBOA</t>
  </si>
  <si>
    <t>2020-05-01T16:54:20Z</t>
  </si>
  <si>
    <t>Are Certification Necessary For Data Science?</t>
  </si>
  <si>
    <t>https://i.ytimg.com/vi/Ha4dHnYCBOA/maxresdefault.jpg</t>
  </si>
  <si>
    <t>26J3bcqhfLE</t>
  </si>
  <si>
    <t>2020-05-01T06:31:58Z</t>
  </si>
  <si>
    <t>How To Develop Multi Output Regression Models With Python- Machine Learning</t>
  </si>
  <si>
    <t>Many machine learning algorithms are designed for predicting a single numeric value, referred to simply as regression. Some algorithms do support multioutput regression inherently, such as linear regression and decision trees. There are also special workaround models that can be used to wrap and use those algorithms that do not natively support predicting multiple outputs. Reference link: https://machinelearningmastery.com/multi-output-regression-models-with-python/ github link : https://github.com/krishnaik06/Develop-Multi-Output-Regression-Model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26J3bcqhfLE/maxresdefault.jpg</t>
  </si>
  <si>
    <t>2020-04-30T16:26:37Z</t>
  </si>
  <si>
    <t>30/4/20 16:26</t>
  </si>
  <si>
    <t>Impacts On Hiring For Jobs Due To The Recent Events</t>
  </si>
  <si>
    <t>https://i.ytimg.com/vi/-UXU5O53d7I/maxresdefault.jpg</t>
  </si>
  <si>
    <t>KR5MkJ7Ii7U</t>
  </si>
  <si>
    <t>2020-04-29T16:42:58Z</t>
  </si>
  <si>
    <t>29/4/20 16:42</t>
  </si>
  <si>
    <t>Hottest Domains To Work To Get Into Data Science Careers</t>
  </si>
  <si>
    <t>https://i.ytimg.com/vi/KR5MkJ7Ii7U/maxresdefault.jpg</t>
  </si>
  <si>
    <t>H9yACitf-KM</t>
  </si>
  <si>
    <t>2020-04-28T16:58:48Z</t>
  </si>
  <si>
    <t>28/4/20 16:58</t>
  </si>
  <si>
    <t>Support Vector Machine (SVM) Basic Intuition- Part 1| Machine Learning</t>
  </si>
  <si>
    <t>WQ0iJSbnnZA</t>
  </si>
  <si>
    <t>2020-04-28T07:31:32Z</t>
  </si>
  <si>
    <t>28/4/20 7:31</t>
  </si>
  <si>
    <t>How To visualize Decision Tree In Random Forest- Machine Learning</t>
  </si>
  <si>
    <t>https://i.ytimg.com/vi/WQ0iJSbnnZA/maxresdefault.jpg</t>
  </si>
  <si>
    <t>ot75kOmpYjI</t>
  </si>
  <si>
    <t>2020-04-27T14:55:49Z</t>
  </si>
  <si>
    <t>27/4/20 14:55</t>
  </si>
  <si>
    <t>Easy Way To Visualize Decision Tree- Machine Learning Algorithm</t>
  </si>
  <si>
    <t>https://i.ytimg.com/vi/ot75kOmpYjI/maxresdefault.jpg</t>
  </si>
  <si>
    <t>kbssBdFf764</t>
  </si>
  <si>
    <t>2020-04-27T07:11:29Z</t>
  </si>
  <si>
    <t>27/4/20 7:11</t>
  </si>
  <si>
    <t>Automate Anomaly Detection Using Pycaret -Data Science And Machine Learning</t>
  </si>
  <si>
    <t>PyCaretâ€™s Anomaly Detection Module is an unsupervised machine learning module that is used for identifying rare items, events or observations which raise suspicions by differing significantly from the majority of the data. Typically, the anomalous items will translate to some kind of problem such as bank fraud, a structural defect, medical problems or errors . This module provide several pre-processing features that prepares the data for modeling through setup function. This module has over 12 ready-to-use algorithms and several plots to analyze the results of trained models. github- https://github.com/krishnaik06/Anomaly-Pycaret/blob/master/Untitled.ipynb https://pycaret.org/anomaly-detecti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kbssBdFf764/maxresdefault.jpg</t>
  </si>
  <si>
    <t>ysn5572a4nk</t>
  </si>
  <si>
    <t>2020-04-26T07:17:56Z</t>
  </si>
  <si>
    <t>26/4/20 7:17</t>
  </si>
  <si>
    <t>Who Is The Best Person To Judge You? Motivational Talks</t>
  </si>
  <si>
    <t>https://i.ytimg.com/vi/ysn5572a4nk/maxresdefault.jpg</t>
  </si>
  <si>
    <t>3f16ouMfnzM</t>
  </si>
  <si>
    <t>2020-04-26T03:27:23Z</t>
  </si>
  <si>
    <t>26/4/20 3:27</t>
  </si>
  <si>
    <t>PT37M26S</t>
  </si>
  <si>
    <t>AdkN4NA-TCc</t>
  </si>
  <si>
    <t>2020-04-25T07:14:28Z</t>
  </si>
  <si>
    <t>25/4/20 7:14</t>
  </si>
  <si>
    <t>Free Python Live Sessions For Data Science- Initiative To Give Back To Data Science Community</t>
  </si>
  <si>
    <t>Hello Learners, We are starting an initiative Giving Back To Community with collaboration with ineuron.ai, we are starting with the Free Python Indepth Live Sessions which will be going for 6 weeks live session starting from 27-April 2020. Please do utilize this opportunity to up skill yourself and register by using the below link. All the information regarding the timing of the class is given in the below link. Register quickly and within 2-3 days u will be given dashboard access . Happy Learning!! https://ineuron1.viewpage.co/pythonindepth</t>
  </si>
  <si>
    <t>https://i.ytimg.com/vi/AdkN4NA-TCc/maxresdefault.jpg</t>
  </si>
  <si>
    <t>qPIaYD96sXU</t>
  </si>
  <si>
    <t>2020-04-24T15:50:32Z</t>
  </si>
  <si>
    <t>24/4/20 15:50</t>
  </si>
  <si>
    <t>Step By Step Process To Learn Machine Learning Algorithm Efficiently</t>
  </si>
  <si>
    <t>https://i.ytimg.com/vi/qPIaYD96sXU/maxresdefault.jpg</t>
  </si>
  <si>
    <t>AavXBoxTCIA</t>
  </si>
  <si>
    <t>2020-04-23T16:28:12Z</t>
  </si>
  <si>
    <t>23/4/20 16:28</t>
  </si>
  <si>
    <t>Do Not Memorize Code In Data Science. Just Google It(Important For Freshers And Experienced)</t>
  </si>
  <si>
    <t>https://i.ytimg.com/vi/AavXBoxTCIA/maxresdefault.jpg</t>
  </si>
  <si>
    <t>az0OC2i_fb0</t>
  </si>
  <si>
    <t>2020-04-22T15:02:26Z</t>
  </si>
  <si>
    <t>22/4/20 15:02</t>
  </si>
  <si>
    <t>Giving Back To The Data Science Community Initiative- Free Tableau and Power BI Live Sessions</t>
  </si>
  <si>
    <t>We are starting an initiative Giving Back To Community with collaboration with ineuron.ai, we are starting with the Free Data Visualization Live Session using Tableau and PowerBI which will be going for 6 weeks live session starting from 27-April 2020. Please do utilize this opportunity to up skill yourself and register by using the below link. All the information regarding the timing of the class is given in the below link. Register quickly and within 2-3 days u will be given dashboard access . Happy Learning!! https://ineuron1.viewpage.co/dataanalyticspowerbitablu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az0OC2i_fb0/maxresdefault.jpg</t>
  </si>
  <si>
    <t>temQ8mHpe3k</t>
  </si>
  <si>
    <t>2020-04-21T14:47:34Z</t>
  </si>
  <si>
    <t>21/4/20 14:47</t>
  </si>
  <si>
    <t>Tutorial 49- How To Apply Naive Bayes' Classifier On Text Data (NLP)- Machine Learning</t>
  </si>
  <si>
    <t>The Naive Bayes classifier is a simple classifier that classifies based on probabilities of events. It is the applied commonly to text classification. Though it is a simple algorithm, it performs well in many text classification problems. Other Pros include less training time and less training data.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temQ8mHpe3k/maxresdefault.jpg</t>
  </si>
  <si>
    <t>jS1CKhALUBQ</t>
  </si>
  <si>
    <t>2020-04-20T18:01:29Z</t>
  </si>
  <si>
    <t>20/4/20 18:01</t>
  </si>
  <si>
    <t>Tutorial 48- Naive Bayes' Classifier Indepth Intuition- Machine Learning</t>
  </si>
  <si>
    <t>Guys there were some issue in the previous video. So I have reuploaded it. Sorry for the trouble. In probability theory and statistics, Bayes' theorem describes the probability of an event, based on prior knowledge of conditions that might be related to the even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jS1CKhALUBQ/maxresdefault.jpg</t>
  </si>
  <si>
    <t>71oNiqPoKD8</t>
  </si>
  <si>
    <t>2020-04-19T17:08:43Z</t>
  </si>
  <si>
    <t>19/4/20 17:08</t>
  </si>
  <si>
    <t>Tutorial 47- Bayes' Theorem| Conditional Probability- Machine Learning</t>
  </si>
  <si>
    <t>In probability theory and statistics, Bayes' theorem describes the probability of an event, based on prior knowledge of conditions that might be related to the even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Z5pEuBV_lNA</t>
  </si>
  <si>
    <t>2020-04-18T04:13:22Z</t>
  </si>
  <si>
    <t>18/4/20 4:13</t>
  </si>
  <si>
    <t>Solving Kaggle Credit Card Fraud Detection Using Pycaret Library- Data Science</t>
  </si>
  <si>
    <t>PyCaret is an open source, low-code machine learning library in Python that allows you to go from preparing your data to deploying your model within seconds in your choice of notebook environment. https://pycaret.org/ Kaggle Link: https://www.kaggle.com/krishnaik06/kernel30e7b8aebc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Z5pEuBV_lNA/maxresdefault.jpg</t>
  </si>
  <si>
    <t>61TTDl5DYFY</t>
  </si>
  <si>
    <t>2020-04-17T15:05:59Z</t>
  </si>
  <si>
    <t>17/4/20 15:05</t>
  </si>
  <si>
    <t>Sharing My Experience- How Teaching Has Improved My Data Science Skills</t>
  </si>
  <si>
    <t>https://i.ytimg.com/vi/61TTDl5DYFY/maxresdefault.jpg</t>
  </si>
  <si>
    <t>o2bYvj3yTxg</t>
  </si>
  <si>
    <t>2020-04-14T16:45:41Z</t>
  </si>
  <si>
    <t>14/4/20 16:45</t>
  </si>
  <si>
    <t>Automate LifeCycle Of Data Science Projects By Using This Open Source Library</t>
  </si>
  <si>
    <t>PyCaret is an open source, low-code machine learning library in Python that allows you to go from preparing your data to deploying your model within seconds in your choice of notebook environment. https://pycaret.org/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o2bYvj3yTxg/maxresdefault.jpg</t>
  </si>
  <si>
    <t>PBK5moNYQS8</t>
  </si>
  <si>
    <t>2020-04-13T16:30:25Z</t>
  </si>
  <si>
    <t>13/4/20 16:30</t>
  </si>
  <si>
    <t>Teachable Machine By Google- Train Your Model With Ease</t>
  </si>
  <si>
    <t>Teachable Machine is a web-based tool that makes creating machine learning models fast, easy, and accessible to everyone https://teachablemachine.withgoogle.co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uV59nUgk3BU</t>
  </si>
  <si>
    <t>2020-04-12T11:35:40Z</t>
  </si>
  <si>
    <t>How to Build A Data Science Portfolio That Can Get You Jobs?</t>
  </si>
  <si>
    <t>PT18M13S</t>
  </si>
  <si>
    <t>_F0fOw42hwI</t>
  </si>
  <si>
    <t>2020-04-12T03:44:50Z</t>
  </si>
  <si>
    <t>Please join as a member in my channel to get additional benefits like materials in Data Science, live streaming for Members and many more https://www.youtube.com/channel/UCNU_lfiiWBdtULKOw6X0Dig/join github: https://github.com/krishnaik06/Gaussian-Trnasformaion/blob/master/Untitled3.ipynb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_AjhdXuXEDE</t>
  </si>
  <si>
    <t>2020-04-11T09:39:13Z</t>
  </si>
  <si>
    <t>Tutorial 42-How To Find Optimal Threshold For Binary Classification - Data Science</t>
  </si>
  <si>
    <t>2020-04-10T16:11:26Z</t>
  </si>
  <si>
    <t>How Should You Explain Your Data Science Projects To Recruiters?- Must Watch For Everyone</t>
  </si>
  <si>
    <t>MU7uf0QYN-M</t>
  </si>
  <si>
    <t>2020-04-10T09:02:08Z</t>
  </si>
  <si>
    <t>Tutorial 12 PowerQuery DateTime Functions</t>
  </si>
  <si>
    <t>Power BI is a business analytics service by Microsoft. It aims to provide interactive visualizations and business intelligence capabilities with an interface simple enough for end users to create their own reports and dashboards github: https://github.com/krishnaik06/PowerBI Power BI Youtube Playlist: https://www.youtube.com/playlist?list=PLZoTAELRMXVP3lPoaTTAUBWLQp3Ju45rt</t>
  </si>
  <si>
    <t>https://i.ytimg.com/vi/MU7uf0QYN-M/maxresdefault.jpg</t>
  </si>
  <si>
    <t>ZQ9JmkDZsqA</t>
  </si>
  <si>
    <t>2020-04-10T09:01:48Z</t>
  </si>
  <si>
    <t>Tutorial 11 PowerQuery Merge Queries</t>
  </si>
  <si>
    <t>https://i.ytimg.com/vi/ZQ9JmkDZsqA/maxresdefault.jpg</t>
  </si>
  <si>
    <t>R2xj1gZ4u3w</t>
  </si>
  <si>
    <t>2020-04-10T09:01:15Z</t>
  </si>
  <si>
    <t>Tutorial 10 PowerQuery Append Queries</t>
  </si>
  <si>
    <t>https://i.ytimg.com/vi/R2xj1gZ4u3w/maxresdefault.jpg</t>
  </si>
  <si>
    <t>EuTcg1BCYlU</t>
  </si>
  <si>
    <t>2020-04-10T09:00:49Z</t>
  </si>
  <si>
    <t>Tutorial 9 - PowerQuery Text Transformation</t>
  </si>
  <si>
    <t>https://i.ytimg.com/vi/EuTcg1BCYlU/maxresdefault.jpg</t>
  </si>
  <si>
    <t>GtnoyVn_9EU</t>
  </si>
  <si>
    <t>2020-04-10T09:00:31Z</t>
  </si>
  <si>
    <t>Tutorial 8-Power Query Add And Transform Column</t>
  </si>
  <si>
    <t>https://i.ytimg.com/vi/GtnoyVn_9EU/maxresdefault.jpg</t>
  </si>
  <si>
    <t>1ZacQA18L8w</t>
  </si>
  <si>
    <t>2020-04-10T08:51:29Z</t>
  </si>
  <si>
    <t>Tutorial 7- Data Types In PowerBI</t>
  </si>
  <si>
    <t>https://i.ytimg.com/vi/1ZacQA18L8w/maxresdefault.jpg</t>
  </si>
  <si>
    <t>hyhQL13QL5Q</t>
  </si>
  <si>
    <t>2020-04-10T08:51:00Z</t>
  </si>
  <si>
    <t>Tutorial 6- Introduction And In Depth Understanding of Power Query(ETL)</t>
  </si>
  <si>
    <t>https://i.ytimg.com/vi/hyhQL13QL5Q/maxresdefault.jpg</t>
  </si>
  <si>
    <t>16phXEUHBVM</t>
  </si>
  <si>
    <t>2020-04-10T08:50:45Z</t>
  </si>
  <si>
    <t>Tutorial 5- Introduction To Power BI Desktop</t>
  </si>
  <si>
    <t>https://i.ytimg.com/vi/16phXEUHBVM/maxresdefault.jpg</t>
  </si>
  <si>
    <t>qtVHzm7j5D4</t>
  </si>
  <si>
    <t>2020-04-10T08:50:32Z</t>
  </si>
  <si>
    <t>Tutorial 4- Power BI Installation</t>
  </si>
  <si>
    <t>https://i.ytimg.com/vi/qtVHzm7j5D4/maxresdefault.jpg</t>
  </si>
  <si>
    <t>a7Js8Mo-0T8</t>
  </si>
  <si>
    <t>2020-04-10T08:50:19Z</t>
  </si>
  <si>
    <t>Tutorial 3- Introduction To Power BI</t>
  </si>
  <si>
    <t>https://i.ytimg.com/vi/a7Js8Mo-0T8/maxresdefault.jpg</t>
  </si>
  <si>
    <t>A5UZ75oUie8</t>
  </si>
  <si>
    <t>2020-04-10T08:50:06Z</t>
  </si>
  <si>
    <t>Tutorial 2- What Is Business Intelligence?</t>
  </si>
  <si>
    <t>https://i.ytimg.com/vi/A5UZ75oUie8/maxresdefault.jpg</t>
  </si>
  <si>
    <t>avOJF9km-V0</t>
  </si>
  <si>
    <t>2020-04-10T08:22:05Z</t>
  </si>
  <si>
    <t>Tutorial 1 Power BI Course Overview. What All We Will Learn?</t>
  </si>
  <si>
    <t>https://i.ytimg.com/vi/avOJF9km-V0/maxresdefault.jpg</t>
  </si>
  <si>
    <t>U_wKdCBC-w0</t>
  </si>
  <si>
    <t>2020-04-09T15:16:01Z</t>
  </si>
  <si>
    <t>Feature Engineering-How to Transform Data to Better Fit The Gaussian Distribution-Data Science</t>
  </si>
  <si>
    <t>Some machine learning models like linear and logistic regression assume that the variables are normally distributed. Others benefit from "Gaussian-like" distributions, as in such distributions the observations of X available to predict Y vary across a greater range of values. Thus, Gaussian distributed variables may boost the machine learning algorithm performance. Github link: https://github.com/krishnaik06/Gaussian-Trnasformai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2Pa2K-eJlOY</t>
  </si>
  <si>
    <t>2020-04-07T15:22:25Z</t>
  </si>
  <si>
    <t>My Recording Gears For Data Science Videos</t>
  </si>
  <si>
    <t>https://i.ytimg.com/vi/2Pa2K-eJlOY/maxresdefault.jpg</t>
  </si>
  <si>
    <t>YjK99YwplDY</t>
  </si>
  <si>
    <t>2020-04-06T13:37:20Z</t>
  </si>
  <si>
    <t>Tutorial 7- FAQ Chatbot Using RASA NLU- Conclusion and Further Work</t>
  </si>
  <si>
    <t>Github Link for Code and Decumentation:https://github.com/krishnaik06/FAQ-RASA-NLU Please join as a member in my channel to get additional benefits like materials in Data Science, live streaming for Members and many more https://www.youtube.com/channel/UCNU_lfiiWBdtULKOw6X0Dig/join dataset link: Dataset link: https://www.kaggle.com/sudalairajkumar/novel-corona-virus-2019-dataset Please do subscribe my other channel too https://www.youtube.com/channel/UCjWY5hREA6FFYrthD0rZNIw Connect with me here: Twitter: https://twitter.com/Krishnaik06 Facebook: https://www.facebook.com/krishnaik06 instagram: https://www.instagram.com/krishnaik06</t>
  </si>
  <si>
    <t>https://i.ytimg.com/vi/YjK99YwplDY/maxresdefault.jpg</t>
  </si>
  <si>
    <t>IxFUCSCRjRY</t>
  </si>
  <si>
    <t>2020-04-06T13:37:15Z</t>
  </si>
  <si>
    <t>Tutorial 6- FAQ Chatbot Using RASA NLU- Telegram Integration</t>
  </si>
  <si>
    <t>https://i.ytimg.com/vi/IxFUCSCRjRY/maxresdefault.jpg</t>
  </si>
  <si>
    <t>AM7TC9l52D0</t>
  </si>
  <si>
    <t>2020-04-06T13:37:11Z</t>
  </si>
  <si>
    <t>Tutorial 5- FAQ Chatbot Using RASA NLU- FAQ Chatbot Implementation</t>
  </si>
  <si>
    <t>https://i.ytimg.com/vi/AM7TC9l52D0/maxresdefault.jpg</t>
  </si>
  <si>
    <t>cAQyxLvIOKg</t>
  </si>
  <si>
    <t>2020-04-06T13:37:06Z</t>
  </si>
  <si>
    <t>Tutorial 4- FAQ Chatbot Using RASA NLU- FAQ Problem Statement</t>
  </si>
  <si>
    <t>https://i.ytimg.com/vi/cAQyxLvIOKg/maxresdefault.jpg</t>
  </si>
  <si>
    <t>CRyBbvkOebM</t>
  </si>
  <si>
    <t>2020-04-06T13:37:01Z</t>
  </si>
  <si>
    <t>Tutorial 3- FAQ Chatbot Using RASA NLU- Introduction To RASA</t>
  </si>
  <si>
    <t>https://i.ytimg.com/vi/CRyBbvkOebM/maxresdefault.jpg</t>
  </si>
  <si>
    <t>8Wk-AueYdlk</t>
  </si>
  <si>
    <t>2020-04-06T13:36:29Z</t>
  </si>
  <si>
    <t>Tutorial 2- FAQ Chatbot Using RASA NLU- Chatbot Introduction</t>
  </si>
  <si>
    <t>https://i.ytimg.com/vi/8Wk-AueYdlk/maxresdefault.jpg</t>
  </si>
  <si>
    <t>Z-G1PlWr5Bo</t>
  </si>
  <si>
    <t>2020-04-06T13:36:14Z</t>
  </si>
  <si>
    <t>Tutorial 1- FAQ Chatbot Using RASA NLU</t>
  </si>
  <si>
    <t>https://i.ytimg.com/vi/Z-G1PlWr5Bo/maxresdefault.jpg</t>
  </si>
  <si>
    <t>aFPQGlhR-vc</t>
  </si>
  <si>
    <t>2020-04-05T13:00:40Z</t>
  </si>
  <si>
    <t>Why Domain Knowledge Is Important For Data Scientist?</t>
  </si>
  <si>
    <t>https://i.ytimg.com/vi/aFPQGlhR-vc/maxresdefault.jpg</t>
  </si>
  <si>
    <t>VEQHS2uoKrw</t>
  </si>
  <si>
    <t>2020-04-04T15:51:41Z</t>
  </si>
  <si>
    <t>How Do I Learn Complex Topics In Machine Learning And Deep Learning?</t>
  </si>
  <si>
    <t>https://i.ytimg.com/vi/VEQHS2uoKrw/maxresdefault.jpg</t>
  </si>
  <si>
    <t>bopFCm1LePM</t>
  </si>
  <si>
    <t>2020-04-01T11:26:57Z</t>
  </si>
  <si>
    <t>Tableau Tutorial BI- Bar Graph KPI</t>
  </si>
  <si>
    <t>Please join as a member in my channel to get additional benefits like materials in Data Science, live streaming for Members and many more https://www.youtube.com/channel/UCNU_lfiiWBdtULKOw6X0Dig/join Dataset link: https://github.com/krishnaik06/Tableau-datasets Please do subscribe my other channel too https://www.youtube.com/channel/UCjWY5hREA6FFYrthD0rZNIw Connect with me here: Twitter: https://twitter.com/Krishnaik06 Facebook: https://www.facebook.com/krishnaik06 instagram: https://www.instagram.com/krishnaik06</t>
  </si>
  <si>
    <t>https://i.ytimg.com/vi/bopFCm1LePM/maxresdefault.jpg</t>
  </si>
  <si>
    <t>ut7RplmMSaY</t>
  </si>
  <si>
    <t>2020-04-01T11:26:53Z</t>
  </si>
  <si>
    <t>Tableau Tutorial BI- Market Basket Analysis</t>
  </si>
  <si>
    <t>Please join as a member in my channel to get additional benefits like materials in Data Science, live streaming for Members and many more https://www.youtube.com/channel/UCNU_lfiiWBdtULKOw6X0Dig/join Dataset : https://github.com/krishnaik06/Tableau-datasets Please do subscribe my other channel too https://www.youtube.com/channel/UCjWY5hREA6FFYrthD0rZNIw Connect with me here: Twitter: https://twitter.com/Krishnaik06 Facebook: https://www.facebook.com/krishnaik06 instagram: https://www.instagram.com/krishnaik06</t>
  </si>
  <si>
    <t>https://i.ytimg.com/vi/ut7RplmMSaY/maxresdefault.jpg</t>
  </si>
  <si>
    <t>1HFyaYGJvNU</t>
  </si>
  <si>
    <t>2020-04-01T11:26:49Z</t>
  </si>
  <si>
    <t>Tableau Tutorial BI- Sunburst Pie Charts</t>
  </si>
  <si>
    <t>Please join as a member in my channel to get additional benefits like materials in Data Science, live streaming for Members and many more https://www.youtube.com/channel/UCNU_lfiiWBdtULKOw6X0Dig/join Dataset: https://github.com/krishnaik06/Tableau-datasets Please do subscribe my other channel too https://www.youtube.com/channel/UCjWY5hREA6FFYrthD0rZNIw Connect with me here: Twitter: https://twitter.com/Krishnaik06 Facebook: https://www.facebook.com/krishnaik06 instagram: https://www.instagram.com/krishnaik06</t>
  </si>
  <si>
    <t>https://i.ytimg.com/vi/1HFyaYGJvNU/maxresdefault.jpg</t>
  </si>
  <si>
    <t>ZgaGnOE4g8Y</t>
  </si>
  <si>
    <t>2020-04-01T07:36:16Z</t>
  </si>
  <si>
    <t>Tutorial 8-Weather Chatbot Project Using Azure Luis- Conclusion</t>
  </si>
  <si>
    <t>Github Link for Code and Decumentation:https://github.com/krishnaik06/Weather-Chatbot-Using-Luis Please join as a member in my channel to get additional benefits like materials in Data Science, live streaming for Members and many more https://www.youtube.com/channel/UCNU_lfiiWBdtULKOw6X0Dig/join dataset link: Dataset link: https://www.kaggle.com/sudalairajkumar/novel-corona-virus-2019-dataset Please do subscribe my other channel too https://www.youtube.com/channel/UCjWY5hREA6FFYrthD0rZNIw Connect with me here: Twitter: https://twitter.com/Krishnaik06 Facebook: https://www.facebook.com/krishnaik06 instagram: https://www.instagram.com/krishnaik06</t>
  </si>
  <si>
    <t>2-vpjDBJyUg</t>
  </si>
  <si>
    <t>2020-04-01T07:36:10Z</t>
  </si>
  <si>
    <t>Tutorial 7-Weather Chatbot Project Using Azure Luis- Integration With Telegram</t>
  </si>
  <si>
    <t>RBO3Gzhu2nc</t>
  </si>
  <si>
    <t>2020-04-01T07:36:02Z</t>
  </si>
  <si>
    <t>Tutorial 6-Weather Chatbot Project Using Azure Luis- Deployment Of Chatbot</t>
  </si>
  <si>
    <t>cv2Gy5Aw8H0</t>
  </si>
  <si>
    <t>2020-04-01T07:35:58Z</t>
  </si>
  <si>
    <t>Tutorial 5-Weather Chatbot Project Using Luis- Building the Python App</t>
  </si>
  <si>
    <t>ZObgdvcdhIA</t>
  </si>
  <si>
    <t>2020-04-01T07:35:54Z</t>
  </si>
  <si>
    <t>Tutorial 4-Weather Chatbot Project Using Luis- Building the Luis App</t>
  </si>
  <si>
    <t>19Qqu4znZE8</t>
  </si>
  <si>
    <t>2020-04-01T07:35:48Z</t>
  </si>
  <si>
    <t>Tutorial 3- Weather Chatbot Project Using Luis- Problem Statement</t>
  </si>
  <si>
    <t>jQ6I37nIdoQ</t>
  </si>
  <si>
    <t>2020-04-01T07:35:43Z</t>
  </si>
  <si>
    <t>Tutorial 2-Weather Chatbot Project Using Azure Luis- Chatbot Introduction</t>
  </si>
  <si>
    <t>jifKZ87K4tc</t>
  </si>
  <si>
    <t>2020-04-01T07:31:42Z</t>
  </si>
  <si>
    <t>Tutorial 1 Weather Chatbot Project Using Azure Luis Outline</t>
  </si>
  <si>
    <t>https://i.ytimg.com/vi/jifKZ87K4tc/maxresdefault.jpg</t>
  </si>
  <si>
    <t>QFeczpoBCgM</t>
  </si>
  <si>
    <t>2020-03-31T15:06:39Z</t>
  </si>
  <si>
    <t>31/3/20 15:06</t>
  </si>
  <si>
    <t>Tableau Tutorial BI- Scatter Plot, Bar Chart, Histogram</t>
  </si>
  <si>
    <t>Please join as a member in my channel to get additional benefits like materials in Data Science, live streaming for Members and many more https://www.youtube.com/channel/UCNU_lfiiWBdtULKOw6X0Dig/join Dataset link: http://tiny.cc/nr69lz Please do subscribe my other channel too https://www.youtube.com/channel/UCjWY5hREA6FFYrthD0rZNIw Connect with me here: Twitter: https://twitter.com/Krishnaik06 Facebook: https://www.facebook.com/krishnaik06 instagram: https://www.instagram.com/krishnaik06</t>
  </si>
  <si>
    <t>EzLZ_X2xcLc</t>
  </si>
  <si>
    <t>2020-03-30T18:10:50Z</t>
  </si>
  <si>
    <t>30/3/20 18:10</t>
  </si>
  <si>
    <t>arXiv.org- Find Research Papers And Scholarly Articles In Data Science</t>
  </si>
  <si>
    <t>arXiv is a free distribution service and an open-access archive for 1,677,038 scholarly articles in the fields of physics, mathematics, computer science, quantitative biology, quantitative finance, statistics, electrical engineering and systems science, and economics. link:arxiv.org Please join as a member in my channel to get additional benefits like materials in Data Science, live streaming for Members and many more https://www.youtube.com/channel/UCNU_lfiiWBdtULKOw6X0Dig/join github url: https://github.com/krishnaik06/RegressionandLasso #Regularization Please do subscribe my other channel too https://www.youtube.com/channel/UCjWY5hREA6FFYrthD0rZNIw Connect with me here: Twitter: https://twitter.com/Krishnaik06 Facebook: https://www.facebook.com/krishnaik06 instagram: https://www.instagram.com/krishnaik06</t>
  </si>
  <si>
    <t>https://i.ytimg.com/vi/EzLZ_X2xcLc/maxresdefault.jpg</t>
  </si>
  <si>
    <t>NAPhUDjgG_s</t>
  </si>
  <si>
    <t>2020-03-29T19:00:53Z</t>
  </si>
  <si>
    <t>29/3/20 19:00</t>
  </si>
  <si>
    <t>Tutorial 28-MultiCollinearity In Linear Regression- Part 2</t>
  </si>
  <si>
    <t>In regression, "multicollinearity" refers to predictors that are correlated with other predictors. Multicollinearity occurs when your model includes multiple factors that are correlated not just to your response variable, but also to each other. In other words, it results when you have factors that are a bit redundant github link: https://github.com/krishnaik06/Multicollinearity Please join as a member in my channel to get additional benefits like materials in Data Science, live streaming for Members and many more https://www.youtube.com/channel/UCNU_lfiiWBdtULKOw6X0Dig/join github url: https://github.com/krishnaik06/RegressionandLasso #Regularization Please do subscribe my other channel too https://www.youtube.com/channel/UCjWY5hREA6FFYrthD0rZNIw Connect with me here: Twitter: https://twitter.com/Krishnaik06 Facebook: https://www.facebook.com/krishnaik06 instagram: https://www.instagram.com/krishnaik06</t>
  </si>
  <si>
    <t>https://i.ytimg.com/vi/NAPhUDjgG_s/maxresdefault.jpg</t>
  </si>
  <si>
    <t>wXF9C26f2mg</t>
  </si>
  <si>
    <t>2020-03-29T15:50:51Z</t>
  </si>
  <si>
    <t>29/3/20 15:50</t>
  </si>
  <si>
    <t>Live Q&amp;A Data Science- Charity Towards PM Relief Fund</t>
  </si>
  <si>
    <t>Please Participate Towards Supporting Government . Donate Towards PM Fund Google Pay: +91 73972 47992</t>
  </si>
  <si>
    <t>PT1H11M12S</t>
  </si>
  <si>
    <t>fxqI2-TtwZk</t>
  </si>
  <si>
    <t>2020-03-28T19:44:35Z</t>
  </si>
  <si>
    <t>28/3/20 19:44</t>
  </si>
  <si>
    <t>Tableau Tutorial BI- Data Aggregation- Local And Global Aggregation- Continuation</t>
  </si>
  <si>
    <t>0h2uODcE-Dc</t>
  </si>
  <si>
    <t>2020-03-28T17:38:17Z</t>
  </si>
  <si>
    <t>28/3/20 17:38</t>
  </si>
  <si>
    <t>Tableau Tutorial BI- Data Aggregation- Local And Global Aggregation</t>
  </si>
  <si>
    <t>5fXMnWmhjPk</t>
  </si>
  <si>
    <t>2020-03-28T15:24:39Z</t>
  </si>
  <si>
    <t>28/3/20 15:24</t>
  </si>
  <si>
    <t>Utilize This Time For Learning Skills And Improving Productivity- Saturday Motivation</t>
  </si>
  <si>
    <t>LjWY9-sKvkg</t>
  </si>
  <si>
    <t>2020-03-28T13:54:20Z</t>
  </si>
  <si>
    <t>28/3/20 13:54</t>
  </si>
  <si>
    <t>Tableau Tutorial BI- Data Connection &amp; Charts</t>
  </si>
  <si>
    <t>https://i.ytimg.com/vi/LjWY9-sKvkg/maxresdefault.jpg</t>
  </si>
  <si>
    <t>QX-HvdacCrg</t>
  </si>
  <si>
    <t>2020-03-27T18:13:40Z</t>
  </si>
  <si>
    <t>27/3/20 18:13</t>
  </si>
  <si>
    <t>Tableau Tutorial BI -Tableau Overview</t>
  </si>
  <si>
    <t>https://i.ytimg.com/vi/QX-HvdacCrg/maxresdefault.jpg</t>
  </si>
  <si>
    <t>Bi20Q6Yfi8o</t>
  </si>
  <si>
    <t>2020-03-27T18:13:35Z</t>
  </si>
  <si>
    <t>Tableau Tutorial BI -Tableau Pricing In Details</t>
  </si>
  <si>
    <t>https://i.ytimg.com/vi/Bi20Q6Yfi8o/maxresdefault.jpg</t>
  </si>
  <si>
    <t>b6y5kdGhOO0</t>
  </si>
  <si>
    <t>2020-03-27T18:13:30Z</t>
  </si>
  <si>
    <t>Tableau Tutorial BI -Project Architecture Of a BI Project</t>
  </si>
  <si>
    <t>https://i.ytimg.com/vi/b6y5kdGhOO0/maxresdefault.jpg</t>
  </si>
  <si>
    <t>2FsEaVR6aFw</t>
  </si>
  <si>
    <t>2020-03-27T18:13:26Z</t>
  </si>
  <si>
    <t>Tableau Tutorial BI-Tableau Desktop Architecture</t>
  </si>
  <si>
    <t>https://i.ytimg.com/vi/2FsEaVR6aFw/maxresdefault.jpg</t>
  </si>
  <si>
    <t>DHn68czy7Yc</t>
  </si>
  <si>
    <t>2020-03-27T18:13:19Z</t>
  </si>
  <si>
    <t>Tableau Tutorial BI -Tableau Introduction</t>
  </si>
  <si>
    <t>https://i.ytimg.com/vi/DHn68czy7Yc/maxresdefault.jpg</t>
  </si>
  <si>
    <t>cyoUuLNT5jQ</t>
  </si>
  <si>
    <t>2020-03-27T15:25:27Z</t>
  </si>
  <si>
    <t>27/3/20 15:25</t>
  </si>
  <si>
    <t>Friday Live Q&amp;A- Data Science</t>
  </si>
  <si>
    <t>Join the Affordable ML course starting tomorrow The syllabus is given in the below link https://ineuron1.viewpage.co/Machine-learning-deployment-with-internship +91 87885 03778 - darius +91 6260 726 925 - pranjal</t>
  </si>
  <si>
    <t>PT39M15S</t>
  </si>
  <si>
    <t>https://i.ytimg.com/vi/cyoUuLNT5jQ/maxresdefault.jpg</t>
  </si>
  <si>
    <t>YlyhXgTXCHU</t>
  </si>
  <si>
    <t>2020-03-27T10:53:59Z</t>
  </si>
  <si>
    <t>27/3/20 10:53</t>
  </si>
  <si>
    <t>Chatbot With Google Dialoglow- Summary And Further Work</t>
  </si>
  <si>
    <t>Please join as a member in my channel to get additional benefits like materials in Data Science, live streaming for Members and many more https://www.youtube.com/channel/UCNU_lfiiWBdtULKOw6X0Dig/join github: https://github.com/krishnaik06/Google-Dialogflow-chatbots Please do subscribe my other channel too https://www.youtube.com/channel/UCjWY5hREA6FFYrthD0rZNIw Connect with me here: Twitter: https://twitter.com/Krishnaik06 Facebook: https://www.facebook.com/krishnaik06 instagram: https://www.instagram.com/krishnaik06</t>
  </si>
  <si>
    <t>aQFCt75jmzY</t>
  </si>
  <si>
    <t>2020-03-27T10:53:55Z</t>
  </si>
  <si>
    <t>Chatbot With Google Dialoglow- Integration With Telegram</t>
  </si>
  <si>
    <t>V9l6HiwJSOM</t>
  </si>
  <si>
    <t>2020-03-27T10:53:52Z</t>
  </si>
  <si>
    <t>Chatbot With Google Dialoglow- Implementing The FulFillment</t>
  </si>
  <si>
    <t>PT24M4S</t>
  </si>
  <si>
    <t>q4PZkpvj3h0</t>
  </si>
  <si>
    <t>2020-03-27T10:53:45Z</t>
  </si>
  <si>
    <t>Chatbot With Google Dialoglow- Building The Solution</t>
  </si>
  <si>
    <t>xjGKvrc_-zY</t>
  </si>
  <si>
    <t>2020-03-27T10:53:41Z</t>
  </si>
  <si>
    <t>Chatbot With Google Dialogflow- Business Problem- Let's Build The Chatbot</t>
  </si>
  <si>
    <t>5XaU0DCMuL4</t>
  </si>
  <si>
    <t>2020-03-27T10:53:37Z</t>
  </si>
  <si>
    <t>Chatbot With Google Dialogflow- Understanding The Framework</t>
  </si>
  <si>
    <t>FxNcFq2U4_A</t>
  </si>
  <si>
    <t>2020-03-27T10:53:32Z</t>
  </si>
  <si>
    <t>Chatbot With Google Dialogflow- Chatbot Fundamentals</t>
  </si>
  <si>
    <t>FH4BMLpTZuw</t>
  </si>
  <si>
    <t>2020-03-27T10:53:23Z</t>
  </si>
  <si>
    <t>End to End Chatbot with Deployment And Custom Service Integration</t>
  </si>
  <si>
    <t>https://i.ytimg.com/vi/FH4BMLpTZuw/maxresdefault.jpg</t>
  </si>
  <si>
    <t>FbMSjCDZBV8</t>
  </si>
  <si>
    <t>2020-03-25T15:39:51Z</t>
  </si>
  <si>
    <t>25/3/20 15:39</t>
  </si>
  <si>
    <t>Live Q&amp;A</t>
  </si>
  <si>
    <t>Telergam channel: https://t.me/joinchat/N77M7xRvYUd403DgfE4TWw Join the Affordable ML course The syllabus is given in the below link https://ineuron1.viewpage.co/Machine-learning-deployment-with-internship +91 87885 03778 - darius +91 6260 726 925 - pranjal</t>
  </si>
  <si>
    <t>PT36M5S</t>
  </si>
  <si>
    <t>4JQZySZ160I</t>
  </si>
  <si>
    <t>2020-03-25T15:00:44Z</t>
  </si>
  <si>
    <t>25/3/20 15:00</t>
  </si>
  <si>
    <t>Live Q&amp;A Showing My Workspace</t>
  </si>
  <si>
    <t>Telegram link: https://t.me/joinchat/N77M7xRvYUd403DgfE4TWw</t>
  </si>
  <si>
    <t>z5kAY4U00Jg</t>
  </si>
  <si>
    <t>2020-03-25T14:28:29Z</t>
  </si>
  <si>
    <t>25/3/20 14:28</t>
  </si>
  <si>
    <t>I have Reordered My Complete Machine Learning And Deep Learning Playlist- Complete it in 21 days</t>
  </si>
  <si>
    <t>Please join as a member in my channel to get additional benefits like materials in Data Science, live streaming for Members and many more https://www.youtube.com/channel/UCNU_lfiiWBdtULKOw6X0Dig/join ML playlist: https://www.youtube.com/watch?v=7S865QCGL74&amp;list=PLZoTAELRMXVPBTrWtJkn3wWQxZkmTXGwe DL playlist: https://www.youtube.com/watch?v=DKSZHN7jftI&amp;list=PLZoTAELRMXVPGU70ZGsckrMdr0FteeRUi Please do subscribe my other channel too https://www.youtube.com/channel/UCjWY5hREA6FFYrthD0rZNIw</t>
  </si>
  <si>
    <t>https://i.ytimg.com/vi/z5kAY4U00Jg/maxresdefault.jpg</t>
  </si>
  <si>
    <t>4OCjwn-LvA4</t>
  </si>
  <si>
    <t>2020-03-25T09:25:17Z</t>
  </si>
  <si>
    <t>25/3/20 9:25</t>
  </si>
  <si>
    <t>Interview Questions On Statistics - Data Science Interview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nterview Questions? Examples usecase for Gaussian Distribution Examples usecase for Non Gaussian Distribution What is a Bernoulli distribution? What is a normal distribution? What is the central limit theorem? What is the difference between skewed and uniform distribution? What do you understand by Hypothesis in the content of Machine Learning? How will you find the correlation between a categorical variable and a continuous variable ? How to sample from a Normal Distribution with known mean and variance? How Do we use distribution? Connect with me here: Twitter: https://twitter.com/Krishnaik06 Facebook: https://www.facebook.com/krishnaik06 instagram: https://www.instagram.com/krishnaik06</t>
  </si>
  <si>
    <t>https://i.ytimg.com/vi/4OCjwn-LvA4/maxresdefault.jpg</t>
  </si>
  <si>
    <t>q6oWdDE3WMk</t>
  </si>
  <si>
    <t>2020-03-25T06:18:51Z</t>
  </si>
  <si>
    <t>25/3/20 6:18</t>
  </si>
  <si>
    <t>Some Quick and Important Announcements</t>
  </si>
  <si>
    <t>https://i.ytimg.com/vi/q6oWdDE3WMk/maxresdefault.jpg</t>
  </si>
  <si>
    <t>CIQ3u7CvOEU</t>
  </si>
  <si>
    <t>2020-03-24T18:39:13Z</t>
  </si>
  <si>
    <t>24/3/20 18:39</t>
  </si>
  <si>
    <t>Spearman's rank correlation coefficient- Statistics</t>
  </si>
  <si>
    <t>https://i.ytimg.com/vi/CIQ3u7CvOEU/maxresdefault.jpg</t>
  </si>
  <si>
    <t>rdkIOM78ZPk</t>
  </si>
  <si>
    <t>2020-03-24T15:55:04Z</t>
  </si>
  <si>
    <t>24/3/20 15:55</t>
  </si>
  <si>
    <t>Tutorial 34- LSTM Recurrent Neural Network In Depth Intuition</t>
  </si>
  <si>
    <t>Please join as a member in my channel to get additional benefits like materials in Data Science, live streaming for Members and many more https://www.youtube.com/channel/UCNU_lfiiWBdtULKOw6X0Dig/join Reference Link: https://colah.github.io/posts/2015-08-Understanding-LSTMs/ Please do subscribe my other channel too https://www.youtube.com/channel/UCjWY5hREA6FFYrthD0rZNIw Connect with me here: Twitter: https://twitter.com/Krishnaik06 facebook: https://www.facebook.com/krishnaik06 Instagram: https://www.instagram.com/krishnaik06</t>
  </si>
  <si>
    <t>PT23M28S</t>
  </si>
  <si>
    <t>https://i.ytimg.com/vi/rdkIOM78ZPk/maxresdefault.jpg</t>
  </si>
  <si>
    <t>nBT17ocLMJ0</t>
  </si>
  <si>
    <t>2020-03-23T12:01:39Z</t>
  </si>
  <si>
    <t>23/3/20 12:01</t>
  </si>
  <si>
    <t>Time Management- How Do I Efficiently Manage My Time? My Experience- Motivation</t>
  </si>
  <si>
    <t>https://i.ytimg.com/vi/nBT17ocLMJ0/maxresdefault.jpg</t>
  </si>
  <si>
    <t>_AnwbV0tPH8</t>
  </si>
  <si>
    <t>2020-03-23T07:58:58Z</t>
  </si>
  <si>
    <t>23/3/20 7:58</t>
  </si>
  <si>
    <t>Interview Questions On Decision Tree- Data Science</t>
  </si>
  <si>
    <t>Please join as a member in my channel to get additional benefits like materials in Data Science, live streaming for Members and many more https://www.youtube.com/channel/UCNU_lfiiWBdtULKOw6X0Dig/join Interview Questions: 1. Decision Tree 2. Entropy, Information Gain, Gini Impurity 3. Decision Tree Working For Categorical and Numerical Features 4. What are the scenarios where Decision Tree works well 5. Decision Tree Low Bias And High Variance 6. Hyperparameter Techniques 7. LiBrary used for constructing decision tree Please do subscribe my other channel too https://www.youtube.com/channel/UCjWY5hREA6FFYrthD0rZNIw Connect with me here: Twitter: https://twitter.com/Krishnaik06 Facebook: https://www.facebook.com/krishnaik06 instagram: https://www.instagram.com/krishnaik06</t>
  </si>
  <si>
    <t>https://i.ytimg.com/vi/_AnwbV0tPH8/maxresdefault.jpg</t>
  </si>
  <si>
    <t>tYZ6cpatw-w</t>
  </si>
  <si>
    <t>2020-03-23T03:31:52Z</t>
  </si>
  <si>
    <t>23/3/20 3:31</t>
  </si>
  <si>
    <t>Performance Metrics On MultiClass Classification Problems</t>
  </si>
  <si>
    <t>https://i.ytimg.com/vi/tYZ6cpatw-w/maxresdefault.jpg</t>
  </si>
  <si>
    <t>wTR0nEnHhg0</t>
  </si>
  <si>
    <t>2020-03-22T15:06:43Z</t>
  </si>
  <si>
    <t>22/3/20 15:06</t>
  </si>
  <si>
    <t>Time Complexity Of Machine Learning Models- Interview Questions- Data Science</t>
  </si>
  <si>
    <t>Reference link: https://www.thekerneltrip.com/machine/learning/computational-complexity-learning-algorithm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wTR0nEnHhg0/maxresdefault.jpg</t>
  </si>
  <si>
    <t>alD5BQ2YuxI</t>
  </si>
  <si>
    <t>2020-03-22T05:10:55Z</t>
  </si>
  <si>
    <t>22/3/20 5:10</t>
  </si>
  <si>
    <t>Strong Mindset, Hard Work,Smart Work- You Can Crack Anything In Life- Sunday Motivation</t>
  </si>
  <si>
    <t>https://i.ytimg.com/vi/alD5BQ2YuxI/maxresdefault.jpg</t>
  </si>
  <si>
    <t>V8fS0T_ktn4</t>
  </si>
  <si>
    <t>2020-03-21T16:16:18Z</t>
  </si>
  <si>
    <t>21/3/20 16:16</t>
  </si>
  <si>
    <t>Tutorial 36- Logistic Regression Mutliclass Classification(OneVsRest)- Part 3| Data Science</t>
  </si>
  <si>
    <t>Please join as a member in my channel to get additional benefits like materials in Data Science, live streaming for Members and many more https://www.youtube.com/channel/UCNU_lfiiWBdtULKOw6X0Dig/join code example: https://chrisalbon.com/machine_learning/logistic_regression/one-vs-rest_logistic_regression/ Please do subscribe my other channel too https://www.youtube.com/channel/UCjWY5hREA6FFYrthD0rZNIw Connect with me here: Twitter: https://twitter.com/Krishnaik06 Facebook: https://www.facebook.com/krishnaik06 instagram: https://www.instagram.com/krishnaik06</t>
  </si>
  <si>
    <t>https://i.ytimg.com/vi/V8fS0T_ktn4/maxresdefault.jpg</t>
  </si>
  <si>
    <t>B9wMpWaKWNc</t>
  </si>
  <si>
    <t>2020-03-21T15:18:57Z</t>
  </si>
  <si>
    <t>21/3/20 15:18</t>
  </si>
  <si>
    <t>Saturday Live Q&amp;A</t>
  </si>
  <si>
    <t>PT40M31S</t>
  </si>
  <si>
    <t>BIbzt8qcMA4</t>
  </si>
  <si>
    <t>2020-03-21T06:51:35Z</t>
  </si>
  <si>
    <t>21/3/20 6:51</t>
  </si>
  <si>
    <t>Performance Metrics Interview Questions- Data Science</t>
  </si>
  <si>
    <t>https://i.ytimg.com/vi/BIbzt8qcMA4/maxresdefault.jpg</t>
  </si>
  <si>
    <t>tcaruVHXZwE</t>
  </si>
  <si>
    <t>2020-03-20T14:46:04Z</t>
  </si>
  <si>
    <t>20/3/20 14:46</t>
  </si>
  <si>
    <t>Data Science Interview Questions- Multicollinearity In Linear And Logistic Regression</t>
  </si>
  <si>
    <t>https://i.ytimg.com/vi/tcaruVHXZwE/maxresdefault.jpg</t>
  </si>
  <si>
    <t>vXqNacYA-z8</t>
  </si>
  <si>
    <t>2020-03-20T12:57:12Z</t>
  </si>
  <si>
    <t>20/3/20 12:57</t>
  </si>
  <si>
    <t>What is Social Distancing?</t>
  </si>
  <si>
    <t>S6NR8GdXxTE</t>
  </si>
  <si>
    <t>2020-03-20T09:06:36Z</t>
  </si>
  <si>
    <t>20/3/20 9:06</t>
  </si>
  <si>
    <t>Face Recognition Using Keras And Open CV Part 2- Model Creation And Testing</t>
  </si>
  <si>
    <t>Please join as a member in my channel to get additional benefits like materials in Data Science, live streaming for Members and many more https://www.youtube.com/channel/UCNU_lfiiWBdtULKOw6X0Dig/join Github Link: https://github.com/krishnaik06/Deep-Learning-Face-Recognition Please do subscribe my other channel too https://www.youtube.com/channel/UCjWY5hREA6FFYrthD0rZNIw Connect with me here: Twitter: https://twitter.com/Krishnaik06 Facebook: https://www.facebook.com/krishnaik06 instagram: https://www.instagram.com/krishnaik06</t>
  </si>
  <si>
    <t>9JZ_ZE_B52k</t>
  </si>
  <si>
    <t>2020-03-20T04:04:48Z</t>
  </si>
  <si>
    <t>20/3/20 4:04</t>
  </si>
  <si>
    <t>All About Membership In Krish's Channel</t>
  </si>
  <si>
    <t>oazdgzFbb2k</t>
  </si>
  <si>
    <t>2020-03-19T15:41:45Z</t>
  </si>
  <si>
    <t>19/3/20 15:41</t>
  </si>
  <si>
    <t>How To Follow My Channel Playlist To Learn Data Science Efficiently</t>
  </si>
  <si>
    <t>2XGSIlgUBDI</t>
  </si>
  <si>
    <t>2020-03-19T06:55:34Z</t>
  </si>
  <si>
    <t>19/3/20 6:55</t>
  </si>
  <si>
    <t>Forecasting Future Sales Using ARIMA and SARIMAX</t>
  </si>
  <si>
    <t>Please join as a member in my channel to get additional benefits like materials in Data Science, live streaming for Members and many more https://www.youtube.com/channel/UCNU_lfiiWBdtULKOw6X0Dig/join Code-Github https://github.com/krishnaik06/ARIMA-And-Seasonal-ARIMA Please do subscribe my other channel too https://www.youtube.com/channel/UCjWY5hREA6FFYrthD0rZNIw Connect with me here: Twitter: https://twitter.com/Krishnaik06 Facebook: https://www.facebook.com/krishnaik06 instagram: https://www.instagram.com/krishnaik06</t>
  </si>
  <si>
    <t>PT24M23S</t>
  </si>
  <si>
    <t>dO5GU9pXoIY</t>
  </si>
  <si>
    <t>2020-03-17T15:13:02Z</t>
  </si>
  <si>
    <t>17/3/20 15:13</t>
  </si>
  <si>
    <t>Face Recognition Using Keras And OpenCV- Part 1- Data Collection</t>
  </si>
  <si>
    <t>Please join as a member in my channel to get additional benefits like materials in Data Science, live streaming for Members and many more https://www.youtube.com/channel/UCNU_lfiiWBdtULKOw6X0Dig/join Code-Github https://github.com/krishnaik06/Deep-Learning-Face-Recognition Please do subscribe my other channel too https://www.youtube.com/channel/UCjWY5hREA6FFYrthD0rZNIw Connect with me here: Twitter: https://twitter.com/Krishnaik06 Facebook: https://www.facebook.com/krishnaik06 instagram: https://www.instagram.com/krishnaik06</t>
  </si>
  <si>
    <t>_wNMu92hmLA</t>
  </si>
  <si>
    <t>2020-03-16T14:21:31Z</t>
  </si>
  <si>
    <t>16/3/20 14:21</t>
  </si>
  <si>
    <t>Uber Data Science Interview Process</t>
  </si>
  <si>
    <t>Please join as a member in my channel to get additional benefits like materials in Data Science, live streaming for Members and many more https://www.youtube.com/channel/UCNU_lfiiWBdtULKOw6X0Dig/join Interview Question: 1. ETL Pipelines 2. Risk Modelling 3. Dynamic Pricing 4. Explain Lineear Regression 5. Knowledge on ETL pipelines of Big Data 6. Safety and Insurance: Implementing machine learning algorithms, and optimizing safety policies to help reduce safety related incidents for customers. 7. How do you design an incentives scheme for Drivers 8. Some questions related to competitive programming 9.A/B Testing 10. They will focus more on problem solving capability and out of box thinking 11. Performance metrics for evaluating Uber Services 12. problems faced in any ML or DL projects and how did you solve it? Please do subscribe my other channel too https://www.youtube.com/channel/UCjWY5hREA6FFYrthD0rZNIw Connect with me here: Twitter: https://twitter.com/Krishnaik06 Facebook: https://www.facebook.com/krishnaik06 instagram: https://www.instagram.com/krishnaik06</t>
  </si>
  <si>
    <t>StH5YNrY0mE</t>
  </si>
  <si>
    <t>2020-03-15T14:49:02Z</t>
  </si>
  <si>
    <t>15/3/20 14:49</t>
  </si>
  <si>
    <t>Tutorial 33- Installing Cuda Toolkit And cuDNN For Deep Learning</t>
  </si>
  <si>
    <t>Cuda Toolkit: https://developer.nvidia.com/cuda-10.0-download-archive cuDnn: https://developer.nvidia.com/rdp/cudnn-download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QRcDYnMKtR0</t>
  </si>
  <si>
    <t>2020-03-14T14:27:56Z</t>
  </si>
  <si>
    <t>14/3/20 14:27</t>
  </si>
  <si>
    <t>E&amp;Y Interview Process For Data Scientist- Job Referrals The Best Way to Get A Job</t>
  </si>
  <si>
    <t>https://i.ytimg.com/vi/QRcDYnMKtR0/maxresdefault.jpg</t>
  </si>
  <si>
    <t>33IRPgixSAE</t>
  </si>
  <si>
    <t>2020-03-13T18:29:09Z</t>
  </si>
  <si>
    <t>13/3/20 18:29</t>
  </si>
  <si>
    <t>Tutorial 13-Hadoop 2.X Yarn Architecture</t>
  </si>
  <si>
    <t>In this video we will understand the Hadoop Yarn Architectur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33IRPgixSAE/maxresdefault.jpg</t>
  </si>
  <si>
    <t>4VtY8QYnGu8</t>
  </si>
  <si>
    <t>2020-03-13T18:08:50Z</t>
  </si>
  <si>
    <t>13/3/20 18:08</t>
  </si>
  <si>
    <t>Tutorial 12- Name Node Architecture</t>
  </si>
  <si>
    <t>In this video we will understand the Name Node Architectur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4VtY8QYnGu8/maxresdefault.jpg</t>
  </si>
  <si>
    <t>syTIzS4AIpM</t>
  </si>
  <si>
    <t>2020-03-13T15:05:03Z</t>
  </si>
  <si>
    <t>13/3/20 15:05</t>
  </si>
  <si>
    <t>Web Scraping Reviews And Product Information From Flipkart- Showcasing Subscriber's Work</t>
  </si>
  <si>
    <t>Enroll the Machine learning with Deployment &amp; Remote Internship through the below link https://ineuron1.viewpage.co/Machine-learning-deployment-with-internship #webapp link https://lnkd.in/fz-T2wF #github link - https://lnkd.in/f-sCw4F LinkedIn profile: https://www.linkedin.com/in/c17hawk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webscrapping Connect with me here: Twitter: https://twitter.com/Krishnaik06 Facebook: https://www.facebook.com/krishnaik06 instagram: https://www.instagram.com/krishnaik06</t>
  </si>
  <si>
    <t>aK506baLAGA</t>
  </si>
  <si>
    <t>2020-03-12T13:30:00Z</t>
  </si>
  <si>
    <t>Amazon Data Science Interview- Part 1 &amp; Internship Opportunities</t>
  </si>
  <si>
    <t>Enroll the Machine learning with Deployment &amp; Remote Internship through the below link https://ineuron1.viewpage.co/Machine-learning-deployment-with-internship Amazon interview problems- https://github.com/krishnaik06/Amazon-use-case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x-S74Suax0s</t>
  </si>
  <si>
    <t>2020-03-11T16:54:24Z</t>
  </si>
  <si>
    <t>Lecture 4- Bubble Sort -Competitive Programming Problem 2</t>
  </si>
  <si>
    <t>https://i.ytimg.com/vi/x-S74Suax0s/maxresdefault.jpg</t>
  </si>
  <si>
    <t>oqz6BX6xHtU</t>
  </si>
  <si>
    <t>2020-03-11T15:33:46Z</t>
  </si>
  <si>
    <t>Visibility Climate Prediction- You Can Add This In Your Resume</t>
  </si>
  <si>
    <t>Code Github:https://github.com/krishnaik06/Weather-Visibility-Projec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oqz6BX6xHtU/maxresdefault.jpg</t>
  </si>
  <si>
    <t>OJxmLhtBagY</t>
  </si>
  <si>
    <t>2020-03-10T17:31:57Z</t>
  </si>
  <si>
    <t>Lecture 3- Competitive Programming Problem 1 Solution- Happy Holi!!</t>
  </si>
  <si>
    <t>Code github link: https://github.com/krishnaik06/Competitive-Programming/blob/master/Problem1.py # This code is contributed by Ankit Rai. Special Thanks to Hi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OJxmLhtBagY/maxresdefault.jpg</t>
  </si>
  <si>
    <t>9lM5TrcB4jQ</t>
  </si>
  <si>
    <t>2020-03-10T03:00:34Z</t>
  </si>
  <si>
    <t>My Laptop Lenovo Legion Y 540 Unboxing For Deep Learning! Important Message At The Last</t>
  </si>
  <si>
    <t>https://i.ytimg.com/vi/9lM5TrcB4jQ/maxresdefault.jpg</t>
  </si>
  <si>
    <t>VZmByby6pN8</t>
  </si>
  <si>
    <t>2020-03-09T16:19:38Z</t>
  </si>
  <si>
    <t>Lecture 2- Competitive Programming- Problem Statement 1</t>
  </si>
  <si>
    <t>Problem Statement Suppose you have an array within the range of [1000,9999]. The main aim is to change the numbers in ascending order by changing one digit from every array element. Input: arr[] = {5555, 4444, 3333, 2222, 1111} Output: 1555 2444 3033 3222 4111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VZmByby6pN8/maxresdefault.jpg</t>
  </si>
  <si>
    <t>0qKrfT1L-1U</t>
  </si>
  <si>
    <t>2020-03-09T14:54:54Z</t>
  </si>
  <si>
    <t>Lecture 1- Data Structures And Analysis Of Algorithms</t>
  </si>
  <si>
    <t>https://i.ytimg.com/vi/0qKrfT1L-1U/maxresdefault.jpg</t>
  </si>
  <si>
    <t>w5iKu1IrTJQ</t>
  </si>
  <si>
    <t>2020-03-08T17:53:18Z</t>
  </si>
  <si>
    <t>Tutorial 33- Chi Square Test Implementation with Python- Hypothesis Testing- Part 2</t>
  </si>
  <si>
    <t>Most awaited Video. Here is a video which provides a detailed explanation about how you can implement Chi Square Test github url: https://github.com/krishnaik06/T-test-an-Correlation-using-pyth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w5iKu1IrTJQ/maxresdefault.jpg</t>
  </si>
  <si>
    <t>UCANFaUBjng</t>
  </si>
  <si>
    <t>2020-03-08T03:21:53Z</t>
  </si>
  <si>
    <t>What is Competitive Programming? Announcement Regarding Data Structure And Algorithms</t>
  </si>
  <si>
    <t>Please join as a member in my channel to get additional benefits like materials in Data Science, live streaming for Members and many more https://www.youtube.com/channel/UCNU_lfiiWBdtULKOw6X0Dig/join Below is a list of some popularÂ codingÂ challengeÂ websites TopCoder. Coderbyte. ... Project Euler. ... HackerRank. ... CodeChef. ... Exercism.io. ... Codewars. ... LeetCode. Complete ML Playlist: https://www.youtube.com/playlist?list=PLZoTAELRMXVPBTrWtJkn3wWQxZkmTXGwe Please do subscribe my other channel too https://www.youtube.com/channel/UCjWY5hREA6FFYrthD0rZNIw Connect with me here: Twitter: https://twitter.com/Krishnaik06 Facebook: https://www.facebook.com/krishnaik06 instagram: https://www.instagram.com/krishnaik06</t>
  </si>
  <si>
    <t>https://i.ytimg.com/vi/UCANFaUBjng/maxresdefault.jpg</t>
  </si>
  <si>
    <t>USqAWPzoslo</t>
  </si>
  <si>
    <t>2020-03-07T16:12:59Z</t>
  </si>
  <si>
    <t>Tutorial 11- Understanding The HDFS Design- Big Data Tutorial</t>
  </si>
  <si>
    <t>In this video we will understand the HDFS desig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USqAWPzoslo/maxresdefault.jpg</t>
  </si>
  <si>
    <t>MGk8j4Dd-j0</t>
  </si>
  <si>
    <t>2020-03-07T16:12:29Z</t>
  </si>
  <si>
    <t>Tutorial 10-Components Of Hadoop- Big Data Tutorial</t>
  </si>
  <si>
    <t>In this video we will understand about the components of Hadoo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MGk8j4Dd-j0/maxresdefault.jpg</t>
  </si>
  <si>
    <t>2020-03-07T16:11:53Z</t>
  </si>
  <si>
    <t>Tutorial 9- Introduction To Hadoop - Big Data Tutorial</t>
  </si>
  <si>
    <t>In this video we will understand about Hadoop architectur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FdttoXs-cw/maxresdefault.jpg</t>
  </si>
  <si>
    <t>jkuvSSgNt0k</t>
  </si>
  <si>
    <t>2020-03-07T16:11:37Z</t>
  </si>
  <si>
    <t>Tutorial 8-What Are The Problems IN Scaling Out- Big Data Tutorial</t>
  </si>
  <si>
    <t>In this video we will understand what is Scaling out and what ate the problems in tha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jkuvSSgNt0k/maxresdefault.jpg</t>
  </si>
  <si>
    <t>L0zsWAjM30c</t>
  </si>
  <si>
    <t>2020-03-07T15:22:57Z</t>
  </si>
  <si>
    <t>Telegram channel link: https://t.me/joinchat/N77M7xRvYUd403DgfE4TWw</t>
  </si>
  <si>
    <t>A_ZKMsZ3f3o</t>
  </si>
  <si>
    <t>2020-03-06T12:53:31Z</t>
  </si>
  <si>
    <t>Tutorial 41-Performance Metrics(ROC,AUC Curve) For Classification Problem In Machine Learning Part 2</t>
  </si>
  <si>
    <t>Please join as a member in my channel to get additional benefits like materials in Data Science, live streaming for Members and many more https://www.youtube.com/channel/UCNU_lfiiWBdtULKOw6X0Dig/join Complete ML Playlist: https://www.youtube.com/playlist?list=PLZoTAELRMXVPBTrWtJkn3wWQxZkmTXGwe Please do subscribe my other channel too https://www.youtube.com/channel/UCjWY5hREA6FFYrthD0rZNIw Connect with me here: Twitter: https://twitter.com/Krishnaik06 Facebook: https://www.facebook.com/krishnaik06 instagram: https://www.instagram.com/krishnaik06</t>
  </si>
  <si>
    <t>5O8HvA9pMew</t>
  </si>
  <si>
    <t>2020-03-06T11:18:08Z</t>
  </si>
  <si>
    <t>Tutorial 40- Decision Tree Split For Numerical Feature</t>
  </si>
  <si>
    <t>KJnRuNFpw-A</t>
  </si>
  <si>
    <t>2020-03-06T03:39:57Z</t>
  </si>
  <si>
    <t>Tutorial 7- What Is Scaling In Scaling Out- Big Data Tutorial</t>
  </si>
  <si>
    <t>In this video we will understand the concepts of Scaling In and Scaling Ou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KJnRuNFpw-A/maxresdefault.jpg</t>
  </si>
  <si>
    <t>5aIFgrrTqOw</t>
  </si>
  <si>
    <t>2020-03-05T14:46:02Z</t>
  </si>
  <si>
    <t>Tutorial 39- Gini Impurity Intuition In Depth In Decision Tree</t>
  </si>
  <si>
    <t>uto4gW9EDuA</t>
  </si>
  <si>
    <t>2020-03-05T06:13:58Z</t>
  </si>
  <si>
    <t>Tutorial 6- Understanding Of Basic Hadoop Commands-Big Data Tutorial</t>
  </si>
  <si>
    <t>In this video we will understand basic Hadoop Command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uto4gW9EDuA/maxresdefault.jpg</t>
  </si>
  <si>
    <t>PF749t085C0</t>
  </si>
  <si>
    <t>2020-03-05T02:53:16Z</t>
  </si>
  <si>
    <t>Tutorial 5- Understanding Hadoop Command Linux- Big Data Tutorial</t>
  </si>
  <si>
    <t>In this video we will understand Basics of Linux and its Practical Implementation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7M33S</t>
  </si>
  <si>
    <t>https://i.ytimg.com/vi/PF749t085C0/maxresdefault.jpg</t>
  </si>
  <si>
    <t>p2fGbNfN_0I</t>
  </si>
  <si>
    <t>2020-03-04T18:37:55Z</t>
  </si>
  <si>
    <t>Tutorial 4- Basics Of Linux And Practical Implementation- Big Data Tutorial</t>
  </si>
  <si>
    <t>https://i.ytimg.com/vi/p2fGbNfN_0I/maxresdefault.jpg</t>
  </si>
  <si>
    <t>923oUiQavcM</t>
  </si>
  <si>
    <t>2020-03-04T17:42:43Z</t>
  </si>
  <si>
    <t>Tutorial 3- Hadoop System Setup- Big Data Tutorial</t>
  </si>
  <si>
    <t>In this video we will understand how to do the Hadoop System Set up. Please download the vm's from the below link https://drive.google.com/open?id=1a4Lap1JrYBREsu-6W12rBNR--8tOO7HY - vmware download link https://drive.google.com/open?id=1WzYxDmaRnJUpAGhZcdl8WXlyc6NClDUe - cloudera-quickstart-vm-5.13.0-0-virtualbox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27M47S</t>
  </si>
  <si>
    <t>https://i.ytimg.com/vi/923oUiQavcM/maxresdefault.jpg</t>
  </si>
  <si>
    <t>MYlE3s_FEmQ</t>
  </si>
  <si>
    <t>2020-03-03T18:38:41Z</t>
  </si>
  <si>
    <t>Tutorial 2- What All You Will Learn In This Big Data Series</t>
  </si>
  <si>
    <t>Hello All, We are starting the Big Data playlist where we will be implementing every thing related Big Data. Happy Learning!! Instructor name is Sudhanshu Kumar.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MYlE3s_FEmQ/maxresdefault.jpg</t>
  </si>
  <si>
    <t>mGaEzA3SkDg</t>
  </si>
  <si>
    <t>2020-03-03T17:44:03Z</t>
  </si>
  <si>
    <t>Tutorial 1- Introduction of Big Data- Part 1</t>
  </si>
  <si>
    <t>https://i.ytimg.com/vi/mGaEzA3SkDg/maxresdefault.jpg</t>
  </si>
  <si>
    <t>FuTRucXB9rA</t>
  </si>
  <si>
    <t>2020-03-03T16:03:13Z</t>
  </si>
  <si>
    <t>Tutorial 38- Decision Tree Information Gain</t>
  </si>
  <si>
    <t>ZuT8QHQAKO8</t>
  </si>
  <si>
    <t>2020-03-02T16:14:45Z</t>
  </si>
  <si>
    <t>Custom Ensemble Approach To Solve Machine Learning Problems</t>
  </si>
  <si>
    <t>XOc3AL64dTs</t>
  </si>
  <si>
    <t>2020-02-29T09:46:42Z</t>
  </si>
  <si>
    <t>29/2/20 9:46</t>
  </si>
  <si>
    <t>Tutorial 5- MongoDb With Python- Updating Records|Data Science</t>
  </si>
  <si>
    <t>github link:https://github.com/krishnaik06/MongoDb-with-Pyth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5c-d5YZ3cc8</t>
  </si>
  <si>
    <t>2020-02-29T06:41:36Z</t>
  </si>
  <si>
    <t>29/2/20 6:41</t>
  </si>
  <si>
    <t>Tutorial 4- MongoDb With Python- Querying Json Documents|Data Science</t>
  </si>
  <si>
    <t>github link:https://github.com/krishnaik06/MongoDb-with-Python If you are looking for Career Transition Advice please check the below link Springboard India Youtube link: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25M31S</t>
  </si>
  <si>
    <t>2XafqiRf1Tw</t>
  </si>
  <si>
    <t>2020-02-28T14:36:58Z</t>
  </si>
  <si>
    <t>28/2/20 14:36</t>
  </si>
  <si>
    <t>Why And How Did I Get Into Data Science? Sharing My Data Science Experience In 20 min</t>
  </si>
  <si>
    <t>vuj7n00CrkE</t>
  </si>
  <si>
    <t>2020-02-27T16:11:19Z</t>
  </si>
  <si>
    <t>27/2/20 16:11</t>
  </si>
  <si>
    <t>Follow These Steps To Be Successful In IT Industries</t>
  </si>
  <si>
    <t>If you are looking for Career Transition Advice please check the below link Springboard India Youtube link: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uFfsSgQgerw</t>
  </si>
  <si>
    <t>2020-02-26T17:49:29Z</t>
  </si>
  <si>
    <t>26/2/20 17:49</t>
  </si>
  <si>
    <t>Tutorial 36- Logistic Regression Indepth Intuition- Part 2| Data Science</t>
  </si>
  <si>
    <t>PT28M17S</t>
  </si>
  <si>
    <t>L_xBe7MbPwk</t>
  </si>
  <si>
    <t>2020-02-25T17:37:06Z</t>
  </si>
  <si>
    <t>25/2/20 17:37</t>
  </si>
  <si>
    <t>Tutorial 35- Logistic Regression Indepth Intuition- Part 1| Data Science</t>
  </si>
  <si>
    <t>iI1XULKNQR8</t>
  </si>
  <si>
    <t>2020-02-23T15:35:51Z</t>
  </si>
  <si>
    <t>23/2/20 15:35</t>
  </si>
  <si>
    <t>PT44M39S</t>
  </si>
  <si>
    <t>FIDF3hxXoIY</t>
  </si>
  <si>
    <t>2020-02-23T10:58:29Z</t>
  </si>
  <si>
    <t>23/2/20 10:58</t>
  </si>
  <si>
    <t>Sales Chat Bot Project Using Rasa NLU| Data Science</t>
  </si>
  <si>
    <t>Code Link: https://github.com/krishnaik06/Sales-Chatbot If you are looking for Career Transition Advice please check the below link Springboard India Youtube link: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wIpwP7y1SXM</t>
  </si>
  <si>
    <t>2020-02-22T14:37:06Z</t>
  </si>
  <si>
    <t>22/2/20 14:37</t>
  </si>
  <si>
    <t>Resume Discussion for Data Science Role</t>
  </si>
  <si>
    <t>Download the template https://github.com/krishnaik06/resum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UVUif9n2Ar8</t>
  </si>
  <si>
    <t>2020-02-22T03:00:03Z</t>
  </si>
  <si>
    <t>22/2/20 3:00</t>
  </si>
  <si>
    <t>Be A Guiding Star- Never Give Up|Saturday Motivation</t>
  </si>
  <si>
    <t>hqkfHK7-O08</t>
  </si>
  <si>
    <t>2020-02-21T04:59:22Z</t>
  </si>
  <si>
    <t>21/2/20 4:59</t>
  </si>
  <si>
    <t>Create Basic Conversational AI Chatbot using RASA NLU</t>
  </si>
  <si>
    <t>PT18M22S</t>
  </si>
  <si>
    <t>qNfa7S9jdt4</t>
  </si>
  <si>
    <t>2020-02-20T13:57:05Z</t>
  </si>
  <si>
    <t>20/2/20 13:57</t>
  </si>
  <si>
    <t>How To Learn Maths For Data Science By Self Study And For Free</t>
  </si>
  <si>
    <t>8Jo4H1uJLWc</t>
  </si>
  <si>
    <t>2020-02-18T13:37:24Z</t>
  </si>
  <si>
    <t>18/2/20 13:37</t>
  </si>
  <si>
    <t>How To Learn Statistics By Self Study And For Free</t>
  </si>
  <si>
    <t>If you are looking for Career Transition Advice please check the below link Springboard India Youtube link: https://www.youtube.com/channel/UCg5UINpJgS4uqWZkv2Qh1Mw Youtube Links for Statistics: JbStatistics: https://www.youtube.com/user/jbstatistics/playlists StatsLectures: https://www.youtube.com/watch?v=oHGr0M3TIcA&amp;list=PL568547ACA9211CCA Khan Academy: https://www.youtube.com/watch?v=oHGr0M3TIcA&amp;list=PL568547ACA9211CCA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45dqj2lce_c</t>
  </si>
  <si>
    <t>2020-02-17T14:45:42Z</t>
  </si>
  <si>
    <t>17/2/20 14:45</t>
  </si>
  <si>
    <t>30 Days Interview Challenge For Data Science- Ft: Ineuron</t>
  </si>
  <si>
    <t>Github Interview Questions: https://github.com/iNeuronai/interview-question-data-scienc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8Q5F_AQ9OGo</t>
  </si>
  <si>
    <t>2020-02-16T12:57:54Z</t>
  </si>
  <si>
    <t>16/2/20 12:57</t>
  </si>
  <si>
    <t>Skillset Of Data Scientist In 2020 (Do not Miss this Video)</t>
  </si>
  <si>
    <t>qI0m2nu2unY</t>
  </si>
  <si>
    <t>2020-02-15T11:13:57Z</t>
  </si>
  <si>
    <t>15/2/20 11:13</t>
  </si>
  <si>
    <t>How To Translate Business Ideas Into Data Science Solutions</t>
  </si>
  <si>
    <t>1JXrxCJoHuw</t>
  </si>
  <si>
    <t>2020-02-15T03:03:04Z</t>
  </si>
  <si>
    <t>15/2/20 3:03</t>
  </si>
  <si>
    <t>Advance House Price Prediction-Feature Selection</t>
  </si>
  <si>
    <t>Github url :https://github.com/krishnaik06/Advanced-House-Price-Prediction- ML Pipelines playlist: https://www.youtube.com/playlist?list=PLZoTAELRMXVMcRQwR5_J8k9S7cffVFq_U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OeOtegDhVzU</t>
  </si>
  <si>
    <t>2020-02-13T17:06:43Z</t>
  </si>
  <si>
    <t>13/2/20 17:06</t>
  </si>
  <si>
    <t>Skillset Of Data Analyst in 2020</t>
  </si>
  <si>
    <t>6XgJleVUHr8</t>
  </si>
  <si>
    <t>2020-02-11T16:02:14Z</t>
  </si>
  <si>
    <t>Interview Discussion- Solution For Tea Crop Prediction</t>
  </si>
  <si>
    <t>Please join our Affordable Machine Learning Course: Check out the syllabus below https://ineuron1.viewpage.co/Machine-learning-masters1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UOvlM5mQwtM</t>
  </si>
  <si>
    <t>2020-02-10T14:33:00Z</t>
  </si>
  <si>
    <t>Silver Play Button Unboxing #100k Subscribers strong</t>
  </si>
  <si>
    <t>https://i.ytimg.com/vi/UOvlM5mQwtM/maxresdefault.jpg</t>
  </si>
  <si>
    <t>aDQzT9c-AoM</t>
  </si>
  <si>
    <t>2020-02-09T15:21:41Z</t>
  </si>
  <si>
    <t>Live Q&amp;A Join Our Affordable AI Course</t>
  </si>
  <si>
    <t>Hello guys as requested by you all we are starting our next batch of Affordable AI Machine Learning With Deployment batch on Feb 22nd for a time span for 3-4 months. There will be 2 live classes and 1 live doubt clearing session every week. If you are interested u can fill the form below https://ineuron1.viewpage.co/Machine-learning-masters1 The syllabus is given in the link itself. Happy Learning!! Fees is 3k inr + gst. Share with all your friends who ever are interested in learning ML. Do check out the syllabus also. It is based on industry standards to showcase how we work in real world projects. Please do support as we are focusing on providing affordable AI course considering the best industrial standards.</t>
  </si>
  <si>
    <t>IpauZVOiPLo</t>
  </si>
  <si>
    <t>2020-02-09T14:15:20Z</t>
  </si>
  <si>
    <t>Interview Discussion For Data Science- Solve This Use Case</t>
  </si>
  <si>
    <t>FkAhgIQJJA4</t>
  </si>
  <si>
    <t>2020-02-08T16:22:20Z</t>
  </si>
  <si>
    <t>How To Become A Data Analytics Manager(Rarest Role In Data Science)</t>
  </si>
  <si>
    <t>Please join our Affordable Machine Learning Course: Check out the syllabus below https://ineuron1.viewpage.co/Machine-learning-masters1 If you are looking for Career Transition Advice please check the below link Springboard India Youtube link: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efeDi18t9Lg</t>
  </si>
  <si>
    <t>2020-02-07T14:19:54Z</t>
  </si>
  <si>
    <t>Tutorial 3- How To Connect Python With MongoDb- Pymongo Installation</t>
  </si>
  <si>
    <t>0fT-bqvHD2w</t>
  </si>
  <si>
    <t>2020-02-06T15:30:53Z</t>
  </si>
  <si>
    <t>Advance House Price Prediction-Feature Engineering Part 2</t>
  </si>
  <si>
    <t>Please join our Affordable Machine Learning Course: Check out the syllabus below https://ineuron1.viewpage.co/Machine-learning-masters1 Github url :https://github.com/krishnaik06/Advanced-House-Price-Prediction- ML Pipelines playlist: https://www.youtube.com/playlist?list=PLZoTAELRMXVMcRQwR5_J8k9S7cffVFq_U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6fbPLWyRBj4</t>
  </si>
  <si>
    <t>2020-02-06T02:49:42Z</t>
  </si>
  <si>
    <t>Tutorial 2- MongoDb Installation And Basic CRUD Operations</t>
  </si>
  <si>
    <t>magzEfYqIos</t>
  </si>
  <si>
    <t>2020-02-05T14:46:04Z</t>
  </si>
  <si>
    <t>Tutorial 1- Why Do We Require MongoDB</t>
  </si>
  <si>
    <t>5BNImYfohto</t>
  </si>
  <si>
    <t>2020-02-04T17:47:54Z</t>
  </si>
  <si>
    <t>Different Type Of Criticism And How To Handle Them?- Motivation</t>
  </si>
  <si>
    <t>VgZZP8rAS-c</t>
  </si>
  <si>
    <t>2020-02-03T14:27:01Z</t>
  </si>
  <si>
    <t>Advance House Price Prediction-Feature Engineering Part 1</t>
  </si>
  <si>
    <t>B2g3D47t-HY</t>
  </si>
  <si>
    <t>2020-02-02T16:15:29Z</t>
  </si>
  <si>
    <t>Live Q&amp;A ANSWERING YOUR QUESTIONS</t>
  </si>
  <si>
    <t>PT44M52S</t>
  </si>
  <si>
    <t>Ek8kT7YdGuM</t>
  </si>
  <si>
    <t>2020-02-02T14:58:45Z</t>
  </si>
  <si>
    <t>Gartner Hype Cycle For Artificial Intelligence 2019</t>
  </si>
  <si>
    <t>https://www.forbes.com/sites/louiscolumbus/2019/09/25/whats-new-in-gartners-hype-cycle-for-ai-2019/#b1076a0547bb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oQDQU4dcbMk</t>
  </si>
  <si>
    <t>2020-02-01T16:31:52Z</t>
  </si>
  <si>
    <t>Is Data Science, Machine Learning, Deep Learning Evergreen Jobs?</t>
  </si>
  <si>
    <t>wR4Xfwjr-3Y</t>
  </si>
  <si>
    <t>2020-02-01T02:57:50Z</t>
  </si>
  <si>
    <t>Advance House Price Prediction- Exploratory Data Analysis- Part 2</t>
  </si>
  <si>
    <t>Github url :https://github.com/krishnaik06/Advanced-House-Price-Prediction- EDA Part 1 url : https://youtu.be/ioN1jcWxbv8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ioN1jcWxbv8</t>
  </si>
  <si>
    <t>2020-01-31T06:48:07Z</t>
  </si>
  <si>
    <t>31/1/20 6:48</t>
  </si>
  <si>
    <t>Advance House Price Prediction- Exploratory Data Analysis- Part 1</t>
  </si>
  <si>
    <t>Github url :https://github.com/krishnaik06/Advanced-House-Price-Predicti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23M29S</t>
  </si>
  <si>
    <t>hKw3ugv6Cu4</t>
  </si>
  <si>
    <t>2020-01-30T10:48:26Z</t>
  </si>
  <si>
    <t>30/1/20 10:48</t>
  </si>
  <si>
    <t>How Should You Go Ahead In Preparing Data Science Interviews</t>
  </si>
  <si>
    <t>dyR_xbZjn9g</t>
  </si>
  <si>
    <t>2020-01-29T17:34:33Z</t>
  </si>
  <si>
    <t>29/1/20 17:34</t>
  </si>
  <si>
    <t>How To Decide Whether Data Science Is Right For You?</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Upgrade Your Data Sc Skills with These courses. Mighty Data Science Bundle - http://bit.ly/2G6eLNk Learn Machine Learning By Building Projects - http://bit.ly/2XKuxVX Connect with me here: Twitter: https://twitter.com/Krishnaik06 Facebook: https://www.facebook.com/krishnaik06 instagram: https://www.instagram.com/krishnaik06</t>
  </si>
  <si>
    <t>4Mrlhdc6Q_8</t>
  </si>
  <si>
    <t>2020-01-29T10:13:13Z</t>
  </si>
  <si>
    <t>29/1/20 10:13</t>
  </si>
  <si>
    <t>Tutorial 6- Data Transformation Using QlikSense</t>
  </si>
  <si>
    <t>Hello all here we are starting a new playlist on Data Visualization using Qliksense by instructor Vishnu. Vishnu has 5+ years on this field. This playlist will have the tutorial on Data Visualization considering Qliksense, PowerBI and Tableau. Everyday 1 video will be uploaded. Happy Learning!!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Y35csYajVCc</t>
  </si>
  <si>
    <t>2020-01-28T16:57:08Z</t>
  </si>
  <si>
    <t>28/1/20 16:57</t>
  </si>
  <si>
    <t>Impact Of Artificial Intelligence On HealthCare</t>
  </si>
  <si>
    <t>mUAa3AjF7mE</t>
  </si>
  <si>
    <t>2020-01-28T08:15:47Z</t>
  </si>
  <si>
    <t>28/1/20 8:15</t>
  </si>
  <si>
    <t>Tutorial 5- QlikSense Hubs And Dashboard</t>
  </si>
  <si>
    <t>aWAnNHXIKww</t>
  </si>
  <si>
    <t>2020-01-27T17:19:52Z</t>
  </si>
  <si>
    <t>27/1/20 17:19</t>
  </si>
  <si>
    <t>Tutorial 34- Performance Metrics For Classification Problem In Machine Learning- Part1</t>
  </si>
  <si>
    <t>lP1hb4BFAWA</t>
  </si>
  <si>
    <t>2020-01-26T14:10:52Z</t>
  </si>
  <si>
    <t>26/1/20 14:10</t>
  </si>
  <si>
    <t>Step By Step Action Plan For Learning Data Science in 2020</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uild Your Career in Data Science with These courses. Mighty Data Science Bundle -http://bit.ly/37evQR7 AI and ML Suite - http://bit.ly/35xSRNI Use Coupon KNBF20" to get Extra 20% Off Now!! Connect with me here: Twitter: https://twitter.com/Krishnaik06 Facebook: https://www.facebook.com/krishnaik06 instagram: https://www.instagram.com/krishnaik06</t>
  </si>
  <si>
    <t>Dt89dX0c7Cw</t>
  </si>
  <si>
    <t>2020-01-25T17:08:23Z</t>
  </si>
  <si>
    <t>25/1/20 17:08</t>
  </si>
  <si>
    <t>Salary Of Data Scientist In India And US In 2020</t>
  </si>
  <si>
    <t>nfQT-9VEbic</t>
  </si>
  <si>
    <t>2020-01-25T05:31:39Z</t>
  </si>
  <si>
    <t>25/1/20 5:31</t>
  </si>
  <si>
    <t>We Reached 100k Subscribers. This Video is Dedicated To You All</t>
  </si>
  <si>
    <t>lH-OYVTkx68</t>
  </si>
  <si>
    <t>2020-01-23T17:19:29Z</t>
  </si>
  <si>
    <t>23/1/20 17:19</t>
  </si>
  <si>
    <t>Tutorial 4- QlikSense Installation- Business Intelligence</t>
  </si>
  <si>
    <t>4-rxTA_5_xA</t>
  </si>
  <si>
    <t>2020-01-23T13:44:17Z</t>
  </si>
  <si>
    <t>23/1/20 13:44</t>
  </si>
  <si>
    <t>Tutorial 33- P Value,T test, Correlation Implementation with Python- Hypothesis Testing</t>
  </si>
  <si>
    <t>Most awaited Video. Here is a video which provides a detailed explanation about how you can implement P value,t test and Correlation github url: https://github.com/krishnaik06/T-test-an-Correlation-using-pyth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KdHGJ81CoI</t>
  </si>
  <si>
    <t>2020-01-22T17:42:29Z</t>
  </si>
  <si>
    <t>22/1/20 17:42</t>
  </si>
  <si>
    <t>How To Do I Manage My Time Apart from My Professional Life</t>
  </si>
  <si>
    <t>_n3j6v6LCtU</t>
  </si>
  <si>
    <t>2020-01-22T12:14:19Z</t>
  </si>
  <si>
    <t>22/1/20 12:14</t>
  </si>
  <si>
    <t>Tutorial 3- Who are the End Users Of BI Visualization Tools- QlikSense Tutorial</t>
  </si>
  <si>
    <t>7G-Rvud_C0g</t>
  </si>
  <si>
    <t>2020-01-22T06:54:42Z</t>
  </si>
  <si>
    <t>22/1/20 6:54</t>
  </si>
  <si>
    <t>Tutorial 2- Why BI Visualization Tools Are Required?</t>
  </si>
  <si>
    <t>5svTvUzVsRg</t>
  </si>
  <si>
    <t>2020-01-22T02:50:03Z</t>
  </si>
  <si>
    <t>22/1/20 2:50</t>
  </si>
  <si>
    <t>Facial Recognition Based Attendance System Working Model Demo- Ft Ineuron</t>
  </si>
  <si>
    <t>https://i.ytimg.com/vi/5svTvUzVsRg/maxresdefault.jpg</t>
  </si>
  <si>
    <t>jQ5_DfX6CZg</t>
  </si>
  <si>
    <t>2020-01-21T17:36:21Z</t>
  </si>
  <si>
    <t>21/1/20 17:36</t>
  </si>
  <si>
    <t>Tutorial 1- What is Data Visualization and Its Importance?</t>
  </si>
  <si>
    <t>https://i.ytimg.com/vi/jQ5_DfX6CZg/maxresdefault.jpg</t>
  </si>
  <si>
    <t>n9jz7G68pVg</t>
  </si>
  <si>
    <t>2020-01-20T15:52:11Z</t>
  </si>
  <si>
    <t>20/1/20 15:52</t>
  </si>
  <si>
    <t>What is Data Leakage In Machine Learning?</t>
  </si>
  <si>
    <t>eXAdgABW-Oc</t>
  </si>
  <si>
    <t>2020-01-20T15:46:20Z</t>
  </si>
  <si>
    <t>20/1/20 15:46</t>
  </si>
  <si>
    <t>LiveQ&amp;A</t>
  </si>
  <si>
    <t>PT34M56S</t>
  </si>
  <si>
    <t>2020-01-20T12:52:50Z</t>
  </si>
  <si>
    <t>20/1/20 12:52</t>
  </si>
  <si>
    <t>How To Debug Python Code In Spyder IDE</t>
  </si>
  <si>
    <t>IpndyE5uWLM</t>
  </si>
  <si>
    <t>2020-01-18T04:37:25Z</t>
  </si>
  <si>
    <t>18/1/20 4:37</t>
  </si>
  <si>
    <t>Tensorflow Object Detection Using Live stream From Drone- Ft: Ineuron</t>
  </si>
  <si>
    <t>Link to Affordable AI https://ineuron1.viewpage.co/Deep-Learning-Masters-12 batch is starting on 25th Ja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IpndyE5uWLM/maxresdefault.jpg</t>
  </si>
  <si>
    <t>HLq8XDlVhUg</t>
  </si>
  <si>
    <t>2020-01-17T14:12:10Z</t>
  </si>
  <si>
    <t>17/1/20 14:12</t>
  </si>
  <si>
    <t>Make_Pipelines using Sklearn- Hyperparameter Tuning - Machine Learning</t>
  </si>
  <si>
    <t>github url :https://github.com/krishnaik06/Pipelines-Using-Sklear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qnbJcbjh-3s</t>
  </si>
  <si>
    <t>2020-01-17T03:33:51Z</t>
  </si>
  <si>
    <t>17/1/20 3:33</t>
  </si>
  <si>
    <t>Tutorial 7: Deploying Machine Learning Models In Azure Cloud</t>
  </si>
  <si>
    <t>Deployment Videos Link :https://www.youtube.com/watch?v=bjsJOl8gz5k&amp;list=PLZoTAELRMXVOAvUbePX1lTdxQR8EY35Z1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DHxsNrL7Zfw</t>
  </si>
  <si>
    <t>2020-01-15T16:49:35Z</t>
  </si>
  <si>
    <t>15/1/20 16:49</t>
  </si>
  <si>
    <t>Performing Hyper Parameter Tuning Using Pipeline In Sklearn- Machine Learning</t>
  </si>
  <si>
    <t>github url :https://github.com/krishnaik06/Pipelines-Using-Sklearn Part1 video: https://youtu.be/w9IGkBfOoic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w9IGkBfOoic</t>
  </si>
  <si>
    <t>2020-01-14T16:44:28Z</t>
  </si>
  <si>
    <t>14/1/20 16:44</t>
  </si>
  <si>
    <t>Creating Pipelines Using SKlearn- Machine Learning Tutorial</t>
  </si>
  <si>
    <t>xcODUk0o6tU</t>
  </si>
  <si>
    <t>2020-01-12T11:24:31Z</t>
  </si>
  <si>
    <t>Tutorial 6 :Deployment of Machine Learning Models in Google Cloud Platform</t>
  </si>
  <si>
    <t>github url :https://github.com/krishnaik06/Google-Cloud-Platform-Deploymen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o3Qevw_waJA</t>
  </si>
  <si>
    <t>2020-01-12T05:50:48Z</t>
  </si>
  <si>
    <t>Object Detection Using Google Coral- Ft Ineuron</t>
  </si>
  <si>
    <t>Link to Affordable AI https://ineuron1.viewpage.co/Deep-Learning-Masters-12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o3Qevw_waJA/maxresdefault.jpg</t>
  </si>
  <si>
    <t>YrhlQB3mQFI</t>
  </si>
  <si>
    <t>2020-01-10T17:49:18Z</t>
  </si>
  <si>
    <t>Tutorial 32- All About P Value,T test,Chi Square Test, Anova Test and When to Use What?</t>
  </si>
  <si>
    <t>P6f2Vl4yENE</t>
  </si>
  <si>
    <t>2020-01-10T13:17:48Z</t>
  </si>
  <si>
    <t>Top PGDM Colleges For Data Science In India</t>
  </si>
  <si>
    <t>https://i.ytimg.com/vi/P6f2Vl4yENE/maxresdefault.jpg</t>
  </si>
  <si>
    <t>vQhJ7yDI5WI</t>
  </si>
  <si>
    <t>2020-01-10T03:56:56Z</t>
  </si>
  <si>
    <t>Best Python Books To Read In 2020</t>
  </si>
  <si>
    <t>https://i.ytimg.com/vi/vQhJ7yDI5WI/maxresdefault.jpg</t>
  </si>
  <si>
    <t>83Ohsevj3JM</t>
  </si>
  <si>
    <t>2020-01-09T13:15:21Z</t>
  </si>
  <si>
    <t>Colleges For Msc In Data Science and Big Data Analytics In India</t>
  </si>
  <si>
    <t>uMWJls5Roqs</t>
  </si>
  <si>
    <t>2020-01-09T03:15:02Z</t>
  </si>
  <si>
    <t>Auto Sklearn Tutorial- Quickly Selecting Machine Learning Algorithm and HyperTuning It</t>
  </si>
  <si>
    <t>oazk2VxqOPk</t>
  </si>
  <si>
    <t>2020-01-08T16:23:31Z</t>
  </si>
  <si>
    <t>Story Telling- Important Aspects In Data Science</t>
  </si>
  <si>
    <t>CrJK9UjlIeE</t>
  </si>
  <si>
    <t>2020-01-08T08:16:45Z</t>
  </si>
  <si>
    <t>Google Coral Working Demo- Collaboration with INeuron</t>
  </si>
  <si>
    <t>Join the Affordable AI Deep Learning Course https://ineuron1.viewpage.co/Deep-Learning-Masters-1 Please do subscribe my other channel too https://www.youtube.com/channel/UCjWY5hREA6FFYrthD0rZNIw Connect with me here: Twitter: https://twitter.com/Krishnaik06 Facebook: https://www.facebook.com/krishnaik06 instagram: https://www.instagram.com/krishnaik06</t>
  </si>
  <si>
    <t>https://i.ytimg.com/vi/CrJK9UjlIeE/maxresdefault.jpg</t>
  </si>
  <si>
    <t>Y3QzLIBp64M</t>
  </si>
  <si>
    <t>2020-01-06T18:19:05Z</t>
  </si>
  <si>
    <t>Tutorial 31- Hypothesis Test, Type 1 Error, Type 2 Error</t>
  </si>
  <si>
    <t>oxry8hE1nXM</t>
  </si>
  <si>
    <t>2020-01-05T05:02:11Z</t>
  </si>
  <si>
    <t>Ethics And Data Science- Must Read Book For Data Science Aspirant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ook url : https://www.oreilly.com/library/view/ethics-and-data/9781492043898/ Connect with me here: Twitter: https://twitter.com/Krishnaik06 facebook: https://www.facebook.com/krishnaik06 Instagram: https://www.instagram.com/krishnaik06</t>
  </si>
  <si>
    <t>XcWFTEdERP0</t>
  </si>
  <si>
    <t>2020-01-04T11:30:55Z</t>
  </si>
  <si>
    <t>Best Free Data Sets For Data Science Project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Datasets: Kaggle: https://www.kaggle.com/datasets UCI: https://archive.ics.uci.edu/ml/index.php Quandl: https://www.quandl.com/ US Government Open Dataset: https://www.data.gov/ Indian Government OpenDataset:https://data.gov.in/ World Bank Dataset: https://data.worldbank.org/ Group Lens dataset: https://grouplens.org/ Awesome Public Dataset: https://github.com/awesomedata/awesome-public-datasets Connect with me here: Twitter: https://twitter.com/Krishnaik06 facebook: https://www.facebook.com/krishnaik06 Instagram: https://www.instagram.com/krishnaik06</t>
  </si>
  <si>
    <t>3XD5nU6qwPM</t>
  </si>
  <si>
    <t>2020-01-04T04:41:36Z</t>
  </si>
  <si>
    <t>Best Free Books For Learning Data Science in 2020</t>
  </si>
  <si>
    <t>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Take the best online course on Data Science https://www.appliedaicourse.com/ Free Ebooks For Data Science Python Data Science HAndbook: https://tanthiamhuat.files.wordpress.com/2018/04/pythondatasciencehandbook.pdf Think Stats 2e: https://greenteapress.com/wp/think-stats-2e/ R For Data Science: https://r4ds.had.co.nz/index.html Rules For Machine Learning: http://martin.zinkevich.org/rules_of_ml/rules_of_ml.pdf Deep Learning: http://www.deeplearningbook.org/ Connect with me here: Twitter: https://twitter.com/Krishnaik06 facebook: https://www.facebook.com/krishnaik06 Instagram: https://www.instagram.com/krishnaik06</t>
  </si>
  <si>
    <t>mDaEfPgwtgo</t>
  </si>
  <si>
    <t>2020-01-03T03:54:16Z</t>
  </si>
  <si>
    <t>Tutorial 32- Problems In Simple Recurrent Neural Network</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Take the best online course on Data Science https://www.appliedaicourse.com/ Connect with me here: Twitter: https://twitter.com/Krishnaik06 facebook: https://www.facebook.com/krishnaik06 Instagram: https://www.instagram.com/krishnaik06</t>
  </si>
  <si>
    <t>6EXP2-d_xQA</t>
  </si>
  <si>
    <t>2020-01-02T17:22:59Z</t>
  </si>
  <si>
    <t>Tutorial 31- Back Propagation In Recurrent Neural Network</t>
  </si>
  <si>
    <t>62_0tpUGLrs</t>
  </si>
  <si>
    <t>2019-12-29T08:13:09Z</t>
  </si>
  <si>
    <t>29/12/19 8:13</t>
  </si>
  <si>
    <t>Important Steps To Improve Your Programming Skills</t>
  </si>
  <si>
    <t>Please join as a member in my channel to get additional benefits like materials in Data Science, live streaming for Members and many more https://www.youtube.com/channel/UCNU_lfiiWBdtULKOw6X0Dig/join Please do subscribe my vlogging channel too https://www.youtube.com/channel/UCjWY5hREA6FFYrthD0rZNIw Take the best online course on Data Science https://www.appliedaicourse.com/ Connect with me here: Twitter: https://twitter.com/Krishnaik06 facebook: https://www.facebook.com/krishnaik06 Instagram: https://www.instagram.com/krishnaik06</t>
  </si>
  <si>
    <t>u8utlK_c5C8</t>
  </si>
  <si>
    <t>2019-12-27T18:05:44Z</t>
  </si>
  <si>
    <t>27/12/19 18:05</t>
  </si>
  <si>
    <t>Tutorial 30- Recurrent Neural Network Forward Propogation With Time</t>
  </si>
  <si>
    <t>2bAkfcZy6T8</t>
  </si>
  <si>
    <t>2019-12-27T15:48:17Z</t>
  </si>
  <si>
    <t>27/12/19 15:48</t>
  </si>
  <si>
    <t>Last Live Q&amp;A Of 2019</t>
  </si>
  <si>
    <t>PT45M11S</t>
  </si>
  <si>
    <t>YzRpjfUCFsQ</t>
  </si>
  <si>
    <t>2019-12-26T05:26:38Z</t>
  </si>
  <si>
    <t>26/12/19 5:26</t>
  </si>
  <si>
    <t>The Tree-Based Pipeline Optimization Tool (TPOT) AutoML- Genetic Programming</t>
  </si>
  <si>
    <t>Please join as a member in my channel to get additional benefits like materials in Data Science, live streaming for Members and many more https://www.youtube.com/channel/UCNU_lfiiWBdtULKOw6X0Dig/join Github url: https://github.com/krishnaik06/TPOT-AUTOML Please do subscribe my other channel too https://www.youtube.com/channel/UCjWY5hREA6FFYrthD0rZNIw Take the best online course on Data Science https://www.appliedaicourse.com/ Connect with me here: Twitter: https://twitter.com/Krishnaik06 facebook: https://www.facebook.com/krishnaik06 Instagram: https://www.instagram.com/krishnaik06</t>
  </si>
  <si>
    <t>CPl9XdIFbYA</t>
  </si>
  <si>
    <t>2019-12-25T17:34:35Z</t>
  </si>
  <si>
    <t>25/12/19 17:34</t>
  </si>
  <si>
    <t>Tutorial 29- Why Use Recurrent Neural Network and Its Application</t>
  </si>
  <si>
    <t>IYrh_ycwrEo</t>
  </si>
  <si>
    <t>2019-12-25T06:16:51Z</t>
  </si>
  <si>
    <t>25/12/19 6:16</t>
  </si>
  <si>
    <t>Some Important Suggestions For Data Science Aspirant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zBOavqh3kWU</t>
  </si>
  <si>
    <t>2019-12-23T07:25:21Z</t>
  </si>
  <si>
    <t>23/12/19 7:25</t>
  </si>
  <si>
    <t>Tutorial 28- Create CNN Model Using Transfer Learning using Vgg 16, Resnet</t>
  </si>
  <si>
    <t>Please join as a member in my channel to get additional benefits like materials in Data Science, live streaming for Members and many more https://www.youtube.com/channel/UCNU_lfiiWBdtULKOw6X0Dig/join Github url: https://github.com/krishnaik06/Transfer-Learning Please do subscribe my other channel too https://www.youtube.com/channel/UCjWY5hREA6FFYrthD0rZNIw Take the best online course on Data Science https://www.appliedaicourse.com/ Connect with me here: Twitter: https://twitter.com/Krishnaik06 facebook: https://www.facebook.com/krishnaik06 Instagram: https://www.instagram.com/krishnaik06</t>
  </si>
  <si>
    <t>OzLAdpqm35E</t>
  </si>
  <si>
    <t>2019-12-23T03:51:41Z</t>
  </si>
  <si>
    <t>23/12/19 3:51</t>
  </si>
  <si>
    <t>Tutorial 27- Create CNN Model and Optimize using Keras Tuner- Deep Learning</t>
  </si>
  <si>
    <t>Please join as a member in my channel to get additional benefits like materials in Data Science, live streaming for Members and many more https://www.youtube.com/channel/UCNU_lfiiWBdtULKOw6X0Dig/join Keras Tuner blog: https://keras-team.github.io/keras-tuner/ Google Colab Code Link: https://colab.research.google.com/drive/1kPO_YjAyNjc6YeRnw2b3dTkjEKhq0MOl Please do subscribe my other channel too https://www.youtube.com/channel/UCjWY5hREA6FFYrthD0rZNIw Connect with me here: Twitter: https://twitter.com/Krishnaik06 facebook: https://www.facebook.com/krishnaik06 Instagram: https://www.instagram.com/krishnaik06</t>
  </si>
  <si>
    <t>lLeRcD1zh2w</t>
  </si>
  <si>
    <t>2019-12-22T16:04:17Z</t>
  </si>
  <si>
    <t>22/12/19 16:04</t>
  </si>
  <si>
    <t>Should We Use Machine Learning or Deep Learning For Data Science Project?</t>
  </si>
  <si>
    <t>FnroOiDRCrw</t>
  </si>
  <si>
    <t>2019-12-21T17:08:30Z</t>
  </si>
  <si>
    <t>21/12/19 17:08</t>
  </si>
  <si>
    <t>Machine Learning Project Vs Deep Learning Project</t>
  </si>
  <si>
    <t>hxLU32zhze0</t>
  </si>
  <si>
    <t>2019-12-21T10:58:50Z</t>
  </si>
  <si>
    <t>21/12/19 10:58</t>
  </si>
  <si>
    <t>Tutorial 26- Create Image Dataset using Data Augmentation using Keras-Deep Learning-Data Science</t>
  </si>
  <si>
    <t>Please join as a member in my channel to get additional benefits like materials in Data Science, live streaming for Members and many more https://www.youtube.com/channel/UCNU_lfiiWBdtULKOw6X0Dig/join In this video we will understand about the max pooling layer in CNN Please do subscribe my other channel too https://www.youtube.com/channel/UCjWY5hREA6FFYrthD0rZNIw Keras blog: https://blog.keras.io/building-powerful-image-classification-models-using-very-little-data.html Connect with me here: Twitter: https://twitter.com/Krishnaik06 facebook: https://www.facebook.com/krishnaik06 Instagram: https://www.instagram.com/krishnaik06</t>
  </si>
  <si>
    <t>Qz7erR3zVUc</t>
  </si>
  <si>
    <t>2019-12-20T17:26:45Z</t>
  </si>
  <si>
    <t>20/12/19 17:26</t>
  </si>
  <si>
    <t>Step By Step Understanding Of Implementing Data Science Project</t>
  </si>
  <si>
    <t>UGiLdf3fzAI</t>
  </si>
  <si>
    <t>2019-12-19T17:12:28Z</t>
  </si>
  <si>
    <t>19/12/19 17:12</t>
  </si>
  <si>
    <t>Tutorial 25- Data Augmentation In CNN-Deep Learning</t>
  </si>
  <si>
    <t>Please join as a member in my channel to get additional benefits like materials in Data Science, live streaming for Members and many more https://www.youtube.com/channel/UCNU_lfiiWBdtULKOw6X0Dig/join In this video we will understand about the max pooling layer in CNN Please do subscribe my other channel too https://www.youtube.com/channel/UCjWY5hREA6FFYrthD0rZNIw Connect with me here: Twitter: https://twitter.com/Krishnaik06 facebook: https://www.facebook.com/krishnaik06 Instagram: https://www.instagram.com/krishnaik06</t>
  </si>
  <si>
    <t>uNngZoSY33k</t>
  </si>
  <si>
    <t>2019-12-18T16:07:20Z</t>
  </si>
  <si>
    <t>18/12/19 16:07</t>
  </si>
  <si>
    <t>Fresher and Experienced Professional Has This Common Question Regarding Data Science?</t>
  </si>
  <si>
    <t>1ivfEYGNZKg</t>
  </si>
  <si>
    <t>2019-12-17T16:31:54Z</t>
  </si>
  <si>
    <t>17/12/19 16:31</t>
  </si>
  <si>
    <t>Data Science In Cyber Security In 2020</t>
  </si>
  <si>
    <t>MlA9uSUBMOQ</t>
  </si>
  <si>
    <t>2019-12-16T15:31:13Z</t>
  </si>
  <si>
    <t>16/12/19 15:31</t>
  </si>
  <si>
    <t>Thank You All For Sharing Your Knowledge</t>
  </si>
  <si>
    <t>_nN4MaJiYvk</t>
  </si>
  <si>
    <t>2019-12-15T15:29:27Z</t>
  </si>
  <si>
    <t>15/12/19 15:29</t>
  </si>
  <si>
    <t>Data Science Q&amp;A LIVE</t>
  </si>
  <si>
    <t>PT45M36S</t>
  </si>
  <si>
    <t>vPw734VvPqg</t>
  </si>
  <si>
    <t>2019-12-15T08:01:45Z</t>
  </si>
  <si>
    <t>15/12/19 8:01</t>
  </si>
  <si>
    <t>Best Youtube Channels To Study Data Science For Free</t>
  </si>
  <si>
    <t>Best Youtube channels https://www.youtube.com/user/joshstarmer https://www.youtube.com/user/sentdex https://www.youtube.com/user/schafer5 https://www.youtube.com/channel/UCcIXc5mJsHVYTZR1maL5l9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rm0vUQR2PdY</t>
  </si>
  <si>
    <t>2019-12-14T16:39:37Z</t>
  </si>
  <si>
    <t>14/12/19 16:39</t>
  </si>
  <si>
    <t>Various Roles and Responsibilities in Data Science</t>
  </si>
  <si>
    <t>0yI0-r3Ly40</t>
  </si>
  <si>
    <t>2019-12-11T18:09:50Z</t>
  </si>
  <si>
    <t>Tutorial 28- Ridge and Lasso Regression using Python and Sklearn</t>
  </si>
  <si>
    <t>Please join as a member in my channel to get additional benefits like materials in Data Science, live streaming for Members and many more https://www.youtube.com/channel/UCNU_lfiiWBdtULKOw6X0Dig/join github url: https://github.com/krishnaik06/RegressionandLasso #Regularization Please do subscribe my other channel too https://www.youtube.com/channel/UCjWY5hREA6FFYrthD0rZNIw Connect with me here: Twitter: https://twitter.com/Krishnaik06 Facebook: https://www.facebook.com/krishnaik06 instagram: https://www.instagram.com/krishnaik06</t>
  </si>
  <si>
    <t>9lRv01HDU0s</t>
  </si>
  <si>
    <t>2019-12-10T19:54:33Z</t>
  </si>
  <si>
    <t>Tutorial 27- Ridge and Lasso Regression Indepth Intuition- Data Science</t>
  </si>
  <si>
    <t>Please join as a member in my channel to get additional benefits like materials in Data Science, live streaming for Members and many more https://www.youtube.com/channel/UCNU_lfiiWBdtULKOw6X0Dig/join #Regularization Please do subscribe my other channel too https://www.youtube.com/channel/UCjWY5hREA6FFYrthD0rZNIw Connect with me here: Twitter: https://twitter.com/Krishnaik06 Facebook: https://www.facebook.com/krishnaik06 instagram: https://www.instagram.com/krishnaik06</t>
  </si>
  <si>
    <t>1-OGRohmH2s</t>
  </si>
  <si>
    <t>2019-12-08T17:00:03Z</t>
  </si>
  <si>
    <t>Tutorial 26- Linear Regression Indepth Maths Intuition- Data Science</t>
  </si>
  <si>
    <t>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MF_uS-eBAsE</t>
  </si>
  <si>
    <t>2019-12-08T14:59:27Z</t>
  </si>
  <si>
    <t>Data Science General Q&amp;A</t>
  </si>
  <si>
    <t>u41tMExsQG0</t>
  </si>
  <si>
    <t>2019-12-08T04:55:24Z</t>
  </si>
  <si>
    <t>Data Scientist, Domain Expertise, Data Engineer Top Skillsets Based On Gartner Survey</t>
  </si>
  <si>
    <t>Please join as a member in my channel to get additional benefits like materials in Data Science, live streaming for Members and many more https://www.youtube.com/channel/UCNU_lfiiWBdtULKOw6X0Dig/join Credit: Source taken from: https://www.gartner.com/en Connect with me here: Twitter: https://twitter.com/Krishnaik06 Facebook: https://www.facebook.com/krishnaik06 instagram: https://www.instagram.com/krishnaik06</t>
  </si>
  <si>
    <t>rD7pTI6OXQc</t>
  </si>
  <si>
    <t>2019-12-07T12:41:40Z</t>
  </si>
  <si>
    <t>Role of Data Analyst Vs Role of Business Analyst</t>
  </si>
  <si>
    <t>E5xZnHzaosY</t>
  </si>
  <si>
    <t>2019-12-07T06:24:43Z</t>
  </si>
  <si>
    <t>Data Scientist Vs Machine Learning Researcher Vs Machine Learning Engineer</t>
  </si>
  <si>
    <t>Please join as a member in my channel to get additional benefits like materials in Data Science, career guidance live streaming for Members and many more https://www.youtube.com/channel/UCNU_lfiiWBdtULKOw6X0Dig/join Connect with me here: Twitter: https://twitter.com/Krishnaik06 Facebook: https://www.facebook.com/krishnaik06 instagram: https://www.instagram.com/krishnaik06</t>
  </si>
  <si>
    <t>NeAhhBRHy4E</t>
  </si>
  <si>
    <t>2019-12-05T16:57:13Z</t>
  </si>
  <si>
    <t>Perform Web Scraping On Wikipedia- Data Science</t>
  </si>
  <si>
    <t>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7mTOSYs-IGU</t>
  </si>
  <si>
    <t>2019-12-04T13:06:44Z</t>
  </si>
  <si>
    <t>Important Points Everybody Should Know While Implementing Data Science Projects</t>
  </si>
  <si>
    <t>Please join as a member in my channel to get additional benefits like materials in Data Science,projects for Members and many more https://www.youtube.com/channel/UCNU_lfiiWBdtULKOw6X0Dig/join Connect with me here: Twitter: https://twitter.com/Krishnaik06 Facebook: https://www.facebook.com/krishnaik06 instagram: https://www.instagram.com/krishnaik06</t>
  </si>
  <si>
    <t>4Fta6KQ1QHQ</t>
  </si>
  <si>
    <t>2019-12-03T19:35:21Z</t>
  </si>
  <si>
    <t>Tutorial 24-Z Score Statistics Data Science</t>
  </si>
  <si>
    <t>CTu0qnuMxgA</t>
  </si>
  <si>
    <t>2019-12-03T02:43:50Z</t>
  </si>
  <si>
    <t>Air Quality Index Prediction- Data Collection Part 1</t>
  </si>
  <si>
    <t>Hello Guys this is the first video of the project. Please join as a member 799rs program to access the remaining which I will be uploading from today Please join as a member in my channel to get additional benefits like materials in Data Science, live streaming for Members and many more https://www.youtube.com/channel/UCNU_lfiiWBdtULKOw6X0Dig/join github url : https://github.com/krishnaik06/AQI-Project Connect with me here: Twitter: https://twitter.com/Krishnaik06 Facebook: https://www.facebook.com/krishnaik06 instagram: https://www.instagram.com/krishnaik06</t>
  </si>
  <si>
    <t>oHmECrQdFBQ</t>
  </si>
  <si>
    <t>2019-12-02T13:28:45Z</t>
  </si>
  <si>
    <t>How to Optimize Linked In Profile For Data Scientist Jobs</t>
  </si>
  <si>
    <t>PYIjkw0HN1Q</t>
  </si>
  <si>
    <t>2019-11-30T04:15:57Z</t>
  </si>
  <si>
    <t>30/11/19 4:15</t>
  </si>
  <si>
    <t>Tutorial 25- Probability Density function and CDF- EDA-Data Science</t>
  </si>
  <si>
    <t>Please join as a member in my channel to get additional benefits like materials in Data Science, live streaming for Members and many more https://www.youtube.com/channel/UCNU_lfiiWBdtULKOw6X0Dig/join If you are looking for the best online course in Data Science with placement assistance. Apply for appliedAI Course www.appliedaicourse.com Connect with me here: Twitter: https://twitter.com/Krishnaik06 Facebook: https://www.facebook.com/krishnaik06 instagram: https://www.instagram.com/krishnaik06</t>
  </si>
  <si>
    <t>ZdgCZ0GY-HU</t>
  </si>
  <si>
    <t>2019-11-29T10:47:55Z</t>
  </si>
  <si>
    <t>29/11/19 10:47</t>
  </si>
  <si>
    <t>Tutorial 24- Histogram in EDA- Data Science</t>
  </si>
  <si>
    <t>IkvwXPEBlNo</t>
  </si>
  <si>
    <t>2019-11-28T12:54:22Z</t>
  </si>
  <si>
    <t>28/11/19 12:54</t>
  </si>
  <si>
    <t>Tutorial 23-Univariate, Bivariate and Multivariate Analysis- Part2 (EDA)-Data Science</t>
  </si>
  <si>
    <t>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github url: https://github.com/krishnaik06/Machine-Learning-in-90-days/blob/master/Section%201-%20Python%20Crash%20Course/EDA.ipynb Connect with me here: Twitter: https://twitter.com/Krishnaik06 Facebook: https://www.facebook.com/krishnaik06 instagram: https://www.instagram.com/krishnaik06</t>
  </si>
  <si>
    <t>JG8GRlMjp3c</t>
  </si>
  <si>
    <t>2019-11-27T19:59:11Z</t>
  </si>
  <si>
    <t>27/11/19 19:59</t>
  </si>
  <si>
    <t>Tutorial 22-Univariate, Bivariate and Multivariate Analysis- Part1 (EDA)-Data Science</t>
  </si>
  <si>
    <t>Please join as a member in my channel to get additional benefits like materials in Data Science, live streaming for Members and many more https://www.youtube.com/channel/UCNU_lfiiWBdtULKOw6X0Dig/join Looking for the best course in Datascience Visit appliedaicourse.com Connect with me here: Twitter: https://twitter.com/Krishnaik06 Facebook: https://www.facebook.com/krishnaik06 instagram: https://www.instagram.com/krishnaik06</t>
  </si>
  <si>
    <t>8_ndFqeivKk</t>
  </si>
  <si>
    <t>2019-11-27T12:50:20Z</t>
  </si>
  <si>
    <t>27/11/19 12:50</t>
  </si>
  <si>
    <t>How Can A Non Technical Person Become Data Scientist</t>
  </si>
  <si>
    <t>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About Jose Portilla: https://www.udemy.com/user/joseportilla/ Connect with me here: Twitter: https://twitter.com/Krishnaik06 Facebook: https://www.facebook.com/krishnaik06 instagram: https://www.instagram.com/krishnaik06</t>
  </si>
  <si>
    <t>k2P_pHQDlp0</t>
  </si>
  <si>
    <t>2019-11-26T14:40:58Z</t>
  </si>
  <si>
    <t>26/11/19 14:40</t>
  </si>
  <si>
    <t>AI VS ML VS DL VS Data Science</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 Connect with me here: Twitter: https://twitter.com/Krishnaik06 Facebook: https://www.facebook.com/krishnaik06 instagram: https://www.instagram.com/krishnaik06</t>
  </si>
  <si>
    <t>6BERouEM_bA</t>
  </si>
  <si>
    <t>2019-11-25T12:53:51Z</t>
  </si>
  <si>
    <t>25/11/19 12:53</t>
  </si>
  <si>
    <t>A/B Testing In Data Science</t>
  </si>
  <si>
    <t>Otde6VGvhWM</t>
  </si>
  <si>
    <t>2019-11-24T11:51:31Z</t>
  </si>
  <si>
    <t>24/11/19 11:51</t>
  </si>
  <si>
    <t>Word2Vec Easily Explained- Data Science</t>
  </si>
  <si>
    <t>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github url: https://github.com/krishnaik06/Natural-Language-Processing/blob/master/word2vec.py NLP playlist: https://www.youtube.com/watch?v=6ZVf1jnEKGI&amp;list=PLZoTAELRMXVMdJ5sqbCK2LiM0HhQVWNzm Connect with me here: Twitter: https://twitter.com/Krishnaik06 Facebook: https://www.facebook.com/krishnaik06 instagram: https://www.instagram.com/krishnaik06</t>
  </si>
  <si>
    <t>Ul293o4Ed7s</t>
  </si>
  <si>
    <t>2019-11-23T07:14:13Z</t>
  </si>
  <si>
    <t>23/11/19 7:14</t>
  </si>
  <si>
    <t>Hiring Process Of Data Scientist and Interns</t>
  </si>
  <si>
    <t>eaVjSisxKis</t>
  </si>
  <si>
    <t>2019-11-22T13:16:28Z</t>
  </si>
  <si>
    <t>22/11/19 13:16</t>
  </si>
  <si>
    <t>Best Programming Practices For Data Science</t>
  </si>
  <si>
    <t>HeCQkrsTqbM</t>
  </si>
  <si>
    <t>2019-11-21T16:31:03Z</t>
  </si>
  <si>
    <t>21/11/19 16:31</t>
  </si>
  <si>
    <t>MLMINDS Data Science Course Review</t>
  </si>
  <si>
    <t>Please join as a member in my channel to get additional benefits like materials in Data Science, live streaming for Members and many more https://www.youtube.com/channel/UCNU_lfiiWBdtULKOw6X0Dig/join If you want to know more about this course. Please go and visit the below url https://mlminds.com/ 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https://i.ytimg.com/vi/HeCQkrsTqbM/maxresdefault.jpg</t>
  </si>
  <si>
    <t>zKhHXveVQlY</t>
  </si>
  <si>
    <t>2019-11-21T13:30:31Z</t>
  </si>
  <si>
    <t>21/11/19 13:30</t>
  </si>
  <si>
    <t>What are the Prerequisites To Learn Data Science</t>
  </si>
  <si>
    <t>Please join as a member in my channel to get additional benefits like materials in Data Science, live streaming for Members and many more https://www.youtube.com/channel/UCNU_lfiiWBdtULKOw6X0Dig/join Hello All, Today we will understand the prerequisites to learn Data Science 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9V7sFCgEgQU</t>
  </si>
  <si>
    <t>2019-11-20T13:28:38Z</t>
  </si>
  <si>
    <t>20/11/19 13:28</t>
  </si>
  <si>
    <t>Top 5 Technology To Learn in 2020</t>
  </si>
  <si>
    <t>Please join as a member in my channel to get additional benefits like materials in Data Science, live streaming for Members and many more https://www.youtube.com/channel/UCNU_lfiiWBdtULKOw6X0Dig/join 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TvPGmqUFt9c</t>
  </si>
  <si>
    <t>2019-11-19T17:48:52Z</t>
  </si>
  <si>
    <t>19/11/19 17:48</t>
  </si>
  <si>
    <t>Apply Data Science Technique In Your Domain</t>
  </si>
  <si>
    <t>Please join as a member in my channel to get additional benefits like materials in Data Science, live streaming for Members and many more https://www.youtube.com/channel/UCNU_lfiiWBdtULKOw6X0Dig/join Hello All, In this video I will explain how you can apply Data Science Technique in your Domain Support me in Patreon: https://www.patreon.com/join/2340909? Connect me through the below links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PjyAxmAENjw</t>
  </si>
  <si>
    <t>2019-11-18T17:18:27Z</t>
  </si>
  <si>
    <t>18/11/19 17:18</t>
  </si>
  <si>
    <t>What Are Data Products?</t>
  </si>
  <si>
    <t>Please join as a member in my channel to get additional benefits like materials in Data Science, live streaming for Members and many more https://www.youtube.com/channel/UCNU_lfiiWBdtULKOw6X0Dig/join Hello All, In this video I will explain you what actually are Data Products Connect me through the below links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DmM3pnDOtPI</t>
  </si>
  <si>
    <t>2019-11-17T17:19:10Z</t>
  </si>
  <si>
    <t>17/11/19 17:19</t>
  </si>
  <si>
    <t>How To Apply Reverse Engineering To Learn Data Science</t>
  </si>
  <si>
    <t>Please join as a member in my channel to get additional benefits like materials in Data Science, live streaming for Members and many more https://www.youtube.com/channel/UCNU_lfiiWBdtULKOw6X0Dig/join Hello All, In this video I will explain how you can apply reverse engineering to Learn Data Science Connect me through the below links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s6_L4UMZtMA</t>
  </si>
  <si>
    <t>2019-11-13T13:24:53Z</t>
  </si>
  <si>
    <t>13/11/19 13:24</t>
  </si>
  <si>
    <t>How To Become Freelancer Data Scientist</t>
  </si>
  <si>
    <t>Please join as a member in my channel to get additional benefits like materials in Data Science, live streaming for Members and many more https://www.youtube.com/channel/UCNU_lfiiWBdtULKOw6X0Dig/join Hello All, In this video I will tell you how to become Freelancer Data Scientist some of the freelancing work u can get https://www.upwork.com/ https://www.freelancer.in/jobs/ Connect me through the below links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XKZLGsbC5FE</t>
  </si>
  <si>
    <t>2019-11-12T13:27:20Z</t>
  </si>
  <si>
    <t>My Experience In Service Based and Product Based Company</t>
  </si>
  <si>
    <t>Please join as a member in my channel to get additional benefits like materials in Data Science, live streaming for Members and many more https://www.youtube.com/channel/UCNU_lfiiWBdtULKOw6X0Dig/join Hello All, In this video I will tell you about my Experience in Service Based and Product Based Company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https://i.ytimg.com/vi/XKZLGsbC5FE/maxresdefault.jpg</t>
  </si>
  <si>
    <t>hbk4OxFf7Fs</t>
  </si>
  <si>
    <t>2019-11-11T19:50:18Z</t>
  </si>
  <si>
    <t>What Can We Do After Engineering? Career Guidance(MBA or MTech or Masters or UPSC)</t>
  </si>
  <si>
    <t>Please join as a member in my channel to get additional benefits like materials in Data Science, live streaming for Members and many more https://www.youtube.com/channel/UCNU_lfiiWBdtULKOw6X0Dig/join Hello All, In this video we will understand what can we do after Engineering. Connect with me here: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40vZLRxyus4</t>
  </si>
  <si>
    <t>2019-11-11T12:07:04Z</t>
  </si>
  <si>
    <t>Tutorial 5- Deployment Of Movie Recommendation Model By My Subscriber In Heroku</t>
  </si>
  <si>
    <t>Please join as a member in my channel to get additional benefits like materials in Data Science, live streaming for Members and many more https://www.youtube.com/channel/UCNU_lfiiWBdtULKOw6X0Dig/join All credits goes to Prashant Jha. Wonderful Tutorial LinkedIn url : https://www.linkedin.com/in/prashant-jha-10ab3a142/ github url : https://github.com/dis-is-pj/Movie-Recommender-System Tutorial Blog : https://www.academyofdatascience.com/blog-by-prashant/ Connect with me here: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VpSLtKiPhLM</t>
  </si>
  <si>
    <t>2019-11-10T13:31:25Z</t>
  </si>
  <si>
    <t>Tutorial 24- Max Pooling Layer In CNN</t>
  </si>
  <si>
    <t>Please join as a member in my channel to get additional benefits like materials in Data Science, live streaming for Members and many more https://www.youtube.com/channel/UCNU_lfiiWBdtULKOw6X0Dig/join In this video we will understand about the max pooling layer in CNN Complete Deep Learning playlist: https://www.youtube.com/watch?v=DKSZHN7jftI&amp;list=PLZoTAELRMXVPGU70ZGsckrMdr0FteeRUi Connect with me here: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aLjpU-ahEhA</t>
  </si>
  <si>
    <t>2019-11-10T03:34:41Z</t>
  </si>
  <si>
    <t>Tutorial 23- Operation Of CNN(CNN vs ANN)</t>
  </si>
  <si>
    <t>Please join as a member in my channel to get additional benefits like materials in Data Science, live streaming for Members and many more https://www.youtube.com/channel/UCNU_lfiiWBdtULKOw6X0Dig/join If you are looking for Career Tansition Advice and Real Life Data Scientist Journey. Please check the below link Spring board India Youtube url: https://www.youtube.com/channel/UCg5UINpJgS4uqWZkv2Qh1Mw Complete Deep Learning playlist: https://www.youtube.com/watch?v=DKSZHN7jftI&amp;list=PLZoTAELRMXVPGU70ZGsckrMdr0FteeRUi Connect with me here: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FS46WxJSHx4</t>
  </si>
  <si>
    <t>2019-11-09T04:16:39Z</t>
  </si>
  <si>
    <t>Reverse Engineering -An Efficient Way To Learn Machine Learning</t>
  </si>
  <si>
    <t>Please join as a member in my channel to get additional benefits like materials in Data Science, live streaming for Members and many more https://www.youtube.com/channel/UCNU_lfiiWBdtULKOw6X0Dig/join If you are looking for Career Tansition Advice and Real Life Data Scientist Journey. Please check the below link Spring board India Youtube url: https://www.youtube.com/channel/UCg5UINpJgS4uqWZkv2Qh1Mw Connect with me here: Twitter: https://twitter.com/Krishnaik06 Facebook: https://www.facebook.com/krishnaik06 instagram: https://www.instagram.com/krishnaik06</t>
  </si>
  <si>
    <t>p_5SVfpDEME</t>
  </si>
  <si>
    <t>2019-11-08T13:34:41Z</t>
  </si>
  <si>
    <t>Machine Learning Researcher Vs Data Scientist</t>
  </si>
  <si>
    <t>mnKm3YP56PY</t>
  </si>
  <si>
    <t>2019-11-07T13:20:38Z</t>
  </si>
  <si>
    <t>Standardization Vs Normalization- Feature Scaling</t>
  </si>
  <si>
    <t>MAqSZ3KSS5Q</t>
  </si>
  <si>
    <t>2019-11-06T13:36:17Z</t>
  </si>
  <si>
    <t>How To Crack Interviews in Product Based Companies Like Amazon or Google</t>
  </si>
  <si>
    <t>Please join as a member in my channel to get additional benefits like materials in Data Science, live streaming for Members and many more https://www.youtube.com/channel/UCNU_lfiiWBdtULKOw6X0Dig/join Career Tansition Advice and Real Life Data Scientist Journey Spring board India Youtube url: https://www.youtube.com/channel/UCg5UINpJgS4uqWZkv2Qh1Mw Connect with me here: Twitter: https://twitter.com/Krishnaik06 Facebook: https://www.facebook.com/krishnaik06 instagram: https://www.instagram.com/krishnaik06</t>
  </si>
  <si>
    <t>P4zmS8zm2m4</t>
  </si>
  <si>
    <t>2019-11-06T03:54:46Z</t>
  </si>
  <si>
    <t>Tutorial 21- Python OOPS Tutorial- Classes, Variables, Methods and Objects</t>
  </si>
  <si>
    <t>Please join as a member in my channel to get additional benefits like materials in Data Science, live streaming for Members and many more https://www.youtube.com/channel/UCNU_lfiiWBdtULKOw6X0Dig/join Hello All, In this we will understand about the OOPS Tutorial and how to create classes using Python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U9xgblZvxI</t>
  </si>
  <si>
    <t>2019-11-05T12:52:30Z</t>
  </si>
  <si>
    <t>Business Analyst Vs Data Analyst</t>
  </si>
  <si>
    <t>Please join as a member in my channel to get additional benefits like materials in Data Science, live streaming for Members and many more https://www.youtube.com/channel/UCNU_lfiiWBdtULKOw6X0Dig/join Hello All, In this we will understand the basic difference between Business Analyst and Data Analyst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ubtIYcx4_Gw</t>
  </si>
  <si>
    <t>2019-11-04T16:54:55Z</t>
  </si>
  <si>
    <t>Tutorial 20- How To Import All Important Python Data Science Libraries Using Pyforest</t>
  </si>
  <si>
    <t>Please join as a member in my channel to get additional benefits like materials in Data Science, live streaming for Members and many more https://www.youtube.com/channel/UCNU_lfiiWBdtULKOw6X0Dig/join Hello All, In this we will understand How To Import All Important Python Data Science Libraries Using Pyforest.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mhzFm1BiN_U</t>
  </si>
  <si>
    <t>2019-11-04T12:13:43Z</t>
  </si>
  <si>
    <t>Skillset Data Scientist, Data Engineer and Domain Expertise Should Be Strong At</t>
  </si>
  <si>
    <t>Please join as a member in my channel to get additional benefits like materials in Data Science, live streaming for Members and many more https://www.youtube.com/channel/UCNU_lfiiWBdtULKOw6X0Dig/join Hello All, In this we will understand about the various skillset Data Scientist, Data Engineer and Domain Expertise should be strong at. Credit: Source taken from: https://www.gartner.com/en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mhzFm1BiN_U/maxresdefault.jpg</t>
  </si>
  <si>
    <t>t5iO4LzVeLU</t>
  </si>
  <si>
    <t>2019-11-04T03:49:12Z</t>
  </si>
  <si>
    <t>Tutorial 19- Python Iterables vs Iterators</t>
  </si>
  <si>
    <t>Please join as a member in my channel to get additional benefits like materials in Data Science, live streaming for Members and many more https://www.youtube.com/channel/UCNU_lfiiWBdtULKOw6X0Dig/join Hello All, In this we will understand about Python Iterables and Iterators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XSNYL92B_vY</t>
  </si>
  <si>
    <t>2019-11-03T15:11:51Z</t>
  </si>
  <si>
    <t>Top 5 Programming Language To Learn in 2020</t>
  </si>
  <si>
    <t>Please join as a member in my channel to get additional benefits like materials in Data Science, live streaming for Members and many more https://www.youtube.com/channel/UCNU_lfiiWBdtULKOw6X0Dig/join Hello All, In this we will understand about top 5 Programming Languages to Learn In 2020 Summary 1. Python 2. Javascript 3. Swift Programming Language 4. Java 5. C#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9LtA-YbmGOg</t>
  </si>
  <si>
    <t>2019-11-03T10:45:09Z</t>
  </si>
  <si>
    <t>Tutorial 18- Python Advanced String Formatting</t>
  </si>
  <si>
    <t>Please join as a member in my channel to get additional benefits like materials in Data Science, live streaming for Members and many more https://www.youtube.com/channel/UCNU_lfiiWBdtULKOw6X0Dig/join Hello All, In this we will understand about Python Advanced String formatting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iiDDZtzvMC8</t>
  </si>
  <si>
    <t>2019-11-03T06:55:35Z</t>
  </si>
  <si>
    <t>Tutorial 17- Python List Comprehension</t>
  </si>
  <si>
    <t>Please join as a member in my channel to get additional benefits like materials in Data Science, live streaming for Members and many more https://www.youtube.com/channel/UCNU_lfiiWBdtULKOw6X0Dig/join Hello All, In this we will understand how we can implement the Python Lambda Function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iDDZtzvMC8/maxresdefault.jpg</t>
  </si>
  <si>
    <t>w1e882UcWxo</t>
  </si>
  <si>
    <t>2019-11-02T05:47:50Z</t>
  </si>
  <si>
    <t>My Path Towards 50K Subscribers</t>
  </si>
  <si>
    <t>Please join as a member in my channel to get additional benefits like materials in Data Science, live streaming for Members and many more https://www.youtube.com/channel/UCNU_lfiiWBdtULKOw6X0Dig/join Hello All, I want to share my path towards 50K subscribers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w1e882UcWxo/maxresdefault.jpg</t>
  </si>
  <si>
    <t>iGrbgQKzCfk</t>
  </si>
  <si>
    <t>2019-10-31T14:31:58Z</t>
  </si>
  <si>
    <t>31/10/19 14:31</t>
  </si>
  <si>
    <t>Why Machine Learning Projects Fail In Production</t>
  </si>
  <si>
    <t>Please join as a member in my channel to get additional benefits like materials in Data Science, live streaming for Members and many more https://www.youtube.com/channel/UCNU_lfiiWBdtULKOw6X0Dig/join Hello All, This is a video where I will explain why Machine Learning Projects Fail In Production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GrbgQKzCfk/maxresdefault.jpg</t>
  </si>
  <si>
    <t>oOqqwYI60FI</t>
  </si>
  <si>
    <t>2019-10-30T15:58:32Z</t>
  </si>
  <si>
    <t>30/10/19 15:58</t>
  </si>
  <si>
    <t>Tutorial 4- Deployment Of ML Models In AWS EC2 Instance</t>
  </si>
  <si>
    <t>Please join as a member in my channel to get additional benefits like materials in Data Science, live streaming for Members and many more https://www.youtube.com/channel/UCNU_lfiiWBdtULKOw6X0Dig/join Hello All, In this video we will see how we can deploy ML Models in AWS EC2 Instance Please download the code from the github url github url :https://github.com/krishnaik06/Heroku-Demo #AWSEC2MLDEPLOYMENT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kkg2n6zsfUg</t>
  </si>
  <si>
    <t>2019-10-29T15:14:07Z</t>
  </si>
  <si>
    <t>29/10/19 15:14</t>
  </si>
  <si>
    <t>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VbyGrQWxL8A</t>
  </si>
  <si>
    <t>2019-10-28T13:57:08Z</t>
  </si>
  <si>
    <t>28/10/19 13:57</t>
  </si>
  <si>
    <t>Top 5 Python IDEs For Data Science</t>
  </si>
  <si>
    <t>Please join as a member in my channel to get additional benefits like materials in Data Science, live streaming for Members and many more https://www.youtube.com/channel/UCNU_lfiiWBdtULKOw6X0Dig/join Hello All, This is a video where I will explain about the top 5 python IDEs For Data Science Pycharm: https://www.jetbrains.com/pycharm/download Atom : https://atom.io/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VbyGrQWxL8A/maxresdefault.jpg</t>
  </si>
  <si>
    <t>olwlqzv0MrM</t>
  </si>
  <si>
    <t>2019-10-27T07:49:30Z</t>
  </si>
  <si>
    <t>27/10/19 7:49</t>
  </si>
  <si>
    <t>Happy Diwali EveryOne- Motivation And Inspiration Is All We Need</t>
  </si>
  <si>
    <t>Please join as a member in my channel to get additional benefits like materials in Data Science, live streaming for Members and many more https://www.youtube.com/channel/UCNU_lfiiWBdtULKOw6X0Dig/join Motivation and Inspiration Is All We Need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F07FVZpk3sw</t>
  </si>
  <si>
    <t>2019-10-26T07:49:47Z</t>
  </si>
  <si>
    <t>26/10/19 7:49</t>
  </si>
  <si>
    <t>How To Review An Online Course For Data Science</t>
  </si>
  <si>
    <t>Please join as a member in my channel to get additional benefits like materials in Data Science, live streaming for Members and many more https://www.youtube.com/channel/UCNU_lfiiWBdtULKOw6X0Dig/join Hello All, This is a video where I will explain how to review an online Course for Data Science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lr1HnAWECko</t>
  </si>
  <si>
    <t>2019-10-25T16:04:34Z</t>
  </si>
  <si>
    <t>25/10/19 16:04</t>
  </si>
  <si>
    <t>Will AutoML Replace Data Scientist Job? Myth</t>
  </si>
  <si>
    <t>Please join as a member in my channel to get additional benefits like materials in Data Science, live streaming for Members and many more https://www.youtube.com/channel/UCNU_lfiiWBdtULKOw6X0Dig/join Hello All, In this video we will understand whether AutoML will replace Data Scientist Job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lr1HnAWECko/maxresdefault.jpg</t>
  </si>
  <si>
    <t>ZC4jD4hJeN4</t>
  </si>
  <si>
    <t>2019-10-24T16:00:23Z</t>
  </si>
  <si>
    <t>24/10/19 16:00</t>
  </si>
  <si>
    <t>Future Scope Of Data Science</t>
  </si>
  <si>
    <t>Please join as a member in my channel to get additional benefits like materials in Data Science, live streaming for Members and many more https://www.youtube.com/channel/UCNU_lfiiWBdtULKOw6X0Dig/join Hello All, This is a video where I will explain you about the future scope of Data Science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tiHRnuvKD3Y</t>
  </si>
  <si>
    <t>2019-10-23T14:41:42Z</t>
  </si>
  <si>
    <t>23/10/19 14:41</t>
  </si>
  <si>
    <t>Never Give Up- My Story</t>
  </si>
  <si>
    <t>Please join as a member in my channel to get additional benefits like materials in Data Science, live streaming for Members and many more https://www.youtube.com/channel/UCNU_lfiiWBdtULKOw6X0Dig/join Hello All, This is a Motivational Video. Please do watch the video till the end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tiHRnuvKD3Y/maxresdefault.jpg</t>
  </si>
  <si>
    <t>VrHcTFAkkak</t>
  </si>
  <si>
    <t>2019-10-23T04:31:15Z</t>
  </si>
  <si>
    <t>23/10/19 4:31</t>
  </si>
  <si>
    <t>Tutorial 16- Filter Functions In Python</t>
  </si>
  <si>
    <t>Please join as a member in my channel to get additional benefits like materials in Data Science, live streaming for Members and many more https://www.youtube.com/channel/UCNU_lfiiWBdtULKOw6X0Dig/join Hello All, Welcome to the Python Crash Course. In this video we will discuss about Functions in python and positional and keyword argument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j1lTvjmOJbQ</t>
  </si>
  <si>
    <t>2019-10-22T15:30:40Z</t>
  </si>
  <si>
    <t>22/10/19 15:30</t>
  </si>
  <si>
    <t>Tutorial 15- Map Functions using Python</t>
  </si>
  <si>
    <t>xEb8kberFzo</t>
  </si>
  <si>
    <t>2019-10-22T15:30:34Z</t>
  </si>
  <si>
    <t>Tutorial 14 - List Comprehension using Python</t>
  </si>
  <si>
    <t>NNlrQp5de98</t>
  </si>
  <si>
    <t>2019-10-22T15:29:56Z</t>
  </si>
  <si>
    <t>22/10/19 15:29</t>
  </si>
  <si>
    <t>Tutorial 13- Python Lambda Functions</t>
  </si>
  <si>
    <t>8tICx1-viFE</t>
  </si>
  <si>
    <t>2019-10-22T13:28:35Z</t>
  </si>
  <si>
    <t>22/10/19 13:28</t>
  </si>
  <si>
    <t>Non Technical Skills That We Must Have As A Data Scientist</t>
  </si>
  <si>
    <t>Please join as a member in my channel to get additional benefits like materials in Data Science, live streaming for Members and many more https://www.youtube.com/channel/UCNU_lfiiWBdtULKOw6X0Dig/join Hello All, In this video we will understand which all non technical skills that we must have as a Data Scientist gov site url: https://data.gov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8tICx1-viFE/maxresdefault.jpg</t>
  </si>
  <si>
    <t>Ur6tpb0eIkY</t>
  </si>
  <si>
    <t>2019-10-21T13:18:00Z</t>
  </si>
  <si>
    <t>21/10/19 13:18</t>
  </si>
  <si>
    <t>How To Implement A Real World Usecase or Project For Data Science</t>
  </si>
  <si>
    <t>Please join as a member in my channel to get additional benefits like materials in Data Science, live streaming for Members and many more https://www.youtube.com/channel/UCNU_lfiiWBdtULKOw6X0Dig/join Hello All, In this video we will understand how we can implement a real world usecase for Data Science gov site url: https://data.gov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yEUrP1voK6Q</t>
  </si>
  <si>
    <t>2019-10-21T06:46:34Z</t>
  </si>
  <si>
    <t>21/10/19 6:46</t>
  </si>
  <si>
    <t>Steps To Get Jobs as Data Scientist For Freshers and Experienced Professionals</t>
  </si>
  <si>
    <t>Please join as a member in my channel to get additional benefits like materials in Data Science, live streaming for Members and many more https://www.youtube.com/channel/UCNU_lfiiWBdtULKOw6X0Dig/join Hello All, In this video we will understand steps to get jobs as Data Scientist for Freshers and Experience Professionals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Vah_RQrlM_k</t>
  </si>
  <si>
    <t>2019-10-20T14:26:46Z</t>
  </si>
  <si>
    <t>20/10/19 14:26</t>
  </si>
  <si>
    <t>Tutorial 12- Python Functions, Positional and Keywords Arguments</t>
  </si>
  <si>
    <t>RkS_gmaiNC4</t>
  </si>
  <si>
    <t>2019-10-20T04:30:27Z</t>
  </si>
  <si>
    <t>20/10/19 4:30</t>
  </si>
  <si>
    <t>How Should We Learn Maths In Data Science</t>
  </si>
  <si>
    <t>Please join as a member in my channel to get additional benefits like materials in Data Science, live streaming for Members and many more https://www.youtube.com/channel/UCNU_lfiiWBdtULKOw6X0Dig/join Hello All, In this video we will understand how should we learn maths in Data Science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RkS_gmaiNC4/maxresdefault.jpg</t>
  </si>
  <si>
    <t>1ko5lXOW2wY</t>
  </si>
  <si>
    <t>2019-10-19T13:10:48Z</t>
  </si>
  <si>
    <t>19/10/19 13:10</t>
  </si>
  <si>
    <t>My Path From Dot Net Developer To Data Scientist- Motivation</t>
  </si>
  <si>
    <t>Please join as a member in my channel to get additional benefits like materials in Data Science, live streaming for Members and many more https://www.youtube.com/channel/UCNU_lfiiWBdtULKOw6X0Dig/join Hello All, In this video I will tell about my transisition phase from Dot net Developer to Data Scientist.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1ko5lXOW2wY/maxresdefault.jpg</t>
  </si>
  <si>
    <t>ZYkks_MjdpQ</t>
  </si>
  <si>
    <t>2019-10-18T13:47:48Z</t>
  </si>
  <si>
    <t>18/10/19 13:47</t>
  </si>
  <si>
    <t>Automated Machine Learning In Python (Automl)</t>
  </si>
  <si>
    <t>Please join as a member in my channel to get additional benefits like materials in Data Science, live streaming for Members and many more https://www.youtube.com/channel/UCNU_lfiiWBdtULKOw6X0Dig/join Hello All, In this video we will discuss about Automated Machine Learning in Python(automl). Blog References : https://www.kdnuggets.com/2019/01/automated-machine-learning-python.html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ZYkks_MjdpQ/maxresdefault.jpg</t>
  </si>
  <si>
    <t>wroRZDABMXc</t>
  </si>
  <si>
    <t>2019-10-17T13:16:45Z</t>
  </si>
  <si>
    <t>17/10/19 13:16</t>
  </si>
  <si>
    <t>Top 3 Skillset In Data Science That We Should Have</t>
  </si>
  <si>
    <t>Please join as a member in my channel to get additional benefits like materials in Data Science, live streaming for Members and many more https://www.youtube.com/channel/UCNU_lfiiWBdtULKOw6X0Dig/join Hello All, In this video we will see the top 3 Skillset in Data Science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BEHyC-WHFKc</t>
  </si>
  <si>
    <t>2019-10-16T12:58:34Z</t>
  </si>
  <si>
    <t>16/10/19 12:58</t>
  </si>
  <si>
    <t>How To Go Ahead in Writing Research Papers</t>
  </si>
  <si>
    <t>Please join as a member in my channel to get additional benefits like materials in Data Science, live streaming for Members and many more https://www.youtube.com/channel/UCNU_lfiiWBdtULKOw6X0Dig/join Hello All, In this video we will see how to apply and get internship for Data Science Opportunities.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tONJmjZUUg</t>
  </si>
  <si>
    <t>2019-10-11T16:42:24Z</t>
  </si>
  <si>
    <t>How To Apply And Get Internship For Data Science Opportunities</t>
  </si>
  <si>
    <t>https://i.ytimg.com/vi/ntONJmjZUUg/maxresdefault.jpg</t>
  </si>
  <si>
    <t>ZMquKs-M4eE</t>
  </si>
  <si>
    <t>2019-10-10T13:45:28Z</t>
  </si>
  <si>
    <t>Fast.ai Course and Why We Should Learn It?</t>
  </si>
  <si>
    <t>Please join as a member in my channel to get additional benefits like materials in Data Science, live streaming for Members and many more https://www.youtube.com/channel/UCNU_lfiiWBdtULKOw6X0Dig/join Hello All, In this video we will see about fast.ai course and why we should learn it fast.ai url: fast.ai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mwe4pG4eAjU</t>
  </si>
  <si>
    <t>2019-10-09T15:02:26Z</t>
  </si>
  <si>
    <t>How Did I Learn Deep Learning in 2.5 months?</t>
  </si>
  <si>
    <t>Please join as a member in my channel to get additional benefits like materials in Data Science, live streaming for Members and many more https://www.youtube.com/channel/UCNU_lfiiWBdtULKOw6X0Dig/join Hello All, In this video we will see Why Data Structures are important for Every Programmer?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mwe4pG4eAjU/maxresdefault.jpg</t>
  </si>
  <si>
    <t>WGrJ5bN6z8I</t>
  </si>
  <si>
    <t>2019-10-08T15:37:04Z</t>
  </si>
  <si>
    <t>Live Q&amp;A- Answering your Questions.</t>
  </si>
  <si>
    <t>PT54M51S</t>
  </si>
  <si>
    <t>ND3HXC46zO4</t>
  </si>
  <si>
    <t>2019-10-07T13:21:19Z</t>
  </si>
  <si>
    <t>Why Data Structures Are Important For Every Programmer?</t>
  </si>
  <si>
    <t>Please join as a member in my channel to get additional benefits like materials in Data Science, live streaming for Members and many more https://www.youtube.com/channel/UCNU_lfiiWBdtULKOw6X0Dig/join Hello All, In this video we will see Why Data Structures are important for Every Programmer?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ND3HXC46zO4/maxresdefault.jpg</t>
  </si>
  <si>
    <t>3RP5Coy5R24</t>
  </si>
  <si>
    <t>2019-10-07T06:34:30Z</t>
  </si>
  <si>
    <t>Applied AI Course Review</t>
  </si>
  <si>
    <t>In this video I will be providing review on the AppliedAI course url: https://www.appliedaicourse.com/ For anymore course reviews you can comment down in the comment section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CFum4wDlj5Q</t>
  </si>
  <si>
    <t>2019-10-05T13:42:38Z</t>
  </si>
  <si>
    <t>Why Data Scientist Require Knowledge In Linux OS?</t>
  </si>
  <si>
    <t>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t>
  </si>
  <si>
    <t>https://i.ytimg.com/vi/CFum4wDlj5Q/maxresdefault.jpg</t>
  </si>
  <si>
    <t>1umQhC2iWdY</t>
  </si>
  <si>
    <t>2019-10-05T03:02:25Z</t>
  </si>
  <si>
    <t>Tutorial 3- Deployment of NLP Model in Heroku Cloud</t>
  </si>
  <si>
    <t>Hello All, In this video we will see how we can deploy Natural Language Processing models in Heroku PAAS using Flask. url: https://nlptestmodel.herokuapp.com github url :https://github.com/krishnaik06/NLP-Deployment-Heroku #HEROKUDEPLOYMENT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3XLM7DUhSY</t>
  </si>
  <si>
    <t>2019-10-04T12:43:30Z</t>
  </si>
  <si>
    <t>Flask Vs Django and When Should You Use What?</t>
  </si>
  <si>
    <t>Django is a full-stack web framework, whereas Flask is a micro and lightweight web framework. On the other hand, Flask accelerates development of simple web applications by providing the required functionality. Hence, the developers must keep in mind the needs of individual projects while comparing Flask and Django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F1z-8b4WsGI</t>
  </si>
  <si>
    <t>2019-10-03T13:36:05Z</t>
  </si>
  <si>
    <t>Why Are You Not Getting Interview Calls for Data Science?</t>
  </si>
  <si>
    <t>JkgeU9GV2_0</t>
  </si>
  <si>
    <t>2019-10-02T16:25:14Z</t>
  </si>
  <si>
    <t>Live Q&amp;A.</t>
  </si>
  <si>
    <t>PT35M31S</t>
  </si>
  <si>
    <t>XezfbWlEVwE</t>
  </si>
  <si>
    <t>2019-10-02T09:42:14Z</t>
  </si>
  <si>
    <t>Tutorial 10- Seaborn- Countplot(), Violinplot(), Boxplot()- Part2</t>
  </si>
  <si>
    <t>Hello All, Welcome to the Python Crash Course. In this video we will understand about Seaborn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UsglokDLa2o</t>
  </si>
  <si>
    <t>2019-10-02T09:28:57Z</t>
  </si>
  <si>
    <t>Tutorial 9- Seaborn Tutorial- Distplot, Joinplot, Pairplot Part 1</t>
  </si>
  <si>
    <t>czQO1_GEEos</t>
  </si>
  <si>
    <t>2019-10-02T07:11:48Z</t>
  </si>
  <si>
    <t>Tutorial 8- Matplotlib (Simple Visualization Library)</t>
  </si>
  <si>
    <t>Hello All, Welcome to the Python Crash Course. In this video we will understand about as a simple visualization library called as matplotlib library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xx4Vkc5RrWY</t>
  </si>
  <si>
    <t>2019-09-30T16:23:52Z</t>
  </si>
  <si>
    <t>30/9/19 16:23</t>
  </si>
  <si>
    <t>Tutorial 7- Pandas-Reading JSON,Reading HTML, Read PICKLE, Read EXCEL Files- Part 3</t>
  </si>
  <si>
    <t>Hello All, Welcome to the Python Crash Course. In this video we will understand about Pandas library, how to read JSON ,HTML, PICKLE and Eexcel file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s9e2A04lmXI</t>
  </si>
  <si>
    <t>2019-09-30T14:46:30Z</t>
  </si>
  <si>
    <t>30/9/19 14:46</t>
  </si>
  <si>
    <t>Why and When Should we Perform Feature Normalization?</t>
  </si>
  <si>
    <t>Hello All, In this Video we will be discussing about when and why should we perform feature scaling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tW1BWtQRZ2M</t>
  </si>
  <si>
    <t>2019-09-29T06:27:32Z</t>
  </si>
  <si>
    <t>29/9/19 6:27</t>
  </si>
  <si>
    <t>Tutorial 6- Pandas,Reading CSV files With Various Parameters- Part 2</t>
  </si>
  <si>
    <t>Hello All, Welcome to the Python Crash Course. In this video we will understand about Pandas library, how to read CSV files and play with different parameter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29M32S</t>
  </si>
  <si>
    <t>iAbhu1DN1n0</t>
  </si>
  <si>
    <t>2019-09-28T16:28:48Z</t>
  </si>
  <si>
    <t>28/9/19 16:28</t>
  </si>
  <si>
    <t>Best Laptop Configuration For Learning Machine Learning and Deep Learning</t>
  </si>
  <si>
    <t>Hello All, In this video we will understand which is the best laptop configuration for Learning Machine Learning and Deep Learning MSI Laptops : https://www.amazon.in/MSI-GL63-9RCX-213IN-i5-9300H-Graphics/dp/B07TNMKVW8/ref=sr_1_3?keywords=msi&amp;qid=1569687428&amp;sr=8-3 Papperspace GPU url: https://www.paperspace.com/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Abhu1DN1n0/maxresdefault.jpg</t>
  </si>
  <si>
    <t>613lId6jm7g</t>
  </si>
  <si>
    <t>2019-09-27T14:40:53Z</t>
  </si>
  <si>
    <t>27/9/19 14:40</t>
  </si>
  <si>
    <t>How to Prepare For Data Science Interviews</t>
  </si>
  <si>
    <t>Hello All, In this video we will understand how to Prepare For Data Science Interview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QUClKFFn1Vk</t>
  </si>
  <si>
    <t>2019-09-26T05:32:10Z</t>
  </si>
  <si>
    <t>26/9/19 5:32</t>
  </si>
  <si>
    <t>Tutorial 5- Pandas, Data Frame and Data Series Part-1</t>
  </si>
  <si>
    <t>Hello All, Welcome to the Python Crash Course. In this video we will understand about Pandas library, Dataframes and Data Serie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QUClKFFn1Vk/maxresdefault.jpg</t>
  </si>
  <si>
    <t>dP170R-wO-8</t>
  </si>
  <si>
    <t>2019-09-25T15:03:20Z</t>
  </si>
  <si>
    <t>25/9/19 15:03</t>
  </si>
  <si>
    <t>How To Become Expertise in Exploratory Data Analysis</t>
  </si>
  <si>
    <t>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vh525RjO6C0</t>
  </si>
  <si>
    <t>2019-09-25T12:26:12Z</t>
  </si>
  <si>
    <t>25/9/19 12:26</t>
  </si>
  <si>
    <t>Tutorial 4 - Numpy and Inbuilt Functions Tutorial</t>
  </si>
  <si>
    <t>Hello All, Welcome to the Python Crash Course. In this video we will see about numpy library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wlS_fWxIPyQ</t>
  </si>
  <si>
    <t>2019-09-24T12:10:07Z</t>
  </si>
  <si>
    <t>24/9/19 12:10</t>
  </si>
  <si>
    <t>Tutorial 3- Python Sets, Dictionaries and Tuples</t>
  </si>
  <si>
    <t>Hello All, Welcome to the Python Crash Course. In this video we will see about python basics datatypes and operation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GA0u6WM7_Eo</t>
  </si>
  <si>
    <t>2019-09-24T04:00:14Z</t>
  </si>
  <si>
    <t>24/9/19 4:00</t>
  </si>
  <si>
    <t>Tutorial 2 - Python List and Boolean Variables</t>
  </si>
  <si>
    <t>Hello All, Welcome to the Python Crash Course. In this video we will see about python List and Boolean Variable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GA0u6WM7_Eo/maxresdefault.jpg</t>
  </si>
  <si>
    <t>7S865QCGL74</t>
  </si>
  <si>
    <t>2019-09-23T17:56:07Z</t>
  </si>
  <si>
    <t>23/9/19 17:56</t>
  </si>
  <si>
    <t>Tutorial 1- Anaconda Installation and Python Basics</t>
  </si>
  <si>
    <t>https://i.ytimg.com/vi/7S865QCGL74/maxresdefault.jpg</t>
  </si>
  <si>
    <t>WZTnMG64qkg</t>
  </si>
  <si>
    <t>2019-09-19T15:25:25Z</t>
  </si>
  <si>
    <t>19/9/19 15:25</t>
  </si>
  <si>
    <t>Selecting YouTube As A Career Option? Is It Worth?</t>
  </si>
  <si>
    <t>uoifG7TgF2k</t>
  </si>
  <si>
    <t>2019-09-18T13:59:05Z</t>
  </si>
  <si>
    <t>18/9/19 13:59</t>
  </si>
  <si>
    <t>How Did I Learn Machine Learning in 3 Month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uild Your Data Sc Career with This E-Degree. Advanced Artificial intelligence &amp; Machine Learning E-Degree - http://bit.ly/2rmIwVV Mighty Data Science Bundle - http://bit.ly/2ERLmpr USE COUPON " â€œKNBF20" TO GET EXTRA 20% OFF NOW!!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uoifG7TgF2k/maxresdefault.jpg</t>
  </si>
  <si>
    <t>ZNGAltOfrhU</t>
  </si>
  <si>
    <t>2019-09-17T14:44:25Z</t>
  </si>
  <si>
    <t>17/9/19 14:44</t>
  </si>
  <si>
    <t>Detailed Salary Comparison Between Data Analyst and Data Scientist</t>
  </si>
  <si>
    <t>In this video we will have a detailed Salary Comparison between Data Analyst and Data Scientist.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jvX4BhOjOw</t>
  </si>
  <si>
    <t>2019-09-17T08:40:41Z</t>
  </si>
  <si>
    <t>17/9/19 8:40</t>
  </si>
  <si>
    <t>Kaggle Competition- Dengue or Malaria Prediction Using Transfer Learning VGG19</t>
  </si>
  <si>
    <t>In this video we will implement transfer learning in deep learning to predict Malaria Disease ##MalariaDetection Github url: https://github.com/krishnaik06/Malaria-Detection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1C8DSkbYkWY</t>
  </si>
  <si>
    <t>2019-09-16T15:41:41Z</t>
  </si>
  <si>
    <t>16/9/19 15:41</t>
  </si>
  <si>
    <t>Salary Comparison Between Data Scientist vs Software Engineer</t>
  </si>
  <si>
    <t>In this video we will see the Salary comparison between Data Scientist and Software Engineer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BIgvIrCGBZE</t>
  </si>
  <si>
    <t>2019-09-16T11:42:17Z</t>
  </si>
  <si>
    <t>16/9/19 11:42</t>
  </si>
  <si>
    <t>Kaggle Competition- Predicting PIMA Diabetes Prediction using Machine Learning</t>
  </si>
  <si>
    <t>In this video we will create a machine learning application to predict Diabetes. github Link: https://github.com/krishnaik06/Diabetes-Prediction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ynrZD98X5bQ</t>
  </si>
  <si>
    <t>2019-09-15T15:31:07Z</t>
  </si>
  <si>
    <t>15/9/19 15:31</t>
  </si>
  <si>
    <t>Live Q&amp;A Internship Opportunities</t>
  </si>
  <si>
    <t>GmCSghDEosk</t>
  </si>
  <si>
    <t>2019-09-15T11:40:05Z</t>
  </si>
  <si>
    <t>15/9/19 11:40</t>
  </si>
  <si>
    <t>Kaggle Competition- Predicting Heart Stroke using Machine Learning</t>
  </si>
  <si>
    <t>Here is a video which provides a detailed explanation about predicting heart diseases using Machine Learning Github link: https://github.com/krishnaik06/Predicting-Heart-Disease #PredictingHeartStroke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GmCSghDEosk/maxresdefault.jpg</t>
  </si>
  <si>
    <t>7j-XbF8ABiM</t>
  </si>
  <si>
    <t>2019-09-14T14:05:12Z</t>
  </si>
  <si>
    <t>14/9/19 14:05</t>
  </si>
  <si>
    <t>Kaggle Competition- Implement A DNA Classifier using NLP</t>
  </si>
  <si>
    <t>Hello All, In this video we will be discussing about how to implement DNA sequencing classifier. Reference Url :https://www.kaggle.com/thomasnelson/working-with-dna-sequence-data-for-ml Github Url: https://github.com/krishnaik06/DNA-Sequencing-Classifier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7j-XbF8ABiM/maxresdefault.jpg</t>
  </si>
  <si>
    <t>h-LGjJ_oANs</t>
  </si>
  <si>
    <t>2019-09-14T04:52:23Z</t>
  </si>
  <si>
    <t>14/9/19 4:52</t>
  </si>
  <si>
    <t>Kaggle Competition- Predict Stock Price Movement Based On News Headline using NLP</t>
  </si>
  <si>
    <t>In this video we will Predict the Stock Price Movement whether it will go up or down based on top 10 News Headlines Github url: https://github.com/krishnaik06/Stock-Sentiment-Analysis Connect with me here: Twitter: https://twitter.com/Krishnaik06 Facebook: https://www.facebook.com/krishnaik06 instagram: https://www.instagram.com/krishnaik06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XzEXB12N1xs</t>
  </si>
  <si>
    <t>2019-09-13T14:15:55Z</t>
  </si>
  <si>
    <t>13/9/19 14:15</t>
  </si>
  <si>
    <t>Statistics-Finding Outliers in Dataset using Z- score and IQR</t>
  </si>
  <si>
    <t>In this video we will understand how we can find an outlier in a dataset using python. #Z-Score github url: https://github.com/krishnaik06/Finding-an-Outlier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XzEXB12N1xs/maxresdefault.jpg</t>
  </si>
  <si>
    <t>2vFtc_a7vjU</t>
  </si>
  <si>
    <t>2019-09-13T09:33:15Z</t>
  </si>
  <si>
    <t>13/9/19 9:33</t>
  </si>
  <si>
    <t>Kaggle Competitions -Predict Lungs Diseases using Transfer Learning</t>
  </si>
  <si>
    <t>Here is a video which provides the detailed explanation how we can apply the Deep Learning in Medical Science where we will be predicting whether the person has pneumonia or not. Github url: https://github.com/krishnaik06/Deep-Learning-in-Medical-Science Kaggle dataset: https://www.kaggle.com/paultimothymooney/chest-xray-pneumonia Support me in Patreon: https://www.patreon.com/join/2340909?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fxw_Ak4t-LY</t>
  </si>
  <si>
    <t>2019-09-13T05:04:52Z</t>
  </si>
  <si>
    <t>13/9/19 5:04</t>
  </si>
  <si>
    <t>Featuring Engineering- How To Handle Ordinal Categories(Ordinal Encoding)</t>
  </si>
  <si>
    <t>In this video we will be discussing about how to Handle Categorical Features using Count or Frequency Encoding. https://github.com/krishnaik06/Complete-Feature-Engineering/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6fUYt1alA1U</t>
  </si>
  <si>
    <t>2019-09-12T13:43:02Z</t>
  </si>
  <si>
    <t>Statistics- What is Pearson Correlation Coefficient? Difference between Correlation and Covariance</t>
  </si>
  <si>
    <t>In this video we are going to understand about Pearson Correlation Coefficient. We will also understand the difference between Covariance and Correlation. Please join as a member in my channel to get additional benefits like materials in Data Science, live streaming for Members and many more https://www.youtube.com/channel/UCNU_lfiiWBdtULKOw6X0Dig/join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MPnNC6kkNC4</t>
  </si>
  <si>
    <t>2019-09-12T08:05:25Z</t>
  </si>
  <si>
    <t>Featuring Engineering- Handle Categorical Features Many Categories(Count/Frequency Encoding)</t>
  </si>
  <si>
    <t>8IplXd2batg</t>
  </si>
  <si>
    <t>2019-09-11T13:48:05Z</t>
  </si>
  <si>
    <t>Skills Required To Become A Data Analyst and a Data Scientist</t>
  </si>
  <si>
    <t>In this video we will be discussing about the skills required to become a Data Analyst and Data Scientist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8IplXd2batg/maxresdefault.jpg</t>
  </si>
  <si>
    <t>UWA2wHmajFk</t>
  </si>
  <si>
    <t>2019-09-10T14:22:14Z</t>
  </si>
  <si>
    <t>Kaggle Competition- I Used Deep Learning Technique and did the Accuracy Increase? Part 3</t>
  </si>
  <si>
    <t>In this video I will be showing after using Deep LEarning Artificial NEural NEtwork. Did the accuracy increase? #Kaggle #MachineLearning #HyperparameterTuning github: https://github.com/krishnaik06/Kaggle-Competitions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UWA2wHmajFk/maxresdefault.jpg</t>
  </si>
  <si>
    <t>htXcQPsaGWw</t>
  </si>
  <si>
    <t>2019-09-09T13:50:00Z</t>
  </si>
  <si>
    <t>Kaggle Competition - House Prices Regression Techniques(Hyperparameter Tuning)-Part 2</t>
  </si>
  <si>
    <t>In this video I will be showing how we can increase the accuracy by using Hyperparameter optimization using Xgboost for Kaggle problems #Kaggle #MachineLearning #HyperparameterTuning github: https://github.com/krishnaik06/Kaggle-Competitions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vtm35gVP8JU</t>
  </si>
  <si>
    <t>2019-09-08T13:00:07Z</t>
  </si>
  <si>
    <t>Kaggle Competition - House Prices: Advanced Regression Techniques Part1</t>
  </si>
  <si>
    <t>In this video I will be showing how we can participate in Kaggle competition by solving a problem statement. #Kaggle #MachineLearning github: https://github.com/krishnaik06/Kaggle-Competitions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31M22S</t>
  </si>
  <si>
    <t>8LZYMd4MYI0</t>
  </si>
  <si>
    <t>2019-09-08T08:01:09Z</t>
  </si>
  <si>
    <t>In this video we are going to understand about various roles and responsibilities in Data Science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2D7LfSPFyCc</t>
  </si>
  <si>
    <t>2019-09-07T16:21:13Z</t>
  </si>
  <si>
    <t>Live Q&amp;A (Discussion Regarding Upcoming Videos)</t>
  </si>
  <si>
    <t>PT1H6M51S</t>
  </si>
  <si>
    <t>https://i.ytimg.com/vi/2D7LfSPFyCc/maxresdefault.jpg</t>
  </si>
  <si>
    <t>8jfG0R_RIl8</t>
  </si>
  <si>
    <t>2019-09-05T15:37:19Z</t>
  </si>
  <si>
    <t>Machine Learning Engineer VS Data Scientist</t>
  </si>
  <si>
    <t>In this video we are going to understand about the difference between MAchine LEarning Engineer and a Data Scientist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DWsDqKlW7Z4</t>
  </si>
  <si>
    <t>2019-09-05T10:51:20Z</t>
  </si>
  <si>
    <t>STATISTICS- Chebyshev's InEquality</t>
  </si>
  <si>
    <t>In this video we are going to understand about the Central LIMIT theorem.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UBZC2MJ50Y</t>
  </si>
  <si>
    <t>2019-09-04T18:43:50Z</t>
  </si>
  <si>
    <t>STATISTICS- What is Central Limit Theorem?</t>
  </si>
  <si>
    <t>https://i.ytimg.com/vi/PUBZC2MJ50Y/maxresdefault.jpg</t>
  </si>
  <si>
    <t>UQOTNkq0X48</t>
  </si>
  <si>
    <t>2019-09-04T15:28:40Z</t>
  </si>
  <si>
    <t>STATISTICS- Gaussian/ Normal Distribution</t>
  </si>
  <si>
    <t>In this video we are going to understand about Normal Distributions and about the Empirical Formula.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idXEk3MjC9M</t>
  </si>
  <si>
    <t>2019-09-03T10:32:56Z</t>
  </si>
  <si>
    <t>STATISTICS- PERCENTILES and QUANTILES</t>
  </si>
  <si>
    <t>In this video we are going to understand Percentiles and Quantiles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dXEk3MjC9M/maxresdefault.jpg</t>
  </si>
  <si>
    <t>iUutXUIwAvw</t>
  </si>
  <si>
    <t>2019-09-03T04:50:35Z</t>
  </si>
  <si>
    <t>STATISTICS- Population VS Sample and it's Importance</t>
  </si>
  <si>
    <t>In this video we are going to understand about Population and mean and we will understand the difference between them.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2019-09-02T12:01:56Z</t>
  </si>
  <si>
    <t>Guidelines To Prepare Resume For Data Scientist Role</t>
  </si>
  <si>
    <t>In this video we will be following some guidelines for creating or preparing Resume For Data Scientist Role Check my Sample Resume: https://drive.google.com/open?id=1ExOPRrjgr5S7IVyJazCPbrJynThLYnN9 Doc link : https://drive.google.com/open?id=16LmgDIw7Mw8JD1c6Yrf_sbqzmYHXjKG_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34M14S</t>
  </si>
  <si>
    <t>uaoj4cN2oYs</t>
  </si>
  <si>
    <t>2019-09-02T02:53:47Z</t>
  </si>
  <si>
    <t>STATISTICS- What are Random Variables and It's Types and its Importance?</t>
  </si>
  <si>
    <t>In this video we are going to understand what are Random Variables and it's type along with the importance of Random Variables.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uaoj4cN2oYs/maxresdefault.jpg</t>
  </si>
  <si>
    <t>1E7NU-uWalY</t>
  </si>
  <si>
    <t>2019-09-01T11:39:57Z</t>
  </si>
  <si>
    <t>STATISTICS- Variance and Standard Devation</t>
  </si>
  <si>
    <t>In this video we are going to understand the Variance and the Standard Deviation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1E7NU-uWalY/maxresdefault.jpg</t>
  </si>
  <si>
    <t>GvftKv9uctk</t>
  </si>
  <si>
    <t>2019-09-01T04:20:37Z</t>
  </si>
  <si>
    <t>STATISTICS- Mean, Median And Mode Explained Easily</t>
  </si>
  <si>
    <t>I8f2I4J4R9Q</t>
  </si>
  <si>
    <t>2019-08-31T16:08:47Z</t>
  </si>
  <si>
    <t>31/8/19 16:08</t>
  </si>
  <si>
    <t>Answering Your Live Q&amp;A Session</t>
  </si>
  <si>
    <t>NLRO1-jp5F8</t>
  </si>
  <si>
    <t>2019-08-31T07:45:33Z</t>
  </si>
  <si>
    <t>31/8/19 7:45</t>
  </si>
  <si>
    <t>What is AdaBoost (BOOSTING TECHNIQUES)</t>
  </si>
  <si>
    <t>In this Video we will discussing about the ADABOOST algorithm which is basically a boosting technique.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JSJJ-qOOAXI</t>
  </si>
  <si>
    <t>2019-08-30T16:36:01Z</t>
  </si>
  <si>
    <t>30/8/19 16:36</t>
  </si>
  <si>
    <t>Why Python is the Best Programming Language For Machine Learning?</t>
  </si>
  <si>
    <t>https://i.ytimg.com/vi/JSJJ-qOOAXI/maxresdefault.jpg</t>
  </si>
  <si>
    <t>1RE5s1sp89Q</t>
  </si>
  <si>
    <t>2019-08-29T15:19:40Z</t>
  </si>
  <si>
    <t>29/8/19 15:19</t>
  </si>
  <si>
    <t>How To Get Data Science Jobs For Freshers</t>
  </si>
  <si>
    <t>Please join as a member in my channel to get additional benefits like materials in Data Science, live streaming for Members and many more https://www.youtube.com/channel/UCNU_lfiiWBdtULKOw6X0Dig/join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_XbttSk3ALs</t>
  </si>
  <si>
    <t>2019-08-28T14:51:59Z</t>
  </si>
  <si>
    <t>28/8/19 14:51</t>
  </si>
  <si>
    <t>Online Courses for Data Science Specialization</t>
  </si>
  <si>
    <t>https://drive.google.com/open?id=1VGf6sFIh9yFfDLqoV_cCc2uMmuRVS7yL Please join as a member in my channel to get additional benefits like materials in Data Science, live streaming for Members and many more https://www.youtube.com/channel/UCNU_lfiiWBdtULKOw6X0Dig/join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_XbttSk3ALs/maxresdefault.jpg</t>
  </si>
  <si>
    <t>AuqZ4recf0s</t>
  </si>
  <si>
    <t>2019-08-27T16:18:40Z</t>
  </si>
  <si>
    <t>27/8/19 16:18</t>
  </si>
  <si>
    <t>How To Learn Data Science by Self Study and For Free</t>
  </si>
  <si>
    <t>Hello All, In this video we will understand how we can Learn Data Science For Free https://drive.google.com/file/d/1A-eH9c-jylDzAuWQK47eq6CMk54kIe-J/view?usp=sharing Please join as a member in my channel to get additional benefits like materials in Data Science, live streaming for Members and many more https://www.youtube.com/channel/UCNU_lfiiWBdtULKOw6X0Dig/join Get Future Ready with AI, ML and Data Science Skills. Advanced Artificial intelligence &amp; Machine Learning E-Degree -http://bit.ly/2uMEx7k Mighty Data Science Bundle - http://bit.ly/2QioCEw USE COUPON " â€œKNBF20" TO GET EXTRA 20% OFF NOW!!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AuqZ4recf0s/maxresdefault.jpg</t>
  </si>
  <si>
    <t>w0PC3BTafdo</t>
  </si>
  <si>
    <t>2019-08-27T04:07:16Z</t>
  </si>
  <si>
    <t>27/8/19 4:07</t>
  </si>
  <si>
    <t>Do We Require Master OR PHD to Become Data Scientist?</t>
  </si>
  <si>
    <t>Hello All, In this video I am going to clear your myth, do we require Masters or PHD to Become Data Scientist.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w0PC3BTafdo/maxresdefault.jpg</t>
  </si>
  <si>
    <t>UylsKI05WLE</t>
  </si>
  <si>
    <t>2019-08-26T14:35:08Z</t>
  </si>
  <si>
    <t>26/8/19 14:35</t>
  </si>
  <si>
    <t>Answering Your Questions and Some More Updates</t>
  </si>
  <si>
    <t>Hello All, In this video I will be answering your questions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UylsKI05WLE/maxresdefault.jpg</t>
  </si>
  <si>
    <t>mrExsjcvF4o</t>
  </si>
  <si>
    <t>2019-08-25T13:32:56Z</t>
  </si>
  <si>
    <t>25/8/19 13:32</t>
  </si>
  <si>
    <t>Tutorial 2- Deployment of ML models in Heroku using FLASK</t>
  </si>
  <si>
    <t>Hello All, In this video we will see how we can deploy ML models is Heroku using Flask. github url :https://github.com/krishnaik06/Heroku-Demo #HEROKUDEPLOYMENT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mrExsjcvF4o/maxresdefault.jpg</t>
  </si>
  <si>
    <t>bjsJOl8gz5k</t>
  </si>
  <si>
    <t>2019-08-25T05:25:10Z</t>
  </si>
  <si>
    <t>25/8/19 5:25</t>
  </si>
  <si>
    <t>Tutorial 1- Deployment of Models- Premises VS IAAS vs PAAS cloud Platforms</t>
  </si>
  <si>
    <t>Hello All, In this video we will be discussing about the differences Between Infrastructure as a Service and Platform as a Service cloud platforms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bjsJOl8gz5k/maxresdefault.jpg</t>
  </si>
  <si>
    <t>_aEMeP6DNfk</t>
  </si>
  <si>
    <t>2019-08-24T13:49:24Z</t>
  </si>
  <si>
    <t>24/8/19 13:49</t>
  </si>
  <si>
    <t>How To Apply Data Science In Your Domain?</t>
  </si>
  <si>
    <t>Hello All, In this video we will be discussing about how we can apply Data Science in your Domain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_aEMeP6DNfk/maxresdefault.jpg</t>
  </si>
  <si>
    <t>nxFG5xdpDto</t>
  </si>
  <si>
    <t>2019-08-24T06:03:56Z</t>
  </si>
  <si>
    <t>24/8/19 6:03</t>
  </si>
  <si>
    <t>Tutorial 43-Random Forest Classifier and Regressor</t>
  </si>
  <si>
    <t>Hello All, In this video we will be discussing about the Random Forest Classifier and Regressor which is basically a Bagging Technique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7MqGcBYiis</t>
  </si>
  <si>
    <t>2019-08-23T12:37:44Z</t>
  </si>
  <si>
    <t>23/8/19 12:37</t>
  </si>
  <si>
    <t>Important Tools and Libraries Used By Data Scientist</t>
  </si>
  <si>
    <t>Hello All, In this video we will be discussion about the important tools and libraries used by Data Scientists.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N7MqGcBYiis/maxresdefault.jpg</t>
  </si>
  <si>
    <t>KIOeZ5cFZ50</t>
  </si>
  <si>
    <t>2019-08-23T04:57:52Z</t>
  </si>
  <si>
    <t>23/8/19 4:57</t>
  </si>
  <si>
    <t>Tutorial 42 - Ensemble: What is Bagging (Bootstrap Aggregation)?</t>
  </si>
  <si>
    <t>Bootstrap aggregating, also called bagging, is a machine learning ensemble meta-algorithm designed to improve the stability and accuracy of machine learning algorithms used in statistical classification and regression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KIOeZ5cFZ50/maxresdefault.jpg</t>
  </si>
  <si>
    <t>csG_qfOTvxw</t>
  </si>
  <si>
    <t>2019-08-22T15:15:04Z</t>
  </si>
  <si>
    <t>22/8/19 15:15</t>
  </si>
  <si>
    <t>How To Learn Data Science Smartly?</t>
  </si>
  <si>
    <t>Hello All in this video we will understand how we can learn Data Science Smartly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GBop7Ka9AU</t>
  </si>
  <si>
    <t>2019-08-21T14:52:19Z</t>
  </si>
  <si>
    <t>21/8/19 14:52</t>
  </si>
  <si>
    <t>Tutorial 22- Padding in Convolutional Neural Network</t>
  </si>
  <si>
    <t>Hello All here is a video which provides the detailed explanation of Padding in Convolutional Neural Network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PGBop7Ka9AU/maxresdefault.jpg</t>
  </si>
  <si>
    <t>D5RJDoNHs_A</t>
  </si>
  <si>
    <t>2019-08-21T13:24:48Z</t>
  </si>
  <si>
    <t>21/8/19 13:24</t>
  </si>
  <si>
    <t>The Role of Maths in Data Science and How to Learn?</t>
  </si>
  <si>
    <t>Hello All here is a video which provides the detailed explanation what roles does Maths play in Data Scienc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oost Your Maths Skills with This Foundational Course Mathematical Foundation For Machine Learning and AI - http://bit.ly/2rn0QhP Advanced Artificial intelligence &amp; Machine Learning E-Degree - http://bit.ly/34i0cRl Use Coupon KNBF20" to get Extra 20% Off Now!!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D5RJDoNHs_A/maxresdefault.jpg</t>
  </si>
  <si>
    <t>Etksi-F5ug8</t>
  </si>
  <si>
    <t>2019-08-20T15:49:46Z</t>
  </si>
  <si>
    <t>20/8/19 15:49</t>
  </si>
  <si>
    <t>Tutorial 21- What is Convolution operation in CNN?</t>
  </si>
  <si>
    <t>Hello All here is a video which provides the detailed explanation about the convolution operation in the CNN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Etksi-F5ug8/maxresdefault.jpg</t>
  </si>
  <si>
    <t>cleLMnmNMpY</t>
  </si>
  <si>
    <t>2019-08-20T14:31:04Z</t>
  </si>
  <si>
    <t>20/8/19 14:31</t>
  </si>
  <si>
    <t>Tutorial 20- Convolution Neural Network vs Human Brain</t>
  </si>
  <si>
    <t>Hello All here is a video which provides the detailed explanation about how a Human brain understands images You can buy my book on Finance with Machine Learning and Deep Learning from the below url amazon url: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cleLMnmNMpY/maxresdefault.jpg</t>
  </si>
  <si>
    <t>q-DyjA8ZmYM</t>
  </si>
  <si>
    <t>2019-08-20T05:26:05Z</t>
  </si>
  <si>
    <t>20/8/19 5:26</t>
  </si>
  <si>
    <t>How To Handle Missing Values in Categorical Features</t>
  </si>
  <si>
    <t>Hello All here is a video which provides the detailed explanation about how we can handle the missing values in categorical values You can buy my book on Finance with Machine Learning and Deep Learning from the below url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q-DyjA8ZmYM/maxresdefault.jpg</t>
  </si>
  <si>
    <t>ieMjGVYw9ag</t>
  </si>
  <si>
    <t>2019-08-19T15:08:55Z</t>
  </si>
  <si>
    <t>19/8/19 15:08</t>
  </si>
  <si>
    <t>Cosine Similarity and Cosine Distance</t>
  </si>
  <si>
    <t>Hello All here is a video which provides the detailed explanation of Cosine Similarity and Cosine Distance You can buy my book on Finance with Machine Learning and Deep Learning from the below url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3HbBlcXDTE</t>
  </si>
  <si>
    <t>2019-08-19T14:05:24Z</t>
  </si>
  <si>
    <t>19/8/19 14:05</t>
  </si>
  <si>
    <t>Euclidean Distance and Manhattan Distance</t>
  </si>
  <si>
    <t>Hello All here is a video which provides the detailed explanation of Euclidean and Manhattan Distance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36B3CZ2WJu0</t>
  </si>
  <si>
    <t>2019-08-17T15:10:57Z</t>
  </si>
  <si>
    <t>17/8/19 15:10</t>
  </si>
  <si>
    <t>Why Do I Teach? Motivations</t>
  </si>
  <si>
    <t>Hello All I am going to explain what gives me the motivation of teaching.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36B3CZ2WJu0/maxresdefault.jpg</t>
  </si>
  <si>
    <t>017B07EHe2M</t>
  </si>
  <si>
    <t>2019-08-17T12:29:37Z</t>
  </si>
  <si>
    <t>17/8/19 12:29</t>
  </si>
  <si>
    <t>Data Engineer vs Data Analyst vs Data Scientist</t>
  </si>
  <si>
    <t>Hello All here is a video which provides the detailed explanation of the roles and responsibilities of a Data Engineer, Data Analyst and Data Scientist Please join as a member in my channel to get additional benefits like materials in Data Science, live streaming for Members and many more https://www.youtube.com/channel/UCNU_lfiiWBdtULKOw6X0Dig/join Become AI Expert and Data Scientist in No Time. Mighty Data-science bundle - http://bit.ly/2MqdxA9 Data Science -Complete Developer Pack - http://bit.ly/2rpGAvK Use Coupon KNBF20" to get Extra 20% Off Now!!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017B07EHe2M/maxresdefault.jpg</t>
  </si>
  <si>
    <t>rxXrs4HRDVs</t>
  </si>
  <si>
    <t>2019-08-16T13:58:44Z</t>
  </si>
  <si>
    <t>16/8/19 13:58</t>
  </si>
  <si>
    <t>What Do A Data Scientist Do?</t>
  </si>
  <si>
    <t>Hello All, In this video we will be understanding What Do A DATA SCIENTIST DO? You can buy my book on Finance with Machine Learning and Deep Learning from the below url amazon url: https://www.amazon.in/Hands-Python-Finance-implementing-strategies/dp/1789346371/ref=sr_1_1?keywords=krish+naik&amp;qid=1560943725&amp;s=gateway&amp;sr=8-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mBqnKSSKfM</t>
  </si>
  <si>
    <t>2019-08-15T16:32:43Z</t>
  </si>
  <si>
    <t>15/8/19 16:32</t>
  </si>
  <si>
    <t>Why Do We Need to Perform Feature Scaling?</t>
  </si>
  <si>
    <t>Hello All, In this video we will be understanding why do we need to perform Feature Scaling. Happy Learning!!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OTPz5plKb40</t>
  </si>
  <si>
    <t>2019-08-15T08:21:28Z</t>
  </si>
  <si>
    <t>15/8/19 8:21</t>
  </si>
  <si>
    <t>Different Types of Feature Engineering Encoding Techniques</t>
  </si>
  <si>
    <t>In this video we will be discussing about the different types of Feature Engineering Encoding Techniques Support me on Patreon: https://www.patreon.com/join/2340909? Please fill the below form to get all the Feature Engineering materials. Google Form Url: https://docs.google.com/forms/d/e/1FAIpQLSdve8QIZ7w_7UsEHbDMIHEWykHTN3qa9gPr8_Kyd-frzvHmFA/viewform?usp=sf_link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OTPz5plKb40/maxresdefault.jpg</t>
  </si>
  <si>
    <t>fdZ_EjaptPw</t>
  </si>
  <si>
    <t>2019-08-14T14:59:34Z</t>
  </si>
  <si>
    <t>14/8/19 14:59</t>
  </si>
  <si>
    <t>How to Crack Data Science Interviews- Motivations</t>
  </si>
  <si>
    <t>In this video we will see how we can crack Data Science Interviews with some planned technique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G0HisNe6klI</t>
  </si>
  <si>
    <t>2019-08-13T13:51:17Z</t>
  </si>
  <si>
    <t>13/8/19 13:51</t>
  </si>
  <si>
    <t>What should be your Salary Expectation as a Data Scientist?</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mprove Your Resume &amp; Boost Your Career with These Bundles. Mighty Data Science Bundle - http://bit.ly/38sl0qU Data Science And Machine Learning Masterclass-http://bit.ly/2rubIu0 USE COUPON " â€œKNBF20" TO GET EXTRA 20% OFF NOW!!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BH8dYn2zxY</t>
  </si>
  <si>
    <t>2019-08-12T14:35:40Z</t>
  </si>
  <si>
    <t>Step By Step Transition Towards Data Science</t>
  </si>
  <si>
    <t>In this video you will understand what steps you need to follow for Transition your career towards Data Science. Exclusive AI &amp; Ml E-Degree with Projects, Exams and Certification! AI and ML E-degree- http://bit.ly/34gCwfW Mighty Data Science Bundle - http://bit.ly/37p3jbL Use Coupon KNBF20" to get Extra 20% Off Now!!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1IQOtJ4NI_0</t>
  </si>
  <si>
    <t>2019-08-11T14:21:56Z</t>
  </si>
  <si>
    <t>Tutorial 37: Entropy In Decision Tree Intuition</t>
  </si>
  <si>
    <t>Entropy gives measure of impurity in a node. In a decision tree building process, two important decisions are to be made â€” what is the best split(s) and which is the best variable to split a node.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6WDFfaYtN6s</t>
  </si>
  <si>
    <t>2019-08-10T15:22:08Z</t>
  </si>
  <si>
    <t>Feature Engineering-How to Perform One Hot Encoding for Multi Categorical Variables</t>
  </si>
  <si>
    <t>Hi All, After Completing this video you will understand how we can perform One hot Encoding for Multi Categorical Features.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6WDFfaYtN6s/maxresdefault.jpg</t>
  </si>
  <si>
    <t>jkoOpXaD0H4</t>
  </si>
  <si>
    <t>2019-08-10T13:31:59Z</t>
  </si>
  <si>
    <t>Complete Life Cycle of a Data Science Project</t>
  </si>
  <si>
    <t>Hello All, In this video you are going to understand the complete Life Cycle of a Data Science Project Support me on Patreon: https://www.patreon.com/join/2340909?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XoN3-BZpsQ</t>
  </si>
  <si>
    <t>2019-08-09T14:57:37Z</t>
  </si>
  <si>
    <t>My Path on Becoming a Data Scientist- Motivation</t>
  </si>
  <si>
    <t>Hello All, In this video you are going to see my path on becoming a Data Scientist. Please join as a member in my channel to get additional benefits like materials in Data Science, live streaming for Members and many more https://www.youtube.com/channel/UCNU_lfiiWBdtULKOw6X0Dig/join Boost your Career with these Data Sc courses, Data Science -Complete Developer Pack - http://bit.ly/39JWUZa AI and ML E-degree- http://bit.ly/37f0Kc2 USE COUPON " â€œKNBF20" TO GET EXTRA 20% OFF NOW!!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fKz-SgScM3Q</t>
  </si>
  <si>
    <t>2019-08-08T14:00:51Z</t>
  </si>
  <si>
    <t>Train Test Split vs K Fold vs Stratified K fold Cross Validation</t>
  </si>
  <si>
    <t>In this video we will be discussing how to implement 1. K fold Cross Validation 2. Stratified K fold Cross Validation 3. Train Test Split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fKz-SgScM3Q/maxresdefault.jpg</t>
  </si>
  <si>
    <t>7062skdX05Y</t>
  </si>
  <si>
    <t>2019-08-08T12:09:20Z</t>
  </si>
  <si>
    <t>What is Cross Validation and its types?</t>
  </si>
  <si>
    <t>In this video we will be discussing about what is cross validation and what are its different types 1. Leave P out cross validation 2. K fold Cross Validation 3. Stratified K fold Cross Validation 4. Time Series Cross Validation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7062skdX05Y/maxresdefault.jpg</t>
  </si>
  <si>
    <t>41JItgtYGDo</t>
  </si>
  <si>
    <t>2019-08-07T13:20:18Z</t>
  </si>
  <si>
    <t>Tutorial 19- Training Artificial Neural Network using Google Colab GPU</t>
  </si>
  <si>
    <t>In this video we will see how we can train Artificial Neural Network using Google Colab GPU.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19M25S</t>
  </si>
  <si>
    <t>https://i.ytimg.com/vi/41JItgtYGDo/maxresdefault.jpg</t>
  </si>
  <si>
    <t>OSJOBH2-a9Y</t>
  </si>
  <si>
    <t>2019-08-06T13:03:59Z</t>
  </si>
  <si>
    <t>Tutorial 18- Hyper parameter Tuning To Decide Number of Hidden Layers in Neural Network</t>
  </si>
  <si>
    <t>Hyperamater Tuning To Decide Number of Hidden Layers Git hub url : https://github.com/krishnaik06/Hidden-Layers-Neurons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Subscribe my unboxing Channel https://www.youtube.com/channel/UCjWY5hREA6FFYrthD0rZNIw Connect with me here: Twitter: https://twitter.com/Krishnaik06 Facebook: https://www.facebook.com/krishnaik06 instagram: https://www.instagram.com/krishnaik06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OSJOBH2-a9Y/maxresdefault.jpg</t>
  </si>
  <si>
    <t>OTTOglLJxLU</t>
  </si>
  <si>
    <t>2019-08-05T14:01:06Z</t>
  </si>
  <si>
    <t>Tutorial 17- Create Artificial Neural Network using Weight Initialization Tricks</t>
  </si>
  <si>
    <t>github url: https://github.com/krishnaik06/Complete-Deep-Learning Subscribe my unboxing Channel https://www.youtube.com/channel/UCjWY5hREA6FFYrthD0rZNIw Connect with me here: Twitter: https://twitter.com/Krishnaik06 Facebook: https://www.facebook.com/krishnaik06 instagram: https://www.instagram.com/krishnaik06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OTTOglLJxLU/maxresdefault.jpg</t>
  </si>
  <si>
    <t>i4a0Of22QRg</t>
  </si>
  <si>
    <t>2019-08-04T16:21:05Z</t>
  </si>
  <si>
    <t>Tutorial 5- Content Based Recommendation System</t>
  </si>
  <si>
    <t>In this video, we will learn about the Content based Recommender Systems. This type of recommender system is dependent on the inputs provided by the user. Some of the typical examples of content based filtering are Google, Wikipedia etc. Letâ€™s start by getting an intuition of what these recommenders do. When you search a group of keywords, the most basic idea will be to show all the items containing those keywords Connect with me here: Twitter: https://twitter.com/Krishnaik06 Facebook: https://www.facebook.com/krishnaik06 instagram: https://www.instagram.com/krishnaik06</t>
  </si>
  <si>
    <t>https://i.ytimg.com/vi/i4a0Of22QRg/maxresdefault.jpg</t>
  </si>
  <si>
    <t>2019-08-03T09:34:25Z</t>
  </si>
  <si>
    <t>Tutorial 4- Book Recommendation using Collaborative Filtering</t>
  </si>
  <si>
    <t>K nearest Neighbor K-nearest neighbor finds the k most similar items to a particular instance based on a given distance metric like euclidean, jaccard similarity , minkowsky or custom distance measures Github url : https://github.com/krishnaik06/Recommendation_complete_tutorial/tree/master/KNN%20Movie%20Recommendation Buy my Book on finance with ML https://www.amazon.in/Hands-Python-Finance-implementing-strategies/dp/1789346371/ref=as_sl_pc_qf_sp_asin_til?tag=krishnaik06-21&amp;linkCode=w00&amp;linkId=ac229c9a45954acc19c1b2fa2ca96e23&amp;creativeASIN=1789346371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agdLu4tPxk/maxresdefault.jpg</t>
  </si>
  <si>
    <t>9wFBbAQixBM</t>
  </si>
  <si>
    <t>2019-08-02T16:42:38Z</t>
  </si>
  <si>
    <t>Tutorial 16- AdaDelta and RMSprop optimizer</t>
  </si>
  <si>
    <t>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9wFBbAQixBM/maxresdefault.jpg</t>
  </si>
  <si>
    <t>d_4r0f72FRI</t>
  </si>
  <si>
    <t>2019-08-02T12:42:50Z</t>
  </si>
  <si>
    <t>Tutorial 3- Book Recommendation System using Pearson Correlation</t>
  </si>
  <si>
    <t>Pearson Correlation is a very important technique for creating any recommendation system. github url : https://github.com/krishnaik06/Recommendation_complete_tutorial/tree/master/KNN%20Books%20Recommendation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d_4r0f72FRI/maxresdefault.jpg</t>
  </si>
  <si>
    <t>kccT0FVK6OY</t>
  </si>
  <si>
    <t>2019-08-01T16:58:30Z</t>
  </si>
  <si>
    <t>Tutorial 2- Creating Recommendation Systems using Nearest Neighbors</t>
  </si>
  <si>
    <t>K nearest Neighbor K-nearest neighbor finds the k most similar items to a particular instance based on a given distance metric like euclidean, jaccard similarity , minkowsky or custom distance measures Github url : https://github.com/krishnaik06/Recommendation_complete_tutorial/tree/master/KNN%20Movie%20Recommendation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kccT0FVK6OY/maxresdefault.jpg</t>
  </si>
  <si>
    <t>_hf_y-_sj5Y</t>
  </si>
  <si>
    <t>2019-07-31T16:48:33Z</t>
  </si>
  <si>
    <t>31/7/19 16:48</t>
  </si>
  <si>
    <t>Tutorial 1- Weighted hybrid technique for Recommender system</t>
  </si>
  <si>
    <t>Recommender system becomes very popular and has important role in an information system or webpages nowadays. A recommender system tries to make a prediction of which item a user may like based on his activity on the system. There are some familiar techniques to build a recommender system, such as content-based filtering and collaborative filtering github url: https://github.com/krishnaik06/Recommendation_complete_tutorial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23M41S</t>
  </si>
  <si>
    <t>https://i.ytimg.com/vi/_hf_y-_sj5Y/maxresdefault.jpg</t>
  </si>
  <si>
    <t>GSmW59dM0-o</t>
  </si>
  <si>
    <t>2019-07-31T16:02:13Z</t>
  </si>
  <si>
    <t>31/7/19 16:02</t>
  </si>
  <si>
    <t>Tutorial 15- Adagrad Optimizers in Neural Network</t>
  </si>
  <si>
    <t>Adagrad is an optimizer with parameter-specific learning rates, which are adapted relative to how frequently a parameter gets updated during training. The more updates a parameter receives, the smaller the learning rate.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GSmW59dM0-o/maxresdefault.jpg</t>
  </si>
  <si>
    <t>CKLwvuKWQjo</t>
  </si>
  <si>
    <t>2019-07-30T14:02:24Z</t>
  </si>
  <si>
    <t>30/7/19 14:02</t>
  </si>
  <si>
    <t>Tutorial 14- Stochastic Gradient Descent with Momentum</t>
  </si>
  <si>
    <t>In this post Iâ€™ll talk about simple addition to classic SGD algorithm, called momentum which almost always works better and faster than Stochastic Gradient Descent. Momentum or SGD with momentum is method which helps accelerate gradients vectors in the right directions, thus leading to faster converging. It is one of the most popular optimization algorithms and many state-of-the-art models are trained using it. Before jumping over to the update equations of the algorithm, letâ€™s look at some math that underlies the work of momentum.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CKLwvuKWQjo/maxresdefault.jpg</t>
  </si>
  <si>
    <t>JLk0ee_zuOM</t>
  </si>
  <si>
    <t>2019-07-29T14:06:01Z</t>
  </si>
  <si>
    <t>29/7/19 14:06</t>
  </si>
  <si>
    <t>Tutorial 13- Global Minima and Local Minima in Depth Understanding</t>
  </si>
  <si>
    <t>In mathematical analysis, the maxima and minima (the respective plurals of maximum and minimum) of a function, known collectively as extrema (the plural of extremum), are the largest and smallest value of the function, either within a given range (the local or relative extrema) or on the entire domain of a function (the global or absolute extrema)Pierre de Fermat was one of the first mathematicians to propose a general technique, adequality, for finding the maxima and minima of functions.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JLk0ee_zuOM/maxresdefault.jpg</t>
  </si>
  <si>
    <t>FpDsDn-fBKA</t>
  </si>
  <si>
    <t>2019-07-28T15:36:27Z</t>
  </si>
  <si>
    <t>28/7/19 15:36</t>
  </si>
  <si>
    <t>Tutorial 12- Stochastic Gradient Descent vs Gradient Descent</t>
  </si>
  <si>
    <t>https://i.ytimg.com/vi/FpDsDn-fBKA/maxresdefault.jpg</t>
  </si>
  <si>
    <t>eP8X06Wifeo</t>
  </si>
  <si>
    <t>2019-07-27T15:45:56Z</t>
  </si>
  <si>
    <t>27/7/19 15:45</t>
  </si>
  <si>
    <t>Python Application to Track Amazon Product Prices</t>
  </si>
  <si>
    <t>Amazon product price tracker using Python. As we know Python is a multi-purpose language and widely used for scripting. We can write Python scripts to automate daily life task. Let's say we want to track any Amazon product price and grab the deal when the price changes below our defined price.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eP8X06Wifeo/maxresdefault.jpg</t>
  </si>
  <si>
    <t>EjOlN6uVBOg</t>
  </si>
  <si>
    <t>2019-07-26T15:13:32Z</t>
  </si>
  <si>
    <t>26/7/19 15:13</t>
  </si>
  <si>
    <t>Recommendation Systems using Machine Learning</t>
  </si>
  <si>
    <t>The most common types of recommendation systems are content based and collaborative filtering recommender systems. In collaborative filtering the behavior of a group of users is used to make recommendations to other users. Recommendation is based on the preference of other users. Recommendation implementation video url: https://www.youtube.com/watch?v=R64Lh1Qwl_0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EjOlN6uVBOg/maxresdefault.jpg</t>
  </si>
  <si>
    <t>tMjdQLylyGI</t>
  </si>
  <si>
    <t>2019-07-26T14:25:23Z</t>
  </si>
  <si>
    <t>26/7/19 14:25</t>
  </si>
  <si>
    <t>Tutorial 11- Various Weight Initialization Techniques in Neural Network</t>
  </si>
  <si>
    <t>The weights of artificial neural networks must be initialized to small random numbers. This is because this is an expectation of the stochastic optimization algorithm used to train the model, called stochastic gradient descent. To understand this approach to problem solving, you must first understand the role of nondeterministic and randomized algorithms as well as the need for stochastic optimization algorithms to harness randomness in their search process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tMjdQLylyGI/maxresdefault.jpg</t>
  </si>
  <si>
    <t>DDBk3ZFNtJc</t>
  </si>
  <si>
    <t>2019-07-25T15:56:16Z</t>
  </si>
  <si>
    <t>25/7/19 15:56</t>
  </si>
  <si>
    <t>Tutorial 10- Rectified Linear Unit(relu) and Leaky Relu</t>
  </si>
  <si>
    <t>After going through this video, you will know: 1. What are the basics problems of Sigmoid and Threshold activation function? 2. What is a Relu activation function? 3. What is a Leaky Relu activation function? 4. How Relu solves the Vanishing Gradient problem?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DDBk3ZFNtJc/maxresdefault.jpg</t>
  </si>
  <si>
    <t>XmLYl17DbbA</t>
  </si>
  <si>
    <t>2019-07-24T14:09:04Z</t>
  </si>
  <si>
    <t>24/7/19 14:09</t>
  </si>
  <si>
    <t>Tutorial 9- Drop Out Layers in Multi Neural Network</t>
  </si>
  <si>
    <t>After going through this video, you will know: Large weights in a neural network are a sign of a more complex network that has overfit the training data. Probabilistically dropping out nodes in the network is a simple and effective regularization method. A large network with more training and the use of a weight constraint are suggested when using dropout.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XmLYl17DbbA/maxresdefault.jpg</t>
  </si>
  <si>
    <t>IJ9atfxFjOQ</t>
  </si>
  <si>
    <t>2019-07-23T13:51:02Z</t>
  </si>
  <si>
    <t>23/7/19 13:51</t>
  </si>
  <si>
    <t>Tutorial 8- Exploding Gradient Problem in Neural Network</t>
  </si>
  <si>
    <t>After completing this video, you will know: What exploding gradients are and the problems they cause during training. How to know whether you may have exploding gradients with your network model. How you can fix the exploding gradient problem with your network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J9atfxFjOQ/maxresdefault.jpg</t>
  </si>
  <si>
    <t>JIWXbzRXk1I</t>
  </si>
  <si>
    <t>2019-07-22T13:41:40Z</t>
  </si>
  <si>
    <t>22/7/19 13:41</t>
  </si>
  <si>
    <t>Tutorial 7- Vanishing Gradient Problem</t>
  </si>
  <si>
    <t>Vanishing Gradient Problem occurs when we try to train a Neural Network model using Gradient based optimization techniques. Vanishing Gradient Problem was actually a major problem 10 years back to train a Deep neural Network Model due to the long training process and the degraded accuracy of the Model.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JIWXbzRXk1I/maxresdefault.jpg</t>
  </si>
  <si>
    <t>CRB266Eyjkg</t>
  </si>
  <si>
    <t>2019-07-19T14:42:10Z</t>
  </si>
  <si>
    <t>19/7/19 14:42</t>
  </si>
  <si>
    <t>Tutorial 6-Chain Rule of Differentiation with BackPropagation</t>
  </si>
  <si>
    <t>In this video we will discuss about the chain rule of differentiation which is the basic building block in BackPropagation. Below are the various playlist created on ML,Data Science and Deep Learning. Please subscribe and support the channel. Happy Learning! Complete Deep Learning: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MAGICAL THINGS LIKE SHARE &amp; SUBSCRIBE TO MY YOUTUBE CHANNEL ðŸ“šðŸ“šðŸ“šðŸ“šðŸ“šðŸ“šðŸ“šðŸ“š</t>
  </si>
  <si>
    <t>cxPAvoIbsIk</t>
  </si>
  <si>
    <t>2019-07-18T17:25:38Z</t>
  </si>
  <si>
    <t>18/7/19 17:25</t>
  </si>
  <si>
    <t>Tutorial 5- How to train MultiLayer Neural Network and Gradient Descent</t>
  </si>
  <si>
    <t>In this video we will understand how to train a multiLayer Neural Network with Backpropagation and Gradient Descent Below are the various playlist created on ML,Data Science and Deep Learning. Please subscribe and support the channel. Happy Learning!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MAGICAL THINGS LIKE SHARE &amp; SUBSCRIBE TO MY YOUTUBE CHANNEL ðŸ“šðŸ“šðŸ“šðŸ“šðŸ“šðŸ“šðŸ“šðŸ“š</t>
  </si>
  <si>
    <t>https://i.ytimg.com/vi/cxPAvoIbsIk/maxresdefault.jpg</t>
  </si>
  <si>
    <t>mH9GBJ6og5A</t>
  </si>
  <si>
    <t>2019-07-18T09:02:35Z</t>
  </si>
  <si>
    <t>18/7/19 9:02</t>
  </si>
  <si>
    <t>Tutorial 4: How to train Neural Network with BackPropogation</t>
  </si>
  <si>
    <t>In this video we will understand how we can train the Neural Network with Backpropagation. Below are the various playlist created on ML,Data Science and Deep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MAGICAL THINGS LIKE SHARE &amp; SUBSCRIBE TO MY YOUTUBE CHANNEL ðŸ“šðŸ“šðŸ“šðŸ“šðŸ“šðŸ“šðŸ“šðŸ“š</t>
  </si>
  <si>
    <t>https://i.ytimg.com/vi/mH9GBJ6og5A/maxresdefault.jpg</t>
  </si>
  <si>
    <t>SXrXUqDjICA</t>
  </si>
  <si>
    <t>2019-07-17T11:26:09Z</t>
  </si>
  <si>
    <t>17/7/19 11:26</t>
  </si>
  <si>
    <t>Tutorial 3-Activation Functions Part-1</t>
  </si>
  <si>
    <t>In artificial neural networks, the activation function of a node defines the output of that node given an input or set of inputs. A standard computer chip circuit can be seen as a digital network of activation functions that can be "ON" or "OFF", depending on input Below are the various playlist created on ML,Data Science and Deep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SXrXUqDjICA/maxresdefault.jpg</t>
  </si>
  <si>
    <t>JkeiEYkLEvM</t>
  </si>
  <si>
    <t>2019-07-17T11:26:04Z</t>
  </si>
  <si>
    <t>Tutorial 2- How does Neural Network Work</t>
  </si>
  <si>
    <t>In this video we will understand how does Neural Network work and what are the various terms used in Neural Network. Below are the various playlist created on ML,Data Science and Deep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JkeiEYkLEvM/maxresdefault.jpg</t>
  </si>
  <si>
    <t>DKSZHN7jftI</t>
  </si>
  <si>
    <t>2019-07-17T11:25:57Z</t>
  </si>
  <si>
    <t>17/7/19 11:25</t>
  </si>
  <si>
    <t>Tutorial 1- Introduction to Neural Network and Deep Learning</t>
  </si>
  <si>
    <t>Hello All, Welcome to the Deep Learning playlist. In this video we will learn about the basic architecture of a neural network. Below are the various playlist created on ML,Data Science and Deep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DKSZHN7jftI/maxresdefault.jpg</t>
  </si>
  <si>
    <t>dEpiE9HK_UM</t>
  </si>
  <si>
    <t>2019-07-15T14:07:22Z</t>
  </si>
  <si>
    <t>15/7/19 14:07</t>
  </si>
  <si>
    <t>Malaria Disease Detection using Deep Learning</t>
  </si>
  <si>
    <t>In this video we will implement transfer learning in deep learning to predict Malaria Disease ##MalariaDetection Github url: https://github.com/krishnaik06/Malaria-Detection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dEpiE9HK_UM/maxresdefault.jpg</t>
  </si>
  <si>
    <t>Gvwuyx_F-28</t>
  </si>
  <si>
    <t>2019-07-14T14:31:56Z</t>
  </si>
  <si>
    <t>14/7/19 14:31</t>
  </si>
  <si>
    <t>How to Read Dataset in Google Colab from Google Drive</t>
  </si>
  <si>
    <t>When you do Deep Learning in Google Colab, you need a training data. There are two ways to upload it into the Colab: download your dataset to the Google Drive and then import it into your notebook, or just upload the data directly from your local machine. Colab has Code snippets for this tasks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rzR_cKnkD18</t>
  </si>
  <si>
    <t>2019-07-13T13:02:42Z</t>
  </si>
  <si>
    <t>13/7/19 13:02</t>
  </si>
  <si>
    <t>Finding an outlier in a dataset using Python</t>
  </si>
  <si>
    <t>In this video we will understand how we can find an outlier in a dataset using python. ref: #medium articles #Outlierdetection github url: https://github.com/krishnaik06/Finding-an-Outlier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rzR_cKnkD18/maxresdefault.jpg</t>
  </si>
  <si>
    <t>HTN6rccMu1k</t>
  </si>
  <si>
    <t>2019-07-12T14:19:36Z</t>
  </si>
  <si>
    <t>Diabetes Prediction using Machine Learning from Kaggle</t>
  </si>
  <si>
    <t>In this video we will understand how we can implement Diabetes Prediction using Machine Learning. The dataset is taken from Kaggle. Please subscribe and support the channel. github url: https://github.com/krishnaik06/Diabetes-Prediction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HTN6rccMu1k/maxresdefault.jpg</t>
  </si>
  <si>
    <t>Bc2dWI3vnE0</t>
  </si>
  <si>
    <t>2019-07-11T13:10:18Z</t>
  </si>
  <si>
    <t>How to choose number of hidden layers and nodes in Neural Network</t>
  </si>
  <si>
    <t>In this video we will understand how we can perform hyperparameter optimization on an Artificial Neural Networ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Bc2dWI3vnE0/maxresdefault.jpg</t>
  </si>
  <si>
    <t>goMoUHl8q6c</t>
  </si>
  <si>
    <t>2019-07-10T06:59:41Z</t>
  </si>
  <si>
    <t>Why, How and When to Scale Features in Machine Learning?</t>
  </si>
  <si>
    <t>In this video we will understand why,how and when to scale the features of your dataset in Machine Learning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goMoUHl8q6c/maxresdefault.jpg</t>
  </si>
  <si>
    <t>RYn-bbJt_Kg</t>
  </si>
  <si>
    <t>2019-07-09T14:00:43Z</t>
  </si>
  <si>
    <t>Credit card Risk Assessment using Machine Learning</t>
  </si>
  <si>
    <t>In this video we will be understanding about how we can implement the Credit card Risk Assessment using Machine Learning #CreditCardRiskAssessment github url: https://github.com/krishnaik06/Credit_Card-Risk-assessment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t>
  </si>
  <si>
    <t>uXl3_8yVBxI</t>
  </si>
  <si>
    <t>2019-06-28T14:47:01Z</t>
  </si>
  <si>
    <t>28/6/19 14:47</t>
  </si>
  <si>
    <t>DNA Sequencing Classifier using Machine Learning</t>
  </si>
  <si>
    <t>Machine learning, a subfield of computer science involving the development of algorithms that learn how to make predictions based on data, has a number of emerging applications in the field of bioinformatics. Bioinformatics deals with computational and mathematical approaches for understanding and processing biological data #DNASEQUENCING REFERENCE URL: THANKS TO Thomas Nelson https://www.kaggle.com/thomasnelson/working-with-dna-sequence-data-for-ml Github Url: https://github.com/krishnaik06/DNA-Sequencing-Classifier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uXl3_8yVBxI/maxresdefault.jpg</t>
  </si>
  <si>
    <t>OJedgzdipC0</t>
  </si>
  <si>
    <t>2019-06-27T17:57:24Z</t>
  </si>
  <si>
    <t>27/6/19 17:57</t>
  </si>
  <si>
    <t>Tutorial 46-Handling imbalanced Dataset using python- Part 2</t>
  </si>
  <si>
    <t>Machine Learning algorithms tend to produce unsatisfactory classifiers when faced with imbalanced datasets. For any imbalanced data set, if the event to be predicted belongs to the minority class and the event rate is less than 5%, it is usually referred to as a rare even If you like my efforts please do subscribe the channel and share with your friends github url :https://github.com/krishnaik06/Handle-Imbalanced-Dataset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OJedgzdipC0/maxresdefault.jpg</t>
  </si>
  <si>
    <t>YMPMZmlH5Bo</t>
  </si>
  <si>
    <t>2019-06-27T14:39:05Z</t>
  </si>
  <si>
    <t>27/6/19 14:39</t>
  </si>
  <si>
    <t>Tutorial 45-Handling imbalanced Dataset using python- Part 1</t>
  </si>
  <si>
    <t>https://i.ytimg.com/vi/YMPMZmlH5Bo/maxresdefault.jpg</t>
  </si>
  <si>
    <t>9HomdnM12o4</t>
  </si>
  <si>
    <t>2019-06-26T13:19:26Z</t>
  </si>
  <si>
    <t>26/6/19 13:19</t>
  </si>
  <si>
    <t>Hyperparameter Optimization for Xgboost</t>
  </si>
  <si>
    <t>In machine learning, hyperparameter optimization or tuning is the problem of choosing a set of optimal hyperparameters for a learning algorithm. A hyperparameter is a parameter whose value is used to control the learning process. By contrast, the values of other parameters (typically node weights) are learned. Github url: https://github.com/krishnaik06/Hyperparameter-Optimization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frM_7UMD_-A</t>
  </si>
  <si>
    <t>2019-06-25T10:51:43Z</t>
  </si>
  <si>
    <t>25/6/19 10:51</t>
  </si>
  <si>
    <t>Credit Card Fraud Detection using Machine Learning from Kaggle</t>
  </si>
  <si>
    <t>The Credit Card Fraud Detection Problem includes modeling past credit card transactions with the knowledge of the ones that turned out to be fraud. This model is then used to identify whether a new transaction is fraudulent or not. Github Url: https://github.com/krishnaik06/Credit-Card-Fraudlent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frM_7UMD_-A/maxresdefault.jpg</t>
  </si>
  <si>
    <t>dD7gvbfBiyA</t>
  </si>
  <si>
    <t>2019-06-25T09:13:01Z</t>
  </si>
  <si>
    <t>25/6/19 9:13</t>
  </si>
  <si>
    <t>Voting Classifier(Hard Voting and Soft Voting Classifier)</t>
  </si>
  <si>
    <t>The EnsembleVoteClassifier is a meta-classifier for combining similar or conceptually different machine learning classifiers for classification via majority or plurality voting.In hard voting, we predict the final class label as the class label that has been predicted most frequently by the classification models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iajaNLLCOF4</t>
  </si>
  <si>
    <t>2019-06-24T12:58:02Z</t>
  </si>
  <si>
    <t>24/6/19 12:58</t>
  </si>
  <si>
    <t>Random Forest(Bootstrap Aggregation) Easily Explained</t>
  </si>
  <si>
    <t>Random forests or random decision forests are an ensemble learning method for classification, regression and other tasks that operates by constructing a multitude of decision trees at training time and outputting the class that is the mode of the classes (classification) or mean prediction (regression) of the individual trees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iajaNLLCOF4/maxresdefault.jpg</t>
  </si>
  <si>
    <t>F0ys2UxRQ8I</t>
  </si>
  <si>
    <t>2019-06-23T14:10:38Z</t>
  </si>
  <si>
    <t>23/6/19 14:10</t>
  </si>
  <si>
    <t>Stock Sentiment Analysis using News Headlines</t>
  </si>
  <si>
    <t>Sentiment analysis combines the understanding of semantics and symbolic representations of language. The algorithm will learn from labeled data and predict the label of new/unseen data points. This approach is called supervised learning, as we train our model with a corpus of labeled news. #StockSentimentAnalysis Github url: https://github.com/krishnaik06/Stock-Sentiment-Analysis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F0ys2UxRQ8I/maxresdefault.jpg</t>
  </si>
  <si>
    <t>UXIrhWS0mD8</t>
  </si>
  <si>
    <t>2019-06-22T12:53:13Z</t>
  </si>
  <si>
    <t>22/6/19 12:53</t>
  </si>
  <si>
    <t>Predicting Lungs Disease using Deep Learning</t>
  </si>
  <si>
    <t>In this video we will be predicting Lungs Diseases using Deep Learning. Here we are going to use transfer learning VGG 16. github url: https://github.com/krishnaik06/Predicitng-Lungs-Disease-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UXIrhWS0mD8/maxresdefault.jpg</t>
  </si>
  <si>
    <t>75OJvlhFUMY</t>
  </si>
  <si>
    <t>2019-06-21T12:50:28Z</t>
  </si>
  <si>
    <t>21/6/19 12:50</t>
  </si>
  <si>
    <t>Predicting Heart Disease using Machine Learning</t>
  </si>
  <si>
    <t>Here is a video which provides a detailed explanation about predicting heart diseases using Machine Learning #PredictingHeartDisease Github link: https://github.com/krishnaik06/Predicting-Heart-Disease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75OJvlhFUMY/maxresdefault.jpg</t>
  </si>
  <si>
    <t>wTF6vzS9fy4</t>
  </si>
  <si>
    <t>2019-06-18T13:03:24Z</t>
  </si>
  <si>
    <t>18/6/19 13:03</t>
  </si>
  <si>
    <t>K Nearest Neighbour Easily Explained with Implementation</t>
  </si>
  <si>
    <t>In pattern recognition, the k-nearest neighbors algorithm (k-NN) is a non-parametric method used for classification and regression.[1] In both cases, the input consists of the k closest training examples in the feature space. The output depends on whether k-NN is used for classification or regression: In k-NN classification, the output is a class membership. An object is classified by a plurality vote of its neighbors, with the object being assigned to the class most common among its k nearest neighbors (k is a positive integer, typically small). If k = 1, then the object is simply assigned to the class of that single nearest neighbor. In k-NN regression, the output is the property value for the object. This value is the average of the values of k nearest neighbors. k-NN is a type of instance-based learning, or lazy learning, where the function is only approximated locally and all computation is deferred until classification. The k-NN algorithm is among the simplest of all machine learning algorithms. Both for classification and regression, a useful technique can be used to assign weight to the contributions of the neighbors, so that the nearer neighbors contribute more to the average than the more distant ones. For example, a common weighting scheme consists in giving each neighbor a weight of 1/d, where d is the distance to the neighbor. References : Jose Portilla Project Implementation. This video is dedicated to him. thank you for serving the community github url: https://github.com/krishnaik06/K-Nearest-Neighour You can buy my book on Finance with ML and DL using python from the below link amazon url: https://www.amazon.in/Hands-Python-Finance-implementing-strategies/dp/1789346371/ref=sr_1_1?keywords=Krish+naik&amp;qid=1560843206&amp;s=gateway&amp;sr=8-1</t>
  </si>
  <si>
    <t>https://i.ytimg.com/vi/wTF6vzS9fy4/maxresdefault.jpg</t>
  </si>
  <si>
    <t>fJOhLKvWOJI</t>
  </si>
  <si>
    <t>2019-06-18T07:40:18Z</t>
  </si>
  <si>
    <t>18/6/19 7:40</t>
  </si>
  <si>
    <t>How to Visualize Multiple Linear Regression in python</t>
  </si>
  <si>
    <t>Multiple Linear Regression is similar to simple linear regression but the major difference being that we try to establish linear relationship between one response variable and more than one predictor variables. For example suppose that a researcher is studying that how the housing prices are affected by area of the apartment and the demand supply gap in that region. The response variable is apartment price (Y) and the predictor variables are area of apartment (X1) and demand supply gap (X2). github link: https://github.com/krishnaik06/Visualize-Multiple-Linear-Regression You can buy my book on Finance with ML and DL using python from the below link amazon url: https://www.amazon.in/Hands-Python-Finance-implementing-strategies/dp/1789346371/ref=sr_1_1?keywords=Krish+naik&amp;qid=1560843206&amp;s=gateway&amp;sr=8-1</t>
  </si>
  <si>
    <t>https://i.ytimg.com/vi/fJOhLKvWOJI/maxresdefault.jpg</t>
  </si>
  <si>
    <t>CSEmUmkfb8Q</t>
  </si>
  <si>
    <t>2019-06-17T17:13:32Z</t>
  </si>
  <si>
    <t>17/6/19 17:13</t>
  </si>
  <si>
    <t>Deployment of Deep Learning Model using Flask</t>
  </si>
  <si>
    <t>Flask is a micro web framework written in Python. It is classified as a microframework because it does not require particular tools or libraries.[3] It has no database abstraction layer, form validation, or any other components where pre-existing third-party libraries provide common functions. However, Flask supports extensions that can add application features as if they were implemented in Flask itself. Extensions exist for object-relational mappers, form validation, upload handling, various open authentication technologies and several common framework related tools. Extensions are updated far more regularly than the core Flask program. #FlaskDeepLearningModelDeployment github url: https://github.com/krishnaik06/Deployment-Deep-Learning-Model You can buy my book where I have provided a detailed explanation of how we can use Machine Learning, Deep Learning in Finance using python url: https://www.amazon.in/Hands-Python-Finance-implementing-strategies/dp/1789346371/ref=sr_1_1?keywords=krish+naik&amp;qid=1560675332&amp;s=gateway&amp;sr=8-1</t>
  </si>
  <si>
    <t>https://i.ytimg.com/vi/CSEmUmkfb8Q/maxresdefault.jpg</t>
  </si>
  <si>
    <t>UbCWoMf80PY</t>
  </si>
  <si>
    <t>2019-06-16T09:06:04Z</t>
  </si>
  <si>
    <t>16/6/19 9:06</t>
  </si>
  <si>
    <t>Deploy Machine Learning Model using Flask</t>
  </si>
  <si>
    <t>Flask is a micro web framework written in Python. It is classified as a microframework because it does not require particular tools or libraries.[3] It has no database abstraction layer, form validation, or any other components where pre-existing third-party libraries provide common functions. However, Flask supports extensions that can add application features as if they were implemented in Flask itself. Extensions exist for object-relational mappers, form validation, upload handling, various open authentication technologies and several common framework related tools. Extensions are updated far more regularly than the core Flask program. #FlaskmodelDeployment Github link: https://github.com/krishnaik06/Deployment-flask You can buy my book where I have provided a detailed explanation of how we can use Machine Learning, Deep Learning in Finance using python url: https://www.amazon.in/Hands-Python-Finance-implementing-strategies/dp/1789346371/ref=sr_1_1?keywords=krish+naik&amp;qid=1560675332&amp;s=gateway&amp;sr=8-1</t>
  </si>
  <si>
    <t>https://i.ytimg.com/vi/UbCWoMf80PY/maxresdefault.jpg</t>
  </si>
  <si>
    <t>P_iMSYQnqac</t>
  </si>
  <si>
    <t>2019-06-15T15:29:21Z</t>
  </si>
  <si>
    <t>15/6/19 15:29</t>
  </si>
  <si>
    <t>Handling Missing Data Easily Explained| Machine Learning</t>
  </si>
  <si>
    <t>Data can have missing values for a number of reasons such as observations that were not recorded and data corruption. Handling missing data is important as many machine learning algorithms do not support data with missing values. In this tutorial, you will discover how to handle missing data for machine learning with Python. Specifically, after completing this tutorial you will know: How to marking invalid or corrupt values as missing in your dataset. How to remove rows with missing data from your dataset. How to impute missing values with mean values in your dataset. Github link: https://github.com/krishnaik06/EDA1 You can buy my book where I have provided a detailed explanation of how we can use Machine Learning, Deep Learning in Finance using python url: https://www.amazon.in/Hands-Python-Finance-implementing-strategies/dp/1789346371/ref=sr_1_1?keywords=Krish+naik&amp;qid=1560612272&amp;s=gateway&amp;sr=8-1</t>
  </si>
  <si>
    <t>VGuxr5W5Nqg</t>
  </si>
  <si>
    <t>2019-06-13T14:53:08Z</t>
  </si>
  <si>
    <t>13/6/19 14:53</t>
  </si>
  <si>
    <t>Cross Validation using sklearn and python | Machine Learning</t>
  </si>
  <si>
    <t>Cross-validation is a resampling procedure used to evaluate machine learning models on a limited data sample. The procedure has a single parameter called k that refers to the number of groups that a given data sample is to be split into. Github: https://github.com/krishnaik06/model_selections/blob/master/ModelBoost.ipynb</t>
  </si>
  <si>
    <t>WuuyD3Yr-js</t>
  </si>
  <si>
    <t>2019-06-12T16:25:15Z</t>
  </si>
  <si>
    <t>Tutorial 29-R square and Adjusted R square Clearly Explained| Machine Learning</t>
  </si>
  <si>
    <t>The adjusted R-squared is a modified version of R-squared that has been adjusted for the number of predictors in the model. The adjusted R-squared increases only if the new term improves the model more than would be expected by chance. It decreases when a predictor improves the model by less than expected by chance #RsquareAdjustedRsquare You can buy my book on Finance with ML and DL from the below link https://www.amazon.in/Hands-Python-Finance-implementing-strategies/dp/1789346371/ref=sr_1_1?keywords=krish+naik&amp;qid=1560267294&amp;s=gateway&amp;sr=8-1</t>
  </si>
  <si>
    <t>EqLBAmtKMnQ</t>
  </si>
  <si>
    <t>2019-06-11T15:41:02Z</t>
  </si>
  <si>
    <t>Feature Selection Techniques Easily Explained | Machine Learning</t>
  </si>
  <si>
    <t>Feature Selection is the process where you automatically or manually select those features which contribute most to your prediction variable or output in which you are interested in. Having irrelevant features in your data can decrease the accuracy of the models and make your model learn based on irrelevant features. References : https://towardsdatascience.com/feature-selection-techniques-in-machine-learning-with-python-f24e7da3f36e. #FeatureSelectionTechnique Github url :https://github.com/krishnaik06/Feature-Selection-techniques You can buy my book in Finance with ML and DL from the below url https://www.amazon.in/Hands-Python-Finance-implementing-strategies/dp/1789346371/ref=sr_1_1?keywords=krish+naik&amp;qid=1560267294&amp;s=gateway&amp;sr=8-1</t>
  </si>
  <si>
    <t>https://i.ytimg.com/vi/EqLBAmtKMnQ/maxresdefault.jpg</t>
  </si>
  <si>
    <t>_4DaqzLyT08</t>
  </si>
  <si>
    <t>2019-06-10T16:45:59Z</t>
  </si>
  <si>
    <t>Curse of Dimensionality Easily explained| Machine Learning</t>
  </si>
  <si>
    <t>The curse of dimensionality refers to various phenomena that arise when analyzing and organizing data in high-dimensional spaces that do not occur in low-dimensional settings such as the three-dimensional physical space of everyday experience. #CurseofDimensionality Please subscribe the channel for more interesting content. You can buy my book on Finance with ML and DL from amazon.in url: https://www.amazon.in/Hands-Python-Finance-implementing-strategies/dp/1789346371/ref=sr_1_1?keywords=krish+naik&amp;qid=1560185082&amp;s=books&amp;sr=1-1</t>
  </si>
  <si>
    <t>C3r7tGRe2eI</t>
  </si>
  <si>
    <t>2019-06-05T14:58:21Z</t>
  </si>
  <si>
    <t>DBSCAN Clustering Easily Explained with Implementation</t>
  </si>
  <si>
    <t>Density-based spatial clustering of applications with noise (DBSCAN) is a well-known data clustering algorithm that is commonly used in data mining and machine learning. Based on a set of points (letâ€™s think in a bidimensional space as exemplified in the figure), DBSCAN groups together points that are close to each other based on a distance measurement (usually Euclidean distance) and a minimum number of points. It also marks as outliers the points that are in low-density regions. #DBSCANclustering Github Link: https://github.com/krishnaik06/DBSCAN-Algorithm You can buy my book on Finance with ML and DL from amazon Amazon url :https://www.amazon.in/Hands-Python-Finance-implementing-strategies/dp/1789346371/ref=sr_1_1?keywords=Krish+naik&amp;qid=1559746413&amp;s=books&amp;sr=1-1</t>
  </si>
  <si>
    <t>38SUUaMX5Rg</t>
  </si>
  <si>
    <t>2019-05-30T15:30:45Z</t>
  </si>
  <si>
    <t>30/5/19 15:30</t>
  </si>
  <si>
    <t>Machine Learning Algorithm- Which one to choose for your Problem?</t>
  </si>
  <si>
    <t>Here is a video which helps you understand which machine learning algorithm you should use for your use case. You can buy my book of finance with ML #Whichalgorithmtochooseforyourproblem amazon url : https://www.amazon.in/gp/product/1789346371?pf_rd_p=f2b20090-067d-415f-953d-b8dcecc9109f&amp;pf_rd_r=481WCYBVXASFKFEPDMF7</t>
  </si>
  <si>
    <t>PT21M33S</t>
  </si>
  <si>
    <t>2019-05-24T15:38:00Z</t>
  </si>
  <si>
    <t>24/5/19 15:38</t>
  </si>
  <si>
    <t>Handle Categorical features using Python</t>
  </si>
  <si>
    <t>Here is a video which provides you the detailed explanation of how we can handle the categorical features using Python. We will basically be applying the get_dummies() function from the pandas library, #HandlingCategoricalfeatures Github url: https://github.com/krishnaik06/Categorical-Features You can buy my book in Finance from amazon amazon url: https://www.amazon.in/Hands-Python-Finance-implementing-strategies/dp/1789346371/ref=sr_1_1?keywords=krish+naik&amp;qid=1558711901&amp;s=gateway&amp;sr=8-1</t>
  </si>
  <si>
    <t>OM1dtIt0VNo</t>
  </si>
  <si>
    <t>2019-05-01T16:34:21Z</t>
  </si>
  <si>
    <t>Linear Regression Mathematical Intuition</t>
  </si>
  <si>
    <t>Simple linear regression is a statistical method that allows us to summarize and study relationships between two continuous (quantitative) variables: One variable, denoted x, is regarded as the predictor, explanatory, or independent variable. #LinearRegressionMaths You can buy my Book on Finance with ML and DL from the below Link https://www.amazon.in/gp/product/B07Q5W7GB1?pf_rd_p=f2b20090-067d-415f-953d-b8dcecc9109f&amp;pf_rd_r=DT87C838ZN6DYRNTE7QR</t>
  </si>
  <si>
    <t>PT24M17S</t>
  </si>
  <si>
    <t>o_Ro0l-bTBo</t>
  </si>
  <si>
    <t>2019-04-12T13:17:50Z</t>
  </si>
  <si>
    <t>How to switch your career to Data Science.</t>
  </si>
  <si>
    <t>Here is a video which provides you the detailed explanation about how to switch your career to Data Science Machine Learning playlist: https://www.youtube.com/watch?v=EqRsD3gqeCo&amp;list=PLZoTAELRMXVOnN_g96ayzXX5i7RRO0QhL Statistics playlist: https://www.youtube.com/watch?v=GGZfVeZs_v4&amp;list=PLZoTAELRMXVMhVyr3Ri9IQ-t5QPBtxzJO Data Science interview playlist: https://www.youtube.com/watch?v=820Qr4BH0YM&amp;list=PLZoTAELRMXVPkl7oRvzyNnyj1HS4wt2K- Data Science project playlist: https://www.youtube.com/watch?v=EP5cs7urLYI&amp;list=PLZoTAELRMXVNUcr7osiU7CCm8hcaqSzGw You can buy my finance book from amazon Amazon url: https://www.amazon.in/Hands-Python-Finance-implementing-strategies/dp/1789346371/ref=sr_1_fkmrnull_1?keywords=Krish+naik&amp;qid=1555074866&amp;s=gateway&amp;sr=8-1-fkmrnull</t>
  </si>
  <si>
    <t>Zd9yBT0pkqI</t>
  </si>
  <si>
    <t>2019-04-05T12:47:58Z</t>
  </si>
  <si>
    <t>Setting up Raspberry pi 3 B+</t>
  </si>
  <si>
    <t>This video provides a detailed explanation about how to set up the raspberry pi and solve the age gender estimator in Raspberry pie #Raspberrypiesetup Noobs installer url : https://www.raspberrypi.org/help/noobs-setup/2/ How to install Noobs installer: https://thepi.io/how-to-install-noobs-on-the-raspberry-pi/</t>
  </si>
  <si>
    <t>EP5cs7urLYI</t>
  </si>
  <si>
    <t>2019-04-04T13:49:11Z</t>
  </si>
  <si>
    <t>Deep Learning in Medical Science</t>
  </si>
  <si>
    <t>Here is a video which provides the detailed explanation how we can apply the Deep Learning in Medical Science where we will be predicting whether the person has pneumonia or not. #DeepLearningInMedicalScience Github url: https://github.com/krishnaik06/Deep-Learning-in-Medical-Science Kaggle dataset: https://www.kaggle.com/paultimothymooney/chest-xray-pneumonia You can buy my book on finance with ML and DL from the below link. Amazon url: https://www.amazon.in/Hands-Python-Finance-implementing-strategies-ebook/dp/B07Q5W7GB1/ref=sr_1_1?keywords=Krish+naik&amp;qid=1554385165&amp;s=gateway&amp;sr=8-1-spell</t>
  </si>
  <si>
    <t>https://i.ytimg.com/vi/EP5cs7urLYI/maxresdefault.jpg</t>
  </si>
  <si>
    <t>xGb9YNfgpuk</t>
  </si>
  <si>
    <t>2019-04-03T13:22:56Z</t>
  </si>
  <si>
    <t>How we can apply Machine Learning in Finance</t>
  </si>
  <si>
    <t>Here is a video which provide you the detailed explanation about how we can apply the Machine Learning in Finance. You can buy my book at Packrt url : https://prod.packtpub.com/in/big-data-and-business-intelligence/hands-python-finance Amazon url: https://www.amazon.com/Hands-Python-Finance-implementing-strategies-ebook/dp/B07Q5W7GB1/ref=sr_1_1?keywords=Krish+naik&amp;qid=1554285070&amp;s=gateway&amp;sr=8-1-spell</t>
  </si>
  <si>
    <t>820Qr4BH0YM</t>
  </si>
  <si>
    <t>2019-03-27T14:26:46Z</t>
  </si>
  <si>
    <t>27/3/19 14:26</t>
  </si>
  <si>
    <t>Here is a detailed explanation of the complete Life Cycle of a Data Science Project.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 #LifeCycleofaDataScienceProject</t>
  </si>
  <si>
    <t>KCama8vaB9Q</t>
  </si>
  <si>
    <t>2019-03-03T17:13:07Z</t>
  </si>
  <si>
    <t>Draw rectangle from webcam and sketch process it on a live feed</t>
  </si>
  <si>
    <t>Here is a explanation of how we can create a sketch and process it on live feed. Github: https://github.com/krishnaik06/sketch_roi</t>
  </si>
  <si>
    <t>https://i.ytimg.com/vi/KCama8vaB9Q/maxresdefault.jpg</t>
  </si>
  <si>
    <t>pXYJUrpQgzg</t>
  </si>
  <si>
    <t>2019-02-26T14:17:29Z</t>
  </si>
  <si>
    <t>26/2/19 14:17</t>
  </si>
  <si>
    <t>Unlock Your Application With Your Face using OpenCV</t>
  </si>
  <si>
    <t>Here is a detailed explanation of how to unlock your application with your face using OpenCV Github Link: https://github.com/krishnaik06/Unlock-Application</t>
  </si>
  <si>
    <t>https://i.ytimg.com/vi/pXYJUrpQgzg/maxresdefault.jpg</t>
  </si>
  <si>
    <t>atJmJ8tNc3U</t>
  </si>
  <si>
    <t>2019-02-25T14:07:55Z</t>
  </si>
  <si>
    <t>25/2/19 14:07</t>
  </si>
  <si>
    <t>Gender Classifier and Age Estimator using Resnet Convolution Neural Network</t>
  </si>
  <si>
    <t>Here is a Deep learning project where we will implementing a Gender Classifier and Age Estimator using Keras and OpencV Github Link code:https://github.com/krishnaik06/Gender-Recognition-and-Age-Estimator Weights download link: https://drive.google.com/file/d/12Ub2ZUtiYXL1QKUPlAy6oOG4Qhn0GM0H/view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lSvo9mRrTHY</t>
  </si>
  <si>
    <t>2019-02-21T13:52:00Z</t>
  </si>
  <si>
    <t>21/2/19 13:52</t>
  </si>
  <si>
    <t>Implement Transfer Learning with a generic Code Template</t>
  </si>
  <si>
    <t>Here is a detailed explanation of how to implement Transfer Learning using a generic code Template Github Link: https://github.com/krishnaik06/Transfer-Learning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https://i.ytimg.com/vi/lSvo9mRrTHY/maxresdefault.jpg</t>
  </si>
  <si>
    <t>0jPGHniVVNc</t>
  </si>
  <si>
    <t>2019-02-14T19:43:10Z</t>
  </si>
  <si>
    <t>14/2/19 19:43</t>
  </si>
  <si>
    <t>Hierarchical Clustering intuition</t>
  </si>
  <si>
    <t>Here is a detailed discussion where we understand the intuition behind Hierarchical Clustering.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47aiDdR33Dw</t>
  </si>
  <si>
    <t>2019-02-14T15:20:40Z</t>
  </si>
  <si>
    <t>14/2/19 15:20</t>
  </si>
  <si>
    <t>Create custom Alexa Skill- Lambda function- Part2</t>
  </si>
  <si>
    <t>Here is detailed explanation to create a Lambda function for the custom Alexa skillset.</t>
  </si>
  <si>
    <t>JLxMukI1DvY</t>
  </si>
  <si>
    <t>2019-02-14T15:20:29Z</t>
  </si>
  <si>
    <t>Create custom Alexa Skill- Intent Interface- Part1</t>
  </si>
  <si>
    <t>In this post, we'll introduce the basics of Alexa skill development by building a simple custom skill to get the Temperature</t>
  </si>
  <si>
    <t>https://i.ytimg.com/vi/JLxMukI1DvY/maxresdefault.jpg</t>
  </si>
  <si>
    <t>AWKCCK5YHsE</t>
  </si>
  <si>
    <t>2019-02-13T18:25:31Z</t>
  </si>
  <si>
    <t>13/2/19 18:25</t>
  </si>
  <si>
    <t>K Means Clustering Intuition</t>
  </si>
  <si>
    <t>Here is a complete intuition behind K Means Clustering Algorithm. We will understand the complete the complete geometric intuition. K Means Clustering Practical : https://www.youtube.com/watch?v=tAY6jtFoNEA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otolSnbanQk</t>
  </si>
  <si>
    <t>2019-02-12T14:55:28Z</t>
  </si>
  <si>
    <t>K Nearest Neighbor classification with Intuition and practical solution</t>
  </si>
  <si>
    <t>In pattern recognition, the k-nearest neighbors algorithm (k-NN) is a non-parametric method used for classification and regression. k-NN is a type of instance-based learning, or lazy learning, where the function is only approximated locally and all computation is deferred until classification. Github link: https://github.com/krishnaik06/K-NEarest-Neighbor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c_6cJSTuUBY</t>
  </si>
  <si>
    <t>2019-02-09T08:18:50Z</t>
  </si>
  <si>
    <t>RandomizedSearchCV- Select the best hyperparameter for any Classification Model</t>
  </si>
  <si>
    <t>Here we are going to have a detailed explanation of RandomizedSearchCV and how we can use it to select the best hyperparameter. #RandomizedSearchCV GridSearchCv link: https://www.youtube.com/watch?v=CgmvAMiVKFE Github Link: https://github.com/krishnaik06/RandomizedSearchCV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CgmvAMiVKFE</t>
  </si>
  <si>
    <t>2019-02-08T16:10:28Z</t>
  </si>
  <si>
    <t>GridSearchCV- Select the best hyperparameter for any Classification Model</t>
  </si>
  <si>
    <t>Here is a detailed explanation of how to implement GridSearchCV and how to select the hyperparameter for any Classification model. Please subscribe the channel for more interesting content. Github link: https://github.com/krishnaik06/GRIDSearchCV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QlWYS5UN0Vg</t>
  </si>
  <si>
    <t>2019-02-06T14:57:13Z</t>
  </si>
  <si>
    <t>Artificial Neural Network for Customer's Exit Prediction from Bank</t>
  </si>
  <si>
    <t>Here we are implementing a deep learning model using ANN to predict whether the customer will exit the bank or not #CustomerChurnPrediction Github link url: https://github.com/krishnaik06/Predict_customer_Will_Leave_the-Bank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sJR-1yz7mnI</t>
  </si>
  <si>
    <t>2019-02-05T13:21:06Z</t>
  </si>
  <si>
    <t>Precision, Recall and F1-Score</t>
  </si>
  <si>
    <t>Here is a detailed explanation of Precision, Recall and F1 score. We will also understand the application of Precision, Recall and F1 Score. #PrecisionRecallF1Score Machine Learning playlist: https://www.youtube.com/playlist?list=PLZoTAELRMXVOnN_g96ayzXX5i7RRO0QhL Data Science Interview question: https://www.youtube.com/playlist?list=PLZoTAELRMXVPkl7oRvzyNnyj1HS4wt2K-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2019-02-04T15:39:24Z</t>
  </si>
  <si>
    <t>TPR,FPR,FNR,TNR, Confusion Matrix</t>
  </si>
  <si>
    <t>In this video we will be having a detailed discussion about the True Positive rate, True Negative Rate, False Positive Rate and False Negative rate. We will also understand True .Please subscribe and press the bell notification for more interesting content #TPR,FPR,TNR,FNR Data science Interview question playlist: https://www.youtube.com/playlist?list=PLZoTAELRMXVPkl7oRvzyNnyj1HS4wt2K- Machine Learning playlist: https://www.youtube.com/playlist?list=PLZoTAELRMXVOnN_g96ayzXX5i7RRO0QhL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R64Lh1Qwl_0</t>
  </si>
  <si>
    <t>2019-02-02T18:37:25Z</t>
  </si>
  <si>
    <t>Movie Recommender System using Python</t>
  </si>
  <si>
    <t>Here is a detailed explanation of creating a Movie Recommender System using Python with the help of Correlation. Reference Author : Jose Portilla From Udemy Thank you for the amazing contribution to Data Science Community Additional References: TowardsDatascience amd Medium articles #MovieRecommendation Github: https://github.com/krishnaik06/Movie-Recommender-in-python You can buy my book where I have provided a detailed explanation of how we can use Machine Learning, Deep Learning in Finance using python Packt url : https://prod.packtpub.com/in/big-data-and-business-intelligence/hands-python-finance Amazon India: https://www.amazon.in/Hands-Python-Finance-implementing-strategies/dp/1789346371/ref=sr_1_11?keywords=python+with+finance&amp;qid=1554377083&amp;s=gateway&amp;sr=8-11 Amazon url US: https://www.amazon.com/Hands-Python-Finance-implementing-strategies-ebook/dp/B07Q5W7GB1/ref=sr_1_1?keywords=Krish+naik&amp;qid=1554285070&amp;s=gateway&amp;sr=8-1-spell</t>
  </si>
  <si>
    <t>OFyyWcw2cyM</t>
  </si>
  <si>
    <t>2019-02-02T08:04:43Z</t>
  </si>
  <si>
    <t>Dimensional Reduction| Principal Component Analysis</t>
  </si>
  <si>
    <t>Here is a detailed explanation of the Dimesnioanlity Reduction using Principal Component Analysis. Github link: https://github.com/krishnaik06/Dimesnsionality-Reduction Please subscribe the channel https://www.youtube.com/channel/UCNU_lfiiWBdtULKOw6X0Dig?sub_confirmation=1 Machine Learning Playlist: https://www.youtube.com/playlist?list=PLZoTAELRMXVOnN_g96ayzXX5i7RRO0QhL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https://i.ytimg.com/vi/OFyyWcw2cyM/maxresdefault.jpg</t>
  </si>
  <si>
    <t>5rvnlZWzox8</t>
  </si>
  <si>
    <t>2019-01-31T16:29:03Z</t>
  </si>
  <si>
    <t>31/1/19 16:29</t>
  </si>
  <si>
    <t>Multiple Linear Regression using python and sklearn</t>
  </si>
  <si>
    <t>Multiple linear regression is the most common form of linear regression analysis. As a predictive analysis, the multiple linear regression is used to explain the relationship between one continuous dependent variable and two or more independent variables. References - Kirell Ermenko Projects On Linear Regression. This video is dedicated to him Please subscribe and share the channel Simple Linear Regressiion link: https://www.youtube.com/watch?v=E-xp-SjfOSY&amp;t=1598s Github link: https://github.com/krishnaik06/Multiple-Linear-Regression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8WpifbW_ToI</t>
  </si>
  <si>
    <t>2019-01-23T09:41:55Z</t>
  </si>
  <si>
    <t>23/1/19 9:41</t>
  </si>
  <si>
    <t>OpenPose Tutorial with Tensorflow</t>
  </si>
  <si>
    <t>A very nice implementation of OpenPose where we are able to capture each and every movements of a person. This can be used in a lots of use cases such as catching thieves in stores, mobs movement. A big thanks to CMU-Perceptual-Computing-Lab teams. github url: https://github.com/CMU-Perceptual-Computing-Lab/openpose</t>
  </si>
  <si>
    <t>https://i.ytimg.com/vi/8WpifbW_ToI/maxresdefault.jpg</t>
  </si>
  <si>
    <t>LG8yPB83AF8</t>
  </si>
  <si>
    <t>2019-01-22T15:08:58Z</t>
  </si>
  <si>
    <t>22/1/19 15:08</t>
  </si>
  <si>
    <t>Using OpenFace for Face recognition in Keras</t>
  </si>
  <si>
    <t>Here is a short tour of implementation of OpenFace for Face recognition in Keras. github url: https://github.com/krishnaik06/OpenFace Subscribe and Support the channe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LG8yPB83AF8/maxresdefault.jpg</t>
  </si>
  <si>
    <t>1ScawkwF3QE</t>
  </si>
  <si>
    <t>2019-01-19T13:35:07Z</t>
  </si>
  <si>
    <t>19/1/19 13:35</t>
  </si>
  <si>
    <t>Reading, Writing and Displaying images with Opencv| OpenCV Tutorial</t>
  </si>
  <si>
    <t>Here is a detailed explanation about how to read, write and display images using Opencv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1ScawkwF3QE/maxresdefault.jpg</t>
  </si>
  <si>
    <t>mT34_yu5pbg</t>
  </si>
  <si>
    <t>OpenCV Installation | OpenCV tutorial</t>
  </si>
  <si>
    <t>Hello everyone. Welcome to the OpenCV Tutorial. Here is a detailed description of how to install opencv3 in Anaconda and how to test if it installed fine.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mT34_yu5pbg/maxresdefault.jpg</t>
  </si>
  <si>
    <t>sXqWrtUseK8</t>
  </si>
  <si>
    <t>Face and Eye Detection from Images using HAAR Cascade Classifier</t>
  </si>
  <si>
    <t>Here is a detailed explanation about how we can detect face and eyes from images using OpenCV. Please subscribe and support this channel.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sXqWrtUseK8/maxresdefault.jpg</t>
  </si>
  <si>
    <t>zzRQY_LgJyk</t>
  </si>
  <si>
    <t>Car Detection using HAAR Cascade and Opencv from Videos.</t>
  </si>
  <si>
    <t>Here is a detailed explanation of detecting Car froma video using HAAR cascade and OpenCV. Please subscribe and support the channel.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zzRQY_LgJyk/maxresdefault.jpg</t>
  </si>
  <si>
    <t>LdlHEr6t45g</t>
  </si>
  <si>
    <t>2019-01-19T13:35:06Z</t>
  </si>
  <si>
    <t>Pedestrian Detection using OpenCV from Videos</t>
  </si>
  <si>
    <t>Here is a use case to show how we can detect pedestrians walking in the street from videos. Please subscribe and support the content.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LdlHEr6t45g/maxresdefault.jpg</t>
  </si>
  <si>
    <t>sYIYQW03BZ8</t>
  </si>
  <si>
    <t>Face and Eye Detection from Videos using HAAR Cascade Classifier</t>
  </si>
  <si>
    <t>Here is a detailed explanation of how to detect face and Eye Detection from Videos using HAAR Cascase classifier and openCV Please subscribe and support the channel.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sYIYQW03BZ8/maxresdefault.jpg</t>
  </si>
  <si>
    <t>ZkZuVQ-vyv0</t>
  </si>
  <si>
    <t>2019-01-18T15:06:00Z</t>
  </si>
  <si>
    <t>18/1/19 15:06</t>
  </si>
  <si>
    <t>Face Recognition using open CV and VGG 16 Transfer Learning</t>
  </si>
  <si>
    <t>Here is the explanation of the Face Recognition using opencv and Vgg16 transfer Learning</t>
  </si>
  <si>
    <t>https://i.ytimg.com/vi/ZkZuVQ-vyv0/maxresdefault.jpg</t>
  </si>
  <si>
    <t>Ea_KAcdv1vs</t>
  </si>
  <si>
    <t>2019-01-17T17:34:36Z</t>
  </si>
  <si>
    <t>17/1/19 17:34</t>
  </si>
  <si>
    <t>Tutorial 11-Exploratory Data Analysis(EDA) of Titanic dataset</t>
  </si>
  <si>
    <t>Here is the detailed explanation of Exploratory Data Analysis of the Titanic. Finally we are applying Logistic Regression for the prediction of the survived column. Github url: https://github.com/krishnaik06/EDA1 References from : Jose Portila EDA Materials And Kaggle Stats playlist : https://www.youtube.com/watch?v=GGZfVeZs_v4&amp;list=PLZoTAELRMXVMhVyr3Ri9IQ-t5QPBtxzJO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PT31M45S</t>
  </si>
  <si>
    <t>https://i.ytimg.com/vi/Ea_KAcdv1vs/maxresdefault.jpg</t>
  </si>
  <si>
    <t>fA5TSFELkC0</t>
  </si>
  <si>
    <t>2019-01-14T14:48:21Z</t>
  </si>
  <si>
    <t>14/1/19 14:48</t>
  </si>
  <si>
    <t>Implementing a Spam classifier in python| Natural Language Processing</t>
  </si>
  <si>
    <t>Here is the detailed explanation of implementing a Spam classifier in python using Natural Language Processing. Github link: https://github.com/krishnaik06/SpamClassifier NLP playlist: https://www.youtube.com/watch?v=6ZVf1jnEKGI&amp;list=PLZoTAELRMXVMdJ5sqbCK2LiM0HhQVWNzm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 Please subscribe and share with all your friends</t>
  </si>
  <si>
    <t>PT28M59S</t>
  </si>
  <si>
    <t>OIjV_V8CpYs</t>
  </si>
  <si>
    <t>2019-01-11T17:04:02Z</t>
  </si>
  <si>
    <t>Tutorial 44-Balanced vs Imbalanced Dataset and how to handle Imbalanced Dataset</t>
  </si>
  <si>
    <t>Here is a detailed explanation about the balanced vs imbalanced dataset and how to handle the imbalanced dataset. #balancedvsimbalanceddataset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PT19M54S</t>
  </si>
  <si>
    <t>e83XI1ha288</t>
  </si>
  <si>
    <t>2019-01-10T18:58:55Z</t>
  </si>
  <si>
    <t>Confusion matrix, Precision, Recall| Data Science Interview questions</t>
  </si>
  <si>
    <t>Here we will discuss about the confusion matrix. We will also discuss about the Precision and Recall. These are the most important question For Data science, Machine Learning and Artificial Intelligence.</t>
  </si>
  <si>
    <t>PWmyJPPtuLs</t>
  </si>
  <si>
    <t>2019-01-06T06:37:14Z</t>
  </si>
  <si>
    <t>CBSE to introduce artificial intelligence courses in classes 8, 9, 10</t>
  </si>
  <si>
    <t>CBSE governing body recently decided to introduce artificial intelligence as an elective subject in classes 8, 9 and 10; experts are praising this initiative</t>
  </si>
  <si>
    <t>mlxwAPTjiCA</t>
  </si>
  <si>
    <t>2019-01-05T17:12:02Z</t>
  </si>
  <si>
    <t>Covariance in Statistics</t>
  </si>
  <si>
    <t>In probability theory and statistics, covariance is a measure of the joint variability of two random variables. If the greater values of one variable mainly correspond with the greater values of the other variable, and the same holds for the lesser values, the covariance is positive For more videos on ML or deep learning please check the below url NLP playlist: https://www.youtube.com/playlistâ€¦ Deep Learning : https://goo.gl/iwek57 Statistics in ML :https://goo.gl/x7mkUH Feature Engineering:https://goo.gl/6wiaGt Data Preprocessing Techniques: https://goo.gl/YfC9Kc Machine learning: https://goo.gl/XhHdCd</t>
  </si>
  <si>
    <t>sPzPEeJ4OQ4</t>
  </si>
  <si>
    <t>2019-01-05T13:27:02Z</t>
  </si>
  <si>
    <t>Log Normal Distribution in Statistics</t>
  </si>
  <si>
    <t>Here is the detailed discussion about the Log Normal Distribution. We will also discuss the basic difference between the Log Normal Distribution and Gaussian distribution. We will see various examples of Log Normal and Gaussian distribution. For more videos on ML or deep learning please check the below url NLP playlist: https://www.youtube.com/playlistâ€¦ Deep Learning : https://goo.gl/iwek57 Statistics in ML :https://goo.gl/x7mkUH Feature Engineering:https://goo.gl/6wiaGt Data Preprocessing Techniques: https://goo.gl/YfC9Kc Machine learning: https://goo.gl/XhHdCd</t>
  </si>
  <si>
    <t>z9myrLOF_1M</t>
  </si>
  <si>
    <t>2019-01-04T12:12:07Z</t>
  </si>
  <si>
    <t>Natural Language Processing|TF-IDF for Machine Learning| Text Prerocessing</t>
  </si>
  <si>
    <t>Here is a detailed discussion of the Term Frequency and Inverse Document Frequency in Natural Language Processing. https://github.com/krishnaik06/Natural-Language-Processing/blob/master/TFIDF.py For more videos on ML or deep learning please check the below url NLP playlist: https://www.youtube.com/playlistâ€¦ Deep Learning : https://goo.gl/iwek57 Statistics in ML :https://goo.gl/x7mkUH Feature Engineering:https://goo.gl/6wiaGt Data Preprocessing Techniques: https://goo.gl/YfC9Kc Machine learning: https://goo.gl/XhHdCd</t>
  </si>
  <si>
    <t>Vv_eMSknucY</t>
  </si>
  <si>
    <t>2019-01-03T16:47:35Z</t>
  </si>
  <si>
    <t>Gaussian distribution or Normal Distribution in statisctics</t>
  </si>
  <si>
    <t>Here is a detailed explanation of Gaussian distribution or Normal Distribution in statisctics and we will also be understanding what is random variables. For more videos please check the below url Deep Learning : https://goo.gl/iwek57 Statistics in ML :https://goo.gl/x7mkUH Feature Engineering:https://goo.gl/6wiaGt Data Preprocessing Techniques: https://goo.gl/YfC9Kc Machine learning: https://goo.gl/XhHdCd</t>
  </si>
  <si>
    <t>https://i.ytimg.com/vi/Vv_eMSknucY/maxresdefault.jpg</t>
  </si>
  <si>
    <t>iu2-G_5YkEo</t>
  </si>
  <si>
    <t>2019-01-03T15:23:31Z</t>
  </si>
  <si>
    <t>Natural Language Processing|BagofWords</t>
  </si>
  <si>
    <t>Here is the detailed discussion of Bag of words document matrix. We will also be covering how we can can implement with the help of python and nltk. Github link: https://github.com/krishnaik06/Natural-Language-Processing/blob/master/BagofWords.py For more videos please check the below url Deep Learning : https://goo.gl/iwek57 Statistics in ML :https://goo.gl/x7mkUH Feature Engineering:https://goo.gl/6wiaGt Data Preprocessing Techniques: https://goo.gl/YfC9Kc Machine learning: https://goo.gl/XhHdCd</t>
  </si>
  <si>
    <t>cqcUk6hC5hk</t>
  </si>
  <si>
    <t>2019-01-02T17:11:31Z</t>
  </si>
  <si>
    <t>Natural Language Processing|Lemmatization</t>
  </si>
  <si>
    <t>In this video we will understand the detailed explanation of Lemmatization and understand how it can be used in Natural Language Processing. We will also see the basic difference between Lemmatization and stemming. Github link:https://github.com/krishnaik06/Natural-Language-Processing/blob/master/Lemmatization.py NLP playlist: https://www.youtube.com/playlist?list=PLZoTAELRMXVMdJ5sqbCK2LiM0HhQVWNzm</t>
  </si>
  <si>
    <t>1OMmbtVmmbg</t>
  </si>
  <si>
    <t>2019-01-01T17:28:24Z</t>
  </si>
  <si>
    <t>Natural Language Processing|Stemming</t>
  </si>
  <si>
    <t>Here is the detailed discussion of the Stemming process in Natural Language Processing. Stemming and Lemmatization are one of the most important steps in Text Preprocessing, Please subscribe and support the channel Github link: https://github.com/krishnaik06/Natural-Language-Processing/blob/master/Stemming.py Below are the playlist for the other Machine Learning and Deep Learning videos Deep Learning : https://goo.gl/iwek57 Statistics in ML :https://goo.gl/x7mkUH Feature Engineering:https://goo.gl/6wiaGt Data Preprocessing Techniques: https://goo.gl/YfC9Kc Machine learning: https://goo.gl/XhHdCd</t>
  </si>
  <si>
    <t>6ZVf1jnEKGI</t>
  </si>
  <si>
    <t>2019-01-01T17:28:05Z</t>
  </si>
  <si>
    <t>Natural Language Processing|Tokenization</t>
  </si>
  <si>
    <t>In this playlist we will be discussing about the Tokenization process in the Natural Language Processing which is the basic step in any NLP use case. #NLP #Tokenization Please subscribe and support the channel. Github url: https://github.com/krishnaik06/Natural-Language-Processing/blob/master/Toeknization.py</t>
  </si>
  <si>
    <t>GGZfVeZs_v4</t>
  </si>
  <si>
    <t>2018-12-31T08:20:57Z</t>
  </si>
  <si>
    <t>31/12/18 8:20</t>
  </si>
  <si>
    <t>Population vs Sample in Statistics</t>
  </si>
  <si>
    <t>In this playlist we will be discussing about the Statistics concepts in Machine Learning and Deep Learning. Initially we will understand the basic difference between the Population and Sample. We will also understand Population Mean and Sample Mean Machine Learning Playlist https://www.youtube.com/watch?v=EqRsD3gqeCo&amp;list=PLZoTAELRMXVOnN_g96ayzXX5i7RRO0QhL Deep Learning Playlist https://www.youtube.com/watch?v=O-bCDtHVPtA&amp;list=PLZoTAELRMXVNph7QAmaz1K_RmdQ2I5EhQ Feature Engineering Playlist https://www.youtube.com/watch?v=NgoLMsaZ4HU&amp;list=PLZoTAELRMXVPwYGE2PXD3x0bfKnR0cJjN</t>
  </si>
  <si>
    <t>Bcw8S449QW4</t>
  </si>
  <si>
    <t>2018-09-04T16:17:54Z</t>
  </si>
  <si>
    <t>How to select the best model using cross validation in python</t>
  </si>
  <si>
    <t>Here is a detailed explanation of what steps we can follow to select model for a particular problem statement. This involves using cross validation techniques. Git hub url: https://github.com/krishnaik06/model_selections</t>
  </si>
  <si>
    <t>https://i.ytimg.com/vi/Bcw8S449QW4/maxresdefault.jpg</t>
  </si>
  <si>
    <t>TxO-GoBcQlw</t>
  </si>
  <si>
    <t>2018-07-25T16:55:38Z</t>
  </si>
  <si>
    <t>25/7/18 16:55</t>
  </si>
  <si>
    <t>Computer Vision using Microsoft Cognitive Services for Images</t>
  </si>
  <si>
    <t>Here is a detailed explanation how we can use the Microsoft cognitive services which uses Machine Learning and Artificial Intelligence.</t>
  </si>
  <si>
    <t>https://i.ytimg.com/vi/TxO-GoBcQlw/maxresdefault.jpg</t>
  </si>
  <si>
    <t>QdBy02ExhGI</t>
  </si>
  <si>
    <t>2018-07-02T15:13:57Z</t>
  </si>
  <si>
    <t>Principle Component Analysis (PCA) using sklearn and python</t>
  </si>
  <si>
    <t>Here is a detailed explanation of PCA technique which is used for dimesnionality reduction using sklearn and python Github Link: https://github.com/krishnaik06/Principle-Component-Analysis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https://i.ytimg.com/vi/QdBy02ExhGI/maxresdefault.jpg</t>
  </si>
  <si>
    <t>ABz_VHBs0LE</t>
  </si>
  <si>
    <t>2018-06-06T18:31:12Z</t>
  </si>
  <si>
    <t>PySpark Tutorial for Beginners | Apache Spark with Python -Linear Regression Algorithm</t>
  </si>
  <si>
    <t>Here is a detailed explanation of using Pyspark with python to implement a Linear Regression Algorithm for a real world Scenario Github link:https://github.com/krishnaik06/PysparkRegressions Please subscribe and support the channel for interesting content</t>
  </si>
  <si>
    <t>https://i.ytimg.com/vi/ABz_VHBs0LE/maxresdefault.jpg</t>
  </si>
  <si>
    <t>9FYyp5bUoEI</t>
  </si>
  <si>
    <t>2018-02-25T07:22:20Z</t>
  </si>
  <si>
    <t>25/2/18 7:22</t>
  </si>
  <si>
    <t>Creating a Dataset and training an Artificial Neural Network with Keras</t>
  </si>
  <si>
    <t>Here is a detailed explanation of creating a dataset and training an Artificial Neural Network with Keras in python</t>
  </si>
  <si>
    <t>PT27M37S</t>
  </si>
  <si>
    <t>O-bCDtHVPtA</t>
  </si>
  <si>
    <t>2018-02-24T16:42:52Z</t>
  </si>
  <si>
    <t>24/2/18 16:42</t>
  </si>
  <si>
    <t>Artificial Neural Network Intuition</t>
  </si>
  <si>
    <t>Here is the detailed explanation of the Artificial Neural Network which involves the input layer,hidden layer, and output layer</t>
  </si>
  <si>
    <t>https://i.ytimg.com/vi/O-bCDtHVPtA/maxresdefault.jpg</t>
  </si>
  <si>
    <t>8jVVHwgTiCY</t>
  </si>
  <si>
    <t>2018-02-22T17:50:53Z</t>
  </si>
  <si>
    <t>22/2/18 17:50</t>
  </si>
  <si>
    <t>Create an Artifical Neural Network using Keras in 5 minutes</t>
  </si>
  <si>
    <t>Here we are going to learn how to create an Artificial Neural Network using Keras with Tensorflow as backend in 5 minutes</t>
  </si>
  <si>
    <t>MTiaCUh1420</t>
  </si>
  <si>
    <t>2017-11-26T07:48:27Z</t>
  </si>
  <si>
    <t>26/11/17 7:48</t>
  </si>
  <si>
    <t>Important libraries used in python Data Science- Machine Learning Tutorial with Python and R-Part 4</t>
  </si>
  <si>
    <t>Important libraries used in python Data Science Machine Learning</t>
  </si>
  <si>
    <t>DeT8mji0Jos</t>
  </si>
  <si>
    <t>2017-11-26T06:16:34Z</t>
  </si>
  <si>
    <t>26/11/17 6:16</t>
  </si>
  <si>
    <t>Anaconda installation with Packages- Machine Learning Tutorial with Python and R-Part 3</t>
  </si>
  <si>
    <t>Detailed explanation of anaconda python installation along with libraries by using conda command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rHJUc26YxI</t>
  </si>
  <si>
    <t>2017-11-26T04:50:08Z</t>
  </si>
  <si>
    <t>26/11/17 4:50</t>
  </si>
  <si>
    <t>What is Supervised Machine Learning- Machine Learning Tutorial with Python and R-Part 2</t>
  </si>
  <si>
    <t>Detailed Explanation of Supervised Machine Learning with examples</t>
  </si>
  <si>
    <t>EqRsD3gqeCo</t>
  </si>
  <si>
    <t>2017-11-25T12:27:20Z</t>
  </si>
  <si>
    <t>25/11/17 12:27</t>
  </si>
  <si>
    <t>What is Machine Learning in Data Science- Machine Learning Tutorial with Python and R-Part 1</t>
  </si>
  <si>
    <t>Detailed explanation of Machine Learning ,types of machine learning, supervised machine learning</t>
  </si>
  <si>
    <t>https://i.ytimg.com/vi/EqRsD3gqeCo/maxresdefault.jpg</t>
  </si>
  <si>
    <t>qMLxWX49i8I</t>
  </si>
  <si>
    <t>2014-06-01T07:20:59Z</t>
  </si>
  <si>
    <t>Maeri unplugged by Krish and band</t>
  </si>
  <si>
    <t>Maeri unplugged by krish and band</t>
  </si>
  <si>
    <t>UCr3OHuCSrwAO2KYP2CJB6zg</t>
  </si>
  <si>
    <t>how2stats</t>
  </si>
  <si>
    <t>kCvdDQ069CM</t>
  </si>
  <si>
    <t>2019-09-28T04:41:26Z</t>
  </si>
  <si>
    <t>28/9/19 4:41</t>
  </si>
  <si>
    <t>Guidelines for Interpreting Correlations</t>
  </si>
  <si>
    <t>I discuss Cohen's guidelines for interpreting the magnitude of correlations, as well as newer, empirically derived guidelines for interpreting correlations. Gignac, G. E., &amp; Szodorai, E. T. (2016). Effect size guidelines for individual differences researchers. Personality and individual Differences, 102, 74-78. Cohen, J. (1992). A power primer. Psychological Bulletin, 112(1), 155-159.</t>
  </si>
  <si>
    <t>https://i.ytimg.com/vi/kCvdDQ069CM/maxresdefault.jpg</t>
  </si>
  <si>
    <t>Fev_8ZzkEgE</t>
  </si>
  <si>
    <t>2019-09-12T04:35:59Z</t>
  </si>
  <si>
    <t>Cronbach's Alpha: 95% CIs in SPSS</t>
  </si>
  <si>
    <t>Learn how to estimate 95% confidence intervals for Cronbach's alpha (a.k.a., coefficient alpha) in SPSS. Actually, the procedure can calculate any confidence intervals you specify (e.g., 90%, 95%, 99%). The procedure is accomplished by estimating a two-way mixed model intraclass correlation coefficient, as that statistic is identical to Cronbach's alpha. Here are the two references I mention in the video: Baumgartner, T. A., &amp; Chung, H. (2001). Confidence limits for intraclass reliability coefficients. Measurement in Physical Education and Exercise Science, 5(3), 179-188. Bravo, G., &amp; Potvin, L. (1991). Estimating the reliability of continuous measures with Cronbach's alpha or the intraclass correlation coefficient: toward the integration of two traditions. Journal of clinical epidemiology, 44(4-5), 381-390.</t>
  </si>
  <si>
    <t>https://i.ytimg.com/vi/Fev_8ZzkEgE/maxresdefault.jpg</t>
  </si>
  <si>
    <t>CJVVM48DNbg</t>
  </si>
  <si>
    <t>2019-07-01T09:20:02Z</t>
  </si>
  <si>
    <t>Introducing How2statsbook</t>
  </si>
  <si>
    <t>In this video, I introduce and describe my new (and free!) textbook: How2statsbook (online). The free version of the textbook is a series of downloadable PDF chapters with many embedded links to videos to help understand the content of the chapters. You'll find everything at this URL: www.how2statsbook.com</t>
  </si>
  <si>
    <t>TKCWbqHx96I</t>
  </si>
  <si>
    <t>2019-06-17T11:34:40Z</t>
  </si>
  <si>
    <t>17/6/19 11:34</t>
  </si>
  <si>
    <t>Does the Flu Shot Work? Statistical Confusion</t>
  </si>
  <si>
    <t>In this video, I try to explain the statistical confusion surrounding the effectiveness of the flu vaccine.</t>
  </si>
  <si>
    <t>1NEmDyXNwLA</t>
  </si>
  <si>
    <t>2019-06-16T13:53:10Z</t>
  </si>
  <si>
    <t>16/6/19 13:53</t>
  </si>
  <si>
    <t>Interaction Contrast Analysis - Mixed-Design ANOVA in SPSS</t>
  </si>
  <si>
    <t>I demonstrate how to conduct an interaction contrast analysis for a 2x2 mixed-design ANOVA in SPSS. This approach to the analysis is more powerful, because it affords the opportunity to conduct the analysis with a one-tailed test.</t>
  </si>
  <si>
    <t>https://i.ytimg.com/vi/1NEmDyXNwLA/maxresdefault.jpg</t>
  </si>
  <si>
    <t>Mm7zmmklVIQ</t>
  </si>
  <si>
    <t>2019-06-14T10:03:39Z</t>
  </si>
  <si>
    <t>14/6/19 10:03</t>
  </si>
  <si>
    <t>What sample size is required for accurate and confident estimates?</t>
  </si>
  <si>
    <t>I answer this common question in a general sense to help people evaluate the research they might come across online or in the news. This question can be asked in a more sophisticated way in relation to statistical power, as well, which I hope to cover in a series of other videos one day!</t>
  </si>
  <si>
    <t>https://i.ytimg.com/vi/Mm7zmmklVIQ/maxresdefault.jpg</t>
  </si>
  <si>
    <t>ut_C8OhHeec</t>
  </si>
  <si>
    <t>2019-05-01T09:58:32Z</t>
  </si>
  <si>
    <t>Bootstrapping Bug in SPSS - Fix</t>
  </si>
  <si>
    <t>Use the URL below to get the SPPS Fix Pack: https://tinyurl.com/y2oso3xx Use the URL below to get the instructions to install the Fix Pack: https://tinyurl.com/y2rtdumm Here are the examples of the bootstrap syntax I used in the video: 1: Pearson Correlation: PRESERVE. SET RNG=MT MTINDEX=2000000. SHOW RNG. BOOTSTRAP /SAMPLING METHOD=SIMPLE /VARIABLES INPUT=ease overall_quality /CRITERIA CILEVEL=95 CITYPE=BCA NSAMPLES=2000 /MISSING USERMISSING=EXCLUDE. CORRELATIONS /VARIABLES=ease overall_quality /PRINT=TWOTAIL NOSIG /MISSING=PAIRWISE. RESTORE. 2: Multiple Regression: PRESERVE. SET RNG=MT MTINDEX=2000000. SHOW RNG. BOOTSTRAP /SAMPLING METHOD=SIMPLE /VARIABLES TARGET=overall_quality INPUT= interest ease hotness /CRITERIA CILEVEL=95 CITYPE=BCA NSAMPLES=2000 /MISSING USERMISSING=EXCLUDE. REGRESSION /MISSING LISTWISE /STATISTICS COEFF OUTS R ANOVA COLLIN TOL ZPP /CRITERIA=PIN(.05) POUT(.10) /NOORIGIN /DEPENDENT overall_quality /METHOD=ENTER interest ease hotness. RESTORE. 3: Independent Samples t-test: DATASET ACTIVATE DataSet4. PRESERVE. SET RNG=MT MTINDEX=2000000. SHOW RNG. BOOTSTRAP /SAMPLING METHOD=SIMPLE /VARIABLES TARGET=accuracy INPUT=group /CRITERIA CILEVEL=95 CITYPE=BCA NSAMPLES=2000 /MISSING USERMISSING=EXCLUDE. T-TEST GROUPS=group(1 2) /MISSING=ANALYSIS /VARIABLES=accuracy /CRITERIA=CI(.95). RESTORE. 4: Paired Samples t-test: DATASET ACTIVATE DataSet1. PRESERVE. SET RNG=MT MTINDEX=2000000. SHOW RNG. BOOTSTRAP /SAMPLING METHOD=SIMPLE /VARIABLES INPUT=ratings interest /CRITERIA CILEVEL=95 CITYPE=BCA NSAMPLES=2000 /MISSING USERMISSING=EXCLUDE. T-TEST PAIRS=ratings WITH interest (PAIRED) /CRITERIA=CI(.9500) /MISSING=ANALYSIS. RESTORE. 5: Independent ANOVA with Games-Howell Multiple Comparisons PRESERVE. SET RNG=MT MTINDEX=2000000. SHOW RNG. BOOTSTRAP /SAMPLING METHOD=SIMPLE /VARIABLES TARGET=accuracy INPUT=group /CRITERIA CILEVEL=95 CITYPE=BCA NSAMPLES=2000 /MISSING USERMISSING=EXCLUDE. ONEWAY accuracy BY group /MISSING ANALYSIS /POSTHOC=GH ALPHA(0.05). RESTORE.</t>
  </si>
  <si>
    <t>Oh96cu6zm80</t>
  </si>
  <si>
    <t>2019-04-27T05:57:41Z</t>
  </si>
  <si>
    <t>27/4/19 5:57</t>
  </si>
  <si>
    <t>Paired t-test in R</t>
  </si>
  <si>
    <t>Get the csv (Excel) data file, the R command file, the Results write-up, and a video walking you through the Results write-up with this Buy Me a Coffee (bmc) Link: https://www.buymeacoffee.com/l/ouWPGq8pN In this video, I describe how to test the hypothesis of the difference between two related (paired) means in R. Additionally, I demonstrate how to evaluate the "sufficient" normality assumption associated with the paired samples t-test via skew and kurtosis of the difference scores. For more information on the test of the difference between two means, check-out my (free) How2statsbook (Chapter 6): http://www.how2statsbook.com</t>
  </si>
  <si>
    <t>QZdEmb1vkB8</t>
  </si>
  <si>
    <t>2019-04-23T06:24:36Z</t>
  </si>
  <si>
    <t>23/4/19 6:24</t>
  </si>
  <si>
    <t>Pearson Correlation in R</t>
  </si>
  <si>
    <t>Get the csv (Excel) data file, the R command file, the Results write-up, and a video walking you through the Results write-up with this Buy Me a Coffee (bmc) Link: https://www.buymeacoffee.com/l/yUCS5VvNz In this video, I demonstrate how to test the hypothesis of an association between two continuously scored variables. In addition to estimating the Pearson correlation, I demonstrate how to evaluate the "sufficient" normality assumption associated with the Pearson correlation via skew and kurtosis. For more information on the test of the association between two continuously scored variables, check-out my (free) How2statsbook (Chapter 5): http://www.how2statsbook.com/p/chapters.html</t>
  </si>
  <si>
    <t>6xWji7D6cLw</t>
  </si>
  <si>
    <t>2019-04-13T14:18:24Z</t>
  </si>
  <si>
    <t>13/4/19 14:18</t>
  </si>
  <si>
    <t>(Part 2) Confidence Interval Chart in R (Independent Means &amp; CIs)</t>
  </si>
  <si>
    <t>Part 1 of this video can be found here: https://youtu.be/UDbuzpJY5yc To learn more about the nature of confidence intervals, check out my free textbook (Chapter 3): http://www.how2statsbook.com/p/chapters.html Also, check out my textbook's companion YouTube channel: https://www.youtube.com/channel/UClow2dWW7y1uO4kK4SxwsjA</t>
  </si>
  <si>
    <t>https://i.ytimg.com/vi/6xWji7D6cLw/maxresdefault.jpg</t>
  </si>
  <si>
    <t>UDbuzpJY5yc</t>
  </si>
  <si>
    <t>2019-04-13T13:55:58Z</t>
  </si>
  <si>
    <t>13/4/19 13:55</t>
  </si>
  <si>
    <t>Confidence Interval Chart in R (Independent Means &amp; CIs)</t>
  </si>
  <si>
    <t>Part 2 of this video is here: https://youtu.be/6xWji7D6cLw I demonstrate how to create an error-bar chart with 95% confidence intervals for independent means (independent t-test; one-way between-subjects ANOVA) on the basis of a set of two R functions originally created by Thom Baguley. You can download the function file I used in this video here: https://sites.google.com/site/how2statsdata/Mean%20and%2095%20Confidence%20Intervals%20Chart%20-%20Adapated.txt?attredirects=0&amp;d=1 To learn more about the nature of confidence intervals, check out my free textbook (Chapter 3): http://www.how2statsbook.com/p/chapters.html Also, check out my textbook's companion YouTube channel: https://www.youtube.com/channel/UClow2dWW7y1uO4kK4SxwsjA This is the blog site that includes Thom Baguley's function: https://www.r-bloggers.com/independent-measures-between-subjects-anova-and-displaying-confidence-intervals-for-differences-in-means/</t>
  </si>
  <si>
    <t>https://i.ytimg.com/vi/UDbuzpJY5yc/maxresdefault.jpg</t>
  </si>
  <si>
    <t>ex8GJepthaA</t>
  </si>
  <si>
    <t>2019-04-11T15:18:13Z</t>
  </si>
  <si>
    <t>Interaction Contrast Analysis - Between-Subjects - SPSS</t>
  </si>
  <si>
    <t>I demonstrate how to perform an interaction contrast analysis in SPSS. This example is based on a 2x2 between-subjects ANOVA context. The main advantage of an interaction contrast is that you can specify the nature of the interaction on the basis of theory, which allows you, some would argue, to conduct a one-tailed interaction analysis - something that is not possible with a regular ANOVA. I describe the nature of interactions in an accessible way in my textbook (Chapter 9): www.how2statsbook. Additionally, you should check out this video: https://www.youtube.com/watch?v=VZeJg_ynfTc&amp;feature=youtu.be</t>
  </si>
  <si>
    <t>ti3LSXTV3TY</t>
  </si>
  <si>
    <t>2019-04-09T14:13:33Z</t>
  </si>
  <si>
    <t>Independent t-test - R</t>
  </si>
  <si>
    <t>Get the CSV (Excel) data file, the R command file, and the Results write-up with this Buy Me a Coffee (bmc) Link: https://www.buymeacoffee.com/l/0fliqLkcW In this video, I demonstrate how to test the difference between two independent group means with an independent samples t-test in R. In addition to the t-test, I demonstrate how to calculate skew and kurtosis across the groups. I also test the assumption of homogeneity of variance with the Fligner-Killeen test. For more information on the test between two means, check-out my How2statsbook (Chapter 6): http://www.how2statsbook.com/p/chapters.html</t>
  </si>
  <si>
    <t>https://i.ytimg.com/vi/ti3LSXTV3TY/maxresdefault.jpg</t>
  </si>
  <si>
    <t>aB6WjsL1I_M</t>
  </si>
  <si>
    <t>2019-04-01T04:50:57Z</t>
  </si>
  <si>
    <t>Multiple R2 Confidence Intervals - SPSS</t>
  </si>
  <si>
    <t>I demonstrate a procedure to estimate accurate 95% confidence intervals with a syntax file published by Smithson (2001). The procedure is based on the noncentral F-distribution, a distribution shown to procedure more accurate confidence intervals for squared values. https://sites.google.com/site/how2statsdata/Smithson%20%282001%29%20Correct%20confidence%20intervals%20via%20non-centrality%20parameter.sps?attredirects=0&amp;d=1 https://sites.google.com/site/how2statsdata/Smithson%20%282001%29%20confidence%20intervals%20input%20file.sav?attredirects=0&amp;d=1 My textbook can be found (and downloaded) here: www.how2statsbook.com The corresponding YouTube channel is 'how2statsbook': https://www.youtube.com/channel/UClow2dWW7y1uO4kK4SxwsjA</t>
  </si>
  <si>
    <t>https://i.ytimg.com/vi/aB6WjsL1I_M/maxresdefault.jpg</t>
  </si>
  <si>
    <t>FfIVJElhLtQ</t>
  </si>
  <si>
    <t>2019-03-22T04:40:05Z</t>
  </si>
  <si>
    <t>22/3/19 4:40</t>
  </si>
  <si>
    <t>Cohen's Kappa: Guidelines for Interpretation</t>
  </si>
  <si>
    <t>I present several published guidelines for interpreting the magnitude of Kappa, also known as Cohen's Kappa. Cohen's Kappa is a standardized measure of agreement between two raters.</t>
  </si>
  <si>
    <t>bStQztJukj4</t>
  </si>
  <si>
    <t>2019-03-20T08:11:46Z</t>
  </si>
  <si>
    <t>20/3/19 8:11</t>
  </si>
  <si>
    <t>Cohen's Kappa: 95% &amp; 99% Confidence intervals</t>
  </si>
  <si>
    <t>I demonstrate how to calculate 95% and 99% confidence intervals for Cohen's Kappa on the basis of the standard error and the z-distribution. I also supply a reference for the procedure at the end of the video.</t>
  </si>
  <si>
    <t>https://i.ytimg.com/vi/bStQztJukj4/maxresdefault.jpg</t>
  </si>
  <si>
    <t>dpxValCrPY0</t>
  </si>
  <si>
    <t>2019-03-19T15:59:38Z</t>
  </si>
  <si>
    <t>19/3/19 15:59</t>
  </si>
  <si>
    <t>Violin plot in SPSS</t>
  </si>
  <si>
    <t>I demonstrate how to create a violin plot in SPSS. I also show how to add the mean and the median to the distributions included in the violin plot. You can download the syntax I used in the video here: https://sites.google.com/site/how2statsdata/violin_plots.sps?attredirects=0&amp;d=1</t>
  </si>
  <si>
    <t>https://i.ytimg.com/vi/dpxValCrPY0/maxresdefault.jpg</t>
  </si>
  <si>
    <t>grDSls4NVws</t>
  </si>
  <si>
    <t>2019-03-18T15:39:31Z</t>
  </si>
  <si>
    <t>18/3/19 15:39</t>
  </si>
  <si>
    <t>Rug Plot in SPSS</t>
  </si>
  <si>
    <t>I demonstrate how to create a rug plot in SPSS. You can download the syntax here: https://sites.google.com/site/how2statsdata/rug_plots.sps?attredirects=0&amp;d=1</t>
  </si>
  <si>
    <t>https://i.ytimg.com/vi/grDSls4NVws/maxresdefault.jpg</t>
  </si>
  <si>
    <t>3jTMeYKTsh0</t>
  </si>
  <si>
    <t>2019-03-18T15:00:49Z</t>
  </si>
  <si>
    <t>18/3/19 15:00</t>
  </si>
  <si>
    <t>Kernel Density Plot in SPSS</t>
  </si>
  <si>
    <t>I demonstrate how to create a kernel density plot in SPSS with some basic syntax. The syntax can be downloaded here: https://sites.google.com/site/how2statsdata/kernel_density_plot_spss.sps?attredirects=0&amp;d=1</t>
  </si>
  <si>
    <t>https://i.ytimg.com/vi/3jTMeYKTsh0/maxresdefault.jpg</t>
  </si>
  <si>
    <t>oDVzNCOOQTk</t>
  </si>
  <si>
    <t>2019-03-10T01:18:22Z</t>
  </si>
  <si>
    <t>Reverse scoring items in SPSS</t>
  </si>
  <si>
    <t>I demonstrate how to reverse score (a.k.a., reverse code) items in SPSS. First, I show you how to do it quickly. Then, I demonstrate multiple methods of doing reverse scoring, as you might prefer one method over the other, depending on your circumstances. Finally, I show you how to create reverse scoring syntax, so that you don't have to keep doing it over and over again for the same questionnaire from scratch.</t>
  </si>
  <si>
    <t>https://i.ytimg.com/vi/oDVzNCOOQTk/maxresdefault.jpg</t>
  </si>
  <si>
    <t>tDLcBrLzBos</t>
  </si>
  <si>
    <t>2019-02-04T02:24:52Z</t>
  </si>
  <si>
    <t>Normal Distribution - Explained Simply (Improved Version!)</t>
  </si>
  <si>
    <t>I describe the standard normal distribution and its properties with respect to the percentage of observations within each standard deviation. I also make reference to two key statistical demarcation points (i.e., 1.96 and 2.58) and their relationship to the normal distribution. Finally, I mention two tests that can be used to test normal distributions for statistical significance. normal distribution, normal probability distribution, standard normal distribution, normal distribution curve, bell shaped curve</t>
  </si>
  <si>
    <t>https://i.ytimg.com/vi/tDLcBrLzBos/maxresdefault.jpg</t>
  </si>
  <si>
    <t>0gK40m5HeBA</t>
  </si>
  <si>
    <t>2018-10-25T10:15:16Z</t>
  </si>
  <si>
    <t>25/10/18 10:15</t>
  </si>
  <si>
    <t>A More Powerful Paired Samples t-Test? Yes!</t>
  </si>
  <si>
    <t>A describe a method to test the difference between two dependent means that will often be more powerful than the conventional paired samples t-test.</t>
  </si>
  <si>
    <t>https://i.ytimg.com/vi/0gK40m5HeBA/maxresdefault.jpg</t>
  </si>
  <si>
    <t>B0G-6Sx8l_E</t>
  </si>
  <si>
    <t>2018-08-15T06:23:24Z</t>
  </si>
  <si>
    <t>15/8/18 6:23</t>
  </si>
  <si>
    <t>Convert z-Scores to Percentiles - SPSS</t>
  </si>
  <si>
    <t>I demonstrate how to convert z-scores into percentiles in SPSS</t>
  </si>
  <si>
    <t>https://i.ytimg.com/vi/B0G-6Sx8l_E/maxresdefault.jpg</t>
  </si>
  <si>
    <t>Awt0zy8CAzA</t>
  </si>
  <si>
    <t>2018-08-15T06:23:20Z</t>
  </si>
  <si>
    <t>Convert Percentiles to z-Scores - SPSS</t>
  </si>
  <si>
    <t>I demonstrate how to convert percentile scores (expressed as probabilities or percentages) into z-scores in SPSS</t>
  </si>
  <si>
    <t>https://i.ytimg.com/vi/Awt0zy8CAzA/maxresdefault.jpg</t>
  </si>
  <si>
    <t>fSkrKtZz4Oo</t>
  </si>
  <si>
    <t>2018-08-14T05:40:01Z</t>
  </si>
  <si>
    <t>14/8/18 5:40</t>
  </si>
  <si>
    <t>High Resolution Charts from SPSS? Yes, you can!</t>
  </si>
  <si>
    <t>I demonstrate a solution to the problem of low-quality images (low DPI) in publications from charts/figures produced in SPSS. Journals often want 300 DPI or 600 DPI. SPSS can produce such high resolution charts, but you have to send them to the journal as a .eps or .pdf files. It's easy.</t>
  </si>
  <si>
    <t>https://i.ytimg.com/vi/fSkrKtZz4Oo/maxresdefault.jpg</t>
  </si>
  <si>
    <t>lOnIPgCaspk</t>
  </si>
  <si>
    <t>2018-07-16T02:59:08Z</t>
  </si>
  <si>
    <t>16/7/18 2:59</t>
  </si>
  <si>
    <t>Calculate SD from Confidence Intervals (Very Accurately)</t>
  </si>
  <si>
    <t>I demonstrate how to calculate a standard deviation from confidence intervals. It's a useful procedure for those cases where researchers reports a bar chart with CIs, but not the descriptive statistics.</t>
  </si>
  <si>
    <t>https://i.ytimg.com/vi/lOnIPgCaspk/maxresdefault.jpg</t>
  </si>
  <si>
    <t>kpTvTyMcDqY</t>
  </si>
  <si>
    <t>2018-07-13T07:43:42Z</t>
  </si>
  <si>
    <t>13/7/18 7:43</t>
  </si>
  <si>
    <t>Is the Bonferroni Correction Really Necessary?</t>
  </si>
  <si>
    <t>I discuss the arguments surrounding the use of the Bonferroni correction and multiple comparisons more broadly. I provide a practical solution to problem of dealing with increases in familywise error rate with respect to the process of getting research published.</t>
  </si>
  <si>
    <t>rMuNniCTsOw</t>
  </si>
  <si>
    <t>2018-07-09T05:42:52Z</t>
  </si>
  <si>
    <t>What is the Bonferroni Correction?</t>
  </si>
  <si>
    <t>I describe the background to the Bonferroni correction (type 1 error and familywise error) as well as the two approaches to conducting a Bonferroni correction.</t>
  </si>
  <si>
    <t>https://i.ytimg.com/vi/rMuNniCTsOw/maxresdefault.jpg</t>
  </si>
  <si>
    <t>7u4jjLnU8R4</t>
  </si>
  <si>
    <t>2018-07-02T10:44:04Z</t>
  </si>
  <si>
    <t>What is the average height of a FIFA World Cup Player? Answered</t>
  </si>
  <si>
    <t>I provide the mean height for FIFA world cup players (in centimeters and feet). I also provide information about the standard deviation, the min and the max, as well as the distribution.</t>
  </si>
  <si>
    <t>https://i.ytimg.com/vi/7u4jjLnU8R4/maxresdefault.jpg</t>
  </si>
  <si>
    <t>cykWLuSCb4g</t>
  </si>
  <si>
    <t>2018-07-02T10:16:00Z</t>
  </si>
  <si>
    <t>Ordered Bar Chart Based on Statistic - SPSS</t>
  </si>
  <si>
    <t>I demonstrate how to create a bar chart such that the bars are ordered according to a statistic such as the mean or the median.</t>
  </si>
  <si>
    <t>https://i.ytimg.com/vi/cykWLuSCb4g/maxresdefault.jpg</t>
  </si>
  <si>
    <t>847LIBKDSaE</t>
  </si>
  <si>
    <t>2018-06-23T01:17:31Z</t>
  </si>
  <si>
    <t>23/6/18 1:17</t>
  </si>
  <si>
    <t>Jitter Plot - SPSS</t>
  </si>
  <si>
    <t>I demonstrate how to create a jitter plot (scatter plot with jittering) in SPSS. I do so in two contexts: a scatter plot with ordinal data and a scatter plot as a substitute for a bar graph, again, with ordinal dependent variable data. ELEMENT: point.jitter</t>
  </si>
  <si>
    <t>https://i.ytimg.com/vi/847LIBKDSaE/maxresdefault.jpg</t>
  </si>
  <si>
    <t>hZf937Bkbo4</t>
  </si>
  <si>
    <t>2018-06-22T08:14:28Z</t>
  </si>
  <si>
    <t>22/6/18 8:14</t>
  </si>
  <si>
    <t>Calculate Age from Birthdate - SPSS (Easy!)</t>
  </si>
  <si>
    <t>COMPUTE age = CTIME.DAYS(formdate-birthdate)/365.25. EXECUTE. I demonstrate a versatile and straightforward method to calculate age from a birthdate variable in SPSS</t>
  </si>
  <si>
    <t>https://i.ytimg.com/vi/hZf937Bkbo4/maxresdefault.jpg</t>
  </si>
  <si>
    <t>cjhh1fSVn60</t>
  </si>
  <si>
    <t>2018-06-13T04:13:18Z</t>
  </si>
  <si>
    <t>13/6/18 4:13</t>
  </si>
  <si>
    <t>SPSS: Eta Squared or Partial Eta-Squared? - Be careful!</t>
  </si>
  <si>
    <t>If you use the GLM utility in SPSS, be careful not to interpret the effect size estimate as partial eta-squared, if you have only one independent variable included in the analysis: It's actual eta-squared.</t>
  </si>
  <si>
    <t>https://i.ytimg.com/vi/cjhh1fSVn60/maxresdefault.jpg</t>
  </si>
  <si>
    <t>jteKmatBgF8</t>
  </si>
  <si>
    <t>2018-06-11T03:38:38Z</t>
  </si>
  <si>
    <t>Welch's F-test vs Brown-Forsythe F-test: Which Should You Use and When?</t>
  </si>
  <si>
    <t>I describe the pros and cons of the Welch's F-test and the Brown-Forsythe F-test for unequal variances and unequal sample sizes. Overall, the Welch's F-test is best, but there are cases where the Brown-Forsythe F-test is better.</t>
  </si>
  <si>
    <t>TGCU0SIZMhU</t>
  </si>
  <si>
    <t>2018-02-16T00:41:41Z</t>
  </si>
  <si>
    <t>16/2/18 0:41</t>
  </si>
  <si>
    <t>Spaghetti Plot in SPSS - The Easy Way</t>
  </si>
  <si>
    <t>I demonstrate how to create a spaghetti plot in SPSS.</t>
  </si>
  <si>
    <t>EaxBaVlftXE</t>
  </si>
  <si>
    <t>2018-01-06T04:40:08Z</t>
  </si>
  <si>
    <t>Cohen's d vs Hedges g? Explained</t>
  </si>
  <si>
    <t>I explain the difference between Cohen's d and Hedge's g. I also point out that Cohen's d is far more commonly reported in the literature, even though it shouldn't be. People are effectively mislabeling Hedge's g as Cohen's d.</t>
  </si>
  <si>
    <t>https://i.ytimg.com/vi/EaxBaVlftXE/maxresdefault.jpg</t>
  </si>
  <si>
    <t>xernlERoj-w</t>
  </si>
  <si>
    <t>2017-12-28T08:48:14Z</t>
  </si>
  <si>
    <t>28/12/17 8:48</t>
  </si>
  <si>
    <t>Grubbs Outlier Test - Introduced and Demonstrated</t>
  </si>
  <si>
    <t>I discuss and demonstrate Grubbs' Outlier Test. Also known as the extreme studentized deviate test; maximum normed residual test. Grubbs, F. E., &amp; Beck, G. (1972). Extension of sample sizes and percentage points for significance tests of outlying observations. Technometrics, 14(4), 847-854.</t>
  </si>
  <si>
    <t>https://i.ytimg.com/vi/xernlERoj-w/maxresdefault.jpg</t>
  </si>
  <si>
    <t>w1HNlyA6oLk</t>
  </si>
  <si>
    <t>2017-12-27T08:24:44Z</t>
  </si>
  <si>
    <t>27/12/17 8:24</t>
  </si>
  <si>
    <t>Standard Deviations for Factorial ANOVAs - SPSS</t>
  </si>
  <si>
    <t>I demonstrate how to calculate the standard deviations for main effect analyses associated with a factorial ANOVA.</t>
  </si>
  <si>
    <t>https://i.ytimg.com/vi/w1HNlyA6oLk/maxresdefault.jpg</t>
  </si>
  <si>
    <t>Oi4T-ej3n5s</t>
  </si>
  <si>
    <t>2017-08-08T07:14:55Z</t>
  </si>
  <si>
    <t>How To Estimate Reliability of Factor/Component Scores</t>
  </si>
  <si>
    <t>I demonstrate a formula known as theta which represents an estimate of the internal consistency reliability of component/factor scores.</t>
  </si>
  <si>
    <t>https://i.ytimg.com/vi/Oi4T-ej3n5s/maxresdefault.jpg</t>
  </si>
  <si>
    <t>SQTvVahZMPQ</t>
  </si>
  <si>
    <t>2017-05-08T09:49:04Z</t>
  </si>
  <si>
    <t>Kaiser-Meyer-Olkin (KMO) Test - How to Interpret Properly</t>
  </si>
  <si>
    <t>Many sources suggest that a KMO value of larger than .50 suggests the data are appropriate for factor analysis. In this video, I demonstrated that this suggesting is misleading. Instead, on the basis of Kaiser and Rice (1974), I suggest a value of .65 or larger to support the application of a factor analysis. Kaiser, H. F., &amp; Rice, J. (1974). Little jiffy, mark IV. Educational and psychological measurement, 34(1), 111-117.</t>
  </si>
  <si>
    <t>sSwzU55bi0I</t>
  </si>
  <si>
    <t>2017-01-20T10:02:03Z</t>
  </si>
  <si>
    <t>20/1/17 10:02</t>
  </si>
  <si>
    <t>Large Number of Value Labels - Fast Way - SPSS</t>
  </si>
  <si>
    <t>I demonstrate an efficient way to add a large number of value labels to a variable in SPSS.</t>
  </si>
  <si>
    <t>https://i.ytimg.com/vi/sSwzU55bi0I/maxresdefault.jpg</t>
  </si>
  <si>
    <t>VwWJrKgdmRM</t>
  </si>
  <si>
    <t>2017-01-12T08:22:01Z</t>
  </si>
  <si>
    <t>Repeated Measures ANOVA Between-Subjects Effect? Explained</t>
  </si>
  <si>
    <t>I demonstrate how the between-subjects effect associated with a repeated measures ANOVA pertains to the grand mean.</t>
  </si>
  <si>
    <t>https://i.ytimg.com/vi/VwWJrKgdmRM/maxresdefault.jpg</t>
  </si>
  <si>
    <t>GLW_b2PEWmg</t>
  </si>
  <si>
    <t>2016-12-06T09:58:38Z</t>
  </si>
  <si>
    <t>Scatter Plot for a t-test? Yes!</t>
  </si>
  <si>
    <t>I demonstrate the usefulness of a scatter plot to represent the effect associated with an independent samples t-test.</t>
  </si>
  <si>
    <t>_HlE1jmc6Ls</t>
  </si>
  <si>
    <t>2016-11-17T10:42:28Z</t>
  </si>
  <si>
    <t>17/11/16 10:42</t>
  </si>
  <si>
    <t>The Alarming Time Costs of Travelling to Work Everyday</t>
  </si>
  <si>
    <t>In this video, I provide a scatter plot to help you estimate the number of work weeks you spend per year travelling to and from work/study. Perhaps it will inspire you to make a change in your life!</t>
  </si>
  <si>
    <t>https://i.ytimg.com/vi/_HlE1jmc6Ls/maxresdefault.jpg</t>
  </si>
  <si>
    <t>rEKakENMnlw</t>
  </si>
  <si>
    <t>2016-10-25T08:21:07Z</t>
  </si>
  <si>
    <t>25/10/16 8:21</t>
  </si>
  <si>
    <t>Correction for Range Restriction - SPSS</t>
  </si>
  <si>
    <t>I describe a simple method to correct a correlation coefficient for range restriction in SPSS. The syntax is provided here: COMPUTE r_2 = r*r. COMPUTE r_correct_numerator=r*SD_population/SD_sample. COMPUTE r_correct_denominator=SQRT(1-r_2+r_2*((SD_population*SD_population)/(SD_sample*SD_sample))). COMPUTE r_correct = r_correct_numerator/r_correct_denominator. EXECUTE. DELETE VARIABLES r_2 r_correct_numerator r_correct_denominator. EXECUTE.</t>
  </si>
  <si>
    <t>https://i.ytimg.com/vi/rEKakENMnlw/maxresdefault.jpg</t>
  </si>
  <si>
    <t>pqi86z73UKk</t>
  </si>
  <si>
    <t>2016-10-25T07:03:07Z</t>
  </si>
  <si>
    <t>25/10/16 7:03</t>
  </si>
  <si>
    <t>Mann-Whitney U - Effect Size (SPSS)</t>
  </si>
  <si>
    <t>I describe how to calculate a measure of effect size for the Mann-Whitney U statistic. It's essentially based on eta-squared.</t>
  </si>
  <si>
    <t>https://i.ytimg.com/vi/pqi86z73UKk/maxresdefault.jpg</t>
  </si>
  <si>
    <t>7ApJElyyxSs</t>
  </si>
  <si>
    <t>2016-10-25T07:00:57Z</t>
  </si>
  <si>
    <t>25/10/16 7:00</t>
  </si>
  <si>
    <t>Mann-Whitney - Assumptions - SPSS</t>
  </si>
  <si>
    <t>I describe how to test the little known homogeneity of variance assumption for the Mann-Whitney U Test in SPSS via Levene's median-based homogeneity of variance test.</t>
  </si>
  <si>
    <t>https://i.ytimg.com/vi/7ApJElyyxSs/maxresdefault.jpg</t>
  </si>
  <si>
    <t>Qzg8J3MPXqU</t>
  </si>
  <si>
    <t>2016-10-25T06:57:52Z</t>
  </si>
  <si>
    <t>25/10/16 6:57</t>
  </si>
  <si>
    <t>Mann-Whitney U Test - SPSS (UPDATED)</t>
  </si>
  <si>
    <t>I perform and interpret a Mann-Whitney U test in SPSS. I describe how to run the analysis and interpret the output.</t>
  </si>
  <si>
    <t>https://i.ytimg.com/vi/Qzg8J3MPXqU/maxresdefault.jpg</t>
  </si>
  <si>
    <t>ecF8Et30ox4</t>
  </si>
  <si>
    <t>2016-06-30T06:58:19Z</t>
  </si>
  <si>
    <t>30/6/16 6:58</t>
  </si>
  <si>
    <t>Overlapping Histograms - SPSS</t>
  </si>
  <si>
    <t>I demonstrate how to create a histogram of two or more groups all on the same X-axis in SPSS.</t>
  </si>
  <si>
    <t>WpPxtXjjWYs</t>
  </si>
  <si>
    <t>2016-06-29T07:40:15Z</t>
  </si>
  <si>
    <t>29/6/16 7:40</t>
  </si>
  <si>
    <t>Histogram for Independent Samples t-test - SPSS</t>
  </si>
  <si>
    <t>I demonstrate how to create a histogram to complement an independent samples t-test in SPSS</t>
  </si>
  <si>
    <t>https://i.ytimg.com/vi/WpPxtXjjWYs/maxresdefault.jpg</t>
  </si>
  <si>
    <t>WJuB0vZp6w4</t>
  </si>
  <si>
    <t>2016-06-03T10:23:33Z</t>
  </si>
  <si>
    <t>Dealing with an outlier - Winsorize</t>
  </si>
  <si>
    <t>I describe and demonstrate the procedure of winsorizing - an attractive method to dealing with an outlier.</t>
  </si>
  <si>
    <t>https://i.ytimg.com/vi/WJuB0vZp6w4/maxresdefault.jpg</t>
  </si>
  <si>
    <t>GQxpOtPg9HI</t>
  </si>
  <si>
    <t>2016-05-19T10:41:17Z</t>
  </si>
  <si>
    <t>19/5/16 10:41</t>
  </si>
  <si>
    <t>Sphericity Explained Again With a Better Example</t>
  </si>
  <si>
    <t>Within-subjects ANOVAs assume sphericity, but what is sphericity exactly? In this video, I provide a very intuitive demonstration of sphericity.</t>
  </si>
  <si>
    <t>https://i.ytimg.com/vi/GQxpOtPg9HI/maxresdefault.jpg</t>
  </si>
  <si>
    <t>dJFAkPLrbx4</t>
  </si>
  <si>
    <t>2016-05-03T10:11:21Z</t>
  </si>
  <si>
    <t>Breusch-Pagan &amp; Konker Test - SPSS (Homoscedasticity Tests)</t>
  </si>
  <si>
    <t>I demonstrate how to test the assumption of homoscedasticity statistically in SPSS with a purpose developed macro. This macro may work on your computer, if the syntax I described in a previous video does not.</t>
  </si>
  <si>
    <t>https://i.ytimg.com/vi/dJFAkPLrbx4/maxresdefault.jpg</t>
  </si>
  <si>
    <t>_5kRBBqQhA0</t>
  </si>
  <si>
    <t>2016-04-26T09:49:32Z</t>
  </si>
  <si>
    <t>26/4/16 9:49</t>
  </si>
  <si>
    <t>Scatter Plot for Multiple Regression</t>
  </si>
  <si>
    <t>I demonstrate how to create a scatter plot to depict the model R results associated with a multiple regression/correlation analysis.</t>
  </si>
  <si>
    <t>https://i.ytimg.com/vi/_5kRBBqQhA0/maxresdefault.jpg</t>
  </si>
  <si>
    <t>1-NkOVbFT-M</t>
  </si>
  <si>
    <t>2016-04-26T09:49:02Z</t>
  </si>
  <si>
    <t>Multiple Regression Versus Multiple Correlation - Explained</t>
  </si>
  <si>
    <t>I explain the difference between multiple regression and multiple correlation. I also demonstrate that multiple correlation may be conceived in the context of a simple Pearson correlation.</t>
  </si>
  <si>
    <t>https://i.ytimg.com/vi/1-NkOVbFT-M/maxresdefault.jpg</t>
  </si>
  <si>
    <t>xIudo4G_6zU</t>
  </si>
  <si>
    <t>2016-04-24T09:27:29Z</t>
  </si>
  <si>
    <t>24/4/16 9:27</t>
  </si>
  <si>
    <t>Scatter Plot with Fit Line (Excluding Equation) - SPSS</t>
  </si>
  <si>
    <t>I demonstrate how to create a scatter plot with a fit line which either includes or excludes the regression equation. I also demonstrate how to add a second fit line to the scatter plot. This is second attempt at this video based on some comments that were left on the first video (thanks!).</t>
  </si>
  <si>
    <t>https://i.ytimg.com/vi/xIudo4G_6zU/maxresdefault.jpg</t>
  </si>
  <si>
    <t>qQqF6HZo0Gc</t>
  </si>
  <si>
    <t>2016-04-20T10:49:54Z</t>
  </si>
  <si>
    <t>20/4/16 10:49</t>
  </si>
  <si>
    <t>How to detect outliers in SPSS</t>
  </si>
  <si>
    <t>I describe and discuss the available procedure in SPSS to detect outliers. The procedure is based on an examination of a boxplot. SPSS can identify two different types of outliers, based on two different inter-quartile range rule multipliers. Neither multiplier (1.5 and 3.0) is ideal, however, with a bit of extra work, you can calculate an outlier based on the 2.2 multiplier. I demonstrate how to do so here: https://www.youtube.com/watch?v=WSflSmcNRFI</t>
  </si>
  <si>
    <t>https://i.ytimg.com/vi/qQqF6HZo0Gc/maxresdefault.jpg</t>
  </si>
  <si>
    <t>6cDAqgpLxyE</t>
  </si>
  <si>
    <t>2016-01-15T09:53:07Z</t>
  </si>
  <si>
    <t>15/1/16 9:53</t>
  </si>
  <si>
    <t>Change Output Font Size in SPSS - Permanently</t>
  </si>
  <si>
    <t>Don't carry on with life working with tiny numbers in SPSS. Change them to an appropriately larger size and be more productive and happier!</t>
  </si>
  <si>
    <t>https://i.ytimg.com/vi/6cDAqgpLxyE/maxresdefault.jpg</t>
  </si>
  <si>
    <t>WhkEU8lMHXQ</t>
  </si>
  <si>
    <t>2015-09-16T10:29:01Z</t>
  </si>
  <si>
    <t>16/9/15 10:29</t>
  </si>
  <si>
    <t>What Sample Size Do you Need for Multiple Regression? (Part 3)</t>
  </si>
  <si>
    <t>I address the issue of what sample size you need to conduct a multiple regression analysis. (Part 3)</t>
  </si>
  <si>
    <t>https://i.ytimg.com/vi/WhkEU8lMHXQ/maxresdefault.jpg</t>
  </si>
  <si>
    <t>v7YlRye7aMw</t>
  </si>
  <si>
    <t>2015-09-16T10:28:49Z</t>
  </si>
  <si>
    <t>16/9/15 10:28</t>
  </si>
  <si>
    <t>What Sample Size Do you Need for Multiple Regression? (Part 2)</t>
  </si>
  <si>
    <t>I address the issue of what sample size you need to conduct a multiple regression analysis. (Part 2)</t>
  </si>
  <si>
    <t>https://i.ytimg.com/vi/v7YlRye7aMw/maxresdefault.jpg</t>
  </si>
  <si>
    <t>PD_xC3Xtqlw</t>
  </si>
  <si>
    <t>2015-09-16T10:28:35Z</t>
  </si>
  <si>
    <t>What Sample Size Do you Need for Multiple Regression?</t>
  </si>
  <si>
    <t>I address the issue of what sample size you need to conduct a multiple regression analysis.</t>
  </si>
  <si>
    <t>https://i.ytimg.com/vi/PD_xC3Xtqlw/maxresdefault.jpg</t>
  </si>
  <si>
    <t>SNsDgNhRANA</t>
  </si>
  <si>
    <t>2015-05-03T09:48:39Z</t>
  </si>
  <si>
    <t>ANOVA - Unequal Variances Unequal Sample Sizes - Brown-Forsythe &amp; Welch F tests</t>
  </si>
  <si>
    <t>How to perform a Brown-Forsythe and Welch F tests in SPSS. These tests are robust to violation of the homogeneity of variance assumption. I also show the degree to which these tests work at keeping alpha close to .05 across various conditions based on published simulation research.</t>
  </si>
  <si>
    <t>https://i.ytimg.com/vi/SNsDgNhRANA/maxresdefault.jpg</t>
  </si>
  <si>
    <t>0Musz7zzpvE</t>
  </si>
  <si>
    <t>2015-05-03T09:47:31Z</t>
  </si>
  <si>
    <t>ANOVA - Unequal Variances Unequal Sample Sizes - Brown-Forsythe &amp; Welch F tests (Part 3)</t>
  </si>
  <si>
    <t>(Part 3) How to perform a Brown-Forsythe and Welch F tests in SPSS. I also show the degree to which these tests work at keeping alpha close to .05 across various conditions based on published simulation research.</t>
  </si>
  <si>
    <t>https://i.ytimg.com/vi/0Musz7zzpvE/maxresdefault.jpg</t>
  </si>
  <si>
    <t>atPv5q-UBJs</t>
  </si>
  <si>
    <t>2015-05-03T09:47:16Z</t>
  </si>
  <si>
    <t>ANOVA - Unequal Variances Unequal Sample Sizes - Brown-Forsythe &amp; Welch F tests (Part 2)</t>
  </si>
  <si>
    <t>(Part 2) How to perform a Brown-Forsythe and Welch F tests in SPSS. I also show the degree to which these tests work at keeping alpha close to .05 across various conditions based on published simulation research.</t>
  </si>
  <si>
    <t>https://i.ytimg.com/vi/atPv5q-UBJs/maxresdefault.jpg</t>
  </si>
  <si>
    <t>kqBr-jk9AqY</t>
  </si>
  <si>
    <t>2015-04-17T11:27:54Z</t>
  </si>
  <si>
    <t>17/4/15 11:27</t>
  </si>
  <si>
    <t>Bootstrapping in SPSS - Part 3</t>
  </si>
  <si>
    <t>https://i.ytimg.com/vi/kqBr-jk9AqY/maxresdefault.jpg</t>
  </si>
  <si>
    <t>9VjzPnoUBJQ</t>
  </si>
  <si>
    <t>2015-04-17T11:27:51Z</t>
  </si>
  <si>
    <t>Bootstrapping in SPSS</t>
  </si>
  <si>
    <t>There is a known bug in SPSS version 25 that prevents bootstrapping from working via the menu options. For two solutions to the problem, check out this video: https://youtu.be/ut_C8OhHeec</t>
  </si>
  <si>
    <t>https://i.ytimg.com/vi/9VjzPnoUBJQ/maxresdefault.jpg</t>
  </si>
  <si>
    <t>P3T96y3wijg</t>
  </si>
  <si>
    <t>Bootstrapping in SPSS - Part 2</t>
  </si>
  <si>
    <t>https://i.ytimg.com/vi/P3T96y3wijg/maxresdefault.jpg</t>
  </si>
  <si>
    <t>gaFBFEceWEI</t>
  </si>
  <si>
    <t>2015-04-10T11:07:10Z</t>
  </si>
  <si>
    <t>Use Cochran's Q instead of McNemar Chi-square - SPSS</t>
  </si>
  <si>
    <t>I demonstrate that Cochran's Q can be used instead of the McNemar chi-square statistic. The advantage of doing so is that you get the uncorrected chi-square value and p-value without having to use syntax.</t>
  </si>
  <si>
    <t>https://i.ytimg.com/vi/gaFBFEceWEI/maxresdefault.jpg</t>
  </si>
  <si>
    <t>gDbuc8jY1W8</t>
  </si>
  <si>
    <t>2015-04-10T09:50:00Z</t>
  </si>
  <si>
    <t>Cochran's Q - SPSS (Part 3)</t>
  </si>
  <si>
    <t>(Part 3) I demonstrate how to perform and interpret Cochran's Q in SPSS. This test is suitable for testing the difference between percentages (or proportions) derived from dichotomously scored data associated with within-subjects design with two or more levels.</t>
  </si>
  <si>
    <t>https://i.ytimg.com/vi/gDbuc8jY1W8/maxresdefault.jpg</t>
  </si>
  <si>
    <t>pX5LgIk9gDs</t>
  </si>
  <si>
    <t>2015-04-10T09:49:52Z</t>
  </si>
  <si>
    <t>Cochran's Q - SPSS (Part 2)</t>
  </si>
  <si>
    <t>(Part 2) I demonstrate how to perform and interpret Cochran's Q in SPSS. This test is suitable for testing the difference between percentages (or proportions) derived from dichotomously scored data associated with within-subjects design with two or more levels.</t>
  </si>
  <si>
    <t>https://i.ytimg.com/vi/pX5LgIk9gDs/maxresdefault.jpg</t>
  </si>
  <si>
    <t>aBbPizXB_lw</t>
  </si>
  <si>
    <t>2015-04-10T09:47:25Z</t>
  </si>
  <si>
    <t>Cochran's Q - SPSS</t>
  </si>
  <si>
    <t>I demonstrate how to perform and interpret Cochran's Q in SPSS. This test is suitable for testing the difference between percentages (or proportions) derived from dichotomously scored data associated with within-subjects design with two or more levels.</t>
  </si>
  <si>
    <t>https://i.ytimg.com/vi/aBbPizXB_lw/maxresdefault.jpg</t>
  </si>
  <si>
    <t>kdjBSJmtepA</t>
  </si>
  <si>
    <t>2015-01-20T00:59:43Z</t>
  </si>
  <si>
    <t>20/1/15 0:59</t>
  </si>
  <si>
    <t>What is Cronbach's Alpha? - Explained Simply (Part 3)</t>
  </si>
  <si>
    <t>(Part 3) I explain what Cronbach's alpha is, how to interpret it, and discuss guidelines for acceptable levels.</t>
  </si>
  <si>
    <t>https://i.ytimg.com/vi/kdjBSJmtepA/maxresdefault.jpg</t>
  </si>
  <si>
    <t>EdCdTzpZrVI</t>
  </si>
  <si>
    <t>2015-01-20T00:59:09Z</t>
  </si>
  <si>
    <t>What is Cronbach's Alpha? - Explained Simply (Part 2)</t>
  </si>
  <si>
    <t>(Part 2) I explain what Cronbach's alpha is, how to interpret it, and discuss guidelines for acceptable levels.</t>
  </si>
  <si>
    <t>https://i.ytimg.com/vi/EdCdTzpZrVI/maxresdefault.jpg</t>
  </si>
  <si>
    <t>PCztXEfNJLM</t>
  </si>
  <si>
    <t>2015-01-20T00:55:46Z</t>
  </si>
  <si>
    <t>20/1/15 0:55</t>
  </si>
  <si>
    <t>What is Cronbach's Alpha? - Explained Simply</t>
  </si>
  <si>
    <t>I explain what Cronbach's alpha is, how to interpret it, and discuss guidelines for acceptable levels.</t>
  </si>
  <si>
    <t>https://i.ytimg.com/vi/PCztXEfNJLM/maxresdefault.jpg</t>
  </si>
  <si>
    <t>Rp0qorrPXA0</t>
  </si>
  <si>
    <t>2014-09-30T09:25:55Z</t>
  </si>
  <si>
    <t>30/9/14 9:25</t>
  </si>
  <si>
    <t>Chi-Square - Post-Hoc Testing - SPSS (Part 3)</t>
  </si>
  <si>
    <t>(Part 3) I demonstrate how to do conduct chi-square post-hoc tests in an efficient (and easy) way based on adjusted standardized residuals.</t>
  </si>
  <si>
    <t>https://i.ytimg.com/vi/Rp0qorrPXA0/maxresdefault.jpg</t>
  </si>
  <si>
    <t>cOu9rv83G-I</t>
  </si>
  <si>
    <t>2014-09-30T09:25:38Z</t>
  </si>
  <si>
    <t>Chi-Square - Post-Hoc Testing - SPSS (Part 1)</t>
  </si>
  <si>
    <t>I demonstrate how to do conduct chi-square post-hoc tests in an efficient (and easy) way based on adjusted standardized residuals.</t>
  </si>
  <si>
    <t>https://i.ytimg.com/vi/cOu9rv83G-I/maxresdefault.jpg</t>
  </si>
  <si>
    <t>krLz0GK3uwg</t>
  </si>
  <si>
    <t>2014-09-30T09:23:38Z</t>
  </si>
  <si>
    <t>30/9/14 9:23</t>
  </si>
  <si>
    <t>Chi-Square - Post-Hoc Testing - SPSS (Part 2)</t>
  </si>
  <si>
    <t>(Part 2) I demonstrate how to do conduct chi-square post-hoc tests in an efficient (and easy) way based on adjusted standardized residuals.</t>
  </si>
  <si>
    <t>https://i.ytimg.com/vi/krLz0GK3uwg/maxresdefault.jpg</t>
  </si>
  <si>
    <t>dYAn-geuurg</t>
  </si>
  <si>
    <t>2014-04-13T05:07:00Z</t>
  </si>
  <si>
    <t>13/4/14 5:07</t>
  </si>
  <si>
    <t>One-way Between Groups ANOVA - Writing Up (Part 5)</t>
  </si>
  <si>
    <t>(Part 5) 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dYAn-geuurg/maxresdefault.jpg</t>
  </si>
  <si>
    <t>Gf2B_DI0UAs</t>
  </si>
  <si>
    <t>2014-04-13T05:06:57Z</t>
  </si>
  <si>
    <t>13/4/14 5:06</t>
  </si>
  <si>
    <t>One-way Between Groups ANOVA - Writing Up (Part 4)</t>
  </si>
  <si>
    <t>(Part 4) 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Gf2B_DI0UAs/maxresdefault.jpg</t>
  </si>
  <si>
    <t>wnB5ViIKSOs</t>
  </si>
  <si>
    <t>2014-04-13T05:03:55Z</t>
  </si>
  <si>
    <t>13/4/14 5:03</t>
  </si>
  <si>
    <t>One-way Between Groups ANOVA - Writing Up (Part 3)</t>
  </si>
  <si>
    <t>(Part 3) 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wnB5ViIKSOs/maxresdefault.jpg</t>
  </si>
  <si>
    <t>uSu_LKpKp08</t>
  </si>
  <si>
    <t>2014-04-13T05:03:52Z</t>
  </si>
  <si>
    <t>One-way Between Groups ANOVA - Writing Up (Part 2)</t>
  </si>
  <si>
    <t>(Part 2) 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uSu_LKpKp08/maxresdefault.jpg</t>
  </si>
  <si>
    <t>OoYn1elGF40</t>
  </si>
  <si>
    <t>2014-04-13T05:01:47Z</t>
  </si>
  <si>
    <t>13/4/14 5:01</t>
  </si>
  <si>
    <t>One-way Between Groups ANOVA - Writing Up</t>
  </si>
  <si>
    <t>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OoYn1elGF40/maxresdefault.jpg</t>
  </si>
  <si>
    <t>OnKoyOGUJLY</t>
  </si>
  <si>
    <t>2014-04-11T11:15:26Z</t>
  </si>
  <si>
    <t>A Very Useful Windows Feature: Snipping Tool</t>
  </si>
  <si>
    <t>If you would like to take a snapshot of just a portion of what is displayed on your monitor, the Windows snipping tool is great. It's especially good for taking a snapshot of an excel sheet, or a snapshot of a PDF file, or a snapshot of a book within google books.</t>
  </si>
  <si>
    <t>https://i.ytimg.com/vi/OnKoyOGUJLY/maxresdefault.jpg</t>
  </si>
  <si>
    <t>pfhtXWXjLdA</t>
  </si>
  <si>
    <t>2014-04-07T10:19:56Z</t>
  </si>
  <si>
    <t>Standard Deviation, Variance, Range - SPSS</t>
  </si>
  <si>
    <t>I demonstrate how to calculate the standard deviation, variance and range in SPSS; I also show a little trick to calculate the standard deviation, variance, and range in separate groups.</t>
  </si>
  <si>
    <t>https://i.ytimg.com/vi/pfhtXWXjLdA/maxresdefault.jpg</t>
  </si>
  <si>
    <t>VXPpmIPKafM</t>
  </si>
  <si>
    <t>2014-04-07T10:19:33Z</t>
  </si>
  <si>
    <t>Mean, Median, Mode - SPSS</t>
  </si>
  <si>
    <t>I demonstrate how to calculate the mean, median and mode in SPSS; I also show a little trick to calculate the mean, median, and mode in separate groups.</t>
  </si>
  <si>
    <t>https://i.ytimg.com/vi/VXPpmIPKafM/maxresdefault.jpg</t>
  </si>
  <si>
    <t>8tbVYN8AWUo</t>
  </si>
  <si>
    <t>2014-04-07T10:09:25Z</t>
  </si>
  <si>
    <t>One-Way Between Groups ANOVA - SPSS (Part 5)</t>
  </si>
  <si>
    <t>(Part 5) Doing a one-way between groups ANOVA is easy, but you need to keep in mind whether you are analysing three means, or four or more means, as you should change the type of multiple-comparison ("post-hoc test") you do.</t>
  </si>
  <si>
    <t>https://i.ytimg.com/vi/8tbVYN8AWUo/maxresdefault.jpg</t>
  </si>
  <si>
    <t>PZwxp47AKkg</t>
  </si>
  <si>
    <t>2014-04-07T10:09:22Z</t>
  </si>
  <si>
    <t>One-Way Between Groups ANOVA - SPSS (Part 4)</t>
  </si>
  <si>
    <t>(Part 4) Doing a one-way between groups ANOVA is easy, but you need to keep in mind whether you are analysing three means, or four or more means, as you should change the type of multiple-comparison ("post-hoc test") you do.</t>
  </si>
  <si>
    <t>https://i.ytimg.com/vi/PZwxp47AKkg/maxresdefault.jpg</t>
  </si>
  <si>
    <t>UPN_ij0AOa8</t>
  </si>
  <si>
    <t>2014-04-07T10:09:17Z</t>
  </si>
  <si>
    <t>One-Way Between Groups ANOVA - SPSS (Part 3)</t>
  </si>
  <si>
    <t>(Part 3) Doing a one-way between groups ANOVA is easy, but you need to keep in mind whether you are analysing three means, or four or more means, as you should change the type of multiple-comparison ("post-hoc test") you do.</t>
  </si>
  <si>
    <t>https://i.ytimg.com/vi/UPN_ij0AOa8/maxresdefault.jpg</t>
  </si>
  <si>
    <t>cFd5KaTpbBc</t>
  </si>
  <si>
    <t>2014-04-07T10:09:13Z</t>
  </si>
  <si>
    <t>One-Way Between Groups ANOVA - SPSS (Part 2)</t>
  </si>
  <si>
    <t>(Part 2) Doing a one-way between groups ANOVA is easy, but you need to keep in mind whether you are analysing three means, or four or more means, as you should change the type of multiple-comparison ("post-hoc test") you do.</t>
  </si>
  <si>
    <t>https://i.ytimg.com/vi/cFd5KaTpbBc/maxresdefault.jpg</t>
  </si>
  <si>
    <t>gkfl2O4cKxM</t>
  </si>
  <si>
    <t>2014-04-07T10:00:45Z</t>
  </si>
  <si>
    <t>One-Way Between Groups ANOVA - SPSS</t>
  </si>
  <si>
    <t>Doing a one-way between groups (a.k.a., between-subjects) ANOVA is easy, but you need to keep in mind whether you are analysing three means, or four or more means, as you should change the type of multiple-comparison ("post-hoc test") you do.</t>
  </si>
  <si>
    <t>https://i.ytimg.com/vi/gkfl2O4cKxM/maxresdefault.jpg</t>
  </si>
  <si>
    <t>QW0b9Vo-6UQ</t>
  </si>
  <si>
    <t>2014-04-05T10:21:10Z</t>
  </si>
  <si>
    <t>Two-Way Repeated Measures ANOVA - SPSS (Part 6)</t>
  </si>
  <si>
    <t>(Part 6) I demonstrate how to perform and interpret a two-way repeated measures ANOVA. Specifically, a 2 by 2 repeated measures ANOVA. I help explain interpreting the main effects as well as the interaction.</t>
  </si>
  <si>
    <t>https://i.ytimg.com/vi/QW0b9Vo-6UQ/maxresdefault.jpg</t>
  </si>
  <si>
    <t>QOI8hQMpzp8</t>
  </si>
  <si>
    <t>2014-04-05T10:21:07Z</t>
  </si>
  <si>
    <t>Two-Way Repeated Measures ANOVA - SPSS (Part 5)</t>
  </si>
  <si>
    <t>(Part 5) I demonstrate how to perform and interpret a two-way repeated measures ANOVA. Specifically, a 2 by 2 repeated measures ANOVA. I help explain interpreting the main effects as well as the interaction.</t>
  </si>
  <si>
    <t>https://i.ytimg.com/vi/QOI8hQMpzp8/maxresdefault.jpg</t>
  </si>
  <si>
    <t>iXp7kPw9tQ4</t>
  </si>
  <si>
    <t>2014-04-05T10:21:05Z</t>
  </si>
  <si>
    <t>Two-Way Repeated Measures ANOVA - SPSS (Part 4)</t>
  </si>
  <si>
    <t>(Part 4) I demonstrate how to perform and interpret a two-way repeated measures ANOVA. Specifically, a 2 by 2 repeated measures ANOVA. I help explain interpreting the main effects as well as the interaction.</t>
  </si>
  <si>
    <t>https://i.ytimg.com/vi/iXp7kPw9tQ4/maxresdefault.jpg</t>
  </si>
  <si>
    <t>VzjAM0jEDtg</t>
  </si>
  <si>
    <t>2014-04-05T10:15:49Z</t>
  </si>
  <si>
    <t>Two-Way Repeated Measures ANOVA - SPSS (Part 3)</t>
  </si>
  <si>
    <t>(Part 3) I demonstrate how to perform and interpret a two-way repeated measures ANOVA. Specifically, a 2 by 2 repeated measures ANOVA. I help explain interpreting the main effects as well as the interaction.</t>
  </si>
  <si>
    <t>https://i.ytimg.com/vi/VzjAM0jEDtg/maxresdefault.jpg</t>
  </si>
  <si>
    <t>zBIqSRC3-Z8</t>
  </si>
  <si>
    <t>2014-04-05T10:13:47Z</t>
  </si>
  <si>
    <t>Two-Way Repeated Measures ANOVA - SPSS (Part 2)</t>
  </si>
  <si>
    <t>(Part 2) I demonstrate how to perform and interpret a two-way repeated measures ANOVA. Specifically, a 2 by 2 repeated measures ANOVA. I help explain interpreting the main effects as well as the interaction.</t>
  </si>
  <si>
    <t>https://i.ytimg.com/vi/zBIqSRC3-Z8/maxresdefault.jpg</t>
  </si>
  <si>
    <t>qobtGqVBFig</t>
  </si>
  <si>
    <t>2014-04-05T10:11:08Z</t>
  </si>
  <si>
    <t>Two-Way Repeated Measures ANOVA - SPSS</t>
  </si>
  <si>
    <t>I demonstrate how to perform and interpret a two-way repeated measures ANOVA. Specifically, a 2 by 2 repeated measures ANOVA. I help explain interpreting the main effects as well as the interaction. NB: This is definitely a fully within-subjects design, as the sample size is 12 cases (all males), and all 12 cases responded to the testing across the four conditions. Gender can be a within-subjects factor, when it is a component of the stimulus, as was the case in this study. Think of it this way: whereas the data derived from the 12 males who responded to the four tests may be inferred to the population of males, the males and females who did the testing are not in any way a random sample of males/females. They are just part of the stimulus/condition. It's a bit of tricky one, but a good test to think about.</t>
  </si>
  <si>
    <t>https://i.ytimg.com/vi/qobtGqVBFig/maxresdefault.jpg</t>
  </si>
  <si>
    <t>bUXdWUHJRqA</t>
  </si>
  <si>
    <t>2014-04-05T03:07:39Z</t>
  </si>
  <si>
    <t>What is Sphericity? Explained Simply (Part 2)</t>
  </si>
  <si>
    <t>There are many descriptions of sphericity, but few of them are truly understandable. I explain what sphericity is in an "intuitive" way, as well as explain why it's important in the context of repeated measures ANOVA.</t>
  </si>
  <si>
    <t>https://i.ytimg.com/vi/bUXdWUHJRqA/maxresdefault.jpg</t>
  </si>
  <si>
    <t>8BvlRJeCIaM</t>
  </si>
  <si>
    <t>2014-04-05T03:05:36Z</t>
  </si>
  <si>
    <t>What is sphericity? Explained Simply</t>
  </si>
  <si>
    <t>https://i.ytimg.com/vi/8BvlRJeCIaM/maxresdefault.jpg</t>
  </si>
  <si>
    <t>onwB5I8etHs</t>
  </si>
  <si>
    <t>2014-04-02T03:26:03Z</t>
  </si>
  <si>
    <t>Do the t-test and ANOVA really assume homogeneity of variance? (Part 4)</t>
  </si>
  <si>
    <t>(Part 4) It's often stated that the t-test and ANOVA assume homogeneity of variance. However, these tests are quite robust under a number of conditions. I provide a brief review of some simulation research supporting the application of the t-test and the ANOVA to data which violate the assumption of homogeneity of variance. I also provide some recommendations.</t>
  </si>
  <si>
    <t>https://i.ytimg.com/vi/onwB5I8etHs/maxresdefault.jpg</t>
  </si>
  <si>
    <t>Ke-vXm70S5Q</t>
  </si>
  <si>
    <t>2014-04-02T03:24:51Z</t>
  </si>
  <si>
    <t>Do the t-test and ANOVA really assume homogeneity of variance? (Part 3)</t>
  </si>
  <si>
    <t>(Part 3) It's often stated that the t-test and ANOVA assume homogeneity of variance. However, these tests are quite robust under a number of conditions. I provide a brief review of some simulation research supporting the application of the t-test and the ANOVA to data which violate the assumption of homogeneity of variance. I also provide some recommendations.</t>
  </si>
  <si>
    <t>https://i.ytimg.com/vi/Ke-vXm70S5Q/maxresdefault.jpg</t>
  </si>
  <si>
    <t>0-1PNIv3Ev0</t>
  </si>
  <si>
    <t>2014-04-02T03:23:25Z</t>
  </si>
  <si>
    <t>Do the t-test and ANOVA really assume homogeneity of variance? (Part 2)</t>
  </si>
  <si>
    <t>(Part 2) It's often stated that the t-test and ANOVA assume homogeneity of variance. However, these tests are quite robust under a number of conditions. I provide a brief review of some simulation research supporting the application of the t-test and the ANOVA to data which violate the assumption of homogeneity of variance. I also provide some recommendations.</t>
  </si>
  <si>
    <t>https://i.ytimg.com/vi/0-1PNIv3Ev0/maxresdefault.jpg</t>
  </si>
  <si>
    <t>pRa0StUVc4U</t>
  </si>
  <si>
    <t>2014-04-02T03:21:43Z</t>
  </si>
  <si>
    <t>Do the t-test and ANOVA really assume homogeneity of variance?</t>
  </si>
  <si>
    <t>It's often stated that the t-test and ANOVA assume homogeneity of variance. However, these tests are quite robust under a number of conditions. I provide a brief review of some simulation research supporting the application of the t-test and the ANOVA to data which violate the assumption of homogeneity of variance. I also provide some recommendations.</t>
  </si>
  <si>
    <t>https://i.ytimg.com/vi/pRa0StUVc4U/maxresdefault.jpg</t>
  </si>
  <si>
    <t>fl6wgE4Edqw</t>
  </si>
  <si>
    <t>2014-03-31T11:31:00Z</t>
  </si>
  <si>
    <t>31/3/14 11:31</t>
  </si>
  <si>
    <t>Welch's t-test (unequal variances) - SPSS</t>
  </si>
  <si>
    <t>I demonstrate how to perform Welch's t-test in SPSS. Welch's test can be used to test the difference between two group means when the group variances are unequal, and even if the sample sizes are unequal, as well.</t>
  </si>
  <si>
    <t>https://i.ytimg.com/vi/fl6wgE4Edqw/maxresdefault.jpg</t>
  </si>
  <si>
    <t>NnqCp5CjTwk</t>
  </si>
  <si>
    <t>2014-03-28T11:33:23Z</t>
  </si>
  <si>
    <t>28/3/14 11:33</t>
  </si>
  <si>
    <t>Test the Difference between Two Beta Coefficients (Part 3)</t>
  </si>
  <si>
    <t>(Part 2) I demonstrate (using SPSS) a procedure to test the difference between two beta coefficients in both unstandardised and standardised forms. The procedure can be used with any software that does bootstrapping for a multiple regression solution.</t>
  </si>
  <si>
    <t>https://i.ytimg.com/vi/NnqCp5CjTwk/maxresdefault.jpg</t>
  </si>
  <si>
    <t>O5OpUAybVOE</t>
  </si>
  <si>
    <t>2014-03-28T11:29:01Z</t>
  </si>
  <si>
    <t>28/3/14 11:29</t>
  </si>
  <si>
    <t>Test the Difference between Two Beta Coefficients (Part 2)</t>
  </si>
  <si>
    <t>https://i.ytimg.com/vi/O5OpUAybVOE/maxresdefault.jpg</t>
  </si>
  <si>
    <t>qKnpiGwNDMk</t>
  </si>
  <si>
    <t>2014-03-28T11:28:44Z</t>
  </si>
  <si>
    <t>28/3/14 11:28</t>
  </si>
  <si>
    <t>Test the Difference between Two Beta Coefficients</t>
  </si>
  <si>
    <t>I demonstrate (using SPSS) a procedure to test the difference between two beta coefficients in both unstandardised and standardised forms. The procedure can be used with any software that does bootstrapping for a multiple regression solution.</t>
  </si>
  <si>
    <t>https://i.ytimg.com/vi/qKnpiGwNDMk/maxresdefault.jpg</t>
  </si>
  <si>
    <t>mUpioq473qA</t>
  </si>
  <si>
    <t>2014-03-26T10:57:26Z</t>
  </si>
  <si>
    <t>26/3/14 10:57</t>
  </si>
  <si>
    <t>Do the t-test and ANOVA really assume normality? (Part 3)</t>
  </si>
  <si>
    <t>(Part 3) It's often stated that the t-test and ANOVA assume normal distributions. However, they actually do not. I provide a brief review of some simulation research supporting the application of the t-test and the ANOVA to very non-normally distributed data.</t>
  </si>
  <si>
    <t>https://i.ytimg.com/vi/mUpioq473qA/maxresdefault.jpg</t>
  </si>
  <si>
    <t>ty6Xn8SOkjw</t>
  </si>
  <si>
    <t>2014-03-26T10:56:31Z</t>
  </si>
  <si>
    <t>26/3/14 10:56</t>
  </si>
  <si>
    <t>Do the t-test and ANOVA really assume normality? (Part 2)</t>
  </si>
  <si>
    <t>(Part 2) It's often stated that the t-test and ANOVA assume normal distributions. However, they actually do not. I provide a brief review of some simulation research supporting the application of the t-test and the ANOVA to very non-normally distributed data.</t>
  </si>
  <si>
    <t>https://i.ytimg.com/vi/ty6Xn8SOkjw/maxresdefault.jpg</t>
  </si>
  <si>
    <t>yNdlGRz-Z04</t>
  </si>
  <si>
    <t>2014-03-26T10:54:49Z</t>
  </si>
  <si>
    <t>26/3/14 10:54</t>
  </si>
  <si>
    <t>Do the t-test and ANOVA really assume normality?</t>
  </si>
  <si>
    <t>It's often stated that the t-test and ANOVA assume normal distributions. However, they actually do not. I provide a brief review of some simulation research supporting the application of the t-test and the ANOVA to very non-normally distributed data.</t>
  </si>
  <si>
    <t>https://i.ytimg.com/vi/yNdlGRz-Z04/maxresdefault.jpg</t>
  </si>
  <si>
    <t>XXMKWpsonoY</t>
  </si>
  <si>
    <t>2014-03-25T07:52:01Z</t>
  </si>
  <si>
    <t>25/3/14 7:52</t>
  </si>
  <si>
    <t>What is the average stock market return?</t>
  </si>
  <si>
    <t>I answer this question using S&amp;P500 (accumulation) data going back to 1965. In addition to the mean and median annual return, I report the all important standard deviation, as well, so that you can get an idea of the variability in stock market returns (it's large!). I also examine the ASX/S&amp;P200 accumulation index.</t>
  </si>
  <si>
    <t>https://i.ytimg.com/vi/XXMKWpsonoY/maxresdefault.jpg</t>
  </si>
  <si>
    <t>nG-MOrtNgt8</t>
  </si>
  <si>
    <t>2014-03-24T08:16:20Z</t>
  </si>
  <si>
    <t>24/3/14 8:16</t>
  </si>
  <si>
    <t>Independent t-test - Explained Simply (Part 3)</t>
  </si>
  <si>
    <t>(Part 3) I describe how to calculate and interpret an independent samples t-test so that anyone can understand it.</t>
  </si>
  <si>
    <t>https://i.ytimg.com/vi/nG-MOrtNgt8/maxresdefault.jpg</t>
  </si>
  <si>
    <t>HqdvffPGgw0</t>
  </si>
  <si>
    <t>2014-03-24T08:09:44Z</t>
  </si>
  <si>
    <t>24/3/14 8:09</t>
  </si>
  <si>
    <t>Independent t-test - Explained Simply (Part 7)</t>
  </si>
  <si>
    <t>(Part 7) I describe how to calculate and interpret an independent samples t-test so that anyone can understand it.</t>
  </si>
  <si>
    <t>https://i.ytimg.com/vi/HqdvffPGgw0/maxresdefault.jpg</t>
  </si>
  <si>
    <t>2014-03-24T07:43:44Z</t>
  </si>
  <si>
    <t>24/3/14 7:43</t>
  </si>
  <si>
    <t>Independent t-test - Explained Simply (Part 8)</t>
  </si>
  <si>
    <t>(Part 8) I describe how to calculate and interpret an independent samples t-test so that anyone can understand it.</t>
  </si>
  <si>
    <t>https://i.ytimg.com/vi/-XCSZW7Z3S0/maxresdefault.jpg</t>
  </si>
  <si>
    <t>IQgeSeRKkVY</t>
  </si>
  <si>
    <t>2014-03-24T07:24:32Z</t>
  </si>
  <si>
    <t>24/3/14 7:24</t>
  </si>
  <si>
    <t>Independent t-test - Explained Simply (Part 5)</t>
  </si>
  <si>
    <t>(Part 5) I describe how to calculate and interpret an independent samples t-test so that anyone can understand it.</t>
  </si>
  <si>
    <t>https://i.ytimg.com/vi/IQgeSeRKkVY/maxresdefault.jpg</t>
  </si>
  <si>
    <t>wFp61RpDnA0</t>
  </si>
  <si>
    <t>2014-03-24T07:22:58Z</t>
  </si>
  <si>
    <t>24/3/14 7:22</t>
  </si>
  <si>
    <t>Independent t-test - Explained Simply (Part 6)</t>
  </si>
  <si>
    <t>(Part 6) I describe how to calculate and interpret an independent samples t-test so that anyone can understand it.</t>
  </si>
  <si>
    <t>https://i.ytimg.com/vi/wFp61RpDnA0/maxresdefault.jpg</t>
  </si>
  <si>
    <t>X3xUn40ycyM</t>
  </si>
  <si>
    <t>2014-03-24T07:21:54Z</t>
  </si>
  <si>
    <t>24/3/14 7:21</t>
  </si>
  <si>
    <t>Independent t-test - Explained Simply (Part 2)</t>
  </si>
  <si>
    <t>(Part 2) I describe how to calculate and interpret an independent samples t-test so that anyone can understand it.</t>
  </si>
  <si>
    <t>https://i.ytimg.com/vi/X3xUn40ycyM/maxresdefault.jpg</t>
  </si>
  <si>
    <t>PfBKBuYYb3o</t>
  </si>
  <si>
    <t>2014-03-24T07:10:05Z</t>
  </si>
  <si>
    <t>24/3/14 7:10</t>
  </si>
  <si>
    <t>Independent t-test - Explained Simply (Part 4)</t>
  </si>
  <si>
    <t>(Part 4) I describe how to calculate and interpret an independent samples t-test so that anyone can understand it.</t>
  </si>
  <si>
    <t>https://i.ytimg.com/vi/PfBKBuYYb3o/maxresdefault.jpg</t>
  </si>
  <si>
    <t>3azuAaOJack</t>
  </si>
  <si>
    <t>2014-03-24T06:44:55Z</t>
  </si>
  <si>
    <t>24/3/14 6:44</t>
  </si>
  <si>
    <t>Independent t-test - Explained Simply</t>
  </si>
  <si>
    <t>I describe how to calculate and interpret an independent samples t-test so that anyone can understand it.</t>
  </si>
  <si>
    <t>https://i.ytimg.com/vi/3azuAaOJack/maxresdefault.jpg</t>
  </si>
  <si>
    <t>WRj3py4LBOo</t>
  </si>
  <si>
    <t>2014-03-22T05:04:41Z</t>
  </si>
  <si>
    <t>22/3/14 5:04</t>
  </si>
  <si>
    <t>Calculating Confidence Intervals in Within-Subjects Designs (Part 2)</t>
  </si>
  <si>
    <t>(Part 2) Using SPSS, I describe how to calculate confidence intervals in within-subjects designs based on Loftus and Masson's (1994) procedure. Loftus, G. R., &amp; Masson, M. E. (1994). Using confidence intervals in within-subject designs. Psychonomic Bulletin &amp; Review, 1(4), 476-490.</t>
  </si>
  <si>
    <t>https://i.ytimg.com/vi/WRj3py4LBOo/maxresdefault.jpg</t>
  </si>
  <si>
    <t>jkuYsSZu140</t>
  </si>
  <si>
    <t>2014-03-22T04:53:44Z</t>
  </si>
  <si>
    <t>22/3/14 4:53</t>
  </si>
  <si>
    <t>Calculating Confidence Intervals in Within-Subjects Designs</t>
  </si>
  <si>
    <t>Using SPSS, I describe how to calculate confidence intervals in within-subjects designs based on Loftus and Masson's (1994) procedure. Loftus, G. R., &amp; Masson, M. E. (1994). Using confidence intervals in within-subject designs. Psychonomic Bulletin &amp; Review, 1(4), 476-490.</t>
  </si>
  <si>
    <t>https://i.ytimg.com/vi/jkuYsSZu140/maxresdefault.jpg</t>
  </si>
  <si>
    <t>p2r9NHam4vg</t>
  </si>
  <si>
    <t>2014-03-22T04:50:08Z</t>
  </si>
  <si>
    <t>22/3/14 4:50</t>
  </si>
  <si>
    <t>Paired Samples t-test: Writing-Up Results (Part 2)</t>
  </si>
  <si>
    <t>(Part 2) I demonstrate how to write a high quality results section for a dependent samples t-test (aka., paired samples t-test).</t>
  </si>
  <si>
    <t>https://i.ytimg.com/vi/p2r9NHam4vg/maxresdefault.jpg</t>
  </si>
  <si>
    <t>LPOEdtw7Sjo</t>
  </si>
  <si>
    <t>2014-03-22T04:49:24Z</t>
  </si>
  <si>
    <t>22/3/14 4:49</t>
  </si>
  <si>
    <t>Paired Samples t-test: Writing-Up Results</t>
  </si>
  <si>
    <t>I demonstrate how to write a high quality results section for a dependent samples t-test (aka., paired samples t-test).</t>
  </si>
  <si>
    <t>https://i.ytimg.com/vi/LPOEdtw7Sjo/maxresdefault.jpg</t>
  </si>
  <si>
    <t>o5IOyr-7tVY</t>
  </si>
  <si>
    <t>2014-03-21T09:05:24Z</t>
  </si>
  <si>
    <t>21/3/14 9:05</t>
  </si>
  <si>
    <t>Fisher's LSD - An Attractive and Underused Post-Hoc Test</t>
  </si>
  <si>
    <t>Fisher's LSD is often criticised as a post-hoc test. However, Fisher's LSD is actually a good post-hoc test in one very common scenario. In this video, I describe that scenario and provided references to support the test's use.</t>
  </si>
  <si>
    <t>https://i.ytimg.com/vi/o5IOyr-7tVY/maxresdefault.jpg</t>
  </si>
  <si>
    <t>nZF_8QQEvj0</t>
  </si>
  <si>
    <t>2014-03-14T10:40:14Z</t>
  </si>
  <si>
    <t>14/3/14 10:40</t>
  </si>
  <si>
    <t>Independent Samples t-test - Writing Up Results (Part 3)</t>
  </si>
  <si>
    <t>(Part 2) I demonstrate how to write a high quality results section for an independent samples t-test.</t>
  </si>
  <si>
    <t>https://i.ytimg.com/vi/nZF_8QQEvj0/maxresdefault.jpg</t>
  </si>
  <si>
    <t>B0aLjkJqpl0</t>
  </si>
  <si>
    <t>2014-03-14T10:40:08Z</t>
  </si>
  <si>
    <t>Independent Samples t-test - Writing Up Results (Part 2)</t>
  </si>
  <si>
    <t>https://i.ytimg.com/vi/B0aLjkJqpl0/maxresdefault.jpg</t>
  </si>
  <si>
    <t>WA7Ysxd-91E</t>
  </si>
  <si>
    <t>2014-03-14T10:39:53Z</t>
  </si>
  <si>
    <t>14/3/14 10:39</t>
  </si>
  <si>
    <t>Independent Samples t-test - Writing Up Results</t>
  </si>
  <si>
    <t>I demonstrate how to write a high quality results section for an independent samples t-test.</t>
  </si>
  <si>
    <t>https://i.ytimg.com/vi/WA7Ysxd-91E/maxresdefault.jpg</t>
  </si>
  <si>
    <t>GFoRsdpQLOM</t>
  </si>
  <si>
    <t>2014-03-13T11:39:11Z</t>
  </si>
  <si>
    <t>13/3/14 11:39</t>
  </si>
  <si>
    <t>Average Correlation - SPSS</t>
  </si>
  <si>
    <t>I demonstrate a very quick way to calculate the average correlation associated with a correlation matrix. Major time saver!</t>
  </si>
  <si>
    <t>https://i.ytimg.com/vi/GFoRsdpQLOM/maxresdefault.jpg</t>
  </si>
  <si>
    <t>Hf0PBNYlJ8k</t>
  </si>
  <si>
    <t>2014-03-12T06:14:51Z</t>
  </si>
  <si>
    <t>Nominal Ordinal Interval Ratio - Explained (Part 5)</t>
  </si>
  <si>
    <t>(Part 5) I describe the levels of measurement (nominal, ordinal, interval, and ratio), provide examples, and explain why they are important.</t>
  </si>
  <si>
    <t>https://i.ytimg.com/vi/Hf0PBNYlJ8k/maxresdefault.jpg</t>
  </si>
  <si>
    <t>cKwFjJuQvTg</t>
  </si>
  <si>
    <t>2014-03-12T06:13:31Z</t>
  </si>
  <si>
    <t>Nominal Ordinal Interval Ratio - Explained (Part 4)</t>
  </si>
  <si>
    <t>(Part 4) I describe the levels of measurement (nominal, ordinal, interval, and ratio), provide examples, and explain why they are important.</t>
  </si>
  <si>
    <t>https://i.ytimg.com/vi/cKwFjJuQvTg/maxresdefault.jpg</t>
  </si>
  <si>
    <t>IYs8kfdJTEI</t>
  </si>
  <si>
    <t>2014-03-12T06:12:36Z</t>
  </si>
  <si>
    <t>Nominal Ordinal Interval Ratio - Explained (Part 3)</t>
  </si>
  <si>
    <t>(Part 3) I describe the levels of measurement (nominal, ordinal, interval, and ratio), provide examples, and explain why they are important.</t>
  </si>
  <si>
    <t>https://i.ytimg.com/vi/IYs8kfdJTEI/maxresdefault.jpg</t>
  </si>
  <si>
    <t>t3WhIdlV6gE</t>
  </si>
  <si>
    <t>2014-03-12T06:09:35Z</t>
  </si>
  <si>
    <t>Nominal Ordinal Interval Ratio - Explained (Part 2)</t>
  </si>
  <si>
    <t>(Part 2) I describe the levels of measurement (nominal, ordinal, interval, and ratio), provide examples, and explain why they are important.</t>
  </si>
  <si>
    <t>https://i.ytimg.com/vi/t3WhIdlV6gE/maxresdefault.jpg</t>
  </si>
  <si>
    <t>u90XkFRcdDU</t>
  </si>
  <si>
    <t>2014-03-12T06:07:12Z</t>
  </si>
  <si>
    <t>Nominal Ordinal Interval Ratio - Explained</t>
  </si>
  <si>
    <t>I describe the levels of measurement (nominal, ordinal, interval, and ratio), provide examples, and explain why they are important.</t>
  </si>
  <si>
    <t>https://i.ytimg.com/vi/u90XkFRcdDU/maxresdefault.jpg</t>
  </si>
  <si>
    <t>BY8g1BzkBDA</t>
  </si>
  <si>
    <t>2014-03-12T03:33:31Z</t>
  </si>
  <si>
    <t>Partial Confirmatory Factor Analysis (Part 6)</t>
  </si>
  <si>
    <t>(Part 6)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BY8g1BzkBDA/maxresdefault.jpg</t>
  </si>
  <si>
    <t>2014-03-12T03:32:02Z</t>
  </si>
  <si>
    <t>Partial Confirmatory Factor Analysis (Part 5)</t>
  </si>
  <si>
    <t>(Part 5)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A2koMoGpE0/maxresdefault.jpg</t>
  </si>
  <si>
    <t>dX42tr5A6kA</t>
  </si>
  <si>
    <t>2014-03-12T03:31:32Z</t>
  </si>
  <si>
    <t>Partial Confirmatory Factor Analysis (Part 4)</t>
  </si>
  <si>
    <t>(Part 4)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dX42tr5A6kA/maxresdefault.jpg</t>
  </si>
  <si>
    <t>Cr4tvRXfG-Y</t>
  </si>
  <si>
    <t>2014-03-12T03:29:46Z</t>
  </si>
  <si>
    <t>Partial Confirmatory Factor Analysis (Part 3)</t>
  </si>
  <si>
    <t>(Part 3)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Cr4tvRXfG-Y/maxresdefault.jpg</t>
  </si>
  <si>
    <t>cNR6Zm_Incc</t>
  </si>
  <si>
    <t>2014-03-12T03:28:30Z</t>
  </si>
  <si>
    <t>Partial Confirmatory Factor Analysis (Part 2)</t>
  </si>
  <si>
    <t>(Part 2)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cNR6Zm_Incc/maxresdefault.jpg</t>
  </si>
  <si>
    <t>Ksi9zH5KCGY</t>
  </si>
  <si>
    <t>2014-03-12T03:26:25Z</t>
  </si>
  <si>
    <t>Partial Confirmatory Factor Analysis</t>
  </si>
  <si>
    <t>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Ksi9zH5KCGY/maxresdefault.jpg</t>
  </si>
  <si>
    <t>xDEw1qN-uQQ</t>
  </si>
  <si>
    <t>2014-03-10T11:39:35Z</t>
  </si>
  <si>
    <t>One-Sample z-test - What Sample Size is Required? (Part 2)</t>
  </si>
  <si>
    <t>(Part 2) The frequently cited N greater than 30 is not supported by the data; you can use any sample size, even N = 2</t>
  </si>
  <si>
    <t>https://i.ytimg.com/vi/xDEw1qN-uQQ/maxresdefault.jpg</t>
  </si>
  <si>
    <t>3z3Ou0FGLGI</t>
  </si>
  <si>
    <t>2014-03-10T11:32:02Z</t>
  </si>
  <si>
    <t>One-Sample z-test - What Sample Size is Required?</t>
  </si>
  <si>
    <t>The frequently cited N greater than 30 is not supported by the data; you can use any sample size, even N = 2</t>
  </si>
  <si>
    <t>https://i.ytimg.com/vi/3z3Ou0FGLGI/maxresdefault.jpg</t>
  </si>
  <si>
    <t>5XjLArwN7G8</t>
  </si>
  <si>
    <t>2014-03-10T10:59:59Z</t>
  </si>
  <si>
    <t>One-sample t-test - SPSS (Part2)</t>
  </si>
  <si>
    <t>(Part 2) I demonstrate how to perform a one sample-test in SPSS using two different examples. The one sample t-test is appropriate for testing hypotheses about the difference between a sample mean and a population "mean" (or "mu") when the population standard deviation (sigma) is not known.</t>
  </si>
  <si>
    <t>https://i.ytimg.com/vi/5XjLArwN7G8/maxresdefault.jpg</t>
  </si>
  <si>
    <t>whp2POapGYM</t>
  </si>
  <si>
    <t>2014-03-10T10:56:59Z</t>
  </si>
  <si>
    <t>One-sample t-test - SPSS (Part1)</t>
  </si>
  <si>
    <t>I demonstrate how to perform a one sample-test in SPSS using two different examples. The one sample t-test is appropriate for testing hypotheses about the difference between a sample mean and a population "mean" (or "mu") when the population standard deviation (sigma) is not known.</t>
  </si>
  <si>
    <t>https://i.ytimg.com/vi/whp2POapGYM/maxresdefault.jpg</t>
  </si>
  <si>
    <t>qrNagh2qGz8</t>
  </si>
  <si>
    <t>2014-03-10T07:25:01Z</t>
  </si>
  <si>
    <t>One sample z test - SPSS (Part 2)</t>
  </si>
  <si>
    <t>(Part 2) I demonstrate how to perform a one-sample z-test in SPSS. The z-test is useful to test the hypothesis that a sample mean is equal to a population mean when the population standard deviation (sigma) is known. The syntax can be found here: http://how2stats.blogspot.com.au/2014/03/one-sample-z-test.html</t>
  </si>
  <si>
    <t>https://i.ytimg.com/vi/qrNagh2qGz8/maxresdefault.jpg</t>
  </si>
  <si>
    <t>FAjbL6nWEwA</t>
  </si>
  <si>
    <t>2014-03-10T07:21:58Z</t>
  </si>
  <si>
    <t>One sample z test - SPSS (Part1)</t>
  </si>
  <si>
    <t>I demonstrate how to perform a one-sample z-test in SPSS. The z-test is useful to test the hypothesis that a sample mean is equal to a population mean when the population standard deviation (sigma) is known. The syntax can be found here at the URL below. It's a text file. Copy the contents of the text file into a SPSS syntax file: https://sites.google.com/site/how2statsdata/one_sample_z_test_SPSS.txt?attredirects=0&amp;d=1</t>
  </si>
  <si>
    <t>https://i.ytimg.com/vi/FAjbL6nWEwA/maxresdefault.jpg</t>
  </si>
  <si>
    <t>_usDTllr9cQ</t>
  </si>
  <si>
    <t>2012-11-28T03:10:54Z</t>
  </si>
  <si>
    <t>28/11/12 3:10</t>
  </si>
  <si>
    <t>Hierarchical Multiple Regression (part 3)</t>
  </si>
  <si>
    <t>I demonstrate how to perform and interpret a hierarchical multiple regression in SPSS. I pay particular attention to the different blocks associated with a hierarchical multiple regression, as well as R squared change and F change.</t>
  </si>
  <si>
    <t>https://i.ytimg.com/vi/_usDTllr9cQ/maxresdefault.jpg</t>
  </si>
  <si>
    <t>YxPRN4nGO7w</t>
  </si>
  <si>
    <t>2012-11-27T10:48:01Z</t>
  </si>
  <si>
    <t>27/11/12 10:48</t>
  </si>
  <si>
    <t>Hierarchical Multiple Regression (part 4)</t>
  </si>
  <si>
    <t>https://i.ytimg.com/vi/YxPRN4nGO7w/maxresdefault.jpg</t>
  </si>
  <si>
    <t>VHOLF6tyMVc</t>
  </si>
  <si>
    <t>2012-11-27T10:45:58Z</t>
  </si>
  <si>
    <t>27/11/12 10:45</t>
  </si>
  <si>
    <t>Hierarchical Multiple Regression (part 2)</t>
  </si>
  <si>
    <t>https://i.ytimg.com/vi/VHOLF6tyMVc/maxresdefault.jpg</t>
  </si>
  <si>
    <t>pkM4nXvP5Bo</t>
  </si>
  <si>
    <t>2012-11-27T10:44:47Z</t>
  </si>
  <si>
    <t>27/11/12 10:44</t>
  </si>
  <si>
    <t>Hierarchical Multiple Regression (part 1)</t>
  </si>
  <si>
    <t>https://i.ytimg.com/vi/pkM4nXvP5Bo/maxresdefault.jpg</t>
  </si>
  <si>
    <t>x-4ISJT7dPs</t>
  </si>
  <si>
    <t>2012-01-28T02:47:18Z</t>
  </si>
  <si>
    <t>28/1/12 2:47</t>
  </si>
  <si>
    <t>Dealing with Unequal Variances and Sample Sizes - SPSS (part 2)</t>
  </si>
  <si>
    <t>SPSS provides a correction to the t-test in cases where there are unequal variances. However, when one has unequal variances and unequal sample sizes, this correction is no longer accurate. In this video, I demonstrate a simple approach to dealing with the problem of unequal variances and sample sizes.</t>
  </si>
  <si>
    <t>https://i.ytimg.com/vi/x-4ISJT7dPs/maxresdefault.jpg</t>
  </si>
  <si>
    <t>LMRYyB6ujTQ</t>
  </si>
  <si>
    <t>2012-01-28T02:45:04Z</t>
  </si>
  <si>
    <t>28/1/12 2:45</t>
  </si>
  <si>
    <t>Dealing with Unequal Variances and Sample Sizes - SPSS (part 1)</t>
  </si>
  <si>
    <t>https://i.ytimg.com/vi/LMRYyB6ujTQ/maxresdefault.jpg</t>
  </si>
  <si>
    <t>GBlAtiJUHrg</t>
  </si>
  <si>
    <t>2011-12-23T07:25:09Z</t>
  </si>
  <si>
    <t>23/12/11 7:25</t>
  </si>
  <si>
    <t>Transpose Data - SPSS (part 2)</t>
  </si>
  <si>
    <t>I demonstrate how to transpose data in the SPSS data editor. I do so using the basic transpose utility, but I also use the restructure data wizard utility which facilitates more complex requirements.</t>
  </si>
  <si>
    <t>https://i.ytimg.com/vi/GBlAtiJUHrg/maxresdefault.jpg</t>
  </si>
  <si>
    <t>3no7XNijDbo</t>
  </si>
  <si>
    <t>2011-12-23T07:22:44Z</t>
  </si>
  <si>
    <t>23/12/11 7:22</t>
  </si>
  <si>
    <t>Transpose Data - SPSS (part 1)</t>
  </si>
  <si>
    <t>https://i.ytimg.com/vi/3no7XNijDbo/maxresdefault.jpg</t>
  </si>
  <si>
    <t>kh_M5_MHWA4</t>
  </si>
  <si>
    <t>2011-12-14T07:21:14Z</t>
  </si>
  <si>
    <t>14/12/11 7:21</t>
  </si>
  <si>
    <t>Curvilinear Regression - SPSS (part 6)</t>
  </si>
  <si>
    <t>I perform a curvilinear regression analysis in SPSS. Specifically, I test a quadratic effect (one bend in the regression line) using a hierarchical multiple regression approach. I point out the key to the analysis, which is the F change value associated with the squared independent variable. I discuss the beta weights and how they are not particularly interpretable. I also discuss multicolinearity and why it is not a problem in the nonlinear regression case. I also show how to do the nonlinear analysis using a second approach in SPSS which gives more useful scatter plots in the nonlinear regression case.</t>
  </si>
  <si>
    <t>https://i.ytimg.com/vi/kh_M5_MHWA4/maxresdefault.jpg</t>
  </si>
  <si>
    <t>zcjM5eDcy6M</t>
  </si>
  <si>
    <t>2011-12-14T07:20:48Z</t>
  </si>
  <si>
    <t>14/12/11 7:20</t>
  </si>
  <si>
    <t>Curvilinear Regression - SPSS part 5</t>
  </si>
  <si>
    <t>https://i.ytimg.com/vi/zcjM5eDcy6M/maxresdefault.jpg</t>
  </si>
  <si>
    <t>NYHwxnvVu2Y</t>
  </si>
  <si>
    <t>2011-12-14T07:17:24Z</t>
  </si>
  <si>
    <t>14/12/11 7:17</t>
  </si>
  <si>
    <t>Curvilinear Regression - SPSS (part 4)</t>
  </si>
  <si>
    <t>https://i.ytimg.com/vi/NYHwxnvVu2Y/maxresdefault.jpg</t>
  </si>
  <si>
    <t>Q8buA3-bxRs</t>
  </si>
  <si>
    <t>2011-12-14T07:13:59Z</t>
  </si>
  <si>
    <t>14/12/11 7:13</t>
  </si>
  <si>
    <t>Curvilinear Regression - SPSS (part 3)</t>
  </si>
  <si>
    <t>https://i.ytimg.com/vi/Q8buA3-bxRs/maxresdefault.jpg</t>
  </si>
  <si>
    <t>6TL4qp5Jt_k</t>
  </si>
  <si>
    <t>2011-12-14T07:10:43Z</t>
  </si>
  <si>
    <t>14/12/11 7:10</t>
  </si>
  <si>
    <t>Curvilinear Regression - SPSS (part 2)</t>
  </si>
  <si>
    <t>https://i.ytimg.com/vi/6TL4qp5Jt_k/maxresdefault.jpg</t>
  </si>
  <si>
    <t>HtzE-HmAcwk</t>
  </si>
  <si>
    <t>2011-12-14T07:09:15Z</t>
  </si>
  <si>
    <t>14/12/11 7:09</t>
  </si>
  <si>
    <t>Curvilinear Regression - SPSS (part 1)</t>
  </si>
  <si>
    <t>https://i.ytimg.com/vi/HtzE-HmAcwk/maxresdefault.jpg</t>
  </si>
  <si>
    <t>uL8ZkvrdyCk</t>
  </si>
  <si>
    <t>2011-12-05T08:05:33Z</t>
  </si>
  <si>
    <t>Linear Contrast Analysis - SPSS (part 4)</t>
  </si>
  <si>
    <t>I demonstrate how perform a linear contrast analysis based on means in a between-subjects ANOVA context. I do so using three different ways, each of which provides useful information. In this example, the ANOVA does not yield a statistically significant effect, but the linear contrast analysis does. I demonstrate how to get an adjustment in the case where the homogeneity of variance assumption does not hold. Finally, I show how to get the estimate of effect size (eta squared) for the linear contrast analysis.</t>
  </si>
  <si>
    <t>https://i.ytimg.com/vi/uL8ZkvrdyCk/maxresdefault.jpg</t>
  </si>
  <si>
    <t>_pVmn8yNPhE</t>
  </si>
  <si>
    <t>2011-12-05T08:04:02Z</t>
  </si>
  <si>
    <t>Linear Contrast Analysis - SPSS (part 3)</t>
  </si>
  <si>
    <t>https://i.ytimg.com/vi/_pVmn8yNPhE/maxresdefault.jpg</t>
  </si>
  <si>
    <t>0sUT0rocfYc</t>
  </si>
  <si>
    <t>2011-12-05T08:02:05Z</t>
  </si>
  <si>
    <t>Linear Contrast Analysis - SPSS (part 2)</t>
  </si>
  <si>
    <t>https://i.ytimg.com/vi/0sUT0rocfYc/maxresdefault.jpg</t>
  </si>
  <si>
    <t>F19BTj9NvZ8</t>
  </si>
  <si>
    <t>2011-12-05T07:59:30Z</t>
  </si>
  <si>
    <t>Linear Contrast Analysis - SPSS (part 1)</t>
  </si>
  <si>
    <t>https://i.ytimg.com/vi/F19BTj9NvZ8/maxresdefault.jpg</t>
  </si>
  <si>
    <t>27WcxkJKk5Y</t>
  </si>
  <si>
    <t>2011-11-28T00:42:05Z</t>
  </si>
  <si>
    <t>28/11/11 0:42</t>
  </si>
  <si>
    <t>Jonckheere Trend Test - SPSS (part 3)</t>
  </si>
  <si>
    <t>Although relatively unknown, the Jonckheere Trend Test can be quite useful, as it is sometimes significantly more powerful than the more common Kruskall-Wallis test. Effectively, the Jonckheere Trend Test (a.k.a., Jonckheere-Terpstra test) is the non-parametric analogue to the linear contrast analysis within the ANOVA framework. In this video, I demonstrate how the Jonckheere Trend Test is the only method to obtain a statistically significant effect, in comparison to the Kruskall-Wallis, Median test, and the One-way ANOVA. I also show how to estimate the effect size for a Jonckheere Trend Test via Kendall's tau-b. In fact, I show how Jonckheere's Test and Kendall's tau yield identical results.</t>
  </si>
  <si>
    <t>https://i.ytimg.com/vi/27WcxkJKk5Y/maxresdefault.jpg</t>
  </si>
  <si>
    <t>eJxEKuRRRfw</t>
  </si>
  <si>
    <t>2011-11-28T00:40:31Z</t>
  </si>
  <si>
    <t>28/11/11 0:40</t>
  </si>
  <si>
    <t>Jonckheere Trend Test - SPSS (part 2)</t>
  </si>
  <si>
    <t>Although relatively unknown, the Jonckheere Trend Test can be quite useful, as it is sometimes significantly more powerful than the more common Kruskal-Wallis test. Effectively, the Jonckheere Trend Test (a.k.a., Jonckheere-Terpstra test) is the non-parametric analogue to the linear contrast analysis within the ANOVA framework. In this video, I demonstrate how the Jonckheere Trend Test is the only method to obtain a statistically significant effect, in comparison to the Kruskal-Wallis, Median test, and the One-way ANOVA. I also show how to estimate the effect size for a Jonckheere Trend Test via Kendall's tau-b. In fact, I show how Jonckheere's Test and Kendall's tau yield identical results.</t>
  </si>
  <si>
    <t>https://i.ytimg.com/vi/eJxEKuRRRfw/maxresdefault.jpg</t>
  </si>
  <si>
    <t>hSNQilo5Bjg</t>
  </si>
  <si>
    <t>2011-11-28T00:39:02Z</t>
  </si>
  <si>
    <t>28/11/11 0:39</t>
  </si>
  <si>
    <t>Jonckheere Trend Test - SPSS (part 1)</t>
  </si>
  <si>
    <t>https://i.ytimg.com/vi/hSNQilo5Bjg/maxresdefault.jpg</t>
  </si>
  <si>
    <t>7gb6o3675sg</t>
  </si>
  <si>
    <t>2011-11-21T11:27:06Z</t>
  </si>
  <si>
    <t>21/11/11 11:27</t>
  </si>
  <si>
    <t>Oneway Repeated Measures Anova - SPSS (part4)</t>
  </si>
  <si>
    <t>I perform and interpret repeated measures Anova (oneway) in SPSS. I test Mauchly's test of sphericity, point-out the Greenhouse-Geiser correction, partial eta squared, briefly mention polynomial contrasts (linear effects), and then basic post-hoc tests.</t>
  </si>
  <si>
    <t>https://i.ytimg.com/vi/7gb6o3675sg/maxresdefault.jpg</t>
  </si>
  <si>
    <t>hY2cs_Wm_fc</t>
  </si>
  <si>
    <t>2011-11-21T11:26:44Z</t>
  </si>
  <si>
    <t>21/11/11 11:26</t>
  </si>
  <si>
    <t>Oneway Repeated Measures Anova - SPSS (part5)</t>
  </si>
  <si>
    <t>https://i.ytimg.com/vi/hY2cs_Wm_fc/maxresdefault.jpg</t>
  </si>
  <si>
    <t>zIEj96ueTHI</t>
  </si>
  <si>
    <t>2011-11-21T11:20:07Z</t>
  </si>
  <si>
    <t>21/11/11 11:20</t>
  </si>
  <si>
    <t>Oneway Repeated Measures Anova - SPSS (part3)</t>
  </si>
  <si>
    <t>https://i.ytimg.com/vi/zIEj96ueTHI/maxresdefault.jpg</t>
  </si>
  <si>
    <t>FuS6VpCS5zA</t>
  </si>
  <si>
    <t>2011-11-21T11:15:42Z</t>
  </si>
  <si>
    <t>21/11/11 11:15</t>
  </si>
  <si>
    <t>Oneway Repeated Measures Anova - SPSS (part2)</t>
  </si>
  <si>
    <t>https://i.ytimg.com/vi/FuS6VpCS5zA/maxresdefault.jpg</t>
  </si>
  <si>
    <t>Ep0kGn0i4n0</t>
  </si>
  <si>
    <t>2011-11-21T11:09:29Z</t>
  </si>
  <si>
    <t>21/11/11 11:09</t>
  </si>
  <si>
    <t>Oneway Repeated Measures Anova - SPSS (part1)</t>
  </si>
  <si>
    <t>https://i.ytimg.com/vi/Ep0kGn0i4n0/maxresdefault.jpg</t>
  </si>
  <si>
    <t>kI1qsA79QeY</t>
  </si>
  <si>
    <t>2011-11-14T00:38:19Z</t>
  </si>
  <si>
    <t>14/11/11 0:38</t>
  </si>
  <si>
    <t>Median Test - SPSS (part 4)</t>
  </si>
  <si>
    <t>I perform and interpret a median test in SPSS. I demonstrate how to enter the data, run the analysis and interpret the output. I also demonstrate how to conduct the analysis via the crosstabs analysis utility, which gives more information, such as Pearson Chi-Square and measures of effect size such as Phi and Cramer's V. This test is also known as Mood's Median Test. It's a true non-parametric equivalent of the One-Way Anova. The median test is more robust to violations of normality and homogeneity of variances in comparison to the Kruskal-Wallis test and Mann-Whitney U test (both of which assume homogeneity of variance).</t>
  </si>
  <si>
    <t>https://i.ytimg.com/vi/kI1qsA79QeY/maxresdefault.jpg</t>
  </si>
  <si>
    <t>bPeHAgD53fA</t>
  </si>
  <si>
    <t>2011-11-14T00:38:14Z</t>
  </si>
  <si>
    <t>Median Test - SPSS (part 5)</t>
  </si>
  <si>
    <t>https://i.ytimg.com/vi/bPeHAgD53fA/maxresdefault.jpg</t>
  </si>
  <si>
    <t>tP02BoV_q1k</t>
  </si>
  <si>
    <t>2011-11-14T00:36:33Z</t>
  </si>
  <si>
    <t>14/11/11 0:36</t>
  </si>
  <si>
    <t>Median Test - SPSS (part 3)</t>
  </si>
  <si>
    <t>https://i.ytimg.com/vi/tP02BoV_q1k/maxresdefault.jpg</t>
  </si>
  <si>
    <t>vtz4FgFVmYk</t>
  </si>
  <si>
    <t>2011-11-14T00:35:54Z</t>
  </si>
  <si>
    <t>14/11/11 0:35</t>
  </si>
  <si>
    <t>Median Test - SPSS (part 1)</t>
  </si>
  <si>
    <t>https://i.ytimg.com/vi/vtz4FgFVmYk/maxresdefault.jpg</t>
  </si>
  <si>
    <t>KvQ7rddJfEM</t>
  </si>
  <si>
    <t>2011-11-14T00:35:47Z</t>
  </si>
  <si>
    <t>Median Test - SPSS (part 2)</t>
  </si>
  <si>
    <t>https://i.ytimg.com/vi/KvQ7rddJfEM/maxresdefault.jpg</t>
  </si>
  <si>
    <t>Sloy2lbtPVc</t>
  </si>
  <si>
    <t>2011-11-06T23:20:04Z</t>
  </si>
  <si>
    <t>Kruskal-Wallis - SPSS (part 4)</t>
  </si>
  <si>
    <t>I perform and interpret the output for a Kruskall-Wallis in SPSS, including the estimation of effect size and post-hoc testing (i.e., multiple comparisons). I also demonstrate how to test the assumption of homogeneity of variance based on a non-parametric version of Levene's test. It is a misconception that the Kruskall-Wallis test and the Mann-Whitney U test do not assume homogeneity of variance. They do not, however, assume normally distributed data. The reference for post-hoc testing without using a Bonferroni correction in the case of analysing 4 or less means is: Keselman, Games, &amp; Rogan (1979).Protecting the overall rate of Type I errors for pairwise comparisons with an omnibus test statistic. Psychological Bulletin, 86(4), 884-888. The reference for calculating eta squared in the Kruskall-Wallis case is: Green, S. B. &amp; Salkind, N. J. (2005). Using SPSS for Windows and Macintosh: Analyzing and understanding data (fourth edition). New Jersey:Pearson</t>
  </si>
  <si>
    <t>https://i.ytimg.com/vi/Sloy2lbtPVc/maxresdefault.jpg</t>
  </si>
  <si>
    <t>5UdaYXPeUYY</t>
  </si>
  <si>
    <t>2011-11-06T23:19:47Z</t>
  </si>
  <si>
    <t>Kruskal-Wallis - SPSS (part 5)</t>
  </si>
  <si>
    <t>https://i.ytimg.com/vi/5UdaYXPeUYY/maxresdefault.jpg</t>
  </si>
  <si>
    <t>xLAUs4hL5Vs</t>
  </si>
  <si>
    <t>2011-11-06T23:18:20Z</t>
  </si>
  <si>
    <t>Kruskal-Wallis - SPSS (part 3)</t>
  </si>
  <si>
    <t>https://i.ytimg.com/vi/xLAUs4hL5Vs/maxresdefault.jpg</t>
  </si>
  <si>
    <t>oWARSC31Rno</t>
  </si>
  <si>
    <t>2011-11-06T23:17:11Z</t>
  </si>
  <si>
    <t>Kruskal-Wallis - SPSS (part 2)</t>
  </si>
  <si>
    <t>https://i.ytimg.com/vi/oWARSC31Rno/maxresdefault.jpg</t>
  </si>
  <si>
    <t>Md8rqQ-oUH0</t>
  </si>
  <si>
    <t>2011-11-06T23:17:06Z</t>
  </si>
  <si>
    <t>Kruskal-Wallis - SPSS (part 1)</t>
  </si>
  <si>
    <t>https://i.ytimg.com/vi/Md8rqQ-oUH0/maxresdefault.jpg</t>
  </si>
  <si>
    <t>AwfK8AQRTB8</t>
  </si>
  <si>
    <t>2011-10-27T08:11:37Z</t>
  </si>
  <si>
    <t>27/10/11 8:11</t>
  </si>
  <si>
    <t>Select Cases: Dates and Times - SPSS</t>
  </si>
  <si>
    <t>Learn how to select cases based on time periods: Dates (e.g., 04-Jun-1982) and Time (12:08:22) in SPSS</t>
  </si>
  <si>
    <t>https://i.ytimg.com/vi/AwfK8AQRTB8/maxresdefault.jpg</t>
  </si>
  <si>
    <t>GdAqROK112A</t>
  </si>
  <si>
    <t>2011-10-18T08:28:02Z</t>
  </si>
  <si>
    <t>18/10/11 8:28</t>
  </si>
  <si>
    <t>Two Way ANOVA - SPSS (part 9)</t>
  </si>
  <si>
    <t>I perform and interpret a two way ANOVA in SPSS. The example consists of 2 between subjects factors: one with 2 levels and one with 3 levels. So, it's a 2 * 3 between subjects design. I test both main effects and the interaction effect. I then follow-up with some basic post-hoc tests. I point out that the proper way to test the simple main effects for the interaction can only be achieved by adding a term to the syntax, as it can not be done through the menus. Also, this example is based on unbalanced design. That is, the sample sizes are unequal. This has important implications for factorial anovas, as I demonstrate through comparisons between the means reported in the descriptives table versus the means reported in the 'estimated marginal means' table. The references I mention in the video are: Keselman, H. J. Games, P. A., &amp; Rogan, J. C. (1979). Protecting the overall rate of Type I errors for pairwise comparisons with an omnibus test statistic. Psychological Bulletin, 6(4), 884-888. Keppel, G. (1982). Design and analysis: A researcher's handbook. New Jersey: Prentice Hall. Howell, D. C. &amp; McConaughy, S. H. (1982). Nonorthogonal analysis of variance: Putting the question before the answer. Educational and Psychological Measurement, 42, 9-24.</t>
  </si>
  <si>
    <t>https://i.ytimg.com/vi/GdAqROK112A/maxresdefault.jpg</t>
  </si>
  <si>
    <t>kNRl8sZLTPQ</t>
  </si>
  <si>
    <t>2011-10-18T08:24:26Z</t>
  </si>
  <si>
    <t>18/10/11 8:24</t>
  </si>
  <si>
    <t>Two Way ANOVA - SPSS (part 8)</t>
  </si>
  <si>
    <t>https://i.ytimg.com/vi/kNRl8sZLTPQ/maxresdefault.jpg</t>
  </si>
  <si>
    <t>SyQt0VDRdjU</t>
  </si>
  <si>
    <t>2011-10-18T08:20:59Z</t>
  </si>
  <si>
    <t>18/10/11 8:20</t>
  </si>
  <si>
    <t>Two Way ANOVA - SPSS (part 7)</t>
  </si>
  <si>
    <t>https://i.ytimg.com/vi/SyQt0VDRdjU/maxresdefault.jpg</t>
  </si>
  <si>
    <t>EOnfOkeC4jk</t>
  </si>
  <si>
    <t>2011-10-18T08:19:21Z</t>
  </si>
  <si>
    <t>18/10/11 8:19</t>
  </si>
  <si>
    <t>Two Way ANOVA - SPSS (part 5)</t>
  </si>
  <si>
    <t>https://i.ytimg.com/vi/EOnfOkeC4jk/maxresdefault.jpg</t>
  </si>
  <si>
    <t>F8udvOzSozk</t>
  </si>
  <si>
    <t>2011-10-18T08:18:09Z</t>
  </si>
  <si>
    <t>18/10/11 8:18</t>
  </si>
  <si>
    <t>Two Way ANOVA - SPSS (part 6)</t>
  </si>
  <si>
    <t>https://i.ytimg.com/vi/F8udvOzSozk/maxresdefault.jpg</t>
  </si>
  <si>
    <t>CAkvvfGY7fA</t>
  </si>
  <si>
    <t>2011-10-18T08:15:04Z</t>
  </si>
  <si>
    <t>18/10/11 8:15</t>
  </si>
  <si>
    <t>Two Way ANOVA - SPSS (part 4)</t>
  </si>
  <si>
    <t>https://i.ytimg.com/vi/CAkvvfGY7fA/maxresdefault.jpg</t>
  </si>
  <si>
    <t>soPX6rO7WZ8</t>
  </si>
  <si>
    <t>2011-10-18T08:14:06Z</t>
  </si>
  <si>
    <t>18/10/11 8:14</t>
  </si>
  <si>
    <t>Two Way ANOVA - SPSS (part 2)</t>
  </si>
  <si>
    <t>https://i.ytimg.com/vi/soPX6rO7WZ8/maxresdefault.jpg</t>
  </si>
  <si>
    <t>cOmbrK-TOqo</t>
  </si>
  <si>
    <t>2011-10-18T08:12:34Z</t>
  </si>
  <si>
    <t>18/10/11 8:12</t>
  </si>
  <si>
    <t>Two Way ANOVA - SPSS (part 1)</t>
  </si>
  <si>
    <t>https://i.ytimg.com/vi/cOmbrK-TOqo/maxresdefault.jpg</t>
  </si>
  <si>
    <t>J2vG7-8zDKs</t>
  </si>
  <si>
    <t>2011-10-18T08:12:25Z</t>
  </si>
  <si>
    <t>Two Way ANOVA - SPSS (part 3)</t>
  </si>
  <si>
    <t>https://i.ytimg.com/vi/J2vG7-8zDKs/maxresdefault.jpg</t>
  </si>
  <si>
    <t>7av7ejkOC1A</t>
  </si>
  <si>
    <t>2011-10-17T08:48:44Z</t>
  </si>
  <si>
    <t>17/10/11 8:48</t>
  </si>
  <si>
    <t>Percentile Scores - SPSS (part 2)</t>
  </si>
  <si>
    <t>There are 3 different ways to calculate percentile scores in SPSS, one of which creates a new variable in the data editor which can be used for analysis and chart creation.</t>
  </si>
  <si>
    <t>https://i.ytimg.com/vi/7av7ejkOC1A/maxresdefault.jpg</t>
  </si>
  <si>
    <t>satMXVOdKI4</t>
  </si>
  <si>
    <t>2011-10-17T08:47:33Z</t>
  </si>
  <si>
    <t>17/10/11 8:47</t>
  </si>
  <si>
    <t>Percentile Scores - SPSS (part 1)</t>
  </si>
  <si>
    <t>https://i.ytimg.com/vi/satMXVOdKI4/maxresdefault.jpg</t>
  </si>
  <si>
    <t>xEkJxl6mmQ0</t>
  </si>
  <si>
    <t>2011-10-16T07:40:07Z</t>
  </si>
  <si>
    <t>16/10/11 7:40</t>
  </si>
  <si>
    <t>Replace Missing Values - Expectation-Maximization - SPSS (part 2)</t>
  </si>
  <si>
    <t>Learn how to use the expectation-maximization (EM) technique in SPSS to estimate missing values . This is one of the best methods to impute missing values in SPSS.</t>
  </si>
  <si>
    <t>https://i.ytimg.com/vi/xEkJxl6mmQ0/maxresdefault.jpg</t>
  </si>
  <si>
    <t>4yhpYKzW98M</t>
  </si>
  <si>
    <t>2011-10-16T07:37:46Z</t>
  </si>
  <si>
    <t>16/10/11 7:37</t>
  </si>
  <si>
    <t>Replace Missing Values - Expectation-Maximization - SPSS (part 1)</t>
  </si>
  <si>
    <t>https://i.ytimg.com/vi/4yhpYKzW98M/maxresdefault.jpg</t>
  </si>
  <si>
    <t>22aR9ruSig4</t>
  </si>
  <si>
    <t>2011-10-16T07:34:49Z</t>
  </si>
  <si>
    <t>16/10/11 7:34</t>
  </si>
  <si>
    <t>Little's Missing Completely at Random (MCAR) Test - SPSS</t>
  </si>
  <si>
    <t>Learn how to perform and interpret Little's MCAR test in SPSS. Little's test tests the hypothesis that one's data are missing completely at random, which is an assumption that must be satisfied prior to replacing missing values with various imputation techniques. Missing value analysis</t>
  </si>
  <si>
    <t>https://i.ytimg.com/vi/22aR9ruSig4/maxresdefault.jpg</t>
  </si>
  <si>
    <t>IYb0jsi4DIc</t>
  </si>
  <si>
    <t>2011-10-15T06:18:41Z</t>
  </si>
  <si>
    <t>15/10/11 6:18</t>
  </si>
  <si>
    <t>Coefficient of variation - SPSS (part 3)</t>
  </si>
  <si>
    <t>Learn how to calculate the coefficient of variation in SPSS from two perspectives: (1) for each case, and for (2) for a series of variables. Then, use a modification of Levene's test to test the difference between coefficient of variations statistically.</t>
  </si>
  <si>
    <t>https://i.ytimg.com/vi/IYb0jsi4DIc/maxresdefault.jpg</t>
  </si>
  <si>
    <t>NMHXfOiWIvE</t>
  </si>
  <si>
    <t>2011-10-15T06:15:33Z</t>
  </si>
  <si>
    <t>15/10/11 6:15</t>
  </si>
  <si>
    <t>Coefficient of variation - SPSS (part 2)</t>
  </si>
  <si>
    <t>https://i.ytimg.com/vi/NMHXfOiWIvE/maxresdefault.jpg</t>
  </si>
  <si>
    <t>8AJFqODXTIQ</t>
  </si>
  <si>
    <t>2011-10-15T06:13:26Z</t>
  </si>
  <si>
    <t>15/10/11 6:13</t>
  </si>
  <si>
    <t>Coefficient of variation - SPSS (part 1)</t>
  </si>
  <si>
    <t>https://i.ytimg.com/vi/8AJFqODXTIQ/maxresdefault.jpg</t>
  </si>
  <si>
    <t>7FBXN2J-hDw</t>
  </si>
  <si>
    <t>2011-10-15T06:09:54Z</t>
  </si>
  <si>
    <t>15/10/11 6:09</t>
  </si>
  <si>
    <t>Coefficient of variation (part 2)</t>
  </si>
  <si>
    <t>I explain what the coefficient of variation is, how it can be interpreted, and how to test the difference between two COVs statistically. coefficient of variance</t>
  </si>
  <si>
    <t>https://i.ytimg.com/vi/7FBXN2J-hDw/maxresdefault.jpg</t>
  </si>
  <si>
    <t>XXngxFm_d5c</t>
  </si>
  <si>
    <t>2011-10-15T06:09:07Z</t>
  </si>
  <si>
    <t>Coefficient of variation (part 1)</t>
  </si>
  <si>
    <t>https://i.ytimg.com/vi/XXngxFm_d5c/maxresdefault.jpg</t>
  </si>
  <si>
    <t>_w5FM_1WL-M</t>
  </si>
  <si>
    <t>2011-10-13T07:14:58Z</t>
  </si>
  <si>
    <t>13/10/11 7:14</t>
  </si>
  <si>
    <t>Levene's test - SPSS (part 3)</t>
  </si>
  <si>
    <t>I demonstrate how to perform and interpret *three* different Levene's tests within SPSS. The "regular" Levene's test available through the ANOVA procedure, as well as two versions of Levene's that are robust to non-normal distributions and unequal sample sizes. The first robust Levene's test is known as the Brown-Forsythe test. The second robust test is known as the nonparametric Levene's test, which is based on ranked data. To reference the second robust test: Nordstokke, D. W., &amp; Zumbo, B. D. (2010). A new nonparametric Levene Test for Equal Variances, Psicologica, 31, 401-430</t>
  </si>
  <si>
    <t>https://i.ytimg.com/vi/_w5FM_1WL-M/maxresdefault.jpg</t>
  </si>
  <si>
    <t>Ec-5lwqRSys</t>
  </si>
  <si>
    <t>2011-10-13T07:09:19Z</t>
  </si>
  <si>
    <t>13/10/11 7:09</t>
  </si>
  <si>
    <t>Levene's test - SPSS (part 2)</t>
  </si>
  <si>
    <t>I demonstrate how to perform and interpret *three* different Levene's tests within SPSS. The "regular" Levene's test available through the ANOVA procedure, as well as two versions of Levene's that are robust to non-normal distributions and unequal sample sizes. The first robust Levene's test is known as the Brown-Forsythe test. The second robust test is known as the nonparametric Levene's test, which is based on ranked data.</t>
  </si>
  <si>
    <t>https://i.ytimg.com/vi/Ec-5lwqRSys/maxresdefault.jpg</t>
  </si>
  <si>
    <t>81Yi0cTuwzw</t>
  </si>
  <si>
    <t>2011-10-13T07:07:51Z</t>
  </si>
  <si>
    <t>13/10/11 7:07</t>
  </si>
  <si>
    <t>Levene's test - SPSS (part1)</t>
  </si>
  <si>
    <t>https://i.ytimg.com/vi/81Yi0cTuwzw/maxresdefault.jpg</t>
  </si>
  <si>
    <t>4dlo5bOOwCE</t>
  </si>
  <si>
    <t>2011-10-13T07:00:28Z</t>
  </si>
  <si>
    <t>13/10/11 7:00</t>
  </si>
  <si>
    <t>Homogeneity of Variance (part 3)</t>
  </si>
  <si>
    <t>What is homogeneity of variance and why is it important? I answer these questions. Also, I describe three different types of Levene's tests, two of which are robust to non-normal distributions and unequal sample sizes. Finally, I provide some brief guidelines relevant to how robust the t-test and ANOVA are to violations of the homogeneity of variance assumption. Here's the link to the video where I demonstrate how to perform the three different Levene's tests: http://www.youtube.com/watch?v=81Yi0cTuwzw</t>
  </si>
  <si>
    <t>https://i.ytimg.com/vi/4dlo5bOOwCE/maxresdefault.jpg</t>
  </si>
  <si>
    <t>p2V6XRnGBcY</t>
  </si>
  <si>
    <t>2011-10-13T06:58:33Z</t>
  </si>
  <si>
    <t>13/10/11 6:58</t>
  </si>
  <si>
    <t>Homogeneity of Variance (part 2)</t>
  </si>
  <si>
    <t>What is homogeneity of variance and why is it important? I answer these questions. Also, I describe three different types of Levene's tests, two of which are robust to non-normal distributions and unequal sample sizes. Finally, I provide some brief guidelines relevant to how robust the t-test and ANOVA are to violations of the homogeneity of variance assumption.</t>
  </si>
  <si>
    <t>https://i.ytimg.com/vi/p2V6XRnGBcY/maxresdefault.jpg</t>
  </si>
  <si>
    <t>3BApSAESfxI</t>
  </si>
  <si>
    <t>2011-10-13T06:56:45Z</t>
  </si>
  <si>
    <t>13/10/11 6:56</t>
  </si>
  <si>
    <t>Homogeneity of Variance (part 1)</t>
  </si>
  <si>
    <t>What is homogeneity of variance and why is it important? I answer these questions. Also, I describe three different types of Levene's tests, two of which are robust to non-normal distributions and unequal sample sizes. Finally, I provide some brief guidelines relevant to how robust the t-test and ANOVA are to violations of the homogeneity of variance assumption. Here's the link to the video where I demonstrate how to perform the three different levene's tests: http://www.youtube.com/watch?v=81Yi0cTuwzw</t>
  </si>
  <si>
    <t>https://i.ytimg.com/vi/3BApSAESfxI/maxresdefault.jpg</t>
  </si>
  <si>
    <t>iiRiOlkLa6A</t>
  </si>
  <si>
    <t>2011-10-11T01:27:48Z</t>
  </si>
  <si>
    <t>Normal Distribution - Explained Simply (part 2)</t>
  </si>
  <si>
    <t>https://i.ytimg.com/vi/iiRiOlkLa6A/maxresdefault.jpg</t>
  </si>
  <si>
    <t>xgQhefFOXrM</t>
  </si>
  <si>
    <t>2011-10-11T01:27:15Z</t>
  </si>
  <si>
    <t>Normal Distribution - Explained Simply (part 1)</t>
  </si>
  <si>
    <t>*** IMPROVED VERSION of this video here: https://youtu.be/tDLcBrLzBos I describe the standard normal distribution and its properties with respect to the percentage of observations within each standard deviation. I also make reference to two key statistical demarcation points (i.e., 1.96 and 2.58) and their relationship to the normal distribution. Finally, I mention two tests that can be used to test normal distributions for statistical significance. normal distribution, normal probability distribution, standard normal distribution, normal distribution curve, bell shaped curve</t>
  </si>
  <si>
    <t>https://i.ytimg.com/vi/xgQhefFOXrM/maxresdefault.jpg</t>
  </si>
  <si>
    <t>vPzvuMuVXk8</t>
  </si>
  <si>
    <t>2011-10-10T08:36:00Z</t>
  </si>
  <si>
    <t>Scatter Plot - SPSS (part 3)</t>
  </si>
  <si>
    <t>Learn to create a scatter plot and modify it to help make it look good. Also, add linear regression line, as well as correlation (r squared). Finally, reduce gap (margin) between the edges of the x and y-axes.</t>
  </si>
  <si>
    <t>https://i.ytimg.com/vi/vPzvuMuVXk8/maxresdefault.jpg</t>
  </si>
  <si>
    <t>803YCYA2AoQ</t>
  </si>
  <si>
    <t>2011-10-10T08:34:24Z</t>
  </si>
  <si>
    <t>Scatter Plot - SPSS (part 2)</t>
  </si>
  <si>
    <t>https://i.ytimg.com/vi/803YCYA2AoQ/maxresdefault.jpg</t>
  </si>
  <si>
    <t>blfflA-34pQ</t>
  </si>
  <si>
    <t>2011-10-10T08:32:16Z</t>
  </si>
  <si>
    <t>Scatter Plot - SPSS (part 1)</t>
  </si>
  <si>
    <t>https://i.ytimg.com/vi/blfflA-34pQ/maxresdefault.jpg</t>
  </si>
  <si>
    <t>SdOrkPn7d8Y</t>
  </si>
  <si>
    <t>2011-10-10T05:10:34Z</t>
  </si>
  <si>
    <t>Multiple Regression - Interaction - SPSS (part 5)</t>
  </si>
  <si>
    <t>I demonstrate how to test an interaction (moderator) hypothesis via multiple regression. I use a centering methodology to reduce multicolinearity. Additionally, I demonstrate an easy to perform method to depict the effect of an interaction effect with a scatter plot.</t>
  </si>
  <si>
    <t>https://i.ytimg.com/vi/SdOrkPn7d8Y/maxresdefault.jpg</t>
  </si>
  <si>
    <t>vYsjJpyrHFc</t>
  </si>
  <si>
    <t>2011-10-10T05:10:18Z</t>
  </si>
  <si>
    <t>Multiple Regression - Interaction - SPSS (part 4)</t>
  </si>
  <si>
    <t>https://i.ytimg.com/vi/vYsjJpyrHFc/maxresdefault.jpg</t>
  </si>
  <si>
    <t>aVV7KnAr-qY</t>
  </si>
  <si>
    <t>2011-10-10T05:08:55Z</t>
  </si>
  <si>
    <t>Multiple Regression - Interaction - SPSS (part 3)</t>
  </si>
  <si>
    <t>https://i.ytimg.com/vi/aVV7KnAr-qY/maxresdefault.jpg</t>
  </si>
  <si>
    <t>aeT8MkG3bx8</t>
  </si>
  <si>
    <t>2011-10-10T05:08:03Z</t>
  </si>
  <si>
    <t>Multiple Regression - Interaction - SPSS (part 2)</t>
  </si>
  <si>
    <t>https://i.ytimg.com/vi/aeT8MkG3bx8/maxresdefault.jpg</t>
  </si>
  <si>
    <t>l3Aoikhaxtg</t>
  </si>
  <si>
    <t>2011-10-10T05:06:21Z</t>
  </si>
  <si>
    <t>Multiple Regression - Interaction- SPSS (part 1)</t>
  </si>
  <si>
    <t>https://i.ytimg.com/vi/l3Aoikhaxtg/maxresdefault.jpg</t>
  </si>
  <si>
    <t>sSoOY99XqZ4</t>
  </si>
  <si>
    <t>2011-10-07T07:37:06Z</t>
  </si>
  <si>
    <t>Value Labels - SPSS</t>
  </si>
  <si>
    <t>Using both the menu driven approach as well as syntax, I demonstrate how to create value labels for variables in SPSS.</t>
  </si>
  <si>
    <t>https://i.ytimg.com/vi/sSoOY99XqZ4/maxresdefault.jpg</t>
  </si>
  <si>
    <t>FatA5COFIPU</t>
  </si>
  <si>
    <t>2011-10-06T06:56:13Z</t>
  </si>
  <si>
    <t>Dealing with Outliers (part 2)</t>
  </si>
  <si>
    <t>There are two methods to dealing with outliers: trimming and winsorizing. I discuss both of these techniques in this presentation. Specifically, how they are different and when to use them. References: Duan, B. (1997). The robustness of trimming and Winsorization when the population distribution is skewed. Unpublished dissertation, Tulane University, New Orleans. Hawkins, D. M. (1980). Identification of outliers. London: Chapman &amp; Hall. Wilcox, R. R. (2010). Fundamentals of Modern Statistical Methods: Substantially Improving Power and Accuracy, 2nd Ed. New York: Springer. "statistical outliers", dealing with outliers, "outliers statistics"</t>
  </si>
  <si>
    <t>https://i.ytimg.com/vi/FatA5COFIPU/maxresdefault.jpg</t>
  </si>
  <si>
    <t>Ukkcer70r5A</t>
  </si>
  <si>
    <t>2011-10-06T06:55:34Z</t>
  </si>
  <si>
    <t>Dealing with Outliers (part 1)</t>
  </si>
  <si>
    <t>https://i.ytimg.com/vi/Ukkcer70r5A/maxresdefault.jpg</t>
  </si>
  <si>
    <t>tI79oQSuefU</t>
  </si>
  <si>
    <t>2011-10-06T01:00:31Z</t>
  </si>
  <si>
    <t>Select Cases - SPSS (part 2)</t>
  </si>
  <si>
    <t>Demonstration on how to select cases in SPSS data files. Learn how to do the basics, as well as use the very useful OR operation |, which can be used to select non-contiguous levels within a particular variable.</t>
  </si>
  <si>
    <t>https://i.ytimg.com/vi/tI79oQSuefU/maxresdefault.jpg</t>
  </si>
  <si>
    <t>5AVWlYyPnQo</t>
  </si>
  <si>
    <t>2011-10-06T00:59:33Z</t>
  </si>
  <si>
    <t>Select Cases - SPSS (part 1)</t>
  </si>
  <si>
    <t>https://i.ytimg.com/vi/5AVWlYyPnQo/maxresdefault.jpg</t>
  </si>
  <si>
    <t>LEmyHUpoJjI</t>
  </si>
  <si>
    <t>2011-10-05T23:29:58Z</t>
  </si>
  <si>
    <t>Split File - SPSS</t>
  </si>
  <si>
    <t>Learn how to split a data set in SPSS which allows for splitting the results output according to the levels associated with a particular variable. File outputs can split in two ways: (1) comparing results (split results into 1 table), and (2) segregate output according to groups (split results into several tables).</t>
  </si>
  <si>
    <t>https://i.ytimg.com/vi/LEmyHUpoJjI/maxresdefault.jpg</t>
  </si>
  <si>
    <t>9nElUNh3rLQ</t>
  </si>
  <si>
    <t>2011-10-05T22:49:01Z</t>
  </si>
  <si>
    <t>SPSS Syntax - Introduction (part 3)</t>
  </si>
  <si>
    <t>A basic introduction to SPSS syntax. It's uses and advantages, including quality assurance, efficiency, and expanding the capability of SPSS.</t>
  </si>
  <si>
    <t>https://i.ytimg.com/vi/9nElUNh3rLQ/maxresdefault.jpg</t>
  </si>
  <si>
    <t>X7NFJVK_ziA</t>
  </si>
  <si>
    <t>2011-10-05T22:46:46Z</t>
  </si>
  <si>
    <t>SPSS Syntax - Introduction (part 2)</t>
  </si>
  <si>
    <t>https://i.ytimg.com/vi/X7NFJVK_ziA/maxresdefault.jpg</t>
  </si>
  <si>
    <t>Xju82c0tDCw</t>
  </si>
  <si>
    <t>2011-10-05T22:44:53Z</t>
  </si>
  <si>
    <t>SPSS Syntax - Introduction (part 1)</t>
  </si>
  <si>
    <t>https://i.ytimg.com/vi/Xju82c0tDCw/maxresdefault.jpg</t>
  </si>
  <si>
    <t>VFQQIZtyzZI</t>
  </si>
  <si>
    <t>2011-10-04T23:56:07Z</t>
  </si>
  <si>
    <t>MANOVA - Reporting (part 2)</t>
  </si>
  <si>
    <t>Learn how to write-up the results for MANOVA. http://how2stats.blogspot.com/2011/10/manova-reporting-type-1.html http://how2stats.blogspot.com/2011/10/manova-reporting-type-2.html A couple of good published MANOVAs: Schatz, P. et al. (2006). Sensitivity and specificity of the ImPACT Test Battery for concussion in athletes. Archives of Clinical Neuropsychology, 21, 91-99. Kashima, Y. et al. (1995). Culture, Gender, and Self: A Perspective From Individualism-Collectivism Research. Journal of Personality and Social Psychology, 69(5), 925-937</t>
  </si>
  <si>
    <t>https://i.ytimg.com/vi/VFQQIZtyzZI/maxresdefault.jpg</t>
  </si>
  <si>
    <t>HF_tHP8sHOw</t>
  </si>
  <si>
    <t>2011-10-04T23:53:50Z</t>
  </si>
  <si>
    <t>MANOVA - Reporting (part 1)</t>
  </si>
  <si>
    <t>https://i.ytimg.com/vi/HF_tHP8sHOw/maxresdefault.jpg</t>
  </si>
  <si>
    <t>sMc5eX4OKbI</t>
  </si>
  <si>
    <t>2011-10-04T04:05:58Z</t>
  </si>
  <si>
    <t>Cohen's d (part 2)</t>
  </si>
  <si>
    <t>An instructional discussion on the Cohen's d, Hedge's g, and Glass's delta measures of effect size. I describe what they are and how they differ, as well as some tips on how to best use them.</t>
  </si>
  <si>
    <t>https://i.ytimg.com/vi/sMc5eX4OKbI/maxresdefault.jpg</t>
  </si>
  <si>
    <t>ISJqVcKZyLs</t>
  </si>
  <si>
    <t>2011-10-04T04:05:52Z</t>
  </si>
  <si>
    <t>Cohen's d (part 3)</t>
  </si>
  <si>
    <t>https://i.ytimg.com/vi/ISJqVcKZyLs/maxresdefault.jpg</t>
  </si>
  <si>
    <t>WMTxyWq4E2M</t>
  </si>
  <si>
    <t>2011-10-04T04:04:38Z</t>
  </si>
  <si>
    <t>Cohen's d (part 1)</t>
  </si>
  <si>
    <t>An instructional discussion on the Cohen's d, Hedge's g, and Glass's delta measures of effect size. I describe what they are and how they differ, as well as some tips on how to best use them. http://how2stats.blogspot.com/2011/10/cohens-d-hedges-g-calculator.html</t>
  </si>
  <si>
    <t>https://i.ytimg.com/vi/WMTxyWq4E2M/maxresdefault.jpg</t>
  </si>
  <si>
    <t>zHH0l_oHktU</t>
  </si>
  <si>
    <t>2011-09-30T08:44:52Z</t>
  </si>
  <si>
    <t>30/9/11 8:44</t>
  </si>
  <si>
    <t>MANOVA - SPSS (part 10)</t>
  </si>
  <si>
    <t>I perform and interpret a MANOVA in SPSS in two ways. First, the more common method using the GUI. Then, the more sophisticated and insightful way through syntax which allows for an understanding of the discriminant function that is created by the MANOVA procedure. Anyone who makes it to the end of this video series is a champion. Multivariate Analysis of Variance</t>
  </si>
  <si>
    <t>https://i.ytimg.com/vi/zHH0l_oHktU/maxresdefault.jpg</t>
  </si>
  <si>
    <t>XW66RC1l5uE</t>
  </si>
  <si>
    <t>2011-09-30T08:43:53Z</t>
  </si>
  <si>
    <t>30/9/11 8:43</t>
  </si>
  <si>
    <t>MANOVA - SPSS (part 9)</t>
  </si>
  <si>
    <t>https://i.ytimg.com/vi/XW66RC1l5uE/maxresdefault.jpg</t>
  </si>
  <si>
    <t>4i8JJloE1As</t>
  </si>
  <si>
    <t>2011-09-30T08:42:41Z</t>
  </si>
  <si>
    <t>30/9/11 8:42</t>
  </si>
  <si>
    <t>MANOVA - SPSS (part 8)</t>
  </si>
  <si>
    <t>https://i.ytimg.com/vi/4i8JJloE1As/maxresdefault.jpg</t>
  </si>
  <si>
    <t>pO4DcOZcmWA</t>
  </si>
  <si>
    <t>2011-09-30T08:41:37Z</t>
  </si>
  <si>
    <t>30/9/11 8:41</t>
  </si>
  <si>
    <t>MANOVA - SPSS (part 7)</t>
  </si>
  <si>
    <t>https://i.ytimg.com/vi/pO4DcOZcmWA/maxresdefault.jpg</t>
  </si>
  <si>
    <t>PkFHx2-_-WU</t>
  </si>
  <si>
    <t>2011-09-30T08:40:25Z</t>
  </si>
  <si>
    <t>30/9/11 8:40</t>
  </si>
  <si>
    <t>MANOVA - SPSS (part 6)</t>
  </si>
  <si>
    <t>https://i.ytimg.com/vi/PkFHx2-_-WU/maxresdefault.jpg</t>
  </si>
  <si>
    <t>-4gQefaHvQk</t>
  </si>
  <si>
    <t>2011-09-30T08:39:32Z</t>
  </si>
  <si>
    <t>30/9/11 8:39</t>
  </si>
  <si>
    <t>MANOVA - SPSS (part 5)</t>
  </si>
  <si>
    <t>https://i.ytimg.com/vi/-4gQefaHvQk/maxresdefault.jpg</t>
  </si>
  <si>
    <t>ZBA8SXBrFgg</t>
  </si>
  <si>
    <t>2011-09-30T08:38:18Z</t>
  </si>
  <si>
    <t>30/9/11 8:38</t>
  </si>
  <si>
    <t>MANOVA - SPSS (part 4)</t>
  </si>
  <si>
    <t>https://i.ytimg.com/vi/ZBA8SXBrFgg/maxresdefault.jpg</t>
  </si>
  <si>
    <t>H2XW1XqAdQs</t>
  </si>
  <si>
    <t>2011-09-30T08:37:22Z</t>
  </si>
  <si>
    <t>30/9/11 8:37</t>
  </si>
  <si>
    <t>MANOVA - SPSS (part 3)</t>
  </si>
  <si>
    <t>https://i.ytimg.com/vi/H2XW1XqAdQs/maxresdefault.jpg</t>
  </si>
  <si>
    <t>IjlVleVnPuE</t>
  </si>
  <si>
    <t>2011-09-30T08:35:07Z</t>
  </si>
  <si>
    <t>30/9/11 8:35</t>
  </si>
  <si>
    <t>MANOVA - SPSS (part 2)</t>
  </si>
  <si>
    <t>https://i.ytimg.com/vi/IjlVleVnPuE/maxresdefault.jpg</t>
  </si>
  <si>
    <t>3pzCa4Whv74</t>
  </si>
  <si>
    <t>2011-09-30T08:33:39Z</t>
  </si>
  <si>
    <t>30/9/11 8:33</t>
  </si>
  <si>
    <t>MANOVA - SPSS (part 1)</t>
  </si>
  <si>
    <t>I perform and interpret a MANOVA in SPSS in two ways. First, the more common method using the GUI. Then, the more sophisticated and insightful way through syntax which allows for an understanding of the discriminant function that is created by the MANOVA procedure. Anyone who makes it to the end of this video series is a champion. Learn how to report MANOVA results: http://how2stats.blogspot.com/2011/10/manova-reporting-type-1.html http://how2stats.blogspot.com/2011/10/manova-reporting-type-2.html SPSS Multivariate Analysis of Variance syntax: MANOVA dependent1 dependent 2 dependent3 by independent (1, 3) /DISCRIM=STAN RAW CORR /PRINT=SIGNIF(MULTIV, UNIV, EIGEN, DIMENR) /DESIGN.</t>
  </si>
  <si>
    <t>https://i.ytimg.com/vi/3pzCa4Whv74/maxresdefault.jpg</t>
  </si>
  <si>
    <t>XdK__hYHgX8</t>
  </si>
  <si>
    <t>2011-09-29T05:14:28Z</t>
  </si>
  <si>
    <t>29/9/11 5:14</t>
  </si>
  <si>
    <t>Kurtosis - SPSS (part 2)</t>
  </si>
  <si>
    <t>Learn how to estimate kurtosis and test for statistical significance in SPSS. To cite the 1.96 or greater rule, use this reference: Cramer, D. &amp; Howitt, D. (2004). The Sage dictionary of statistics: a practical resource for students in the social sciences. Thousand Oaks:Sage.</t>
  </si>
  <si>
    <t>https://i.ytimg.com/vi/XdK__hYHgX8/maxresdefault.jpg</t>
  </si>
  <si>
    <t>UTEoasXUWGo</t>
  </si>
  <si>
    <t>2011-09-29T05:13:38Z</t>
  </si>
  <si>
    <t>29/9/11 5:13</t>
  </si>
  <si>
    <t>Skewness - SPSS (part 2)</t>
  </si>
  <si>
    <t>Learn how to estimate skewness and test for statistical significance in SPSS. To cite the 1.96 or greater rule, use this reference: Cramer, D. &amp; Howitt, D. (2004). The Sage dictionary of statistics: a practical resource for students in the social sciences. Thousand Oaks:Sage.</t>
  </si>
  <si>
    <t>https://i.ytimg.com/vi/UTEoasXUWGo/maxresdefault.jpg</t>
  </si>
  <si>
    <t>8_sDBYQ7jk4</t>
  </si>
  <si>
    <t>2011-09-29T05:13:21Z</t>
  </si>
  <si>
    <t>Kurtosis - SPSS (part 1)</t>
  </si>
  <si>
    <t>https://i.ytimg.com/vi/8_sDBYQ7jk4/maxresdefault.jpg</t>
  </si>
  <si>
    <t>bcIcOODMoMA</t>
  </si>
  <si>
    <t>2011-09-29T05:11:38Z</t>
  </si>
  <si>
    <t>29/9/11 5:11</t>
  </si>
  <si>
    <t>Skewness - SPSS (part 1)</t>
  </si>
  <si>
    <t>https://i.ytimg.com/vi/bcIcOODMoMA/maxresdefault.jpg</t>
  </si>
  <si>
    <t>Nuxg-qoqPTw</t>
  </si>
  <si>
    <t>2011-09-29T02:34:31Z</t>
  </si>
  <si>
    <t>29/9/11 2:34</t>
  </si>
  <si>
    <t>Standard Error of Measurement (part 2)</t>
  </si>
  <si>
    <t>A presentation that provides insight into what standard error of measurement is, how it can be used, and how it can be interpreted.</t>
  </si>
  <si>
    <t>https://i.ytimg.com/vi/Nuxg-qoqPTw/maxresdefault.jpg</t>
  </si>
  <si>
    <t>PZDDWd-jUzM</t>
  </si>
  <si>
    <t>2011-09-29T02:33:22Z</t>
  </si>
  <si>
    <t>29/9/11 2:33</t>
  </si>
  <si>
    <t>Standard Error of Measurement (part 1)</t>
  </si>
  <si>
    <t>https://i.ytimg.com/vi/PZDDWd-jUzM/maxresdefault.jpg</t>
  </si>
  <si>
    <t>Q6CkRWXvCZw</t>
  </si>
  <si>
    <t>2011-09-28T09:20:40Z</t>
  </si>
  <si>
    <t>28/9/11 9:20</t>
  </si>
  <si>
    <t>Linear Regression (part 5)</t>
  </si>
  <si>
    <t>An in-depth but *easy* to understand introduction to linear regression. I discuss what it is and why it is used. I also introduce the linear regression equation, which includes the intercept, slope, and residual. Finally, I demonstrate how easy it is to actually perform your own linear regression analysis on a small data set.</t>
  </si>
  <si>
    <t>https://i.ytimg.com/vi/Q6CkRWXvCZw/maxresdefault.jpg</t>
  </si>
  <si>
    <t>ynijS2McieQ</t>
  </si>
  <si>
    <t>2011-09-28T09:20:23Z</t>
  </si>
  <si>
    <t>Linear Regression (part 4)</t>
  </si>
  <si>
    <t>https://i.ytimg.com/vi/ynijS2McieQ/maxresdefault.jpg</t>
  </si>
  <si>
    <t>YdCLztrI73s</t>
  </si>
  <si>
    <t>2011-09-28T09:18:52Z</t>
  </si>
  <si>
    <t>28/9/11 9:18</t>
  </si>
  <si>
    <t>Linear Regression (part 3)</t>
  </si>
  <si>
    <t>https://i.ytimg.com/vi/YdCLztrI73s/maxresdefault.jpg</t>
  </si>
  <si>
    <t>U4QL8QCbil8</t>
  </si>
  <si>
    <t>2011-09-28T09:17:20Z</t>
  </si>
  <si>
    <t>28/9/11 9:17</t>
  </si>
  <si>
    <t>Linear Regression (part 2)</t>
  </si>
  <si>
    <t>https://i.ytimg.com/vi/U4QL8QCbil8/maxresdefault.jpg</t>
  </si>
  <si>
    <t>YcNGKam_wwQ</t>
  </si>
  <si>
    <t>2011-09-28T09:15:41Z</t>
  </si>
  <si>
    <t>28/9/11 9:15</t>
  </si>
  <si>
    <t>Linear Regression (part 1)</t>
  </si>
  <si>
    <t>Check-out my newest YouTube channel: How2statsbook: https://www.youtube.com/channel/UClow2dWW7y1uO4kK4SxwsjA My new YouTube channel contains all of the videos (around 400) linked in my free textbook: www.how2statsbook.com This Video: An in-depth but *easy* to understand introduction to linear regression. I discuss what it is and why it is used. I also introduce the linear regression equation, which includes the intercept, slope, and residual. Finally, I demonstrate how easy it is to actually perform your own linear regression analysis on a small data set.</t>
  </si>
  <si>
    <t>https://i.ytimg.com/vi/YcNGKam_wwQ/maxresdefault.jpg</t>
  </si>
  <si>
    <t>hoJPB6OXXww</t>
  </si>
  <si>
    <t>2011-09-27T06:06:44Z</t>
  </si>
  <si>
    <t>27/9/11 6:06</t>
  </si>
  <si>
    <t>Kappa - SPSS (part 2)</t>
  </si>
  <si>
    <t>I demonstrate how to perform and interpret a Kappa analysis (a.k.a., Cohen's Kappa) in SPSS. I also demonstrate the usefulness of Kappa in contrast to the more intuitive and simple approach of simply calculating the percentage of agreement between two raters.</t>
  </si>
  <si>
    <t>https://i.ytimg.com/vi/hoJPB6OXXww/maxresdefault.jpg</t>
  </si>
  <si>
    <t>nUGEZdgIUWU</t>
  </si>
  <si>
    <t>2011-09-27T06:04:11Z</t>
  </si>
  <si>
    <t>27/9/11 6:04</t>
  </si>
  <si>
    <t>Kappa - SPSS (part 1)</t>
  </si>
  <si>
    <t>https://i.ytimg.com/vi/nUGEZdgIUWU/maxresdefault.jpg</t>
  </si>
  <si>
    <t>7i5aU2pBcMY</t>
  </si>
  <si>
    <t>2011-09-27T02:08:43Z</t>
  </si>
  <si>
    <t>27/9/11 2:08</t>
  </si>
  <si>
    <t>Kendall's tau vs Spearman rank correlation (part 2)</t>
  </si>
  <si>
    <t>Kendall's tau and Spearman's rho can yield meaningfully different results. In this video, I demonstrate the differences between Kendall's tau and Spearman's rho, based on two small data sets. I then describe the advantages associated with Kendall's tau over Spearman's rank correlation.</t>
  </si>
  <si>
    <t>https://i.ytimg.com/vi/7i5aU2pBcMY/maxresdefault.jpg</t>
  </si>
  <si>
    <t>D56dvoVrBBE</t>
  </si>
  <si>
    <t>2011-09-27T02:07:43Z</t>
  </si>
  <si>
    <t>27/9/11 2:07</t>
  </si>
  <si>
    <t>Kendall's tau vs Spearman rank correlation (part 1)</t>
  </si>
  <si>
    <t>https://i.ytimg.com/vi/D56dvoVrBBE/maxresdefault.jpg</t>
  </si>
  <si>
    <t>ZJpAf5JOtmU</t>
  </si>
  <si>
    <t>2011-09-26T03:15:51Z</t>
  </si>
  <si>
    <t>26/9/11 3:15</t>
  </si>
  <si>
    <t>Kendall's tau - SPSS</t>
  </si>
  <si>
    <t>I demonstrate how to perform and interpret Kendall's tau-b in SPSS.</t>
  </si>
  <si>
    <t>https://i.ytimg.com/vi/ZJpAf5JOtmU/maxresdefault.jpg</t>
  </si>
  <si>
    <t>V4MgE43SrgM</t>
  </si>
  <si>
    <t>2011-09-26T02:31:43Z</t>
  </si>
  <si>
    <t>26/9/11 2:31</t>
  </si>
  <si>
    <t>Kendall's tau - Explained Simply + Examples (part 2)</t>
  </si>
  <si>
    <t>I describe what Kendall's tau is and provide 2 examples with step by step calculations and explanations.</t>
  </si>
  <si>
    <t>https://i.ytimg.com/vi/V4MgE43SrgM/maxresdefault.jpg</t>
  </si>
  <si>
    <t>oXVxaSoY94k</t>
  </si>
  <si>
    <t>2011-09-26T02:30:26Z</t>
  </si>
  <si>
    <t>26/9/11 2:30</t>
  </si>
  <si>
    <t>Kendall's tau - Explained Simply + Examples (part 1)</t>
  </si>
  <si>
    <t>https://i.ytimg.com/vi/oXVxaSoY94k/maxresdefault.jpg</t>
  </si>
  <si>
    <t>UrHq1a59j1Y</t>
  </si>
  <si>
    <t>2011-09-24T05:20:57Z</t>
  </si>
  <si>
    <t>24/9/11 5:20</t>
  </si>
  <si>
    <t>Yates Correction - Explained (but don't ever use it)</t>
  </si>
  <si>
    <t>I explain what Yates' correction for continuity is, apply it in a an example, and then provide support for the argument that it is way too conservative and should probably never be used. http://how2stats.blogspot.com/2011/09/yates-correction.html</t>
  </si>
  <si>
    <t>https://i.ytimg.com/vi/UrHq1a59j1Y/maxresdefault.jpg</t>
  </si>
  <si>
    <t>jzr4pJ3bCBE</t>
  </si>
  <si>
    <t>2011-09-23T06:40:19Z</t>
  </si>
  <si>
    <t>23/9/11 6:40</t>
  </si>
  <si>
    <t>Test Two Proportions/Percentages (Repeated Measures) - SPSS</t>
  </si>
  <si>
    <t>I demonstrate how to test the difference between two proportions/percentages in SPSS using a macro that is available here: http://how2stats.blogspot.com/2011/09/two-proportions-test-related-spss.html I also point out that the McNemar Test in SPSS, while appropriate for this type of design, is excessively conservative, as it applies the Yates' correction.</t>
  </si>
  <si>
    <t>https://i.ytimg.com/vi/jzr4pJ3bCBE/maxresdefault.jpg</t>
  </si>
  <si>
    <t>y0MeCB4xdxc</t>
  </si>
  <si>
    <t>2011-09-23T06:32:49Z</t>
  </si>
  <si>
    <t>23/9/11 6:32</t>
  </si>
  <si>
    <t>McNemar Test - SPSS (part 2)</t>
  </si>
  <si>
    <t>I demonstrate how to perform and interpret the McNemar Test (chi-square), which can be used to test the differences between related proportions/percentages (i.e., repeated measures design). Unfortunately, SPSS forces the Yates' correction, which is known to be excessively conservative. Be sure to check out the video where I demonstrate the use of a less conservative alternative. This webpage discusses the McNemar Test: http://how2stats.blogspot.com/2011/09/mcnemar-test.html This webpage discusses how to use the macro that does the McNemar Test without the conservative correction that SPSS applies: http://how2stats.blogspot.com/2011/09/two-proportions-test-related-spss.html</t>
  </si>
  <si>
    <t>https://i.ytimg.com/vi/y0MeCB4xdxc/maxresdefault.jpg</t>
  </si>
  <si>
    <t>X9ve4EdxFJc</t>
  </si>
  <si>
    <t>2011-09-23T06:30:59Z</t>
  </si>
  <si>
    <t>23/9/11 6:30</t>
  </si>
  <si>
    <t>McNemar Test - SPSS (part 1)</t>
  </si>
  <si>
    <t>I demonstrate how to perform and interpret the McNemar Test (chi-square), which can be used to test the differences between related proportions/percentages (i.e., repeated measures design). Unfortunately, SPSS forces the Yates' correction, which is known to be excessively conservative. Be sure to check out the video where I demonstrate the use of a less conservative alternative. http://how2stats.blogspot.com/2011/09/mcnemar-test.html This webpage discusses how to use the macro that does the McNemar Test without the conservative correction that SPSS applies: http://how2stats.blogspot.com/2011/09/two-proportions-test-related-spss.html</t>
  </si>
  <si>
    <t>https://i.ytimg.com/vi/X9ve4EdxFJc/maxresdefault.jpg</t>
  </si>
  <si>
    <t>goCpdpe4wfY</t>
  </si>
  <si>
    <t>2011-09-22T03:27:37Z</t>
  </si>
  <si>
    <t>22/9/11 3:27</t>
  </si>
  <si>
    <t>2 by 2 Table - Web Calculator Demonstration</t>
  </si>
  <si>
    <t>I demonstrate how to use the 2 by 2 table (Pearson chi-square) web calculator on the how2stats site. Check it out: http://how2stats.blogspot.com/2011/09/2-by-2-table-web-calculator.html</t>
  </si>
  <si>
    <t>https://i.ytimg.com/vi/goCpdpe4wfY/maxresdefault.jpg</t>
  </si>
  <si>
    <t>mSNoAODXD5c</t>
  </si>
  <si>
    <t>2011-09-22T03:24:26Z</t>
  </si>
  <si>
    <t>22/9/11 3:24</t>
  </si>
  <si>
    <t>2 by 2 Table - Step by Step Example (part 2)</t>
  </si>
  <si>
    <t>I go through the steps involved with performing a 2 by 2 contingency table analysis (also known as a Pearson chi-square analysis). In the video, I make reference to an interactive on-line spreadsheet that can do all of the calculations, as well as write-up the results. Here's the link: http://how2stats.blogspot.com/2011/09/2-by-2-table-web-calculator.html</t>
  </si>
  <si>
    <t>https://i.ytimg.com/vi/mSNoAODXD5c/maxresdefault.jpg</t>
  </si>
  <si>
    <t>RXesCtJfJ7g</t>
  </si>
  <si>
    <t>2011-09-22T03:21:36Z</t>
  </si>
  <si>
    <t>22/9/11 3:21</t>
  </si>
  <si>
    <t>2 by 2 Table - Step by Step Example (part 1)</t>
  </si>
  <si>
    <t>https://i.ytimg.com/vi/RXesCtJfJ7g/maxresdefault.jpg</t>
  </si>
  <si>
    <t>bmv9MjKxzb8</t>
  </si>
  <si>
    <t>2011-09-20T04:19:47Z</t>
  </si>
  <si>
    <t>20/9/11 4:19</t>
  </si>
  <si>
    <t>2 by 2 Contingency Table Analysis (Pearson Chi-Square) - SPSS (part 2)</t>
  </si>
  <si>
    <t>I demonstrate how to perform and interpret a 2 by 2 contingency table analysis ins SPSS. I also demonstrate Cramer's V and Phi and how they are identical to the Pearson correlation.</t>
  </si>
  <si>
    <t>https://i.ytimg.com/vi/bmv9MjKxzb8/maxresdefault.jpg</t>
  </si>
  <si>
    <t>CfC_LptYs3o</t>
  </si>
  <si>
    <t>2011-09-20T04:17:35Z</t>
  </si>
  <si>
    <t>20/9/11 4:17</t>
  </si>
  <si>
    <t>2 by 2 Contingency Table Analysis (Pearson Chi-Square) - SPSS (part 1)</t>
  </si>
  <si>
    <t>https://i.ytimg.com/vi/CfC_LptYs3o/maxresdefault.jpg</t>
  </si>
  <si>
    <t>9dIBsa92QHY</t>
  </si>
  <si>
    <t>2011-09-19T06:49:51Z</t>
  </si>
  <si>
    <t>19/9/11 6:49</t>
  </si>
  <si>
    <t>Test the Difference Between Percentages - SPSS</t>
  </si>
  <si>
    <t>I demonstrate how to test the difference between two percentages in SPSS. It's not entirely obvious how to do this type of analysis. In fact, one must infer the results based on a 2 by 1 contingency table analysis. However, the results should be considered perfectly valid, as they are essentially the same test in this context.</t>
  </si>
  <si>
    <t>https://i.ytimg.com/vi/9dIBsa92QHY/maxresdefault.jpg</t>
  </si>
  <si>
    <t>Cy_MaIY6fjA</t>
  </si>
  <si>
    <t>2011-09-19T06:48:02Z</t>
  </si>
  <si>
    <t>19/9/11 6:48</t>
  </si>
  <si>
    <t>2 by 1 Contingency Table Analysis - SPSS (Pearson Chi-Square)</t>
  </si>
  <si>
    <t>I demonstrate how to perform a 2 by 1 contingency table analysis (Pearson Chi-Square) in SPSS. It's actually a bit tricky to do this, as one can not use the conventional 'crosstabs' analysis in SPSS.</t>
  </si>
  <si>
    <t>https://i.ytimg.com/vi/Cy_MaIY6fjA/maxresdefault.jpg</t>
  </si>
  <si>
    <t>IQFPQJpeoL4</t>
  </si>
  <si>
    <t>2011-09-18T07:39:50Z</t>
  </si>
  <si>
    <t>18/9/11 7:39</t>
  </si>
  <si>
    <t>Correlation Confidence Intervals - Web Calculator</t>
  </si>
  <si>
    <t>I demonstrate how to use the how2stats on-line calculator which calculates 90%, 95% and 99% confidence intervals for correlations. Check it out: http://how2stats.blogspot.com/2011/09/confidence-intervals-for-correlations.html</t>
  </si>
  <si>
    <t>https://i.ytimg.com/vi/IQFPQJpeoL4/maxresdefault.jpg</t>
  </si>
  <si>
    <t>2011-09-18T07:33:40Z</t>
  </si>
  <si>
    <t>18/9/11 7:33</t>
  </si>
  <si>
    <t>Confidence Intervals for Correlations - SPSS</t>
  </si>
  <si>
    <t>I demonstrate a way to calculate confidence intervals for a correlation in SPSS. The method I demonstrate is a bit of 'trick' and it should be noted that it only provides approximate lower and upper bound confidence intervals. If you want a more accurate way to calculate correlation confidence intervals, check out this webpage calculator: http://how2stats.blogspot.com/2011/09/confidence-intervals-for-correlations.html</t>
  </si>
  <si>
    <t>https://i.ytimg.com/vi/-dSoWqDyT4E/maxresdefault.jpg</t>
  </si>
  <si>
    <t>9rS49o1rdnk</t>
  </si>
  <si>
    <t>2011-09-16T05:38:30Z</t>
  </si>
  <si>
    <t>16/9/11 5:38</t>
  </si>
  <si>
    <t>Cronbach's Alpha - SPSS (part 2)</t>
  </si>
  <si>
    <t>Conduct and interpret an internal consistency reliability analysis through Cronbach's alpha, the corrected item-total correlations and the inter-item correlation matrix. Guidelines for identifying adequate levels of reliability are also provided. http://how2stats.blogspot.com/2011/09/internal-consistency-reliability.html http://how2stats.blogspot.com/2011/09/internal-consistency-reliability.html</t>
  </si>
  <si>
    <t>https://i.ytimg.com/vi/9rS49o1rdnk/maxresdefault.jpg</t>
  </si>
  <si>
    <t>2gHvHm2SE5s</t>
  </si>
  <si>
    <t>2011-09-16T05:36:30Z</t>
  </si>
  <si>
    <t>16/9/11 5:36</t>
  </si>
  <si>
    <t>Cronbach's Alpha - SPSS (part 1)</t>
  </si>
  <si>
    <t>Conduct and interpret an internal consistency reliability analysis through Cronbach's alpha, the corrected item-total correlations and the inter-item correlation matrix. Guidelines for identifying adequate levels of reliability are also provided. http://how2stats.blogspot.com/2011/09/internal-consistency-reliability.html</t>
  </si>
  <si>
    <t>https://i.ytimg.com/vi/2gHvHm2SE5s/maxresdefault.jpg</t>
  </si>
  <si>
    <t>Z_03ZPvM1fM</t>
  </si>
  <si>
    <t>2011-09-15T04:20:26Z</t>
  </si>
  <si>
    <t>15/9/11 4:20</t>
  </si>
  <si>
    <t>Multicollinearity - Explained Simply (part 2)</t>
  </si>
  <si>
    <t>I describe what multicolinearity is, why it is a problem, how it can be measured, and what one can do about it. I also give guidelines for interpreting levels of tolerance and the variance inflation factor. For more information and references, check out: http://how2stats.blogspot.com/2011/09/collinearity.html</t>
  </si>
  <si>
    <t>https://i.ytimg.com/vi/Z_03ZPvM1fM/maxresdefault.jpg</t>
  </si>
  <si>
    <t>Ybzc3AB1E-E</t>
  </si>
  <si>
    <t>2011-09-15T04:19:21Z</t>
  </si>
  <si>
    <t>15/9/11 4:19</t>
  </si>
  <si>
    <t>Multicollinearity - Explained Simply (part 1)</t>
  </si>
  <si>
    <t>https://i.ytimg.com/vi/Ybzc3AB1E-E/maxresdefault.jpg</t>
  </si>
  <si>
    <t>7fjc_sA76IY</t>
  </si>
  <si>
    <t>2011-09-14T11:10:30Z</t>
  </si>
  <si>
    <t>14/9/11 11:10</t>
  </si>
  <si>
    <t>Basic Introduction to SPSS (part 2)</t>
  </si>
  <si>
    <t>A basic introduction to SPSS software</t>
  </si>
  <si>
    <t>https://i.ytimg.com/vi/7fjc_sA76IY/maxresdefault.jpg</t>
  </si>
  <si>
    <t>Wlk2QPIa2f8</t>
  </si>
  <si>
    <t>2011-09-14T10:44:29Z</t>
  </si>
  <si>
    <t>14/9/11 10:44</t>
  </si>
  <si>
    <t>Basic Introduction to SPSS (part 1)</t>
  </si>
  <si>
    <t>A basic introduction to SPSS software http://how2stats.blogspot.com/2011/09/how-to-get-free-copy-of-ibm-spss.html</t>
  </si>
  <si>
    <t>https://i.ytimg.com/vi/Wlk2QPIa2f8/maxresdefault.jpg</t>
  </si>
  <si>
    <t>2QmQzVgMv-Y</t>
  </si>
  <si>
    <t>2011-09-14T00:55:18Z</t>
  </si>
  <si>
    <t>14/9/11 0:55</t>
  </si>
  <si>
    <t>Pitman-Morgan: Test the Difference Between Correlated Variances (part 2)</t>
  </si>
  <si>
    <t>http://how2stats.blogspot.com/2011/06/testing-difference-between-correlated.html Nearly everyone tests the assumption of homogeneity of variance in the independent groups t-test, but rarely for the paired-samples t-test. This seems bizarre to me. In this video, I discuss how you can go about testing the difference between two variances when the data from the two columns are correlated with each other (almost always the case in the paired samples t-test).</t>
  </si>
  <si>
    <t>90A0zRqTH4k</t>
  </si>
  <si>
    <t>2011-09-14T00:52:07Z</t>
  </si>
  <si>
    <t>14/9/11 0:52</t>
  </si>
  <si>
    <t>Pitman-Morgan: Test the Difference Between Correlated Variances (part 1)</t>
  </si>
  <si>
    <t>uylh8TMEacQ</t>
  </si>
  <si>
    <t>2011-09-12T05:31:52Z</t>
  </si>
  <si>
    <t>How to Download a Free Copy of SPSS</t>
  </si>
  <si>
    <t>Where to download a free copy of IBM SPSS The link to the download can be found here: http://how2stats.blogspot.com/2011/09/how-to-get-free-copy-of-ibm-spss.html</t>
  </si>
  <si>
    <t>6IZCfOKMva0</t>
  </si>
  <si>
    <t>2011-09-12T04:58:56Z</t>
  </si>
  <si>
    <t>Semi-Partial Correlation - SPSS (part 1)</t>
  </si>
  <si>
    <t>In this video, I demonstrate how to perform and interpret a semi-partial correlation in SPSS. I also demonstrate how to create a scatter plot for a semi-partial correlation.</t>
  </si>
  <si>
    <t>OD3naH2WaAU</t>
  </si>
  <si>
    <t>2011-09-12T04:58:53Z</t>
  </si>
  <si>
    <t>Semi-Partial Correlation - SPSS (part 2)</t>
  </si>
  <si>
    <t>GUNPXLRk_60</t>
  </si>
  <si>
    <t>2011-09-12T04:58:06Z</t>
  </si>
  <si>
    <t>Partial Correlation - SPSS (part2)</t>
  </si>
  <si>
    <t>In this video, I demonstrate how to perform and interpret a partial correlation in SPSS. I also demonstrate how to create a scatter plot for a partial correlation.</t>
  </si>
  <si>
    <t>QL-ZIa4y4tg</t>
  </si>
  <si>
    <t>2011-09-12T04:54:26Z</t>
  </si>
  <si>
    <t>Partial Correlation - SPSS (part1)</t>
  </si>
  <si>
    <t>bRdC1u9veg8</t>
  </si>
  <si>
    <t>2011-09-09T02:22:08Z</t>
  </si>
  <si>
    <t>The Right Way to Detect Outliers - The Outlier Labeling Rule (part 3)</t>
  </si>
  <si>
    <t>I demonstrate arguably the most valid way to detect outliers in data that roughly correspond to a normal distribution: the outlier labeling rule. I also point out that using 2.2 rather than the more common 1.5 is more appropriate as a multiplier. The formulae I use in the video are: Upper = Q3 + (2.2 * (Q3 - Q1)) Lower = Q1 -- (2.2 * (Q3 - Q1)) The references in video are: Tukey, J.W. (1977). Exploratory Data Analysis. Reading, MA: Addison-Wesley. Hoaglin, D.C., Iglewicz, B., and Tukey, J.W. (1986). Performance of some resistant rules for outlier labeling, Journal of American Statistical Association, 81, 991-999. Hoaglin, D. C., and Iglewicz, B. (1987), Fine tuning some resistant rules for outlier labeling, Journal of American Statistical Association, 82, 1147-1149.</t>
  </si>
  <si>
    <t>2HmopqF6V6w</t>
  </si>
  <si>
    <t>2011-09-09T02:17:00Z</t>
  </si>
  <si>
    <t>The Right Way to Detect Outliers Outlier Labeling Rule (part 2)</t>
  </si>
  <si>
    <t>WSflSmcNRFI</t>
  </si>
  <si>
    <t>2011-09-09T02:14:58Z</t>
  </si>
  <si>
    <t>The Right Way to Detect Outliers - Outlier Labeling Rule (part 1)</t>
  </si>
  <si>
    <t>I demonstrate arguably the most valid way to detect outliers in data that roughly correspond to a normal distribution: the outlier labeling rule. I also point out that using 2.2 rather than the more common 1.5 is more appropriate as a multiplier. The formulae I use in the video are: Upper = Q3 + (2.2 * (Q3 - Q1)) Lower = Q1 -- (2.2 * (Q3 - Q1)) The references in video are: Tukey, J.W. (1977). Exploratory Data Analysis. Reading, MA: Addison-Wesley. Hoaglin, D.C., Iglewicz, B., and Tukey, J.W. (1986). Performance of some resistant rules for outlier labeling, Journal of American Statistical Association, 81, 991-999. Hoaglin, D. C., and Iglewicz, B. (1987), Fine tuning some resistant rules for outlier labeling, Journal of American Statistical Association, 82, 1147-1149. "outliers statistics" "statistical outlier"</t>
  </si>
  <si>
    <t>9a9Lp-1n_ZU</t>
  </si>
  <si>
    <t>2011-09-08T04:47:50Z</t>
  </si>
  <si>
    <t>Testing Distributions for Normality - SPSS (part 2)</t>
  </si>
  <si>
    <t>I demonstrate how to evaluate a distribution for normality using both visual and statistical methods using SPSS.</t>
  </si>
  <si>
    <t>sQkB-AlJgPI</t>
  </si>
  <si>
    <t>2011-09-08T04:45:24Z</t>
  </si>
  <si>
    <t>Testing Distributions for Normality - SPSS (part 1)</t>
  </si>
  <si>
    <t>5SThhCVDecc</t>
  </si>
  <si>
    <t>2011-09-07T09:10:10Z</t>
  </si>
  <si>
    <t>Oneway ANOVA - SPSS (part 3)</t>
  </si>
  <si>
    <t>In this video, I demonstrate how to perform and interpret a oneway analysis of variance (ANOVA) in SPSS. I do so using two different procedures and describe the benefits of each.</t>
  </si>
  <si>
    <t>ZxLfDYCTlhE</t>
  </si>
  <si>
    <t>2011-09-07T09:08:52Z</t>
  </si>
  <si>
    <t>Oneway ANOVA - SPSS (part 2)</t>
  </si>
  <si>
    <t>_btBuD3LIsM</t>
  </si>
  <si>
    <t>2011-09-07T09:07:22Z</t>
  </si>
  <si>
    <t>Oneway ANOVA - SPSS (part 1)</t>
  </si>
  <si>
    <t>In this video, I demonstrate how to perform and interpret a oneway analysis of variance (ANOVA) in SPSS. I do so using two different procedures and describe the benefits of each. one way anova</t>
  </si>
  <si>
    <t>WaJ25D4sumA</t>
  </si>
  <si>
    <t>2011-09-05T08:47:29Z</t>
  </si>
  <si>
    <t>Outliers: *Never* Make This Common Mistake (part 2)</t>
  </si>
  <si>
    <t>I discuss and criticize a commonly articulated rule for identifying outliers: the 2 standard deviation above and below the mean rule. I demonstrate why it is statistically absurd and point out how it is harmful.</t>
  </si>
  <si>
    <t>30wrS2TEXFM</t>
  </si>
  <si>
    <t>2011-09-05T08:46:32Z</t>
  </si>
  <si>
    <t>Outliers: *Never* Make This Common Mistake (part 1)</t>
  </si>
  <si>
    <t>76ipx-ta8FY</t>
  </si>
  <si>
    <t>2011-09-02T08:58:20Z</t>
  </si>
  <si>
    <t>Point Biserial Correlation - SPSS</t>
  </si>
  <si>
    <t>I demonstrate how to perform a point-biserial correlation in SPSS.</t>
  </si>
  <si>
    <t>POkFi5vKvI8</t>
  </si>
  <si>
    <t>2011-09-01T08:39:02Z</t>
  </si>
  <si>
    <t>Spearman Correlation - SPSS (part 2)</t>
  </si>
  <si>
    <t>I demonstrate how to perform and interpret a Spearman rank correlation in SPSS. I also demonstrate how the Spearman rank correlation can be useful when dealing with non-normally distributed data.</t>
  </si>
  <si>
    <t>r_WQe2c-ISU</t>
  </si>
  <si>
    <t>2011-09-01T08:37:31Z</t>
  </si>
  <si>
    <t>Spearman Correlation - SPSS (part 1)</t>
  </si>
  <si>
    <t>I demonstrate how to perform and interpret a Spearman rank correlation in SPSS. I also demonstrate how the Spearman rank correlation can be useful when dealing with non-normally distributed data. Check out my blog entry on this topic: http://how2stats.blogspot.com/2011/09/spearman-rank-correlation.html</t>
  </si>
  <si>
    <t>WB6lJ906VDU</t>
  </si>
  <si>
    <t>2011-09-01T08:35:51Z</t>
  </si>
  <si>
    <t>Histogram and Frequency Table - SPSS (part 3)</t>
  </si>
  <si>
    <t>I demonstrate how to obtain a histogram and frequency table in SPSS.</t>
  </si>
  <si>
    <t>ftWQAZcNIWU</t>
  </si>
  <si>
    <t>2011-09-01T08:35:02Z</t>
  </si>
  <si>
    <t>Histogram and Frequency Table - SPSS (part 2)</t>
  </si>
  <si>
    <t>CsAxJdZei1A</t>
  </si>
  <si>
    <t>2011-09-01T08:33:35Z</t>
  </si>
  <si>
    <t>Histogram and Frequency Table - SPSS (part 1)</t>
  </si>
  <si>
    <t>VOI5IlHfZVE</t>
  </si>
  <si>
    <t>2011-09-01T08:30:58Z</t>
  </si>
  <si>
    <t>Pearson Correlation - SPSS</t>
  </si>
  <si>
    <t>I demonstrate how to perform and interpret a Pearson correlation in SPSS.</t>
  </si>
  <si>
    <t>suTagFZsHSI</t>
  </si>
  <si>
    <t>2011-08-05T03:30:43Z</t>
  </si>
  <si>
    <t>Logistic Regression - Standardized Beta Weights (part 2)</t>
  </si>
  <si>
    <t>In this video, I describe how to calculate semi-standardized beta weights for a logistic regression analysis.</t>
  </si>
  <si>
    <t>z9ltC4tniYY</t>
  </si>
  <si>
    <t>2011-08-05T03:28:45Z</t>
  </si>
  <si>
    <t>Logistic Regression - Standardized Beta Weights (part 1)</t>
  </si>
  <si>
    <t>2011-08-05T03:28:13Z</t>
  </si>
  <si>
    <t>Logistic Regression - Predicted Probabilities (part 3)</t>
  </si>
  <si>
    <t>I demonstrate how to calculate predicted probabilities and group membership for cases in a binary (a.k.a., binomial) logistic regression analysis. I do so through the menu driven approach, as well as an approach that involves the direct estimation of the predicted probabilities by using the unstandardized beta weights and intercept derived from the binomial logistic regression analysis.</t>
  </si>
  <si>
    <t>6jj4muvWDgs</t>
  </si>
  <si>
    <t>2011-08-05T03:26:01Z</t>
  </si>
  <si>
    <t>Logistic Regression - Predicted Probabilities (part 2)</t>
  </si>
  <si>
    <t>ks7DQxiFn88</t>
  </si>
  <si>
    <t>2011-08-05T03:24:17Z</t>
  </si>
  <si>
    <t>Logistic Regression - Predicted Probabilities (part 1)</t>
  </si>
  <si>
    <t>rvopVisrgus</t>
  </si>
  <si>
    <t>2011-08-04T09:38:50Z</t>
  </si>
  <si>
    <t>Logistic Regression - SPSS (part 5)</t>
  </si>
  <si>
    <t>I demonstrate how to perform a binary (a.k.a., binomial) logistic regression. The data were simulated to correspond to a "real-life" case where an attempt is made to build a model to predict the probability that a person would default on a loan, using annual salary and gender as predictors.</t>
  </si>
  <si>
    <t>hxcDOoupB4Y</t>
  </si>
  <si>
    <t>2011-08-04T09:34:53Z</t>
  </si>
  <si>
    <t>Logistic Regression - SPSS (part 3)</t>
  </si>
  <si>
    <t>vhpnGL5m9Zs</t>
  </si>
  <si>
    <t>2011-08-04T09:33:10Z</t>
  </si>
  <si>
    <t>Logistic Regression - SPSS (part 4)</t>
  </si>
  <si>
    <t>zdJhydkcqv4</t>
  </si>
  <si>
    <t>2011-08-04T09:31:21Z</t>
  </si>
  <si>
    <t>Logistic Regression - SPSS (part 2)</t>
  </si>
  <si>
    <t>OvQShzJ7Sns</t>
  </si>
  <si>
    <t>2011-08-04T09:28:58Z</t>
  </si>
  <si>
    <t>Logistic Regression - SPSS (part 1)</t>
  </si>
  <si>
    <t>OOKVHh0aolI</t>
  </si>
  <si>
    <t>2011-07-28T01:56:46Z</t>
  </si>
  <si>
    <t>28/7/11 1:56</t>
  </si>
  <si>
    <t>Be Careful - Different Methods of Calculating Averages in SPSS</t>
  </si>
  <si>
    <t>I demonstrate three different approaches to calculate an average score (composite) in SPSS which yields three different results. None of the three approaches is "wrong", however, it is important to know the differences between the three methods, and how you may be interested in applying them in a given scenario. "spss average"</t>
  </si>
  <si>
    <t>7RNtdGBo8r0</t>
  </si>
  <si>
    <t>2011-07-18T23:49:04Z</t>
  </si>
  <si>
    <t>18/7/11 23:49</t>
  </si>
  <si>
    <t>Which Stats Package is the Most Popular in the Job Market? (part 2)</t>
  </si>
  <si>
    <t>In this video series, I explored the question of which statistical package is the most popular in the job market. That is, as far as job advertisements go, which stats package is the most frequently mentioned? Are there differences across countries? I then investigate which countries have the largest number of stats jobs relative to the countries total population.</t>
  </si>
  <si>
    <t>zImx_2iXSWQ</t>
  </si>
  <si>
    <t>2011-07-18T23:48:31Z</t>
  </si>
  <si>
    <t>18/7/11 23:48</t>
  </si>
  <si>
    <t>Which Stats Package is the Most Popular in the Job Market? (part 3)</t>
  </si>
  <si>
    <t>tXgGtwOwhmc</t>
  </si>
  <si>
    <t>2011-07-18T23:47:53Z</t>
  </si>
  <si>
    <t>18/7/11 23:47</t>
  </si>
  <si>
    <t>Which Stats Package is the Most Popular in the Job Market? (part 1)</t>
  </si>
  <si>
    <t>Apmu-Ez90aQ</t>
  </si>
  <si>
    <t>2011-07-15T03:31:14Z</t>
  </si>
  <si>
    <t>15/7/11 3:31</t>
  </si>
  <si>
    <t>Test Insider Trading Hypothesis Statistically (part 4)</t>
  </si>
  <si>
    <t>In this video series, I test the hypothesis that the trading volume associated with a listed stock is abnormally high statistically. When coupled with the observation of a significant announcement made by the company the following trading day, it may be suggested that there is evidence indicative of the possibility of insider trading. I failed to mention in the video series that I correlated the stock in question's trading volume with that of the index and found a non-significant correlation of r = -.009, which effectively means no association. Therefore, I did not feel it necessary to take into account general market trading activity into the analyses. I'd be happy to learn from others about other methods people have used to test the hypothesis of abnormal trading volume on a given day.</t>
  </si>
  <si>
    <t>3pcC_CIyneY</t>
  </si>
  <si>
    <t>2011-07-15T03:30:47Z</t>
  </si>
  <si>
    <t>15/7/11 3:30</t>
  </si>
  <si>
    <t>Test Insider Trading Hypothesis Statistically (part 3)</t>
  </si>
  <si>
    <t>cZRsIdRrdGU</t>
  </si>
  <si>
    <t>2011-07-15T03:30:01Z</t>
  </si>
  <si>
    <t>Test Insider Trading Hypothesis Statistically (part 2)</t>
  </si>
  <si>
    <t>QMAuWS1nook</t>
  </si>
  <si>
    <t>2011-07-15T03:29:29Z</t>
  </si>
  <si>
    <t>15/7/11 3:29</t>
  </si>
  <si>
    <t>Test Insider Trading Hypothesis Statistically (part 1)</t>
  </si>
  <si>
    <t>TKdAVYwds5M</t>
  </si>
  <si>
    <t>2011-07-07T06:48:56Z</t>
  </si>
  <si>
    <t>ANOVA on Ratio Variables - SPSS (part 2)</t>
  </si>
  <si>
    <t>I discuss and demonstrate how creating a ratio variable and then analysing it for differences in group means can produce very misleading results. One should probably always use ANCOVA (or multiple regression) when you want to control the effects of a variable on a dependent variable.</t>
  </si>
  <si>
    <t>If_RR6NqiAI</t>
  </si>
  <si>
    <t>2011-07-07T06:47:05Z</t>
  </si>
  <si>
    <t>ANOVA on Ratio Variables - SPSS (part 1)</t>
  </si>
  <si>
    <t>dtLLh5ura6g</t>
  </si>
  <si>
    <t>2011-07-07T06:45:02Z</t>
  </si>
  <si>
    <t>Create T-Scores (SPSS)</t>
  </si>
  <si>
    <t>I demonstrate how to create standardized scores in SPSS. Specifically, T-scores, which have a mean of 50 and a standard deviation of 10.</t>
  </si>
  <si>
    <t>okf2nokI_tE</t>
  </si>
  <si>
    <t>2011-07-07T06:43:30Z</t>
  </si>
  <si>
    <t>Create z-scores - SPSS</t>
  </si>
  <si>
    <t>I demonstrate how to create standardized scores in SPSS. Specifically, z-scores, which have a mean of 0 and a standard deviation of 1.</t>
  </si>
  <si>
    <t>2EOm67pOJmc</t>
  </si>
  <si>
    <t>2011-07-07T04:49:00Z</t>
  </si>
  <si>
    <t>ANOVA of residuals vs ANCOVA (part 2)</t>
  </si>
  <si>
    <t>I investigate the difference between performing an ANCOVA versus performing an ANOVA on a residualised dependent variable (i.e., residual variable independent of the effects of the covariate). The two methods produce different results. I point out why that is the case, and mention that published papers argue that one should always use ANCOVA and never ANOVA on the residuals. NB: Something I forgot to mention in the video is that if you perform an ANOVA on the residuals, you need to subtract one df from the error term, because performing the linear regression to estimate the residuals eats up one df. The ANCOVA results reflect that fact.</t>
  </si>
  <si>
    <t>LynEoDfjQ64</t>
  </si>
  <si>
    <t>2011-07-07T04:46:43Z</t>
  </si>
  <si>
    <t>ANOVA of residuals vs ANCOVA (part 1)</t>
  </si>
  <si>
    <t>i41S_Rj9tHA</t>
  </si>
  <si>
    <t>2011-07-07T00:55:57Z</t>
  </si>
  <si>
    <t>Analysis of Covariance (ANCOVA) - SPSS (part 7)</t>
  </si>
  <si>
    <t>I demonstrate how to perform an analysis of covariance (ANCOVA) in SPSS. The first part of the series is relevant to the ANCOVA tested through the conventional approach to doing so by getting SPSS to estimate adjusted means through the GLM univariate utility. In the second part of the series, I demonstrate the exact correspondence between ANCOVA and multiple regression. NB: The results of the analysis in this series found that males appear to have larger cranial capacities than females, even after controlling for the effects of body size. However, it should be important to emphasize that research has found that there are little to no general mean differences in IQ between males and females. Furthermore, there is neuroanatomical research to suggest that female brains appear to have more neurons per cubic cm than male brains. Thus, the difference in cranial capacity/brain size between the sexes may be counteracted by the differences in neuronal density.</t>
  </si>
  <si>
    <t>OLfo0dPZ5OA</t>
  </si>
  <si>
    <t>2011-07-07T00:55:14Z</t>
  </si>
  <si>
    <t>Analysis of Covariance (ANCOVA) - SPSS (part 6)</t>
  </si>
  <si>
    <t>cRJXt87ySFw</t>
  </si>
  <si>
    <t>2011-07-07T00:51:47Z</t>
  </si>
  <si>
    <t>Analysis of Covariance (ANCOVA) - SPSS (part 5)</t>
  </si>
  <si>
    <t>5JZyJQxYE3I</t>
  </si>
  <si>
    <t>2011-07-07T00:48:27Z</t>
  </si>
  <si>
    <t>Analysis of Covariance (ANCOVA) - SPSS (part 4)</t>
  </si>
  <si>
    <t>qd9BBIF1-yY</t>
  </si>
  <si>
    <t>2011-07-07T00:46:52Z</t>
  </si>
  <si>
    <t>Analysis of Covariance (ANCOVA) - SPSS (part 3)</t>
  </si>
  <si>
    <t>UHgvalPpgZQ</t>
  </si>
  <si>
    <t>2011-07-07T00:44:54Z</t>
  </si>
  <si>
    <t>Analysis of Covariance (ANCOVA) - SPSS (part 2)</t>
  </si>
  <si>
    <t>_uYASFVUNpQ</t>
  </si>
  <si>
    <t>2011-07-07T00:43:02Z</t>
  </si>
  <si>
    <t>Analysis of Covariance (ANCOVA) - SPSS (part 1)</t>
  </si>
  <si>
    <t>RDJUqx-WFQ4</t>
  </si>
  <si>
    <t>2011-07-05T05:53:05Z</t>
  </si>
  <si>
    <t>Fit Output Table to One Page - SPSS</t>
  </si>
  <si>
    <t>I demonstrate how to "force" SPSS to print output to one page. That is, we've all been there when SPSS prints out 4 or 5 pages of output for one table that could fit onto one page. Now you can do your part for the environment ; )</t>
  </si>
  <si>
    <t>2011-07-05T05:50:21Z</t>
  </si>
  <si>
    <t>Streamlined Correlation Matrix - SPSS</t>
  </si>
  <si>
    <t>I demonstrate how to create a streamlined correlation matrix. That is, a correlation matrix in SPSS does not have to be totally square with the same number of columns and rows. Sometimes, you just want a series of correlations displayed for a select number of variables.</t>
  </si>
  <si>
    <t>ac63vDELLWI</t>
  </si>
  <si>
    <t>2011-06-30T10:47:17Z</t>
  </si>
  <si>
    <t>30/6/11 10:47</t>
  </si>
  <si>
    <t>Factor Analysis - SPSS (part 7)</t>
  </si>
  <si>
    <t>I demonstrate how to perform and interpret a factor analysis in SPSS.</t>
  </si>
  <si>
    <t>Cybmrn9PObo</t>
  </si>
  <si>
    <t>2011-06-30T10:46:29Z</t>
  </si>
  <si>
    <t>30/6/11 10:46</t>
  </si>
  <si>
    <t>Factor Analysis - SPSS (part 6)</t>
  </si>
  <si>
    <t>M5E1R2Dj_0I</t>
  </si>
  <si>
    <t>2011-06-30T10:43:02Z</t>
  </si>
  <si>
    <t>30/6/11 10:43</t>
  </si>
  <si>
    <t>Factor Analysis - SPSS (part 5)</t>
  </si>
  <si>
    <t>twDhPCqVkak</t>
  </si>
  <si>
    <t>2011-06-30T10:40:43Z</t>
  </si>
  <si>
    <t>30/6/11 10:40</t>
  </si>
  <si>
    <t>Factor Analysis - SPSS (part 4)</t>
  </si>
  <si>
    <t>X0RdXyGbJDY</t>
  </si>
  <si>
    <t>2011-06-30T10:38:18Z</t>
  </si>
  <si>
    <t>30/6/11 10:38</t>
  </si>
  <si>
    <t>Factor Analysis - SPSS (part 3)</t>
  </si>
  <si>
    <t>f0ynIUyO9AU</t>
  </si>
  <si>
    <t>2011-06-30T10:36:20Z</t>
  </si>
  <si>
    <t>30/6/11 10:36</t>
  </si>
  <si>
    <t>Factor Analysis - SPSS (part 2)</t>
  </si>
  <si>
    <t>iDT0tjU1TWo</t>
  </si>
  <si>
    <t>2011-06-30T10:34:28Z</t>
  </si>
  <si>
    <t>30/6/11 10:34</t>
  </si>
  <si>
    <t>Factor Analysis - SPSS (part 1)</t>
  </si>
  <si>
    <t>I demonstrate how to perform and interpret a factor analysis in SPSS. I discuss how to enter the data, select the various options, interpret the output (e.g., communalities, eigenvalues, factor loadings). I also discuss the difference between orthogonal and oblique rotation within SPSS.</t>
  </si>
  <si>
    <t>LlW0morV8ZY</t>
  </si>
  <si>
    <t>2011-06-30T02:15:12Z</t>
  </si>
  <si>
    <t>30/6/11 2:15</t>
  </si>
  <si>
    <t>Heteroscedasticity Adjusted Standard Errors - SPSS (part 2)</t>
  </si>
  <si>
    <t>http://how2stats.blogspot.com/2011/09/heteroskedasticity-adjusted-standard.html I demonstrate how to estimate accurate standard errors in multiple regression in the presence of heteroscedasticity. To do so, I run a macro developed by Andew F. Hayes which can be found here: http://www.afhayes.com/spss-sas-and-mplus-macros-and-code.html Once the macro has been run (only once), you need to run the following syntax: HCREG dv = "variable_name" /iv = "variable_name1" "variable_name2", etc. /const = 1 /method = 3 /covmat = 1 /test = 1</t>
  </si>
  <si>
    <t>paYqAb2npTc</t>
  </si>
  <si>
    <t>2011-06-30T02:12:37Z</t>
  </si>
  <si>
    <t>30/6/11 2:12</t>
  </si>
  <si>
    <t>Heteroscedasticity Adjusted Standard Errors - SPSS (part 1)</t>
  </si>
  <si>
    <t>kOz7NBTon0Y</t>
  </si>
  <si>
    <t>2011-06-29T09:30:40Z</t>
  </si>
  <si>
    <t>29/6/11 9:30</t>
  </si>
  <si>
    <t>Testing Heteroscedasticity Statistically - SPSS (part 3)</t>
  </si>
  <si>
    <t>I demonstrate how to test heteroscedasticity statistically using the Breusch-Pagan Test and the Koenker Test. I do so using a SPSS macro developed by Marta Garcia-Granero that can be found here: http://www.spsstools.net/Syntax/RegressionRepeatedMeasure/Breusch-PaganAndKoenkerTest.txt</t>
  </si>
  <si>
    <t>bC2rh8mLkbY</t>
  </si>
  <si>
    <t>2011-06-29T09:29:27Z</t>
  </si>
  <si>
    <t>29/6/11 9:29</t>
  </si>
  <si>
    <t>Testing Heteroscedasticity Statistically - SPSS (part 2)</t>
  </si>
  <si>
    <t>3QcX4jqPn14</t>
  </si>
  <si>
    <t>2011-06-29T09:27:03Z</t>
  </si>
  <si>
    <t>29/6/11 9:27</t>
  </si>
  <si>
    <t>Testing Heteroscedasticity Statistically - SPSS (part 1)</t>
  </si>
  <si>
    <t>Breusch-Pagan Test and the Koenker Test http://how2stats.blogspot.com/2011/09/testing-heteroskedasticity.html I demonstrate how to test heteroscedasticity statistically using the Breusch-Pagan Test and the Koenker Test. I do so using a SPSS macro developed by Marta Garcia-Granero that can be found here: https://sites.google.com/site/how2statsdata/Breusch-Pagan%20%26%20Koenker%20Test.sps?attredirects=0&amp;d=1</t>
  </si>
  <si>
    <t>lUtYadNLV3s</t>
  </si>
  <si>
    <t>2011-06-29T06:57:29Z</t>
  </si>
  <si>
    <t>29/6/11 6:57</t>
  </si>
  <si>
    <t>Multiple Regression - SPSS (part 3)</t>
  </si>
  <si>
    <t>I demonstrate how to perform a multiple regression in SPSS. This is the in-depth video series. I cover all of the main elements of a multiple regression analysis, including multiple R, R squared, model development (via stepwise method), intercept, unstandardized beta weights, standardized beta weights, semi-partial correlation, standard errors, as well as basic heteroscedasticity tests.</t>
  </si>
  <si>
    <t>UiJ4G3rLlXA</t>
  </si>
  <si>
    <t>2011-06-29T06:56:58Z</t>
  </si>
  <si>
    <t>29/6/11 6:56</t>
  </si>
  <si>
    <t>Multiple Regression - SPSS (part 5)</t>
  </si>
  <si>
    <t>pIgUOlHwRKk</t>
  </si>
  <si>
    <t>2011-06-29T06:56:28Z</t>
  </si>
  <si>
    <t>Multiple Regression - SPSS (part 4)</t>
  </si>
  <si>
    <t>oi_oWh_4d78</t>
  </si>
  <si>
    <t>2011-06-29T06:55:04Z</t>
  </si>
  <si>
    <t>29/6/11 6:55</t>
  </si>
  <si>
    <t>Multiple Regression - SPSS (part 2)</t>
  </si>
  <si>
    <t>IWYENu0kCYE</t>
  </si>
  <si>
    <t>2011-06-29T06:54:21Z</t>
  </si>
  <si>
    <t>29/6/11 6:54</t>
  </si>
  <si>
    <t>Multiple Regression - SPSS (part 1)</t>
  </si>
  <si>
    <t>JXRyCiuL46A</t>
  </si>
  <si>
    <t>2011-06-29T04:27:35Z</t>
  </si>
  <si>
    <t>29/6/11 4:27</t>
  </si>
  <si>
    <t>Multiple Regression - SPSS (Brief)</t>
  </si>
  <si>
    <t>I demonstrate how to perform a multiple regression in SPSS. This is the brief version of the tutorial. If you want to learn more important information about doing a multiple regression, you should check out my multi-part youtube series on my channel.</t>
  </si>
  <si>
    <t>XJjjh9XDcZc</t>
  </si>
  <si>
    <t>2011-06-28T00:58:25Z</t>
  </si>
  <si>
    <t>28/6/11 0:58</t>
  </si>
  <si>
    <t>Create an ID Variable in SPSS (via menu or via syntax)</t>
  </si>
  <si>
    <t>Check out my blog post on this topic where you can copy and paste the syntax. http://how2stats.blogspot.com/2011/06/create-id-variable-in-spss.html</t>
  </si>
  <si>
    <t>KyAZPuAMXv8</t>
  </si>
  <si>
    <t>2011-06-27T04:24:24Z</t>
  </si>
  <si>
    <t>27/6/11 4:24</t>
  </si>
  <si>
    <t>Parallel Analysis (Eigenvalue Monte Carlo Simulation) - SPSS (part 4)</t>
  </si>
  <si>
    <t>I demonstrate how to perform an eigenvalue Monte Carlo simulation (a.k.a., parallel analysis in the behavioural sciences) using Brian O'Connor's SPSS syntax, which can be found here: https://people.ok.ubc.ca/brioconn/nfactors/nfactors.html</t>
  </si>
  <si>
    <t>5DVc0N7H1Yo</t>
  </si>
  <si>
    <t>2011-06-27T04:23:26Z</t>
  </si>
  <si>
    <t>27/6/11 4:23</t>
  </si>
  <si>
    <t>Parallel Analysis (Eigenvalue Monte Carlo Simulation) - SPSS (part 3)</t>
  </si>
  <si>
    <t>HJHX-vJWrwg</t>
  </si>
  <si>
    <t>2011-06-27T04:22:17Z</t>
  </si>
  <si>
    <t>27/6/11 4:22</t>
  </si>
  <si>
    <t>Parallel Analysis (Eigenvalue Monte Carlo Simulation) - SPSS (part 2)</t>
  </si>
  <si>
    <t>T908yGVgjPk</t>
  </si>
  <si>
    <t>2011-06-27T04:20:15Z</t>
  </si>
  <si>
    <t>27/6/11 4:20</t>
  </si>
  <si>
    <t>Parallel Analysis (Eigenvalue Monte Carlo Simulation) - SPSS (part 1)</t>
  </si>
  <si>
    <t>LPoy_dfuTFU</t>
  </si>
  <si>
    <t>2011-06-26T07:12:14Z</t>
  </si>
  <si>
    <t>26/6/11 7:12</t>
  </si>
  <si>
    <t>Linear Regression - SPSS (part 4)</t>
  </si>
  <si>
    <t>I demonstrate how to perform a linear regression analysis in SPSS. The data consist of two variables: (1) independent variable (years of education), and (2) dependent variable (weekly earnings). It was hypothesized that years of education would be positively associated with weekly earnings. Additionally, the slope (unstandardized beta weight) and intercept (value of Y when X is 0) were identified and interpreted.</t>
  </si>
  <si>
    <t>e6yLXpsxK_4</t>
  </si>
  <si>
    <t>2011-06-26T07:10:08Z</t>
  </si>
  <si>
    <t>26/6/11 7:10</t>
  </si>
  <si>
    <t>Linear Regression - SPSS (part 3)</t>
  </si>
  <si>
    <t>VEQPX6d-EQw</t>
  </si>
  <si>
    <t>2011-06-26T07:08:52Z</t>
  </si>
  <si>
    <t>26/6/11 7:08</t>
  </si>
  <si>
    <t>Linear Regression - SPSS (part 2)</t>
  </si>
  <si>
    <t>0AGLdgUtIJg</t>
  </si>
  <si>
    <t>2011-06-26T07:07:03Z</t>
  </si>
  <si>
    <t>26/6/11 7:07</t>
  </si>
  <si>
    <t>Linear Regression - SPSS (part 1)</t>
  </si>
  <si>
    <t>jhqkDoj8tK8</t>
  </si>
  <si>
    <t>2011-06-25T05:57:34Z</t>
  </si>
  <si>
    <t>25/6/11 5:57</t>
  </si>
  <si>
    <t>Principal Components Analysis - SPSS (part 4)</t>
  </si>
  <si>
    <t>I demonstrate how to perform a principal components analysis based on some real data that correspond to the percentage discount/premium associated with nine listed investment companies. Based on the results of the PCA, the listed investment companies could be segmented into two largely orthogonal components.</t>
  </si>
  <si>
    <t>JcCVl9JxhmU</t>
  </si>
  <si>
    <t>2011-06-25T05:55:59Z</t>
  </si>
  <si>
    <t>25/6/11 5:55</t>
  </si>
  <si>
    <t>Principal Components Analysis - SPSS (part 3)</t>
  </si>
  <si>
    <t>CzWEJLoNmLA</t>
  </si>
  <si>
    <t>2011-06-25T05:53:45Z</t>
  </si>
  <si>
    <t>25/6/11 5:53</t>
  </si>
  <si>
    <t>Principal Components Analysis - SPSS (part 2)</t>
  </si>
  <si>
    <t>qu4la8K212M</t>
  </si>
  <si>
    <t>2011-06-25T05:51:24Z</t>
  </si>
  <si>
    <t>25/6/11 5:51</t>
  </si>
  <si>
    <t>Principal Components Analysis - SPSS (part 1)</t>
  </si>
  <si>
    <t>MJGk2sg4EZU</t>
  </si>
  <si>
    <t>2011-06-24T05:34:37Z</t>
  </si>
  <si>
    <t>24/6/11 5:34</t>
  </si>
  <si>
    <t>Paired Samples t-test - SPSS</t>
  </si>
  <si>
    <t>I demonstrate how to perform and interpret a paired samples t-test in SPSS. I also point out that many people fail to test the homogeneity of variance assumption in the paired samples t-test, but that this can be done relatively easily with a Pitman-Morgan test. paired t-test</t>
  </si>
  <si>
    <t>ve4ZtCJUODg</t>
  </si>
  <si>
    <t>2011-06-23T05:31:13Z</t>
  </si>
  <si>
    <t>23/6/11 5:31</t>
  </si>
  <si>
    <t>Paired Samples t-test vs CAPM Linear Regression (part 3)</t>
  </si>
  <si>
    <t>I perform an paired samples t-test based on Warren Buffett's investment performance versus the S&amp;P 500. In addition to performing the paired t-test, I suggest that performing a paired samples t-test may be a superior approach to testing alpha and beta, as estimated within the CAPM linear regression approach.</t>
  </si>
  <si>
    <t>RENNAMmyBTY</t>
  </si>
  <si>
    <t>2011-06-23T05:29:14Z</t>
  </si>
  <si>
    <t>23/6/11 5:29</t>
  </si>
  <si>
    <t>Paired Samples t-test vs CAPM Linear Regression (part 2)</t>
  </si>
  <si>
    <t>xsnnYheFN4w</t>
  </si>
  <si>
    <t>2011-06-23T05:23:58Z</t>
  </si>
  <si>
    <t>23/6/11 5:23</t>
  </si>
  <si>
    <t>Paired Samples t-test vs CAPM Linear Regression (part 1)</t>
  </si>
  <si>
    <t>8alv3kZt8Ug</t>
  </si>
  <si>
    <t>2011-06-19T09:13:12Z</t>
  </si>
  <si>
    <t>19/6/11 9:13</t>
  </si>
  <si>
    <t>Independent t-test - SPSS (Example 1)</t>
  </si>
  <si>
    <t>I perform an independent samples t-test on data that have been simulated to correspond to an actual study done by Brody et al. (2004), which tested the hypothesis that individuals who do not smoke would have relatively larger frontal lobes than individuals who do smoke. Something I didn't mention in the video is relevant to causality. Despite the fact that the Brody et al. (2004) investigation found that smokers have relatively smaller frontal lobes than non-smokers, one does not have a basis to infer causality in this case. Get the data here: http://how2stats.blogspot.com.au/2014/03/independent-samples-t-test-data1.html</t>
  </si>
  <si>
    <t>https://i.ytimg.com/vi/8alv3kZt8Ug/maxresdefault.jpg</t>
  </si>
  <si>
    <t>V631MtYv99s</t>
  </si>
  <si>
    <t>2011-06-18T01:54:59Z</t>
  </si>
  <si>
    <t>18/6/11 1:54</t>
  </si>
  <si>
    <t>Warren Buffett CAPM Analysis - SPSS (Part 2)</t>
  </si>
  <si>
    <t>The second and final part of a CAPM analysis based on Warren Buffett's investment performance using SPSS.</t>
  </si>
  <si>
    <t>FeUVX1bewEo</t>
  </si>
  <si>
    <t>2011-06-18T01:50:34Z</t>
  </si>
  <si>
    <t>18/6/11 1:50</t>
  </si>
  <si>
    <t>Warren Buffett CAPM Analysis - SPSS (Part 1)</t>
  </si>
  <si>
    <t>I perform a CAPM analysis on Warren Buffett's (i.e,. Berkshire-Hathaway) investment performance based on data from 1965-2010. To calculate the various statistics (e.g., alpha and beta), I used SPSS.</t>
  </si>
  <si>
    <t>eibEJR-Wej0</t>
  </si>
  <si>
    <t>2011-06-18T01:28:18Z</t>
  </si>
  <si>
    <t>18/6/11 1:28</t>
  </si>
  <si>
    <t>Mixed-Design ('Split-Plot') ANOVA - SPSS (Part 2)</t>
  </si>
  <si>
    <t>I demonstrate how to perform a mixed-design (a.k.a., split-plot ANOVA within SPSS. I emphasize the interpretation of the interaction effect and explain why it does not matter if the groups differ at time 1 in this type of design. SPANOVA</t>
  </si>
  <si>
    <t>APvlPjYSSaI</t>
  </si>
  <si>
    <t>2011-06-18T01:22:13Z</t>
  </si>
  <si>
    <t>18/6/11 1:22</t>
  </si>
  <si>
    <t>Mixed-Design ('Split-Plot') ANOVA - SPSS (Part 1)</t>
  </si>
  <si>
    <t>I demonstrate how to perform a mixed-design (a.k.a., split-plot ANOVA within SPSS. I emphasize the interpretation of the interaction effect and explain why it does not matter if the groups differ at time 1 in this type of design. In this example, there is one within-subjects factor (with 2 levels: pre-test and post-test) and one between-subjects factor (with 2 levels: control group and training group). SPANOVA I wrote a blog about this analysis that you can find here: http://how2stats.blogspot.com/2011/06/are-you-making-difference-statistically.html</t>
  </si>
  <si>
    <t>w6Rj--oeXUc</t>
  </si>
  <si>
    <t>2011-06-15T07:12:21Z</t>
  </si>
  <si>
    <t>15/6/11 7:12</t>
  </si>
  <si>
    <t>CAPM Analysis with SPSS</t>
  </si>
  <si>
    <t>I demonstrate how to perform a basic Capital Asset Pricing Model (CAPM) analysis. More specifically, based on linear regression analysis, I estimate and test the statistical significance of alpha and beta within SPSS. The example is based on real Tandy Corporation data, which was used in a SAS example of the same analysis.</t>
  </si>
  <si>
    <t>xZeORgGxxRk</t>
  </si>
  <si>
    <t>2011-06-15T04:56:01Z</t>
  </si>
  <si>
    <t>15/6/11 4:56</t>
  </si>
  <si>
    <t>Quick Way to Create Manuscript Ready Correlation Matrix - SPSS</t>
  </si>
  <si>
    <t>I demonstrate how to create a correlation matrix with descriptive statistics based on output from SPSS. This is one of the quickest ways to do this task, and SPSS may be the best stats package for doing this kind of thing. I'm happy to learn about other suggestions via comments if anyone has any.</t>
  </si>
  <si>
    <t>_9vMLEY3Fss</t>
  </si>
  <si>
    <t>2011-05-19T02:19:11Z</t>
  </si>
  <si>
    <t>19/5/11 2:19</t>
  </si>
  <si>
    <t>Mixed-Design ('Split-Plot') Anova - Statistica</t>
  </si>
  <si>
    <t>In this video, I demonstrate how I performed the mixed-design (split-plot) ANOVA described on my blog, which can be found here: http://how2stats.blogspot.com/ The specific blog entry is here: http://how2stats.com/2011/05/16/are-you-making-a-difference-%E2%80%93-statistically/</t>
  </si>
  <si>
    <t>7gfXKJPJsFA</t>
  </si>
  <si>
    <t>2011-05-14T08:53:18Z</t>
  </si>
  <si>
    <t>14/5/11 8:53</t>
  </si>
  <si>
    <t>Is Buffett Just Lucky?</t>
  </si>
  <si>
    <t>This is the video that accompanies my blog on the topic. You can read it here: www.how2stats.com</t>
  </si>
  <si>
    <t>UCcIXc5mJsHVYTZR1maL5l9w</t>
  </si>
  <si>
    <t>Deeplearning.ai</t>
  </si>
  <si>
    <t>SzAmGg2TVBg</t>
  </si>
  <si>
    <t>2020-07-29T18:44:10Z</t>
  </si>
  <si>
    <t>29/7/20 18:44</t>
  </si>
  <si>
    <t>Break into NLP hosted by deeplearning.ai</t>
  </si>
  <si>
    <t>Welcome to Break into NLP - a virtual live event! NLP is an essential part of the practical application of AI. To celebrate the launch of Sequence Models, Course 3 of Natural Language Processing - a deeplearning.ai Specialization - weâ€™ve assembled a panel of experts in the NLP field. Theyâ€™re going to talk about their current projects, and the future of NLP and also provide career advice for ML practitioners or non-MLEs hoping to break into NLP. Agenda: PDT (*subject to change) MC: Ryan Keenan, Director of Product at deeplearning.ai Opening Keynote: Åukasz Kaiser, Staff Research Scientist at Google Brain Keynote Speech: Andrew Ng, Founder of deeplearning.ai Panel discussion: (listed in alphabetical order by last name) Kenneth Church, Distinguished Scientist, Baidu USA Marti Hearst, Professor, School of Information and EECS Department, UC Berkeley Åukasz Kaiser, Staff Research Scientist at Google Brain Younes Mourri, Instructor of AI at Stanford University Andrew Ng, Founder of deeplearning.ai Q&amp;A (Questions will be sourced from deeplearning.ai's NLP learners on Slack community) Course demo: Younes Mourri, Instructor of AI at Stanford University Enroll in NLP Specialization: https://bit.ly/2ZsUtrK Enroll in Course 3 of NLP Specialization: https://bit.ly/2Wq7Kzy Check out all our courses: https://bit.ly/38Yikm5</t>
  </si>
  <si>
    <t>PT1H33M46S</t>
  </si>
  <si>
    <t>https://i.ytimg.com/vi/SzAmGg2TVBg/maxresdefault.jpg</t>
  </si>
  <si>
    <t>Rp7qqjlBeRY</t>
  </si>
  <si>
    <t>2020-04-15T21:05:43Z</t>
  </si>
  <si>
    <t>15/4/20 21:05</t>
  </si>
  <si>
    <t>Pie &amp; AI: Real-world AI Applications in Medicine</t>
  </si>
  <si>
    <t>deeplearning.ai presents Pie &amp; AI: Real-world AI Applications in Medicine. Weâ€™ve gathered experts in the AI and medicine field to share their career advice and what theyâ€™re working on. Come celebrate the launch of our new AI For Medicine Specialization and hear from experts in the AI and medicine field. Agenda: PDT (*subject to change) MC: Ryan Keenan, Director of Content at deeplearning.ai 10:00-10:15: Opening Keynote: Eric Topol 10:15-10:45: Panel discussion: Eric Topol, Andrew Ng, Lily Peng, Pranav Rajpurkar 10:45-10:55: Q&amp;A (I) 10:55-11:05: Keynote Speech: Andrew Ng 11:05-11:15: Mini course demo: Bora Uyumazturk 11:15-11:25: Q&amp;A (II) For more information about the event, please visit here: https://ai4m.eventbrite.com/ Course 1 and 2 of the AI For Medicine Specialization is available now on Coursera! The third course will be available by the end of May. Enroll in the AI For Medicine Specialization here: https://bit.ly/2UBOUEO Check out all our courses: https://bit.ly/39yz95P</t>
  </si>
  <si>
    <t>PT1H41M25S</t>
  </si>
  <si>
    <t>https://i.ytimg.com/vi/Rp7qqjlBeRY/maxresdefault.jpg</t>
  </si>
  <si>
    <t>dvnsbOtAmYI</t>
  </si>
  <si>
    <t>2020-04-14T18:23:26Z</t>
  </si>
  <si>
    <t>14/4/20 18:23</t>
  </si>
  <si>
    <t>How deep learning can detect cancerous tissue (AI For Medicine)</t>
  </si>
  <si>
    <t>Less than 24 hours until you can get your hands on our new AI For Medicine Specialization! While you wait, Pranav explains how deep learning can detect cancerous tissue. Course 1 and 2 of the AI For Medicine Specialization will be available on Coursera on April 15. The third course will be available by the end of Ma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dvnsbOtAmYI/maxresdefault.jpg</t>
  </si>
  <si>
    <t>oJ2FL5BsFuQ</t>
  </si>
  <si>
    <t>2020-04-09T18:38:45Z</t>
  </si>
  <si>
    <t>AI For Prognosis (AI For Medicine)</t>
  </si>
  <si>
    <t>Check out the Course 2 content we have in store for you! Andrew and Pranav walk through the topics of each week in our upcoming AI For Medicine Specialization. Course 1 and 2 of the AI For Medicine Specialization will be available on Coursera on April 15. The third course will be available by the end of Ma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oJ2FL5BsFuQ/maxresdefault.jpg</t>
  </si>
  <si>
    <t>6dQgPFaZMGQ</t>
  </si>
  <si>
    <t>2020-04-07T18:35:05Z</t>
  </si>
  <si>
    <t>Practical Challenges Training with Medical Data (AI For Medicine)</t>
  </si>
  <si>
    <t>The AI For Medicine Specialization will teach you to handle practical challenges when training models on medical data. Instructor Pranav Rajpurkar walks you through some key challenges. Course 1 and 2 of the AI For Medicine Specialization will be available on Coursera on April 15. The third course will be available by the end of Ma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dQgPFaZMGQ/maxresdefault.jpg</t>
  </si>
  <si>
    <t>zGFKSQlef_0</t>
  </si>
  <si>
    <t>2020-03-31T18:00:16Z</t>
  </si>
  <si>
    <t>31/3/20 18:00</t>
  </si>
  <si>
    <t>New AI For Medicine Specialization coming soon!</t>
  </si>
  <si>
    <t>Take a first look at the AI For Medicine Specialization! Andrew and instructor Pranav Rajpurkar walk you through the course topics. Course 1 and 2 of the AI For Medicine Specialization will be available on Coursera on April 15. The third course will be available by the end of Ma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zGFKSQlef_0/maxresdefault.jpg</t>
  </si>
  <si>
    <t>JtDQkaTXC0A</t>
  </si>
  <si>
    <t>2020-03-26T00:48:09Z</t>
  </si>
  <si>
    <t>26/3/20 0:48</t>
  </si>
  <si>
    <t>Protecting Front line American Healthcare Workers Fighting COVID19: Lessons from South Korea</t>
  </si>
  <si>
    <t>This event is a Q&amp;A session with Dr. Doo Ryeon Chung, MD PhD, Director of Infection Prevention and Control at Samsung Medical Center in Seoul, South Korea. He will be sharing key lessons and strategies for preventing COVID19 transmission within hospitals, including PPE standards, workflows, infrastructure, and workforce management. The webinar is hosted by: Ron C. Li, MD Clinical Assistant Professor, Division of Hospital Medicine Stanford University School of Medicine, Stanford, California Twitter: @ronlivs Speaker: Doo Ryeon Chung, MD, PhD Director of Center for Infection Prevention and Control, Samsung Medical Center, Seoul, South Korea Chief, Division of Infectious Diseases and Professor of Medicine, Sungkyunkwan University School of Medicine Secretary General, ANSORP, APFID (Asia Pacific Foundation for Infectious Diseases) Chair, Scientific Committee, Korean Society â€‹for Healthcare-Associated Infection Control and Prevention This is an informal gathering of medical professionals in an effort to share information about COVID-19 and is not sponsored nor affiliated with any medical institutions. deeplearning.ai is an education company based out of Palo Alto, California. As an education company, we pride ourselves on our ability to support learners at every stage. We are thankful to the medical professionals involved in this event for allowing us to contribute in this small way as we all come together to solve the worldâ€™s biggest problems. Emails submitted for this event or future COVID-19 webinars will not be used for marketing or informational purposes by the company. If you have any questions or suggestions, please reach out to events@deeplearning.ai</t>
  </si>
  <si>
    <t>PT1H7M45S</t>
  </si>
  <si>
    <t>https://i.ytimg.com/vi/JtDQkaTXC0A/maxresdefault.jpg</t>
  </si>
  <si>
    <t>_YcAEBnbtPQ</t>
  </si>
  <si>
    <t>2020-03-09T18:54:11Z</t>
  </si>
  <si>
    <t>Augmenting Data (TensorFlow in Practice)</t>
  </si>
  <si>
    <t>Laurence Moroney and Andrew Ng explain how TensorFlow makes it easy to augment image data. Take the TensorFlow in Practice Specialization: http://bit.ly/39BY2P9 Check out all our courses: deeplearning.ai Subscribe to The Batch, our weekly newsletter: https://deeplearning.ai/thebatch Follow us: Twitter: https://twitter.com/deeplearningai_ Facebook: https://www.facebook.com/deeplearningHQ/ Linkedin: https://www.linkedin.com/company/deeplearningai</t>
  </si>
  <si>
    <t>https://i.ytimg.com/vi/_YcAEBnbtPQ/maxresdefault.jpg</t>
  </si>
  <si>
    <t>6joSL0CUNtA</t>
  </si>
  <si>
    <t>2020-02-24T19:31:41Z</t>
  </si>
  <si>
    <t>24/2/20 19:31</t>
  </si>
  <si>
    <t>Heroes of Deep Learning: Yann LeCun and Ruslan Salakhutdinov on Getting Started</t>
  </si>
  <si>
    <t>A machine capable of learning? That sounds wonderful. Learn how heroes of deep learning Yann LeCun and Ruslan Salakhutdinov first became interested in AI. Take the Deep Learning Specialization: http://bit.ly/3c7dHau Check out all our courses: deeplearning.ai Subscribe to The Batch, our weekly newsletter: deeplearning.ai/thebatch Follow us: Twitter: twitter.com/deeplearningai_ Facebook: facebook.com/deeplearningHQ/ Linkedin: linkedin.com/company/deeplearningai</t>
  </si>
  <si>
    <t>https://i.ytimg.com/vi/6joSL0CUNtA/maxresdefault.jpg</t>
  </si>
  <si>
    <t>R2vIYVdMzPc</t>
  </si>
  <si>
    <t>2020-02-12T19:12:55Z</t>
  </si>
  <si>
    <t>Four advanced deployment scenarios (TensorFlow: Data and Deployment)</t>
  </si>
  <si>
    <t>The final course of TensorFlow: Data and Deployment is out! Laurence and Andrew walk through what you'll learn. Enroll in TensorFlow: Data and Deployment: http://bit.ly/2OKQHEk Check out all our courses: deeplearning.ai Subscribe to The Batch, our weekly newsletter: deeplearning.ai/thebatch Follow us: Twitter: https://twitter.com/deeplearningai_ Facebook: https://www.facebook.com/deeplearningHQ/ Linkedin: https://www.linkedin.com/company/deeplearningai/</t>
  </si>
  <si>
    <t>https://i.ytimg.com/vi/R2vIYVdMzPc/maxresdefault.jpg</t>
  </si>
  <si>
    <t>y2v1-u6t5eQ</t>
  </si>
  <si>
    <t>2020-02-10T19:48:13Z</t>
  </si>
  <si>
    <t>How to pick AI projects (AI For Everyone)</t>
  </si>
  <si>
    <t>You can find automation opportunities everywhere if you know how to look for them. Take AI For Everyone: http://bit.ly/3bwXtYj Check out all our courses: deeplearning.ai Subscribe to The Batch, our weekly newsletter: deeplearning.ai/thebatch Follow us: Twitter: https://twitter.com/deeplearningai_ Facebook: https://www.facebook.com/deeplearningHQ/ Linkedin: https://www.linkedin.com/company/deeplearningai/</t>
  </si>
  <si>
    <t>PT41S</t>
  </si>
  <si>
    <t>https://i.ytimg.com/vi/y2v1-u6t5eQ/maxresdefault.jpg</t>
  </si>
  <si>
    <t>V4gmRuYPtLA</t>
  </si>
  <si>
    <t>2020-02-05T19:00:08Z</t>
  </si>
  <si>
    <t>How Convolutions Work (TensorFlow in Practice)</t>
  </si>
  <si>
    <t>Convolutions are the backbone of image analysis deep learning models. How do they work? Instructor Laurence Moroney explains in Course 1 of the our TensorFlow in Practice Specialization. Take the TensorFlow in Practice Specialization: http://bit.ly/2RXnIPQ Check out all our courses: deeplearning.ai Subscribe to The Batch, our weekly newsletter: deeplearning.ai/thebatch Follow us: Twitter: https://twitter.com/deeplearningai_ Facebook: https://www.facebook.com/deeplearningHQ/ Linkedin: https://www.linkedin.com/company/deeplearningai/</t>
  </si>
  <si>
    <t>https://i.ytimg.com/vi/V4gmRuYPtLA/maxresdefault.jpg</t>
  </si>
  <si>
    <t>y7RfAwltHTw</t>
  </si>
  <si>
    <t>2020-02-03T20:04:32Z</t>
  </si>
  <si>
    <t>Heroes of Deep Learning: Pieter Abbeel and Andrej Karpathy on Getting Started</t>
  </si>
  <si>
    <t>Even the heroes of deep learning had to start somewhere! Hear how Pieter Abbeel and Andrej Karpathy first entered the world of AI. Take the Deep Learning Specialization: http://bit.ly/2OotIP4 Check out all our courses: https://deeplearning.ai Subscribe to The Batch, our weekly newsletter: deeplearning.ai/thebatch deeplearning.ai Twitter: https://twitter.com/deeplearningai_ deeplearning.ai Linkedin: https://www.linkedin.com/company/deeplearningai/</t>
  </si>
  <si>
    <t>https://i.ytimg.com/vi/y7RfAwltHTw/maxresdefault.jpg</t>
  </si>
  <si>
    <t>qvT3NyaycoA</t>
  </si>
  <si>
    <t>2020-01-29T23:37:45Z</t>
  </si>
  <si>
    <t>29/1/20 23:37</t>
  </si>
  <si>
    <t>Why Computer Vision is a Hard Problem (TensorFlow in Practice)</t>
  </si>
  <si>
    <t>Itâ€™s easy for humans to tell the difference between a shirt and shoes, but not so easy for a computer. Andrew and Laurence explain why in Course 1 of our TensorFlow in Practice Specialization, available for $49 or to audit for free! Take the TensorFlow in Practice Specialization: http://bit.ly/38LojcE Check out all our courses: deeplearning.ai Subscribe to The Batch, our weekly newsletter: deeplearning.ai/thebatch Follow us: Twitter: https://twitter.com/deeplearningai_ Facebook: https://www.facebook.com/deeplearningHQ/ Linkedin: https://www.linkedin.com/company/deeplearningai/</t>
  </si>
  <si>
    <t>https://i.ytimg.com/vi/qvT3NyaycoA/maxresdefault.jpg</t>
  </si>
  <si>
    <t>cI6WLiujJDY</t>
  </si>
  <si>
    <t>2020-01-28T01:02:39Z</t>
  </si>
  <si>
    <t>28/1/20 1:02</t>
  </si>
  <si>
    <t>What AI Can and Cannot Do (AI For Everyone)</t>
  </si>
  <si>
    <t>Andrew Ng takes you through the situations in which ML works well and doesn't work well in AI For Everyone. Enroll in AI For Everyone: http://bit.ly/2O4UOe0 Check out all our courses at www.deeplearning.ai! Subscribe to The Batch, our weekly newsletter: deeplearning.ai/thebatch Follow us: Twitter: https://twitter.com/deeplearningai_ Facebook: https://www.facebook.com/deeplearningHQ/ Linkedin: https://www.linkedin.com/company/deeplearningai/</t>
  </si>
  <si>
    <t>https://i.ytimg.com/vi/cI6WLiujJDY/maxresdefault.jpg</t>
  </si>
  <si>
    <t>oCE3QLmize4</t>
  </si>
  <si>
    <t>2020-01-22T23:26:48Z</t>
  </si>
  <si>
    <t>22/1/20 23:26</t>
  </si>
  <si>
    <t>Heroes of Deep Learning: Geoff Hinton on Career Advice</t>
  </si>
  <si>
    <t>â€œRead the literature, but donâ€™t read too much of it.â€ Geoff Hinton tells you how to get started in our Heroes of Deep Learning series. Take the Deep Learning Specialization: http://bit.ly/36naAqR Check out all our courses: https://deeplearning.ai Subscribe to The Batch, our weekly newsletter: deeplearning.ai/thebatch deeplearning.ai Twitter: https://twitter.com/deeplearningai_ deeplearning.ai Linkedin: https://www.linkedin.com/company/deeplearningai/</t>
  </si>
  <si>
    <t>https://i.ytimg.com/vi/oCE3QLmize4/maxresdefault.jpg</t>
  </si>
  <si>
    <t>7VHsWChH27g</t>
  </si>
  <si>
    <t>2020-01-20T19:07:11Z</t>
  </si>
  <si>
    <t>20/1/20 19:07</t>
  </si>
  <si>
    <t>Training in the Browser (TensorFlow: Data and Deployment)</t>
  </si>
  <si>
    <t>Laurence Moroney and Andrew Ng explain how to train a model more efficiently in a web browser. Take the TensorFlow: Data and Deployment Specialization: http://bit.ly/36eadyO Check out all our courses: deeplearning.ai Subscribe to The Batch, our weekly newsletter: deeplearning.ai/thebatch Follow us: Twitter: https://twitter.com/deeplearningai_ Facebook: https://www.facebook.com/deeplearningHQ/ Linkedin: https://www.linkedin.com/company/deeplearningai/</t>
  </si>
  <si>
    <t>https://i.ytimg.com/vi/7VHsWChH27g/maxresdefault.jpg</t>
  </si>
  <si>
    <t>nbfJ23FxvuI</t>
  </si>
  <si>
    <t>2019-09-24T23:29:46Z</t>
  </si>
  <si>
    <t>24/9/19 23:29</t>
  </si>
  <si>
    <t>Coming soon: a new deeplearning.ai Specialization</t>
  </si>
  <si>
    <t>The TensorFlow: Data and Deployment Specialization is now available on Coursera! Enroll now: http://bit.ly/3aeQS41 Check out all our courses: www.deeplearning.ai Subscribe to The Batch, our weekly newsletter: www.deeplearning.ai/thebatch Follow us: Twitter: https://twitter.com/deeplearningai_ Facebook: https://www.facebook.com/deeplearningHQ/ Linkedin: https://www.linkedin.com/company/deeplearningai/"</t>
  </si>
  <si>
    <t>https://i.ytimg.com/vi/nbfJ23FxvuI/maxresdefault.jpg</t>
  </si>
  <si>
    <t>wlQvPJHxfOE</t>
  </si>
  <si>
    <t>2019-09-16T19:47:19Z</t>
  </si>
  <si>
    <t>16/9/19 19:47</t>
  </si>
  <si>
    <t>Pie &amp; AI MedellÃ­n: A Discussion with Andrew Ng and Helmuth Trefftz</t>
  </si>
  <si>
    <t>Andrew Ng and Helmuth Trefftz sit down during a Pie &amp; AI meetup in MedellÃ­n, Colombia on August 22, 2019. Andrew explains why deeplearning.ai, Landing AI, and AI Fund chose to open their first international office in MedellÃ­n. He also discusses a government strategy for developing countries to harness AI and the future of deep learning technology.</t>
  </si>
  <si>
    <t>PT37M15S</t>
  </si>
  <si>
    <t>https://i.ytimg.com/vi/wlQvPJHxfOE/maxresdefault.jpg</t>
  </si>
  <si>
    <t>j2nGxw8sKYU</t>
  </si>
  <si>
    <t>2019-09-09T23:43:39Z</t>
  </si>
  <si>
    <t>Andrew Ng at Amazon re:MARS 2019</t>
  </si>
  <si>
    <t>Andrew Ng speaks about the progress of AI, how to accelerate AI adoption, and what's around the corner for AI at Amazon re:MARS 2019 in Las Vegas, Nevada. Want to leverage AI to drive business value across your company? Get started by taking AI for Everyone at coursera.org/learn/ai-for-everyone!</t>
  </si>
  <si>
    <t>https://i.ytimg.com/vi/j2nGxw8sKYU/maxresdefault.jpg</t>
  </si>
  <si>
    <t>69dr4090Y-Q</t>
  </si>
  <si>
    <t>2019-07-31T01:26:47Z</t>
  </si>
  <si>
    <t>31/7/19 1:26</t>
  </si>
  <si>
    <t>Pie &amp; AI: TensorFlow Specialization Launch @ Google HQ</t>
  </si>
  <si>
    <t>To celebrate the launch of the final course in the deeplearning.ai TensorFlow Specialization, we hosted our third Pie &amp; AI meetup at Google's headquarters in Sunnyvale! Andrew was joined by TensorFlow Specialization instructor Laurence Moroney, TensorFlow Program Manager Alina Shinkarsky, and 175 Bay Area deep learners. Here are the topics Andrew, Laurence, and Alina covered: Fireside chat: 0:04: The state of AI now and in 20 years 5:20: How to address the shortage of AI professionals 10:19: Andrew and Laurence's favorite parts about creating the deeplearning.ai TensorFlow Specialization 14:25: Why the TensorFlow Specialization focuses on Keras 16:02: How someone completely new to AI can break into the field 19:22: Recent advancements in AI that Andrew and Laurence are excited about Audience Q&amp;A: 22:08: RNNs vs. attention models 22:58: What it takes for a small startup to be successful in AI (Editor's note: Unfortunately the video feed quality was reduced for the rest of the video. We apologize for the inconvenience.) 24:37: Knowledge graphs and whether it will bring AI applications to the next levelÂ  29:15: How federated learning and differential privacy will emerge in the future 32:37: The skills a successful AI practitioner should develop 37:58: Working in academia vs. industryÂ  Want to build applications with real-world data in TensorFlow? Enroll in the deeplearning.ai TensorFlow Specialization!</t>
  </si>
  <si>
    <t>https://i.ytimg.com/vi/69dr4090Y-Q/maxresdefault.jpg</t>
  </si>
  <si>
    <t>U1bIc6pFdw4</t>
  </si>
  <si>
    <t>2019-05-22T01:46:35Z</t>
  </si>
  <si>
    <t>22/5/19 1:46</t>
  </si>
  <si>
    <t>Ones To Watch: Christine Payne</t>
  </si>
  <si>
    <t>Christine finished the Deep Learning Specialization a year ago. Now she's a full-time OpenAI research scientist building neural networks that create original music. Christine and Andrew chat about the tech behind her latest project, MuseNet, and her advice for those wanting to start their own careers in ML.</t>
  </si>
  <si>
    <t>https://i.ytimg.com/vi/U1bIc6pFdw4/maxresdefault.jpg</t>
  </si>
  <si>
    <t>eMh5YqKopjE</t>
  </si>
  <si>
    <t>2018-09-28T20:06:40Z</t>
  </si>
  <si>
    <t>28/9/18 20:06</t>
  </si>
  <si>
    <t>deeplearning.ai's Heroes of Deep Learning: Dawn Song</t>
  </si>
  <si>
    <t>Dawn Song is well-known for her research on the intersection of deep learning and security. Aside from her research, Song is also a Professor in the Department of Electrical Engineering and Computer Science at UC Berkeley and CEO of Oasis Labs, a blockchain startup that is creating a privacy-first cloud computing platform no blockchain. She has received several awards for her work including the MacArthur Fellowship, the Guggenheim Fellowship, and Best Paper awards from top conferences. Andrew sits down with Song to chat about her unconventional career path and her current research projects. Hereâ€™s what youâ€™ll learn in the interview: 00:34: How Song first got started in deep learning and security 4:00: How Song self-designed a reading program structured around representational learning 13:22: How computer security can help deep learning 17:03: Songâ€™s research on how to build resilient machine learning systems 21:55 How a â€œconsistency checkâ€ approach can defend against attacks 25:31: Songâ€™s work in AI and data privacy 27:49: How deep learning can help computer security 30:16: How Songâ€™s startup, Oasis Labs, is creating privacy-preserving smart contracts 34:42: Songâ€™s advice for learners breaking into a new field Want to build your own career in deep learning? Get started by taking the Deep Learning Specialization.</t>
  </si>
  <si>
    <t>https://i.ytimg.com/vi/eMh5YqKopjE/maxresdefault.jpg</t>
  </si>
  <si>
    <t>JS12eb1cTLE</t>
  </si>
  <si>
    <t>2018-04-04T23:40:12Z</t>
  </si>
  <si>
    <t>deeplearning.ai's Heroes of Deep Learning: Yann LeCun</t>
  </si>
  <si>
    <t>This interview is published from deeplearning.aiâ€™s Deep Learning Specialization (https://www.coursera.org/specializations/deep-learning) on Coursera. It is part of the course on â€œConvolutional Neural Networksâ€ (https://www.coursera.org/learn/convolutional-neural-networks).</t>
  </si>
  <si>
    <t>PT27M49S</t>
  </si>
  <si>
    <t>https://i.ytimg.com/vi/JS12eb1cTLE/maxresdefault.jpg</t>
  </si>
  <si>
    <t>quoGRI-1l0A</t>
  </si>
  <si>
    <t>2018-02-05T19:50:16Z</t>
  </si>
  <si>
    <t>C5W3L08 Attention Model</t>
  </si>
  <si>
    <t>Take the Deep Learning Specialization: http://bit.ly/2PN9yir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uoGRI-1l0A/maxresdefault.jpg</t>
  </si>
  <si>
    <t>vm2SI8AJY0s</t>
  </si>
  <si>
    <t>2018-02-05T19:50:15Z</t>
  </si>
  <si>
    <t>C5W3L09 SpeechRecog</t>
  </si>
  <si>
    <t>Take the Deep Learning Specialization: http://bit.ly/2TIrbRM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vm2SI8AJY0s/maxresdefault.jpg</t>
  </si>
  <si>
    <t>DejHQYAGb7Q</t>
  </si>
  <si>
    <t>2018-02-05T19:50:14Z</t>
  </si>
  <si>
    <t>C5W3L06 Bleu Score (Optional)</t>
  </si>
  <si>
    <t>Take the Deep Learning Specialization: http://bit.ly/2PQrQQd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DejHQYAGb7Q/maxresdefault.jpg</t>
  </si>
  <si>
    <t>Er2ucMxjdHE</t>
  </si>
  <si>
    <t>C5W3L02 Picking the most likely sentence</t>
  </si>
  <si>
    <t>Take the Deep Learning Specialization: http://bit.ly/3azPTKP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Er2ucMxjdHE/maxresdefault.jpg</t>
  </si>
  <si>
    <t>RLWuzLLSIgw</t>
  </si>
  <si>
    <t>C5W3L03 Beam Search</t>
  </si>
  <si>
    <t>https://i.ytimg.com/vi/RLWuzLLSIgw/maxresdefault.jpg</t>
  </si>
  <si>
    <t>SysgYptB198</t>
  </si>
  <si>
    <t>C5W3L07 Attention Model Intuition</t>
  </si>
  <si>
    <t>Take the Deep Learning Specialization: http://bit.ly/2TF1B06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ysgYptB198/maxresdefault.jpg</t>
  </si>
  <si>
    <t>ZGUZwk7xIwk</t>
  </si>
  <si>
    <t>C5W3L05 Error Analysis of Beam Search</t>
  </si>
  <si>
    <t>https://i.ytimg.com/vi/ZGUZwk7xIwk/maxresdefault.jpg</t>
  </si>
  <si>
    <t>Zqx_hbTmN6A</t>
  </si>
  <si>
    <t>C5W3L10 Trigger Word Detection</t>
  </si>
  <si>
    <t>https://i.ytimg.com/vi/Zqx_hbTmN6A/maxresdefault.jpg</t>
  </si>
  <si>
    <t>_i3aqgKVNQI</t>
  </si>
  <si>
    <t>C5W3L01 Basic Models</t>
  </si>
  <si>
    <t>Take the Deep Learning Specialization: http://bit.ly/3anPA5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_i3aqgKVNQI/maxresdefault.jpg</t>
  </si>
  <si>
    <t>gb__z7LlN_4</t>
  </si>
  <si>
    <t>C5W3L04 Refining Beam Search</t>
  </si>
  <si>
    <t>https://i.ytimg.com/vi/gb__z7LlN_4/maxresdefault.jpg</t>
  </si>
  <si>
    <t>y_-Gh3iARJM</t>
  </si>
  <si>
    <t>C5W3L11 Summary and Thank You</t>
  </si>
  <si>
    <t>https://i.ytimg.com/vi/y_-Gh3iARJM/maxresdefault.jpg</t>
  </si>
  <si>
    <t>2017-11-07T19:46:13Z</t>
  </si>
  <si>
    <t>C4W4L01 What is face recognition</t>
  </si>
  <si>
    <t>Take the Deep Learning Specialization: http://bit.ly/2uWTio5 Check out all our courses: https://www.deeplearning.ai Subscribe to The Batch, our weekly newsletter: https://www.deeplearning.ai/thebatch Follow us: Twitter: https://twitter.com/deeplearningai_ Facebook: https://www.facebook.com/deeplearningHQ/ Linkedin: https://www.linkedin.com/company/deeplearningai</t>
  </si>
  <si>
    <t>0NSLgoEtdnw</t>
  </si>
  <si>
    <t>C4W4L05 Face Verification</t>
  </si>
  <si>
    <t>Take the Deep Learning Specialization: http://bit.ly/32ZsrE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0NSLgoEtdnw/maxresdefault.jpg</t>
  </si>
  <si>
    <t>6jfw8MuKwpI</t>
  </si>
  <si>
    <t>C4W4L03 Siamese Network</t>
  </si>
  <si>
    <t>Take the Deep Learning Specialization: http://bit.ly/32Rqs4S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jfw8MuKwpI/maxresdefault.jpg</t>
  </si>
  <si>
    <t>96b_weTZb2w</t>
  </si>
  <si>
    <t>C4W4L02 One Shot Learning</t>
  </si>
  <si>
    <t>Take the Deep Learning Specialization: http://bit.ly/2Tqxw5z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96b_weTZb2w/maxresdefault.jpg</t>
  </si>
  <si>
    <t>ChoV5h7tw5A</t>
  </si>
  <si>
    <t>C4W4L07 What are deep CNs learning?</t>
  </si>
  <si>
    <t>Take the Deep Learning Specialization: http://bit.ly/38t3F0o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hoV5h7tw5A/maxresdefault.jpg</t>
  </si>
  <si>
    <t>Cn8AtS-9Nwc</t>
  </si>
  <si>
    <t>C4W4L11 1D and 3D Generalizations</t>
  </si>
  <si>
    <t>Take the Deep Learning Specialization: http://bit.ly/32Rrm1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n8AtS-9Nwc/maxresdefault.jpg</t>
  </si>
  <si>
    <t>QgkLfjfGul8</t>
  </si>
  <si>
    <t>C4W4L10 Style Cost Function</t>
  </si>
  <si>
    <t>Take the Deep Learning Specialization: http://bit.ly/38m3B2A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gkLfjfGul8/maxresdefault.jpg</t>
  </si>
  <si>
    <t>R39tWYYKNcI</t>
  </si>
  <si>
    <t>C4W4L06 What is neural style transfer?</t>
  </si>
  <si>
    <t>Take the Deep Learning Specialization: http://bit.ly/32TM54x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39tWYYKNcI/maxresdefault.jpg</t>
  </si>
  <si>
    <t>b1I5X3UfEYI</t>
  </si>
  <si>
    <t>C4W4L09 Content Cost Function</t>
  </si>
  <si>
    <t>Take the Deep Learning Specialization: http://bit.ly/2wzZnY8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1I5X3UfEYI/maxresdefault.jpg</t>
  </si>
  <si>
    <t>d2XB5-tuCWU</t>
  </si>
  <si>
    <t>C4W4L04 Triplet loss</t>
  </si>
  <si>
    <t>Take the Deep Learning Specialization: http://bit.ly/39rGF37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d2XB5-tuCWU/maxresdefault.jpg</t>
  </si>
  <si>
    <t>xY-DMAJpIP4</t>
  </si>
  <si>
    <t>C4W4L08 Cost Function</t>
  </si>
  <si>
    <t>Take the Deep Learning Specialization: http://bit.ly/38rjc0E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Y-DMAJpIP4/maxresdefault.jpg</t>
  </si>
  <si>
    <t>5e5pjeojznk</t>
  </si>
  <si>
    <t>2017-11-07T19:34:58Z</t>
  </si>
  <si>
    <t>C4W3L03 Object Detection</t>
  </si>
  <si>
    <t>Take the Deep Learning Specialization: http://bit.ly/2wz3fZ6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5e5pjeojznk/maxresdefault.jpg</t>
  </si>
  <si>
    <t>6ykvU9WuIws</t>
  </si>
  <si>
    <t>C4W3L10 Region Proposals</t>
  </si>
  <si>
    <t>Take the Deep Learning Specialization: http://bit.ly/2Trz3bs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ykvU9WuIws/maxresdefault.jpg</t>
  </si>
  <si>
    <t>9s_FpMpdYW8</t>
  </si>
  <si>
    <t>C4W3L09 YOLO Algorithm</t>
  </si>
  <si>
    <t>Take the Deep Learning Specialization: http://bit.ly/2PQaZNs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9s_FpMpdYW8/maxresdefault.jpg</t>
  </si>
  <si>
    <t>ANIzQ5G-XPE</t>
  </si>
  <si>
    <t>C4W3L06 Intersection Over Union</t>
  </si>
  <si>
    <t>Take the Deep Learning Specialization: http://bit.ly/3cvH3jc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NIzQ5G-XPE/maxresdefault.jpg</t>
  </si>
  <si>
    <t>GSwYGkTfOKk</t>
  </si>
  <si>
    <t>C4W3L01 Object Localization</t>
  </si>
  <si>
    <t>Take the Deep Learning Specialization: http://bit.ly/2IpmuH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GSwYGkTfOKk/maxresdefault.jpg</t>
  </si>
  <si>
    <t>RTlwl2bv0Tg</t>
  </si>
  <si>
    <t>C4W3L08 Anchor Boxes</t>
  </si>
  <si>
    <t>Take the Deep Learning Specialization: http://bit.ly/2TtgW58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Tlwl2bv0Tg/maxresdefault.jpg</t>
  </si>
  <si>
    <t>VAo84c1hQX8</t>
  </si>
  <si>
    <t>C4W3L07 Nonmax Suppression</t>
  </si>
  <si>
    <t>Take the Deep Learning Specialization: http://bit.ly/2uW9GF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VAo84c1hQX8/maxresdefault.jpg</t>
  </si>
  <si>
    <t>XdsmlBGOK-k</t>
  </si>
  <si>
    <t>C4W3L04 Convolutional Implementation Sliding Windows</t>
  </si>
  <si>
    <t>Take the Deep Learning Specialization: http://bit.ly/2TrvD8P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dsmlBGOK-k/maxresdefault.jpg</t>
  </si>
  <si>
    <t>rRB9iymNy1w</t>
  </si>
  <si>
    <t>C4W3L02 Landmark Detection</t>
  </si>
  <si>
    <t>Take the Deep Learning Specialization: http://bit.ly/38lZe7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RB9iymNy1w/maxresdefault.jpg</t>
  </si>
  <si>
    <t>2017-11-07T19:26:10Z</t>
  </si>
  <si>
    <t>C4W2L01 Why look at case studies?</t>
  </si>
  <si>
    <t>Take the Deep Learning Specialization: http://bit.ly/3cyxAHV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vTzZCEOdM/maxresdefault.jpg</t>
  </si>
  <si>
    <t>C86ZXvgpejM</t>
  </si>
  <si>
    <t>C4W2L06 Inception Network Motivation</t>
  </si>
  <si>
    <t>Take the Deep Learning Specialization: http://bit.ly/39thYn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86ZXvgpejM/maxresdefault.jpg</t>
  </si>
  <si>
    <t>FQM13HkEfBk</t>
  </si>
  <si>
    <t>C4W2L09 Transfer Learning</t>
  </si>
  <si>
    <t>Take the Deep Learning Specialization: http://bit.ly/39sXdI6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FQM13HkEfBk/maxresdefault.jpg</t>
  </si>
  <si>
    <t>JI8saFjK84o</t>
  </si>
  <si>
    <t>C4W2L10 Data Augmentation</t>
  </si>
  <si>
    <t>Take the Deep Learning Specialization: http://bit.ly/2TowhDV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JI8saFjK84o/maxresdefault.jpg</t>
  </si>
  <si>
    <t>KfV8CJh7hE0</t>
  </si>
  <si>
    <t>C4W2L07 Inception Network</t>
  </si>
  <si>
    <t>Take the Deep Learning Specialization: http://bit.ly/39u2Aa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KfV8CJh7hE0/maxresdefault.jpg</t>
  </si>
  <si>
    <t>RYth6EbBUqM</t>
  </si>
  <si>
    <t>C4W2L04 Why ResNets Work</t>
  </si>
  <si>
    <t>Take the Deep Learning Specialization: http://bit.ly/2IlIHpJ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Yth6EbBUqM/maxresdefault.jpg</t>
  </si>
  <si>
    <t>ZILIbUvp5lk</t>
  </si>
  <si>
    <t>C4W2L03 Resnets</t>
  </si>
  <si>
    <t>Take the Deep Learning Specialization: http://bit.ly/2vKdud0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ZILIbUvp5lk/maxresdefault.jpg</t>
  </si>
  <si>
    <t>c1RBQzKsDCk</t>
  </si>
  <si>
    <t>C4W2L05 Network In Network</t>
  </si>
  <si>
    <t>Take the Deep Learning Specialization: http://bit.ly/38pPolj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1RBQzKsDCk/maxresdefault.jpg</t>
  </si>
  <si>
    <t>c3zw6KI6dLc</t>
  </si>
  <si>
    <t>C4W2L11 State of Computer Vision</t>
  </si>
  <si>
    <t>Take the Deep Learning Specialization: http://bit.ly/2TpUIRb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3zw6KI6dLc/maxresdefault.jpg</t>
  </si>
  <si>
    <t>cFFu__mcoIw</t>
  </si>
  <si>
    <t>C4W2L08 Using Open Source Implementation</t>
  </si>
  <si>
    <t>Take the Deep Learning Specialization: http://bit.ly/2xgYjZz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FFu__mcoIw/maxresdefault.jpg</t>
  </si>
  <si>
    <t>dZVkygnKh1M</t>
  </si>
  <si>
    <t>C4W2L02 Classic Network</t>
  </si>
  <si>
    <t>Take the Deep Learning Specialization: http://bit.ly/2VMlo09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dZVkygnKh1M/maxresdefault.jpg</t>
  </si>
  <si>
    <t>3PyJA9AfwSk</t>
  </si>
  <si>
    <t>2017-11-07T19:14:40Z</t>
  </si>
  <si>
    <t>C4W1L08 Simple Convolutional Network Example</t>
  </si>
  <si>
    <t>Take the Deep Learning Specialization: http://bit.ly/2vyXdI6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3PyJA9AfwSk/maxresdefault.jpg</t>
  </si>
  <si>
    <t>8oOgPUO-TBY</t>
  </si>
  <si>
    <t>C4W1L09 Pooling Layers</t>
  </si>
  <si>
    <t>Take the Deep Learning Specialization: http://bit.ly/2TG0xZJ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8oOgPUO-TBY/maxresdefault.jpg</t>
  </si>
  <si>
    <t>ArPaAX_PhIs</t>
  </si>
  <si>
    <t>C4W1L01 Computer Vision</t>
  </si>
  <si>
    <t>Take the Deep Learning Specialization: http://bit.ly/32V2BBe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rPaAX_PhIs/maxresdefault.jpg</t>
  </si>
  <si>
    <t>KTB_OFoAQcc</t>
  </si>
  <si>
    <t>C4W1L06 Convolutions Over Volumes</t>
  </si>
  <si>
    <t>Take the Deep Learning Specialization: http://bit.ly/38sgOX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KTB_OFoAQcc/maxresdefault.jpg</t>
  </si>
  <si>
    <t>XuD4C8vJzEQ</t>
  </si>
  <si>
    <t>C4W1L02 Edge Detection Examples</t>
  </si>
  <si>
    <t>Take the Deep Learning Specialization: http://bit.ly/2IpF5Dk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uD4C8vJzEQ/maxresdefault.jpg</t>
  </si>
  <si>
    <t>am36dePheDc</t>
  </si>
  <si>
    <t>C4W1L03 More Edge Detection</t>
  </si>
  <si>
    <t>Take the Deep Learning Specialization: http://bit.ly/2PQjB6J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m36dePheDc/maxresdefault.jpg</t>
  </si>
  <si>
    <t>ay3zYUeuyhU</t>
  </si>
  <si>
    <t>C4W1L11 Why Convolutions</t>
  </si>
  <si>
    <t>Take the Deep Learning Specialization: http://bit.ly/2Tzr4r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y3zYUeuyhU/maxresdefault.jpg</t>
  </si>
  <si>
    <t>bXJx7y51cl0</t>
  </si>
  <si>
    <t>C4W1L10 CNN Example</t>
  </si>
  <si>
    <t>Take the Deep Learning Specialization: http://bit.ly/2TK8I7D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XJx7y51cl0/maxresdefault.jpg</t>
  </si>
  <si>
    <t>jPOAS7uCODQ</t>
  </si>
  <si>
    <t>C4W1L07 One Layer of a Convolutional Net</t>
  </si>
  <si>
    <t>Take the Deep Learning Specialization: http://bit.ly/2IlGB9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jPOAS7uCODQ/maxresdefault.jpg</t>
  </si>
  <si>
    <t>smHa2442Ah4</t>
  </si>
  <si>
    <t>C4W1L04 Padding</t>
  </si>
  <si>
    <t>Take the Deep Learning Specialization: http://bit.ly/330te8c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mHa2442Ah4/maxresdefault.jpg</t>
  </si>
  <si>
    <t>tQYZaDn_kSg</t>
  </si>
  <si>
    <t>C4W1L05 Strided Convolutions</t>
  </si>
  <si>
    <t>Take the Deep Learning Specialization: http://bit.ly/39teu3R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tQYZaDn_kSg/maxresdefault.jpg</t>
  </si>
  <si>
    <t>HfM8UIohGE0</t>
  </si>
  <si>
    <t>2017-08-25T20:23:19Z</t>
  </si>
  <si>
    <t>25/8/17 20:23</t>
  </si>
  <si>
    <t>Build First System Quickly, Then Iterate (C3W2L03)</t>
  </si>
  <si>
    <t>Take the Deep Learning Specialization: http://bit.ly/2xePxLt Check out all our courses: https://www.deeplearning.ai Subscribe to The Batch, our weekly newsletter: https://www.deeplearning.ai/thebatch Follow us: Twitter: https://twitter.com/deeplearningai_ Facebook: https://www.facebook.com/deeplearningHQ/ Linkedin: https://www.linkedin.com/company/deeplearningai</t>
  </si>
  <si>
    <t>sfk5h0yC67o</t>
  </si>
  <si>
    <t>Training and Testing on Different Distributions (C3W2L04)</t>
  </si>
  <si>
    <t>Take the Deep Learning Specialization: http://bit.ly/3cytlMv Check out all our courses: https://www.deeplearning.ai Subscribe to The Batch, our weekly newsletter: https://www.deeplearning.ai/thebatch Follow us: Twitter: https://twitter.com/deeplearningai_ Facebook: https://www.facebook.com/deeplearningHQ/ Linkedin: https://www.linkedin.com/company/deeplearningai</t>
  </si>
  <si>
    <t>JoAxZsdw_3w</t>
  </si>
  <si>
    <t>2017-08-25T20:23:18Z</t>
  </si>
  <si>
    <t>Carrying Out Error Analysis (C3W2L01)</t>
  </si>
  <si>
    <t>Take the Deep Learning Specialization: http://bit.ly/3cAOp59 Check out all our courses: https://www.deeplearning.ai Subscribe to The Batch, our weekly newsletter: https://www.deeplearning.ai/thebatch Follow us: Twitter: https://twitter.com/deeplearningai_ Facebook: https://www.facebook.com/deeplearningHQ/ Linkedin: https://www.linkedin.com/company/deeplearningai</t>
  </si>
  <si>
    <t>jyjJ-RpQ5zQ</t>
  </si>
  <si>
    <t>Cleaning Up Incorrectly Labelled Data (C3W2L02)</t>
  </si>
  <si>
    <t>Take the Deep Learning Specialization: http://bit.ly/32SsRMN Check out all our courses: https://www.deeplearning.ai Subscribe to The Batch, our weekly newsletter: https://www.deeplearning.ai/thebatch Follow us: Twitter: https://twitter.com/deeplearningai_ Facebook: https://www.facebook.com/deeplearningHQ/ Linkedin: https://www.linkedin.com/company/deeplearningai</t>
  </si>
  <si>
    <t>dM0exrbVZ08</t>
  </si>
  <si>
    <t>2017-08-25T20:23:16Z</t>
  </si>
  <si>
    <t>Surpassing Human-Level Performance (C3W1L11)</t>
  </si>
  <si>
    <t>Take the Deep Learning Specialization: http://bit.ly/2VOTUqW Check out all our courses: https://www.deeplearning.ai Subscribe to The Batch, our weekly newsletter: https://www.deeplearning.ai/thebatch Follow us: Twitter: https://twitter.com/deeplearningai_ Facebook: https://www.facebook.com/deeplearningHQ/ Linkedin: https://www.linkedin.com/company/deeplearningai</t>
  </si>
  <si>
    <t>zg26t-BH7ao</t>
  </si>
  <si>
    <t>Improving Model Performance (C3W1L12)</t>
  </si>
  <si>
    <t>Take the Deep Learning Specialization: http://bit.ly/32UaAij Check out all our courses: https://www.deeplearning.ai Subscribe to The Batch, our weekly newsletter: https://www.deeplearning.ai/thebatch Follow us: Twitter: https://twitter.com/deeplearningai_ Facebook: https://www.facebook.com/deeplearningHQ/ Linkedin: https://www.linkedin.com/company/deeplearningai</t>
  </si>
  <si>
    <t>CZf3oo0fuh0</t>
  </si>
  <si>
    <t>2017-08-25T20:23:15Z</t>
  </si>
  <si>
    <t>Avoidable Bias (C3W1L09)</t>
  </si>
  <si>
    <t>Take the Deep Learning Specialization: http://bit.ly/38rt8rc Check out all our courses: https://www.deeplearning.ai Subscribe to The Batch, our weekly newsletter: https://www.deeplearning.ai/thebatch Follow us: Twitter: https://twitter.com/deeplearningai_ Facebook: https://www.facebook.com/deeplearningHQ/ Linkedin: https://www.linkedin.com/company/deeplearningai</t>
  </si>
  <si>
    <t>NUmbgp1h64E</t>
  </si>
  <si>
    <t>Understanding Human-Level Performance? (C3W1L10)</t>
  </si>
  <si>
    <t>Take the Deep Learning Specialization: http://bit.ly/2VNkn8g Check out all our courses: https://www.deeplearning.ai Subscribe to The Batch, our weekly newsletter: https://www.deeplearning.ai/thebatch Follow us: Twitter: https://twitter.com/deeplearningai_ Facebook: https://www.facebook.com/deeplearningHQ/ Linkedin: https://www.linkedin.com/company/deeplearningai</t>
  </si>
  <si>
    <t>J3HHOwcrkK8</t>
  </si>
  <si>
    <t>2017-08-25T20:23:14Z</t>
  </si>
  <si>
    <t>C3W1L08 WhyHumanLevelPerformance</t>
  </si>
  <si>
    <t>Take the Deep Learning Specialization: http://bit.ly/32QyMC6 Check out all our courses: https://www.deeplearning.ai Subscribe to The Batch, our weekly newsletter: https://www.deeplearning.ai/thebatch Follow us: Twitter: https://twitter.com/deeplearningai_ Facebook: https://www.facebook.com/deeplearningHQ/ Linkedin: https://www.linkedin.com/company/deeplearningai</t>
  </si>
  <si>
    <t>DFUqMbWs5d8</t>
  </si>
  <si>
    <t>2017-08-25T20:23:13Z</t>
  </si>
  <si>
    <t>When to Change Dev/Test Sets (C3W1L07)</t>
  </si>
  <si>
    <t>Take the Deep Learning Specialization: http://bit.ly/39ufNQm Check out all our courses: https://www.deeplearning.ai Subscribe to The Batch, our weekly newsletter: https://www.deeplearning.ai/thebatch Follow us: Twitter: https://twitter.com/deeplearningai_ Facebook: https://www.facebook.com/deeplearningHQ/ Linkedin: https://www.linkedin.com/company/deeplearningai</t>
  </si>
  <si>
    <t>_Fe5kKmFieg</t>
  </si>
  <si>
    <t>Sizeof Dev and Test Sets (C3W1L06)</t>
  </si>
  <si>
    <t>Take the Deep Learning Specialization: http://bit.ly/2TrivAA Check out all our courses: https://www.deeplearning.ai Subscribe to The Batch, our weekly newsletter: https://www.deeplearning.ai/thebatch Follow us: Twitter: https://twitter.com/deeplearningai_ Facebook: https://www.facebook.com/deeplearningHQ/ Linkedin: https://www.linkedin.com/company/deeplearningai</t>
  </si>
  <si>
    <t>BH9mlmdXzzI</t>
  </si>
  <si>
    <t>2017-08-25T20:23:12Z</t>
  </si>
  <si>
    <t>Satisficing and Optimizing Metrics (C3W1L04)</t>
  </si>
  <si>
    <t>Take the Deep Learning Specialization: http://bit.ly/2TG7xWD Check out all our courses: https://www.deeplearning.ai Subscribe to The Batch, our weekly newsletter: https://www.deeplearning.ai/thebatch Follow us: Twitter: https://twitter.com/deeplearningai_ Facebook: https://www.facebook.com/deeplearningHQ/ Linkedin: https://www.linkedin.com/company/deeplearningai</t>
  </si>
  <si>
    <t>M3qpIzy4MQk</t>
  </si>
  <si>
    <t>Train/Dev/Test Set Distributions (C3W1L05)</t>
  </si>
  <si>
    <t>Take the Deep Learning Specialization: http://bit.ly/32T2ne0 Check out all our courses: https://www.deeplearning.ai Subscribe to The Batch, our weekly newsletter: https://www.deeplearning.ai/thebatch Follow us: Twitter: https://twitter.com/deeplearningai_ Facebook: https://www.facebook.com/deeplearningHQ/ Linkedin: https://www.linkedin.com/company/deeplearningai</t>
  </si>
  <si>
    <t>UEtvV1D6B3s</t>
  </si>
  <si>
    <t>2017-08-25T20:23:11Z</t>
  </si>
  <si>
    <t>Orthogonalization (C3W1L02 )</t>
  </si>
  <si>
    <t>Take the Deep Learning Specialization: http://bit.ly/2IohyTa Check out all our courses: https://www.deeplearning.ai Subscribe to The Batch, our weekly newsletter: https://www.deeplearning.ai/thebatch Follow us: Twitter: https://twitter.com/deeplearningai_ Facebook: https://www.facebook.com/deeplearningHQ/ Linkedin: https://www.linkedin.com/company/deeplearningai</t>
  </si>
  <si>
    <t>sofffBNhVSo</t>
  </si>
  <si>
    <t>Single Number Evaluation Metric (C3W1L03)</t>
  </si>
  <si>
    <t>Take the Deep Learning Specialization: http://bit.ly/2vIiFtZ Check out all our courses: https://www.deeplearning.ai Subscribe to The Batch, our weekly newsletter: https://www.deeplearning.ai/thebatch Follow us: Twitter: https://twitter.com/deeplearningai_ Facebook: https://www.facebook.com/deeplearningHQ/ Linkedin: https://www.linkedin.com/company/deeplearningai</t>
  </si>
  <si>
    <t>dFX8k1kXhOw</t>
  </si>
  <si>
    <t>2017-08-25T20:23:10Z</t>
  </si>
  <si>
    <t>Improving Model Performance (C3W1L01)</t>
  </si>
  <si>
    <t>Take the Deep Learning Specialization: http://bit.ly/2TTyw1d Check out all our courses: https://www.deeplearning.ai Subscribe to The Batch, our weekly newsletter: https://www.deeplearning.ai/thebatch Follow us: Twitter: https://twitter.com/deeplearningai_ Facebook: https://www.facebook.com/deeplearningHQ/ Linkedin: https://www.linkedin.com/company/deeplearningai</t>
  </si>
  <si>
    <t>2BkqApHKwn0</t>
  </si>
  <si>
    <t>2017-08-25T20:23:09Z</t>
  </si>
  <si>
    <t>Vectorizing Logistic Regression's Gradient Computation (C1W2L14)</t>
  </si>
  <si>
    <t>Take the Deep Learning Specialization: http://bit.ly/3crP5ti Check out all our courses: https://www.deeplearning.ai Subscribe to The Batch, our weekly newsletter: https://www.deeplearning.ai/thebatch Follow us: Twitter: https://twitter.com/deeplearningai_ Facebook: https://www.facebook.com/deeplearningHQ/ Linkedin: https://www.linkedin.com/company/deeplearningai</t>
  </si>
  <si>
    <t>GzphoJOVEcE</t>
  </si>
  <si>
    <t>2017-08-25T20:23:08Z</t>
  </si>
  <si>
    <t>Derivatives (C1W2L05)</t>
  </si>
  <si>
    <t>Take the Deep Learning Specialization: http://bit.ly/2TwMTIp Check out all our courses: https://www.deeplearning.ai Subscribe to The Batch, our weekly newsletter: https://deeplearning.ai/thebatch Follow us: Twitter: https://twitter.com/deeplearningai_ Facebook: https://www.facebook.com/deeplearningHQ/ Linkedin: https://www.linkedin.com/company/deeplearningai</t>
  </si>
  <si>
    <t>nJyUyKN-XBQ</t>
  </si>
  <si>
    <t>Derivatives With Computation Graphs (C1W2L08)</t>
  </si>
  <si>
    <t>Take the Deep Learning Specialization: http://bit.ly/2TuCcGp Check out all our courses: https://www.deeplearning.ai Subscribe to The Batch, our weekly newsletter: https://www.deeplearning.ai/thebatch Follow us: Twitter: https://twitter.com/deeplearningai_ Facebook: https://www.facebook.com/deeplearningHQ/ Linkedin: https://www.linkedin.com/company/deeplearningai</t>
  </si>
  <si>
    <t>okpqeEUdEkY</t>
  </si>
  <si>
    <t>Vectorizing Logistic Regression (C1W2L13)</t>
  </si>
  <si>
    <t>Take the Deep Learning Specialization: http://bit.ly/2uNnPoh Check out all our courses: https://www.deeplearning.ai Subscribe to The Batch, our weekly newsletter: https://www.deeplearning.ai/thebatch Follow us: Twitter: https://twitter.com/deeplearningai_ Facebook: https://www.facebook.com/deeplearningHQ/ Linkedin: https://www.linkedin.com/company/deeplearningai</t>
  </si>
  <si>
    <t>SHEPb1JHw5o</t>
  </si>
  <si>
    <t>2017-08-25T20:23:07Z</t>
  </si>
  <si>
    <t>Logistic Regression Cost Function (C1W2L03)</t>
  </si>
  <si>
    <t>Take the Deep Learning Specialization: http://bit.ly/3cmtNgK Check out all our courses: https://www.deeplearning.ai Subscribe to The Batch, our weekly newsletter: https://www.deeplearning.ai/thebatch Follow us: Twitter: https://twitter.com/deeplearningai_ Facebook: https://www.facebook.com/deeplearningHQ/ Linkedin: https://www.linkedin.com/company/deeplearningai</t>
  </si>
  <si>
    <t>hCP1vGoCdYU</t>
  </si>
  <si>
    <t>Computation Graph (C1W2L07)</t>
  </si>
  <si>
    <t>Take the Deep Learning Specialization: http://bit.ly/2uLX3wo Check out all our courses: https://www.deeplearning.ai Subscribe to The Batch, our weekly newsletter: https://www.deeplearning.ai/thebatch Follow us: Twitter: https://twitter.com/deeplearningai_ Facebook: https://www.facebook.com/deeplearningHQ/ Linkedin: https://www.linkedin.com/company/deeplearningai</t>
  </si>
  <si>
    <t>hjrYrynGWGA</t>
  </si>
  <si>
    <t>Logistic Regression (C1W2L02)</t>
  </si>
  <si>
    <t>Take the Deep Learning Specialization: http://bit.ly/2wmfW9O Check out all our courses: https://www.deeplearning.ai Subscribe to The Batch, our weekly newsletter: https://www.deeplearning.ai/thebatch Follow us: Twitter: https://twitter.com/deeplearningai_ Facebook: https://www.facebook.com/deeplearningHQ/ Linkedin: https://www.linkedin.com/company/deeplearningai</t>
  </si>
  <si>
    <t>k_S5fnKjO-4</t>
  </si>
  <si>
    <t>Explanation of Logistic Regression's Cost Function (C1W2L18)</t>
  </si>
  <si>
    <t>Take the Deep Learning Specialization: http://bit.ly/2wne28V Check out all our courses: https://www.deeplearning.ai Subscribe to The Batch, our weekly newsletter: https://www.deeplearning.ai/thebatch Follow us: Twitter: https://twitter.com/deeplearningai_ Facebook: https://www.facebook.com/deeplearningHQ/ Linkedin: https://www.linkedin.com/company/deeplearningai</t>
  </si>
  <si>
    <t>uJryes5Vk1o</t>
  </si>
  <si>
    <t>Gradient Descent (C1W2L04)</t>
  </si>
  <si>
    <t>Take the Deep Learning Specialization: http://bit.ly/3csURe6 Check out all our courses: https://www.deeplearning.ai Subscribe to The Batch, our weekly newsletter: https://www.deeplearning.ai/thebatch Follow us: Twitter: https://twitter.com/deeplearningai_ Facebook: https://www.facebook.com/deeplearningHQ/ Linkedin: https://www.linkedin.com/company/deeplearningai</t>
  </si>
  <si>
    <t>0S9c7nHoDws</t>
  </si>
  <si>
    <t>2017-08-25T20:23:06Z</t>
  </si>
  <si>
    <t>Quick Tour of Jupyter/iPython Notebooks (C1W2L17)</t>
  </si>
  <si>
    <t>Take the Deep Learning Specialization: http://bit.ly/2TwPwKh Check out all our courses: https://www.deeplearning.ai Subscribe to The Batch, our weekly newsletter: https://www.deeplearning.ai/thebatch Follow us: Twitter: https://twitter.com/deeplearningai_ Facebook: https://www.facebook.com/deeplearningHQ/ Linkedin: https://www.linkedin.com/company/deeplearningai</t>
  </si>
  <si>
    <t>5H7M5Vd3-pk</t>
  </si>
  <si>
    <t>More Derivative Examples (C1W2L06)</t>
  </si>
  <si>
    <t>Take the Deep Learning Specialization: http://bit.ly/2PGJRAh Check out all our courses: https://www.deeplearning.ai Subscribe to The Batch, our weekly newsletter: https://www.deeplearning.ai/thebatch Follow us: Twitter: https://twitter.com/deeplearningai_ Facebook: https://www.facebook.com/deeplearningHQ/ Linkedin: https://www.linkedin.com/company/deeplearningai</t>
  </si>
  <si>
    <t>eqEc66RFY0I</t>
  </si>
  <si>
    <t>Binary Classification (C1W2L01)</t>
  </si>
  <si>
    <t>Take the Deep Learning Specialization: http://bit.ly/38vsKIW Check out all our courses: https://www.deeplearning.ai Subscribe to The Batch, our weekly newsletter: https://www.deeplearning.ai/thebatch Follow us: Twitter: https://twitter.com/deeplearningai_ Facebook: https://www.facebook.com/deeplearningHQ/ Linkedin: https://www.linkedin.com/company/deeplearningai</t>
  </si>
  <si>
    <t>pYWASRauTzs</t>
  </si>
  <si>
    <t>More Vectorization Examples (C1W2L12)</t>
  </si>
  <si>
    <t>Take the Deep Learning Specialization: http://bit.ly/3anvAj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pYWASRauTzs/maxresdefault.jpg</t>
  </si>
  <si>
    <t>KKfZLXcF-aE</t>
  </si>
  <si>
    <t>2017-08-25T20:23:05Z</t>
  </si>
  <si>
    <t>Gradient Descent on m Examples (C1W2L10)</t>
  </si>
  <si>
    <t>Take the Deep Learning Specialization: http://bit.ly/3asFxN7 Check out all our courses: https://www.deeplearning.ai Subscribe to The Batch, our weekly newsletter: https://www.deeplearning.ai/thebatch Follow us: Twitter: https://twitter.com/deeplearningai_ Facebook: https://www.facebook.com/deeplearningHQ/ Linkedin: https://www.linkedin.com/company/deeplearningai</t>
  </si>
  <si>
    <t>V2QlTmh6P2Y</t>
  </si>
  <si>
    <t>A Note on Python/Numpy Vectors (C1W2L16)</t>
  </si>
  <si>
    <t>Take the Deep Learning Specialization: http://bit.ly/2wlj7OU Check out all our courses: https://www.deeplearning.ai Subscribe to The Batch, our weekly newsletter: https://www.deeplearning.ai/thebatch Follow us: Twitter: https://twitter.com/deeplearningai_ Facebook: https://www.facebook.com/deeplearningHQ/ Linkedin: https://www.linkedin.com/company/deeplearningai</t>
  </si>
  <si>
    <t>qsIrQi0fzbY</t>
  </si>
  <si>
    <t>Vectorization (C1W2L11)</t>
  </si>
  <si>
    <t>Take the Deep Learning Specialization: http://bit.ly/32IwkNS Check out all our courses: https://www.deeplearning.ai Subscribe to The Batch, our weekly newsletter: https://www.deeplearning.ai/thebatch Follow us: Twitter: https://twitter.com/deeplearningai_ Facebook: https://www.facebook.com/deeplearningHQ/ Linkedin: https://www.linkedin.com/company/deeplearningai</t>
  </si>
  <si>
    <t>tKcLaGdvabM</t>
  </si>
  <si>
    <t>Broadcasting in Python (C1W2L15)</t>
  </si>
  <si>
    <t>Take the Deep Learning Specialization: http://bit.ly/39iF1kn Check out all our courses: https://www.deeplearning.ai Subscribe to The Batch, our weekly newsletter: https://www.deeplearning.ai/thebatch Follow us: Twitter: https://twitter.com/deeplearningai_ Facebook: https://www.facebook.com/deeplearningHQ/ Linkedin: https://www.linkedin.com/company/deeplearningai</t>
  </si>
  <si>
    <t>xflCLdJh0n0</t>
  </si>
  <si>
    <t>Why is deep learning taking off? (C1W1L04)</t>
  </si>
  <si>
    <t>Take the Deep Learning Specialization: http://bit.ly/3bEJYFN Check out all our courses: https://www.deeplearning.ai Subscribe to The Batch, our weekly newsletter: https://www.deeplearning.ai/thebatch Follow us: Twitter: https://twitter.com/deeplearningai_ Facebook: https://www.facebook.com/deeplearningHQ/ Linkedin: https://www.linkedin.com/company/deeplearningai</t>
  </si>
  <si>
    <t>ysnIDax71yY</t>
  </si>
  <si>
    <t>About This Course (C1W1L05)</t>
  </si>
  <si>
    <t>Take the Deep Learning Specialization: http://bit.ly/2HoKiun Check out all our courses: https://www.deeplearning.ai Subscribe to The Batch, our weekly newsletter: https://www.deeplearning.ai/thebatch Follow us: Twitter: https://twitter.com/deeplearningai_ Facebook: https://www.facebook.com/deeplearningHQ/ Linkedin: https://www.linkedin.com/company/deep...</t>
  </si>
  <si>
    <t>BYGpKPY9pO0</t>
  </si>
  <si>
    <t>2017-08-25T20:23:04Z</t>
  </si>
  <si>
    <t>Supervised Learning with a Neural Network (C1W1L03)</t>
  </si>
  <si>
    <t>Take the Deep Learning Specialization: http://bit.ly/2wWBgmn Check out all our courses: https://www.deeplearning.ai Subscribe to The Batch, our weekly newsletter: https://www.deeplearning.ai/thebatch Follow us: Twitter: https://twitter.com/deeplearningai_ Facebook: https://www.facebook.com/deeplearningHQ/ Linkedin: https://www.linkedin.com/company/deeplearningai</t>
  </si>
  <si>
    <t>z_xiwjEdAC4</t>
  </si>
  <si>
    <t>Logistic Regression Gradient Descent (C1W2L09)</t>
  </si>
  <si>
    <t>Take the Deep Learning Specialization: http://bit.ly/3cA9P2i Check out all our courses: https://www.deeplearning.ai Subscribe to The Batch, our weekly newsletter: https://www.deeplearning.ai/thebatch Follow us: Twitter: https://twitter.com/deeplearningai_ Facebook: https://www.facebook.com/deeplearningHQ/ Linkedin: https://www.linkedin.com/company/deeplearningai</t>
  </si>
  <si>
    <t>n1l-9lIMW7E</t>
  </si>
  <si>
    <t>2017-08-25T20:22:57Z</t>
  </si>
  <si>
    <t>25/8/17 20:22</t>
  </si>
  <si>
    <t>What is a Neural Network? (C1W1L02)</t>
  </si>
  <si>
    <t>Take the Deep Learning Specialization: http://bit.ly/2OYiqBI Check out all our courses: https://www.deeplearning.ai Subscribe to The Batch, our weekly newsletter: https://www.deeplearning.ai/thebatch Follow us: Twitter: https://twitter.com/deeplearningai_ Facebook: https://www.facebook.com/deeplearningHQ/ Linkedin: https://www.linkedin.com/company/deeplearningai</t>
  </si>
  <si>
    <t>CS4cs9xVecg</t>
  </si>
  <si>
    <t>2017-08-25T20:22:56Z</t>
  </si>
  <si>
    <t>Welcome (Deep Learning Specialization C1W1L01)</t>
  </si>
  <si>
    <t>Take the Deep Learning Specialization: http://bit.ly/39EsebZ Check out all our courses: https://www.deeplearning.ai Subscribe to The Batch, our weekly newsletter: https://www.deeplearning.ai/thebatch Follow us: Twitter: https://twitter.com/deeplearningai_ Facebook: https://www.facebook.com/deeplearningHQ/ Linkedin: https://www.linkedin.com/company/deeplearningai</t>
  </si>
  <si>
    <t>7AZjh2VXD6E</t>
  </si>
  <si>
    <t>2017-08-25T20:22:55Z</t>
  </si>
  <si>
    <t>Course Resources (C1W1L06)</t>
  </si>
  <si>
    <t>Take the Deep Learning Specialization: http://bit.ly/38tqcLF Check out all our courses: https://www.deeplearning.ai Subscribe to The Batch, our weekly newsletter: https://www.deeplearning.ai/thebatch Follow us: Twitter: https://twitter.com/deeplearningai_ Facebook: https://www.facebook.com/deeplearningHQ/ Linkedin: https://www.linkedin.com/company/deep...</t>
  </si>
  <si>
    <t>l_-CUyEx_x4</t>
  </si>
  <si>
    <t>Whether to Use End-To-End Deep Learning (C3W2L10)</t>
  </si>
  <si>
    <t>Take the Deep Learning Specialization: http://bit.ly/32QFZC8 Check out all our courses: https://www.deeplearning.ai Subscribe to The Batch, our weekly newsletter: https://www.deeplearning.ai/thebatch Follow us: Twitter: https://twitter.com/deeplearningai_ Facebook: https://www.facebook.com/deeplearningHQ/ Linkedin: https://www.linkedin.com/company/deeplearningai</t>
  </si>
  <si>
    <t>ImUoubi_t7s</t>
  </si>
  <si>
    <t>2017-08-25T20:22:54Z</t>
  </si>
  <si>
    <t>What is end-to-end deep learning? (C3W2L09)</t>
  </si>
  <si>
    <t>Take the Deep Learning Specialization: http://bit.ly/39tdEnP Check out all our courses: https://www.deeplearning.ai Subscribe to The Batch, our weekly newsletter: https://www.deeplearning.ai/thebatch Follow us: Twitter: https://twitter.com/deeplearningai_ Facebook: https://www.facebook.com/deeplearningHQ/ Linkedin: https://www.linkedin.com/company/deeplearningai</t>
  </si>
  <si>
    <t>UdXfsAr4Gjw</t>
  </si>
  <si>
    <t>Multitask Learning (C3W2L08)</t>
  </si>
  <si>
    <t>Take the Deep Learning Specialization: http://bit.ly/2TodFUt Check out all our courses: https://www.deeplearning.ai Subscribe to The Batch, our weekly newsletter: https://www.deeplearning.ai/thebatch Follow us: Twitter: https://twitter.com/deeplearningai_ Facebook: https://www.facebook.com/deeplearningHQ/ Linkedin: https://www.linkedin.com/company/deeplearningai</t>
  </si>
  <si>
    <t>sn_QSB7T1xo</t>
  </si>
  <si>
    <t>2017-08-25T20:22:53Z</t>
  </si>
  <si>
    <t>Addressing Data Mismatch (C3W2L06)</t>
  </si>
  <si>
    <t>Take the Deep Learning Specialization: http://bit.ly/3czgKIT Check out all our courses: https://www.deeplearning.ai Subscribe to The Batch, our weekly newsletter: https://www.deeplearning.ai/thebatch Follow us: Twitter: https://twitter.com/deeplearningai_ Facebook: https://www.facebook.com/deeplearningHQ/ Linkedin: https://www.linkedin.com/company/deeplearningai</t>
  </si>
  <si>
    <t>yofjFQddwHE</t>
  </si>
  <si>
    <t>Transfer Learning (C3W2L07)</t>
  </si>
  <si>
    <t>Take the Deep Learning Specialization: http://bit.ly/2ToRc9O Check out all our courses: https://www.deeplearning.ai Subscribe to The Batch, our weekly newsletter: https://www.deeplearning.ai/thebatch Follow us: Twitter: https://twitter.com/deeplearningai_ Facebook: https://www.facebook.com/deeplearningHQ/ Linkedin: https://www.linkedin.com/company/deeplearningai</t>
  </si>
  <si>
    <t>2BH49JG_sTs</t>
  </si>
  <si>
    <t>2017-08-25T20:22:52Z</t>
  </si>
  <si>
    <t>Bias and Variance With Mismatched Data (C3W2L05)</t>
  </si>
  <si>
    <t>Take the Deep Learning Specialization: http://bit.ly/3azTrNr Check out all our courses: https://www.deeplearning.ai Subscribe to The Batch, our weekly newsletter: https://www.deeplearning.ai/thebatch Follow us: Twitter: https://twitter.com/deeplearningai_ Facebook: https://www.facebook.com/deeplearningHQ/ Linkedin: https://www.linkedin.com/company/deeplearningai</t>
  </si>
  <si>
    <t>6g0t3Phly2M</t>
  </si>
  <si>
    <t>2017-08-25T20:22:49Z</t>
  </si>
  <si>
    <t>Regularization (C2W1L04)</t>
  </si>
  <si>
    <t>Take the Deep Learning Specialization: http://bit.ly/2VDOhvx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g0t3Phly2M/maxresdefault.jpg</t>
  </si>
  <si>
    <t>NyG-7nRpsW8</t>
  </si>
  <si>
    <t>Why Regularization Reduces Overfitting (C2W1L05)</t>
  </si>
  <si>
    <t>Take the Deep Learning Specialization: http://bit.ly/2PGCWH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NyG-7nRpsW8/maxresdefault.jpg</t>
  </si>
  <si>
    <t>C1N_PDHuJ6Q</t>
  </si>
  <si>
    <t>2017-08-25T20:22:48Z</t>
  </si>
  <si>
    <t>Basic Recipe for Machine Learning (C2W1L03)</t>
  </si>
  <si>
    <t>Take the Deep Learning Specialization: http://bit.ly/3cpg1K9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1N_PDHuJ6Q/maxresdefault.jpg</t>
  </si>
  <si>
    <t>SjQyLhQIXSM</t>
  </si>
  <si>
    <t>Bias/Variance (C2W1L02)</t>
  </si>
  <si>
    <t>Take the Deep Learning Specialization: http://bit.ly/3amgU4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jQyLhQIXSM/maxresdefault.jpg</t>
  </si>
  <si>
    <t>a8i2eJin0lY</t>
  </si>
  <si>
    <t>Forward Propagation in a Deep Network (C1W4L02)</t>
  </si>
  <si>
    <t>Take the Deep Learning Specialization: http://bit.ly/38kVjbc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8i2eJin0lY/maxresdefault.jpg</t>
  </si>
  <si>
    <t>s2coXdufOzE</t>
  </si>
  <si>
    <t>Weight Initialization in a Deep Network (C2W1L11)</t>
  </si>
  <si>
    <t>Take the Deep Learning Specialization: http://bit.ly/2VGtjf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2coXdufOzE/maxresdefault.jpg</t>
  </si>
  <si>
    <t>y1xoI7mBtOc</t>
  </si>
  <si>
    <t>Numerical Approximations of Gradients (C2W1L12)</t>
  </si>
  <si>
    <t>Take the Deep Learning Specialization: http://bit.ly/2TwhvKf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y1xoI7mBtOc/maxresdefault.jpg</t>
  </si>
  <si>
    <t>2zgon7XfN4I</t>
  </si>
  <si>
    <t>2017-08-25T20:22:47Z</t>
  </si>
  <si>
    <t>What does this have to do with the brain? (C1W4L08)</t>
  </si>
  <si>
    <t>Take the Deep Learning Specialization: http://bit.ly/3aq55u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2zgon7XfN4I/maxresdefault.jpg</t>
  </si>
  <si>
    <t>D8PJAL-MZv8</t>
  </si>
  <si>
    <t>Dropout Regularization (C2W1L06)</t>
  </si>
  <si>
    <t>Take the Deep Learning Specialization: http://bit.ly/2x5Z9YT Check out all our courses: https://www.deeplearning.ai Subscribe to The Batch, our weekly newsletter: https://www.deeplearning.ai/thebatch Follow us: Twitter: https://twitter.com/deeplearningai_ Facebook: https://www.facebook.com/deeplearningHQ/ Linkedin: https://www.linkedin.com/company/deeplearningai</t>
  </si>
  <si>
    <t>qhXZsFVxGKo</t>
  </si>
  <si>
    <t>Vanishing/Exploding Gradients (C2W1L10)</t>
  </si>
  <si>
    <t>Take the Deep Learning Specialization: http://bit.ly/2vzq1jp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hXZsFVxGKo/maxresdefault.jpg</t>
  </si>
  <si>
    <t>1waHlpKiNyY</t>
  </si>
  <si>
    <t>2017-08-25T20:22:46Z</t>
  </si>
  <si>
    <t>Train/Dev/Test Sets (C2W1L01)</t>
  </si>
  <si>
    <t>Take the Deep Learning Specialization: http://bit.ly/2VDnWxz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1waHlpKiNyY/maxresdefault.jpg</t>
  </si>
  <si>
    <t>2gw5tE2ziqA</t>
  </si>
  <si>
    <t>Deep L-Layer Neural Network (C1W4L01)</t>
  </si>
  <si>
    <t>Take the Deep Learning Specialization: http://bit.ly/2IjAPVz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2gw5tE2ziqA/maxresdefault.jpg</t>
  </si>
  <si>
    <t>6by6Xas_Kho</t>
  </si>
  <si>
    <t>Random Initialization (C1W3L11)</t>
  </si>
  <si>
    <t>Take the Deep Learning Specialization: http://bit.ly/2IavakT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by6Xas_Kho/maxresdefault.jpg</t>
  </si>
  <si>
    <t>BOCLq2gpcGU</t>
  </si>
  <si>
    <t>Other Regularization Methods (C2W1L08)</t>
  </si>
  <si>
    <t>Take the Deep Learning Specialization: http://bit.ly/3cAd49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OCLq2gpcGU/maxresdefault.jpg</t>
  </si>
  <si>
    <t>FDCfw-YqWTE</t>
  </si>
  <si>
    <t>Normalizing Inputs (C2W1L09)</t>
  </si>
  <si>
    <t>Take the Deep Learning Specialization: http://bit.ly/3anivHa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FDCfw-YqWTE/maxresdefault.jpg</t>
  </si>
  <si>
    <t>P7_jFxTtJEo</t>
  </si>
  <si>
    <t>Derivatives Of Activation Functions (C1W3L08)</t>
  </si>
  <si>
    <t>Take the Deep Learning Specialization: http://bit.ly/2wksNJw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P7_jFxTtJEo/maxresdefault.jpg</t>
  </si>
  <si>
    <t>VTE2KlfoO3Q</t>
  </si>
  <si>
    <t>Parameters vs Hyperparameters (C1W4L07)</t>
  </si>
  <si>
    <t>Take the Deep Learning Specialization: http://bit.ly/3cn54J7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VTE2KlfoO3Q/maxresdefault.jpg</t>
  </si>
  <si>
    <t>xy5MOQpx3aQ</t>
  </si>
  <si>
    <t>Vectorizing Across Multiple Examples (C1W3L04)</t>
  </si>
  <si>
    <t>Take the Deep Learning Specialization: http://bit.ly/2IfZoml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y5MOQpx3aQ/maxresdefault.jpg</t>
  </si>
  <si>
    <t>ARq74QuavAo</t>
  </si>
  <si>
    <t>2017-08-25T20:22:45Z</t>
  </si>
  <si>
    <t>Understanding Dropout (C2W1L07)</t>
  </si>
  <si>
    <t>Take the Deep Learning Specialization: http://bit.ly/2PGxIeE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Rq74QuavAo/maxresdefault.jpg</t>
  </si>
  <si>
    <t>B7-iPbddhsw</t>
  </si>
  <si>
    <t>Building Blocks of a Deep Neural Network (C1W4L05)</t>
  </si>
  <si>
    <t>Take the Deep Learning Specialization: http://bit.ly/3aqFCk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7-iPbddhsw/maxresdefault.jpg</t>
  </si>
  <si>
    <t>NkOv_k7r6no</t>
  </si>
  <si>
    <t>Why Non-linear Activation Functions (C1W3L07)</t>
  </si>
  <si>
    <t>Take the Deep Learning Specialization: http://bit.ly/2IcuTOr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NkOv_k7r6no/maxresdefault.jpg</t>
  </si>
  <si>
    <t>rMOdrD61IoU</t>
  </si>
  <si>
    <t>Computing Neural Network Output (C1W3L03)</t>
  </si>
  <si>
    <t>Take the Deep Learning Specialization: http://bit.ly/38jCe9e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MOdrD61IoU/maxresdefault.jpg</t>
  </si>
  <si>
    <t>yXcQ4B-YSjQ</t>
  </si>
  <si>
    <t>Backpropagation Intuition (C1W3L10)</t>
  </si>
  <si>
    <t>Take the Deep Learning Specialization: http://bit.ly/39mD6e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yXcQ4B-YSjQ/maxresdefault.jpg</t>
  </si>
  <si>
    <t>5dWp1mw_XNk</t>
  </si>
  <si>
    <t>2017-08-25T20:22:44Z</t>
  </si>
  <si>
    <t>Why Deep Representations? (C1W4L04)</t>
  </si>
  <si>
    <t>Take the Deep Learning Specialization: http://bit.ly/32Iw01H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5dWp1mw_XNk/maxresdefault.jpg</t>
  </si>
  <si>
    <t>7bLEWDZng_M</t>
  </si>
  <si>
    <t>Gradient Descent For Neural Networks (C1W3L09)</t>
  </si>
  <si>
    <t>Take the Deep Learning Specialization: http://bit.ly/32KQSWb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7bLEWDZng_M/maxresdefault.jpg</t>
  </si>
  <si>
    <t>CcRkHl75Z-Y</t>
  </si>
  <si>
    <t>Neural Network Representations (C1W3L02)</t>
  </si>
  <si>
    <t>Take the Deep Learning Specialization: http://bit.ly/2VB5LbX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cRkHl75Z-Y/maxresdefault.jpg</t>
  </si>
  <si>
    <t>S9ElPZupUsE</t>
  </si>
  <si>
    <t>TensorFlow (C2W3L11)</t>
  </si>
  <si>
    <t>Take the Deep Learning Specialization: http://bit.ly/38u7YIW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9ElPZupUsE/maxresdefault.jpg</t>
  </si>
  <si>
    <t>Xvg00QnyaIY</t>
  </si>
  <si>
    <t>Activation Functions (C1W3L06)</t>
  </si>
  <si>
    <t>Take the Deep Learning Specialization: http://bit.ly/32IxMzO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vg00QnyaIY/maxresdefault.jpg</t>
  </si>
  <si>
    <t>kkWRbIb42Ms</t>
  </si>
  <si>
    <t>Explanation For Vectorized Implementation (C1W3L05)</t>
  </si>
  <si>
    <t>Take the Deep Learning Specialization: http://bit.ly/39h9zmx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kkWRbIb42Ms/maxresdefault.jpg</t>
  </si>
  <si>
    <t>yslMo3hSbqE</t>
  </si>
  <si>
    <t>Getting Matrix Dimensions Right (C1W4L03)</t>
  </si>
  <si>
    <t>Take the Deep Learning Specialization: http://bit.ly/32JMjv2 Check out all our courses: https://www.deeplearning.ai Subscribe to The Batch, our weekly newsletter: https://www.deeplearning.ai/thebatch Follow us: Twitter: https://twitter.com/deeplearningai_ Facebook: https://www.facebook.com/deeplearningHQ/ Linkedin: https://www.linkedin.com/company/deeplearningai</t>
  </si>
  <si>
    <t>AK6r-llqogg</t>
  </si>
  <si>
    <t>2017-08-25T20:22:43Z</t>
  </si>
  <si>
    <t>Deep Learning Frameworks (C2W3L10)</t>
  </si>
  <si>
    <t>https://i.ytimg.com/vi/AK6r-llqogg/maxresdefault.jpg</t>
  </si>
  <si>
    <t>fXOsFF95ifk</t>
  </si>
  <si>
    <t>Neural Network Overview (C1W3L01)</t>
  </si>
  <si>
    <t>Take the Deep Learning Specialization: http://bit.ly/3aeHnku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fXOsFF95ifk/maxresdefault.jpg</t>
  </si>
  <si>
    <t>ueO_Ph0Pyqk</t>
  </si>
  <si>
    <t>Training Softmax Classifier (C2W3L09)</t>
  </si>
  <si>
    <t>Take the Deep Learning Specialization: http://bit.ly/2VMuKZT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ueO_Ph0Pyqk/maxresdefault.jpg</t>
  </si>
  <si>
    <t>LLux1SW--oM</t>
  </si>
  <si>
    <t>2017-08-25T20:22:42Z</t>
  </si>
  <si>
    <t>Softmax Regression (C2W3L08)</t>
  </si>
  <si>
    <t>Take the Deep Learning Specialization: http://bit.ly/2xdG0Et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LLux1SW--oM/maxresdefault.jpg</t>
  </si>
  <si>
    <t>5qefnAek8OA</t>
  </si>
  <si>
    <t>2017-08-25T20:22:41Z</t>
  </si>
  <si>
    <t>Batch Norm At Test Time (C2W3L07)</t>
  </si>
  <si>
    <t>Take the Deep Learning Specialization: http://bit.ly/2vBGGmD Check out all our courses: https://www.deeplearning.ai Subscribe to The Batch, our weekly newsletter: https://www.deeplearning.ai/thebatch Follow us: Twitter: https://twitter.com/deeplearningai_ Facebook: https://www.facebook.com/deeplearningHQ/ Linkedin: https://www.linkedin.com/company/deeplearningai</t>
  </si>
  <si>
    <t>nUUqwaxLnWs</t>
  </si>
  <si>
    <t>2017-08-25T20:22:35Z</t>
  </si>
  <si>
    <t>Why Does Batch Norm Work? (C2W3L06)</t>
  </si>
  <si>
    <t>Take the Deep Learning Specialization: http://bit.ly/2x614g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nUUqwaxLnWs/maxresdefault.jpg</t>
  </si>
  <si>
    <t>JXQT_vxqwIs</t>
  </si>
  <si>
    <t>2017-08-25T20:22:34Z</t>
  </si>
  <si>
    <t>Adam Optimization Algorithm (C2W2L08)</t>
  </si>
  <si>
    <t>Take the Deep Learning Specialization: http://bit.ly/2vBG4xl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JXQT_vxqwIs/maxresdefault.jpg</t>
  </si>
  <si>
    <t>_e-LFe_igno</t>
  </si>
  <si>
    <t>RMSProp (C2W2L07)</t>
  </si>
  <si>
    <t>Take the Deep Learning Specialization: http://bit.ly/2PFq84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_e-LFe_igno/maxresdefault.jpg</t>
  </si>
  <si>
    <t>em6dfRxYkYU</t>
  </si>
  <si>
    <t>Fitting Batch Norm Into Neural Networks (C2W3L05)</t>
  </si>
  <si>
    <t>Take the Deep Learning Specialization: http://bit.ly/2vAwCKt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em6dfRxYkYU/maxresdefault.jpg</t>
  </si>
  <si>
    <t>k8fTYJPd3_I</t>
  </si>
  <si>
    <t>2017-08-25T20:22:33Z</t>
  </si>
  <si>
    <t>Gradient Descent With Momentum (C2W2L06)</t>
  </si>
  <si>
    <t>Take the Deep Learning Specialization: http://bit.ly/2Tx5XG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k8fTYJPd3_I/maxresdefault.jpg</t>
  </si>
  <si>
    <t>tNIpEZLv_eg</t>
  </si>
  <si>
    <t>Normalizing Activations in a Network (C2W3L04)</t>
  </si>
  <si>
    <t>Take the Deep Learning Specialization: http://bit.ly/2PGrI5o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tNIpEZLv_eg/maxresdefault.jpg</t>
  </si>
  <si>
    <t>wKkcBPp3F1Y</t>
  </si>
  <si>
    <t>Hyperparameter Tuning in Practice (C2W3L03)</t>
  </si>
  <si>
    <t>Take the Deep Learning Specialization: http://bit.ly/2VF2f00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wKkcBPp3F1Y/maxresdefault.jpg</t>
  </si>
  <si>
    <t>AXDByU3D1hA</t>
  </si>
  <si>
    <t>2017-08-25T20:22:32Z</t>
  </si>
  <si>
    <t>Tuning Process (C2W3L01)</t>
  </si>
  <si>
    <t>Take the Deep Learning Specialization: http://bit.ly/2TvWKh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XDByU3D1hA/maxresdefault.jpg</t>
  </si>
  <si>
    <t>NxTFlzBjS-4</t>
  </si>
  <si>
    <t>Understanding Exponentially Weighted Averages (C2W2L04)</t>
  </si>
  <si>
    <t>Take the Deep Learning Specialization: http://bit.ly/2vBcQOW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NxTFlzBjS-4/maxresdefault.jpg</t>
  </si>
  <si>
    <t>lWzo8CajF5s</t>
  </si>
  <si>
    <t>Bias Correction of Exponentially Weighted Averages (C2W2L05)</t>
  </si>
  <si>
    <t>Take the Deep Learning Specialization: http://bit.ly/3cqn45p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lWzo8CajF5s/maxresdefault.jpg</t>
  </si>
  <si>
    <t>2017-08-25T20:22:31Z</t>
  </si>
  <si>
    <t>Understanding Mini-Batch Gradient Dexcent (C2W2L02)</t>
  </si>
  <si>
    <t>Take the Deep Learning Specialization: http://bit.ly/2PWDKrR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_4Zi8fCZO4/maxresdefault.jpg</t>
  </si>
  <si>
    <t>4qJaSmvhxi8</t>
  </si>
  <si>
    <t>Mini Batch Gradient Descent (C2W2L01)</t>
  </si>
  <si>
    <t>Take the Deep Learning Specialization: http://bit.ly/2x6x2J9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4qJaSmvhxi8/maxresdefault.jpg</t>
  </si>
  <si>
    <t>fODpu1-lNTw</t>
  </si>
  <si>
    <t>The Problem of Local Optima (C2W3L10)</t>
  </si>
  <si>
    <t>Take the Deep Learning Specialization: http://bit.ly/39xFIXq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fODpu1-lNTw/maxresdefault.jpg</t>
  </si>
  <si>
    <t>lAq96T8FkTw</t>
  </si>
  <si>
    <t>Exponentially Weighted Averages (C2W2L03)</t>
  </si>
  <si>
    <t>Take the Deep Learning Specialization: http://bit.ly/38iUGz1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lAq96T8FkTw/maxresdefault.jpg</t>
  </si>
  <si>
    <t>4Ct3Yujl1dk</t>
  </si>
  <si>
    <t>2017-08-25T20:22:30Z</t>
  </si>
  <si>
    <t>Gradient Checking Implementation Notes (C2W1L14)</t>
  </si>
  <si>
    <t>Take the Deep Learning Specialization: http://bit.ly/2VGFA3w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4Ct3Yujl1dk/maxresdefault.jpg</t>
  </si>
  <si>
    <t>QzulmoOg2JE</t>
  </si>
  <si>
    <t>Learning Rate Decay (C2W2L09)</t>
  </si>
  <si>
    <t>Take the Deep Learning Specialization: http://bit.ly/2Tx69W7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zulmoOg2JE/maxresdefault.jpg</t>
  </si>
  <si>
    <t>QrzApibhohY</t>
  </si>
  <si>
    <t>2017-08-25T20:22:29Z</t>
  </si>
  <si>
    <t>Gradient Checking (C2W1L13)</t>
  </si>
  <si>
    <t>Take the Deep Learning Specialization: http://bit.ly/2vxxRu1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rzApibhohY/maxresdefault.jpg</t>
  </si>
  <si>
    <t>cSoK_6Rkbfg</t>
  </si>
  <si>
    <t>2017-08-25T20:22:24Z</t>
  </si>
  <si>
    <t>Using an Appropriate Scale (C2W3L02)</t>
  </si>
  <si>
    <t>Take the Deep Learning Specialization: http://bit.ly/3anfsy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SoK_6Rkbfg/maxresdefault.jpg</t>
  </si>
  <si>
    <t>xxu4IqwKw0w</t>
  </si>
  <si>
    <t>2017-08-25T20:22:23Z</t>
  </si>
  <si>
    <t>deeplearning.ai's Heroes of Deep Learning: Andrej Karpathy</t>
  </si>
  <si>
    <t>PT15M11S</t>
  </si>
  <si>
    <t>https://i.ytimg.com/vi/xxu4IqwKw0w/maxresdefault.jpg</t>
  </si>
  <si>
    <t>LpAiPYNnxW0</t>
  </si>
  <si>
    <t>2017-08-25T20:22:22Z</t>
  </si>
  <si>
    <t>deeplearning.ai's Heroes of Deep Learning: Pieter Abbeel</t>
  </si>
  <si>
    <t>dqwx-F7Eits</t>
  </si>
  <si>
    <t>deeplearning.ai's Heroes of Deep Learning: Ian Goodfellow</t>
  </si>
  <si>
    <t>https://i.ytimg.com/vi/dqwx-F7Eits/maxresdefault.jpg</t>
  </si>
  <si>
    <t>OT91E6_Qm1A</t>
  </si>
  <si>
    <t>2017-08-25T20:22:21Z</t>
  </si>
  <si>
    <t>deeplearning.ai's Heroes of Deep Learning: Ruslan Salakhutdinov</t>
  </si>
  <si>
    <t>oJFShOfCZiA</t>
  </si>
  <si>
    <t>deeplearning.ai's Heroes of Deep Learning: Yoshua Bengio</t>
  </si>
  <si>
    <t>PT25M49S</t>
  </si>
  <si>
    <t>https://i.ytimg.com/vi/oJFShOfCZiA/maxresdefault.jpg</t>
  </si>
  <si>
    <t>dwFcodBz_2I</t>
  </si>
  <si>
    <t>2017-08-25T20:22:20Z</t>
  </si>
  <si>
    <t>deeplearning.ai's Heroes of Deep Learning: Yuanqing Lin</t>
  </si>
  <si>
    <t>https://i.ytimg.com/vi/dwFcodBz_2I/maxresdefault.jpg</t>
  </si>
  <si>
    <t>qzPQ8cEsVK8</t>
  </si>
  <si>
    <t>2017-08-25T20:22:19Z</t>
  </si>
  <si>
    <t>Forward and Backward Propagation (C1W4L06)</t>
  </si>
  <si>
    <t>Take the Deep Learning Specialization: http://bit.ly/2VEe1I1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zPQ8cEsVK8/maxresdefault.jpg</t>
  </si>
  <si>
    <t>UCJtUOos_MwJa_Ewii-R3cJA</t>
  </si>
  <si>
    <t>Leila Gharani</t>
  </si>
  <si>
    <t>Dbv2k8j6Zl4</t>
  </si>
  <si>
    <t>2020-08-20T09:00:02Z</t>
  </si>
  <si>
    <t>20/8/20 9:00</t>
  </si>
  <si>
    <t>How to Calculate Hours Worked with Excel Power Query (&amp; Properly Sum time)</t>
  </si>
  <si>
    <t>Check Out the Complete Excel Power Query Course: https://courses.xelplus.com/p/excel-power-query *** Note: On XelPlus you will get additional bonuses that are NOT available on any other platform! Check the course landing page for more info. Working with time in Excel or to calculate Hours Worked especially when they go past midnight can get tricky in Excel. Forget about using complex Excel formulas! In this video I'll show you how you can use Excel Power Query and its very helpful time transformation features. Working with time has never been easier! With just a click of a few buttons you can: - Calculate the difference between two times - How to sum time in Excel - Subtract time - Calculate hours worked for any shift - Round up to the hour - Get the hour, minute or second portion of time â¯† DOWNLOAD the workbook here: https://www.xelplus.com/power-query-time-calculations Link to Excel Power Query playlist: https://www.youtube.com/playlist?list=PLmHVyfmcRKyyKV86N7i0q9TfYNN8bBjX-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orking with Time in Excel 01:49 Time Transformation in Excel Power Query 04:59 Add Weekday in Excel Power Query 06:42 Aggregating Hours Worked with Excel Group By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query</t>
  </si>
  <si>
    <t>https://i.ytimg.com/vi/Dbv2k8j6Zl4/maxresdefault.jpg</t>
  </si>
  <si>
    <t>D5HgyE06pXs</t>
  </si>
  <si>
    <t>2020-08-13T09:00:03Z</t>
  </si>
  <si>
    <t>13/8/20 9:00</t>
  </si>
  <si>
    <t>When You Should Use the New Excel LET Function</t>
  </si>
  <si>
    <t>The first 1000 people who click the link will get 2 free months of Skillshare Premium: https://skl.sh/leilagharani0820 Excel's new LET function can make your formulas easier to read and it can improve the performance of your formulas so they run faster. This applies to formulas that use the same expression (e.g. formulas, values) multiple times. In this video you'll learn the basics of the LET function and also find out in which situation the LET function can REALLY make a difference for you. I measured the time for a full calculation on a large data set for different scenarios. You'll be surprised when you see the results! Many thanks to Skillshare for sponsoring this video! Note: LET function is not available in Excel 2019 or Excel 2016. Only in Excel for Microsoft 365. Link to Fast Excel from Charles Williams: http://www.decisionmodels.com/FastExcelV4.htm â¯† DOWNLOAD the workbook here: https://www.xelplus.com/excel-let-function â˜… My Online Excel Courses â–º https://www.xelplus.com/courses/ LINK to Excel New Features &amp; Dynamic Arrays Playlist: https://www.youtube.com/playlist?list=PLmHVyfmcRKyyPFY31LldHWcJdLzGUPTSP Advanced Excel Tips &amp; Formulas: https://www.youtube.com/playlist?list=PLmHVyfmcRKyxvxehq3fiGjKDsEyy6d4Tz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y use Excel's LET function 01:07 Availability and Syntax of Excel LET Function 03:12 Example of LET Function with IF Conditions 06:53 Example of LET Function with Multiple IF Conditions and Symbols 08:55 Does Excel LET Function REALLY Improve Performance? 11:03 LET Function with Excel Dynamic Arrays 14:46 Performance of Excel LET Function with Dynamic Arrays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5HgyE06pXs/maxresdefault.jpg</t>
  </si>
  <si>
    <t>Onudkw9DMlU</t>
  </si>
  <si>
    <t>2020-08-06T09:00:05Z</t>
  </si>
  <si>
    <t>Excel FILTER Function TRICK for Non Adjacent Columns</t>
  </si>
  <si>
    <t>Are you up for a really cool trick with Excel's new Filter Function? With a simple trick, you can use it to get multiple match results from Non-Adjacent columns in a Simple &amp; Dynamic way. You can also use this trick to get unique values from non-adjacent columns. So, let's say we have a dataset with 6 columns but we're only interested in the information in column 2 and 5, i.e. in non-adjacent columns. Plus, we don't want to get "all" value from these columns but instead only records that match a certain criteria. And we want it to be in a dynamic way so whenever we change the criteria, the result updates automatically. I'll show you an Excel trick that get's this done in record time. The secret is to broadcast array constants in our formula. And not only that: You can also use this to get a UNIQUE list of combinations that are in non-adjacent columns. As a bonus tip I'll show you how you can SORT the result based on a value that's not in the filtered end result. Many thanks to my student Adam Payne for sharing this method with me! *** In case you'd like to learn more about Excel Dynamic array functions check out my complete course: https://courses.xelplus.com/p/excel-dynamic-array-formulas â¯† DOWNLOAD the workbook here: https://www.xelplus.com/excel-filter-trick-non-adjacent-columns LINK to FILTER video: https://youtu.be/Eehk6PC0oGs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Time Stamps 00:00 Multiple Match Results from Non-Adjacent Columns 01:40 Excel FILTER Function 04:00 Filter Out the Columns You Do NOT need 06:09 Get UNIQUE list from Non-Adjacent Columns 09:10 Bonus Trick for Sorting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nudkw9DMlU/maxresdefault.jpg</t>
  </si>
  <si>
    <t>FI4HkCzMaIk</t>
  </si>
  <si>
    <t>2020-07-30T09:00:03Z</t>
  </si>
  <si>
    <t>30/7/20 9:00</t>
  </si>
  <si>
    <t>Consolidate &amp; Clean Multiple Excel Sheets in One Pivot Table</t>
  </si>
  <si>
    <t>Check Out the Complete Excel Power Query course: https://courses.xelplus.com/p/excel-power-query *** Note: On XelPlus you will get additional bonuses that are NOT available on any other platform! Check the course landing page for more info. Excel's Power Query can easily solve a common problem in Excel: Consolidating information from multiple Excel worksheets into one Pivot Table. This also works if you'd like to append data from multiple sheets into a single Excel table. In this video we'll combine the data from multiple Excel sheets into a single Pivot table in the same workbook. And we'll do it in a dynamic way so that when new sheets are added, we just need to press Refresh on our report. We will also apply Power Query's convenient transformations to clean and prepare the data for our report (fill up empty cells in a table) â¯† DOWNLOAD the workbook here (scroll to the bottom of the blog post): https://www.xelplus.com/combine-excel-sheets-power-query Power Query Playlist: https://www.youtube.com/playlist?list=PLmHVyfmcRKyyKV86N7i0q9TfYNN8bBjX-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Combine Data from Multiple Sheets in one PivotTable 01:48 Send data to Power Query 02:25 Send data from all sheets in one go 03:45 Apply Power Query's Data Transformations 04:58 Create Excel Pivot Table on Appended Data 05:38 Exclude End-Report as Data Source in Power Query 07:46 Refresh Report with New Data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query</t>
  </si>
  <si>
    <t>https://i.ytimg.com/vi/FI4HkCzMaIk/maxresdefault.jpg</t>
  </si>
  <si>
    <t>P9SwZulI6p4</t>
  </si>
  <si>
    <t>2020-07-23T09:00:07Z</t>
  </si>
  <si>
    <t>23/7/20 9:00</t>
  </si>
  <si>
    <t>Simple Excel Trick to Conditionally Format Your Bar Charts</t>
  </si>
  <si>
    <t>If you want to help your audience to make sense of your Excel chart quickly, consider color coding it. In this video I'll show you how you can apply Conditional Formatting to show different colors for positive and negative deviations. This way you can quickly create an Excel bar chart with conditional formatting based on change % or based on any logic you choose. Comparison charts and bar graphs in Excel can be quite intimidating and force the reader to spend considerable time to make sense of them. Color can help to immediately grasp important patterns in the chart like good and bad performance. Research also shows that information that's color coded is easier understood and better retained in memory. For example if you use a column or bar chart to show deviations you can have a different color for negative values to positive values. You might choose to show the bars for negative values in red and positives values in green or any other color of your choice. I'll show you a technique how you can apply such conditional formatting to any type of chart in Excel. As a bonus tip I'll cover how to emphasize a particular part of a chart like the maximum value by defining a logic. â¯† DOWNLOAD the workbook at the bottom of the blog post here: https://www.xelplus.com/excel-conditional-bar-charts Complete Excel Dashboard Playlist: https://www.youtube.com/playlist?list=PLmHVyfmcRKyz_4TwSfxzN_gsRtg3ODzyx Excel data visualization &amp; advanced chart tricks: https://www.youtube.com/playlist?list=PLmHVyfmcRKyyEj7oQkCf7TL9yQQWXbGOQ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Conditional formatting of charts 00:48 Setting up first bar chart 03:17 Setting up the deviation chart 05:31 Negative red, positive green 06:31 Conditional formatting of maximum value or other logic 09:32 Finalizing the charts (grouping charts together)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9SwZulI6p4/maxresdefault.jpg</t>
  </si>
  <si>
    <t>QbRgeskSn0U</t>
  </si>
  <si>
    <t>2020-07-16T09:00:06Z</t>
  </si>
  <si>
    <t>16/7/20 9:00</t>
  </si>
  <si>
    <t>Excel Unpivot Data with Multiple Headers (Multiple Row levels into Columns with Power Query)</t>
  </si>
  <si>
    <t>Check Out the Complete Excel Power Query course: https://courses.xelplus.com/p/excel-power-query *** Note: On XelPlus you will get additional bonuses that are NOT available on any other platform! Check the course landing page for more info. Stop wasting time creating complex formulas to transpose data in columns with multiple headers to get proper tabular data. With Excel's Power Query you can easily create a dynamic solution to transform your report-style data into a dataset you can use to run Pivot Tables on or do further analysis on with formulas. Unpivot means to create rows from columns. For example if you have a sales report and the months Jan - Dec are each reported in its own column. By Unpivoting we "shrink" this report with 12 columns for the months into a tabular format where all months are consolidated in one column and the data is shown in the rows. This way your data is properly structured for further analysis. â¯† DOWNLOAD the workbook here: https://www.xelplus.com/excel-advanced-unpivot-power-query LINK to Unpivot video: https://youtu.be/JMrfbv2h7p8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Purpose of UnPivot in Excel 02:27 Prepare data for Excel Power Query 04:44 Use Power Query Editor to Unpivot Data 10:06 Test Dynamic Solution when adding new data 11:26 Remove empty cells from report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QbRgeskSn0U/maxresdefault.jpg</t>
  </si>
  <si>
    <t>AOO1AoTNdZk</t>
  </si>
  <si>
    <t>2020-07-09T09:00:03Z</t>
  </si>
  <si>
    <t>Properly Use Excel IFS Function</t>
  </si>
  <si>
    <t>The IF function is one of the most popular functions in Excel. But writing nested Excel IF formulas in situations when more than 1 condition has to be checked can become cumbersome. If you have Excel 2019 or Microsoft 365 you can use the Excel IFS function instead. In this tutorial I'll show you how easy it is to use this logical function when testing for multiple criteria. Your formulas will be much easier to read. Since the IFS function only checks for the TRUE condition, how can you include an else condition in IFS? There is a simple way around this. Check it out at minute 02:42. I'll also show you how you can use conditional formatting in Excel (on emojis) to visualize results better. As a special bonus tip I'll cover how you could replace the Nested IF formulas with the VLOOKUP function. â¯† Workbook is available here: https://www.xelplus.com/excel-ifs-function/ (scroll to the bottom of the post) Link to Excel IF formula: https://youtu.be/KkTaQ5OjAGc Link to VLOOKUP video: https://youtu.be/hwL6KKJP-_I Link to XLOOKUP video: https://youtu.be/xnLvEhXWSas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Excel IFS instead of Nested IF formulas 00:37 Testing for 3 conditions with IFS 02:42 How to include "else" statement in IFS 04:40 Excel IFS with conditionally formatted emojis 09:06 Use Excel VLOOKUP instead of Nested IF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OO1AoTNdZk/maxresdefault.jpg</t>
  </si>
  <si>
    <t>bMJyPbUxjYc</t>
  </si>
  <si>
    <t>2020-07-02T09:00:09Z</t>
  </si>
  <si>
    <t>Excel Dynamic Filled Map Chart with Power Query</t>
  </si>
  <si>
    <t>Check Out the Complete Excel Power Query course: https://courses.xelplus.com/p/excel-power-query *** Note: On XelPlus you will get additional bonuses that are NOT available on other platforms! Check the course landing page for more info. In this video I'll show you how you can use Excel Power Query to import data from a CSV file to Excel. We'll use Power Query's data transformation features to extract the required information from a column. Then we'll use the Group By feature to summarize the data by state. As a last step I'll show you how easy it is to create a Filled Map Chart based on this data set (available in Excel 2019 and Microsoft 365) in Excel. â¯† Full article and csv file can be accessed here: https://www.xelplus.com/excel-filled-map-chart-using-power-query/ LINK to Power Query playlist: https://www.youtube.com/playlist?list=PLmHVyfmcRKyyKV86N7i0q9TfYNN8bBjX- â˜… My Online Excel Courses â–º https://www.xelplus.com/courses/ âœ‰ Not sure which of my Excel courses fits best for you? Take the quiz: https://www.xelplus.com/course-quiz/ Time Stamps: 00:00 Import CSV file with Excel Power Query 02:03 Extract Text Between Delimiters with Power Query 02:51 Summarize Data with Group By in Power Query 04:04 Create Filled Map Chart in Excel 06:36 Refresh Query with New Data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query</t>
  </si>
  <si>
    <t>https://i.ytimg.com/vi/bMJyPbUxjYc/maxresdefault.jpg</t>
  </si>
  <si>
    <t>6lBqYInBldk</t>
  </si>
  <si>
    <t>2020-06-25T09:00:02Z</t>
  </si>
  <si>
    <t>25/6/20 9:00</t>
  </si>
  <si>
    <t>How Power Query Will Change the Way You Use Excel</t>
  </si>
  <si>
    <t>Complete Excel Power Query course: https://courses.xelplus.com/p/excel-power-query *** Note: On XelPlus you will get additional bonuses that are not available on other platforms. Check the course landing page for more info. Power Query is like an Instant Miracle Cure to your difficult data analysis problems. Here's the problem... Excel Power Query has been a part of Excel since Excel 2016! It's in the Data tab under Get and Transform. Unfortunately many people haven't explored what it has to offer! They continue doing things the old "manual" way, Or the "complex" way with difficult formulas. And something else you may not know ... Generally, when you learn something, the more effort you put in, the more you get out. But it's NOT the same with learning Power Query! If you just put in a little effort, you get SO much in return! This is the difference with learning Power Query to learning other skills like VBA. And thatâ€™s why I created this course! To give you the tools to really make a difference at your workplace. Iâ€™m going to take you from Power Query Beginner to Pro! Check out the full article: https://www.xelplus.com/excel-power-query-course-preview/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query</t>
  </si>
  <si>
    <t>https://i.ytimg.com/vi/6lBqYInBldk/maxresdefault.jpg</t>
  </si>
  <si>
    <t>UsdedFoTA68</t>
  </si>
  <si>
    <t>2020-06-18T09:00:19Z</t>
  </si>
  <si>
    <t>18/6/20 9:00</t>
  </si>
  <si>
    <t>Excel Pivot Tables EXPLAINED in 10 Minutes (Productivity tips included!)</t>
  </si>
  <si>
    <t>Discover hidden productivity tips when working with Excel Pivot Tables. At first Pivot Tables might seem like a complex tool but they are one of Excel's EASIEST features to work with. They help you summarize data really FAST. In this video I'll show you in about 10 minutes, how simple it is to create a pivot table and get quick insights into your data. I'll also throw in some Excel Pivot Table tips and tricks not everyone is aware of. To top it off we'll also add Pivot Slicers to get a professional visual to apply filters to our Pivot Table. â¯† DOWNLOAD the workbook so you can practice with this Pivot Table example data (scroll down to the bottom of the post): https://www.xelplus.com/pivot-tables-in-10-minutes/ â˜… My Online Excel Courses â–º https://www.xelplus.com/courses/ âœ‰ Not sure which of my Excel courses fits best for you? Take the quiz: https://www.xelplus.com/course-quiz/ Time Stamps 00:00 Why use Excel Pivot Tables? 01:35 Convert Data to Excel Tables 02:46 Create Pivot Table 04:08 Change aggregation in Pivot Table to average or count 04:40 Adjust number format in Pivot Table 05:10 Add filter to Pivot Table 05:28 Add column fields to Pivot Table 05:50 Removing Grand Totals and Sub Totals in Pivot Table 06:27 Update Pivot Table layout and design 07:14 How to bring back Pivot Table Fields dialog box 07:42 Update Pivot Table column header without errors (pivot table field name not valid) 08:33 Sort values in Pivot Table 08:41 Lock column width on Pivot Table refresh 09:00 Add Value as percentage of grand total in Pivot Table 10:22 Add Pivot Table Slicers to Filter Data 11:10 Connect Slicer to multiple Pivot Tables 11:50 Refresh Pivot Tables 12:40 Benefits of Pivot Tables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sdedFoTA68/maxresdefault.jpg</t>
  </si>
  <si>
    <t>WqTBsOEUOV8</t>
  </si>
  <si>
    <t>2020-06-11T09:00:12Z</t>
  </si>
  <si>
    <t>Discover the EASY way to Transform Text in Excel (No Formulas - just Power Query)</t>
  </si>
  <si>
    <t>Complete Excel Power Query course: https://courses.xelplus.com/p/excel-power-query *** Note: On XelPlus you will get additional bonuses that are not available on other platforms. Check the course landing page for more info. Discover the EASIEST way to perform text transformations in Excel. Power Query is the perfect tool for you to solve these tasks that can be quite complicated with just Excel formulas. Usually, solving these transformations in Excel are NOT an easy task. If you want to do any of the following with Excel formulas, things can get scary very fast: - Separate words in Excel by a delimiter - Split a column in Excel based on a certain logic in multiple columns - Separate text from numbers in a cell - Extract numbers from the middle of a text string - Extract text after a specific character in Excel But fortunately you have another option: Power Query aka Get and Transform. With this magic tool you can achieve this by just clicking a few buttons. And if this was not already enough there is another upside: Once you've setup the logic in Power Query, when new data comes in all you have to do is to click Refresh. And you're done! In this tutorial I'll show you how you can use Power Query to perform some common text transformation tasks. See for yourself how easy these tasks become with some basic Power Query understanding. Download the Workbook: https://www.xelplus.com/excel-text-transformation-power-query Power Query Playlist: https://www.youtube.com/playlist?list=PLmHVyfmcRKyyKV86N7i0q9TfYNN8bBjX-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qTBsOEUOV8/maxresdefault.jpg</t>
  </si>
  <si>
    <t>p2bFHuAR8Z0</t>
  </si>
  <si>
    <t>2020-06-04T09:00:30Z</t>
  </si>
  <si>
    <t>4 Hidden Excel Dashboard Design Tips for Beautiful Reports</t>
  </si>
  <si>
    <t>First 1000 people who use the link will get 2 free months of Skillshare premium: https://skl.sh/xelplus11 Creating Excel Dashboards can be very time consuming. You need to define the most important key performance indicators and find a reliable data source for your dashboard. But the visual representation of the data is just as important. Don't just plaster the report with numbers! Keep enough white space and use shapes to create emphasis. Of course, finding the right balance and implementing it in your Excel Dashboard can take a LOT of time. In this Excel tutorial, I show you 4 hidden Excel tips that can help you to create a clean, well-designed and informative dashboard without wasting a lot of time. Leila's Hidden Dashboard Tips: 00:00 Intro 00:55 Convert SmartArt to Shapes 03:32 Hide Unused Rows and Columns 04:20 Select Objects from the Selection Pane 05:15 Use Linked Pictures Many thanks to Skillshare for sponsoring this video! â¯† Read the full article &amp; download workbook: https://www.xelplus.com/excel-hidden-dashboard-tips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2bFHuAR8Z0/maxresdefault.jpg</t>
  </si>
  <si>
    <t>5cBUIa31AiA</t>
  </si>
  <si>
    <t>2020-05-28T09:00:03Z</t>
  </si>
  <si>
    <t>28/5/20 9:00</t>
  </si>
  <si>
    <t>Find Multiple Match Results in Excel (Easier Solution For ALL Excel versions)</t>
  </si>
  <si>
    <t>Finding an Excel solution to get MULTIPLE matches for a lookup value is often causing major headaches. The go-to VLOOKUP formula does not work here because it just returns the first match! What if you wanted to use VLOOKUP but return ALL matches? You can do that now, with the new FILTER function available in Microsoft 365. But what if you don't have Excel 365? Is there an easy function that can return multiple match results? In this tutorial I'll show you a simple(er) approach that solves this challenge in 2 simple steps. It works in all versions of Excel and is quite easy to remember (at least easier than my original Aggregate version here: https://youtu.be/fDB1Ktyhp3Y). Many thanks to Bob Umlas for sending me this solution! In addition, I'll show you other options you can apply depending on your version of Excel: - If you have Microsoft 365 you can take advantage of the new FILTER function - In Excel 2019 you can use the TEXTJOIN function - For Excel 2010 and higher you can use the AGGREGATE function This way you have the COMPLETE guide for any situation on how to find multiple matches in your Excel data set. â¯† DOWNLOAD the workbook here (scroll to the bottom of the post): https://www.xelplus.com/excel-multiple-match-results-complete LINK to original video: https://youtu.be/fDB1Ktyhp3Y FILTER: https://youtu.be/Eehk6PC0oGs TEXTJOIN &amp; AGGREGATE: https://youtu.be/fDB1Ktyhp3Y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5cBUIa31AiA/maxresdefault.jpg</t>
  </si>
  <si>
    <t>fHFUh6EhBcw</t>
  </si>
  <si>
    <t>2020-05-21T09:00:15Z</t>
  </si>
  <si>
    <t>21/5/20 9:00</t>
  </si>
  <si>
    <t>Easiest way to COMBINE Multiple Excel Files into ONE (Append data from Folder)</t>
  </si>
  <si>
    <t>Complete Excel Power Query course: https://courses.xelplus.com/p/excel-power-query *** Note: On XelPlus you will get additional bonuses that are not available on other platforms. Check the course landing page for more info. Prepare to be amazed! This is the easiest way to combine multiple Excel files from a folder into one Workbook and create a table or a a pivot table report based on the consolidated data. Many of us send out templates to colleagues and are later faced with the challenge to somehow consolidate multiple Excel files. To append the data into a single Excel workbook can be quite a troublesome and lengthy process. Sure, a solution for this has always been Excel VBA. But learning VBA takes time and it can be too difficult for a lot Excel users. In this tutorial, I'll show you a much easier approach! We'll use Excel Get and Transform aka Power Query to combine data from multiple Excel workbooks. We will directly connect to a folder that contains the files and use the feature Combine Files in Power Query. Any time you drop an Excel file in that folder, the data will be appended and consolidated with the rest. You can then create one Excel table for the appended data or create a pivot table from the multiple Excel files. The best part about using Power Query to merge data from Excel files is that you don't need to write any code! You just need to click a few buttons to append the data from the files. Read the article: https://www.xelplus.com/power-query-combine-files-folder Power Query Playlist: https://www.youtube.com/playlist?list=PLmHVyfmcRKyyKV86N7i0q9TfYNN8bBjX-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HFUh6EhBcw/maxresdefault.jpg</t>
  </si>
  <si>
    <t>Poepoh1b_3k</t>
  </si>
  <si>
    <t>2020-05-14T09:00:09Z</t>
  </si>
  <si>
    <t>14/5/20 9:00</t>
  </si>
  <si>
    <t>How to Use OneNote Effectively (Stay organized with little effort!)</t>
  </si>
  <si>
    <t>First 1000 people who use the link will get 2 free months of Skillshare premium: https://skl.sh/xelplus10 Most of us take notes in some way or another - on a piece of paper, in a notebook, or with some app. But are your notes always readily available when you need them? And more importantly, can you easily find a specific note you're looking for? I tried a lot of note-taking systems in the past and I can't tell you how many great ideas were lost over the years because I just couldn't find the piece of paper anymore, I scribbled some notes on. It wasn't until I found a way to use Microsoft OneNote effectively that it changed for the better. Many people don't know that OneNote is much more than just a digital notebook. In this OneNote tutorial (in 2020), I explore how you can take full advantage of OneNote, and share my 5 personal OneNote tips and tricks on how you can become more organized. Leila's Tips: 00:00 Why Use OneNote 01:46 Use Hierarchies to Get Organized 04:37 Use Tags to Find What You Need 07:04 Capture Ideas Anywhere With Sticky Notes 08:23 Extract Text From Images 09:35 Focus With Immersive Reader 11:04 Additional features in OneNote you may find helpful (Ink to Shape, Ink to Text, Ink to Math) Many thanks to SkillShare for sponsoring this video! You can download OneNote for free and and it's available for Windows and for Mac. Get David Allen's book - Getting Things Done: https://amzn.to/2SZeFOt â¯† Read the OneNote article: https://www.xelplus.com/onenote-tips-and-features Microsoft 365 playlist: https://www.youtube.com/playlist?list=PLmHVyfmcRKyzpZhCj37RJTyIQBssgM85f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OneNote</t>
  </si>
  <si>
    <t>https://i.ytimg.com/vi/Poepoh1b_3k/maxresdefault.jpg</t>
  </si>
  <si>
    <t>gmzGQjaIh_k</t>
  </si>
  <si>
    <t>2020-05-07T09:00:30Z</t>
  </si>
  <si>
    <t>Create an Interactive Top N Report in Excel (includes duplicate values) with Filter Function</t>
  </si>
  <si>
    <t>Add this interactive report to your Excel dashboard if you want to make an impression! It's INTERACTIVE so the user can decide which TOP N records of a data-set they'd like to see. It will also NOT have a problem with showing MULTIPLE MATCH results either! This way you get to quickly rank the data and categories automatically and be able to show duplicate values with their correct categories. Instead of a complex formula with the LARGE function in a lookup-formula like INDEX &amp; MATCH, VLOOKUP, or XLOOKUP we will use my new favorite Excel function: The FILTER function! Together with the SORT function we will create a simple formula to extract the data automatically. Both functions are available exclusively in Excel for Office 365 with the new Excel Dynamic Arrays features. We will even improve the report and make sure the user cannot input a number that's exceeding the available options in the data set. This will help avoid the #Spill error. To do that we'll use a combination of the COUNT formula and the SEQUENCE function. â˜… Want to learn more about the NEW Excel? Check out my course: https://courses.xelplus.com/p/excel-dynamic-array-formulas â¯† DOWNLOAD the workbook here: https://www.xelplus.com/excel-top-values-filter-function Check out the complete Excel for Office 365 playlist: https://www.youtube.com/playlist?list=PLmHVyfmcRKyyPFY31LldHWcJdLzGUPTSP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mzGQjaIh_k/maxresdefault.jpg</t>
  </si>
  <si>
    <t>PKkPI8oayjk</t>
  </si>
  <si>
    <t>2020-04-30T09:00:24Z</t>
  </si>
  <si>
    <t>30/4/20 9:00</t>
  </si>
  <si>
    <t>Discover the Roadmap to Engaging PowerPoint Presentations</t>
  </si>
  <si>
    <t>Link to Simple Slides to make better slides FAST: https://simpleslides.co/?ref=pIEc-ptIIAoU None of us wants to be the person who delivers boring presentations. In this video I'll share with you a simple technique to give your PowerPoint presentation a perfect flow to keep your audience engaged. 01:48 Use Roadmaps instead of a table of contents in your PowerPoint presentations Use Infographics to indicate the progress that was made in the presentation. This way the audience knows where the end is and which remaining topics they can expect to learn from you. 06:17 Put Essential text only on slide and use a supporting Infographic or Roadmap It's practical for you as the presenter to have everything you want to say on a slide. But the audience can't read the text on a crowded slide and listen to you at the same time. This will draw their attention away from you, the presenter. 07:28 Take advantage of the Reuse Slides Feature in PowerPoint Avoid copying and pasting slides if you want to use slides from an existing presentation. Instead apply Reuse Slides from the Home tab in PowerPoint. It's faster and safer! Slide Zoom Video: https://youtu.be/dGqHSvs9qpE â¯† The full article: https://www.xelplus.com/powerpoint-roadmaps LINKS to more PowerPoint videos: https://www.youtube.com/playlist?list=PLmHVyfmcRKywJTPy2_OBZEaKeGGdFXlX3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at Makes a PowerPoint Presentation Boring? 01:48 Use Roadmaps in PowerPoint Instead of a Table of Contents 06:17 Only Put Essential Text and Use Supporting Infographics in Your Slide 07:28 Take advantage of the PowerPoint Reuse Slides Feature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This video was sponsored by Simple Slides. #PowerPoint</t>
  </si>
  <si>
    <t>https://i.ytimg.com/vi/PKkPI8oayjk/maxresdefault.jpg</t>
  </si>
  <si>
    <t>SgXiepZUumc</t>
  </si>
  <si>
    <t>2020-04-23T09:00:14Z</t>
  </si>
  <si>
    <t>23/4/20 9:00</t>
  </si>
  <si>
    <t>How Familiar Are You With Excel Cell Modes? (Ready, Enter, Point, Edit)</t>
  </si>
  <si>
    <t>This Excel topic is not talked about often: Excel Cell Modes. Once you know which mode you're in: Ready, Enter, Point or Edit, it will be easier to decide whether to use the arrow keys or switch your mode first. This is the reason why Excel behaves differently when you're in a certain dialogue box. For example when you go to data validation and would like to adjust the formula, Excel adds a cell reference when you try to move around with the arrow keys. This is because of the Excel Mode you're in. You can see the active mode in the bottom left corner of your Excel spreadsheet. The normal cell mode is called Ready Mode. The moment you start to input something in a cell Excel will remove "ready" mode to Enter Mode. When we input a formula and start using the arrow keys Excel changes directly to Point Mode for formula selection. When you want to change an existing formula in a cell Excel will change to Edit Mode. In this mode the arrow keys can be used to move around inside the formula. But if you want to change a reference in the formula you can't use the arrow keys. You first have to change to Point Mode by using the short cut key F2. When you're inside dialogue boxes like Conditional Formatting, Data Validation, Name Manager, or Chart Ranges use F2 to change modes. â¯† Written article about Excel Cell Modes: https://www.xelplus.com/excel-cell-modes Excel Basics Playlist: https://www.youtube.com/playlist?list=PLmHVyfmcRKyx1KSoobwukzf1Nf-Y97Rw0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SgXiepZUumc/maxresdefault.jpg</t>
  </si>
  <si>
    <t>waqzwMCYD9I</t>
  </si>
  <si>
    <t>2020-04-16T09:00:35Z</t>
  </si>
  <si>
    <t>16/4/20 9:00</t>
  </si>
  <si>
    <t>Many SEARCHABLE Drop-Down Lists in Excel (No VBA)</t>
  </si>
  <si>
    <t>I already shared a video on how you can create a SEARCHABLE drop-down list in Excel. The solution was for a SINGLE row. But now we'll take this to the next level and replicate the searchable drop-down list (which is a simple Excel data validation list) to MULTIPLE Excel rows without VBA and without combo-boxes. We'll be using the new excel Dynamic array functions which are a part of Excel for Office 365. With these functions we can create a data validation list that suggests search results based on the user input. The match is made based on any part of the text - the beginning, middle or end. We'll use the the new FILTER function together with the SORT function. We'll combine these with legacy excel formulas like the SEARCH function (2:00) and the Transpose functions (8:30). As a bonus we'll also cover the XLOOKUP formula (10:40) â˜… Link to complete Excel Dynamic Arrays Class: https://courses.xelplus.com/p/excel-dynamic-array-formulas â¯† DOWNLOAD the workbook here: https://www.xelplus.com/excel-searchable-drop-down-every-row Check out the complete Excel for Office 365 playlist: https://www.youtube.com/playlist?list=PLmHVyfmcRKyyPFY31LldHWcJdLzGUPTSP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aqzwMCYD9I/maxresdefault.jpg</t>
  </si>
  <si>
    <t>bey_1SUTB4k</t>
  </si>
  <si>
    <t>2020-04-09T09:00:28Z</t>
  </si>
  <si>
    <t>Use Ideas in Excel to get Immediate answers with ONE Click</t>
  </si>
  <si>
    <t>Ideas in Excel will provide you with immediate insights about your data. It will help you to quickly create summary reports and high-level visualizations. You can even directly ask it questions about your data using "normal" conversational language. Ideas, is the new artificial intelligence feature built into Excel. It does a really good job in analyzing your data and giving you a summary. Ideas feature is available in Excel for Office 365. Simply click a cell inside your data range, and then click the Ideas button on the Home tab. Ideas in Excel will analyze your data, and return interesting visuals about it in a separate task pane. Save time and narrow down your Ideas by selecting only the fields you want to see. You can also provide feedback about which fields are helpful to you and which are not. This way the system learns and will present fewer, more targeted suggestions in the future. â¯† Read the full article here: https://www.xelplus.com/ideas-in-excel Excel Office 365 Dynamic arrays: https://www.youtube.com/playlist?list=PLmHVyfmcRKyyPFY31LldHWcJdLzGUPTSP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ey_1SUTB4k/maxresdefault.jpg</t>
  </si>
  <si>
    <t>do06MPWf9E4</t>
  </si>
  <si>
    <t>2020-04-02T09:00:19Z</t>
  </si>
  <si>
    <t>Uncover Windows 10 Most Useful Features Today</t>
  </si>
  <si>
    <t>The first 500 people who click the link will get 2 free months of Skillshare Premium: https://skl.sh/xelplus9 In this video I'll share my favorite Windows 10 tips and tricks to make the most of Microsoft Windows. Some of these are what I consider hidden Windows features and they make a big difference in my daily work. Below is a quick summary: 00:00 Top 10 Tips and Tricks for Windows 10 00:56 Clipboard History: Enjoy next level pasting that's not limited to the last copied item 03:15 Sandbox: Safely test applications and websites in a separate virtual testing environment 05:35 Virtual Desktop. Keep business and private separate with virtual desktop 07:18 Hide Desktop Icons: Clean up and hide your desktop icons with one click 07:53 Focus Assist: Eliminate distractions and get in the zone 09:30 Quick Assist: Easily give and get assistance by creating a remote connection 10:47 Aero Shake: Quickly minimize opened windows except the one you want to focus on 11:34 Snap Your Windows: Look at multiple windows with split screen 12:26 Night Light: Improve your sleep by reducing blue light 13:32 Snip and Sketch: Capture your screen in various ways and add annotations â¯† Read the full Windows 10 top tips and tricks Article here: https://www.xelplus.com/windows-10-top-tips-tricks Many thanks to Skillshare for sponsoring this video.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windows10 #Office365</t>
  </si>
  <si>
    <t>https://i.ytimg.com/vi/do06MPWf9E4/maxresdefault.jpg</t>
  </si>
  <si>
    <t>7mo4COng7Sg</t>
  </si>
  <si>
    <t>2020-03-26T10:00:04Z</t>
  </si>
  <si>
    <t>26/3/20 10:00</t>
  </si>
  <si>
    <t>Create Multiple Dependent Drop-Down Lists in Excel (on Every Row)</t>
  </si>
  <si>
    <t>Learn how you can create MULTIPLE dependent data validation lists in Excel on the SAME sheet. In this video I'll show you a solution that requires ONE single formula. This formula also excludes blank cells on the bottom of the data validation list. In our example the selection of a division will drive the available choices for an app in an Excel data validation list. We'll use the Excel OFFSET function and the MATCH function for the dependent drop down selection. This way you can have as many categories as you like. The challenge we have is that the number of choices inside the dependent drop down may vary depending on the division. I'll show you 2 solutions for this: Fixed number of Choices in the dependent drop-down (05:55) If you do not mind empty spaces (blank cells) at the bottom of the drop down you can fix the height argument in the OFFSET function to a specific (maximum) number of choices. Dynamic number of Choices in Drop-Down (07:15) If we want to restrict the number of visible cell values inside the dependent drop-down we can expand the formula to get rid of the blank cells on the bottom. This way we can eliminate empty spaces in the drop down selection. We will use another OFFSET formula inside a COUNTA formula to dynamically count the number of available choices. â¯† DOWNLOAD the workbook here: https://www.xelplus.com/excel-dependent-drop-down-every-row LINK to related OFFSET video: https://youtu.be/RPTQjbk2qy4 Complete Excel Data Validation Playlist: https://www.youtube.com/playlist?list=PLmHVyfmcRKywYhC1Q9eZqR7D-_cdiwl6y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Dependent Drop-Down Lists in Excel on EVERY Row 01:20 Creating the First Drop Down 01:58 Creating the Dependent Drop Down List 07:16 Eliminate Empty Rows in Drop Down List 10:21 Copy Down Data Validation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mo4COng7Sg/maxresdefault.jpg</t>
  </si>
  <si>
    <t>1t4NVRlH_d4</t>
  </si>
  <si>
    <t>2020-03-19T10:00:00Z</t>
  </si>
  <si>
    <t>19/3/20 10:00</t>
  </si>
  <si>
    <t>How to Create an Excel Interactive Chart with Dynamic Arrays</t>
  </si>
  <si>
    <t>Quickly create an automatically sorted Excel bar chart that ALSO lets you hide and show categories on the chart based on a flag in the cell. It's super easy with Excel dynamic arrays - specifically with the new Excel FILTER and SORTBY functions. This is especially useful for Excel dashboards to include interactive charts depending on a selection. The solution will be fully dynamic, i.e. we will not use manual filter or manual hiding. We will even take it another step further and automatically sort the Excel chart based on the visible sales data. To get that setup we will use Excel's new Dynamic Array functions exclusively available in Office 365. To summarize what you learn: 1. How to use Excel Dynamic Array referencing in charts 2. How to use Excel FILTER &amp; SORTBY functions 3. How to Sort categories based on their values Step 1: Data Preparation Table (01:26) Whenever the chart has a different setup than the source data, a data preparation table is needed in between. We will use the new Excel FILTER function for that. In order to get the chart properly sorted we will apply the new Excel SORTBY function. This function is used when the sorting criteria is not in the result. The tricky part is to ensure that the array for the sorting (by_array1) has the same size and order as the array for the visible sales data. We will solve this by nesting another FILTER function in the formula. To get the respective sales data we'll use a simple VLOOKUP. Step 2: Excel Chart (06:30) For the visualization we'll use a column chart that's connected to the data preparation table. However, we want the Excel chart area to update automatically based on the number of data points in the data preparation table. In other words, we want the chart to be dynamic and to include any new selections from the data preparation table and exclude any blank areas. Excel Chart references can either take direct references or they can take names. Therefore, to keep the chart dynamic we'll use names in the Name Manager and we'll use the "#" for the reference to spill. Then we'll update the Series Values and the Axis Labels of the chart with the names we created. Step 3: Dynamic Dashboard (09:38) This technique can easily be used to create dynamic dashboards. Based on a dropdown selection the chart is automatically updated. I used the Excel IF and SUMPRODUCT functions to help with that. In order to make sure that new data is added to the chart I converted the data into an official Excel table. By combining the power of Excel tables and the new Excel Dynamic Arrays such dashboards can be created really fast. 00:00 Intro 01:26 Prepare Data Table 06:30 Create Excel Chart 09:38 Setup Dynamic Excel Dashboard â¯† DOWNLOAD the workbook here: https://www.xelplus.com/excel-da-dynamic-sorted-chart LINKS to Excel Dynamic Arrays Playlist: https://www.youtube.com/playlist?list=PLmHVyfmcRKyyPFY31LldHWcJdLzGUPTSP Excel Dashboards &amp; Reports Playlist: https://www.youtube.com/playlist?list=PLmHVyfmcRKyz_4TwSfxzN_gsRtg3ODzyx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t4NVRlH_d4/maxresdefault.jpg</t>
  </si>
  <si>
    <t>zo4l-G3Qgyk</t>
  </si>
  <si>
    <t>2020-03-17T17:34:09Z</t>
  </si>
  <si>
    <t>17/3/20 17:34</t>
  </si>
  <si>
    <t>Complete: Excel Hidden SHORTCUTS to Select Data Column including Blanks</t>
  </si>
  <si>
    <t>Here is the Complete Version: Select the correct shortcut combination based on how your data is organized. Thank YOU for your contribution. Topic: Different methods to select a column of data in Excel including blanks. Link to Part 1: https://youtu.be/bI2SbywH8yU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o4l-G3Qgyk/maxresdefault.jpg</t>
  </si>
  <si>
    <t>bI2SbywH8yU</t>
  </si>
  <si>
    <t>2020-03-12T10:00:07Z</t>
  </si>
  <si>
    <t>Excel Hidden Shortcut to Select Data Column including Blanks</t>
  </si>
  <si>
    <t>The first 500 people who click the link will get 2 free months of Skillshare Premium: https://skl.sh/xelplus8 You probably know the quickest way to select a column of data in Excel is with the shortcut CTRL + Shift + â¯†. But what do you do if that column includes blank cells and you'd like to highlight the entire column of data? CTRL + Shift + down arrow key will stop the moment it comes across a blank cell. Check out this video for the update: https://youtu.be/zo4l-G3Qgyk This is often a very annoying problem especially if it's a large data set or there are a lot of blank cells. In this video I'm going to show you a trick which EASILY gets this done. A shortcut which is often used is CTRL + End which jumps to the end of the data set. However, that may not always work if there is some additional input in other cells outside of the data set. Here's the Excel Keyboard Shortcut(s) to Select Column with Blank Cells: A better alternative is to use the Name Box in Excel. Just put in the range you want and use a random, very high "TO" value where you know you will not have any data anymore, e.g. B1:B10000. Press Enter. This will highlight the entire range. Then use the short cut CTRL + SHIFT + â¯…. This will highlight the data set including the blank cells. The same thing can also be done with just the keyboard, no mouse. Press CTRL + G to get to the Name Manager. In the reference field type in the range, e.g. B1:B10000 and press Enter. Then use the short cut CTRL + SHIFT + â¯…. This will highlight the data set including the blank cells. Detailed article: https://www.xelplus.com/excel-shortcut-select-column-with-blanks This video was sponsored by Skillshare.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I2SbywH8yU/maxresdefault.jpg</t>
  </si>
  <si>
    <t>cF_yqAU3ybs</t>
  </si>
  <si>
    <t>2020-03-05T10:00:08Z</t>
  </si>
  <si>
    <t>Mysterious Excel Formula Syntax to Count Text Cells (as NEVER Seen Before)</t>
  </si>
  <si>
    <t>It's safe to say this Excel formula syntax has NEVER been seen before. My team and I, did an extensive search on this mysterious Excel formula syntax, but found no information about it. It's a super short formula in Excel to count cells with text and ignore blank cells, numbers and also formula cells that result in blank cells or empty strings. This is one of a kind Excel formula hack. I received this special syntax for the Excel COUNTIF function from Jack, one of our community members. It works perfectly although I have no idea why. Because it looks like we are applying a wrong Excel syntax (angry eyes). If we were to write the formula "correctly" it would only exclude the truly blank cells. But cells that include formulas which result in blank cells would still be included in the count. Alternatively, we can use the Excel COUNTIF function with the placeholders ? and *. This Excel count formula which uses wildcards, will also also just count non blank cells and ignore formulas that result in blank cells as well as ignore zeros and other numbers. In a situation when we want to count all cells that include either text or numbers we can use SUMPRODUCT in combination with the LEN function. This way we can check if the length of the content in the cells is at least 1 character. You can replace SUMPRODUCT with SUM if you have the new Dynamic Array Excel - if you have legacy Excel and use SUM instead of SUMPRODUCT you need to press Control+shift+enter. As a summary - In this Excel tutorial we take a look at different methods to Count in Excel: 1. Excel formula hack to count text cells: 2:07 2. Alternate Excel formula to count text cells (with wildcards): 2:52 3. Count all cells except the truly blank cells in Excel: 3:49 4. Count all text cells and numbers in Excel and exclude blank cells and formulas that result in blank cells: 4:30 â¯† DOWNLOAD the workbook here: https://www.xelplus.com/excel-formula-hack-count-text Excel hacks and tricks playlist: https://www.youtube.com/playlist?list=PLmHVyfmcRKyxVeel8DFjewBSlZYdfd38A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F_yqAU3ybs/maxresdefault.jpg</t>
  </si>
  <si>
    <t>SuKXkrc-Lxs</t>
  </si>
  <si>
    <t>2020-02-27T10:00:34Z</t>
  </si>
  <si>
    <t>27/2/20 10:00</t>
  </si>
  <si>
    <t>Why You Need to know the Time Value of Money Formula (Excel NPV)</t>
  </si>
  <si>
    <t>The first 500 people who click the link will get 2 free months of Skillshare Premium: https://skl.sh/xelplus7 Time Value of Money is an important concept for making good investment decisions. It's based on the principle that the timing of payments is important. You'll need this at work if you're a project manager, proposing a new idea to your boss that costs money. You'll also need this for evaluating different options or choices of investments. We can calculate this "time value of money" easily in Excel. In fact in this video, I'll show you an Excel template you can use to calculate the time value of money for any investment decisions. Question: If a customer asks you if instead of paying $10,000 in cash now he could pay $10,800 over 4 years. Is that a good deal for you? The answer depends on several factors: 1. Opportunity Costs - Money has an earning capacity. So, instead of waiting for the money, you could invest it and hopefully make more out of it. By getting the money later, you lose the opportunity to make an additional income. 2. Inflation - Prices increase over time. So, the same item will probably cost more in a couple of years. 3. Risk - Payments in the future always carry a certain risk. Will you really get the money then? The combination of these factors defines the time value of money and is expressed as a discount rate. For instance a discount rate of 5% means that in each successive year the same amount of money is going to be worth 5% less than in the previous year. You'll learn how to calculate Present Value (PV) manually and then we'll use the Excel NPV formula to calculate the Net Present Value in one go. Input values is the discount rate and the future cash flows. In order to compare alternatives with different timing of payments we need to calculate their present value. In other words we need to discount future payments. Companies often use their Weighted Average Cost of Capital (WACC) which is their average cost to get equity and debt. By applying their WACC as discount rate, any project that results in a NPV greater than zero is worth doing. Key Takeaways: - The further in the future the payments are, the lower their present value will be - Think of the discount rate as a hurdle. The higher the hurdle, the more difficult it will be to get a high present value â¯† DOWNLOAD the workbook here: https://www.xelplus.com/time-value-of-money-excel-npv Advanced Excel Formulas Playlist: https://www.youtube.com/playlist?list=PLmHVyfmcRKyxvxehq3fiGjKDsEyy6d4Tz Finance &amp; Accounting playlist: https://www.youtube.com/playlist?list=PLmHVyfmcRKywV8Bk6euT02xxtv8YVDkZs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Finance</t>
  </si>
  <si>
    <t>https://i.ytimg.com/vi/SuKXkrc-Lxs/maxresdefault.jpg</t>
  </si>
  <si>
    <t>adoGOvKTzmM</t>
  </si>
  <si>
    <t>2020-02-20T10:00:00Z</t>
  </si>
  <si>
    <t>20/2/20 10:00</t>
  </si>
  <si>
    <t>How to Create an Organizational Chart Linked to Data in Excel (Easy &amp; Dynamic)</t>
  </si>
  <si>
    <t>Creating an organization chart in Excel has never been easier! The best part is it's dynamic because it's linked to cells. Organizational Charts (Org Charts) or Organigrams are used in companies to graphically show the internal structure of the organization. The employees are usually represented by boxes and the chart also shows the relation of the positions to another. This is a great way to visualize an organization. Very often these Org Charts are created by using Excel Smart Art or Excel Shapes. But this is not a dynamic solution. Every time anything changes, the chart has to be manually updated. This is very time consuming and error prone. In this video I'll show you an easier and dynamic alternative using Excel and a free Visio add-in from in Office 365 (no Visio subscription is required). With this, we can create automatically create an organization chart from employee data. The org Chart will be dynamic too, because it will be linked to cell values. The basis for the organizational chart is an Excel table containing the required information like departments, employee names, employee IDs, job titles, who the position is reporting to, and so on. The organization chart is created by using the Microsoft Visio Data Visualizer add-in which is a free tool in Office 365. After selecting the chart type in the Visio Data Visualizer it creates a draft org chart and a connected Excel data template. All we have to do is to bring over the actual organizational information into this data template. Then hit Refresh in the chart area and the organization chart is automatically updated. Every time there is a change in the organization just update the data table and hit Refresh. The changes will be automatically reflected in the chart. The tool even includes a data checker that will inform you about data inconsistencies like empty or duplicate cell information. In addition to organization charts the Visio Data Visualizer can also create different diagrams like Basic Flowcharts or Cross-Functional Flowcharts. This way, process steps and the required process flow can be visualized based on Excel data. The final Organizational Chart can easily be printed or saved as PDF. In the chart area just click on More Options and select Open in Web. From there you can directly send the chart to the printer or Download as PDF. Please note that in order to edit the appearance of the diagram in the Visio Data Visualizer you need to have an Office 365 subscription with a license for Visio. The Microsoft Visio team was very kind to provide an email address to contact if you run into issues with the add-in. Send an email describing your problem to: tellvisio@microsoft.com Timestamps: 00:00 Organization Chart in Excel 01:39 Install Microsoft Visio Data Visualizer Add-in 02:25 Create Organizational Chart with Automatic Refresh 06:40 Create a Flow Chart in Excel ******************************************************************* â¯† DOWNLOAD the workbook here: https://www.xelplus.com/excel-dynamic-organizational-chart Excel infographic chart templates: https://www.youtube.com/playlist?list=PLmHVyfmcRKyw08u-MZm4ROnB3J0gRlsop Excel Advanced charts playlist: https://www.youtube.com/playlist?list=PLmHVyfmcRKyyEj7oQkCf7TL9yQQWXbGOQ *****************************************************************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doGOvKTzmM/maxresdefault.jpg</t>
  </si>
  <si>
    <t>MJOGECsbqUc</t>
  </si>
  <si>
    <t>2020-02-13T10:00:03Z</t>
  </si>
  <si>
    <t>13/2/20 10:00</t>
  </si>
  <si>
    <t>How To Calculate Returns On a Rental Property (ROI with Excel Template)</t>
  </si>
  <si>
    <t>The first 500 people who click this link will get 2 free months of Skillshare Premium: https://skl.sh/xelplus6 If you're investing in property you need to watch this! You'll learn how to calculate the numbers on your real estate investment to find out if the property is worth buying. Many thanks to Skillshare for Sponsoring this video and supporting my channel. Summary of what you learn: Learn how to analyze if a rental property is worth buying by calculating the Cash-On-Cash Return and the Return on Investment (ROI) of the rental property. We'll setup an Excel template, i.e, a rental property calculator which can also be adjusted for all kinds of investment decisions. Use this free Excel workbook to calculate the return on your investment so that your next investment will be a success. Focus on the numbers and make sure you plug in realistic assumptions! In this video we'll go through all the required steps to calculate the monthly rental property income by identifying all related revenue and expenses. We will also use the Excel PMT formula to quickly calculate the monthly debt service for the externally financed part of the investment. In a first step we'll calculate the Cash-On-Cash Return. This is the ratio (expressed as a percentage) of annual before-tax Cash Flow divided by the equity or own money invested in the property. This figure is useful when consistent monthly cash flows are the most important consideration for the investment. But because it's based on cash flows it considers the full debt service. So, both the interest and the principal pay down are deducted from the rental revenue. But most investors do not consider the principal payment as an expense. Because by reducing the outstanding principal balance we create equity. Therefore, we'll also calculate the Return on Investment or RoI of the property. For this we'll exclude the principal pay down from the expenses. To do that we'll use the Excel formulas CUMIPMT and CUMPRINC to split the monthly annuity. The resulting cash flow we divide again by the equity invested in the property. ************************************************************ â¯† DOWNLOAD the Excel workbook here (scroll to the bottom of the blog post): https://www.xelplus.com/rental-property-roi-calculator-excel More finance &amp; accounting videos: https://www.youtube.com/playlist?list=PLmHVyfmcRKywV8Bk6euT02xxtv8YVDkZs Excel advanced formulas: https://www.youtube.com/playlist?list=PLmHVyfmcRKyxvxehq3fiGjKDsEyy6d4Tz ************************************************************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MJOGECsbqUc/maxresdefault.jpg</t>
  </si>
  <si>
    <t>vBR1oRIED_E</t>
  </si>
  <si>
    <t>2020-02-06T10:00:12Z</t>
  </si>
  <si>
    <t>How to create barcodes in Excel that WORK!</t>
  </si>
  <si>
    <t>Find out how you can create UPC-A barcodes in Excel. I tested the barcode with a scanner and it works! You can download the Excel file and use it to generate your own barcode or use it to learn Excel (thank you Pete for sharing). The solution is a good mix of Excel formulas such as the MOD function, Excel Text functions like LEFT, RIGHT &amp; MID functions as well as Conditional formatting and some Excel VBA. The final result, i.e. the Excel barcode is recognized by the barcode scanner. If you'd like to learn more about VBA, check out my playlist here: https://www.youtube.com/playlist?list=PLmHVyfmcRKyzmbDy6QoBuUDrU5D-jD-Se Source of the image used in the workbook is from this video - In One Lesson - "How barcodes Work": https://youtu.be/e6aR1k-ympo Thank you Pete for sharing this awesome barcode tool with us! â¯† DOWNLOAD the workbook from here (scroll to the bottom): https://www.xelplus.com/generate-barcodes-excel LINK to VBA arrays video: https://youtu.be/7uIZg9p-IZQ Pete's other video contribution to converts numbers to words: https://youtu.be/1HVLSuAZEtQ 00:00 Why Barcodes in Excel? 01:03 How It Works 05:16 How to Setup a Barcode Generator in Excel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vBR1oRIED_E/maxresdefault.jpg</t>
  </si>
  <si>
    <t>ZKgosgTo38I</t>
  </si>
  <si>
    <t>2020-01-30T10:00:06Z</t>
  </si>
  <si>
    <t>30/1/20 10:00</t>
  </si>
  <si>
    <t>Remove ALL Unwanted Spaces in Excel (TRIM ALL Function?)</t>
  </si>
  <si>
    <t>Stubborn spaces can become a headache in Excel. You'll come across extra spaces when you copy data from your email or import data from another system. Each cell value ends up having trailing or leading spaces. Sometimes they can be removed easily with the TRIM function but sometimes TRIM doesn't work! In this video I'll show you how you can TRIM ALL Spaces - also the stubborn ones.Â  TRIM can only remove spaces with an ASCII character code 32. But there is another character code that represents a space. It's commonly referred to as a Non-Breaking Space and its ASCII character code is 160. Such spaces commonly occur when we copy text from Outlook or a website to Excel. With the Excel function CODE() we can identify which character code we are dealing with. To remove a non-breaking space in Excel we can use the SUBSTITUTE function. With this function we can look for character code 160 in a cell and replace it with a regular space. For numbers that are not recognized as numbers by Excel we can use the VALUE function. If the number contains non-breaking spaces use it in combination with the SUBSTITUTE function. â¯† DOWNLOAD the workbook here: https://www.xelplus.com/excel-trim-all-spaces Check out other Excel tips and tricks in this playlist: https://www.youtube.com/playlist?list=PLmHVyfmcRKyxVeel8DFjewBSlZYdfd38A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KgosgTo38I/maxresdefault.jpg</t>
  </si>
  <si>
    <t>hMBN6yTIDb0</t>
  </si>
  <si>
    <t>2020-01-28T10:00:09Z</t>
  </si>
  <si>
    <t>28/1/20 10:00</t>
  </si>
  <si>
    <t>Cash Flow Statement Basics Explained</t>
  </si>
  <si>
    <t>The Cash Flow Statement is one of the 3 main Financial Statements. It will show you how effective a business is in managing its cash. Most companies apply Accrual Accounting and it's important to understand that under this method revenue does not always equal cash in, and incurred expenses do not equal cash out. Therefore, don't make the mistake to just look at the income statement and the balance sheet. Focus on the Cash Flow Statement as well because it will show you where the company makes and spends its money. The Cash Flow Statement consists of 3 main parts: Cash Flow from Operations Here we can find out how much cash a business is able to generate by selling its products and services. To calculate the Cash Flow from Operations there are 2 methods in use. In this video we will focus on the indirect method because it's used by most companies. It's linked to the income statement and starts with the Net Income. But in Accrual Accounting revenue does not equal cash in, and expenses do not equal cash out. Therefore, the net income from the Income statement must be adjusted to see the actual cash flows. The most common adjustments are for non-cash transactions (depreciation, amortization, gains/losses for sales of non-current assets), and for working capital. Cash Flow from Investing Activities This shows the cash spent on investments or cash received from sales of investments. Here we can see the full cash inflow or outflow when a company purchases or sells property, equipment or other investments. We can also find out if the business acquired a company to expand its activities. Cash Flow from Financing Activities This section summarizes cash transactions that involve raising, borrowing, and repaying capital. When a company gets a bank loan or issues new shares it will receive additional cash. Therefore, this cash inflow will be reported with a positive figure. On the other hand, if the company repays the principal portion of a loan, pays dividends to its owners, or purchases its own shares it spends cash and reduces the cash balance. Therefore, this cash outflow will be reported with a negative figure. At the very bottom of the Cash Flow Statement you will find the reconciliation to the cash balance in the Balance Sheet. The cash ending balance from the last period, plus the Cash Flows from Operations, Investing and Financing Activities must equal the cash ending balance for the current period. Sometimes, you will find an additional position for effects from foreign exchange rates caused by differences in average and spot rates. 02:00 Cash Flow Statement - Overview 03:57 Cash Flow from Operations 10:33 Cash Flow from Investing Activities 11:17 Cash Flow from Financing Activities Check out the full article here: https://www.xelplus.com/cash-flow-statement-explained In the next video of our accounting basics series, we'll see how to calculate the return for an investmen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hMBN6yTIDb0/maxresdefault.jpg</t>
  </si>
  <si>
    <t>7T3i-RiuBBU</t>
  </si>
  <si>
    <t>2020-01-23T10:00:00Z</t>
  </si>
  <si>
    <t>23/1/20 10:00</t>
  </si>
  <si>
    <t>Excel 3D Formulas Explained (Includes a Bonus Excel Hack!)</t>
  </si>
  <si>
    <t>Excel 3D formulas can be used to consolidate data from multiple worksheets into a summary sheet. 3D formulas aren't that well known except to advanced Excel users. If you ever needed to reference the same cell or the same range on multiple Excel worksheets you'll know this can be quite a tedious process. Plus the reference is not dynamic. So, if another Excel sheet gets added in the middle, the formula will not update. It doesn't have to be this way! In this video I'll show you an alternative approach to gather data from multiple Excel sheets to one sheet. With Excel 3-d reference formulas you can replace this cumbersome process with a short and flexible formula. In addition, I'll show you a bonus Excel trick I received from Bob Umlas. With this hack we can even add cells or ranges on worksheets that aren't beside one another. This works as long as the sheets have a common name. It's like using wildcards in the 3d reference. 00:47 Excel 3D Formula explained 06:21 Bob's Bonus Trick for using 3d formulas in Excel â¯† DOWNLOAD the workbook here: https://www.xelplus.com/excel-3d-formulas Excel Tips &amp; tricks playlist: https://www.youtube.com/playlist?list=PLmHVyfmcRKyxVeel8DFjewBSlZYdfd38A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T3i-RiuBBU/maxresdefault.jpg</t>
  </si>
  <si>
    <t>GEZZftO_VrE</t>
  </si>
  <si>
    <t>2020-01-21T10:00:01Z</t>
  </si>
  <si>
    <t>21/1/20 10:00</t>
  </si>
  <si>
    <t>Cash vs Accrual Accounting Explained With A Story</t>
  </si>
  <si>
    <t>There are 2 different accounting methods: Cash Accounting and Accrual Accounting. In this video I will show you the difference between accrual basis versus cash basis of accounting by telling you a story. You will get a quick overview how each of these methods impacts the timing of recording a company's transactions. In Cash Accounting companies record transactions only when cash is exchanged. This means that revenue is recorded only when cash is received. And expenses are recorded only when cash is paid. Therefore, this method is intuitive and simple to understand. It helps you keep track of your cash balance, easy to apply, and an accepted accounting method also for tax purposes. Cash accounting method can be your accounting method of choice especially if your business is small and simple, and mainly cash based. On the other hand, cash accounting may not provide a full picture of the business at a certain point in time. In Accrual Accounting companies record transactions when they happen rather than when cash changes hands. Revenue is recorded when earned, meaning when a sale is made and the products or services are delivered to the customer. Even if the customer hasn't paid yet. Expenses are recorded when incurred regardless even if they've not been paid to the supplier yet. Accrual Accounting provides a much better picture of what is happening in a business. If the company reports under GAAP or IFRS then Accrual Accounting is the accepted method. However, it does not focus on cash flows which is why reported income under this method does not equal cash-in. 00:56 What is Cash Accounting 02:38 Accrual Accounting Explained 03:27 Cash and Accrual Accounting explained with a Story 09:13 Advantages and Disadvantages for both methods Check out the full article here: https://www.xelplus.com/cash-vs-accrual-accounting In the next video of our accounting basics series, we'll take a look at the Cash Flow Statemen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GEZZftO_VrE/maxresdefault.jpg</t>
  </si>
  <si>
    <t>57MARBvYVs4</t>
  </si>
  <si>
    <t>2020-01-16T10:00:01Z</t>
  </si>
  <si>
    <t>16/1/20 10:00</t>
  </si>
  <si>
    <t>Excel DGET Function Solves 2 of Your VLOOKUP Problems</t>
  </si>
  <si>
    <t>Excel DGET Function is one of Excel's "forgotten" database functions that can do a Left lookup (unlike VLOOKUP) and ALSO easily look for multiple criteria. One limitation of DGET is that you can't apply it to multiple cells. Basically you can't pull down the formula to lookup different values. If that's something you need, then you'll need to use INDEX MATCH, VLOOKUP, Excel FILTER function or FILTER feature or XLOOKUP. Check out the links under Related Videos below to find these videos. Excel DGET advantages: 1. DGET is an easy formula - Excel DGET expalined (1:44) 2. DGET can look for approximate matches (6:03) 3. DGET can look for OR conditions - If either condition is met (6:28) 4. DGET can match multiple criteria (8:18) 5. DGET can lookup values to the left 6. DGET acts like an automatic filter Excel DGET disadvantages: 1. DGET formula can't be pulled down - you'll need to include the header for each lookup value 2. DGET returns an error (#Num error - 7:25) if there are duplicate lookup values in the range (as opposed to VLOOKUP or Index &amp; Match which return the first match). â¯† DOWNLOAD the workbook at the bottom of the blog post here: https://www.xelplus.com/excel-dget-function ------ Related Videos ------- Excel Index Match basics: https://youtu.be/F264FpBDX28 Excel VLOOKUP explained: https://youtu.be/hwL6KKJP-_I Excel XLOOKUP: https://youtu.be/4c0CLUER6nw Excel FILTER function: https://youtu.be/Eehk6PC0oGs Check out the complete Excel Lookup Formula Playlist: https://www.youtube.com/playlist?list=PLmHVyfmcRKyxpMnh_KKfAgp5DF9ydawmi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57MARBvYVs4/maxresdefault.jpg</t>
  </si>
  <si>
    <t>Eehk6PC0oGs</t>
  </si>
  <si>
    <t>2020-01-09T10:00:04Z</t>
  </si>
  <si>
    <t>Excel Lookup to Return Multiple Values with FILTER Function</t>
  </si>
  <si>
    <t>Check out the complete Excel Course covering the brand new functions: https://courses.xelplus.com/p/excel-dynamic-array-formulas You'd like to do a VLOOKUP but return ALL match results instead of just the first match? You can use Excel's new FILTER function. What if you'd like to lookup multiple criteria and return ALL match results? You can use the new Excel Dynamic Array FILTER Formula! It's like the dynamic or automatic version of Excel's advanced Filter feature. You can return Filtered results based on AND as well as OR conditions. The Excel Filter function filters your data based on criteria, and returns all the matching records. This can be one or more records. If more than one match is found, the results will "spill" vertically. If there is a blockage (i.e. your results are spilling into already filled cells) then you will get the #SPILL error. You can easily get rid of this error by removing the cells that are blocking the FILTER formula. If FILTER doesn't find any matching records it will return a #CALC error. You can suppress this error with the text or value of your choice by adding this to the last argument of the FILTER formula. * Availability of Excel FILTER function: This feature is available on Excel for Office 365 - also for Excel on the Web and Mobile. Quick Navigation: 1. Advantages of Excel Filter function: 0:45 2. Excel Filter Function Explained: 1:46 3. Excel FILTER #CALC Error: 3:15 4. Excel #SPILL Error and how to overcome it: 5:40 5. Excel FILTER Function with Table References: 6:13 6. Excel FILTER formula with multiple lookup criteria: 9:20 â¯† DOWNLOAD the workbook here: https://www.xelplus.com/excel-filter-function Return Multiple Match Results (Excel Legacy Method): https://youtu.be/fDB1Ktyhp3Y More about Excel Dynamic Arrays: https://youtu.be/2USJsIyIzvo Excel Dynamic Arrays Playlist: https://www.youtube.com/playlist?list=PLmHVyfmcRKyyPFY31LldHWcJdLzGUPTSP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ehk6PC0oGs/maxresdefault.jpg</t>
  </si>
  <si>
    <t>2020-01-02T10:00:00Z</t>
  </si>
  <si>
    <t>Properly Print a Large Spreadsheet on Multiple Pages in Excel (Repeat Headers)</t>
  </si>
  <si>
    <t>Complete Excel Essentials Course: https://courses.xelplus.com/p/learn-excel-essentials For larger Excel tables make sure you repeat the table row headers and column headers on every printed sheet. This is important when you print a large Excel spreadsheet on multiple pages. This important Excel Printing option can be found in the Page Layout tab under more options for "page setup". In the Sheet tab, you'll find an option called "Rows to repeat at top" - select the specific rows on your Excel sheet that you'd like to see on every printed page. In a similar manner you can use "Columns to repeat at left". Select the columns you'd like repeated on every single printed Excel sheet. â¯† Complete blog post on printing large spreadsheets: https://www.xelplus.com/excel-printing-repeat-header-rows More Excel printing tips and tricks: https://youtu.be/SZBRFRoGSFY Complete Excel basics playlist: https://www.youtube.com/playlist?list=PLmHVyfmcRKyx1KSoobwukzf1Nf-Y97Rw0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tHUljHP92c/maxresdefault.jpg</t>
  </si>
  <si>
    <t>ySm__Kd838g</t>
  </si>
  <si>
    <t>2019-12-26T10:00:14Z</t>
  </si>
  <si>
    <t>26/12/19 10:00</t>
  </si>
  <si>
    <t>Last Video in 2019</t>
  </si>
  <si>
    <t>This is the last video in 2019! Thank you for your support during the past year. For watching, for your feedback and interaction. I hope you enjoyed our Excel, PowerPoint, Power Query, and Accounting videos. We have a lot more videos coming in 2020. Me and my team wish you a wonderful start to the new year and we hope to see you next year. It would be great to see you in April 2020 at the Global Excel Summit. You can register here: https://globalexcelsummit.com/ - use Leila_10% to get a 10% discount. Faraz's Youtube Channel (fshaikh Excel Master): https://www.youtube.com/channel/UCw-2Ggv2ilZPHTWvp_7E7CQ Video for Microsoft Office Training Session at KMES School, INDIA shown: https://youtu.be/S7zFoSqZ3uE Sign up to my newsletter to get updates on what me and my team are up to: https://www.xelplus.com/subscribe/ Get over 100 Excel tutorials in one place: https://www.xelplus.com/free-excel-tutorials/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ySm__Kd838g/maxresdefault.jpg</t>
  </si>
  <si>
    <t>SZBRFRoGSFY</t>
  </si>
  <si>
    <t>2019-12-19T10:00:08Z</t>
  </si>
  <si>
    <t>19/12/19 10:00</t>
  </si>
  <si>
    <t>Your Excel Printing Problems, Solved!</t>
  </si>
  <si>
    <t>Complete Excel Essentials Course: https://courses.xelplus.com/p/learn-excel-essentials When you share an Excel file with others, you never know whoâ€™d like to print it. There might be times, you intentionally format your Excel sheets for printing â€“ for example when creating handouts for your presentation. There might be times you create Excel files that you donâ€™t intend to be printed but if youâ€™re sharing files with others, specially your boss, make sure you format it for printing. You never know who prefers a printed version and youâ€™ll get extra points from your boss if you make their lives easier. In this video we cover some important Excel printing tips: How to print an Excel sheet - 2:00 How to fit an Excel sheet to be printed on one page - 2:30 Excel Printing Options on Page Layout tab - 3:25 How to center selection on printed page in Excel - 3:46 Print Excel spreadsheet with grid lines - 4:24 Adjusting scale for printed sheet in case printed Excel sheet is too small - 4:34 Printing selected areas on Excel sheet - 5:55 Setting Excel print area to print specific areas - 6:33 Clear print area - 7:25 Add page break to Excel sheets - 7:30 â¯† Blog post on Excel Printing tips and tricks: https://www.xelplus.com/excel-printing-tips Excel Basics Complete Tutorial list: https://www.youtube.com/playlist?list=PLmHVyfmcRKywV8Bk6euT02xxtv8YVDkZs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SZBRFRoGSFY/maxresdefault.jpg</t>
  </si>
  <si>
    <t>NdUZx_yyEqY</t>
  </si>
  <si>
    <t>2019-12-12T10:00:04Z</t>
  </si>
  <si>
    <t>Easily Import Data from Web to Excel (2 Practical Examples)</t>
  </si>
  <si>
    <t>Complete Excel Power Query course: https://courses.xelplus.com/p/excel-power-query *** Note: On XelPlus you will get additional bonuses that are not available on other platforms. Check the course landing page for more info. You'd like to bring data from a web page into Excel? Instead of copying and pasting, use "Get and Transform" (Power Query) from the "Data" tab. This way you can import website data properly into Excel. Once you create a web query you can automatically get the latest data in Excel. You just have to refresh your query and update the query settings so it runs a refresh at specific intervals defined by you. Getting data from a web page has never been easier. Just Open Excel, go to the "Data" tab and click on "From Web". Enter the web address of the external page you'd like to import. Power Query opens and tries to find the html tables on that web page. Select the correct table and transform your data. This step gives you the ability to customize your output. You can for example, fill in the blanks by automatically copying down the top values. You can remove the columns you don't need and clean up the data. Once done, you can view the data in an Excel table, as an Excel Pivot Table or create a connection to the query. Note: Importing web data with Power Query this way requires the tables on the web pages to be in HTML format - otherwise they're not recognized in the Navigator view. Example 1- Importing crude oil spot prices to Excel: 01:15 Example 2 - Getting the latest weather data into Excel: 04:59 Bonus - using emojis in Power Query: 07:25 ______ Check out _______ FrÃ©dÃ©ric Le Guen's blog post on adding emojis to your reports: https://www.excel-exercise.com/add-emojis-to-your-charts-formulas/ Oz's video - Emojis, Excel, Power Query &amp; Dynamic Arrays: https://youtu.be/c-tnA1zfrzs â¯† DOWNLOAD the workbook (scroll to the bottom of the blog post): https://www.xelplus.com/import-data-from-web-to-excel/ Check out the Power Query Playlist: https://www.youtube.com/playlist?list=PLmHVyfmcRKyyKV86N7i0q9TfYNN8bBjX-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NdUZx_yyEqY/maxresdefault.jpg</t>
  </si>
  <si>
    <t>Wsu4uJV89-4</t>
  </si>
  <si>
    <t>A Dashboard with 4 Strange Features (Excel Hash Episode)</t>
  </si>
  <si>
    <t>If you'd like to learn about the new Excel functions like FILTER check out the complete course here: https://courses.xelplus.com/p/excel-dynamic-array-formulas â¯† DOWNLOAD the workbook (scroll to the bottom of the blog post): https://www.xelplus.com/excel-hash-2019/ VOTE for your Favorite solution: http://bit.ly/VoteHash2019 (UPDATE: Voting has ended) All Excel Hash 2019 Videos: https://www.youtube.com/playlist?list=PLmHVyfmcRKyxfOLvOtx76xw8bbKgDvUwp The ingredients for this year's Excel Hash are: 1. Excel XOR Function (1:17) 2. At least one Excel Dynamic Array Function (2:05) 3. At least one Icon (3:11) 4. Linked Picture in Excel (3:29) A lot is going on in this video that I didn't get to cover in detail. Please check out these videos for a step by step approach: How to create Bar-in-Bar Chart: https://youtu.be/6iZT74sKi50 Linked Pictures step by step: https://youtu.be/wlW2UKml9CY Link to XLOOKUP Video: https://youtu.be/4c0CLUER6nw Excel Hash 2018 video: https://youtu.be/N0MesGk0VpI To learn more about Excel Dynamic Arrays - check out the full course: https://courses.xelplus.com/p/excel-dynamic-array-formulas Video summary: This is my Excel Hash entry for 2019. I decided to create an interactive Excel dashboard based on the 4 ingredients we were given: - The XOR Excel function was used to derive if either cell resulted in a TRUE. I also explain a little about Excel's logical test formulas and what Excel sees as a TRUE in a cell. - Excel FILTER function together with XLOOKUP were used to return multiple match results from Excel with a simple formula (2:05) - The icons and pictures were used to add dynamic visualization to the Excel dashboard report - Name manger and the Indirect formula were used to create a dynamic linked picture As a bonus I added in a bar-in-bar column chart to compare the count for each selection to the total count. Other Excel MVPs in the Excel Hash challenge are: Bill Jellen - MrExcel Mynda Treacy - MyOnlineTrainingHub Jon Acampor - Excel Campus Oz du Soleil - Excel on Fire Unfortunately Mike Girvin - Excel Is Fun couldn't attend this year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Hash</t>
  </si>
  <si>
    <t>https://i.ytimg.com/vi/Wsu4uJV89-4/maxresdefault.jpg</t>
  </si>
  <si>
    <t>laV-u0KwgVg</t>
  </si>
  <si>
    <t>2019-12-05T10:00:08Z</t>
  </si>
  <si>
    <t>Impressive Slide Design: Create Custom Shapes and Typography in PowerPoint</t>
  </si>
  <si>
    <t>Get two FREE months of unlimited learning on Skillshare: https://skl.sh/xelplus5 Many thanks to Skillshare for sponsoring this video! In this PowerPoint tips and trick tutorial learn how to merge shapes correctly in PowerPoint. This way you can create your own custom shape or typography (Font style) in PowerPoint. Understanding how to use merge shapes can be a bit tricky. Depending on whether you select Union, Combine, Fragment, Intersect or Subtract merge shape option, you will get different results. It also matters which shape you click on first before going to merge shapes options. Combining shapes properly and using a custom background image inside the merged shape will allow you to create more professional PowerPoint presentations. You can create custom fonts or typography like the "Walking Dead" title. Aside from creating custom shapes with the merge shapes feature, you also learn how to edit shapes by adjusting the points. You can also add points to each side of the shape you'd like to adjust. This allows you to alter any existing PowerPoint shape and create your own custom shape library in PowerPoint. We'll cover some useful PowerPoint shortcuts like copying shapes by holding down the control and the shift keys to make sure they are copied on the same level. Jump to the right place: PowerPoint Insert shapes - 2:55 PowerPoint shortcuts for copying shapes - 3:00 PowerPoint create custom shapes by editing points - 3:30 Merge shapes as Union in PowerPoint - 3:46 PowerPoint Insert a Picture into a Shape - 4:07 Merge Shapes with Intersect - 4:26 Crop image to custom shape in PowerPoint - 4:53 PowerPoint custom Typography with Merge shapes - 5:33 Difference between merging shaping and grouping - 6:40 Custom PowerPoint fonts with merges shapes Intersect - 7:14 PowerPoint merge shapes Subtract - 7:53 PowerPoint merge shapes Fragment - 8:14 â¯† DOWNLOAD the PowerPoint here: https://www.xelplus.com/powerpoint-merge-shapes More PowerPoint Tutorials: https://www.youtube.com/playlist?list=PLmHVyfmcRKywJTPy2_OBZEaKeGGdFXlX3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PowerPoint</t>
  </si>
  <si>
    <t>https://i.ytimg.com/vi/laV-u0KwgVg/maxresdefault.jpg</t>
  </si>
  <si>
    <t>qYjNE1ZuOYc</t>
  </si>
  <si>
    <t>2019-12-03T10:00:11Z</t>
  </si>
  <si>
    <t>PROPERLY Record Debits and Credits with Examples (EASIEST Method)</t>
  </si>
  <si>
    <t>Use our secret weapon ADEx LER (Accountants Don't Expect Low Earning Rates) to apply Debits and Credits to actual transactions of a business. We will learn how double-entry bookkeeping takes everyday activities and turns them into data that can be processed. First, we will visualize transactions with T-Accounts (3:57), later with journal entries (8:38). Finally, we will create the resulting income statement and balance sheet to see how the accounts flow into these statements. This video will answer common questions like: - How do your write and record debits and credits? 1:22 - What is a credit with example? 2:09 - How is a journal entry recorded? 8:40 - What are COGS? 10:50 - Is expense a debit or a credit? 11:00 Overview: Debits and Credits are a fundamental part in accounting. To memorize the rules easily just remember: Accountants Don't Expect Low Earning Rates. The process of recording transactions with debits and credits is referred to as double-entry bookkeeping, because there are ALWAYS at least two accounts involved. We will follow Claudio's beach business for one day and record the transactions that happened during this day. We will start out with Claudio investing his own, private money into the business. Then, record the transaction for buying inventory and finally, the sales of the merchandise to tourists. Last step is to create the resulting income statement and balance sheet based on these transactions. Chapters: Owner putting Equity in company - 2:09 Buying Inventory with Cash - 5:42 Recording Sales - 7:20 Recording COGS - 10:03 Summary of Transactions - 12:02 Income Statement - 13:15 Balance Sheet - 13:35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qYjNE1ZuOYc/maxresdefault.jpg</t>
  </si>
  <si>
    <t>4c0CLUER6nw</t>
  </si>
  <si>
    <t>2019-11-28T10:00:01Z</t>
  </si>
  <si>
    <t>28/11/19 10:00</t>
  </si>
  <si>
    <t>How to Use the NEW &amp; IMPROVED Excel XLOOKUP (with 5 Examples)</t>
  </si>
  <si>
    <t>Excel XLOOKUP will soon become the ONLY Excel LOOKUP Function youâ€™ll ever need to solve any lookup problem you come across. If you'd like to learn about the other brand new Excel functions like FILTER &amp; UNIQUE check out the complete course: https://courses.xelplus.com/p/excel-dynamic-array-formulas In this video we cover 5 common Excel lookup problems: 1. Lookup returns an error (#NA) - This is a common problem with VLOOKUP. If the VLOOKUP function returns #NA it is likely because the item you're looking up does not exist on the lookup table. The solution so far has been to wrap the VLOOKUP function inside IFNA or IFERROR functions. With XLOOKUP however, you no longer need to do that. You just need to use the 4th argument of XLOOKUP [If_not_found] optional argument and specify the value you'd like to get back if the value does not exist on the lookup array. 2. Horizontal lookup - In legacy Excel when we needed to lookup a value in a table that was structured horizontally instead of vertically we would use the HLOOKUP function. The new XLOOkUP function can do horizontal lookups as well. You just have to select the horizontal array instead of the vertical array. 3. Look for a partial match instead of an exact match in Excel: There might be times you need to look for a partial match. In this case you can combine wildcards such as the asterisk or question mark characters and combine them together with the 5th argument of XLOOKUP which is the optional [match mode] argument. 4. Two way Excel lookup: To look up a value on the rows as well as columns we generally combined VLOOKUP with Excel Match function or used the famous INDEX &amp; MATCH functions. We no longer need to use two separate functions to do a two way lookup. We can use XLOOKUP inside another XLOOKUP to get the job done. The advantage is we just need to know one function well, instead of combining different Excel lookup functions with one another. 5. Excel approximate match lookup: There are times you'd like to look for a value inside a data table and return the closest match. This is specially used for cases where you have thresholds for example for bonus schemes. If a number falls between a specific threshold you'd like to return a corresponding value. This is where you can use XLOOKUP's 5th argument [match mode] to look for "exact match or next smaller item" or "exact match or next larger item". Bookmarks: Lookup value not found - 1:15 Excel Horizontal lookup - 4:06 Look for partial match - 5:44 Two way Excel lookup - 7:51 Approximate match lookup - 10:29 *** AVAILABILITY *** The XLOOKUP function is available to Office 365 users. â¯† DOWNLOAD the workbook here: https://www.xelplus.com/excel-xlookup-5-examples LINKS to related videos - First XLOOKUP video: https://youtu.be/xnLvEhXWSas Excel left lookup with XLOOKUP: https://youtu.be/Xz1KHEhqUCY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4c0CLUER6nw/maxresdefault.jpg</t>
  </si>
  <si>
    <t>ICDJrsg4abg</t>
  </si>
  <si>
    <t>2019-11-26T10:00:02Z</t>
  </si>
  <si>
    <t>26/11/19 10:00</t>
  </si>
  <si>
    <t>Debits and Credits MADE EASY with ADEx LER</t>
  </si>
  <si>
    <t>Finally understand Debits and Credits and remember it easily with our secret weapon: ADEx LER (6:23) There is a simple rule to understanding debits and credits. By the end of this tutorial you will understand the difference between debits and credits in accounting. You will have your cheat sheet to refer to when it comes to understanding whether a transaction needs to be debited or credited. You will also understand debit and credit in banking and why banks use the terminology that seems confusing: debit card and credit card. You'll understand how that fits with our debit and credit examples. Overview: Debits and Credits are a fundamental part in accounting. Debits and Credits affect accounts differently depending on the type of account. To memorize the rules easily just remember: Accountants Don't Expect Low Earning Rates. Debits and Credits always go together. Every transaction will have Debits and Credits and at least two accounts will be affected. If one account is debited then another one must be credited. Just think of it like a bank transfer. When you send someone money it comes out of your bank account and goes into their account. The process of recording transactions with debits and credits is referred to as double-entry accounting, because there are ALWAYS at least two accounts involved. There can be more than 2 accounts involved in one transaction but never less than 2. We call this a flow of economic benefit from a source to a destination. Assets, Dividends, and Expenses are Debits. The balance of these accounts increases with debits and decrease with credits. Liabilities, Equity, and Revenues are Credits. The balance of these accounts increases with credits and decrease with debits. Chapters: T-Account Basics - 00:53 Rule #1 in Accounting - 1:08 Rule #2 in Accounting - 1:25 Balance of a T-Account - 2:04 Rule #3 in Accounting - 4:10 Which accounts are Debit and which credits - 4:34 ADEX LER (secret accounting method to remember) - 6:23 Accounting Debit / Credit example: 6:41 Debit and Credit in Banking (Debit Card) - 8:00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ICDJrsg4abg/maxresdefault.jpg</t>
  </si>
  <si>
    <t>Xz1KHEhqUCY</t>
  </si>
  <si>
    <t>2019-11-21T10:00:07Z</t>
  </si>
  <si>
    <t>21/11/19 10:00</t>
  </si>
  <si>
    <t>Left Lookup in Excel with XLOOKUP (Made Easy)</t>
  </si>
  <si>
    <t>A common Excel Lookup question is: How to return a value left of the lookup range in Excel? It's not easy if you use VLOOKUP. You either need to use a workaround or INDEX and MATCH. With the Excel's XLOOKUP function we can use one single formula to do a left lookup in Excel. It's super easy because XLOOKUP takes the best of VLOOKUP and INDEX &amp; MATCH formulas. We have a separate independent lookup range and a separate return range. *** Availability of XLOOKUP: XLOOKUP is available in Excel for Office 365. It will not be available for Excel 2016 or Excel 2019. If you'd like to learn more about the new dynamic array functions like FILTER, UNIQUE &amp; SORT check out the complete course: https://courses.xelplus.com/p/excel-dynamic-array-formulas â¯† Article &amp; Workbook use is here: https://www.xelplus.com/excel-lookup-to-the-left-with-xlookup/ Original XLOOKUP video: https://youtu.be/xnLvEhXWSas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z1KHEhqUCY/maxresdefault.jpg</t>
  </si>
  <si>
    <t>aA8nVYNonV4</t>
  </si>
  <si>
    <t>2019-11-19T11:06:09Z</t>
  </si>
  <si>
    <t>19/11/19 11:06</t>
  </si>
  <si>
    <t>Balance Sheet Secrets REVEALED with a Fun Demo</t>
  </si>
  <si>
    <t>Find out how a balance sheet works with this special demo! The balance sheet is one of the three main financial statements and it provides information about a companyâ€™s financial position at a certain point in time. If you want to understand the financial health of a business thatâ€™s the place to start. However, please note thatâ€™s itâ€™s just a snapshot a certain point in time: It does NOT show the flows into and out of the accounts during the period. The balance sheet provides information on the companyâ€™s Assets, Liabilities and Equity. Assets are the resources the company owns and uses, and Liabilities is what it owes to others. Equity is the difference between total assets and total liabilities. This leftover money belongs to the owners of the company. Therefore, the more assets a company has and the smaller its debt, the bigger equity will be. It all comes back to the main accounting equation: Assets equal Liabilities plus Equity or if we rearrange: Equity equals Assets minus Liabilities. A higher value for assets, a lower value for liabilities equals higher equity. Link to Accounting Basics video: https://youtu.be/VYNTBWBqncU Link to Controller Institute that gave me the Demo idea (Christian Kreuzer): https://www.controller-institut.a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aA8nVYNonV4/maxresdefault.jpg</t>
  </si>
  <si>
    <t>evrnIuDRtsQ</t>
  </si>
  <si>
    <t>2019-11-14T10:00:09Z</t>
  </si>
  <si>
    <t>14/11/19 10:00</t>
  </si>
  <si>
    <t>SURPRISING Advanced Filter TRICK in Excel (You've Never Heard Of!)</t>
  </si>
  <si>
    <t>With Excel's Advanced Filter feature you can filter for multiple criteria and copy the filtered results to another sheet. But did you know of the trick shown in the video? I didn't :) In this Excel tutorial we cover a few important topics rather quickly: 1. How to use Advanced Filter in Excel 2. How to Filter results for multiple conditions using advanced Excel Filter 3. How to Filter results based on an approximate match - i.e. how to use wildcards in advanced filter 4. How to copy the advanced Excel filter results to another sheet 5. AND FINALLY THE ADVANCED FILTER TRICK: 4:20 â¯† DOWNLOAD the workbook here: https://www.xelplus.com/excel-advanced-filter-trick To find out more about Excel Advanced Filter check out this video: https://youtu.be/VqQACB_69SQ For Excel Filter Basics check out this video: https://youtu.be/wMlTDXPEjag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vrnIuDRtsQ/maxresdefault.jpg</t>
  </si>
  <si>
    <t>VYNTBWBqncU</t>
  </si>
  <si>
    <t>2019-11-12T10:00:02Z</t>
  </si>
  <si>
    <t>Accounting Basics Explained Through a Story</t>
  </si>
  <si>
    <t>New to Accounting? In this video I will introduce you to the world of accounting by telling you a story. This quick tutorial gives you an introduction to accounting and explains the concepts of income statement (Profit &amp; Loss), balance sheet and the accounting equation (Assets = Liabilities + Equity). You will also learn through examples what assets, liabilities and equity are. I will also introduce you to the concept of the T account. This is something that we will look into more detail in the Debits &amp; Credits video. You will follow a day of an Italian beach business and see how this is reflected in two financial reports - although this is a simple example, it can be applied to more complex situations: 00:53 Claudio's Beach Business 02:13 Income Statement (which is Revenue - Expenses) 03:31 Balance Sheet 06:21 Claudio's Balance Sheets at different points in time In the next video of our accounting basics series, we'll take a look at Debits &amp; Credits and in the video after that will take a closer look at the balance shee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VYNTBWBqncU/maxresdefault.jpg</t>
  </si>
  <si>
    <t>1KimYFzET1w</t>
  </si>
  <si>
    <t>2019-11-07T10:00:00Z</t>
  </si>
  <si>
    <t>Excel Flash Fill For MAJOR Time Saving (7 Examples)</t>
  </si>
  <si>
    <t>Learn how to use Excel Flash Fill correctly with these 7 Examples. The Complete Excel Essentials course: https://courses.xelplus.com/p/learn-excel-essentials Flash Fill in Excel is similar to Autofill except it will fill the values down based on a certain logic. That logic is derived automatically once Excel sees a pattern in the data. There are different ways you can use flash fill: 1. Use the Excel shortcut key for Flashfill: Control + E 2. Pull down the values with the fill handle and then select Flash Fill 3. Go to Home / Fill / Flash Fill 4. Start typing the 2nd value and once Excel recognizes the pattern, you will see the results shown in the cells in light grey. Just Press Enter. Excel Flash Fill not working? Check out 2:02. You can only apply Flash Fill close and adjacent to your data set. You can also apply Flash Fill one column at a time. For example to split first name and last name, you can do the first name first and then do the last name separately. For Flash Fill to work it also needs to recognize a pattern. For really messy data, it might not find a consistent pattern. If for some reason Excel doesn't show you the Flash Fill preview, it might be turned off in your Excel Options. To make sure Flash Fill is turned on go to File - Options - Advanced Editing Options - put a check mark in the "Automatically Flash Fill" box. â¯† DOWNLOAD the workbook here: https://www.xelplus.com/excel-flash-fill LINKS to Excel Basics Playlist: https://www.youtube.com/playlist?list=PLmHVyfmcRKyx1KSoobwukzf1Nf-Y97Rw0 Change Case of Text in Excel: https://youtu.be/LN6BB5p6lGc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KimYFzET1w/maxresdefault.jpg</t>
  </si>
  <si>
    <t>WBHKxZUYn34</t>
  </si>
  <si>
    <t>2019-10-31T10:00:05Z</t>
  </si>
  <si>
    <t>31/10/19 10:00</t>
  </si>
  <si>
    <t>Fully Dynamic Emails from Excel with a SINGLE FORMULA!</t>
  </si>
  <si>
    <t>Did you know you can create an Outlook email from Excel? You can even create it with an Excel formula using cell references for mailto, subject and cc? The Excel Hyperlink formula gives you the ability to create dynamic emails. In this video you will learn how to use the Excel Hyperlink feature to create a manual email hyperlink. As we're doing this step, we learn some key components of the Hyperlink feature that will enable us to make the process dynamic by using Excel's Hyperlink Function. This Excel tutorial will also show you how you can get creative with the Hyperlink function. We will use the Excel IF Function to create two different types of emails depending on whether goals were reached or not. We will also use some of Excel's text functions like TRIM and LEFT function to grab the part of the text we need for our email. What to do if you need: Excel email with Multiple Mailto: If you'd like to have multiple recipients for the mailto address, just add the email addresses in the same cell and separate them with a semicolon. Add a Line break to email body: To add a link break in the email body, you can us the carriage return character (%0A). Beware of Excel's formula 255 character limit - you can't use the Hyperlink formula for extra long emails. Keep the [friendly name] as short as you can to allow for more characters in the rest of the email. â¯† DOWNLOAD the workbook here: https://www.xelplus.com/send-email-from-excel-with-hyperlink-formula Excel IF Function Tutorial: https://youtu.be/KkTaQ5OjAGc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BHKxZUYn34/maxresdefault.jpg</t>
  </si>
  <si>
    <t>EggDjAL8k4Y</t>
  </si>
  <si>
    <t>2019-10-24T09:00:03Z</t>
  </si>
  <si>
    <t>24/10/19 9:00</t>
  </si>
  <si>
    <t>Get ALL External Links with This SIMPLE Excel TRICK (as NEVER seen before!)</t>
  </si>
  <si>
    <t>With this Excel trick you can use a formula to show all the external links in your Excel workbook in one place. This way you can keep an eye on where the data is coming from and if any link is pointing to the wrong workbook. With this Excel hack you can also write a formula to get the list of files from a specific directory and bring it to your Excel sheet. So if you're waiting for your colleague to add a file to a directory, you'll be able to see it in your Excel formula results once you refresh the list. The fun part about this Excel trick is it combines 4.0 Excel Macros with Excel dynamic arrays. You can use the Excel Transpose function to get a vertical list of external links for file names. â¯† Blog post is here: https://www.xelplus.com/excel-external-links-trick-dynamic-arrays Bob's Excel Magic book on Amazon: https://amzn.to/2oVFRln All about Excel's NEW Dynamic arrays - check out the complete playlist: https://www.youtube.com/playlist?list=PLmHVyfmcRKyyPFY31LldHWcJdLzGUPTSP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ggDjAL8k4Y/maxresdefault.jpg</t>
  </si>
  <si>
    <t>7LjXpCcibks</t>
  </si>
  <si>
    <t>2019-10-17T09:00:00Z</t>
  </si>
  <si>
    <t>17/10/19 9:00</t>
  </si>
  <si>
    <t>Do's &amp; Don'ts of Excel Spreadsheet Design (with Examples)</t>
  </si>
  <si>
    <t>Check out the complete Excel Essentials course: https://courses.xelplus.com/p/learn-excel-essentials. In this Excel tutorial I cover the Do's and Donâ€™ts when it comes to creating your next Excel Dashboard or Report. There are two main aspects when you design an Excel spreadsheet: 1. Excel Workbook Structure 2. Visual Design of Each Excel Worksheet The tutorial includes examples of professional and beautiful Excel reports that follow these design principles. If you don't have time to watch the whole video make sure you watch Tip#8 at 3:28. This is the one we tend to forget about because we're too busy analyzing and getting the work done. But a little formatting goes a long way. The good news is "less is more" so it really doesn't take much effort to get this right. If you have the proper structure in place as shown at the beginning of the video, the rest will be easily done. Remember: "Organize before you serve". Putting into practice and making a habit of as many of the Excel spreadsheet design principles outlined in this video will elevate your spreadsheets far above those around you. Who knows; it could be the reason for your next promotion! â¯† Full Blog Post is here: https://www.xelplus.com/excel-spreadsheet-design More tips on designing Excel Dashboards: https://youtu.be/NZJXNw_rzTQ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LjXpCcibks/maxresdefault.jpg</t>
  </si>
  <si>
    <t>eIN40JN7sro</t>
  </si>
  <si>
    <t>2019-10-10T09:00:11Z</t>
  </si>
  <si>
    <t>5 Excel INTERVIEW Questions You NEED to Get RIGHT</t>
  </si>
  <si>
    <t>Want to ROCK your Next Interview? Check out the complete Excel Essentials course: https://courses.xelplus.com/p/learn-excel-essentials Youâ€™ll learn dozens of quick hidden tips and tricks to showcase your knowledge. Once you get the job, youâ€™ll have the course to rely on! Good luck : ) For now make sure you check out these 5 Excel interview questions before you go to your next job interview. Over the last 30 years, Microsoft Excel has become the professional standard in offices across the globe. Many companies rely on Excel to carry out their day to day business. Basic Excel skills is a mandatory requirement for most office-based professionals today. Advanced Excel skills can get you a promotion. Some jobs require advanced Excel skills to begin with. In this video I cover some of the most common interview questions asked at a job interview. Explain Excel VLOOKUP function and limitations How does absolute reference in Excel differ from relative cell reference? What is a PivotTable and why should you use it? What is conditional formatting? When would you use the IF Function or a Nested IF in Excel? Picture of Satya Nadella by By Brian Smale and Microsoft - Satya Nadella Microsoft leadership profile page, CC BY-SA 4.0, https://commons.wikimedia.org/w/index.php?curid=68400841 â¯† Blog post link: https://www.xelplus.com/top-5-excel-interview-questions LINK to XLOOKUP video: https://youtu.be/xnLvEhXWSas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IN40JN7sro/maxresdefault.jpg</t>
  </si>
  <si>
    <t>wc_caViJGQg</t>
  </si>
  <si>
    <t>2019-10-03T09:01:49Z</t>
  </si>
  <si>
    <t>5 Eye-Tracking Discoveries for OPTIMAL Chart Design - Do you use these?</t>
  </si>
  <si>
    <t>Here are 5 design tips for creating optimal column charts. The tips are based on a study conducted which uses eye-tracking technology to get insights on how we read and understand charts (see link below). This is how eye-tacking tests are done: The participant is presented with a question which they need to answer by looking at the visualization on the screen while the camera is tracking their eye movements. Two parameters are measured. One is effectiveness â€“ which means was the answer correct and number two is efficiency, which means how fast were they able to respond. Download the full research paper from: https://top-reports.com/reporting-design/fachbeitraege/ Sources used in this video ______________________________ Eye-tracking video: https://top-reports.com/eye-tracking/funktionsweise-eye-tracking/ Case study shown from University of Applied Sciences Upper Austria: https://www.fh-ooe.at/en/steyr-campus/ Attribution: Picture of Edward Tufte By Keegan Peterzell - Own work, CC BY-SA 4.0, https://commons.wikimedia.org/w/index.php?curid=40367115 ________________________________________________________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t>
  </si>
  <si>
    <t>https://i.ytimg.com/vi/wc_caViJGQg/maxresdefault.jpg</t>
  </si>
  <si>
    <t>h_sC6Uwtwxk</t>
  </si>
  <si>
    <t>2019-09-26T09:00:11Z</t>
  </si>
  <si>
    <t>26/9/19 9:00</t>
  </si>
  <si>
    <t>VBA to BROWSE &amp; COPY Data from SELECTED File in Excel</t>
  </si>
  <si>
    <t>Complete Course: https://courses.xelplus.com/p/excel-vba-excel-macros Use this simple Excel VBA macro to allow the user to browse for the file they need to import or copy the data from. They will get Excel's open File Dialog Box and they can browse and select the workbook to copy the data from. We use VBA GetOpenFilename method to Open the workbook selected in the background, copy the data and then close the workbook. The user will not even realize the other workbook was opened in the background. I will also show you how to avoid getting the message "method getopenfilename of '_application' failed". This is a common error when using the application.getopenfilename method and it can easily be avoided by declaring the correct variable type. You can expand on this Excel macro to copy data from multiple ranges or multiple sheets or create dynamic ranges. â¯† DOWNLOAD the workbook here: https://www.xelplus.com/excel-vba-getopenfilename Check out the FULL VBA Playlist: https://www.youtube.com/playlist?list=PLmHVyfmcRKyzmbDy6QoBuUDrU5D-jD-Se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VBA</t>
  </si>
  <si>
    <t>https://i.ytimg.com/vi/h_sC6Uwtwxk/maxresdefault.jpg</t>
  </si>
  <si>
    <t>JMrfbv2h7p8</t>
  </si>
  <si>
    <t>2019-09-19T09:00:03Z</t>
  </si>
  <si>
    <t>19/9/19 9:00</t>
  </si>
  <si>
    <t>Convert Columns to Rows in Excel (NO Transpose, NO Formulas - SIMPLY UNPIVOT in Power Query)</t>
  </si>
  <si>
    <t>Check Out the Complete Excel Power Query course: https://courses.xelplus.com/p/excel-power-query *** Note: On XelPlus you will get additional bonuses that are NOT available on other platforms! Check the course landing page for more info. It sounds simple to just switch columns to rows - basically transpose horizontal data to vertical. BUT you can't always use a simple transpose (neither the transpose feature nor the Transpose function) if you only need to transpose parts of your data set. Some columns, instead of all columns. For example if you have a report in Excel with a list of months in the columns, it would be easier to analyze the data and create formulas or pivot tables on the data, If your data is in a tabular format. For each value field in the original report, we will get a new row. Since this involves unpivoting or transposing parts of the data, it can be difficult to achieve with Excel formulas. This is where you can use Excel's "Get &amp; Transform" feature - (also called Power Query). Get &amp; Transform is available since Excel 2016. All you need to do is create a table or a named range from your source data and then unpivot the columns in the Power Query editor. If some of the value cells in your report happen to be empty - the entire row will be removed in the final table. To keep empty cells, you need to replace the null value in Power Query with 0. â¯† DOWNLOAD the workbook here: https://www.xelplus.com/excel-powerquery-transpose-unpivot/ LINKS to related videos: 3 ways to transpose: https://youtu.be/yYVokk0NdiI R1C1 trick to transpose: https://youtu.be/dF0cVRyC8c4 Unstack data: https://youtu.be/rscXNUlRsH0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JMrfbv2h7p8/maxresdefault.jpg</t>
  </si>
  <si>
    <t>xnLvEhXWSas</t>
  </si>
  <si>
    <t>2019-09-12T09:00:10Z</t>
  </si>
  <si>
    <t>Discover What XLOOKUP Can Do For YOU (R.I.P. Excel VLOOKUP)</t>
  </si>
  <si>
    <t>No more VLOOKUP?! The NEW Excel XLOOKUP Function is here to stay! Discover how XLOOKUP can solve your Excel lookup problems. Remember all those times your VLOOKUP wasn't working? You will have a better chance of getting your lookup formula correct on the first try. AVAILABILITY - Update 2020: XLOOKUP is available to Excel for Office 365 users. If you'd like to learn about the other brand new Excel functions like FILTER, UNIQUE &amp; SORT check out the complete course: https://courses.xelplus.com/p/excel-dynamic-array-formulas What is XLOOKUP? If you need to lookup a value on another Excel sheet or table, you can use the XLOOKUP function. Here are some of its features: - XLOOKUP can lookup values to the left OR right-hand side of the lookup range. - XLOOKUP looks for an exact match by default (you can change it if you like) - Use XLOOKUP to look for the next smallest value or the next largest value (approximate or close match) - XLOOKUP can do vertical AND horizontal lookups - XLOOKUP can find the first match or the last match (reverse lookup) And guess what? XLOOKUP can also be combined with another XLOOKUP to lookup values inside a matrix - which means XLOOKUP can replace INDEX &amp; MATCH formulas too! â¯† DOWNLOAD the workbook here: https://www.xelplus.com/excel-xlookup-explained VLOOKUP tutorial: https://youtu.be/hwL6KKJP-_I Playlist for Excel LOOKUP formulas: https://www.youtube.com/playlist?list=PLmHVyfmcRKyxpMnh_KKfAgp5DF9ydawmi â˜… My Online Excel Courses â–º https://www.xelplus.com/courses/ âœ‰ Subscribe &amp; get my TOP 10 Excel formulas e-book for free https://www.xelplus.com/free-ebook/ EXCEL RESOURCES I Recommend: https://www.xelplus.com/resources/ Time Stamps: 00:00 What is Excel XLOOKUP 00:55 XLOOKUP Basic Function 02:50 Get Last Match with XLOOKUP Search Mode 03:54 Get Next Smaller Match with XLOOKUP Match Mode 05:51 Why Excel XLOOKUP is Better than VLOOKUP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XLOOKUP</t>
  </si>
  <si>
    <t>https://i.ytimg.com/vi/xnLvEhXWSas/maxresdefault.jpg</t>
  </si>
  <si>
    <t>ZN3pEt_h7eg</t>
  </si>
  <si>
    <t>2019-09-05T09:00:11Z</t>
  </si>
  <si>
    <t>Progress Circle Chart in Excel as NEVER seen before!</t>
  </si>
  <si>
    <t>This Progress circle chart infographic is different to what you've seen before. Just like the other progress circle charts it uses the doughnut chart as the basis. A text box is placed in the middle of the progress chart (I will show you an Excel chart trick to embed the text box inside the chart object). The value of the text box is connected to the percentage completed value which is input in a cell. What makes this chart different to the rest? It's a small design tweak that makes THIS progress circle chart look more professional. This chart comes with ROUNDED EDGES. This seems like a small tweak, but there isn't a simple option in Excel to get the inside shape have rounded edges. In this video you'll find two versions to create this Excel progress chart infographic with rounded edges (or the doughnut chart with rounded edges): Version #1 (by me) - It requires a simple tweak to the border of the chart. This brings us halfway there but it doesn't give the professional look we're going after. Version #2 (by Sam Dekoven): This version has perfectly rounded edges for the doughnut chart and it uses a smart technique which combines a scatter plot series with the doughnut chart (together with the SIN COS and PI Excel Functions). Many thanks to Sam for sharing his version with all of us! â¯† DOWNLOAD the workbook here: https://www.xelplus.com/excel-progress-circle-chart LINKS to Excel infographic chart playlist: https://www.youtube.com/playlist?list=PLmHVyfmcRKyw08u-MZm4ROnB3J0gRlsop Advanced Chart Techniques: https://www.youtube.com/playlist?list=PLmHVyfmcRKyyEj7oQkCf7TL9yQQWXbGO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N3pEt_h7eg/maxresdefault.jpg</t>
  </si>
  <si>
    <t>vviFux8qelU</t>
  </si>
  <si>
    <t>2019-08-29T09:00:08Z</t>
  </si>
  <si>
    <t>29/8/19 9:00</t>
  </si>
  <si>
    <t>The QUICKEST &amp; EASIEST Way to Work with TEXT in Excel</t>
  </si>
  <si>
    <t>Check the Excel Essentials Course: https://courses.xelplus.com/p/learn-excel-essentials Justify text (or Fill Justify) is a useful and hidden Excel feature when it comes to managing text, rearranging or aligning text in Excel. Let's say you're writing a set of instructions. By default the text entered overflows to the next cells. Now let's say you'd like to cap the overflow so the text doesn't go over too may columns. You can do that with Excel's Fill Justify feature. With ONE click you can properly align and arrange your text in a readable format. Justify automatically cuts the overflowing text and pastes it in the cells below. It also works the other way round. You can bring text from multiple rows in one single cell! ** Watch Out for Excel's 255 character limit: If your first cell has text with more than 255 characters and you Fill Justify down - then the remainder of the text is deleted. You DON'T run into a problem if you Justify text from multiple columns to one cell - Excel puts the remainder on the row below. â¯† Blog Post: https://www.xelplus.com/microsoft-excel-justify-text LINK to Excel TIPS &amp; HACKS playlist: https://www.youtube.com/playlist?list=PLmHVyfmcRKyxVeel8DFjewBSlZYdfd38A LINK to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vviFux8qelU/maxresdefault.jpg</t>
  </si>
  <si>
    <t>iezVva6tAE4</t>
  </si>
  <si>
    <t>2019-08-22T09:00:09Z</t>
  </si>
  <si>
    <t>22/8/19 9:00</t>
  </si>
  <si>
    <t>Excel MAX or MIN with CONDITIONS (MAXIFS &amp; AGGREGATE Method)</t>
  </si>
  <si>
    <t>Is there an Excel Max IF or MIN IF function? If you have Excel for Office 365 or Excel 2019, you can use MAXIFS and MINIFS functions which allow us to find the maximum or minimum value in a data set based on multiple conditions. For example if you wanted to find the MIN value but exclude zero values, you can use the MINIFS function to do that. If you have an older version of Excel, you can use an alternate method. The common solution is {=Max(If (array) )} but you need to press Control Shift Enter (CSE). Another method to get the maximum or minimum value based on criteria is to use the AGGREGATE function. The advantage of AGGREGATE is you don't need to press control shift enter. Just enter. You need a little trick to get to work. We cover that in this video. â¯† DOWNLOAD the workbook here: https://www.xelplus.com/excel-maxifs-minifs-with-conditions More IFS functions - like SUMIFS: https://youtu.be/AZuBNWMh7V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iezVva6tAE4/maxresdefault.jpg</t>
  </si>
  <si>
    <t>2p6vFv0Ga4g</t>
  </si>
  <si>
    <t>2019-08-15T09:00:00Z</t>
  </si>
  <si>
    <t>15/8/19 9:00</t>
  </si>
  <si>
    <t>ALL YOU Need to Know About Excel HYPERLINKS (Function &amp; Feature)</t>
  </si>
  <si>
    <t>Check the Excel Essentials Course: https://courses.xelplus.com/p/learn-excel-essentials Find out all the different ways you can add hyperlinks to your Excel files. This improves workbook navigation and makes your Excel reports more user friendly. We cover: - How to Add an Excel hyperlink to a web page, another sheet, another folder or another cell - How to create and email with hyperlink - How to add a friendly hyperlink name and add a screentip - Add a hyperlink to a shape or an icon (create a button for your hyperlink) - How to remove a hyperlink - How to add multiple hyperlinks to different worksheets in one go - How to change the color of the hyperlink or visited links - Create dynamic hyperlinks with the HYPERLINK Function - Use VLOOKUP to return a hyperlink (get a clickable link as a result of a lookup formula) â¯† Blog Post &amp; Workbook are here: https://www.xelplus.com/excel-hyperlink/ LINK to VLOOKUP video: https://youtu.be/hwL6KKJP-_I Excel Basics Playlist: https://www.youtube.com/playlist?list=PLmHVyfmcRKyx1KSoobwukzf1Nf-Y97Rw0 â˜… My Online Excel Courses â–º https://courses.xelplus.com Direct link to Excel VBA Course: https://courses.xelplus.com/p/excel-vba-excel-macro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p6vFv0Ga4g/maxresdefault.jpg</t>
  </si>
  <si>
    <t>g151zJM5lnE</t>
  </si>
  <si>
    <t>2019-08-01T09:00:14Z</t>
  </si>
  <si>
    <t>GUESS what's HIDDEN in Excel? (Cool Trick)</t>
  </si>
  <si>
    <t>Do you want to bring some fun to your team meetings or Excel training sessions? Here's one way. Hide a picture behind this Excel puzzle chart (or Mosaic chart) and get everyone guessing. It's super easy to set up. While we're having some Excel fun, you also learn: - How to use Excel's RandBetween function to generate random numbers - How to add a spin button form control and connect the value to the cell - How to apply conditional formatting by checking the cell value against another number - How to use Excel custom number formatting to hide numbers from view MANY THANKS TO ROBERT PALECHEK FOR SHARING THIS IDEA! â¯† DOWNLOAD the workbook here: https://www.xelplus.com/excel-fun-mosaic-trick/ LINK to other fun chart videos: https://www.youtube.com/playlist?list=PLmHVyfmcRKyw08u-MZm4ROnB3J0gRlsop Note: The film clip is from 1978 Concentration Gam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151zJM5lnE/maxresdefault.jpg</t>
  </si>
  <si>
    <t>HfAOkXt5V_8</t>
  </si>
  <si>
    <t>2019-07-25T09:00:05Z</t>
  </si>
  <si>
    <t>25/7/19 9:00</t>
  </si>
  <si>
    <t>Project Plan in Excel with Gantt Chart (Plan, Actual &amp; Progress in ONE VIEW)</t>
  </si>
  <si>
    <t>Excel Gantt Charts are great for project planning. They help you schedule your project tasks and keep track of your progress. In this Excel tutorial you learn to create a complete Gantt chart that includes Project Plan &amp; Actual in one view. We also add the project progress bar for each task so we can keep track of percentage completed. You can also download the Gantt Chart template from the bottom of the blog post below and update according to your project plan. â¯† DOWNLOAD the workbook here: https://www.xelplus.com/excel-gantt-chart-actual-plan LINKS to related videos - Quick Gantt Chart: https://youtu.be/QZd3iXcueaI Fully featured Gantt Chart: https://youtu.be/KtR-CVxC5qA Corporate report makeover playlist: https://www.youtube.com/playlist?list=PLmHVyfmcRKywqPsTWKKcRKCVAaf5B9N8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HfAOkXt5V_8/maxresdefault.jpg</t>
  </si>
  <si>
    <t>OrAvtXI8zVw</t>
  </si>
  <si>
    <t>2019-07-18T09:00:04Z</t>
  </si>
  <si>
    <t>18/7/19 9:00</t>
  </si>
  <si>
    <t>How to SUM Cells by Color in Excel (Get it to update automatically)</t>
  </si>
  <si>
    <t>Learn how to write an Excel formula to sum values based on the cell background color. Link to the complete course: https://courses.xelplus.com/p/excel-vba-excel-macros We achieve this with a simple Excel VBA function. The VBA function has two arguments. One is for color and the other the range that needs to be summed. You can use a similar technique to count cells based on color. We also improve on the VBA code to have the formula results update automatically when a cell color in the range changes. This is done by using the worksheet selection change event for a specific range. We achieve this with the Application.Intersect method. â¯† Blog post &amp; DOWNLOAD the workbook: https://www.xelplus.com/excel-sum-cells-by-color-vba/ LINK to Excel VBA Playlist: https://www.youtube.com/playlist?list=PLmHVyfmcRKyzmbDy6QoBuUDrU5D-jD-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VBA</t>
  </si>
  <si>
    <t>https://i.ytimg.com/vi/OrAvtXI8zVw/maxresdefault.jpg</t>
  </si>
  <si>
    <t>dGqHSvs9qpE</t>
  </si>
  <si>
    <t>2019-07-11T09:00:13Z</t>
  </si>
  <si>
    <t>Use PowerPoint SLIDE ZOOM the RIGHT WAY</t>
  </si>
  <si>
    <t>Get two free months of unlimited learning on Skillshare: https://skl.sh/xelplus4 Many thanks to Skillshare for sponsoring this video! PowerPoint Slide Zoom is available in Microsoft 365 and PowerPoint 2019. It's an easy way to make your presentation more exciting and dynamic. You can use slide zoom similar to the way you'd use a landing page on a website. You can click on the different icons and zoom into different parts of your presentation. It's a way of adding hyperlinks to your slides in PowerPoint but in a more professional way and with very little effort. If you want to create a PowerPoint zoom like Prezi, this is your tutorial. You'll learn: 1. The basics of slide zoom 1:22 2. Important zoom feature (return to zoom) 2:34 3. Practical PowerPoint Zoom example 4:11 4. Hide Zoom slide and show an icon or image instead 6:10 5. Create Sections in PowerPoint 8:02 6. How to use Section Zoom to zoom into more than one slide 8:50 â¯† Article and Presentation will be here: https://www.xelplus.com/use-powerpoint-slide-zoom-the-right-way/ LINKS to related videos - check out the PowerPoint playlist: https://www.youtube.com/playlist?list=PLmHVyfmcRKywJTPy2_OBZEaKeGGdFXlX3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PowerPoint</t>
  </si>
  <si>
    <t>https://i.ytimg.com/vi/dGqHSvs9qpE/maxresdefault.jpg</t>
  </si>
  <si>
    <t>PiRVgAZnGGA</t>
  </si>
  <si>
    <t>2019-07-04T09:00:02Z</t>
  </si>
  <si>
    <t>Lock Cells &amp; Protect Excel Worksheet - EVEN by Cell Color!</t>
  </si>
  <si>
    <t>Check the Excel Essentials Course: https://courses.xelplus.com/p/learn-excel-essentials Protect your Excel formula cells to make sure they're not changed. Only allow users to edit specific cells in Excel. You'll learn a few Excel tips here such as: - How to protect and unprotect an Excel worksheet - How to protect or lock cells in Excel - How to unlock individual cells so users can edit as needed - AND Even a trick that allows you to lock or unlock cells based on their color â¯† Full Article Here (&amp; download workbook): https://www.xelplus.com/excel-unlock-lock-cells-also-by-color LINKS to related videos - Excel's FIND &amp; REPLACE feature: https://youtu.be/3naynygx_dU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iRVgAZnGGA/maxresdefault.jpg</t>
  </si>
  <si>
    <t>mco6HPvBmvQ</t>
  </si>
  <si>
    <t>2019-06-27T09:00:06Z</t>
  </si>
  <si>
    <t>27/6/19 9:00</t>
  </si>
  <si>
    <t>Are YOU Ready for the NEW Excel? (New Calc. Engine &amp; Dynamic Arrays)</t>
  </si>
  <si>
    <t>Complete course on the NEW Excel features: https://courses.xelplus.com/p/excel-dynamic-array-formulas LINK to my first Excel Dynamic Array video: https://youtu.be/2USJsIyIzvo UPDATE 2020 - These new functions are now available in Excel for Office 365 users. How to become a Microsoft Office Insider: https://insider.office.com (Note: Currently dynamic arrays are only available in Microsoft Office Insider FAST edition) If you have Office 365 Pro Plus check out this link: https://insider.office.com/en-us/handbook/for-work-or-school This videos gives you a quick overview of all you can achieve with Excel's new calculation engine and the new Excel dynamic array formulas. It will show you how you can check if your Excel version has the new dynamic array formulas and it introduces you to my new Excel course called: Excel Dynamic Arrays - Beginner to Expert (Office 365 Insider) â˜… My Online Excel Courses â–º https://courses.xelplus.com âœ‰ Take this Quiz to choose the right Excel course: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mco6HPvBmvQ/maxresdefault.jpg</t>
  </si>
  <si>
    <t>MztrEvHATus</t>
  </si>
  <si>
    <t>2019-06-20T09:00:06Z</t>
  </si>
  <si>
    <t>20/6/19 9:00</t>
  </si>
  <si>
    <t>CHOOSE the RIGHT Chart Animation in PowerPoint</t>
  </si>
  <si>
    <t>Get two free months of unlimited learning on Skillshare: https://skl.sh/xelplus3 Many thanks to Skillshare for sponsoring this video! Creating Excel Chart #1: 1:50 Excel Chart #2: 4:20 PowerPoint animation: 6:20 This tutorial shows how you can make professional chart animations in PowerPoint. With this simple tool you can deliver a confident and professional presentation. You will also learn how to best copy a chart from Excel to PowerPoint. This ensures the graph data is linked. If the data changes in Excel, it will be automatically reflected in PowerPoint. When it comes to chart animations in PowerPoint, you have a few options. The default is to animate by the entire chart object. However you should change this to either by Series or by Category depending on which fits better with your narration. You can use the appear or the wipe animation for this. You'll also learn more advanced PowerPoint animation by opening up the animation pane and controlling the animation of each element separately. â¯† Link to the article: https://www.xelplus.com/powerpoint-excel-chart-animation Check out the PowerPoint series: https://www.youtube.com/playlist?list=PLmHVyfmcRKywJTPy2_OBZEaKeGGdFXlX3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Point</t>
  </si>
  <si>
    <t>https://i.ytimg.com/vi/MztrEvHATus/maxresdefault.jpg</t>
  </si>
  <si>
    <t>RBZHf9XPQ6w</t>
  </si>
  <si>
    <t>2019-06-13T09:00:08Z</t>
  </si>
  <si>
    <t>13/6/19 9:00</t>
  </si>
  <si>
    <t>LOOKUP ALL values b/w two dates (Excel Dynamic Arrays Filter Function to return many match results)</t>
  </si>
  <si>
    <t>Take advantage of the new Excel dynamic array functions to create interactive Excel dashboards really fast. To maximize the potential of the new Excel functions, check out the complete course: https://courses.xelplus.com/p/excel-dynamic-array-formulas UPDATE 2020: Dynamic arrays are now available in Excel for Office 365. Tutorial Summary: This video shows a practical example of using Excel's new Dynamic array functions to create a report that shows all records that fall between two dates. You learn: 1. How to use Dynamic array (# hash referencing) in data validation 2. How to create an Excel dependent drop down list 3. Create a FROM and TO Date drop down list where the TO date occurs AFTER the from date 4. Use the new Dynamic array SORT and UNIQUE functions 5. Use the new Excel Dynamic array Filter function (new Excel lookup formula) to return multiple match results 6. How to do an AND logical test with the Filter formula to return all values between two dates. This is a knowledge packed tutorial covering the different aspects of dynamic arrays and Excel's new calculation engine. â¯† DOWNLOAD the workbook here: https://www.xelplus.com/excel-dynamic-arrays-filter-function-all-records-between-dates/ LINK to Advanced Filter Feature: https://youtu.be/VqQACB_69SQ LINK to dynamic array playlist: https://www.youtube.com/playlist?list=PLmHVyfmcRKyyPFY31LldHWcJdLzGUPTSP â˜… My Online Excel Courses â–º https://courses.xelplus.com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BZHf9XPQ6w/maxresdefault.jpg</t>
  </si>
  <si>
    <t>cNpFB8M1-dI</t>
  </si>
  <si>
    <t>2019-06-06T09:00:09Z</t>
  </si>
  <si>
    <t>SUPER EASY Excel Data Entry Form (NO VBA)</t>
  </si>
  <si>
    <t>Learn to quickly create an Excel data entry form to your tables. This is the easiest form to create in Excel! No VBA or macros are required. You will also learn how you can activate the data entry form on existing tables - how you can add data validation to your forms and also how you can search for criteria using the Excel forms. One great advantage of using forms on larger tables is the ability to search for records using wildcards. You have the ability to search for a category and view the entire line of data in one place. You can also easily navigate and update information with an Excel data form. â¯† Link to detailed article: https://www.xelplus.com/excel-data-entry-form/ LINKS to my Excel Basics Playlis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NpFB8M1-dI/maxresdefault.jpg</t>
  </si>
  <si>
    <t>b9WoDkPOTPs</t>
  </si>
  <si>
    <t>2019-05-30T09:00:11Z</t>
  </si>
  <si>
    <t>30/5/19 9:00</t>
  </si>
  <si>
    <t>Excel IF Function with PARTIAL Text Match (IF with Wildcards)</t>
  </si>
  <si>
    <t>Learn how to combine Excel's IF function with wildcards for a partial text match. For example, you'd like to check IF a cell contains a specific word. If yes, then you'd like a specific result, otherwise you'd like another result. We also take a look at checking the data against multiple partial match strings. If you're familiar with the IF function, you know the logical test argument looks for an exact match. In case you'd like to look for a partial match in the IF formula (Excel IF function with text containing another word), you can't use an asterisk sign just like you would in the SUMIFS or COUNTIFS formulas. Instead you need to either use the SEARCH or the FIND functions. These will act as your wildcards. You can apply the same approach to the SUMPRODUCT function. â¯† DOWNLOAD the workbook here: https://www.xelplus.com/if-function-with-wildcard-partial-text-match/ LINKS to related videos: Partial match in SUMIFS function: https://youtu.be/2h90wU9jicI Learn how IF function works: https://youtu.be/KkTaQ5OjAGc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9WoDkPOTPs/maxresdefault.jpg</t>
  </si>
  <si>
    <t>68Tet_8BNB8</t>
  </si>
  <si>
    <t>2019-05-23T09:25:44Z</t>
  </si>
  <si>
    <t>23/5/19 9:25</t>
  </si>
  <si>
    <t>Why you SHOULD be USING Custom Number Formatting in Excel</t>
  </si>
  <si>
    <t>Check the Excel Essentials Course: https://courses.xelplus.com/p/learn-excel-essentials Learn the basics of Excel's custom number formatting and how you can use it for best impact in your reports in this Excel tutorial: 1. The custom formatting rule 2. Practical uses of Excel's custom number formatting 3. How to hide zero values in Excel 4. Custom formatting tricks 5. The proper way to add text to numbers so that values can still be used in formulas If you have a choice between custom formatting or conditional formatting - always go with custom formatting. Processing times are faster with custom formatting. Conditional formatting is volatile. â¯† DOWNLOAD the workbook here: https://www.xelplus.com/excel-custom-number-formatting_1/ Many thanks to Michael for writing the detailed blog post and creating the Workbook so we can understand custom formatting better! LINKS to related videos: Smart uses of custom formatting: https://youtu.be/tGY70sdpaLc More tricks with custom formatting: https://www.xelplus.com/smart-uses-of-custom-formattin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68Tet_8BNB8/maxresdefault.jpg</t>
  </si>
  <si>
    <t>1HVLSuAZEtQ</t>
  </si>
  <si>
    <t>2019-05-16T09:00:01Z</t>
  </si>
  <si>
    <t>16/5/19 9:00</t>
  </si>
  <si>
    <t>Convert NUMBERS to WORDS (NO VBA) in Excel</t>
  </si>
  <si>
    <t>ONE Excel formula that converts numbers to words AND it does it, WITHOUT VBA and macros - without helper cells and without Excel array formulas. Download the free workbook provided below and use the formula in your own files. The formula 1:17 Changing currency 2:20 Applying formula to many cells 2:51 How the formula works 4:44 Excel Left function 5:07 Excel Mid function 5:27 Excel Text function 5:59 Excel Choose function 7:10 Many thanks to Peter Menhennet for sharing his solution with us. I'm really grateful to have subscribers who are willing to share their knowledge and solutions with others. THANK YOU! â¯† DOWNLOAD the workbook here: https://www.xelplus.com/Excel-Formula-Convert-Numbers-to-Words For the VBA version check out this post from Microsoft: http://bit.ly/MSSupportNumbersWord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HVLSuAZEtQ/maxresdefault.jpg</t>
  </si>
  <si>
    <t>dF0cVRyC8c4</t>
  </si>
  <si>
    <t>2019-05-09T09:00:09Z</t>
  </si>
  <si>
    <t>Excel HACK: Change HORIZONTAL Data to VERTICAL (NO Transpose Function needed)</t>
  </si>
  <si>
    <t>How can you reconfigure a horizontal row to a vertical column? You can use a simple Excel hack to get this done. In my previous video (https://youtu.be/yYVokk0NdiI) I talk about 2 other methods you can use. One method is to copy the data and paste special and select transpose. This way however the data is static. Another option is to use the Excel TRANSPOSE function. One thing I don't like about the Transpose formula is that it's an array function and you need to remember to press Control shift enter (at least until you get dynamic array functionality). You also need to highlight the answer area first before inputting the Transpose formula. This Excel hack is really simple. It's also dynamic and you can also account for additional cells. I came across this from Bob Umlas (his Excel books are great by the way). All you need to do is briefly switch to Excel's R1C1 referencing style. Find out more in the video. â¯† Blog post and Workbook: https://www.xelplus.com/excel-horizontal-data-to-vertical/ LINKS to related videos: 3 ways to Transpose (including Transpose function): https://youtu.be/yYVokk0NdiI Unstack Excel data: https://youtu.be/rscXNUlRsH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F0cVRyC8c4/maxresdefault.jpg</t>
  </si>
  <si>
    <t>962Hd4akras</t>
  </si>
  <si>
    <t>2019-05-02T09:00:01Z</t>
  </si>
  <si>
    <t>Excel List Box to Display &amp; Print Multiple Sheets as ONE Print Job with VBA</t>
  </si>
  <si>
    <t>In this Excel VBA &amp; macros tutorial, learn how to automatically display all worksheets in an Excel ActiveX List Box and print multiple sheets as one print job. You can also use the same code to print preview multiple worksheets in one Excel print preview window. â˜… Complete Excel VBA and macros course: https://courses.xelplus.com/p/excel-vba-excel-macros This VBA tutorial builds on the a previous video where we displayed all worksheets in an Excel ActiveX Combo Box - selecting a sheet name from the combo box, sent the user to the respective sheet. This time we will be using an ActiveX ListBox to allow the user to print the selected sheets in one go. We will use the Excel Worksheet Activate event to automatically populate the list of sheet names in the List Box. We will then use the VBA For Next Loop to create a string array of the sheet names that were selected. To do this, we will use the VBA redim preserve command. Finally we assign a command button (and later an icon) to run the macro once the user clicks it. Aside from this, you will also learn how to debug your macros by stepping into the VBA code and using the locals window. You also learn about VBA's object library and how you can search for specific objects to learn which methods, properties and events are associated with them. â¯† DOWNLOAD the workbook here: https://www.xelplus.com/list-box-to-print-multiple-sheets-excel-vba/ LINKS to related videos - Excel ActiveX Combo Box to Select Sheets with VBA: https://youtu.be/bUMS_BCF08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962Hd4akras/maxresdefault.jpg</t>
  </si>
  <si>
    <t>s7jbBLJZ6a0</t>
  </si>
  <si>
    <t>2019-04-25T09:00:11Z</t>
  </si>
  <si>
    <t>25/4/19 9:00</t>
  </si>
  <si>
    <t>3 PowerPoint HACKS for INSTANT Improvement (incl. Morph between Shapes)</t>
  </si>
  <si>
    <t>The first 500 people to sign up via my link will get two FREE months of Skillshare Premium: https://skl.sh/xelplus2 Many thanks to Skillshare for sponsoring this video! These 3 PowerPoint tips will save you so much time when creating your next PowerPoint presentation. Here is an overview of topics we cover: 1. No more bullet points (0:18) - Super Fast trick to turn simple text into text you can present. This comes in really handy when you need to create a PowerPoint agenda or list of topics. 2. Effortless PowerPoint animation with Morph Transition (2:30): You can now easily create modern morph animated slides. The morph slide transition is one of the easiest and fastest ways you can create impressive animations in PowerPoint. And yes, this PowerPoint transition / animation is in fact professional. You can use it for your corporate presentations. You'll be surprised how simple this is to apply to your slides. 3. Enhanced Morph (6:05): The existing morph transition has been improved on in the latest version of Office 365 (currently available in Office Insiders, but soon for everyone on 365). Now you can morph between different shapes! And it's so simple! You just need to name the two different objects the same - but start with 2 exclamation marks (!!). That's it. All you have to do is present. 00:00 Intro 00:18 Alternative to Boring Bullet Points in PowerPoint 02:30 Morph Transition in PowerPoint 06:05 Enhanced Morph Transition in PowerPoint LINKS to related videos - PowerPoint Presentation tips: https://youtu.be/XA1o5rvy8r4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PowerPoint</t>
  </si>
  <si>
    <t>https://i.ytimg.com/vi/s7jbBLJZ6a0/maxresdefault.jpg</t>
  </si>
  <si>
    <t>byjQKK7Vc1E</t>
  </si>
  <si>
    <t>2019-04-18T09:37:04Z</t>
  </si>
  <si>
    <t>18/4/19 9:37</t>
  </si>
  <si>
    <t>Charting Survey Results in Excel (Visualize Employee Satisfaction results)</t>
  </si>
  <si>
    <t>Find out how you can visualize survey results in Excel. This is specially good if you have conducted an employee satisfaction survey and you'd like to present the results. Of course the chart can also be applied to any survey data that uses a Likert scale (which is based on people's attitudes or emotions to a topic). This can range from strongly disagree, disagree, neutral, agree and strongly agree. I show how you can create a stacked bar chart, as well as a diverging stacked bar chart as shown on Jon Peltier's website here (https://peltiertech.com/charting-survey-results/). Peltier Tech Chart Utility for Excel: https://peltiertech.com/Utility20/PeltierTechUtility.html Link to Custom Formatting Blog Post: https://www.xelplus.com/excel-custom-number-formatting_1/ â¯† DOWNLOAD the workbook here: https://www.xelplus.com/charting-survey-results-excel/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yjQKK7Vc1E/maxresdefault.jpg</t>
  </si>
  <si>
    <t>Xe4U_-o_EWw</t>
  </si>
  <si>
    <t>2019-04-11T09:00:09Z</t>
  </si>
  <si>
    <t>Excel shortcut keys you SHOULD know!</t>
  </si>
  <si>
    <t>The first 500 people to sign up via my link will get two FREE months of Skillshare Premium: https://skl.sh/xelplus Many thanks to Skillshare for sponsoring this video! In this tutorial you learn the most useful Excel shortcuts to be able to work faster in Excel. There are many hidden features in Excel that are easily accessible with shortcut keys (you might learn some new features too - check out the bonus tip) The Excel shortcuts we cover are: 00:00 Intro 00:13 Add / remove Excel Filter 00:40 Create an Excel Table 01:10 Navigate in Large Data Sets 01:27 Select a Range of Cells 01:55 Format Cells in Excel 02:09 Auto Sum 02:40 Paste as Values 03:11 Add a New Line Inside a Cell 03:31 Select All Data in Current Region 03:41 Insert Default Chart 03:48 Excel Flash Fill 04:23 Select Entire Row/Column 04:33 Insert a New Row/Column 05:09 Delete a Row/Column 05:24 Move a Cell/Row 05:54 Hide Column/Row 06:04 Check for Hidden Cells 06:27 Insert Time Stamp 06:43 Find Cells Without Formulas (Constants) â¯† DOWNLOAD the list of shortcuts here: https://www.xelplus.com/excel-shortcut-keys/ (It will take you to the blog post. Scroll all the way down to download)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e4U_-o_EWw/maxresdefault.jpg</t>
  </si>
  <si>
    <t>LN6BB5p6lGc</t>
  </si>
  <si>
    <t>2019-04-04T12:58:39Z</t>
  </si>
  <si>
    <t>Change CASE of text in Excel (3 ways including NO Formulas)</t>
  </si>
  <si>
    <t>Check the Excel Essentials Course: https://courses.xelplus.com/p/learn-excel-essentials Learn 3 methods to change the case of text in Excel. This way you can quickly switch text to upper case (i.e. all caps), to lower case and to proper case (first letter of every word is in capital letter and the rest are lower case letters). Here is an overview of the three methods: 1. Excel's Text Formulas - We use the UPPER, LOWER and PROPER functions - as well as the TRIM function to get rid of any additional spaces in between words - also space before or after words. 2. Excel Flash Fill - The advantage of flash fill is that you don't need formulas, the disadvantage is that it's not dynamic. If your source data change, you have to apply flash fill again. 3. Use an ALL CAPS font. There are fonts that don't have lower case version. They are purely all caps fonts. Office has a few available by default, but you can download and install other fonts from websites like dafont.com â¯† DOWNLOAD the workbook here: https://www.xelplus.com/excel-change-case-of-text/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LN6BB5p6lGc/maxresdefault.jpg</t>
  </si>
  <si>
    <t>XA1o5rvy8r4</t>
  </si>
  <si>
    <t>2019-03-28T11:05:28Z</t>
  </si>
  <si>
    <t>28/3/19 11:05</t>
  </si>
  <si>
    <t>Present with CONFIDENCE with THESE 3 PowerPoint Tips</t>
  </si>
  <si>
    <t>How can you make a great PowerPoint presentation? Make sure you follow these 3 tips to inform, impress and captivate your audience. How much should you fit on a slide? What if you have a lot of information and you can't fit it on one slide? Do I need the logo on every single slide? Make sure you don't make the same mistakes I've made in the past when creating PowerPoint presentations. These 3 tips help you design professional, impressive slides. You can apply these concepts to all versions of PowerPoint, such as PowerPoint 2010, 2013 and PowerPoint 2016. Link to blog post: https://www.xelplus.com/powerpoint-presentation-tips/ Top 3 PowerPoint Hacks Video: https://youtu.be/s7jbBLJZ6a0 â˜… My Online Excel Courses (No PowerPoint courses yet)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PowerPoint</t>
  </si>
  <si>
    <t>https://i.ytimg.com/vi/XA1o5rvy8r4/maxresdefault.jpg</t>
  </si>
  <si>
    <t>OqtFvB6B7E4</t>
  </si>
  <si>
    <t>2019-03-21T10:00:02Z</t>
  </si>
  <si>
    <t>21/3/19 10:00</t>
  </si>
  <si>
    <t>Highlight Max &amp; Min Values in an Excel Line Chart (Conditional Formatting in Charts)</t>
  </si>
  <si>
    <t>Learn how to insert a line chart in Excel and how to conditionally format the data points of the line chart to emphasize the maximum and minimum points of the line. We apply the conditional formatting in a dynamic way so that whenever the source data changes, the position of the highlighted markers changes on the chart. With this method you can conditionally format the series of any chart you'd like. For example, to highlight the months that had the highest values or to highlight the data points in red if they are below target and green if above target - or to add conditional data labels to the chart series. This chart is a good addition to corporate reports and Excel dashboards. â¯† DOWNLOAD the workbook here: https://www.xelplus.com/highlight-max-min-values-in-an-excel-line-chart/ LINKS to related videos: Chart Basics - https://youtu.be/DAU0qqh_I-A Complete Chart Playlist: https://www.youtube.com/playlist?list=PLmHVyfmcRKyyEj7oQkCf7TL9yQQWXbGO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qtFvB6B7E4/maxresdefault.jpg</t>
  </si>
  <si>
    <t>_r8G6lcJ2TI</t>
  </si>
  <si>
    <t>2019-03-14T10:00:04Z</t>
  </si>
  <si>
    <t>14/3/19 10:00</t>
  </si>
  <si>
    <t>Excel RANK without Skipping Numbers (Top 3 Report with Duplicates)</t>
  </si>
  <si>
    <t>Learn how to rank duplicate values in Excel without skipping numbers in the sequence. I also show you how the RANK function works and the difference between Rank.EQ and Rank.AVG functions. We also take a look at understanding how complex Excel array formulas such as SUMPRODUCT with criteria works by breaking down the formula. 0:51 - RANK Function &amp; RANK.EQ 3:30 - RANK duplicates but don't skip numbers in between 6:51 - Top 3 Report 8:51 SUMPRODUCT &amp; COUNTIF Excel Array formula explained You might need to create a top 10 or top 3 report in Excel. For example you'd like to get the top 3 values but there are two categories that have the exact same value and both are considered number 2. How can you show both categories as number 2 and not just the first one? VLOOKUP will not help here, because it will return the first match. You'd like ALL matches returned. The solution uses the SUMPRODUCT function together with the Excel COUNTIF function to get the ranking. We then use the TEXTJOIN and IF functions together as an array to get the category names ranked in ascending order. â¯† DOWNLOAD the workbook here: https://www.xelplus.com/excel-rank-without-skipping-numbers/ LINKS to related videos: Excel TextJoin Function - https://youtu.be/TMZEUlFGp1U Excel Lookup Formulas Playlist: https://www.youtube.com/playlist?list=PLmHVyfmcRKyxpMnh_KKfAgp5DF9ydawmi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_r8G6lcJ2TI/maxresdefault.jpg</t>
  </si>
  <si>
    <t>1wcF-qCSgfI</t>
  </si>
  <si>
    <t>2019-03-07T12:25:32Z</t>
  </si>
  <si>
    <t>Free Excel Tool: Unhide Worksheet Utility (select sheets to unhide)</t>
  </si>
  <si>
    <t>Free Excel Download Utility to unhide selected worksheets. You can add this tool to your Quick access toolbar or to your Excel ribbon by saving it in your personal macro workbook. In this video I show you the steps to do that. Many Thanks to Daniel Lamarche from Combo Projects for sharing this tool for free with our community members here. â¯† DOWNLOAD the Excel Unhide Utility from Daniel: http://www.comboprojects.com.au/unhide-worksheets-excel/ 3 Methods to Unhide all sheets video: https://youtu.be/hJsF8dK745Y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wcF-qCSgfI/maxresdefault.jpg</t>
  </si>
  <si>
    <t>xvs3JdZMaVU</t>
  </si>
  <si>
    <t>2019-03-03T16:58:47Z</t>
  </si>
  <si>
    <t>100k in the Upside Down</t>
  </si>
  <si>
    <t>Thank you for 100k! This is different to the usual. More on Amsterdam Excel Summit in May: https://excelsummit.amsterdam/ âœ‰ Sign-up to my newsletter &amp; get my TOP 10 Excel formulas e-book for free https://www.xelplus.com/free-ebook/ LINK to full Excel video list: https://www.xelplus.com/free-excel-tutorials/ (download the workbook at the bottom of the post) â˜… My Online Excel Courses â–º https://courses.xelplus.com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vs3JdZMaVU/maxresdefault.jpg</t>
  </si>
  <si>
    <t>CVg9CkS6Lc8</t>
  </si>
  <si>
    <t>2019-02-28T12:11:33Z</t>
  </si>
  <si>
    <t>28/2/19 12:11</t>
  </si>
  <si>
    <t>Better Excel Presentations: Increase Font Size of Formula Bar</t>
  </si>
  <si>
    <t>Check the Excel Essentials Course: https://courses.xelplus.com/p/learn-excel-essentials A quick Excel presentation tip for better Excel seminars. Find out how to increase the font size of the formula bar and the name bar in Excel. Increasing the zoom level, increase the size to the cells but not of the formulas in the formula bar. For this to increase you need to update the default font size in Excel. LINKS to related videos -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Vg9CkS6Lc8/maxresdefault.jpg</t>
  </si>
  <si>
    <t>UN5PckRADyQ</t>
  </si>
  <si>
    <t>2019-02-21T10:00:05Z</t>
  </si>
  <si>
    <t>21/2/19 10:00</t>
  </si>
  <si>
    <t>Calculate Percentages the Right Way in Excel (% Change &amp; Amount after % increase)</t>
  </si>
  <si>
    <t>Check the Excel Essentials Course: https://courses.xelplus.com/p/learn-excel-essentials How to calculate percentages in Excel. Learn how to show data effectively for reports for example when calculating percentage change (percent increase or decrease) from Actual to Budget or this year to previous year. Also learn how to calculate the final amount after a percent increase or percent decrease. For example if you have a 10% price increase - what is your final value? You also need to be careful when inputting percentages in Excel. I show you different methods on how to do this properly. This math percentage tutorial applies to calculating percentage change in all versions of Excel and also outside of Excel. â¯† DOWNLOAD the workbook here: https://www.xelplus.com/calculate-percentage-change/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N5PckRADyQ/maxresdefault.jpg</t>
  </si>
  <si>
    <t>2PhaaEWY1pQ</t>
  </si>
  <si>
    <t>2019-02-14T11:19:31Z</t>
  </si>
  <si>
    <t>14/2/19 11:19</t>
  </si>
  <si>
    <t>All about Excel Comments (Notes) in 8 Minutes! Shortcut Keys, Customize Background &amp; More</t>
  </si>
  <si>
    <t>Check the Excel Essentials Course: https://courses.xelplus.com/p/learn-excel-essentials By the end of this video you'll learn everything about Excel comments / notes: 1. Excel shortcut keys to insert &amp; edit a comment 0:58 2. How to show and hide Excel comments (if you don't want your comments to disappear) 1:49 3. How to print comments - you can print them as they are on the sheet or print them all together in one page 2:11 4. How to copy and paste Excel comments and copy comments to multiple cells 3:07 5. How to format the comment (change background color, font etc.) 3:36 5. Replace the background with an image or icon of your choice 4:14 Note: Excel 365 has upgraded to threaded comments (0:15) - The comments we see in this video are called Excel Notes in Office 365. â¯† DOWNLOAD the workbook here: https://www.xelplus.com/excel-comments-notes/ LINKS to related videos: To find out how to search for specific text in Excel comments: https://youtu.be/3naynygx_dU check out my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PhaaEWY1pQ/maxresdefault.jpg</t>
  </si>
  <si>
    <t>3naynygx_dU</t>
  </si>
  <si>
    <t>2019-02-07T10:15:00Z</t>
  </si>
  <si>
    <t>Excel's Find and Replace (surprising features)</t>
  </si>
  <si>
    <t>Check the Excel Essentials Course: https://courses.xelplus.com/p/learn-excel-essentials Use Excel's Find and Replace feature to not only find and select all cells, but to also find and replace cell formatting. You can use Excel's shortcut keys Control + F to get to the FIND dialogue box and Control + H to get to the replace dialog box. You can search for a specific text in formulas, cells and also comments. You have the option to search inside the entire workbook or a specific worksheet. You can get more advanced with Excel's find and replace feature by searching for a specific cell formatting and replacing it with another. For example, you need to replace one cell color with another color. You can quickly do that with Find and Replace. â¯† Blog post: https://www.xelplus.com/excel-find-and-replace/ LINKS to related videos -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3naynygx_dU/maxresdefault.jpg</t>
  </si>
  <si>
    <t>O-PMmN5CkNo</t>
  </si>
  <si>
    <t>2019-01-31T10:55:23Z</t>
  </si>
  <si>
    <t>31/1/19 10:55</t>
  </si>
  <si>
    <t>VLOOKUP or SUM Not Working? Convert Text to Date? (Excel Text to Columns)</t>
  </si>
  <si>
    <t>Check the Excel Essentials Course: https://courses.xelplus.com/p/learn-excel-essentials This tutorial uses Excel's Text to Columns feature to address two common Excel problems. Problem 1: VLOOKUP formula doesn't work One common reason for your VLOOKUP formulas or SUMIFS formulas not working is that Excel doesn't recognize the numbers as numbers. It sees them as text. Even if you change the cell custom formatting from General to a Number, your formulas still don't work. This is a common issue when you import data to Excel from SAP or Oracle systems. Problem 2: Dates are not recognized as dates in Excel. - sometimes imported dates from other systems to Excel are seen as text or number but not as a date. Excel's text to column feature can convert these super fast into dates. â¯† DOWNLOAD the workbook &amp; read the article: https://www.xelplus.com/excel-text-to-columns/ LINKS to related videos: VLOOKUP - https://youtu.be/hwL6KKJP-_I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PMmN5CkNo/maxresdefault.jpg</t>
  </si>
  <si>
    <t>Z-h2UER3b_0</t>
  </si>
  <si>
    <t>2019-01-24T13:34:06Z</t>
  </si>
  <si>
    <t>24/1/19 13:34</t>
  </si>
  <si>
    <t>Searchable Drop Down List in Excel (Very Easy with FILTER Function)</t>
  </si>
  <si>
    <t>â˜… Link to complete Excel Dynamic Arrays Course: https://courses.xelplus.com/p/excel-dynamic-array-formulas This technique uses data validation and (simple) Excel formulas to create a searchable data validation drop-down list. UPDATE 2020: The new Excel dynamic array functions are available in Excel for Office 365. We use the Excel SEARCH function, ISNUMBER as well as the brand NEW Dynamic Array FILTER function. To make sure our searchable data validation drop-down list is sorted, we use the new dynamic array SORT function. We also use the FILTER functions instead of VLOOKUP or INDEX &amp; MATCH to find the value that matches our selection. â¯† DOWNLOAD the workbook here: https://www.xelplus.com/searchable-drop-down-list/ LINKS to related videos: Dynamic arrays announcement: https://youtu.be/2USJsIyIzvo â˜… My Online Excel Courses â–º https://www.xelplus.com/courses/ âœ‰ Take this Quiz to choose the right Excel course: https://www.xelplus.com/course-quiz/ EXCEL RESOURCES I Recommend: https://www.xelplus.com/resources/ Time Stamps: 00:00 Searchable Data Validation in Excel without VBA 01:11 Searchable Drop-Down List with Excel Dynamic Arrays 02:53 Excel SEARCH function 04:56 Excel ISNUMBER function 05:18 Excel FILTER function 06:42 Excel UNIQUE function 07:05 Excel SORT function 07:16 Create Data validation list with Excel Spill Array 08:26 Excel FILTER function for Lookup 09:28 Using Official Excel Tabl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h2UER3b_0/maxresdefault.jpg</t>
  </si>
  <si>
    <t>hJsF8dK745Y</t>
  </si>
  <si>
    <t>2019-01-17T12:07:20Z</t>
  </si>
  <si>
    <t>17/1/19 12:07</t>
  </si>
  <si>
    <t>3 Methods to Unhide All Sheets in Excel (&amp; how to hide)</t>
  </si>
  <si>
    <t>Check the Excel Essentials Course: https://courses.xelplus.com/p/learn-excel-essentials How can you un-hide all Excel sheets at once? Hiding many worksheets at once is easy in Excel. Click on a sheet, hold down the control or the shift key, click on the other sheets you'd like to hide, right-mouse click and select hide. Now what if you wanted to unhide all the sheets in one go? If you right-mouse click on any sheet name and select unhide - a new window opens with a list of hidden sheets. Unfortunately you can't use the control key or the shift key to select multiple sheets to unhide. You have to unhide tabs one by one. Find out 3 methods you can use to un-hide: 1. Use Custom views to quickly unhide all sheets - no Excel VBA is needed here 2. Use the Immediate Window in VBA - type in or copy and paste a very simple macro 3. Save the macro in your Excel personal macro Workbook. You can add a button for the macro to your Quick Access Toolbar so it is available for ALL your Excel workbooks - also the ones that are not macro-enabled (just xlsx). â¯† Blog Post: https://www.xelplus.com/3-methods-to-unhide-all-sheets-in-excel/ LINKS to related videos: Excel VBA FOR EACH Loop: https://youtu.be/5bq3N99mNPE Excel VBA full playlist: https://www.youtube.com/playlist?list=PLmHVyfmcRKyzmbDy6QoBuUDrU5D-jD-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hJsF8dK745Y/maxresdefault.jpg</t>
  </si>
  <si>
    <t>rscXNUlRsH0</t>
  </si>
  <si>
    <t>2019-01-10T11:15:17Z</t>
  </si>
  <si>
    <t>Quick Excel Trick to Unstack Data from one Column to Multiple Columns</t>
  </si>
  <si>
    <t>Check the Excel Essentials Course: https://courses.xelplus.com/p/learn-excel-essentials This trick is the easiest (or laziest) method to unstack data from one column to multiple columns. You might come across a case where you need to move data (or transpose data) from one column to multiple columns. If you Google this, you'll find different ways of doing this such as: 1. Using Excel array functions or the INDEX function 2. Power Query to unstack data 3. Excel macros for unstacking data 4. Excel add-ins that can unstack. In this Excel tutorial, we'll take a look at the easiest method of unstacking data. The good thing with this method is that it's dynamic so if your source data change, the stacked version also updates automatically. I also show you another quick trick at 3:18 - to hide the zeros out of view in Excel using custom number formatting. â¯† DOWNLOAD the workbook here: https://www.xelplus.com/unstack-data-to-multiple-columns/ You'll find a similar trick used in these videos: Transpose data: https://youtu.be/yYVokk0NdiI Hack formula copy: https://youtu.be/zWhGVZ-R-6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scXNUlRsH0/maxresdefault.jpg</t>
  </si>
  <si>
    <t>ljIAKAmgQDI</t>
  </si>
  <si>
    <t>2019-01-03T12:41:24Z</t>
  </si>
  <si>
    <t>Count Day of Week Between Dates in Excel (How many Fridays?)</t>
  </si>
  <si>
    <t>Find out how you can quickly count the number of Fridays between two dates in Excel. You can use this technique to also count the number of weekends, Mondays, Tuesdays or any day of the week between two dates. The Excel formula is simple: It uses networkdays.intl function to get the answer. The difference between NetWorkDays function and the Networkdays.Intl function is that you can choose which days you'd like excluded. Excel Networkdays automatically excludes Saturdays and Sundays. â¯† DOWNLOAD the workbook here: https://www.xelplus.com/count-how-many-fridays/ LINKS to related videos: More about Excel NetWorkDays: https://youtu.be/uJKFObU0Du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ljIAKAmgQDI/maxresdefault.jpg</t>
  </si>
  <si>
    <t>ITAT_aColg0</t>
  </si>
  <si>
    <t>2018-12-20T09:57:43Z</t>
  </si>
  <si>
    <t>20/12/18 9:57</t>
  </si>
  <si>
    <t>Last Excel Video (in 2018)</t>
  </si>
  <si>
    <t>Last (Excel) video of 2018! Thank you to all my subscribers for helping this channel to grow so much in 2018! In this video we take a look at the some of the highlights of 2018. Also let me know what you'd like to see on this channel in 2019. Excel advanced? Dynamic arrays? more basic videos? Excel VBA? PowerPoint? Project management topics? Freelancing? Creating online videos? LINK to get the workbook that includes all videos (updated): https://www.xelplus.com/free-excel-tutorials/ LINK to Survey for topic ideas: https://goo.gl/forms/I0kZQ9Y9Sj9ks59U2 â˜… My Online Excel Courses (including Excel VBA course)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ITAT_aColg0/maxresdefault.jpg</t>
  </si>
  <si>
    <t>wWasYHG1lmM</t>
  </si>
  <si>
    <t>2018-12-13T11:09:34Z</t>
  </si>
  <si>
    <t>13/12/18 11:09</t>
  </si>
  <si>
    <t>Reset Dependent Drop-down in Excel (with a tiny bit of VBA)</t>
  </si>
  <si>
    <t>Learn how to reset a dependent drop-down list in Excel with a little bit of VBA. The problem we get with dependent data validation lists is that when you change the value of the first data validation, the value for the dependent data validation stays there until you activate the drop-down. This can be misleading. In this video, you will learn how to automatically reset the value of the dependent list to say "please select" the moment the value in the first drop-down list changes. We do this with Excel VBA, using the change event procedure. The default worksheet procedure is Selection Change event. This triggers every time you change the active cell. It's more optimal in this case to use the worksheet change procedure and make sure that it only run if the value of a specific cell is changed. We don't want to trigger the change procedure every time any cell value is changed. The simple Excel macro show you how you can set it up from scratch. Once you're done, make sure you save the workbook as a macro-enabled workbook. â¯† DOWNLOAD the workbook here: https://www.xelplus.com/reset-dependent-drop-down/ LINKS to related videos: Dependent data validation in Excel: https://youtu.be/w7cHgsFirLk Dependent Combo Box: https://youtu.be/aSPtWo3IiOM VBA IF THEN Statement: https://youtu.be/dUSQ7wZHM7A VBA Message Box: https://youtu.be/EwbTFvXBfns Full VBA playlist on YouTube: https://www.youtube.com/playlist?list=PLmHVyfmcRKyzmbDy6QoBuUDrU5D-jD-Se â˜… My Online Excel Courses (including VBA)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VBA</t>
  </si>
  <si>
    <t>https://i.ytimg.com/vi/wWasYHG1lmM/maxresdefault.jpg</t>
  </si>
  <si>
    <t>aSPtWo3IiOM</t>
  </si>
  <si>
    <t>2018-12-06T12:01:48Z</t>
  </si>
  <si>
    <t>This Excel Dependent Combo Box Solves an Annoying Problem (you've probably had this)</t>
  </si>
  <si>
    <t>In this video you'll learn a lot about combo box drop-down lists in Excel: 1. How to create a combo box drop-down list 2. How to create a dependent combobox drop-down. 3. How to restrict the combo box drop-down to exclude blank cells and the best part; 4. How to overcome the problem we face with dependent data validation lists where the dependent list doesn't reset once the value for the first list is changed - you'll learn an alternative method to overcome the failure to auto-reset (we're going to automatically refresh the dependent list once the value for the first list changes) â¯† DOWNLOAD the workbook here: https://www.xelplus.com/dependent-combo-box/ LINKS to related videos: Dependent drop-down list playlist: https://www.youtube.com/playlist?list=PLmHVyfmcRKywYhC1Q9eZqR7D-_cdiwl6y Index Match basics: https://youtu.be/F264FpBDX28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SPtWo3IiOM/maxresdefault.jpg</t>
  </si>
  <si>
    <t>2h90wU9jicI</t>
  </si>
  <si>
    <t>2018-11-29T10:03:06Z</t>
  </si>
  <si>
    <t>29/11/18 10:03</t>
  </si>
  <si>
    <t>Excel SUM based on Partial Text Match (SUMIFS with wildcards)</t>
  </si>
  <si>
    <t>Learn how to SUM values in Excel based on a partial text match. This is great for cases when you need to sum a column based on "criteria contains" a specific value or text. For these cases you can use Excel's SUMIF or SUMIFS function together with wildcards. Examples of wildcards are the asterisk "*" sign or the Question mark "?". The asterisk is a placeholder for zero or more characters. The ? mark is a fixed placeholder in terms of the numbers of characters. If you use the question mark once, this means only one character can be variable. If you use it two times, then two characters can be "anything". You can combine the question mark together with the asterisk sign as well. I show different examples on how you can do that in this video. I also show you how you can sum based on two or more conditions. Here the SUMIFS formula comes in really handy. â¯† DOWNLOAD the workbook here: https://www.xelplus.com/excel-sum-partial-text-match/ LINKS to related videos: Absolute Relative referencing: https://youtu.be/FRu48zy-Djk Excel SUMIFS Basics: https://youtu.be/AZuBNWMh7VM SUMIFS between Dates: https://youtu.be/XIhbL20jTHc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h90wU9jicI/maxresdefault.jpg</t>
  </si>
  <si>
    <t>I7K3OuUSKpc</t>
  </si>
  <si>
    <t>2018-11-22T12:30:08Z</t>
  </si>
  <si>
    <t>22/11/18 12:30</t>
  </si>
  <si>
    <t>Excel VBA: Check If File or Folder Exists (DIR) - Open File or Create Folder</t>
  </si>
  <si>
    <t>Use the DIR function in Excel VBA to check if a file or a folder exist. You can then decide what to do if they exist. For example you can open the Workbook to copy values from and then close the workbook. I will also show you how you can handle cases where the file does not exist or the file name is not typed correctly. In that case VBA generates an error but you can easily avoid with the IF statement. [5:10] I also show you how you can check with VBA if a folder exists. and if it doesn't exist, how you can create the folder. We use the message box function to ask the user for permission if we should create the folder or not. ðŸ¡» Download the workbook here: https://www.xelplus.com/excel-vba-check-if-file-folder-exists-dir/ â˜… Links to related videos: â˜… Learn about declaring variables in VBA: https://youtu.be/zfc9TYH3UvY Complete Excel VBA free course (playlist): https://www.youtube.com/playlist?list=PLmHVyfmcRKyzmbDy6QoBuUDrU5D-jD-Se â˜…â˜… My Online Excel Courses â˜…â˜… Courses â–º https://courses.xelplus.com/ âœ‰ Subscribe &amp; get my TOP 10 Excel formulas e-book for free https://www.xelplus.com/free-ebook/ â˜…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I7K3OuUSKpc/maxresdefault.jpg</t>
  </si>
  <si>
    <t>BVenI8RwXW0</t>
  </si>
  <si>
    <t>2018-11-15T10:16:37Z</t>
  </si>
  <si>
    <t>15/11/18 10:16</t>
  </si>
  <si>
    <t>How to Create a Sales Funnel Chart in Excel (Not the "usual" Funnel)</t>
  </si>
  <si>
    <t>Check the Excel Essentials Course: https://courses.xelplus.com/p/learn-excel-essentials Quickly learn how to create a sales funnel chart in Excel. Excel 2016 has a built-in sales funnel graph, but what it doesn't have is a funnel chart that looks like a funnel. In this tutorial I show you how you can tweak the existing funnel chart to make it look more like a funnel. I do this with the help of Smart-art in Excel. I use the Pyramid Smartart, adjust it to fit the number of categories needed for the funnel and then convert the Smartart to a shape. Watch the video to see how you can copy these shapes into the chart and adjust the look of the funnel. ðŸ¡» Download the workbook here: https://www.xelplus.com/funnel-chart/ â˜… Links to related videos: â˜… Excel charts and graphs playlist: https://www.youtube.com/playlist?list=PLmHVyfmcRKyyEj7oQkCf7TL9yQQWXbGOQ Excel Info-graphics: https://www.youtube.com/playlist?list=PLmHVyfmcRKyw08u-MZm4ROnB3J0gRlsop â˜…â˜… My Online Excel Courses â˜…â˜… Courses â–º https://courses.xelplus.com/ ðŸ•® Excel Resources I Recommend ðŸ•® https://www.xelplus.com/resources/ âœ‰ Subscribe &amp; get my Excel top 10 tips and formulas e-book for free https://www.xelplus.com/free-ebook/</t>
  </si>
  <si>
    <t>https://i.ytimg.com/vi/BVenI8RwXW0/maxresdefault.jpg</t>
  </si>
  <si>
    <t>yYVokk0NdiI</t>
  </si>
  <si>
    <t>2018-11-08T12:55:34Z</t>
  </si>
  <si>
    <t>3 Ways to Transpose Excel Data (Rotate data from Vertical to Horizontal or Vice Versa)</t>
  </si>
  <si>
    <t>Check the Excel Essentials Course: https://courses.xelplus.com/p/learn-excel-essentials Check out 3 ways to Transpose your data in Excel. These are useful when you want to switch the orientation of your data from columns to rows or vice versa. I show you how to: 1. (0:25) Use a static approach - copy and paste as transpose 2. (0:54) Use the Transpose function to rotate data 3. (2:54) Use a simple formula trick to transpose - this way you can transpose without an array formula and also transpose without copying and pasting. Note: Once you get dynamic arrays, writing the Transpose function becomes super simple. You no longer need to highlight the result area first, nor press control + shift + enter. DOWNLOAD the workbook: https://www.xelplus.com/transpose-excel-data/ â˜… Links to related videos: Transpose Excel Hack for horizontal to vertical data: https://youtu.be/dF0cVRyC8c4 Dynamic Arrays video: https://youtu.be/2USJsIyIzvo â˜… My Online Excel Courses â˜… Courses â–º https://courses.xelplus.com/ âœ‰ Subscribe &amp; get my TOP 10 Excel formulas e-book for free https://www.xelplus.com/free-ebook/ â˜…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yYVokk0NdiI/maxresdefault.jpg</t>
  </si>
  <si>
    <t>x9ho5QAUr6c</t>
  </si>
  <si>
    <t>2018-10-25T11:18:49Z</t>
  </si>
  <si>
    <t>25/10/18 11:18</t>
  </si>
  <si>
    <t>How to Change the Number Format of a Cell Based on a Condition in Excel</t>
  </si>
  <si>
    <t>Quickly learn how to change the number format of a cell based on the value of another cell. In this example, I show you how you can format a cell so its number format switches between currency and no currency. We can also switch the formatting of a cell to Bold and Regular depending on a condition. All you need is a little conditional formatting. â˜… Links to related videos: â˜… IF Formula: https://youtu.be/KkTaQ5OjAGc Excel Basics Playlist: https://www.youtube.com/playlist?list=PLmHVyfmcRKyx1KSoobwukzf1Nf-Y97Rw0 â˜…â˜… My Online Excel Courses â˜…â˜… Courses â–º https://courses.xelplus.com/ ðŸ•® Excel Resources I Recommend ðŸ•® https://www.xelplus.com/resources/ âœ‰ Subscribe &amp; get my Excel top 10 tips and formulas e-book for free https://www.xelplus.com/free-ebook/</t>
  </si>
  <si>
    <t>https://i.ytimg.com/vi/x9ho5QAUr6c/maxresdefault.jpg</t>
  </si>
  <si>
    <t>2USJsIyIzvo</t>
  </si>
  <si>
    <t>2018-10-18T11:32:41Z</t>
  </si>
  <si>
    <t>18/10/18 11:32</t>
  </si>
  <si>
    <t>Excel Dynamic Arrays (How they will change EVERYTHING!)</t>
  </si>
  <si>
    <t>Excel Dynamic Array formulas are new to Excel Office 365. Don't miss out on their full potential. â˜…â˜… Link to complete Excel Dynamic Arrays Course: https://courses.xelplus.com/p/excel-dynamic-array-formulas Complex tasks will be done with simple Excel formulas. Everything you wished Excel could do, can now be done! In this video, I take two of my popular videos which use traditional Excel complex formulas and use Dynamic array formulas instead. I also use a timer to test the time needed for the new formulas and compare it to the other videos. Here's what happens: We create a dynamic dependent drop-down list based on a messy data set. The first list includes unique values from cells and the second dependent data validation list filters the values to the ones that belong to the category selected from the first list. I also make sure the list is dynamic so if we add more data to the table, the drop-down list will automatically update (here we use the new dynamic array spill range reference #) I also use the sort function to get sorted names in the drop-down list. We use 3 Excel dynamic array functions: Unique, Sort &amp; filter. LINKS to related videos: Extract unique items for dynamic data validation drop down list - https://youtu.be/7fYlWeMQ6L8 Excel Find Multiple Matches &amp; Dependent Drop Down List (Unsorted Tabular Data Set): https://youtu.be/gu4xJWAIal8 Digital Ticking Clock from DrLex1: https://youtu.be/Lsq0FiXjGHg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USJsIyIzvo/maxresdefault.jpg</t>
  </si>
  <si>
    <t>Aw4ZHT3SYzc</t>
  </si>
  <si>
    <t>2018-10-11T10:42:59Z</t>
  </si>
  <si>
    <t>Excel Sort Data (by Value, Color, Icon, Own List) &amp; How to Unsort</t>
  </si>
  <si>
    <t>Check the Excel Essentials Course: https://courses.xelplus.com/p/learn-excel-essentials Sorting is super easy in Excel! You'll learn how to sort by values (ascending, descending), how to sort alphabetically &amp; much more: 1. Sort multiple columns in Excel 2. Sort based on custom lists (including user defined sort order) 3. Exclude ranges from the sorted list 4. Sort by cell color 5. Sort by cell icon (conditional formatting result) 6. How to UN-Sort your data to get back to the original sort order Section timings: Sort basics: 0:45 Sorting by custom lists: 3:38 Multiple-Level sorting: 4:44 Sorting by color: 5:52 Sorting by icon: 7:42 Un-sort data: 9:12 ðŸ¡» Download the workbook here ðŸ¡» https://www.xelplus.com/excel-sort-by-value-color-icon-own-list-how-to-unsort/ â˜… Links to related videos: â˜… Check out the Excel Basics playlist: https://www.youtube.com/playlist?list=PLmHVyfmcRKyx1KSoobwukzf1Nf-Y97Rw0 How to use Excel Filter: https://youtu.be/wMlTDXPEjag â˜…â˜… My Online Excel Courses â˜…â˜… Courses â–º https://courses.xelplus.com/ ðŸ•® Excel Resources I Recommend ðŸ•® https://www.xelplus.com/resources/ âœ‰ Subscribe &amp; get my Excel top 10 tips and formulas e-book for free https://www.xelplus.com/free-ebook/</t>
  </si>
  <si>
    <t>https://i.ytimg.com/vi/Aw4ZHT3SYzc/maxresdefault.jpg</t>
  </si>
  <si>
    <t>SMdV7Pz6kg0</t>
  </si>
  <si>
    <t>2018-10-04T12:53:44Z</t>
  </si>
  <si>
    <t>Link Page Header to Cell Value with Excel VBA</t>
  </si>
  <si>
    <t>You'll learn how to link the page header to a specific cell with Excel VBA. The Excel macro is very simple. Best part is it runs automatically every time you print the page or save your Excel workbook or worksheet as PDF. â˜…â˜… Links to related videos: â˜…â˜… Excel Header Footer tutorial: https://youtu.be/Q6b315vRNrg For each loop in VBA: https://youtu.be/5bq3N99mNPE VBA Playlist: https://www.youtube.com/playlist?list=PLmHVyfmcRKyzmbDy6QoBuUDrU5D-jD-Se â˜…â˜… My Online Excel Courses including VBA â˜…â˜… Courses â–º https://courses.xelplus.com/ ðŸ•® Excel Resources I Recommend ðŸ•® https://www.xelplus.com/resources/ âœ‰ Subscribe &amp; get my Excel top 10 tips and formulas e-book for free https://www.xelplus.com/free-ebook/</t>
  </si>
  <si>
    <t>https://i.ytimg.com/vi/SMdV7Pz6kg0/maxresdefault.jpg</t>
  </si>
  <si>
    <t>Q6b315vRNrg</t>
  </si>
  <si>
    <t>2018-09-27T13:36:39Z</t>
  </si>
  <si>
    <t>27/9/18 13:36</t>
  </si>
  <si>
    <t>Excel Header &amp; Footer (&amp; Quickly Copy to other Sheets)</t>
  </si>
  <si>
    <t>Check the Excel Essentials Course: https://courses.xelplus.com/p/learn-excel-essentials Quickly learn how to insert header and footer information to your Excel sheets. This is great if you'd like to optimize your print outs of your Excel sheets or PDF files. In this Excel Basics tutorial we cover different topics such as: 1. How to insert a header &amp; a footer in your documents. We take a look at two options. One option uses "Page Layout". 2. How to insert pictures in the header - such as your logo and how to adjust it so it fits better on the printed page. 3. How to add page numbers to the footer of your Excel sheets. Also how to add existing page number from the number of printed pages 4. How to copy an existing header or footer to other tabs 5. How to remove headers and footers in your Excel files. â˜… Links to related videos: â˜… If you're interested in Excel basics, check out my playlist: https://www.youtube.com/playlist?list=PLmHVyfmcRKyx1KSoobwukzf1Nf-Y97Rw0 â˜…â˜… My Online Excel Courses â˜…â˜… Courses â–º https://courses.xelplus.com/ ðŸ•® Excel Resources I Recommend ðŸ•® https://www.xelplus.com/resources/ âœ‰ Subscribe &amp; get my Excel top 10 formulas e-book for free https://www.xelplus.com/free-ebook/ #MsExcel</t>
  </si>
  <si>
    <t>https://i.ytimg.com/vi/Q6b315vRNrg/maxresdefault.jpg</t>
  </si>
  <si>
    <t>bUMS_BCF08g</t>
  </si>
  <si>
    <t>2018-09-20T11:54:35Z</t>
  </si>
  <si>
    <t>20/9/18 11:54</t>
  </si>
  <si>
    <t>Excel ActiveX Combo Box to Select Worksheets with VBA</t>
  </si>
  <si>
    <t>You'll learn how to create a handy navigation combo-box for your Excel workbooks. The ActiveX combobox is automatically filled with the sheet names of your open workbook. If you add sheets, these are automatically added to the drop-down box. Deleted sheets are automatically removed from the combo-box. You can get the complete Excel VBA and macros course here: https://courses.xelplus.com/p/excel-vba-excel-macros What you learn in this video: You learn how to work with ActiveX controls in Excel - what "design view" is and how to adjust the properties to ActiveX controls. You also learn how to fill the values of the the drop-down on the fly so the macro is executed without the need to press a button to run it. You learn about Active X events - how to debug your VBA code and also how to tweak it so it performs better. ðŸ¡» Download the workbook here ðŸ¡» https://www.xelplus.com/excel-activex-combo-box-with-vba/ â˜… Links to related videos: â˜… Check out my VBA playlist here: https://www.youtube.com/playlist?list=PLmHVyfmcRKyzmbDy6QoBuUDrU5D-jD-Se â˜…â˜… My Online Excel Courses including VBA â˜…â˜… Courses â–º https://courses.xelplus.com/ ðŸ•® Excel Resources I Recommend ðŸ•® https://www.xelplus.com/resources/ âœ‰ Subscribe &amp; get my Excel top 10 formulas e-book for free https://www.xelplus.com/free-ebook/</t>
  </si>
  <si>
    <t>https://i.ytimg.com/vi/bUMS_BCF08g/maxresdefault.jpg</t>
  </si>
  <si>
    <t>hwL6KKJP-_I</t>
  </si>
  <si>
    <t>2018-09-13T13:07:36Z</t>
  </si>
  <si>
    <t>13/9/18 13:07</t>
  </si>
  <si>
    <t>VLOOKUP EXPLAINED - 2 Practical Excel Lookup Examples</t>
  </si>
  <si>
    <t>Check the Excel Essentials Course: https://courses.xelplus.com/p/learn-excel-essentials Quickly learn the ins and outs of Excel's VLOOKUP formula. I show 2 practical examples of the VLOOKUP formula. I also explain why your VLOOKUP formula might not be working correctly. Summary: The Excel VLOOKUP formula looks up a value in an Excel table and returns a value from an adjacent column. "V" stands for vertical lookup. This is one of most common lookup functions in Excel. If your data table is not sorted, it's important to look for an exact match - this means you can't omit the last argument of vlookup. You need to set that argument to "false" or to 0. ðŸ¡» Download the workbook here ðŸ¡» https://www.xelplus.com/basics-vlookup-hlookup/ â˜… Links to related videos: â˜… For reverse or 2-way lookup problems use INDEX &amp; MATCH: https://youtu.be/F264FpBDX28 Relative &amp; Absolute referencing: https://youtu.be/FRu48zy-Djk â˜… My Online Excel Courses â–º https://www.xelplus.com/courses/ âœ‰ Subscribe &amp; get my Excel top 10 tips and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hwL6KKJP-_I/maxresdefault.jpg</t>
  </si>
  <si>
    <t>N0MesGk0VpI</t>
  </si>
  <si>
    <t>2018-09-04T09:01:05Z</t>
  </si>
  <si>
    <t>Excel Conditional Bar Chart with Drop-down &amp; Icons (This Chick's Trouble for Excel Hash)</t>
  </si>
  <si>
    <t>How can you combine unrelated Excel features to create a visualization your boss will be proud of? That's what I try to do using Excel's FREQUENCY function, Form Controls, MAX formula &amp; 3D models. My solution is an Excel dynamic bar chart with icons. It's not your standard bar chart. It's an Excel chart that's conditionally formatted: The highest value is conditionally formatted with an icon. The icons are automatically hidden for the remaining bars. We use a trick to get it conditionally formatted. There are a lot of Excel chart tricks used here if you pay close attention. I'll also show you how you can use 3Dmodels in PowerPoint at the end of the video. This is solution entry to Oz du Soleil's #ExcelHash competition. VOTE for your favorite here: https://tinyurl.com/y9hmvelp (voting is closed) The entire Playlist is here: https://www.youtube.com/playlist?list=PLHrPHBbDHgT0UnY1qb36YZrBwpWNJX8Lx Other ExcelMVPs in the Excel Hash challenge are: Mike Girvin - Excel Is Fun Bill Jellen - MrExcel Mynda Treacy - MyOnlineTrainingHub Jon Acampor - Excel Campus Oz du Soleil - Excel on Fire â˜… Links to related videos: â˜… Learn Index Match: https://youtu.be/F264FpBDX28 Charts basics: https://youtu.be/DAU0qqh_I-A â˜…â˜… My Online Excel Courses â˜…â˜… Courses â–º https://courses.xelplus.com/ ðŸ•® Excel Resources I Recommend ðŸ•® https://www.xelplus.com/resources/ âœ‰ Subscribe &amp; get my Excel top 10 tips and formulas e-book for free https://www.xelplus.com/free-ebook/ Music: Italian AfternoonÂ byÂ Twin MusicomÂ is licensed under aÂ Creative Commons AttributionÂ license (https://creativecommons.org/licenses/by/4.0/) Artist:Â http://www.twinmusicom.org/ #ExcelHash #MsExcel</t>
  </si>
  <si>
    <t>https://i.ytimg.com/vi/N0MesGk0VpI/maxresdefault.jpg</t>
  </si>
  <si>
    <t>fDB1Ktyhp3Y</t>
  </si>
  <si>
    <t>2018-08-30T13:31:21Z</t>
  </si>
  <si>
    <t>30/8/18 13:31</t>
  </si>
  <si>
    <t>Return Multiple Match Results in Excel (2 methods)</t>
  </si>
  <si>
    <t>Check the Excel Essentials Course: https://courses.xelplus.com/p/learn-excel-essentials Quickly learn how to lookup one value in Excel and return multiple matches. VLOOKUP and INDEX &amp; MATCH formulas always return the first match they find inside a data table. What if you wanted to return multiple matches? I'll show you two different methods: Method 1: Uses INDEX &amp; AGGREGATE formulas. This doesn't require CSE (control shift enter) and it works on older Excel versions. Beginning: 1:31, End: 10:20 Method 2: Uses the relatively new TEXTJOIN formula (available in Excel Office 365, Excel 2019) and requires CSE. Beginning: 11:40, End: 13:25 Pick the method you find easier to maintain. ðŸ¡» Download the workbook here ðŸ¡» https://www.xelplus.com/return-multiple-match-values-in-excel/ â˜… Links to related videos: â˜… VLOOKUP basics: https://youtu.be/E7gQ-PgYkMc INDEX MATCH basics: https://youtu.be/F264FpBDX28 Get Unique List: https://youtu.be/7fYlWeMQ6L8 TEXTJOIN: https://youtu.be/TMZEUlFGp1U â˜… My Online Excel Courses â–º https://www.xelplus.com/courses/ âœ‰ Subscribe &amp; get my Excel top 10 tips and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DB1Ktyhp3Y/maxresdefault.jpg</t>
  </si>
  <si>
    <t>dUSQ7wZHM7A</t>
  </si>
  <si>
    <t>2018-08-23T11:31:10Z</t>
  </si>
  <si>
    <t>23/8/18 11:31</t>
  </si>
  <si>
    <t>Excel VBA IF THEN Statement (with ELSEIF &amp; Looping in cells)</t>
  </si>
  <si>
    <t>Quickly learn how to work with Excel VBA IF, THEN, ELSE, ELSEIF, AND statements. This way you can write Excel macros that are dependent on multiple conditions. We take a look at looping through a set range of cells in an Excel table, checking their value and then changing the cell color based on that value. In addition to learning the IF THEN statement and how to loop through cells, you also learn how to quickly get the color code of a specific cell so you can refer to it in your Excel macro. I'll show you a trick with the immediate window and how you can test, and query code in there. ðŸ¡» Download the workbook here ðŸ¡» https://www.xelplus.com/excel-vba-if-then-elseif-statement/ â˜… Links to related videos: â˜… FOR EACH VBA: https://youtu.be/5bq3N99mNPE IF THEN in Excel Formulas: https://youtu.be/KkTaQ5OjAGc VBA Playlist: https://www.youtube.com/playlist?list=PLmHVyfmcRKyzmbDy6QoBuUDrU5D-jD-Se â˜…â˜… My Online Excel Courses including VBA â˜…â˜… Courses â–º https://courses.xelplus.com/ ðŸ•® Excel Resources I Recommend ðŸ•® https://www.xelplus.com/resources/ âœ‰ Subscribe &amp; get my Excel top 10 tips and formulas e-book for free https://www.xelplus.com/free-ebook/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VBA</t>
  </si>
  <si>
    <t>https://i.ytimg.com/vi/dUSQ7wZHM7A/maxresdefault.jpg</t>
  </si>
  <si>
    <t>muTLxMjaZww</t>
  </si>
  <si>
    <t>2018-08-09T12:46:44Z</t>
  </si>
  <si>
    <t>116 Excel Tutorials in 1 Video</t>
  </si>
  <si>
    <t>This is a special Excel summer video - I'll show you how I come up with Excel video topics for my YouTube channel and I also show you how to search 116 Excel tutorials in one place. I also have accompanying articles as well as downloadable workbooks for most of the videos you'll watch. You'll find out how to get to them in the video. You can learn Excel basics, Excel formulas, tips &amp; tricks, charts, visualization &amp; dashboard techniques as well as Excel VBA &amp; macros on this channel. Make sure you check out the palylists on the channel as well. Wish you a nice summer! ðŸ¡» Download the workbook here: https://www.xelplus.com/free-excel-tutorials/ Links to related videos: If you'd like to start from the basics, check out my Excel basics playlist here: https://www.youtube.com/playlist?list=PLmHVyfmcRKyx1KSoobwukzf1Nf-Y97Rw0 â˜… My Online Excel Courses â˜… Courses â–º https://courses.xelplus.com/ â–º âœ‰ Subscribe &amp; get my TOP 10 Excel formulas e-book for free https://www.xelplus.com/free-ebook/ â˜…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muTLxMjaZww/maxresdefault.jpg</t>
  </si>
  <si>
    <t>qKpxEl-_IQ8</t>
  </si>
  <si>
    <t>2018-08-02T13:35:05Z</t>
  </si>
  <si>
    <t>Excel Custom Formatting with Thresholds &amp; Icons: Quick &amp; easy</t>
  </si>
  <si>
    <t>Check the Excel Essentials Course: https://courses.xelplus.com/p/learn-excel-essentials You'll learn an Excel custom formatting hack which enables you to to show icons for deviations. For example the up &amp; down arrows or icons with different colors based on a threshold. Great thing is, you can have up to 4 different thresholds. You can even define them in excel cells so they're dynamic. If you change the value in the cell, the custom formatting applied to the cells will be updated accordingly. We'll be using the IF function to assist us wit this. ðŸ¡» Download the Workbook ðŸ¡» https://www.xelplus.com/smart-uses-of-custom-formatting-part-2/#c6 â˜… Links to related videos: Part 1: https://youtu.be/tGY70sdpaLc Part 2: https://youtu.be/faPSXNkU1Y0 IF Formula: https://youtu.be/KkTaQ5OjAGc Microsoft link for color codes: https://bit.ly/2OEmUvd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qKpxEl-_IQ8/maxresdefault.jpg</t>
  </si>
  <si>
    <t>XIhbL20jTHc</t>
  </si>
  <si>
    <t>2018-07-26T11:38:53Z</t>
  </si>
  <si>
    <t>26/7/18 11:38</t>
  </si>
  <si>
    <t>Excel Sum(ifs) between dates, sum month &amp; sum with multiple criteria</t>
  </si>
  <si>
    <t>Use the Excel SUMIFS formula to sum values between two dates. Here you'll need to use the greater than &amp; less than operators inside the SUMIFS formula. You'll also learn how to sum values within a month. For example, your data set contains dates and you'd like to create a monthly report where you show the total value for the month, you can use the SUMIFS function together with the EOMONTH (end of the month Excel formula) Last, you'll learn how to add more criteria to your sum range. For example, you'd like to sum values between two dates and also account for one or more additional criteria. Happy learning! ðŸ¡» Download the workbook here ðŸ¡» https://www.xelplus.com/excel-sum-between-dates/ â˜…â˜… Links to related videos: â˜…â˜… SUMIFS, COUNTIFS &amp; AVERAGEIFS Basic introduction: https://youtu.be/AZuBNWMh7VM Formulas playlist: https://www.youtube.com/playlist?list=PLmHVyfmcRKyxvxehq3fiGjKDsEyy6d4Tz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IhbL20jTHc/maxresdefault.jpg</t>
  </si>
  <si>
    <t>VxReJslyJm8</t>
  </si>
  <si>
    <t>2018-07-19T12:32:38Z</t>
  </si>
  <si>
    <t>19/7/18 12:32</t>
  </si>
  <si>
    <t>Smart Dependent Drop-Down Lists in Excel: Expandable &amp; Exclude Blank Cells</t>
  </si>
  <si>
    <t>Create drop-down lists in Excel that are dynamic - #1 They expand as new data is added to the list, #2, they are dependent on another list and #3, they exclude blank/empty cells on the bottom of each list. Basically they are only restricted to the cells that have values in them. In this video you'll learn how to use the OFFSET function to get fully dynamic dependent drop down lists. You'll then see another version which uses INDEX &amp; MATCH as well as Excel Tables. We plug in the formula we create inside Name Manager and then use the new name inside our custom data validation formula box. ðŸ¡» Download the workbook here ðŸ¡» https://www.xelplus.com/excel-dynamic-dependent-drop-down-lists-exclude-blanks/ â˜… Links to related videos: â˜… Data Validation drop down Playlist: https://www.youtube.com/playlist?list=PLmHVyfmcRKywYhC1Q9eZqR7D-_cdiwl6y Learn OFFSET: https://youtu.be/RPTQjbk2qy4 Learn INDEX &amp; Match: https://youtu.be/F264FpBDX28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VxReJslyJm8/maxresdefault.jpg</t>
  </si>
  <si>
    <t>nV_oDWJccu8</t>
  </si>
  <si>
    <t>2018-07-12T09:34:43Z</t>
  </si>
  <si>
    <t>Excel VBA FIND Function (&amp; how to handle if value NOT found)</t>
  </si>
  <si>
    <t>Quickly learn how to use the VBA FIND Function. What parameters are required. How to look for partial matches or for complete matches (whole word). Also if VBA should search in the cells, formulas or comments. I also show you how to handle cases if VBA FIND doesn't find a value. So in cases where your text or value is not found. You'll want to account for this, because in case your text or value is not found, you'll get a VBA error. In order to avoid the error, you can use the VBA IF statement. This ensures that if a value is not found, you will not end up with an error, instead you can decide what you'd like to do (in the video I'll show you how to create a custom message box, informing the user that the value was not found). â˜… Links to related videos: â˜… Check out the full playlist: https://www.youtube.com/playlist?list=PLmHVyfmcRKyzmbDy6QoBuUDrU5D-jD-Se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nV_oDWJccu8/maxresdefault.jpg</t>
  </si>
  <si>
    <t>RVvzJtxEOgE</t>
  </si>
  <si>
    <t>2018-07-05T11:21:14Z</t>
  </si>
  <si>
    <t>Creative infographics in Excel (Male, Female icons)</t>
  </si>
  <si>
    <t>Here's an alternative to the usual Excel column chart. Download the infographic template in Excel, then adjust the numbers and the icons to your own needs. ðŸ¡» Download the workbook here ðŸ¡» https://www.xelplus.com/creative-infographics-excel-male-female/ â˜… Links to related videos: â˜… Bar chart with icons: https://youtu.be/8g9DK5noi1s 3 handy chart tips: https://youtu.be/Z5XMDSsNX1M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VvzJtxEOgE/maxresdefault.jpg</t>
  </si>
  <si>
    <t>FRu48zy-Djk</t>
  </si>
  <si>
    <t>2018-06-28T11:56:06Z</t>
  </si>
  <si>
    <t>28/6/18 11:56</t>
  </si>
  <si>
    <t>Excel Cell Reference: Absolute, Relative or Mixed?</t>
  </si>
  <si>
    <t>Check the Excel Essentials Course: https://courses.xelplus.com/p/learn-excel-essentials Reference cells correctly when writing Excel formulas. If your formulas are not working correctly when you copy them to other cells, you've probably made a mistake with your cell referencing. Some cell references might need to be fully fixed, some partially fixed. This is called absolute versus relative cell referencing in Excel. Understanding this concept really simplifies your Excel work. â˜… Links to related videos: â˜… Check out the full Excel Basics playlist here: https://www.youtube.com/playlist?list=PLmHVyfmcRKyx1KSoobwukzf1Nf-Y97Rw0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Ru48zy-Djk/maxresdefault.jpg</t>
  </si>
  <si>
    <t>7uIZg9p-IZQ</t>
  </si>
  <si>
    <t>2018-06-21T11:02:33Z</t>
  </si>
  <si>
    <t>21/6/18 11:02</t>
  </si>
  <si>
    <t>Excel VBA Arrays: Practical Example of a 2 dimensional array to create a New Workbook</t>
  </si>
  <si>
    <t>Interested to learn how to apply Excel VBA Arrays to real world examples? Learn how to declare two dimensional arrays in VBA, how to fill up the array with values from cells and how to re-use the array to create a new workbook with new sheets which have identical names as values defined in your array (i.e. as the text written in cells). â˜…â˜… To learn VBA in a structured way, from the ground up - check out my complete Excel VBA course here: https://courses.xelplus.com/p/excel-vba-excel-macros â˜… Links to related videos: â˜… Learn how to DIM variables in VBA: https://youtu.be/zfc9TYH3UvY VBA Playlist: https://www.youtube.com/playlist?list=PLmHVyfmcRKyzmbDy6QoBuUDrU5D-jD-Se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7uIZg9p-IZQ/maxresdefault.jpg</t>
  </si>
  <si>
    <t>1YoniIrPSAA</t>
  </si>
  <si>
    <t>2018-06-14T19:08:21Z</t>
  </si>
  <si>
    <t>14/6/18 19:08</t>
  </si>
  <si>
    <t>Great Excel Power Query, Power Pivot &amp; Power BI Resources</t>
  </si>
  <si>
    <t>*** Limited Time Offer *** Get a Launch Discount for my new Power Query course: https://courses.xelplus.com/p/excel-power-query/?product_id=2111185&amp;coupon_code=PQLAUNCHYT In this video I share my favorite resources to learn and improve my Power Query, Power Pivot and Power BI knowledge. A lot of my students have asked about courses and resources in this area. â˜…â˜… Intro to Power Query, Power Pivot &amp; DAX by Chris Dutton â˜…â˜… http://bit.ly/MavenPQLeila Link to free preview: http://bit.ly/MavenPQPreview â˜…â˜… Interested in POWER BI? â˜…â˜… New course from Chris: Up &amp; Running with POWER BI: http://bit.ly/MavenBILeila Chris's other courses: http://bit.ly/MavenAll â˜…â˜… Excel 2016: Power Query (Get &amp; Transform) by Oz dz Soleilâ˜…â˜… http://bit.ly/OzLinkedIn Oz's YouTube Channel: https://www.youtube.com/user/WalrusCandy Pelican video (Import Excel files from a folder): https://youtu.be/h6vq9NooiHE â˜…â˜… Power Query, Pivot , BI Playlists by Mike Girvin (ExcelisFn) â˜…â˜… Power Query: http://bit.ly/MikeQuery New Power Tools Course: https://www.youtube.com/watch?v=tmTJEdRtFlA&amp;list=PLrRPvpgDmw0ks5W7U5NmDCU2ydSnNZA_1 Mike's Channel: https://www.youtube.com/user/ExcelIsFun â˜…â˜… Power Pivot and Power BI by Rob Collie &amp; Avi Singh â˜…â˜… https://amzn.to/2Ms7wRB â˜…â˜… More Power Excel Books â˜…â˜… M is for (Data) Monkey by Ken Puls &amp; Miguel Escobar: https://amzn.to/2JC6yEJ Learn to Write DAX by Matt Allington: https://amzn.to/2JPdf2q Complete list of resources recommended: http://www.xelplus.com/resources/#power (Full disclosure: Some of these links are affiliate links, which means if you use the link provided, I earn a small commission, at no extra cost to you. Thanks in advance if you choose to go through the link above. This helps support my channel) â˜… My Online Excel Courses â˜… Courses â–º https://courses.xelplus.com/ âœ‰ Subscribe &amp; get my TOP 10 Excel formulas e-book for free https://www.xelplus.com/free-ebook/ Get Office 365: https://microsoft.msafflnk.net/15OEg Microsoft Surface: https://microsoft.msafflnk.net/c/1327040/451518/7593 GEAR Camera: https://amzn.to/2FLiFho Screen recorder: http://techsmith.pxf.io/c/1252781/347799/5161 Microphone: https://amzn.to/2DVKstA Lights: http://amzn.to/2eJKg1U #MsExcel</t>
  </si>
  <si>
    <t>https://i.ytimg.com/vi/1YoniIrPSAA/maxresdefault.jpg</t>
  </si>
  <si>
    <t>wlW2UKml9CY</t>
  </si>
  <si>
    <t>2018-06-12T11:36:05Z</t>
  </si>
  <si>
    <t>Excel Picture Lookup: 5 easy steps for dynamic images</t>
  </si>
  <si>
    <t>Learn to quickly lookup different pictures based on the value of a cell. Some people call this VLOOKUP on images. You can use this technique for company logos, employee pictures, flags - basically anywhere where you need to show different images based on the value of a cell. You'll also learn a few other techniques here. For example: 1. How to work with Excel's picture tools (Crop images, align etc) 2. How to use Name Manager to assign names to cells and how to do it quickly with "Create from Selection" option 3. A little bit about the INDIRECT function (find out more with the below link) 4. How to link pictures to cells ðŸ¡» Download the workbook here ðŸ¡» The steps are explained in 5 simple steps in this blog post: http://www.xelplus.com/excel-lookup-on-pictures/ Scroll down to the bottom to get the Excel file. â˜… Links to related videos: â˜… World Cup 2018 Sweepstake (with free template link): https://youtu.be/a2IXn1FQU3A INDIRECT function: https://youtu.be/GUClkvJ7Gag Data validation basics: https://youtu.be/FRiFfKb_B_A Custom Data validation: https://youtu.be/bDXQy60BcT4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lW2UKml9CY/maxresdefault.jpg</t>
  </si>
  <si>
    <t>a2IXn1FQU3A</t>
  </si>
  <si>
    <t>2018-06-07T08:47:48Z</t>
  </si>
  <si>
    <t>FIFA World Cup 2018 Excel Template for Predictions and Sweepstakes</t>
  </si>
  <si>
    <t>Get the complete overview of the FIFA World Cup 2018 dates, times (according to your time zone), &amp; groups. Download the Excel template, input your predictions - play against your family members or colleagues and have fun! ðŸ¡» Download the workbook here ðŸ¡» https://eexcel.co.uk/downloads/ (Website by Jacek Cetnarski - for questions please contact Jacek) The Pro Version: http://bit.ly/eexcelpro (Note: This is not a paid review.) Blog post: http://www.xelplus.com/fifa-world-cup-2018-excel-template/ Lookup on Pictures video: https://youtu.be/wlW2UKml9CY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2IXn1FQU3A/maxresdefault.jpg</t>
  </si>
  <si>
    <t>Z5XMDSsNX1M</t>
  </si>
  <si>
    <t>2018-05-31T09:46:18Z</t>
  </si>
  <si>
    <t>31/5/18 9:46</t>
  </si>
  <si>
    <t>3 REALLY Useful Chart Tips You May Have Missed</t>
  </si>
  <si>
    <t>Check the Excel Essentials Course: https://courses.xelplus.com/p/learn-excel-essentials These are the 3 most common Excel chart questions I get. In this video you'll find the answers to these. Some of these can be quite frustrating and not easy to figure out. For example: 1. How to show your chart but hide your data - basically how do you keep your chart from disappearing if you hide or group your columns where the chart data is in. 2. How do you snap the chart into the gridlines? Is there a shortcut key for this? 3. Can you avoid grouping charts and objects together if you add in text boxes and other shapes to your chart? Link to Blog post &amp; downloadable Workbook: https://www.xelplus.com/excel-chart-tips/ â˜… Links to related videos: â˜… Chart basics: https://youtu.be/DAU0qqh_I-A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5XMDSsNX1M/maxresdefault.jpg</t>
  </si>
  <si>
    <t>bDXQy60BcT4</t>
  </si>
  <si>
    <t>2018-05-24T13:17:27Z</t>
  </si>
  <si>
    <t>24/5/18 13:17</t>
  </si>
  <si>
    <t>Excel Custom Data Validation (Use formulas to check for text, numbers &amp; length)</t>
  </si>
  <si>
    <t>Check the Excel Essentials Course: https://courses.xelplus.com/p/learn-excel-essentials Excel's data validation feature allows you to build in validation checks in your spreadsheet templates. This reduces mistakes upon data entry. In this video, I show you how to use Excel's custom data validation feature to validate for complex combinations. You'll learn how to use formulas for creating your data validation. Here we write a formula in the custom data validation box that checks for a specific combination of text and numbers. In the first example we take a look at validating for 1 letter and 4 numbers. In the 2nd example we look for specific characters inside the text and the last example we take a look at how we can validate for a combination of 2 letters and 4 numbers. We also cover Excel's LEN, RIGHT, LEFT and MID functions. Full Article: https://www.xelplus.com/excel-custom-data-validation/ â˜… Links to related videos: â˜… Basics of Data Validation: https://youtu.be/FRiFfKb_B_A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DXQy60BcT4/maxresdefault.jpg</t>
  </si>
  <si>
    <t>zfc9TYH3UvY</t>
  </si>
  <si>
    <t>2018-05-17T09:44:52Z</t>
  </si>
  <si>
    <t>17/5/18 9:44</t>
  </si>
  <si>
    <t>Excel VBA basics: Data types, DIM &amp; SET (Learn to use them correctly)</t>
  </si>
  <si>
    <t>Itâ€™s best practice to declare your Excel VBA variables before you use them. Declaring variables means that you give VBA a heads up that it needs to free up some memory space for your variables which will in most cases be less than the default. That's why it's important to understand the concept of data types and how much memory space each of these types will take. The less memory you allocate to a variable, the faster your code will run. I show the range associated to each data type - such as numbers, text, date, currency etc in the video. By default VBA assigns the data type â€œvariantâ€ to each variable. Variant means it changes depending on the data type so is it text, number or date. It will allocate around 16 bytes of memory if itâ€™s a number and 22 bytes + length of string. â˜…â˜… Get the complete Excel VBA course here: https://courses.xelplus.com/p/excel-vba-excel-macros â˜… Links to related videos: â˜… Learn about Visual Basic Editor: https://youtu.be/NpvvwrdDcQk Properties &amp; methods in VBA: https://youtu.be/uYHrzo2gzbo Blog Post: https://www.xelplus.com/excel-vba-data-types-dim-set/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zfc9TYH3UvY/maxresdefault.jpg</t>
  </si>
  <si>
    <t>FRiFfKb_B_A</t>
  </si>
  <si>
    <t>2018-05-10T17:44:09Z</t>
  </si>
  <si>
    <t>Create SMART Drop Down Lists in Excel (with Data Validation)</t>
  </si>
  <si>
    <t>Check the Excel Essentials Course: https://courses.xelplus.com/p/learn-excel-essentials Quickly learn how to make a drop down list in Excel or add other data validation checks. By the end of the this tutorial you will learn: 1. How to create dynamic drop-down lists that grow as new categories are added 2. How to restrict cell input to dates that fall between two values or dates that are greater than today's date 3. How to restrict cell input to values that have specific length (or are greater or less than set total characters) 4. How to restrict numbers input to fall between predefined values 5. How to copy and paste data validation to other cells. Full Article: https://www.xelplus.com/data-validation-in-excel/ â˜…â˜… Links to related videos: â˜…â˜… Indirect Function: https://youtu.be/GUClkvJ7Gag Dependent data validation lists: https://youtu.be/w7cHgsFirLk âž¹ âž¹ âž¹ Online Excel Courses âž¹ âž¹ âž¹ Excel VBA &amp; Macros â–º http://bit.ly/LeilaVBA Excel Dashboards â–º http://bit.ly/LeilaDashboards Excel Charts â–º http://bit.ly/LeilaCharts Advanced Excel â–º http://bit.ly/LeilaAdvancedExcel Excel Waterfall Charts â–º http://bit.ly/LeilaWaterfall ðŸ•® Recommend Excel Resources ðŸ•® https://www.xelplus.com/resources/ âœ‰ Subscribe to my Newsletter âœ‰ Stay informed and get discounts when new courses come out: http://www.xelplus.com/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RiFfKb_B_A/maxresdefault.jpg</t>
  </si>
  <si>
    <t>2HXigXrTE9I</t>
  </si>
  <si>
    <t>2018-05-03T12:55:02Z</t>
  </si>
  <si>
    <t>Easiest Step Chart in Excel (this trick will surprise you!)</t>
  </si>
  <si>
    <t>Use this trick to create a super quick dynamic Step chart in Excel (great graph to show price &amp; inventory fluctuations). What is a Step Chart? A Step Chart is great for visualizing variables that change on an irregular basis. For example price and inventory changes. If you create a line chart directly on the data set you will realize it doesn't show the correct visualization. There are different ways to get the right visualization. This videos shows you the easiest version. It uses a little chart trick called error bars. â˜…â˜… Contributions â˜…â˜… Many thanks to Mehdi &amp; to Bart for providing us with different methods of creating the Step Chart. ðŸ¡» Download the workbook here ðŸ¡» http://www.xelplus.com/how-to-create-step-chart-in-excel/ â˜… Links to related videos: â˜… Alternative version of Step Chart: https://youtu.be/ksR63M9nuYM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HXigXrTE9I/maxresdefault.jpg</t>
  </si>
  <si>
    <t>EwbTFvXBfns</t>
  </si>
  <si>
    <t>2018-05-01T14:59:32Z</t>
  </si>
  <si>
    <t>How to use the Message Box in Excel VBA (syntax you'll need for msgbox)</t>
  </si>
  <si>
    <t>You'll quickly learn the right syntax you'll need to create a VBA message box (or a pop up dialogue box) in Excel. I first show you how to create a simple message, and then we expand on this to include "YES" &amp; "NO" buttons. â˜…â˜… Get the complete Excel VBA course here: https://courses.xelplus.com/p/excel-vba-excel-macros More details: In the video, I'll also show you how to add a line break to your message box using Vbnewline and also how to use a variable which you can use to assign the answer of the message box to. You'll need this if you have "YES", "NO" or "CANCEL" buttons, so you know which one the user has clicked on. â˜… Download the VBA file: https://www.xelplus.com/vba-message-box/ â˜…â˜… Links to related videos: â˜…â˜… Copy/Paste in Excel VBA: https://youtu.be/p4ViTxIl0E0 Referencing Ranges with VBA: https://youtu.be/acGJb9Oojho Learn about Visual Basic Editor: https://youtu.be/NpvvwrdDcQk Recording macros: https://youtu.be/8IreWUk1Al4 Properties &amp; methods in VBA: https://youtu.be/uYHrzo2gzbo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EwbTFvXBfns/maxresdefault.jpg</t>
  </si>
  <si>
    <t>8g9DK5noi1s</t>
  </si>
  <si>
    <t>2018-04-26T13:25:45Z</t>
  </si>
  <si>
    <t>26/4/18 13:25</t>
  </si>
  <si>
    <t>Build Impressive Charts: It's NOT your usual Bar Chart (Infographics in Excel)</t>
  </si>
  <si>
    <t>Create better Excel reports by improving your existing charts with the smart use of Icons. In this video you learn how to create a bar chart that includes the male/female icon in a dynamic way (I will also show you how you can add shapes inside charts - this way, you can change your series to look like any shape of your choice) - you can of course replace these icons with any icon of your choice. You could for example use images of your products. This is an example of how you can use some chart tricks that allow you to create infographics or infocharts in Excel. You don't need to stick to the default chart types, you can improve on these to fit your corporate reporting style. ðŸ¡» Download the workbook here ðŸ¡» http://www.xelplus.com/infographics-in-excel-bar-chart-icons-symbols/ â˜… Links to related videos: â˜… Special Excel Charts: https://youtu.be/C9beIaL-cBA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8g9DK5noi1s/maxresdefault.jpg</t>
  </si>
  <si>
    <t>5bq3N99mNPE</t>
  </si>
  <si>
    <t>2018-04-24T20:10:35Z</t>
  </si>
  <si>
    <t>24/4/18 20:10</t>
  </si>
  <si>
    <t>Excel VBA: Loop through cells inside the used range (For Each Collection Loop)</t>
  </si>
  <si>
    <t>Get the complete course here: https://courses.xelplus.com/p/excel-vba-excel-macros In this video we do a mini project where we count the number of cells that contain formulas on our worksheet. We do this with Excel VBA with the help of the For Each Collection loop. This allows us to loop through each cell inside the used range of the worksheet and check with the help of the IF statement whether or not we come across a formula cell. Here we use the HasFormula property of the range object. We then use a variable to keep this number in memory. â˜…â˜… Links to related videos: â˜…â˜… Copy/Paste in Excel VBA: https://youtu.be/p4ViTxIl0E0 Referencing Ranges with VBA: https://youtu.be/acGJb9Oojho Learn about Visual Basic Editor: https://youtu.be/NpvvwrdDcQk Recording macros: https://youtu.be/8IreWUk1Al4 Properties &amp; methods in VBA: https://youtu.be/uYHrzo2gzbo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5bq3N99mNPE/maxresdefault.jpg</t>
  </si>
  <si>
    <t>p4ViTxIl0E0</t>
  </si>
  <si>
    <t>2018-04-19T13:15:04Z</t>
  </si>
  <si>
    <t>19/4/18 13:15</t>
  </si>
  <si>
    <t>Copy &amp; Paste in Excel VBA (copy, pastespecial, resize &amp; offset)</t>
  </si>
  <si>
    <t>This tutorial shows you how you can copy and paste with VBA. We use the copy method as well as the pastespecial method. The copy method in VBA, copies data, as well as formatting, formulas, comments etc - with the pastespecial method, you have more control over your paste options. For example, you can paste formatting only - or choose to paste values as well as number formatting. I also show you how to use the resize property, so you can change the size of the current region before you copy. This is good for cases where you want to copy the data but exclude the header. Here we add in OFFSET as well. âž¹ âž¹ Excel VBA Course âž¹ âž¹ This Excel VBA tutorial for beginners, is part of my "Unlock Excel VBA and Macros" course. Get it here: https://courses.xelplus.com/p/excel-vba-excel-macros ðŸ¡» Download the workbook here ðŸ¡» http://www.xelplus.com/vba-copy-paste/ â˜…â˜… Links to related videos: â˜…â˜… Referencing Ranges with VBA: https://youtu.be/acGJb9Oojho Learn about Visual Basic Editor: https://youtu.be/NpvvwrdDcQk Recording macros: https://youtu.be/8IreWUk1Al4 Properties &amp; methods in VBA: https://youtu.be/uYHrzo2gzbo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4ViTxIl0E0/maxresdefault.jpg</t>
  </si>
  <si>
    <t>acGJb9Oojho</t>
  </si>
  <si>
    <t>2018-04-12T10:58:33Z</t>
  </si>
  <si>
    <t>Excel VBA: Referring to Ranges &amp; Writing to Cells (Range, Cells, Offset, Names)</t>
  </si>
  <si>
    <t>Referencing ranges is a common task in Excel VBA. It's important to be aware of the different ways you can write to Excel cells with VBA or macros. The macro recorder has its own preference when writing to ranges but it's not the only way. You'll be surprised at all the available options. Each method has its own advantages. They will become more obvious later on when you learn to loop inside a range in Excel. You'll learn how to use ranges, cells property, offset, named ranges, difference between activecell and selection, and how to reference entire rows or entire columns and also how to use autofit in Excel VBA. Practice along with me by opening up a blank Excel spreadsheet. Make sure you close other spreadsheets as we'll be writing to the active Workbook. Written Article: https://www.xelplus.com/vba-writing-to-ranges/ âž¹ âž¹ Excel VBA Course âž¹ âž¹ This Excel VBA tutorial for beginners, is part of my "Unlock Excel VBA and Macros" course. Get it here: https://courses.xelplus.com/p/excel-vba-excel-macros Check out the last 2 minutes (16:50) of this video to get an overview of the course topics. â˜… Links to related videos: â˜… Learn about Visual Basic Editor: https://youtu.be/NpvvwrdDcQk Recording macros: https://youtu.be/8IreWUk1Al4 Properties &amp; methods in VBA: https://youtu.be/uYHrzo2gzbo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acGJb9Oojho/maxresdefault.jpg</t>
  </si>
  <si>
    <t>uYHrzo2gzbo</t>
  </si>
  <si>
    <t>2018-04-05T10:31:09Z</t>
  </si>
  <si>
    <t>Excel VBA tutorial for beginners: Object Properties &amp; Methods</t>
  </si>
  <si>
    <t>Understanding Objects, Properties and Methods in VBA is really important if you'd like to write your own Excel VBA code from scratch or update the VBA code you find on forums. This Excel VBA tutorial for beginners, includes two lectures from my "Unlock Excel VBA and Macros" course which is coming out in April. I cover objects and the Object library in detail inside the course. This is also a key concept. We cover this in detail as well as how to find the right object reference and the right syntax to be able to write your code. Written Article: https://www.xelplus.com/vba-object-properties-methods/ âž¹ âž¹ Excel VBA Course âž¹ âž¹ This Excel VBA tutorial for beginners, is part of my "Unlock Excel VBA and Macros" course. Get it here: https://courses.xelplus.com/p/excel-vba-excel-macros Check out the last (10:50) 2 minutes of this video to get an overview of the course topics. â˜…â˜… Links to related videos: â˜…â˜… Learn about Visual Basic Editor: https://youtu.be/NpvvwrdDcQk Recording macros: https://youtu.be/8IreWUk1Al4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uYHrzo2gzbo/maxresdefault.jpg</t>
  </si>
  <si>
    <t>NpvvwrdDcQk</t>
  </si>
  <si>
    <t>2018-03-29T16:15:43Z</t>
  </si>
  <si>
    <t>29/3/18 16:15</t>
  </si>
  <si>
    <t>Excel VBA tutorial for beginners: The Visual Basic Editor (VBE)</t>
  </si>
  <si>
    <t>This tutorial is your introduction to Excel's Visual Basic Editor (VBE). This is the place macros from the macro recorder are recorded as well as the place you'll be writing any VBA code. You learn about the different ways you can get to the VBA editor. I'll show you where the code window is and the different views and windows inside the editor - you'll find out how to activate the properties window, immediate window (which we'll be using a lot inside the course) as well as additional editing options which can come in really handy. I'll also explain the different colors used by VBA and some shortcut keys that can come in handy. âž¹ âž¹ Excel VBA Course âž¹ âž¹ This Excel VBA tutorial for beginners, is part of my "Unlock Excel VBA and Macros" course. Get it here: https://courses.xelplus.com/p/excel-vba-excel-macros In my Unlock Excel VBA &amp; Macros course we go from basic all the way to advanced. Check out the last (19:32) 2 minutes of this video to get an overview of the course topics. ðŸ¡» Sample Workbook used in Last LectureðŸ¡» http://www.xelplus.com/excel-vba-to-copy-data-from-one-sheet-to-another/ The Article : https://www.xelplus.com/the-visual-basic-editor-vbe/ â˜…â˜… Links to related videos: â˜…â˜… Excel dynamic macro to copy data from one sheet to another: https://youtu.be/8IreWUk1Al4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NpvvwrdDcQk/maxresdefault.jpg</t>
  </si>
  <si>
    <t>8IreWUk1Al4</t>
  </si>
  <si>
    <t>2018-03-22T20:37:14Z</t>
  </si>
  <si>
    <t>22/3/18 20:37</t>
  </si>
  <si>
    <t>Excel VBA: Copy Data from one Sheet to Another (Absolute Vs. Relative Macro Recording)</t>
  </si>
  <si>
    <t>Learn how to use the Excel macro recorder to copy or transfer data from one worksheet to the bottom of an existing data set on another sheet. You also learn the difference between absolute and relative macro recording. âž¹ âž¹ Excel VBA Course âž¹ âž¹ This Excel VBA tutorial for beginners, is part of my "Unlock Excel VBA and Macros" course. Get it here: https://courses.xelplus.com/p/excel-vba-excel-macros Check out the last (10:00) 2 minutes of this video to get an overview of the course topics. ðŸ¡» Download the workbook here ðŸ¡» http://www.xelplus.com/excel-vba-to-copy-data-from-one-sheet-to-another/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8IreWUk1Al4/maxresdefault.jpg</t>
  </si>
  <si>
    <t>gu4xJWAIal8</t>
  </si>
  <si>
    <t>2018-03-15T11:54:39Z</t>
  </si>
  <si>
    <t>15/3/18 11:54</t>
  </si>
  <si>
    <t>Excel: Find Multiple Matches &amp; Dependent Drop Down List (Unsorted Tabular Data Set)</t>
  </si>
  <si>
    <t>This video covers a few topics: 1. How to find multiple matches - (basically an INDEX MATCH that finds all matches instead of the first one only) 2. How to fix table column referencing (absolute column referencing in tables) 3. How to use OFFSET to restrict the dependent drop-down list to non-empty members only (exclude empty cells) We're going to learn all this, while creating a dependent drop-down list based on a messy random tabular data set. ðŸ¡» Download the workbook here ðŸ¡» http://www.xelplus.com/find-multiple-matches-in-excel-dependent-drop-down-list/ â˜…â˜… Links to related videos: â˜…â˜… Part 1 - Get the Unique drop-down list: https://youtu.be/7fYlWeMQ6L8 Index Match basics: https://youtu.be/F264FpBDX28 Offset: https://youtu.be/RPTQjbk2qy4 This video from Kevin Lehrbass summarizes all the different techniques you can use to get a unique drop down list (for Part 1 of the video): https://youtu.be/BFojgCsKNjw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u4xJWAIal8/maxresdefault.jpg</t>
  </si>
  <si>
    <t>VqQACB_69SQ</t>
  </si>
  <si>
    <t>2018-03-08T17:37:45Z</t>
  </si>
  <si>
    <t>Advanced Excel Filter (And, Or, Between conditions for criteria range)</t>
  </si>
  <si>
    <t>Check the Excel Essentials Course: https://courses.xelplus.com/p/learn-excel-essentials How does Advanced Filter work in Excel? In this quick tutorial I show you many examples that explain: 1. How to setup advanced filter 2. How to use the criteria range in advanced filter 3. How to use wildcards 4. How to setup your criteria to filter for OR / AND conditions 5. How to filter between two dates or two numbers with advanced filter 6. How to get a list of unique values ðŸ¡» Download the workbook here ðŸ¡» http://www.xelplus.com/excel-filter-basic-to-advanced/ â˜…â˜… Links to related videos: â˜…â˜… Excel Filter Trick: https://youtu.be/evrnIuDRtsQ Excel Filter Basics: https://youtu.be/wMlTDXPEjag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VqQACB_69SQ/maxresdefault.jpg</t>
  </si>
  <si>
    <t>wMlTDXPEjag</t>
  </si>
  <si>
    <t>2018-03-01T10:11:41Z</t>
  </si>
  <si>
    <t>Excel Filter Basics (for quick data analysis)</t>
  </si>
  <si>
    <t>Check the Excel Essentials Course: https://courses.xelplus.com/p/learn-excel-essentials Find out how to filter your data in Excel. In this filter basics tutorial you'll learn the following: 1. The shortcut key to turn filter on and off in Excel 2. How to do approximate matches (filter for words that contain a specific word) 3. How to filter multiple columns 4. How to filter for "or" conditions 5. How to copy a filtered range to another sheet 6. How to use formulas (such as subtotal) to sum a filtered range 7. How to filter for values between 2 dates 8. How to filter based on color 9. How to turn your data set into an Excel table (shortcut key) 10. How to add totals to your Excel table ðŸ¡» Download the workbook here ðŸ¡» http://www.xelplus.com/excel-filter-basic-to-advanced/ â˜…â˜… Links to related videos: â˜…â˜… Check out my Excel Basics Playlist here: https://www.youtube.com/playlist?list=PLmHVyfmcRKyx1KSoobwukzf1Nf-Y97Rw0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MlTDXPEjag/maxresdefault.jpg</t>
  </si>
  <si>
    <t>zWhGVZ-R-6g</t>
  </si>
  <si>
    <t>2018-02-22T10:34:31Z</t>
  </si>
  <si>
    <t>22/2/18 10:34</t>
  </si>
  <si>
    <t>Excel Hack: Copy Formula Without Changing Cell References (or Without File References)</t>
  </si>
  <si>
    <t>Would you like to copy your Excel formulas from one place to another without the cell references changing? In this video I show you a simple trick that does that. Check the Excel Essentials Course: https://courses.xelplus.com/p/learn-excel-essentials Excel default behavior is to adjust the cell references when you copy a cell and paste to another one. You can choose to fix the cell reference by using the dollar sign ($). A $ for the row number, fixes the row and a $ on the column number fixes the column. You might however need to copy a set of formulas that have relative references from one location to another or from one file to another and keep the existing cell references. This video shows a very simple trick you can use.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WhGVZ-R-6g/maxresdefault.jpg</t>
  </si>
  <si>
    <t>1S7FNVuiSQ8</t>
  </si>
  <si>
    <t>2018-02-15T14:33:54Z</t>
  </si>
  <si>
    <t>15/2/18 14:33</t>
  </si>
  <si>
    <t>Excel VBA: Adjust Fill Color of WordArt with a Macro</t>
  </si>
  <si>
    <t>Find out how you can use Excel Macros to control the fill color of Wordart in VBA. In this specific case we'd like to show percentage completion as WordArt and control the amount of the fill color based on the actual percentage. If we have 50%, only half of the 50% word will be highlighted. This video is more than using Excel VBA to control word art. I'll show you how you can find the right syntax, even when the macro recorder doesn't work and doesn't pick up the right code for you. I'll show you how to use the VBA object library to find the correct syntax and how to use Excel's event procedures to connect the macro to your cell value. âž¹ âž¹ Excel VBA Course âž¹ âž¹ If you'd like to learn more and become more comfortable with VBA, check out my complete course here: https://courses.xelplus.com/p/excel-vba-excel-macros ðŸ¡» Download the workbook here ðŸ¡» http://www.xelplus.com/excel-vba-wordart-fill-with-macros/ â˜…â˜… Links to related videos: â˜…â˜… Video #1 using bar-in-bar chart: https://youtu.be/6iZT74sKi50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S7FNVuiSQ8/maxresdefault.jpg</t>
  </si>
  <si>
    <t>6iZT74sKi50</t>
  </si>
  <si>
    <t>2018-02-08T12:43:47Z</t>
  </si>
  <si>
    <t>Dynamic WordArt in Excel with Bar in Bar Chart (Info-chart that shows % completion)</t>
  </si>
  <si>
    <t>This video covers two topics that lets you get creative with Excel: 1. How to have dynamic word art that is controlled with a formula 2. How to create bar in bar Excel charts As a bonus we put them together to create an info-chart that shows percentage completed of a specific task. ðŸ¡» Download the workbook here ðŸ¡» http://www.xelplus.com/dynamic-wordart-in-excel-with-bar-in-bar-chart/ Links to related videos: Info-charts in Excel: https://youtu.be/C9beIaL-cBA Professional data visualization playlist: http://bit.ly/2nTDrPx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6iZT74sKi50/maxresdefault.jpg</t>
  </si>
  <si>
    <t>KkTaQ5OjAGc</t>
  </si>
  <si>
    <t>2018-02-01T13:31:16Z</t>
  </si>
  <si>
    <t>Excel IF Formula: Simple to Advanced (multiple criteria, nested IF, AND, OR functions)</t>
  </si>
  <si>
    <t>Learn how to use Excel's IF Function in your reports. Check the Excel Essentials Course: https://courses.xelplus.com/p/learn-excel-essentials We cover a few examples in this tutorial including: 1. Simple IF function (also with greater than or less than checks). 2. IF Formula together with AND logical test to decide outcome if more than one condition is met. 3. Nested IF formula (an IF inside another IF) to check for multiple criteria. 4. IF formula with OR function (to check if "either" condition is met and then decide the outcome). 5. We also take a look at using formulas (other calculations) inside the IF function and finally: 6. How to use symbols as the result of the IF formula Your IF formula isn't working? One of the main mistakes is the "else" argument. That's the last argument inside the IF function. Make sure you haven't forgotten to specify what should happen "if" the condition isn't met. In case you have more than one condition, here's the place to add the second "if" statement. An IF formula inside another IF formula is called a nested if function. Download the workbook here: http://www.xelplus.com/excel-if-formula-simple-to-advanced/ Links to related videos: Conditional formatting symbols: https://youtu.be/875eK_x4nyQ Custom formatting symbols: https://youtu.be/tGY70sdpaLc If Function with Partial text match: https://youtu.be/b9WoDkPOTPs â˜… My Online Excel Courses â–º https://www.xelplus.com/courses/ âœ‰ Subscribe &amp; get my TOP 10 Excel formulas e-book for free https://www.xelplus.com/free-ebook/ EXCEL RESOURCES I Recommend: https://www.xelplus.com/resources/ Time Stamps: 00:00 When to use the Excel IF function 00:35 When to use a Nested IF formula 00:55 Excel IF THEN formula 03:18 Excel IF formula with AND condition 05:05 Nested Excel IF formula 07:52 Excel IF formula with OR condition 09:17 Excel IF formula with threshold 11:22 Excel IF formula with symbols for result 14:29 Wrap-Up of different uses of Excel IF function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KkTaQ5OjAGc/maxresdefault.jpg</t>
  </si>
  <si>
    <t>EoKoN1q2cTk</t>
  </si>
  <si>
    <t>2018-01-25T12:31:41Z</t>
  </si>
  <si>
    <t>25/1/18 12:31</t>
  </si>
  <si>
    <t>How to create a dynamic map chart with drop-down (works with ANY Excel version)</t>
  </si>
  <si>
    <t>Create a simple but effective Excel Dynamic Map Chart with drop-down. Also Conditionally formats the largest values on the map for improved readability. Learn how to create a simple but impressive dynamic map chart that enables you to visualize specific KPI's by geography. This method doesn't use the relatively new Bing map feature, so it is works on all Excel versions. The technique shown uses a scatter plot first to set up the respective points on the map and then turns it into a bubble chart to be able to visualize the actual KPI. I also show you how you can conditionally format specific data points to bring the attention to certain categories. In this case I conditionally format the largest data point in the chart in a different color than the rest. This technique is really simple but has a very powerful effect. It makes the difference between a "nice" Excel dashboard to a "great" Excel dashboard. All it takes is 3 minutes of your time. Download the workbook here: https://www.xelplus.com/simple-excel-dynamic-map-chart-with-drop-down/ Links to related videos: SumIFS formula: https://youtu.be/AZuBNWMh7VM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oKoN1q2cTk/maxresdefault.jpg</t>
  </si>
  <si>
    <t>4bdZeppTQmI</t>
  </si>
  <si>
    <t>2018-01-18T08:50:43Z</t>
  </si>
  <si>
    <t>18/1/18 8:50</t>
  </si>
  <si>
    <t>Excel Conditional Formatting the Lookup result in data table (Index Match)</t>
  </si>
  <si>
    <t>Find out how you can highlight values inside your data set based on a condition. In this example, we are going to conditionally format the result of our lookup formula (I use INDEX Match here) to conditionally format that same value that we find inside the original data set. The tricky part is to get the conditional formatting formula correct. Just remember, one reason why your conditional formatting formulas might not work can be due to the wrong usage of the dollar sign for fixing the cell references (i.e. absolute, versus relative referencing - and sometimes you need a mix of the two). Download the workbook here: http://www.xelplus.com/conditional-format-index-match-result/ Links to related videos: Index Match basics: https://youtu.be/F264FpBDX28 More on Conditional Formatting: https://youtu.be/875eK_x4ny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4bdZeppTQmI/maxresdefault.jpg</t>
  </si>
  <si>
    <t>ksR63M9nuYM</t>
  </si>
  <si>
    <t>2018-01-11T09:42:24Z</t>
  </si>
  <si>
    <t>How to create a Step Chart in Excel (that is fully dynamic &amp; easy to read)</t>
  </si>
  <si>
    <t>Step by Step approach to creating a Step Chart in Excel from Scratch. You can also download the template from the link below. What is a Step Chart? A Step Chart is great for visualizing variables that change on an irregular basis. For example price and inventory changes. If you create a line chart directly on the data set you will realize it doesn't show the correct visualization. For the correct visualization you need a data preparation table that plots two points for each value. One point represents the value before the change and the second point the value after the change. Once you get past this step, you can further improve the readability of the Excel Step Chart by taking additional steps to bring the data labels inside the chart instead of relying on the axis. This improves the readability of the chart. The last part of the video shows you how to create a fully dynamic Step Chart so that when new dates are added, the chart updates automatically. We do this with Excel's OFFSET function and Name Manager to create dynamic chart ranges. â˜…â˜… Contributions â˜…â˜… Thanks to Bart Titulaer (Lecturer at Fontys International Business School in Venlo, Netherlands) for providing the Step Chart Template. ðŸ¡» Download the workbook here: http://www.xelplus.com/how-to-create-step-chart-in-excel/ Other fun chart tricks: Info Charts (non standard graphs): https://youtu.be/C9beIaL-cBA Dynamic drop-down: https://youtu.be/22jcw5slQJk Changing chart ranges: https://youtu.be/sHfWRb2yUr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ksR63M9nuYM/maxresdefault.jpg</t>
  </si>
  <si>
    <t>7fYlWeMQ6L8</t>
  </si>
  <si>
    <t>2018-01-03T12:58:42Z</t>
  </si>
  <si>
    <t>Excel: Extract unique items for dynamic data validation drop down list</t>
  </si>
  <si>
    <t>Your original data set contains multiple instances of the same entry but you'd like to have a drop-down list that only includes unique items in Excel? And you'd like to do this with an Excel formula? This video is for you. As a first step I use formulas to extract the list of unique items to separate cells. My method includes a combination of the Index function together with Match and the Countif function. I'll show you a way to also avoid CSE (control shift enter) as well. In the second part of the video, I use the Offset formula to create a dynamic list that expands depending on the number of items that should be included in the list. The solution provided is dynamic so if you add new data or change data, everything updates automatically (we use Excel's Table feature here) ðŸ¡» Download the workbook here: http://www.xelplus.com/extract-unique-items-for-dynamic-data-validation-drop-down-list/ â˜… My Online Excel Courses â–º https://www.xelplus.com/courses/ Links to related videos: Dependent-Drop Down List (Followup): https://youtu.be/gu4xJWAIal8 Index Match: https://youtu.be/F264FpBDX28 Offset: https://youtu.be/RPTQjbk2qy4 This video from Kevin Lehrbass summarizes all the different techniques you can use to get the job done: https://youtu.be/BFojgCsKNjw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fYlWeMQ6L8/maxresdefault.jpg</t>
  </si>
  <si>
    <t>IwWh3UOTymE</t>
  </si>
  <si>
    <t>2017-12-20T15:47:25Z</t>
  </si>
  <si>
    <t>20/12/17 15:47</t>
  </si>
  <si>
    <t>Excel Column Chart - Stacked and Clustered combination graph</t>
  </si>
  <si>
    <t>Easy steps to create a clustered stacked column chart in Excel - this chart is both stacked and clustered. This type of chart is not available in the standard Excel chart selection. With a few steps, you'll learn how to create this from scratch. One way of creating a clustered and stacked column chart combination is to use both the primary and secondary Y-axis. One problem you'll run into is that they will likely have a different minimum and maximum which will show the wrong visualization. You need to ensure that both the primary and secondary y-axis have the same minimum and maximum in a dynamic way (without manually fixing these values). I show you the trick on how you can set this up. ðŸ¡» Download the workbook here http://www.xelplus.com/excel-clustered-column-and-stacked-chart/ Links to related videos: Charts Basics: https://youtu.be/DAU0qqh_I-A Dynamic Charts based on drop-down selection: https://youtu.be/22jcw5slQJk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IwWh3UOTymE/maxresdefault.jpg</t>
  </si>
  <si>
    <t>WlC4IvjOCNo</t>
  </si>
  <si>
    <t>2017-12-14T11:40:54Z</t>
  </si>
  <si>
    <t>14/12/17 11:40</t>
  </si>
  <si>
    <t>Excel Reset Week Number Every Month - (WeekDay &amp; WeekNum Functions Explained)</t>
  </si>
  <si>
    <t>In this video I show you two ways to reset the week number to start from 1 at the beginning of every month. 1st case: We use Excel's WEEKNUM function to start from 1 every time we reach the 1st of the next month. 2nd case: We reset the week number to 1 every time we reach the first Monday of the next month. Here we use Excel's WEEKDAY function as the main formula driver. In addition you will learn how to: 1. Get Week Number from a date with the WEEKNUM formula 2. How to Get the Day name from a date using the WeekDay function 3. How to use the DATE function (Year, Month, Day) ðŸ¡» Download the workbook here: http://www.xelplus.com/reset-week-number-every-month-excel/ Links to related videos: Mike's Magic Trick 783: Date Functions &amp; Formulas: https://youtu.be/VvIvINcn79I Workday function explained: https://youtu.be/76BRqJHH4Mk NetWorkDays explained: https://youtu.be/uJKFObU0Dug Quick Gantt Chart in Excel: https://youtu.be/QZd3iXcueaI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PT17M26S</t>
  </si>
  <si>
    <t>https://i.ytimg.com/vi/WlC4IvjOCNo/maxresdefault.jpg</t>
  </si>
  <si>
    <t>22jcw5slQJk</t>
  </si>
  <si>
    <t>2017-12-07T17:58:14Z</t>
  </si>
  <si>
    <t>Excel Dynamic Chart with Drop down List (column graph with average line)</t>
  </si>
  <si>
    <t>Learn how to create an interactive chart in Excel that switches views depending on the selection from the drop-down list. In addition to creating dynamic chart ranges, I also show you how to create combo or combination charts in Excel. In this specific example, I show you how to add a horizontal average line to your column chart. This makes it simple to compare the values of the bars not just with one another but also with the average. The key to dynamic charts is to create a data preparation table that sits between your raw data and your chart. Smart Excel formulas help you do this dynamically. In this example, I use the Index and Match formula for data preparation. ðŸ¡» Download the workbook here: http://www.xelplus.com/excel-dynamic-chart-with-drop-down/ Links to related videos: Index Match Basics: https://youtu.be/F264FpBDX28 Excel Charts Basics: https://youtu.be/DAU0qqh_I-A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2jcw5slQJk/maxresdefault.jpg</t>
  </si>
  <si>
    <t>W-QAx3_kL30</t>
  </si>
  <si>
    <t>2017-11-30T14:41:33Z</t>
  </si>
  <si>
    <t>30/11/17 14:41</t>
  </si>
  <si>
    <t>Optimized Excel Line Charts: Prevent drop to zero &amp; dynamic Legend positioning</t>
  </si>
  <si>
    <t>In this Excel Line Chart tutorial, you learn four tricks: 1. How to prevent your line series to drop to zero 2. How to create dynamic charts based on a Point of View (in this case month selection) 3. How to integrate your legend inside the chart - i.e. at the end of the line series for improved readability and... 4. How to hide or make error values in cells, invisible with conditional formatting. ðŸ¡» Download the workbook here: http://www.xelplus.com/excel-line-charts-prevent-drop-to-zero-dynamic-legend/ Links to related videos: Basics of Excel Charts: https://youtu.be/DAU0qqh_I-A Matrix charts in Excel: https://youtu.be/5nf8rucx80E Fully Playlist on Charts: https://www.youtube.com/playlist?list=PLmHVyfmcRKyyEj7oQkCf7TL9yQQWXbGO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QAx3_kL30/maxresdefault.jpg</t>
  </si>
  <si>
    <t>DAU0qqh_I-A</t>
  </si>
  <si>
    <t>2017-11-23T13:13:21Z</t>
  </si>
  <si>
    <t>23/11/17 13:13</t>
  </si>
  <si>
    <t>Excel Charts &amp; Graphs: Learn the Basics for a Quick Start</t>
  </si>
  <si>
    <t>Learn the basics of Excel charts to be able to quickly create graphs for your Excel reports. Written instructions: http://www.xelplus.com/charts-basics/ In this video you'll learn: 1. How to insert an Excel Chart 2. How to adjust a chart (edit the chart) 3. How to improve a chart 4. How to add series to a chart 5. How to create combination charts (charts that show more than one variable - or multiple data sets) - for example how to combine a column chart with a line chart. The type of Excel charts covered are column, bar, line and a combination of column and line chart. Use these charts to make comparisons or show trends. Links to related videos: Chart Playlist on YouTube â–º https://www.youtube.com/playlist?list=PLmHVyfmcRKyyEj7oQkCf7TL9yQQWXbGOQ Using shapes in charts (non-standard graphs): https://youtu.be/C9beIaL-cBA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AU0qqh_I-A/maxresdefault.jpg</t>
  </si>
  <si>
    <t>2erErC7LvPY</t>
  </si>
  <si>
    <t>2017-11-17T08:49:02Z</t>
  </si>
  <si>
    <t>17/11/17 8:49</t>
  </si>
  <si>
    <t>Lookup values across multiple worksheets: VLOOKUP / INDEX MATCH in Excel</t>
  </si>
  <si>
    <t>In this Excel tutorial I show you how to lookup values from multiple Excel Sheets or tabs. In Excel it's relatively easy to lookup values in one specific tab. But how do you lookup values in multiple tabs using just one single formula? In the video, I show you different versions of getting this done. One version uses VLOOKUP and direct worksheet and cell references. The other version uses INDEX &amp; MATCH and Excel table names and references. The key here is the INDIRECT function which acts as the messenger which returns the correct address to the different lookup formulas. Of course, you can apply this (indirect) method inside other formulas. ðŸ¡» Download the workbook here: http://www.xelplus.com/lookup-values-across-multiple-worksheets-excel/ Links to related videos: VLOOKUP explained â–º https://youtu.be/E7gQ-PgYkMc INDEX MATCH Basics â–º https://youtu.be/F264FpBDX28 INDIRECT explained â–º https://youtu.be/GUClkvJ7Gag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erErC7LvPY/maxresdefault.jpg</t>
  </si>
  <si>
    <t>dHqUammOxrY</t>
  </si>
  <si>
    <t>2017-11-15T22:35:54Z</t>
  </si>
  <si>
    <t>15/11/17 22:35</t>
  </si>
  <si>
    <t>Update - News to Share and Upcoming Excel Videos, Tutorials &amp; Courses</t>
  </si>
  <si>
    <t>In this video I share some recent news and updates regarding my videos and courses. Please leave any video suggestions in the comments below. Links to Resources that helped me become Better in Excel ExcelIsFun - https://www.youtube.com/user/ExcelIsFun Bill Jelen - https://www.youtube.com/user/bjele123 Chandoo - https://chandoo.org/ MyOnlineTraining Hub - https://www.myonlinetraininghub.com/ TheSpreadSheetGuru - http://www.thespreadsheetguru.com Contextures - http://www.contextures.com Trump Excel - http://trumpexcel.com Exceljet: https://exceljet.net Mr Excel - http://www.mrexcel.com Oz du Soleil - https://www.youtube.com/user/WalrusCandy Kevin Lehrbass - https://www.youtube.com/user/MySpreadsheetLab Bill Szysz - https://www.youtube.com/channel/UCx_joCOEjU1KdTpPvu4baYA I have probably forgotten some great websites. If you have a resource to share, let me know and I will add to this list. Excel / VBA Books: Control + Shift + Enter - http://amzn.to/2yI5aXv Excel 2013 Power Programming with VBA: http://amzn.to/2jtVtJN Power Excel with Mr. Excel : http://amzn.to/2hAN8Dl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HqUammOxrY/maxresdefault.jpg</t>
  </si>
  <si>
    <t>avVLznHODVA</t>
  </si>
  <si>
    <t>2017-11-08T19:36:22Z</t>
  </si>
  <si>
    <t>Excel Dependent Drop Down List with Tabular Data without Named Ranges</t>
  </si>
  <si>
    <t>Download the Workbook: http://www.xelplus.com/excel-dependent-drop-down-list-tabular-data/ Find out how to create a dependent drop down list in Excel based on a Tabular data set. Instead of having the contents of each drop-down beside each other as we had in the previous tutorial, we now have the contents of each drop-down right below one another. To distinguish which category belongs to which parent, the parent is listed right beside the category. This provides us with a table that has two columns. One for the parent and the other for the content. We would like to come up with a dynamic formula so that when the user selects a category from the first drop-down (i.e. the parent list), Excel figures out which part of the tabular data-set to include in the 2nd drop-down. This means we need a dynamic formula that always shows the part of the table that has a match for the parent category. Link to extracting unique items for drop-down: https://youtu.be/7fYlWeMQ6L8 Link to OFFSET video: https://youtu.be/RPTQjbk2qy4 Link to the other Dependent Drop-down List video: https://youtu.be/w7cHgsFirLk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vVLznHODVA/maxresdefault.jpg</t>
  </si>
  <si>
    <t>w7cHgsFirLk</t>
  </si>
  <si>
    <t>2017-11-01T15:14:19Z</t>
  </si>
  <si>
    <t>Realistic Case: Dependent Drop-Down Lists in Excel with Multiple Words &amp; Spaces in 1st List</t>
  </si>
  <si>
    <t>Download the Workbook here: http://www.xelplus.com/excel-dependent-drop-down-lists-multiple-words-spaces/ This video builds on the methods shown in a previous video: https://youtu.be/CIJbcBBH88M which showed how to create an Excel dynamic drop-down data validation list that was dependent on the selection of another drop-down. In that video the first list contained numbers whereas in this video we take a look at a more realistic case where the first list contains text with multiple words and spaces. This approach works if your drop downs are in different worksheets as well. Check out this video to create drop-down lists on tabular data sets: https://youtu.be/avVLznHODVA Index Match basics explained: https://youtu.be/F264FpBDX28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7cHgsFirLk/maxresdefault.jpg</t>
  </si>
  <si>
    <t>xLmi3PUDg9k</t>
  </si>
  <si>
    <t>2017-10-26T10:31:35Z</t>
  </si>
  <si>
    <t>26/10/17 10:31</t>
  </si>
  <si>
    <t>Make better Excel tables: BMW report to the test (Part 3)</t>
  </si>
  <si>
    <t>Check the Excel Essentials Course: https://courses.xelplus.com/p/learn-excel-essentials In this case study we take a look at the 2015 Annual Report from BMW and look at ways we could improve on some of the tables and graphs used in the report. In this specific video we take a look at presenting data in Excel Tables and how we can better organize the data, headers, distance etc to create tables that are easy to read. We also take a look at using conditional formatting in our report such as data-bars to bring attention to deviations - especially the bigger changes. An alternative approach is to use custom formatting and use symbols and color to bring attention to the positive and negative deviations. You'll see some neat tricks here that allow you to better organize your data in tables so that attention is directed to areas that need attention most. This makes the entire report easier to read and digest. â¯† Download the workbook here: http://www.xelplus.com/report-makeover-excel-better-excel-tables/ Link to BMW 2015 Annual report: http://bit.ly/BMWPDF2015 Link to Video 1 - Table or Chart? https://youtu.be/BJTrAmnK5LY Link to Video 2 - Alternative to Doughnut Charts: https://youtu.be/U3U5A0BCr9A More on Custom Formatting: https://youtu.be/tGY70sdpaLc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Lmi3PUDg9k/maxresdefault.jpg</t>
  </si>
  <si>
    <t>U3U5A0BCr9A</t>
  </si>
  <si>
    <t>2017-10-18T09:02:53Z</t>
  </si>
  <si>
    <t>18/10/17 9:02</t>
  </si>
  <si>
    <t>Alternative to Doughnut Charts: BMW report study (Part 2)</t>
  </si>
  <si>
    <t>Check the Excel Essentials Course: https://courses.xelplus.com/p/learn-excel-essentials In the 2nd part of our corporate report makeover in Excel, I show you a better alternative to Doughnut (Donut) charts in Excel. Doughnut graphs are very similar to Pie Charts except they use less ink. A better alternative to the Doughnut chart is a sorted bar chart. In this video I show you how you can set up your data preparation table in Excel using the Rank Function to automatically sort the data and categories in descending order. I also show you how to hard-proof your formulas to avoid duplicate ranks - i.e. to ensure we have unique ranks in the data set. â¯† Download the workbook here: http://www.xelplus.com/excel-report-makeover-alternative-for-doughnut-charts/ Link to Part 1: https://youtu.be/BJTrAmnK5LY Link to Part 3: https://youtu.be/xLmi3PUDg9k Link to Learn Index &amp; Match: https://youtu.be/F264FpBDX28 Link to BMW 2015 Annual report: http://bit.ly/BMWPDF2015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3U5A0BCr9A/maxresdefault.jpg</t>
  </si>
  <si>
    <t>BJTrAmnK5LY</t>
  </si>
  <si>
    <t>2017-10-12T19:37:03Z</t>
  </si>
  <si>
    <t>Can BMW improve their Report? Graph Vs. Excel Table (Part 1)</t>
  </si>
  <si>
    <t>Check the Excel Essentials Course: https://courses.xelplus.com/p/learn-excel-essentials In this case study we take a look at the 2015 Annual Report from BMW and look at ways we could improve on some of the tables and graphs used in the report. Of course I will use Microsoft Excel for this. It's sometimes difficult to decide which visualization to use for which data sets. Specially when it comes to visualizing financial numbers in corporate reports. Sometimes it helps to test different versions - which you can easily do in Excel and then put them side by side. Or give the different versions as handouts to your team and decide which is the easiest and fastest to read. â¯† Download the workbook here: http://www.xelplus.com/bmw-report-makeover-graph-versus-table/ View Part 2: Alternative to Donut charts https://youtu.be/U3U5A0BCr9A View Part 3: Better Excel Tables https://youtu.be/xLmi3PUDg9k In this video we take a look at a specific table which compares sales volume of 2015 by Mini model with previous year's values. In addition it shows the proportion of sales volume for each Mini Model as compared to the total. There is a lot of information in the table. Could we show this better with a chart? or should we stick to a table? Link to BMW 2015 Annual report: http://bit.ly/BMWPDF2015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JTrAmnK5LY/maxresdefault.jpg</t>
  </si>
  <si>
    <t>sGgjufTM0VA</t>
  </si>
  <si>
    <t>2017-10-04T08:52:15Z</t>
  </si>
  <si>
    <t>Excel Slicer Trick - Use Symbols instead of Text in Pivot Slicers</t>
  </si>
  <si>
    <t>Download the workbook here: http://www.xelplus.com/symbols-in-pivot-slicers In this video, you'll learn a new Excel Pivot Slicer trick. It'll show you how to customize the look of some of your slicers to show symbols instead of text. It'll also show you how to group the contents in your slicer. We use a sample HR data that has information on salaries for male and female employees by cost center. Our task is to create a dynamic dashboard report that uses symbols for gender and also for part time and full-time employee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sGgjufTM0VA/maxresdefault.jpg</t>
  </si>
  <si>
    <t>dRm5MEoA3OI</t>
  </si>
  <si>
    <t>2017-09-28T09:13:05Z</t>
  </si>
  <si>
    <t>28/9/17 9:13</t>
  </si>
  <si>
    <t>Excel Solver example and step-by-step explanation</t>
  </si>
  <si>
    <t>Excelâ€™s Solver tool is an optimization package. It finds the optimal solution to a problem by changing multiple variables. Download the workbook here: http://www.xelplus.com/excel-solver-example It can solve for more complex â€œwhat-if-analysisâ€ which Goal Seek canâ€™t. Goal seek is restricted to changing one variable, whereas with solver you can have many variables. Calling Solver an â€œadvanced goal seekâ€ doesnâ€™t do it any justice. Solver can handle complex data models and solve for the optimal solution. But; it can also easily solve for the more simpler problems that we might face at work. In this video, I show you two examples: 1 - How to set income to a specific value by changing prices which adding constraints for the price and also full rounded number for units sold. 2. Distribute the remaining budget dollars among your different projects based on certain cost constraints. Goal seek Video: https://youtu.be/OhnkuBVTcg8 â˜… My Online Excel Courses â–º https://www.xelplus.com/courses/ âœ‰ Subscribe &amp; get my TOP 10 Excel formulas e-book for free https://www.xelplus.com/free-ebook/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Rm5MEoA3OI/maxresdefault.jpg</t>
  </si>
  <si>
    <t>OhnkuBVTcg8</t>
  </si>
  <si>
    <t>2017-09-21T10:24:57Z</t>
  </si>
  <si>
    <t>21/9/17 10:24</t>
  </si>
  <si>
    <t>Excel Goal Seek Explained in Simple Steps</t>
  </si>
  <si>
    <t>Curious what goal seek does? Find out now, because it can save you time. Read the article: https://www.xelplus.com/excel-goal-seek/ Excel's Goal Seek tool is in the Data Tools Tab as a part of What-If Analysis in the Excel Ribbon. Goal seek can be described as follows: â€¢ It is the opposite of a formula: instead of finding the end result, you give it the end result and it gives you the input â€¢ It eliminates the trial and error process â€¢ It is like guessing on speed. Itâ€™s useful for situations where you want quick answers â€¢ It is a simplified Solver The main advantage of Goal seek is that you donâ€™t have to change your Excel formulas or turn a formula field to an input field. Solver video: https://youtu.be/dRm5MEoA3OI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hnkuBVTcg8/maxresdefault.jpg</t>
  </si>
  <si>
    <t>PiHO5TzHjrk</t>
  </si>
  <si>
    <t>2017-09-15T15:32:10Z</t>
  </si>
  <si>
    <t>15/9/17 15:32</t>
  </si>
  <si>
    <t>How to set Default Workbook Theme in Excel and how this could help you save time</t>
  </si>
  <si>
    <t>Check the Excel Essentials Course: https://courses.xelplus.com/p/learn-excel-essentials Watch to find out how you can set your default Excel theme to the theme of your choice. An Excel theme is defined by the combination of color, font and effects. You can define combinations of these and save the combination as a theme. These themes are available throughout the Office applications. In Excel it's not as easy as in Word to set a theme as default, so that every time you open a new Excel Workbook, it takes your own theme instead of the default Office theme. You just have to save an empty spreadsheet with your theme as an Excel template and save it in the XLSTART folder. Blog post: http://www.xelplus.com/default-theme-in-excel/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iHO5TzHjrk/maxresdefault.jpg</t>
  </si>
  <si>
    <t>T8P8xMBkH4I</t>
  </si>
  <si>
    <t>2017-09-11T19:43:32Z</t>
  </si>
  <si>
    <t>Automatically skip blanks in Excel charts with formulas (ignore gaps in Excel chart axis)</t>
  </si>
  <si>
    <t>Download the workbook here: http://www.xelplus.com/skip-dates-in-excel-charts/ In this video I show you how to dynamically ignore blank dates in charts. This trick doesn't just apply to dates, but to any data set that has gaps in it and you'd like Excel to completely ignore the gaps, even for cases where you have values in front of the gaps. This video shows you how to use the Aggregate functions, Index &amp; Match and Name Manager to get the desired result automatically. Links to related videos: Part 1: Manual approach to removing gaps in charts: https://youtu.be/lQG-g6_noPc Index &amp; Match basics: https://youtu.be/F264FpBDX28 Index &amp; Match advanced: https://youtu.be/ontXHp9cwOQ Changing Chart Ranges with Index: https://youtu.be/sHfWRb2yUr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PT22M8S</t>
  </si>
  <si>
    <t>https://i.ytimg.com/vi/T8P8xMBkH4I/maxresdefault.jpg</t>
  </si>
  <si>
    <t>lQG-g6_noPc</t>
  </si>
  <si>
    <t>2017-09-06T20:41:49Z</t>
  </si>
  <si>
    <t>Skip Dates in Excel Charts (ignore gaps in Excel horizontal chart axis)</t>
  </si>
  <si>
    <t>Download the workbook here: http://www.xelplus.com/skip-dates-in-excel-charts/ For Part 2: Dynamic approach using formulas: https://youtu.be/T8P8xMBkH4I In this video I show you how to create gaps on the horizontal axis of a line chart when the data values are empty - i.e. contain blank cells. Excel normally fills the empty dates on the x-axis and connects the line (where the gap should be). How do you avoid this? How do you skip dates in Excel chart axis? Here is one method that shows you tha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lQG-g6_noPc/maxresdefault.jpg</t>
  </si>
  <si>
    <t>TMZEUlFGp1U</t>
  </si>
  <si>
    <t>2017-08-31T15:11:50Z</t>
  </si>
  <si>
    <t>31/8/17 15:11</t>
  </si>
  <si>
    <t>TEXTJOIN Formula in Excel: Solve Complex Lookup Problems with TextJoin</t>
  </si>
  <si>
    <t>Download the workbook here: http://www.xelplus.com/complex-lookup-index-sumproduct/ Watch this video to find out the method used by Bill Szysz to get multiple lookup results in Excel. This example builds on the example shown in the previous videos which has a matrix of apps which belong to different divisions. The apps are the values inside the matrix and the divisions are the headers. The aim is to find the header value based on the matrix value. Since the data in this example is not unique and an app can belong to more than one division, the aim is to come up with a formula that finds all the divisions one app could belong to. Excel's TEXTJOIN function is a great solution to this problem. On top, when combined with the Find &amp; Isnumber function, it can help us avoid duplicate results. Watch this video as I take you through Bill's formula solution. âœ” Alternate Solutions âœ” My version with Index &amp; Sumproduct: https://youtu.be/OJLfPc9YlqE My with Index &amp; Aggregate: https://youtu.be/ULa7nQrMvoc Watch Kevin's video to see 4 different approaches of solving this 2 with array formulas, 1 with helper columns and last one with a pivot table to normalize the date set: https://youtu.be/u4IcqcQP1FI Watch Oz's Video from Excel on Fire here which shows how to solve this with a COUNTIFS function and the Power Query method: https://youtu.be/IwBYEXaOSOk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TMZEUlFGp1U/maxresdefault.jpg</t>
  </si>
  <si>
    <t>ULa7nQrMvoc</t>
  </si>
  <si>
    <t>2017-08-23T20:44:11Z</t>
  </si>
  <si>
    <t>23/8/17 20:44</t>
  </si>
  <si>
    <t>Excel Formula Lookup Multiple Results: Return headers based on matrix values</t>
  </si>
  <si>
    <t>Download the workbook here: http://www.xelplus.com/complex-lookup-index-sumproduct/ Watch this video to find out my method of getting multiple lookup results in Excel. This example builds on the example shown in the previous video which has a matrix of apps which belong to different divisions. The apps are the values inside the matrix and the divisions are the headers. The aim is to find the header value based on the matrix value. Since the data in this example is not unique and an app can belong to more than one division, the aim is to come up with a formula that finds all the divisions one app could belong to. âœ” Alternate Solutions âœ” Watch Kevin's video to see 4 different approaches of solving this 2 with array formulas, 1 with helper columns and last one with a pivot table to normalize the date set: https://youtu.be/u4IcqcQP1FI Watch Oz's Video from Excel on Fire here which shows how to solve this with a COUNTIFS function and the Power Query method: https://youtu.be/IwBYEXaOSOk Another option that was suggested by Bill Szysz is: =TEXTJOIN(",", ,IF(H5=$B$5:$D$45,$B$4:$D$4,""))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La7nQrMvoc/maxresdefault.jpg</t>
  </si>
  <si>
    <t>OJLfPc9YlqE</t>
  </si>
  <si>
    <t>2017-08-17T20:23:28Z</t>
  </si>
  <si>
    <t>17/8/17 20:23</t>
  </si>
  <si>
    <t>Excel Complex Lookup: Find Header based on Lookup Criteria in Matrix with INDEX &amp; SUMPRODUCT</t>
  </si>
  <si>
    <t>Download the workbook here: http://www.xelplus.com/complex-lookup-index-sumproduct/ In this video I show you the answer to one of the questions that was asked some time ago on the Mr. Excel message board (the sample data was changed for the video) - The question is a complex LOOKUP problem - task is to find the header of the lookup criteria which is in a matrix. The lookup value could be in any column and any row - that's what makes the problem complex. How to get the header based on a lookup value that could be in any cell? In the video you'll find my approach; It uses the INDEX function together with SUMPRODUCT. What is your approach? Video for Index Match Basics: https://youtu.be/F264FpBDX28 To understand Sumproduct: https://youtu.be/lzjc_eEISe8 âœ” Alternate Solutions âœ” Watch Kevin's video to see 4 different approaches of solving this 2 with array formulas, 1 with helper columns and last one with a pivot table to normalize the date set: https://youtu.be/u4IcqcQP1FI Watch Oz's Video from Excel on Fire here which shows how to solve this with a COUNTIFS function and the Power Query method: https://youtu.be/IwBYEXaOSOk To solve for multiple matches - i.e. non-unique data set, check out this video: https://youtu.be/ULa7nQrMvoc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JLfPc9YlqE/maxresdefault.jpg</t>
  </si>
  <si>
    <t>faPSXNkU1Y0</t>
  </si>
  <si>
    <t>2017-08-08T16:34:00Z</t>
  </si>
  <si>
    <t>Unusual use of Excel's Custom Number Formatting with Conditions &amp; Symbols (Part 2)</t>
  </si>
  <si>
    <t>In this video I share two more ways you can use custom formatting instead of conditional formatting in Excel. Download the workbook here: http://www.xelplus.com/smart-uses-of-custom-formatting-part-2/ Method #3: Use any symbol of your choice to show deviations and conditionally format these using custom formatting Method #4: Use custom formatting to only show higher or lower deviations, i.e. use thresholds in custom formatting. The general custom formatting syntax that most are familiar with, is to format positive, negative, zero and text values. But you can also use custom formatting to format higher, lower and medium boundaries. In this video you'll see how that works. For part 1 watch: https://youtu.be/tGY70sdpaLc For part 3 watch: https://youtu.be/qKpxEl-_IQ8 - you'll find out how you can account for 4 conditional thresholds. For symbols with conditional formatting watch: https://youtu.be/875eK_x4ny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aPSXNkU1Y0/maxresdefault.jpg</t>
  </si>
  <si>
    <t>tGY70sdpaLc</t>
  </si>
  <si>
    <t>2017-08-02T14:44:16Z</t>
  </si>
  <si>
    <t>4 SMART Ways to use Custom Formatting instead of Conditional Formatting in Excel - Part 1</t>
  </si>
  <si>
    <t>Custom formatting is really easy to use once you understand the rule behind it. Download the workbook here: http://www.xelplus.com/smart-uses-of-custom-formatting/ For Part 2 watch: https://youtu.be/faPSXNkU1Y0 We normally use custom formatting to show numbers with thousand separator, as percentage or even to show green for positive and red for negative values. Basically to format the numbers in our reports. But we hardly ever use custom formatting to show deviations with symbols. Or to disguise our numbers to look like symbols instead. The trick is super simple. In this video, I show you a simple way of showing variances using symbols - up/down arrows or any symbol of your choice - with Excel's custom formatting. All you need to know is the rule behind custom formatting - i.e. first argument is how positive numbers should be formatted, then how negative numbers should be formatted, followed by how zero values should be shown and last text. Custom formatting can be confusing, but if you remember this simple rule, you're all set. I cover this also in my free PDF eBook which you can get from my website (see link below) Why would you want to use custom instead of conditional formatting? 1. Your files will process faster. 2. It's super easy to setup! This video belongs to a 2 part series. This is part 1 of 2. In the next video, I will show you how you can add thresholds to your deviations using custom formatting. VBA code from Excel MVP Charles Williams to time your formulas is included here: http://bit.ly/2q1fpSK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y Use Excel Custom Formatting over Conditional Formatting 04:02 Basics of Excel Custom Formatting 08:05 Up/Down Arrows for Deviations with Excel Custom Formatting 12:32 Up/Down Arrows and Percentage Deviations with Excel Custom Formatting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tGY70sdpaLc/maxresdefault.jpg</t>
  </si>
  <si>
    <t>w7lMkNojc0E</t>
  </si>
  <si>
    <t>2017-07-27T13:25:52Z</t>
  </si>
  <si>
    <t>27/7/17 13:25</t>
  </si>
  <si>
    <t>How to add series lines / connectors to stacked column charts in Excel</t>
  </si>
  <si>
    <t>Download the workbook here: http://www.xelplus.com/stacked-column-chart-with-connectors/ In this video you will learn how to add series lines to stacked column charts. Instead of series lines, you might want to add a shaded background to each of the stacked sets. We can do that using stacked area chart and combine it with our stacked column chart in Excel.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7lMkNojc0E/maxresdefault.jpg</t>
  </si>
  <si>
    <t>rqvsOoLoxck</t>
  </si>
  <si>
    <t>2017-07-20T11:23:22Z</t>
  </si>
  <si>
    <t>20/7/17 11:23</t>
  </si>
  <si>
    <t>Excel Reverse Lookup Problem: Find Column Header based on Value in Matrix and Row Header</t>
  </si>
  <si>
    <t>Download the workbook here: http://www.xelplus.com/excel-reverse-matrix-lookup/ Learn advanced lookup techniques by using Index &amp; Match to lookup a column header based on the values inside the matrix and the row header. In this example, the combination of row header and the values inside a matrix create a unique key, which we can use to find the column header. To solve this Excel problem, we will take a look at INDEX &amp; MATCH and use two sets of INDEX MATCH to get our resul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qvsOoLoxck/maxresdefault.jpg</t>
  </si>
  <si>
    <t>G6ImRBn3cQk</t>
  </si>
  <si>
    <t>2017-07-13T20:16:53Z</t>
  </si>
  <si>
    <t>13/7/17 20:16</t>
  </si>
  <si>
    <t>Excel Pivot Chart with Slicers for Months to Show Values by Weekday Names</t>
  </si>
  <si>
    <t>This type of interactive chart is great for impressive dashboards. Quickly learn how to create an Excel Pivot chart that's driven by pivot slicers. Download the workbook here: http://www.xelplus.com/pivot-slicer-excel/ In this example I cover two topics: 1. How to get Weekday name from a given date in Excel 2. How to create a Pivot Chart controlled by a Slicer In addition I show you how you can customize slicers in Excel to better match your report layou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6ImRBn3cQk/maxresdefault.jpg</t>
  </si>
  <si>
    <t>sHfWRb2yUrM</t>
  </si>
  <si>
    <t>2017-07-06T11:07:43Z</t>
  </si>
  <si>
    <t>Excel Dynamic Chart Range based on Cell (drop-down) Value for dashboards</t>
  </si>
  <si>
    <t>Improve your Excel dashboards by adding in dynamic charts that allow the user to control what they want to see. Link to complete course: https://courses.xelplus.com/p/professional-excel-dashboards Downloadable workbook available inside the course. In this lecture you will learn how to create a dynamic chart ranges - assume your raw data table is quite big and you'd like the user to specify from which category or date - and to which category &amp; date, they'd like to view the chart data from. Excel Offset function is one formula that you can use to create dynamic ranges, but Excel's Index formula is a great alternative to the OFFSET function AND it's not a volatile function. Once we've figured out the right INDEX formula, we will copy and paste this into name manager and use the name for our chart range. This will provide us with a dynamic chart that only shows the user the range they'd like to view. More Index Match videos: Basics of Index Match: https://youtu.be/F264FpBDX28 Advanced Index Match: https://youtu.be/ontXHp9cwOQ Index Dynamic Ranges: https://youtu.be/YBehCWjciz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sHfWRb2yUrM/maxresdefault.jpg</t>
  </si>
  <si>
    <t>875eK_x4nyQ</t>
  </si>
  <si>
    <t>2017-06-29T12:35:35Z</t>
  </si>
  <si>
    <t>29/6/17 12:35</t>
  </si>
  <si>
    <t>Excel Conditional Formatting with Symbols and Icons (for better reports)</t>
  </si>
  <si>
    <t>This video shows you how how you can use your custom Symbols in Excel and conditionally format them to change color depending whether a condition is met or not. Download the workbook here: http://www.xelplus.com/excel-conditional-formatting-symbols/ The video shows an example of a project timeline and how symbols can be added to notify you on weather the deadline is met in time, whether it's already over due and which tasks are still open. You can use your own custom symbols in Excel and conditionally format them. You donâ€™t have to choose between the icon sets available to you within Conditional Formatting, but instead choose pretty much any symbol youâ€™d like and conditionally format this instead.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875eK_x4nyQ/maxresdefault.jpg</t>
  </si>
  <si>
    <t>KtR-CVxC5qA</t>
  </si>
  <si>
    <t>2017-06-23T17:48:39Z</t>
  </si>
  <si>
    <t>23/6/17 17:48</t>
  </si>
  <si>
    <t>Fully Featured Excel Gantt Chart - actual, planned &amp; percentage completed</t>
  </si>
  <si>
    <t>In this video, learn how to create a more complete Gantt chart that not only shows percentage completed for each task and conditionally formats the progress bars but also allows you to compare actual project plan to planned project plan. Download the free Excel Gantt chart template and edit to your own needs: https://www.xelplus.com/quick-gantt-chart/ If you want to make a quicker Gantt chart to visualize your project before you start, check out this video: https://youtu.be/QZd3iXcueaI Gantt chart is a great visualization tool for project planning. Use the template to define the start date for each task as well as the number of working days each task will take. We will use Excel's Work day function to calculate the end date. This way we can account for weekends and holidays. We do two version. One for budget and one for actual. This allows us to switch the view of our gantt chart between actual and budge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KtR-CVxC5qA/maxresdefault.jpg</t>
  </si>
  <si>
    <t>QZd3iXcueaI</t>
  </si>
  <si>
    <t>2017-06-16T20:57:14Z</t>
  </si>
  <si>
    <t>16/6/17 20:57</t>
  </si>
  <si>
    <t>Quick Gantt Chart in Excel (Unusual technique)</t>
  </si>
  <si>
    <t>You need to quickly turn your project plan into a quick Gantt Chart? This video is for you! Download the Workbook here: http://www.xelplus.com/quick-gantt-chart/ For a more complete version of the Gantt Chart, watch this video: https://youtu.be/KtR-CVxC5qA Find out how to create a quick gantt chart in Excel. If you're short on time, just download the Excel Gantt chart template in the link provided. Gantt charts are horizontal bar charts used in project management. They show the schedule associated with each task, i.e. when each task begins, how long the task takes and when it will be finished. Link to Workday function video: https://youtu.be/76BRqJHH4Mk Link to Networkdays function video: https://youtu.be/uJKFObU0Du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QZd3iXcueaI/maxresdefault.jpg</t>
  </si>
  <si>
    <t>uJKFObU0Dug</t>
  </si>
  <si>
    <t>2017-06-13T21:06:47Z</t>
  </si>
  <si>
    <t>13/6/17 21:06</t>
  </si>
  <si>
    <t>Excel NETWORKDAYS function: Calculate the number of working days between two dates</t>
  </si>
  <si>
    <t>Download the workbook here: http://www.xelplus.com/excel-workday-function/ Link to Workday function video: https://youtu.be/76BRqJHH4Mk If you need to calculate the number of working days based on given start and end dates, you need to use the NETWORKDAYS function. This is a great Excel formula for anyone planning deadlines and needs to find the number of working days available to them. This function excludes weekends as well. If you use NETWORKDAYS.INTL you can decide which days are considered weekends and should be excluded. I also show you a way to make the selection for holidays dynamic. For example, if you are doing a project in one country and want to roll out that same project in other countries and youâ€™d like the number of working days between the two dates to consider the holidays of the chosen country â€“ the index function can come to the rescu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JKFObU0Dug/maxresdefault.jpg</t>
  </si>
  <si>
    <t>76BRqJHH4Mk</t>
  </si>
  <si>
    <t>2017-06-07T18:25:55Z</t>
  </si>
  <si>
    <t>Excel Workday function: Find end date - exclude weekends &amp; holidays</t>
  </si>
  <si>
    <t>Download the workbook here: http://www.xelplus.com/excel-workday-function/ Excel's workday function is great when you need to calculate an end date based on a given number of working days - which means you need to exclude weekends and holidays. Some examples are - creating a project timeline - creating a reporting timetable In this video I show you both examples. Excel's workday function assumes weekends fall on Saturdays and Sundays. In case the weekends in your country fall on other days, you will need to use Workday.intl where you have an additional option to select the weekend day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6BRqJHH4Mk/maxresdefault.jpg</t>
  </si>
  <si>
    <t>6OtHMdTCeoQ</t>
  </si>
  <si>
    <t>2017-05-25T16:48:23Z</t>
  </si>
  <si>
    <t>25/5/17 16:48</t>
  </si>
  <si>
    <t>Excel Combo Box without VBA - How to create a drop-down list</t>
  </si>
  <si>
    <t>Get the full course: https://courses.xelplus.com/p/professional-excel-dashboards Find out how you can insert and use the combo box form control in Excel. This way you can easily insert a drop down box in Excel to add more interactivity to your Excel reports. Your Excel reports will also become more user-friendly. Just make sure you have the developer tab enabled by going to the ribbon options and putting a check mark for the developer tab. This course is another video from my online Excel 10 hour Dashboard cour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6OtHMdTCeoQ/maxresdefault.jpg</t>
  </si>
  <si>
    <t>NZJXNw_rzTQ</t>
  </si>
  <si>
    <t>5 Design Tips for Better Excel Reports &amp; Dashboards</t>
  </si>
  <si>
    <t>I take you through 5 design tips that help create better Excel Reports and Dashboards. Link to Excel Dashboard course: https://courses.xelplus.com/p/professional-excel-dashboards Full article is here: https://www.xelplus.com/5-design-tips-for-excel-dashboards-reports/ 5 tips to create the best Excel dashboard: 1. Create emphasis: Add a strong contrast to headings to show at a glance the KPIs on display in your Excel dashboard. 2. Connect different elements: Show relationships with alignment. 3. Draw parallels and create associations: Two things that should be repeated consistently in your dashboard are abbreviations and color usage. 4. Organise content and create focal points: Think about proximity. What will you choose to group or separate? 5. Balance large elements with smaller element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nm7NR-7SkJo</t>
  </si>
  <si>
    <t>2017-05-11T13:10:28Z</t>
  </si>
  <si>
    <t>Excel Charts: How To Show Percentages in Stacked Charts (in addition to values)</t>
  </si>
  <si>
    <t>Download the workbook here: http://bit.ly/2pnDt5F Get the full Excel Dashboard course here: https://courses.xelplus.com/p/professional-excel-dashboards Learn how to add percentages to a stacked chart in Excel. Sometimes you might want to show values for each stack as well as the percentage of each stack - in this video I show you how you can add percentages together with values to each of the stacks. I also show you how you can add total values to stacks - you can also watch this video that shows that: https://youtu.be/M0_ztPODA9Y To further improve the readability of this chart you can add the series labels (i.e. the legend) in a dynamic way directly inside the chart. Watch this video to find out how: https://youtu.be/YAwraBokizU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nm7NR-7SkJo/maxresdefault.jpg</t>
  </si>
  <si>
    <t>YAwraBokizU</t>
  </si>
  <si>
    <t>2017-05-04T20:12:47Z</t>
  </si>
  <si>
    <t>Excel Charts: Stacked Chart Dynamic Series Label Positioning for Improved Readability</t>
  </si>
  <si>
    <t>Download the workbook here: http://bit.ly/2pnDt5F Get the full Excel Dashboard course here: https://courses.xelplus.com/p/professional-excel-dashboards Learn how to add your legend "inside" your Excel chart for improved readability - and of course in a dynamic way. This technique works great for stacked column charts. Instead of using the default Excel legend, add a dynamic series to the chart that controls the position of the series labels. To learn how to add total values to a stacked column chart, take a look at this video: https://youtu.be/M0_ztPODA9Y In the next video, I'll show you how you can add percentages are well as total values to each stack. Get my complete Advanced Excel Chart Course: https://courses.xelplus.com/p/excel-charts-visualization-secrets-for-impressive-chart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YAwraBokizU/maxresdefault.jpg</t>
  </si>
  <si>
    <t>M0_ztPODA9Y</t>
  </si>
  <si>
    <t>2017-04-28T15:29:34Z</t>
  </si>
  <si>
    <t>28/4/17 15:29</t>
  </si>
  <si>
    <t>Excel Charts: Total Values for Stacked Charts in Excel</t>
  </si>
  <si>
    <t>Download the workbook here: http://bit.ly/2pnDt5F Learn how to add total values to stacked charts in Excel. Stacked charts are great for when you want to compare different categories with one another and also show how much each category contributes to the whole. The problem is that you can show the data labels for each of the stacks, but you cannot immediately show the total value of all the stacks on top of each bar. To do this, you need to follow the steps I show in the video.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M0_ztPODA9Y/maxresdefault.jpg</t>
  </si>
  <si>
    <t>9ICMErVqsJs</t>
  </si>
  <si>
    <t>2017-04-24T10:52:20Z</t>
  </si>
  <si>
    <t>24/4/17 10:52</t>
  </si>
  <si>
    <t>Excel SUMPRODUCT with Criteria: SUM Alternate Columns based on Header and Criteria</t>
  </si>
  <si>
    <t>Download the free workbook here: http://bit.ly/2osWAXD Learn how to sum columns based on column header and on criteria in the rows. This example shows you a set of HR data. The aim is to create a report where the user inputs the cost center and selects which information they want to see for the cost center - for example the total salary, benefits or bonus information. The challenge is to SUM based on criteria (cost center) AND based on column header selection. In the last video I showed you how to use the SUMIFS together with INDEX and MATCH sum based on header and criteria (https://youtu.be/2odvwY_mWN8). In this video I show you how you can use SUMPRODUCT to get the same result. The formula uses SUMPRODUCT with criteria in the rows and in the columns. Learn all about the SUMPRODUCT formula here: https://youtu.be/lzjc_eEISe8 VBA code from Excel MVP Charles Williams to time your formulas is included here: http://bit.ly/2q1fpSK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9ICMErVqsJs/maxresdefault.jpg</t>
  </si>
  <si>
    <t>2odvwY_mWN8</t>
  </si>
  <si>
    <t>2017-04-21T07:20:54Z</t>
  </si>
  <si>
    <t>21/4/17 7:20</t>
  </si>
  <si>
    <t>Excel SUMIFS: Sum Alternate Columns based on Criteria and Header</t>
  </si>
  <si>
    <t>Learn how to sum columns based on column header and on criteria. Download the workbook here: http://bit.ly/2osWAXD To solve this with SUMPRODUCT: https://youtu.be/9ICMErVqsJs This example shows you a set of HR data. The aim is to create a report where the user inputs the cost center and selects which information they want to see for the cost center - for example the total salary, benefits or bonus information. The challenge is to SUM based on criteria (cost center) AND based on column header selection. The solution shown in the video uses SUMIFS together with INDEX MATCH to provide a moving sum. The 2nd argument of the INDEX function using area numbers is also used to show an alternate solution. To learn more about the SUMIFS function, check out this video: https://youtu.be/AZuBNWMh7V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odvwY_mWN8/maxresdefault.jpg</t>
  </si>
  <si>
    <t>-wYJdbb8-0Y</t>
  </si>
  <si>
    <t>2017-04-14T09:26:23Z</t>
  </si>
  <si>
    <t>14/4/17 9:26</t>
  </si>
  <si>
    <t>Excel Arrow Variance Chart: Dynamic Arrows in Chart to Show Change to Previous Year / Budget</t>
  </si>
  <si>
    <t>Quickly learn how to create an Excel "arrow" chart that shows variances (percentage change) using conditional arrows. Download the free workbook to practice along: http://www.xelplus.com/excel-better-variance-charts-dynamic-columns-lines-arrows/ You can use this excel graph to show the variance of actual values to budget, variance to outlook / forecast, variance to previous year information etc.... In the first video (https://youtu.be/A3NfEkf8S0o), I showed you how you can use conditional formatting in Excel Column or Excel Bar charts. I also showed you how you can conditionally format the data labels in Excel graphs to show a different color if the values are positive to when the values are negative. In the second video: https://youtu.be/73s3qej4vi0 I showed you how you can use the Excel error bar technique to create really thin bars (or thick lines) which has a more subtle effect. The result is a visually effective chart that doesn't distract the readers attention from the main chart but also communicates the difference to previous year visually as well. In this video, we build on the error bar technique and disguise them to look like arrows which are conditionally formatted - green to show positive change and red for negative chang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YJdbb8-0Y/maxresdefault.jpg</t>
  </si>
  <si>
    <t>73s3qej4vi0</t>
  </si>
  <si>
    <t>2017-04-06T14:55:00Z</t>
  </si>
  <si>
    <t>Better Excel Variance Charts to show percentage change (Simple &amp; uncommon technique)</t>
  </si>
  <si>
    <t>Complete Advanced Excel Chart Course: https://courses.xelplus.com/p/excel-charts-visualization-secrets-for-impressive-charts In a previous video (https://youtu.be/A3NfEkf8S0o), I showed you how you can use conditional formatting in Excel Column or Excel Bar charts. I also showed you how you can conditionally format the data labels in Excel graphs to show a different color if the values are positive to when the values are negative. What I didn't like about that chart was that it was too bulky - and it took away attention from the main column chart that showed the actual sales numbers. In this video, I show you how you can use the Excel error bar technique to create really thin bars (or thick lines) which has a more subtle effect. The result is a visually effective chart that doesn't distract the readers attention from the main chart but also communicates the difference to previous year visually as well. The chart doesn't just use the error bar technique but it also conditionally formats the bars so they are green if the data points are positive and red if the data points are negative. This technique works for Excel 2007, 2010, Excel 2013 and Excel 2016.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3s3qej4vi0/maxresdefault.jpg</t>
  </si>
  <si>
    <t>A3NfEkf8S0o</t>
  </si>
  <si>
    <t>2017-03-31T13:02:11Z</t>
  </si>
  <si>
    <t>31/3/17 13:02</t>
  </si>
  <si>
    <t>Excel Variance Charts: Actual to Previous Year or Budget Comparisons</t>
  </si>
  <si>
    <t>In this video I show you how you can use conditional formatting in Excel Column or Excel Bar charts. Complete Advanced Excel Chart Course: https://courses.xelplus.com/p/excel-charts-visualization-secrets-for-impressive-charts I also show you how you can conditionally format the data labels in Excel graphs to show a different color if the values are positive to when the values are negative. The technique in the video shows a variance column chart but it works in the same way for a bar chart. This technique works for Excel 2010, Excel 2013 and Excel 2016. For Excel 2007 and below, you need to use a different technique. You will need to create two additional series, one for positive number and another for negative numbers and format each series accordingly - and also overlap these by 100%. Part 2 - Better Variance charts https://youtu.be/73s3qej4vi0 Part 3 - Arrow Variance Chart https://youtu.be/-wYJdbb8-0Y Custom formatting is covered in more detail in my online Excel advanced course here: http://www.xelplus.com/onlineAdvancedExcelCour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3NfEkf8S0o/maxresdefault.jpg</t>
  </si>
  <si>
    <t>GUClkvJ7Gag</t>
  </si>
  <si>
    <t>2017-03-28T13:58:21Z</t>
  </si>
  <si>
    <t>28/3/17 13:58</t>
  </si>
  <si>
    <t>Excel INDIRECT Function: Lookup Values in Different Sheets / Excel Tabs</t>
  </si>
  <si>
    <t>Easy explanation of Excel's INDIRECT Function - How to use it and when to use it. Also what to watch out for when you're using it. INDIRECT can be very useful in Excel Dashboards when you need a dynamic cell reference instead of hard-coding the reference in a formula. For example, let's say you have a drop down where the user can select for which year the revenue should be shown. Depending on the selection the formula with a SUMIF or SUMIFS function should sum up different ranges of data. Instead of writing a long formula with different conditions for each year that could be chosen, you can use INDIRECT. Get the full Excel Dashboard course here: https://courses.xelplus.com/p/professional-excel-dashboards Indirect can be a confusing function. It takes a little bit time to get the hang of it. What Indirect does, is it returns an address. So for example, if you type in =indirect(A1) and inside A1, you have written A10 - then your formula returns what is inside A10. Why would you need this? Watch the full video and download the workbook to practice along. Download the workbook here: http://www.xelplus.com/excel-indirect-function/ â˜… My Online Excel Courses â–º https://www.xelplus.com/courses/ âœ‰ Subscribe &amp; get my TOP 10 Excel formulas e-book for free https://www.xelplus.com/free-ebook/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UClkvJ7Gag/maxresdefault.jpg</t>
  </si>
  <si>
    <t>CIJbcBBH88M</t>
  </si>
  <si>
    <t>2017-03-23T13:58:46Z</t>
  </si>
  <si>
    <t>23/3/17 13:58</t>
  </si>
  <si>
    <t>Excel: Dependent Drop Down Lists with OFFSET, CHOOSE, INDEX &amp; INDIRECT</t>
  </si>
  <si>
    <t>Learn how to create conditional drop-down Excel Validation lists using the INDEX function, OFFSET, CHOOSE and INDIRECT Functions. One aim, many ways to get there. Which one do you like? Download the free workbook here: http://www.xelplus.com/excel-dependent-drop-down-lists Complete Excel Dashboard course: https://courses.xelplus.com/p/professional-excel-dashboards How to create a dependent drop-down when first list contains text with multiple words? Check out this video: https://youtu.be/w7cHgsFirLk Link to Drop-down lists using INDEX and area numbers: https://youtu.be/8hAT18U8qWs Link to Excel OFFSET video - Learn the basics of the OFFSET formula: https://youtu.be/RPTQjbk2qy4 Lecture summary: In this video, I'll show you how you can use the OFFSET formula, CHOOSE formula and INDIRECT function to create drop-down lists that are dependent on another drop down lis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IJbcBBH88M/maxresdefault.jpg</t>
  </si>
  <si>
    <t>8hAT18U8qWs</t>
  </si>
  <si>
    <t>2017-03-15T20:18:25Z</t>
  </si>
  <si>
    <t>15/3/17 20:18</t>
  </si>
  <si>
    <t>Excel Simple Dependent Drop down List based on numbers (Index without match)</t>
  </si>
  <si>
    <t>Download the free Excel INDEX MATCH workbook here: http://www.xelplus.com/excel-index-and-match-2/ Complete Excel Dashboard course: https://courses.xelplus.com/p/professional-excel-dashboards This video shows another side of the Index function. It uses INDEX to create dynamic lists based on criteria. It also uses the second argument or way of writing of the Index function which uses references as well as area numbers. The index function is then used to create dynamic drop down lists that change based on selected criteria. Name manger is used to keep the formula required for the data validation list. The given name is then directly used inside the data validation. To learn more about Index and match, check out the basic video here: https://youtu.be/F264FpBDX28 and the more advanced video here: https://youtu.be/ontXHp9cwOQ Don't forget to download the free workbook to practice alon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8hAT18U8qWs/maxresdefault.jpg</t>
  </si>
  <si>
    <t>ontXHp9cwOQ</t>
  </si>
  <si>
    <t>2017-03-09T21:17:13Z</t>
  </si>
  <si>
    <t>Advanced Excel Index Match (3 Most Effective Formulas for Multiple Criteria)</t>
  </si>
  <si>
    <t>Download workbook here: http://www.xelplus.com/excel-index-and-match-2/ Complete Excel Dashboard course: https://courses.xelplus.com/p/professional-excel-dashboards How to do Index Match in Excel: To learn the basics behind Excel's Index and Match, watch this video: https://www.youtube.com/watch?v=F264FpBDX28 This INDEX MATCH Advanced video shows you how you can use Index &amp; Match to lookup multiple criteria. For example when you have more than one header in a column or more than one row header - i.e. you don't have unique fields to match. You might be tempted to do multiple index match formulas inside one another, or use an IF function here. The solution is actually quite simple. In the video I show you 3 different ways to write the INDEX MATCH formula in Excel. One method uses helper cells to create unique keys for the match function to find. Method 2, uses array formulas with CSE (Control Shift Enter) to convert the MATCH function to an array function. Method 3, avoids CSE and also avoids using helper cells in Excel. It does this by using a second INDEX formula inside the match function (INDEX does not require Control Shift Enter). Don't forget to download the free workbook to practice along.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Looking Up MULTIPLE Criteria with INDEX &amp; MATCH 04:21 Looking Up Multiple Criteria (Array Solution with CSE) 07:51 Looking Up Multiple Criteria (Array Solution without CSE)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ntXHp9cwOQ/maxresdefault.jpg</t>
  </si>
  <si>
    <t>F264FpBDX28</t>
  </si>
  <si>
    <t>2017-03-04T21:31:34Z</t>
  </si>
  <si>
    <t>How to use Excel Index Match (the right way)</t>
  </si>
  <si>
    <t>Check the Excel Essentials Course: https://courses.xelplus.com/p/learn-excel-essentials Quickly learn all you need to know about INDEX &amp; MATCH to get a quick start. Complete Excel Dashboard course: https://courses.xelplus.com/p/professional-excel-dashboards Check out my other courses below. Download workbook here: http://www.xelplus.com/excel-index-and-match How to do Index Match in Excel: The basics. Watch this video tutorial to find out how you can use Index &amp; Match for more complex lookup problems. This video shows you how Index Match works with simple and to the point explanation. It first shows you how Index works on it's own and then how Match works and then puts the two Excel functions together. Why index match is better than vlookup &amp; why use index match instead of vlookup? Here are 3 reasons why Excel experts generally substitute VLOOKUP with INDEX and MATCH. 1. Unlike VLOOKUP, which searches only to the right, INDEX and MATCH can look in both directions â€“ left and right. 2. INDEX &amp; MATCH can perform two-way lookups by both looking along the rows and along the columns to find the intersection within a matrix. 3. INDEX &amp; MATCH is less prone to errors. Assume you have a VLOOKUP where the final value you want returned is in column N. Your lookup value is in column A. You need to highlight the entire A to N range and then provide your index number to be 14. If you happen to delete any of the in-between columns, you would have to update that index number. You donâ€™t need to worry about this when you use INDEX &amp; MATCH. All in all, INDEX and MATCH is more flexible than VLOOKUP. Here are some of the reasons why Excel experts generally substitute VLOOKUP with INDEX and MATCH. Note: Index match is not case sensitive Index explained: The first argument of INDEX is to give it an array. This array (range) should include your answer. You then need to specify how many rows to go down and how many columns to move to find the correct value. You cannot move outside the INDEX range. The syntax of INDEX is: â€¢ The range where the return value resides. â€¢ Number of rows to move down (the row index) â€¢ Number of columns to move to the right (the column Index). This argument is optional. If you only have one column, you can leave the column argument empty, otherwise, you need to specify the number of columns to move over, in the range. The MATCH functionâ€™s syntax is as follows: â€¢ Like VLOOKUP, Match needs a lookup (target) value. The user can reference a cell or directly type the value into the formula. â€¢ Lookup_array: The â€œlistâ€ (range) where the return values are located. â€¢ Match_type: 0 for an â€œexactâ€ match. Index MATCH used together: When INDEX and MATCH are used together, the MATCH function finds the look up valueâ€™s row / column index and then hands this value off to the INDEX function to get the lookup value.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Time Stamps: 00:00 Is INDEX &amp; MATCH the same as VLOOKUP? 00:52 Excel INDEX function explained 05:07 Excel MATCH function explained 06:29 Using INDEX &amp; MATCH together 08:08 Two way lookup with INDEX &amp; MATCH (data validation) 10:30 How to REALLY learn Excel INDEX &amp; MATCH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264FpBDX28/maxresdefault.jpg</t>
  </si>
  <si>
    <t>E7gQ-PgYkMc</t>
  </si>
  <si>
    <t>2017-03-04T20:18:14Z</t>
  </si>
  <si>
    <t>Excel VLOOKUP: Basics of VLOOKUP and HLOOKUP explained with examples</t>
  </si>
  <si>
    <t>Check the Excel Essentials Course: https://courses.xelplus.com/p/learn-excel-essentials Find out how to do a VLOOKUP in Excel and for what situations you can use Excel's Vlookup and Hlookup formulas for. Download the free Excel Vlookup workbook here: http://www.xelplus.com/basics-vlookup-hlookup/ Get the full course: https://courses.xelplus.com/ The Excel VLOOKUP formula can search for a specific category or value in an Excel data table and return the â€œopposingâ€ value from adjacent columns. HLOOKUP function works exactly in the same way except that it looks horizontally rather than vertically. â€œVâ€ in VLOOKUP refers to vertical and â€œHâ€ in HLOOKUP refers to horizontal. If the data in your table has column headers, use the VLOOKUP function. If the data table has row headers and you need to search horizontally across the rows for a â€œmatchâ€ then use HLOOKUP formula. Vlookup formulas do not need to have sorted lists. If your Excel table is unsorted make sure you look for an exact match by selecting "false" in the last argument of Vlookup. One major limitation of VLOOKUP is that it cannot look to the left. The values to lookup must always be on the left-most column of the range and the values to return must be on the right hand side. For two-way lookups - If you need to look up values across rows and also columns or multiple rows and columns the best function to use is the Index and Match function. Watch this video to learn more: https://youtu.be/F264FpBDX28 â˜… My Online Excel Courses â–º https://www.xelplus.com/courses/ âœ‰ Subscribe &amp; get my TOP 10 Excel formulas e-book for free https://www.xelplus.com/free-ebook/ EXCEL RESOURCES I Recommend: https://www.xelplus.com/resources/ Time Stamps 00:00 Basics of Excel VLOOKUP and HLOOKUP 00:57 How to use Excel VLOOKUP 07:14 How to use Excel HLOOKUP 09:59 Limitation of Excel VLOOKUP and HLOOKUP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7gQ-PgYkMc/maxresdefault.jpg</t>
  </si>
  <si>
    <t>dMVGT70PH6w</t>
  </si>
  <si>
    <t>2017-03-01T20:54:01Z</t>
  </si>
  <si>
    <t>Excel Tables: Use Smart Conditional Formatting for great table layout</t>
  </si>
  <si>
    <t>This is part of my Advanced Online Data Visualization Course: https://courses.xelplus.com/ In this lecture you will learn how you can use conditional formatting smartly to highlight negative and positive differences based on a threshold. The method used here is one of my favorite conditional formatting methods in Excel. This way you can improve readability of your Excel tables that are used for corporate reportin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MVGT70PH6w/maxresdefault.jpg</t>
  </si>
  <si>
    <t>AF9vDltq6Zw</t>
  </si>
  <si>
    <t>2017-02-27T22:36:24Z</t>
  </si>
  <si>
    <t>27/2/17 22:36</t>
  </si>
  <si>
    <t>How to Conditionally Format Symbol colors in Excel Tables (without Conditional Formatting)</t>
  </si>
  <si>
    <t>This is part of my Advanced Online Data Visualization Course: https://courses.xelplus.com/ In this lecture you will learn how you can avoid conditional formatting in Excel and use symbols with formulas instead. This is a good method for cases when your file size is already big and you can't afford to use conditional formatting. Using symbols in Excel instead of conditional formatting is a practical way to include conditional formatting in your spreadsheets without really using the conditional formatting feature. This video also gives you an idea on how to use symbols and special characters in your Excel spreadsheet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F9vDltq6Zw/maxresdefault.jpg</t>
  </si>
  <si>
    <t>C9beIaL-cBA</t>
  </si>
  <si>
    <t>2017-02-19T11:14:00Z</t>
  </si>
  <si>
    <t>19/2/17 11:14</t>
  </si>
  <si>
    <t>This Excel Chart will grab your attention (Infographic template included)</t>
  </si>
  <si>
    <t>Learn how to create Excel graphs that are different to the norm but still visually effective. They are great to include in special reports and dashboards. Download the workbook here: http://bit.ly/2rCXXrE Complete Excel Dashboard course: https://courses.xelplus.com/p/professional-excel-dashboards Note: This techniques is a part of my online Dashboard course. The link to the original report I mention in the video - https://business.udemy.com/blog/learning-predictions-2017/ This video shows you how to create special (non-standard) Excel graphs or info-charts in Excel. Not only that but it also shows you how you can conditionally format your graph to highlight specific categories. In this example, I show you how to highlight the week day that has the most users logged on to a system, but you can apply the same technique to any other logic as well. After that, I show you how you can add shapes to charts. This attracts the attention of your readers because it's different to what they are used to seeing. The problem with this technique is that it stretches out the shape for the bigger data sets so depending on the shape you are using, they are no longer harmonized. As a last step, I show you a trick you can use to create harmonized shapes in your Excel graphs. It's all a matter of proper data preparation before you draw out the char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y Create a Non-Standard Column Chart in Excel 01:48 Start with Basic Column Chart 02:44 Conditional Formatting of Excel Column Chart for MAX-Value 05:51 Create Round Shape for Excel Column Chart 07:45 Prevent Stretching of Round Shape in Column Chart 10:41 Add Data Labels to Excel Chart 12:45 Add Conditional Formatting to Rounded Column Chart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9beIaL-cBA/maxresdefault.jpg</t>
  </si>
  <si>
    <t>ZY-conYBbYc</t>
  </si>
  <si>
    <t>2017-02-13T14:45:29Z</t>
  </si>
  <si>
    <t>13/2/17 14:45</t>
  </si>
  <si>
    <t>Excel 3 Ways to Lookup within Boundaries: SUMIFS, SUMPRODUCT &amp; INDEX</t>
  </si>
  <si>
    <t>Check the Excel Essentials Course: https://courses.xelplus.com/p/learn-excel-essentials Three powerful Excel Formulas that lookup values in ranges, i.e. ranges that include lower bound and upper bound values. Method 1: First method uses the SUMIFS formula with greater than and smaller than as criteria. Method 2: SUMPRODUCT formula works great here too as it can work well with exceptions (and condition) Method 3: The next method uses INDEX and Match function to find the category that coincides with the defined boundary values. Instead of looking for the exact match, we will use the option "less than" in the match type argument. Method 4: A fourth option that came to my mind when I was creating the thumbnail for the video was the LOOKUP formula: =LOOKUP(B2,$H$2:$H$7,$G$2:$G$7) Blogpost: http://www.xelplus.com/lookup-within-boundaries/ â˜… My Online Excel Courses â–º https://courses.xelplus.com/ âœ‰ Subscribe &amp; get my TOP 10 Excel formulas e-book for free https://www.xelplus.com/free-ebook/ EXCEL RESOURCES I Recommend: https://www.xelplus.com/resources/</t>
  </si>
  <si>
    <t>https://i.ytimg.com/vi/ZY-conYBbYc/maxresdefault.jpg</t>
  </si>
  <si>
    <t>AZuBNWMh7VM</t>
  </si>
  <si>
    <t>2017-02-10T15:40:53Z</t>
  </si>
  <si>
    <t>Excel SUMIFS (better version of SUMIF), COUNTIFS &amp; AVERAGEIFS (Multiple Criteria)</t>
  </si>
  <si>
    <t>Quickly learn how SUMIFS &amp; COUNTIFS formulas work - and why they are better than SUMIF &amp; COUNTIF formulas. Download the workbook here: https://www.xelplus.com/sumifs-countifs-averageifs/ Get the full course: https://www.xelplus.com/courses The inclusion of the "IFS" formulas since Excel 2007 was a major gain for Excel users. Why? Because they allow you to easily add exceptions to your sum, average and count calculations. Donâ€™t make your life more difficult by trying to use excel filters to get your sum. Use the SUMIFS formula instead. You can SUM based on multiple criteria. You can also use SUMIFS to sum if numbers are greater than a certain value. In this video I will show you a SUMIFS example and explanation. AVERAGEIFS works in the same way. COUNTIFS function is shorter than SUMIFS and AVERAGEIFS because it doesnâ€™t need the additional sum range. It only needs the criteria range. It counts the number of times the criteria is met. Not sure if you should use SUMIF or SUMIFS? Stick to SUMIFS. This way you're on the safe side. In case you ever need to add more criteria, you can just expand on the arguments inside the formula. If you used SUMIF, you actually have to replace it with SUMIFS. â˜… My Online Excel Courses â–º https://www.xelplus.com/courses/ âœ‰ Subscribe &amp; get my TOP 10 Excel formulas e-book for free https://www.xelplus.com/free-ebook/ EXCEL RESOURCES I Recommend: https://www.xelplus.com/resources/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y use Excel SUMIFS instead of SUMIF 01:20 Excel SUMIF function 03:10 Excel SUMIFS function 06:06 SUMIFS with wildcards 06:47 SUMIFS with comparison operators 09:17 Excel AVERAGIFS function 09:43 Excel COUNTIF function 10:19 Excel COUNTIFS function 11:50 How to use Excel Tables for dynamic referencing 13:31 Wrap Up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ZuBNWMh7VM/maxresdefault.jpg</t>
  </si>
  <si>
    <t>YBehCWjcizg</t>
  </si>
  <si>
    <t>2017-02-05T22:12:09Z</t>
  </si>
  <si>
    <t>Excel Complex VLOOKUP to Create Description: Excel COUNTA, INDEX &amp; MATCH for Blank Cells</t>
  </si>
  <si>
    <t>Original video from Mike Girvin provided here: https://youtu.be/n09E8VfwWFc Written Instructions: http://www.xelplus.com/index-dynamic-range/ In his video, Mike Girvin at ExcelisFun provides a very elegant and neat solution from Bill Szysz to the following problem lookup problem: . The end result is to come up with a description column in Excel, that includes the number of sub-items within a main item and also provides the description of the main item. This video builds on the existing video by providing an alternate method using the COUNTA, INDEX and MATCH functions. The formula shown here uses Excel's COUNTA function together with the INDEX function to create a dynamic range to count. The index function is used to provide a cell reference to the COUNTA function for the position of the top range as well as the position of the bottom range for each subset. Excel's match function is used to look for or match for the first non empty cell (non blank cell) to provide the location of the top cell address and then the match function is used again to match for the first empty cell to provide that address for the bottom of the range to the COUNTA function. â˜… My Online Excel Courses â–º https://courses.xelplus.com/ âœ‰ Subscribe &amp; get my TOP 10 Excel formulas e-book for free https://www.xelplus.com/free-ebook/ EXCEL RESOURCES I Recommend: https://www.xelplus.com/resources/</t>
  </si>
  <si>
    <t>https://i.ytimg.com/vi/YBehCWjcizg/maxresdefault.jpg</t>
  </si>
  <si>
    <t>qd8vyLcpogw</t>
  </si>
  <si>
    <t>2017-02-01T10:21:00Z</t>
  </si>
  <si>
    <t>Excel Array Formula: Count Rows based on OR condition - Excel MMULT, INDIRECT Functions (Part 3/3)</t>
  </si>
  <si>
    <t>Download the Workbook here: http://bit.ly/2l28CWK Visit Part 1 here: https://youtu.be/Nfu0fvbnccU And Part 2 here: https://youtu.be/vC9S0oCa_Xk In this video I build on the Matrix Multiplication (MMULT) formula - from Part 2. In the MMULT formula, I used the TRANSPOSE function to be able to dynamically add new columns to the original list. The problem with TRANSPOSE is that it requires Control shift Enter (CSE). In the best case, I'd rather have a formula that doesn't require CSE. In Part 3, I replace the TRANSPOSE part of the MMULT formula with alternate formulas. The idea is to use the ROW function, but somehow get the rows to be dependent on the columns. I first set out to use the ROW and INDIRECT functions. Then I use the ROW, INDIRECT and ADDRESS Function and finally I don't use INDIRECT at all, but instead the ROW and INDEX function (This one became my favorite). The great thing about the INDEX function is that it returns a cell reference instead of a cell value if you use it after the : sign in a formula. (INDEX is an amazing function!). Do look into it in more detail if you don't know it well. â˜… My Online Excel Courses â–º https://courses.xelplus.com/ âœ‰ Subscribe &amp; get my TOP 10 Excel formulas e-book for free https://www.xelplus.com/free-ebook/ EXCEL RESOURCES I Recommend: https://www.xelplus.com/resources/</t>
  </si>
  <si>
    <t>https://i.ytimg.com/vi/qd8vyLcpogw/maxresdefault.jpg</t>
  </si>
  <si>
    <t>vC9S0oCa_Xk</t>
  </si>
  <si>
    <t>2017-01-23T16:57:16Z</t>
  </si>
  <si>
    <t>23/1/17 16:57</t>
  </si>
  <si>
    <t>Excel Array Formula: Count Rows with OR Condition - Excel MMULT Function (Part 2/3)</t>
  </si>
  <si>
    <t>In this video I introduce Excel's Matrix Multiplication formula - the MMULT function. In simple steps I explain how you can use MMULT to solve complex problems. Download the Workbook here: http://www.xelplus.com/excel-arrays-count-unique-items-with-mmult-function/ Visit Part 1 here: https://youtu.be/Nfu0fvbnccU And Part 3 here: https://youtu.be/qd8vyLcpogw In this example I use the MMULT formula to get the number of rows (workshops in this case) that contain at least one of the criteria (companies in this case). The analysis involves multiple criteria with an OR condition. I first explain the basics and the rules you need to follow to use the MMULT formula correctly. If you don't, you formula result will be #value. I then use the SUMPRODUCT, together with MMULT to get unique count by rows. To make it more dynamic, I use the COLUMN function together with TRANSPOSE. In the last video, I showed you how you can use helper cells first and then how to combine SUMPRODUCT with FREQUENCY function to get a one formula array solution. â˜… My Online Excel Courses â–º https://courses.xelplus.com/ âœ‰ Subscribe &amp; get my TOP 10 Excel formulas e-book for free https://www.xelplus.com/free-ebook/ EXCEL RESOURCES I Recommend: https://www.xelplus.com/resources/</t>
  </si>
  <si>
    <t>https://i.ytimg.com/vi/vC9S0oCa_Xk/maxresdefault.jpg</t>
  </si>
  <si>
    <t>Nfu0fvbnccU</t>
  </si>
  <si>
    <t>2017-01-17T21:08:24Z</t>
  </si>
  <si>
    <t>17/1/17 21:08</t>
  </si>
  <si>
    <t>Excel Array Formula: Count Rows with OR condition - SUMPRODUCT &amp; FREQUENCY Functions (Part 1/3)</t>
  </si>
  <si>
    <t>Excel Array functions can be difficult to get the hang of. This video explains the logic behind arrays in simple steps while attempting to solve a problem (counting rows based on OR condition). It also shows you a simple method you can use when you need to come up with other complex formulas. Download the workbook here: http://bit.ly/2k3Bo80 Part 2 Video: https://youtu.be/vC9S0oCa_Xk Part 3 Video: https://youtu.be/qd8vyLcpogw This video is part 1 of a 3 video series. In each of the videos of the series I use a different Excel array formula to get to the same result. In this video I show you how you can come up with an array formula that counts the rows if at least one of the lookup fields from the criteria list is in that row. It's an OR logical test involving multiple criteria. It shows a great use of the FREQUENCY function, the SUMPRODUCT formula and the ROW function. In addition to solving this problem, I take you through the steps you can take to break down complex array formulas and show you tricks you can use to "follow" your formulas' results which helps you come up with other functions that can help you get to your answer. Series 2 of 3, will introduce you to Excel's MMULT function (Matrix Multipication). â˜… My Online Excel Courses â–º https://courses.xelplus.com/ âœ‰ Subscribe &amp; get my TOP 10 Excel formulas e-book for free https://www.xelplus.com/free-ebook/ EXCEL RESOURCES I Recommend: https://www.xelplus.com/resources/</t>
  </si>
  <si>
    <t>https://i.ytimg.com/vi/Nfu0fvbnccU/maxresdefault.jpg</t>
  </si>
  <si>
    <t>tLufL2M1TEs</t>
  </si>
  <si>
    <t>2017-01-02T16:21:46Z</t>
  </si>
  <si>
    <t>Excel MOD Function - Easy Explanation &amp; Practical Examples of MOD for Work</t>
  </si>
  <si>
    <t>Written Instructions &amp; Workbook Download: http://www.xelplus.com/excel-mod-function/ Simplest explanation of Excel's MOD formula and how it can be used to solve real businesses cases. It explains the MOD function in simple terms and shows you three different practical cases. Excel MOD is shown as follows: 1. Grouping participants into groups of 6, 3 or 4. Which is better? i.e. has less people left over. 2. Reporting quarterly data 3. Controlling the occurrences of data labels in charts. For example, you have a line series and you'd like to show the data label for every 2nd, 3rd or 4th occurrence. Some details about MOD: What does the MOD function do? By definition, it returns the remainder after one number is divided by another. We can classify whole numbers into certain groups. For example, Odd and Even, or numbers that are divisible by two, by three, four, and so on. This is what the MOD function does. It checks if a number is divisible by another number and if not, how far away is it from being divisible. The key here, is that MOD looks backwards - i.e. to the next smaller number that was divisible and then count. MOD works the same with negative numbers. The video gives an example. â˜… My Online Excel Courses â–º https://courses.xelplus.com/ âœ‰ Subscribe &amp; get my TOP 10 Excel formulas e-book for free https://www.xelplus.com/free-ebook/ EXCEL RESOURCES I Recommend: https://www.xelplus.com/resources/</t>
  </si>
  <si>
    <t>https://i.ytimg.com/vi/tLufL2M1TEs/maxresdefault.jpg</t>
  </si>
  <si>
    <t>fkv3o4x_KHU</t>
  </si>
  <si>
    <t>2016-11-30T19:34:06Z</t>
  </si>
  <si>
    <t>30/11/16 19:34</t>
  </si>
  <si>
    <t>Excel Dynamic YTD Calculations: OFFSET, SUMPRODUCT &amp; SUM</t>
  </si>
  <si>
    <t>This video shows you how to write dynamic YTD formulas in Excel using SUMPRODUCT, OFFSET &amp; SUM functions. Blogpost: http://www.xelplus.com/sumproduct-year-to-date/ Get the full course: https://courses.xelplus.com/ Lecture Summary: In this video, I'll show you a way of writing YTD formulas (in this specific case for volume and price) when your data set goes over a few years. i.e. each month occurs more than once. If you were doing this manually, you'll need to revise your formula in the middle of your data set to make your range start from January of the next year. OFFSET allows you to create dynamic ranges - when you use this with the Month() and SUM() functions, you've created a smart formula that recognizes when the data goes over to the next year and revises your YTD calculation. Calculating, YTD price can be a bit trickier. To get the volume weighted average price, you need to multiply the volume by the price and add each month to the next up to the current month. Then divide that value by the YTD volume. This is when knowing how to use Excel's advanced formulas together can become helpful. Here the SUMPRODUCT function together with OFFSET can come to the rescu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kv3o4x_KHU/maxresdefault.jpg</t>
  </si>
  <si>
    <t>RPTQjbk2qy4</t>
  </si>
  <si>
    <t>2016-11-05T13:22:45Z</t>
  </si>
  <si>
    <t>Excel OFFSET Function for Dynamic Calculations - Explained in Simple Steps</t>
  </si>
  <si>
    <t>OFFSET tells Excel to â€œfetchâ€ a cell location (address) from within a data range. Download the Workbook here: http://www.xelplus.com/excel-offset-function-for-dynamic-calculations/ Get the full course: https://courses.xelplus.com/ Excel OFFSET Function Tutorial Summary: The offset formula looks like: =OFFSET(starting point, rows to move, columns to move, height, width) Here are practical uses of OFFSET: â€¢ Dynamic Calculations: The OFFSET formula can be included in other Excel functions to get dynamic ranges. For example, calculating the average sales of the last 3 months based on a selection â€¢ Flexible Chart Ranges: In conjunction with charts it can be used in the NAME manager to add flexibility to chart data. The OFFSET function behaves like an Excel table where the data range automatically expands and contracts when chart data is updated. â€¢ Dynamic dashboards: It can be used together with Excelâ€™s Form Options to allow for dynamic analysis and reports based on user-selection. You can tell the OFFSET function to return one cell if you specify height and width as 1. It can return an array of cells when the height and width are greater than 1. Height and/or width CANNOT be zero, because you either need 1 cell or a range of cells. In the illustration above, the height and width are 2. This video shows how you can use the Excel OFFSET function to calculate the average value for the last 6 months. You will also learn how to use the OFFSET formula to calculate the average value based on the date selected by the user. (You will see formula combinations such as OFFSET, COUNTA and MATCH functions) In general Excel OFFSET function is an interesting formula and itâ€™s one that can do so much more than meets the eye. It can used inside many formulas to provide them with flexible ranges instead of fixed ranges. This makes it a perfect candidate for dynamic reports and dashboards.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PTQjbk2qy4/maxresdefault.jpg</t>
  </si>
  <si>
    <t>rCKvrxKrnnU</t>
  </si>
  <si>
    <t>2016-10-27T18:46:52Z</t>
  </si>
  <si>
    <t>27/10/16 18:46</t>
  </si>
  <si>
    <t>Excel Waterfall Promo: Ultimate Excel Waterfall Chart Course on XelPlus</t>
  </si>
  <si>
    <t>For the complete course click here: https://courses.xelplus.com/ Excel Waterfall Chart Tutorials show you how to design any Waterfall Chart in Excel - In ANY version of Excel too. Ultimate Excel Waterfall Chart course summary: A waterfall or a bridge chart is a way of visualizing data that explains the movement from one balance to another balance. They are common in corporate reports â€“ because they help to easily visualize the factors that are responsible for the change â€“ for example how you got from gross sales to net income or how your profit developed from last year to this year. But they are also a good story teller for non-financial data. In this course you will learn to create different impressive variations of the waterfall from scratch. By the end of this course, you will be able to create your own customized variation of the waterfall chart which you can include in your corporate reports. Youâ€™re also going to learn a handful of useful tricks which you can use to create other amazing charts. Your colleagues and management will certainly be impressed. Here is an overview of the topics covered: - Shortcomings of Excel 2016 in-built Waterfall Chart - How to create the easiest Waterfall Chart EVER â€“ (No stacked columns - works with negative values as well) - How to add sub-totals to the waterfall chart - Real business examples of Waterfall charts - How to overcome real-world issues such as - Long category labels on the horizontal axis - Adding dynamic connectors to improve readability - How to deal with very small delta values - Vertical Waterfall chart (bar version of the Waterfall) and creating them in impressive ways - Over 4 hours of Waterfall variations - Workbook included and Cheat sheets to be uploaded soon In this training Iâ€™m going to cover different alternatives for creating the waterfall chart. One alternative is obviously the new Excel 2016 standard waterfall, but as we dig deeper we will come across many limitations which will lead us to create it from scratch. Thatâ€™s why you can take this course, no matter which Excel version you have. The target audience for this course is anyone who is interested in creating different variations of the waterfall in Excel. You might be a controller, financial analyst, someone responsible for creating corporate reports or you might just be interested to improve your Excel charting skills and want to learn advanced tricks to create impressive graphs. Other related videos: https://youtu.be/JOhlazCSo6Q https://youtu.be/a122Aa_PPZ4 https://youtu.be/8hXSAbalZuw Other Chart videos: https://youtu.be/9y2OubgWhpE https://youtu.be/cYHOezDL8SQ https://youtu.be/FPxCKs4OlWE https://youtu.be/5nf8rucx80E https://youtu.be/_U2gbLmEwec</t>
  </si>
  <si>
    <t>https://i.ytimg.com/vi/rCKvrxKrnnU/maxresdefault.jpg</t>
  </si>
  <si>
    <t>8hXSAbalZuw</t>
  </si>
  <si>
    <t>2016-10-27T09:12:41Z</t>
  </si>
  <si>
    <t>27/10/16 9:12</t>
  </si>
  <si>
    <t>Excel Waterfall Charts: Business Examples of Waterfall Charts and When to Use Them in Your Reports</t>
  </si>
  <si>
    <t>Ultimate Excel Waterfall Chart course: https://courses.xelplus.com/p/excel-waterfall-chart-course Written Instructions: http://www.xelplus.com/waterfall-chart-business-examples/ Lecture summary: Excel Waterfall Charts: Real Business Examples of Waterfall Charts used in Corporate Reports &amp; When to use Waterfall Charts. i.e. for Which visualization purposes are Waterfall Charts good for. The Waterfall chart is common in finance, but you can use it for any variable or statistic that goes through changes which can be positive or negative depending on the change. Where the waterfall is not so effective is when you have parts-to-whole relationships. (see this video for a better option: http://www.xelplus.com/use-this-instead-of-the-pie-chart/) For which cases is the waterfall chart good for? Two cases: 1. You need to explain a change that occurred from one time period to another. For example how did the earnings change (e.g. EBIT) from last year to this year and which factors where responsible for this change 2. You want to explain how you got from point A to point B within the same time period. For example how you went from gross sales to net income in the same month. The Waterfall is also not just financial figures. You can use it to explain changes in statistical data, for example changes in headcount â€“ how many new employees were hired, how many resignations or retirements your company had during the year. One feature that makes the Waterfall a good story teller is the connectors. These connectors, connect the bars â€“ the delta bars to one another â€“ they have the effect of grouping the bars â€“ which visually indicate that they belong together â€“ they are all a part of the same story. In this video you will see a few different Waterfall charts used in the real business world. Each of these Waterfall charts were created in Excel. You can create these in ANY version of Excel you hav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t>
  </si>
  <si>
    <t>https://i.ytimg.com/vi/8hXSAbalZuw/maxresdefault.jpg</t>
  </si>
  <si>
    <t>a122Aa_PPZ4</t>
  </si>
  <si>
    <t>2016-10-17T20:08:46Z</t>
  </si>
  <si>
    <t>17/10/16 20:08</t>
  </si>
  <si>
    <t>Easiest Excel Waterfall Chart (Bridge graph) from Scratch - Works with minus values</t>
  </si>
  <si>
    <t>For the complete course with different variations of the waterfall chart click here: https://courses.xelplus.com/p/excel-waterfall-chart-course Read the full post here and download the workbook: https://www.xelplus.com/easiest-waterfall-chart-in-excel-from-scratch/ Excel Waterfall Chart from Scratch - This video shows you an easy and flexible method to create the waterfall chart in ANY Excel version. Details: In this specific lecture I will give you an overview of the three important techniques used to generate this chart. The reason I call this the most flexible waterfall chart is because you have control over a lot of features that you donâ€™t have control over if you use the new Excel 2016 waterfall chart. For example, you can change the color of the delta bars to whichever color you like, independent of the color scheme. â€“ You can decide where you want to have the data labels, you can include new data series to add your own customization. It also has no problem to show values that go below the horizontal axis, i.e. if you have negative cumulative values. The data preparation table is also quite simple. This technique does not use the general stacked column chart with invisible base approach, instead it uses error bars and up/down bars to get a very flexible, yet simple waterfall graph. If youâ€™re interested to learn more about the different ways you can use error bars, up/down bars, how to fully control your data labels or even your series labels - and other tricks and techniques in charts, I recommend you take a look at my online excel visualization/chart cour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PT32M55S</t>
  </si>
  <si>
    <t>https://i.ytimg.com/vi/a122Aa_PPZ4/maxresdefault.jpg</t>
  </si>
  <si>
    <t>JOhlazCSo6Q</t>
  </si>
  <si>
    <t>2016-09-27T10:08:55Z</t>
  </si>
  <si>
    <t>27/9/16 10:08</t>
  </si>
  <si>
    <t>Excel 2016 Waterfall Chart - Advantages and Limitations - Ultimate guide to Excel's Bridge Graph</t>
  </si>
  <si>
    <t>For the complete course click here: https://courses.xelplus.com/p/excel-waterfall-chart-course For the full blog post refer to this link: http://www.xelplus.com/waterfall-chart-in-excel-2016-advantages-limitations/ Excel 2016 Waterfall Chart - Advantages and Limitations (Disadvantages) - All you need to know about Excel 2016 Waterfall Graph and how to create the waterfall chart from scratch. Details: A waterfall chart or a bridge chart is a way of visualizing your data that helps you understand how you got from one balance to another balance. They are common for financial figures â€“ they allow you to see the profit development â€“ how to you get from gross sales to net income or how your EBIT or earnings developed from last year to this year. But they are also a good story teller for non-financial data. The waterfall chart is also a very liked chart by management. For good reason too. Itâ€™s a neat way of presenting your data and explaining the story. But itâ€™s a very difficult chart for people create and maintain. Itâ€™s one of the most common charts for which people use additional third-party add-ins for. That was the reason Excel 2016 introduced a built-in waterfall. Extremely user-friendly but not flexible. Same problem you have with many add-ins. Hence the reason for this course. Microsoft Excel 2016 came with a built-in waterfall chart. It made a lot of people happy because it made their life simpler. I was super excited when I heard about it and really impressed how simple it is to create a chart. But then when I started to make adjustments to the chart I realized itâ€™s not that flexible. Basically ease of use came at the cost of flexibility. In this lecture Iâ€™m going to show you how to use the Excel 2016 standard waterfall chart. How simple and great it is. I am also gonna go through itâ€™s restrictions and why I still prefer to create the waterfall chart from scratch. Even in Excel 2016. It obviously involves more steps but it comes with great flexibility. The advantages of the Excel 2016 waterfall chart are: Very Easy to Create the new Excel 2016 Waterfall Does not require any special data preparation The disadvantages of Excel 2016 Waterfall Graph are: Chart title cannot reference cells - formula can't be used here Colors can only be controlled via global color scheme Waterfall Connector color cannot be adjusted Data Label position is restricted (not possible to have negative data labels to show above) No other series can be added to the chart - not visible Incorrect display of values in Waterfall when in the negative vertical axis (below horizontal axis) Not all chart functionalities are available Only compatible for anyone using Excel 2016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t>
  </si>
  <si>
    <t>PT25M30S</t>
  </si>
  <si>
    <t>https://i.ytimg.com/vi/JOhlazCSo6Q/maxresdefault.jpg</t>
  </si>
  <si>
    <t>_U2gbLmEwec</t>
  </si>
  <si>
    <t>2016-09-23T11:50:06Z</t>
  </si>
  <si>
    <t>23/9/16 11:50</t>
  </si>
  <si>
    <t>Excel Tables: Best Practice to Create Tables for Financial Reporting in Excel</t>
  </si>
  <si>
    <t>Complete Advanced Excel Chart Course: https://courses.xelplus.com/ Excel Tables: Best Practice to Create Tables for Reporting in Excel Summary: Use Excel data tables when youâ€™d like the reader to lookup individual values and do exact one to one comparisons. Follow these best practices for optimum data table design in Excel: 1. Organize â€“ arrange your categories into groups whenever it makes sense. Items should have a clear sequence. If you're not sure, put yourself in your readers shoes. If you have ratios presented, these should come right after your variables that feed the ratio. If you are showing aggregated values, you should visually separate this from the rest of the data by either adding borders or color to distinguish it from the rest. 2. Focus on data â€“ Keep the focus on your data by keeping the table borders and grids very subtle. Or simply use white space for the grids between data. Use very subtle fill color to assist the reader with horizontal scanning of values for larger data tables. 3. Formatting â€“ Numbers should be right aligned. This way the reader can compare the values with more ease than when they are centered or left aligned. Text on the other hand should generally be left-aligned. Sometimes though when the text is short, you might prefer to center or right align it to fit your table better â€“ so use your judgment here. How you present large numbers, negative and positive values really depend on your country and the organization you work for â€“ i.e. what your readers are used to seeing. Text font should be easy to read, such as Arial or Verdana. 4. Emphasis â€“ If youâ€™d like to bring the readers attention to a certain number, you can use color or change itâ€™s format to bold. If youâ€™d like to bring the attention to a certain section of the table, especially when doing comparisons between one scenario to another, such as budget against actual, you can use symbols. Find more videos on charts here: https://youtu.be/9y2OubgWhpE https://youtu.be/cYHOezDL8SQ https://youtu.be/FPxCKs4OlWE https://youtu.be/5nf8rucx80E â˜… My Online Excel Courses â–º https://courses.xelplus.com/ âœ‰ Subscribe &amp; get my TOP 10 Excel formulas e-book for free https://www.xelplus.com/free-ebook/ EXCEL RESOURCES I Recommend: https://www.xelplus.com/resources/</t>
  </si>
  <si>
    <t>https://i.ytimg.com/vi/_U2gbLmEwec/maxresdefault.jpg</t>
  </si>
  <si>
    <t>ioIqA3h4pl0</t>
  </si>
  <si>
    <t>2016-09-07T08:00:00Z</t>
  </si>
  <si>
    <t>Excel: How to Best Import External Data into Excel &amp; Import data from the Web to Excel</t>
  </si>
  <si>
    <t>Complete Excel Power Query course: https://courses.xelplus.com/p/excel-power-query *** Note: On XelPlus you will get additional bonuses that are not available on other platforms. Check the course landing page for more info. If you'd like to learn the newest version of this feature check out Power Query. Excel has various tools that can help you easily clean up your raw data for further analysis. Apart from using formulas and formatting, there are two useful Excel features that let you easily clean up. One method is text to columns feature and the other to import external data. The Get External Data tool can be used to import and analyse data from other systems. This tool is also useful for importing data to run your dashboards or do further analysis using pivot tables, etc. Usually you can get data extracts from any system (e.g. â€œ.datâ€ or â€œ.csvâ€ from Oracle, â€œ.xmlâ€ files from SAP, etc.). These can be imported into Excel. Importing External Data also gives you control over the decimals and thousand separator, especially if youâ€™re dealing with international companies. In the US, the decimal is dot and the comma is a thousand separator and in most European countries itâ€™s the other way round, where the comma is a decimal and the dot a thousand separator. Itâ€™s always safest to Import it properly with the Excel Data Import wizard! After importing press Ctrl + T to create a table out of it. You can create a pivot table off this one, and when you do, even if you add more data to it, the pivot reflects the new data. Importing Data from the Web / Internet into Excel â€“ creating web queries that refresh automatically: In Excel you can also import data directly from the web. You basically create a web query which you set to refresh automatically based on your preference.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ioIqA3h4pl0/maxresdefault.jpg</t>
  </si>
  <si>
    <t>JjGv2_fZb7Y</t>
  </si>
  <si>
    <t>2016-08-23T20:08:36Z</t>
  </si>
  <si>
    <t>23/8/16 20:08</t>
  </si>
  <si>
    <t>Excel: How to debug your Excel formulas and keep your eyes on certain cells</t>
  </si>
  <si>
    <t>Blogpost: http://www.xelplus.com/excel-debug-formula/ Get the full course: https://courses.xelplus.com/ Video Summary: Once you have mastered Excel functions and you start to use more complex formulas and build more robust spreadsheet, you are likely to run into two issues: 1. You have mistakes in your formulas but because they are too long and complex you canâ€™t find where the problem is 2. The result of your formula throws an error for some cells and youâ€™re not sure why. In this video I will give you a tour of the formula audit tools that are available and how they can help you track and debug your formulas. You will also find out how you can use the "watch window" to keep you eyes on the value of certain cells while you adjust your input values elsewhere. This feature can come in really handy and avoids you having to jump between different Excel tabs and workbooks. â˜… My Online Excel Courses â–º https://courses.xelplus.com/ âœ‰ Subscribe &amp; get my TOP 10 Excel formulas e-book for free https://www.xelplus.com/free-ebook/ EXCEL RESOURCES I Recommend: https://www.xelplus.com/resources/</t>
  </si>
  <si>
    <t>https://i.ytimg.com/vi/JjGv2_fZb7Y/maxresdefault.jpg</t>
  </si>
  <si>
    <t>J_LKxYnVzng</t>
  </si>
  <si>
    <t>2016-08-16T08:22:24Z</t>
  </si>
  <si>
    <t>16/8/16 8:22</t>
  </si>
  <si>
    <t>Welcome to my Advanced Excel YouTube Channel</t>
  </si>
  <si>
    <t>www.XelPlus.com Master Excel Charts and other advanced Excel features to become better and faster in Excel - you'll benefit, specially if you're in finance - you create corporate reports or you use Excel on the job to report and analyse data. â˜… My Online Excel Courses â–º https://courses.xelplus.com âœ‰ Subscribe &amp; get my TOP 10 Excel formulas e-book for free https://www.xelplus.com/free-ebook/ EXCEL RESOURCES I Recommend: https://www.xelplus.com/resources/</t>
  </si>
  <si>
    <t>https://i.ytimg.com/vi/J_LKxYnVzng/maxresdefault.jpg</t>
  </si>
  <si>
    <t>5nf8rucx80E</t>
  </si>
  <si>
    <t>2016-08-08T20:34:43Z</t>
  </si>
  <si>
    <t>Excel Charts: Matrix or Excel Panel Charts - Showing many variables at once</t>
  </si>
  <si>
    <t>Complete Advanced Excel Chart Course: http://www.xelplus.com/advancedexcelchartcourse Download the Excel Workbook Here: http://www.xelplus.com/excel-panel-charts-matrix-excel-charts/ Excel Advanced Charts &amp; Graphs Tutorials: Matrix or Excel Panel Charts - Showing many variables at once Video Summary: When you have too much to show in an Excel Chart donâ€™t do it in a single graph. It would create a color collage and take too much energy from your readers to try to understand the message. What you can do is create what looks like multiple charts and show them horizontally. You can also create chart matrices. Just make sure that you are consistent by using a common axis, size, color, font, spacing etc. Each Excel chart should look like the identical twin of the other, except that it will show a different series or variable. In the example in the video, we have four companies and weâ€™d like to compare the actual profit and the budgeted profit for each company, against one another. We can do this best by showing them as a panel chart. Because the companies are right beside one another and they share a common axis it is very easy to compare. Sequencing is also an important parameter to consider when designing panel charts. If you have a specific sequence in the organization that youâ€™d like to keep, you might want to keep that order. However, if that doesnâ€™t apply you can also consider sequencing your charts in ascending or descending order based on the total yearly profit. It really depends on your audience and your message. To design your panel charts as one chart you will need to have your data in a specific order. It's actually quite easy. Watch the video to find out how. âž¹ âž¹ âž¹ My Online Excel Courses âž¹ âž¹ âž¹ Excel Dashboards â–º http://bit.ly/LeilaDashboards Excel Charts â–º http://bit.ly/LeilaCharts Advanced Excel â–º http://bit.ly/LeilaAdvancedExcel Excel Waterfall Charts â–º http://bit.ly/LeilaWaterfall âœ‰ Subscribe to my Newsletter âœ‰ Stay informed and get discounts when new courses come out: http://www.xelplus.com/</t>
  </si>
  <si>
    <t>https://i.ytimg.com/vi/5nf8rucx80E/maxresdefault.jpg</t>
  </si>
  <si>
    <t>xO_lCIAlnV0</t>
  </si>
  <si>
    <t>2016-07-14T19:57:50Z</t>
  </si>
  <si>
    <t>14/7/16 19:57</t>
  </si>
  <si>
    <t>Excel Charts: Sorted Bar Chart as Alternative to the Pie Chart</t>
  </si>
  <si>
    <t>The reputation of pie charts has majorly dropped in the past years. For good reason too. How can you make better graphs than the pie chart? Watch the full video View my complete course here: https://courses.xelplus.com Unfortunately, all the coverage by reputable media and books by visualization experts, still havenâ€™t persuaded companies to stop using the pie chart. Asking, is not enough. Convincing, is not enough. Provide them with a good tool, and they might say yes. This video shows you one smart alternativ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t>
  </si>
  <si>
    <t>https://i.ytimg.com/vi/xO_lCIAlnV0/maxresdefault.jpg</t>
  </si>
  <si>
    <t>gXo4VnM88tU</t>
  </si>
  <si>
    <t>2016-05-31T10:09:41Z</t>
  </si>
  <si>
    <t>31/5/16 10:09</t>
  </si>
  <si>
    <t>What can Microsoft Excel do for your business &amp; What not</t>
  </si>
  <si>
    <t>Let's take a look at what Excel is good at and what not. Just like with any program, the user should know both Excelâ€™s potential and limitations. Read the blog post here: http://www.xelplus.com/the-limitations-of-excel-versus-bi/ Bigger companies need more complex solutions to handle databases and consolidations but many still rely heavily on Excel as a data reporting and analysis tool. That's why Microsoft introduced it's own self-service BI tools. This short videos shows you Excel's other faces. It's not just a fancy calculator, but can be used to generate professional reports, dynamic dashboards, effective data visualization, process optimization through VBA and super fast analysis. â˜… My Online Excel Courses â–º https://courses.xelplus.com âœ‰ Subscribe &amp; get my TOP 10 Excel formulas e-book for free https://www.xelplus.com/free-ebook/ EXCEL RESOURCES I Recommend: https://www.xelplus.com/resources/</t>
  </si>
  <si>
    <t>https://i.ytimg.com/vi/gXo4VnM88tU/maxresdefault.jpg</t>
  </si>
  <si>
    <t>KlNdBgeFfKY</t>
  </si>
  <si>
    <t>2016-05-28T09:21:44Z</t>
  </si>
  <si>
    <t>28/5/16 9:21</t>
  </si>
  <si>
    <t>Excel Charts: Visualize your KPI on a map in ANY version of Excel</t>
  </si>
  <si>
    <t>Complete Advanced Excel Chart Course: https://courses.xelplus.com Excel Advanced Charts &amp; Graphs Tutorials: In this lecture you learn how to create a chart that shows your KPI (can be any key figure your are tracking) by geography on a map. The best part is that you can do this on any version of Excel and you can use any map you like. Just make sure you follow these simple steps. Excel 2016 comes with a new feature called 3D maps. It's a fancy new addition to Excel that allows you to present your data on a map and even create a mini movie out of it. But sometimes a simple 2D graphic is the best messenger. This lecture shows you how you can easily show your values (KPIs) on any map. â˜… My Online Excel Courses â–º https://courses.xelplus.com âœ‰ Subscribe &amp; get my TOP 10 Excel formulas e-book for free https://www.xelplus.com/free-ebook/ EXCEL RESOURCES I Recommend: https://www.xelplus.com/resources/</t>
  </si>
  <si>
    <t>https://i.ytimg.com/vi/KlNdBgeFfKY/maxresdefault.jpg</t>
  </si>
  <si>
    <t>lzjc_eEISe8</t>
  </si>
  <si>
    <t>2016-04-13T09:22:01Z</t>
  </si>
  <si>
    <t>13/4/16 9:22</t>
  </si>
  <si>
    <t>Master Excel's SUMPRODUCT Formula</t>
  </si>
  <si>
    <t>Quickly learn how Excel's SUMPRODUCT formulas works. Download the workbook: http://www.xelplus.com/excel-sumproduct-formula-easy-explanation/ Get the full course: https://courses.xelplus.com Advanced Excel: Master Excel's SUMPRODUCT Formula This video is part of a series that belongs to my Advanced Training course called "Advanced Excel: Top tips and formulas". The classical use of Excel's SUMPRODUCT function is to do a sum of multiplications. The good thing about SUMPRODUCT is that it can work on arrays of values and it doesnâ€™t have to be entered as an array function so no need to do control + shift + enter (CSE). The great thing about SUMPRODUCT, is that it can help solve many more problems in non-obvious ways. It can act as a conditional SUMIFS function or work as a lookup function as INDEX and MATCH does. It can also act as a COUNTIF function. SUMPRODUCT is also a better SUMIFS, because it can check for OR conditions - which the SUMIFS can't. SUMIFS can only check for AND conditions. In this video you will see different examples of the SUMPRODUCT function and you will learn how it can save you from unnecessary "workarounds" in your Excel files. It will also show you the SUMPRODUCT formula in slow motion.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lzjc_eEISe8/maxresdefault.jpg</t>
  </si>
  <si>
    <t>NRqLpD93LKs</t>
  </si>
  <si>
    <t>2016-04-06T10:14:37Z</t>
  </si>
  <si>
    <t>Excel: Inspecting Excel Spreadsheets for hidden information</t>
  </si>
  <si>
    <t>Blog post: http://www.xelplus.com/excel-hidden-information/ Get the full course: https://courses.xelplus.com Microsoft Excel: Inspecting Excel Spreadsheets for hidden information In most cases when you start to work at a new company you take over the existing Excel workbooks of your predecessor and continue to update and expand on the workbook. Normally these Excel files are quite large and contain many tabs and itâ€™s not always clear if there is hidden information such as comments, personal information, hidden rows etc in the file. Some hidden information can be deliberate whereas some might be unintentional. To find all this out manually can be time consuming. Thatâ€™s where you can use the Inspect document feature. A great tool to use before distributing workbooks. â˜… My Online Excel Courses â–º https://courses.xelplus.com âœ‰ Subscribe &amp; get my TOP 10 Excel formulas e-book for free https://www.xelplus.com/free-ebook/ EXCEL RESOURCES I Recommend: https://www.xelplus.com/resources/</t>
  </si>
  <si>
    <t>https://i.ytimg.com/vi/NRqLpD93LKs/maxresdefault.jpg</t>
  </si>
  <si>
    <t>BK_PMJOQBlk</t>
  </si>
  <si>
    <t>2016-03-25T14:20:44Z</t>
  </si>
  <si>
    <t>25/3/16 14:20</t>
  </si>
  <si>
    <t>(Promo) Advanced Excel: Top 10 Tips &amp; Formulas to Work Smarter</t>
  </si>
  <si>
    <t>Get the full course: https://courses.xelplus.com Build a strong foundation in Excel to solve complex problems fast. - Use my top 10 tips to save time - Learn the top 10 formulas for quick and dynamic analysis The top 10 will increase your awareness of the most useful Excel features to work faster and smarter. Only when you know the extent and possibilities Excel offers you, only then are you able to handle any type of analysis with the best method. Advanced Excel skills are highly relevant in business. No matter which role youâ€™re currently in or youâ€™re planning to take on. Whether youâ€™ll be in Finance, consulting, IT, in project management, your advanced Excel skills will set you apart from the competition. What is the difference between an Advanced and Average Excel user? An advanced Excel user is aware of the tools and features available and can apply the right tools for the right task, instead of relying on their go-to tools and making them work for every situation. Advanced users, always find the optimal solution for every task, and they find it fast! What differentiates this Excel course from others? The reason I created this course is because there are many advanced Excel users who are unaware key features &amp; formulas in Excel. I understand that when you take an Excel training it can be so broad, and a lot of courses cover too many topics. Itâ€™s easy to get lost. You might also not immediately appreciate why some features are useful and how you can practically apply them. We are creatures of habit and itâ€™s difficult to get our head around learning new techniques. As a result you might be missing out on some features that can majorly simplify the way you use Excel. Differentiation factor #1 Focus - The top 10 brings focus to the key Excel features which will provide you with a solid &amp; a strong foundation in Excel. Differentiation factor #2 Learn by doing - The course is well structured and organized. You can download my Demo workbook which I use to demonstrate each feature and practice along with me. You can then do an exercise from the Exercise workbook to test your knowledge. Real learning happens when you attempt to solve problems on your own. Answers are provided, but do ask any questions if you get stuck. Your questions will always be answered. Differentiation factor #3 Engaging - I have made every attempt to keep the course interesting and engaging by mixing talking head explanations with screencast demos. Each course is split by topic &amp; feature. This allows you to easily pick what you want to learn now or review later. Summary My main goal in this training is to increase your awareness of the top tools and formulas in Excel to help you solve complex problems. Users are not aware of what they donâ€™t know. Only when you know the extent and possibilities Excel offers you, only then are you able to handle any type of analysis with the best method. Becoming advanced takes practice, readiness to learn new methods and willingness to apply these to practical case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K_PMJOQBlk/maxresdefault.jpg</t>
  </si>
  <si>
    <t>CtwKTwTFL64</t>
  </si>
  <si>
    <t>2016-02-09T21:18:53Z</t>
  </si>
  <si>
    <t>3 Tips for Impressive Excel Charts</t>
  </si>
  <si>
    <t>Complete Advanced Excel Chart Course: https://courses.xelplus.com Advanced Excel Charts: 3 Steps you need to follow to make good charts Summary: Are you unsure how to improve the charts and tables in your Excel reports? How to visualize your data for a clear message? Not sure what is easy, effective and possible in Excel? Learn all of this and more at your own pace with my online training. In this lecture I provide an overview of what makes a chart effective â€“ by effective I mean the reader is able to clearly understand the message that you are trying to communicate - Charts should be "SCC" - Simple, Clear &amp; consistent. Detail: Now lets have a look at each parameter for Simple, Clear &amp; Consistent For Simple: - Strip your Chart: take away components, colors, images and anything else that does not matter a. Take away background color b. Lighten the grid lines or take them away entirely c. You can remove the Y axis if you show data labels or only show beginning &amp; end values - Stick to simple fonts. They shouldnâ€™t be too small and difficult to read - Stick to 2D For clear: As noted by Edward Tufte â€œAbove all else show the dataâ€. In his book the Visual Display of Quantitative information he talks about the concept of the data-ink ratio. Data-ink ratio is the amount of ink that shows the information as compared to the total amount of ink. Basically what it comes down to is donâ€™t waste ink on things that donâ€™t matter. Use your ink to show and highlight what matters. The way you highlight, is either you reduce the ink from the surroundings, or you increase the ink of the element you like to highlight. Simplified charts ensure your attention is driven to the data: to what matters. - Have a title â€“ Every chart should have a title. Your readers shouldnâ€™t have to figure it out. The title should be on top of the Chart. Reports are read from top to bottom and in the western world from left to right. The top left corner has a great impact but up middle is also good. - Tell the story â€“ the truth and nothing but the truth. Donâ€™t have breaks in the axis such as a gap between the values â€“ i.e. have consistent scaling. Start form zero. Sometimes you want to concentrate attention to the pattern of a section of the graph and you might not do your story justice if you start from zero. In this case you can add a second graph where the y axis doesnâ€™t start from zero. If you do start your axis other than zero, make sure you inform the readers. If you are using a column chart though, always start from zero. -If you have more than one series you need legends. These are your series labels. Whenever you can â€“ such as for line graphs, place the legends by the series. If you can't place it by the series, then place them either on top, below the title or on the right hand-side. - Boost elements: do emphasize the most important part if there is a certain point you want to make and you want your readers to find it fast. Consistent: Use the same colors throughout your reports. Actual series should always stand out and have a consistent color throughout the report. Keep consistent colors for Budget and Outlook series. The colors that work well are different shades of grey &amp; blue. It also depends on the logo and color mix of your organization. If your organization has a brown logo, you might want to use a shade of Brown for Actual series, if it is blue, then blue might work better. Whatever color you choose, you should stick with it throughout your report. Thatâ€™s SCC - Simple, Clear &amp; consistent. Every time you design a chart, make sure itâ€™s as SCC as it can get. Then go beyond SCC and ensure it is as dynamic as it can get. If you have a chart that you need to update every month by dragging or updating the input range then implement the techniques that I will show you in the online excel training. This is specially beneficial for controllers and financial analysts looking to enhance their corporate reports to include better &amp; improved charts. â˜… My Online Excel Courses â–º https://courses.xelplus.com âœ‰ Subscribe &amp; get my TOP 10 Excel formulas e-book for free https://www.xelplus.com/free-ebook/ EXCEL RESOURCES I Recommend: https://www.xelplus.com/resources/</t>
  </si>
  <si>
    <t>https://i.ytimg.com/vi/CtwKTwTFL64/maxresdefault.jpg</t>
  </si>
  <si>
    <t>FPxCKs4OlWE</t>
  </si>
  <si>
    <t>2016-01-27T08:13:38Z</t>
  </si>
  <si>
    <t>27/1/16 8:13</t>
  </si>
  <si>
    <t>Excel Advanced Charts: Comparison to Budget, Previous Year and Forecast or Outlook</t>
  </si>
  <si>
    <t>Complete Advanced Excel Chart Course: https://courses.xelplus.com Written instructions: http://www.xelplus.com/companion-charts/ Excel Advanced Charts: Measuring performance, doing comparisons and predicting the future - Comparison to Budget, Previous Year and Forecast or Outlook. Not sure which charts &amp; methods to use to show performance and variances? This lecture will provide you with some examples that are covered in my Excel online visualization course. Summary: This lecture provides you with an overview of different methods used for visualizing performance comparisons, deviations, as well as future estimated performance. It introduces you to the topics and charts that you will learn in this section as well as the next two sections. This is specially beneficial for controllers and financial analysts looking to enhance their corporate reports to include better &amp; improved charts. Detail: In every corporate report, you have sections where you make comparison of actual values to budget or target values. In this section I will show you the most effective ways of making these comparisons. You will also compare your performance to PY to see if you did better or worse. There are different way of doing this. My favorites are using symbols and using what I call the pin chart. I will show you these in the next section. Lastly you will also have reports where you show how you expect to be performing for the rest of the year. These are called your forecasts or outlooks. I will show you some methods of displaying these effectively in Excel in the section after next. One point to emphasize is the consistent use of colors in your reports. Make sure your actuals have the same colour throughout your reports. They should be clearly in focus and visible. Basically stand out against budget, target, previous year, forecasts and any other series you have. In the same manner, be consistent with the use of color for your other series. â˜… My Online Excel Courses â–º https://courses.xelplus.com âœ‰ Subscribe &amp; get my TOP 10 Excel formulas e-book for free https://www.xelplus.com/free-ebook/ EXCEL RESOURCES I Recommend: https://www.xelplus.com/resources/</t>
  </si>
  <si>
    <t>https://i.ytimg.com/vi/FPxCKs4OlWE/maxresdefault.jpg</t>
  </si>
  <si>
    <t>cYHOezDL8SQ</t>
  </si>
  <si>
    <t>2016-01-18T16:37:53Z</t>
  </si>
  <si>
    <t>18/1/16 16:37</t>
  </si>
  <si>
    <t>Improve readability of Excel Line Charts: Dynamic Legends in Excel</t>
  </si>
  <si>
    <t>Complete Advanced Excel Chart Course: https://courses.xelplus.com Written Instructions: http://www.xelplus.com/excel-charts-dynamic-line-series-labels/ Excel Advanced Charts &amp; Graphs Tutorials: Dynamic Series Labels - Create Dynamic Legends in Microsoft Excel and SAVE TIME! In this Video learn how to create dynamic series labels and avoid the default Excel Legend. Why? Because default legends are too much work. Not for you, because they are there by default so you donâ€™t even have to click anything but they can be too much work for your readers. They need to think more than they should about which color or texture belongs to which category. Do them a favor and create dynamic legends whenever possible with perfect positioning so there is no work for them. Make it instantly crystal clear what series they are looking at. Iâ€™m not saying you should do this ALL the time, but you should do this whenever you think it will not only look better but make it easier to follow. Put yourself in your readers shoes. In this Excel Tutorial you will learn how to perfectly positon your line series labels in a dynamic manner so that even if you add more data to your Excel table, your dynamic labels move with. This is specially beneficial for controllers and financial analysts. â˜… My Online Excel Courses â–º https://courses.xelplus.com âœ‰ Subscribe &amp; get my TOP 10 Excel formulas e-book for free https://www.xelplus.com/free-ebook/ EXCEL RESOURCES I Recommend: https://www.xelplus.com/resources/</t>
  </si>
  <si>
    <t>https://i.ytimg.com/vi/cYHOezDL8SQ/maxresdefault.jpg</t>
  </si>
  <si>
    <t>9y2OubgWhpE</t>
  </si>
  <si>
    <t>2016-01-13T12:18:00Z</t>
  </si>
  <si>
    <t>13/1/16 12:18</t>
  </si>
  <si>
    <t>Microsoft Excel: How to Improve your Charts &amp; Tables for Better Communication - Promo</t>
  </si>
  <si>
    <t>Complete Advanced Excel Chart Course: https://courses.xelplus.com Microsoft Excel Tutorials: Learn Advanced Excel Chart Tricks &amp; Techniques - Promo: If you use Microsoft Excel to generate reports that include charts and graphs, my hands-on Excel training "Excel: Visualization Secrets for Impressive Charts" provides you with an extremely advanced toolkit worth of knowledge that will take the design of your charts and tables to the next level, and will also provide you with the best tricks to create dynamic charts. It will save you tons of time of manually updating your graphs on a monthly basis. The visualization techniques introduce you to some unusual methods to handle and create charts which will enhance readability of your reports as well as impress your readers. You will be the Excel data Visualization star in your department. This Advanced Excel Chart &amp; Graph course is right for you if youâ€™re: â€¢ Controller or financial analyst responsible for creating monthly, quarterly or yearly reports â€¢ Finance or department manager looking for new effective methods to communicate your message visually â€¢ A student planning to work as a business or financial analyst or in any function that will require data visualization â€¢ All in all, if youâ€™re responsible for presenting your data graphically and you need to do this with Excel, you will benefit from the methods I teach in this course. Looking forward to having you in my course. Watch the other preview videos related to the course here: https://youtu.be/cYHOezDL8SQ https://youtu.be/FPxCKs4OlWE â˜… My Online Excel Courses â–º https://courses.xelplus.com âœ‰ Subscribe &amp; get my TOP 10 Excel formulas e-book for free https://www.xelplus.com/free-ebook/ EXCEL RESOURCES I Recommend: https://www.xelplus.com/resources/</t>
  </si>
  <si>
    <t>https://i.ytimg.com/vi/9y2OubgWhpE/maxresdefault.jpg</t>
  </si>
  <si>
    <t>UC-vzNYU9x8IYPk_r89mGvXA</t>
  </si>
  <si>
    <t>Dinesh Kumar Takyar</t>
  </si>
  <si>
    <t>VLMl8_5txRs</t>
  </si>
  <si>
    <t>2020-08-14T13:35:23Z</t>
  </si>
  <si>
    <t>14/8/20 13:35</t>
  </si>
  <si>
    <t>Xlookup function</t>
  </si>
  <si>
    <t>How to use Xlookup function to analyze Excel data.</t>
  </si>
  <si>
    <t>https://i.ytimg.com/vi/VLMl8_5txRs/maxresdefault.jpg</t>
  </si>
  <si>
    <t>nMtE8A2F_UU</t>
  </si>
  <si>
    <t>2020-08-05T09:44:40Z</t>
  </si>
  <si>
    <t>List Files in Folder Create Hyperlink</t>
  </si>
  <si>
    <t>How to list all files in a folder and create hyperlink for each file using VBA. Details also available at https://www.exceltrainingvideos.com/list-files-in-folder-create-hyperlink/</t>
  </si>
  <si>
    <t>https://i.ytimg.com/vi/nMtE8A2F_UU/maxresdefault.jpg</t>
  </si>
  <si>
    <t>ilF8rlEXJjA</t>
  </si>
  <si>
    <t>2020-07-30T15:23:39Z</t>
  </si>
  <si>
    <t>30/7/20 15:23</t>
  </si>
  <si>
    <t>Hide Show Ribbon in Excel Using VBA</t>
  </si>
  <si>
    <t>How to hide and show ribbon in Excel using VBA. For more details visit https://www.exceltrainingvideos.com/hide-show-ribbon-in-excel-using-vba/</t>
  </si>
  <si>
    <t>https://i.ytimg.com/vi/ilF8rlEXJjA/maxresdefault.jpg</t>
  </si>
  <si>
    <t>wjSvoWgb5Lk</t>
  </si>
  <si>
    <t>2020-07-24T13:17:45Z</t>
  </si>
  <si>
    <t>24/7/20 13:17</t>
  </si>
  <si>
    <t>Send Customized Emails Using Excel Hyperlink and IF Functions</t>
  </si>
  <si>
    <t>How to send customized emails using Excel Hyperlink and IF functions. No VBA required.</t>
  </si>
  <si>
    <t>https://i.ytimg.com/vi/wjSvoWgb5Lk/maxresdefault.jpg</t>
  </si>
  <si>
    <t>aIoMAtSYW_8</t>
  </si>
  <si>
    <t>2020-07-21T03:15:01Z</t>
  </si>
  <si>
    <t>21/7/20 3:15</t>
  </si>
  <si>
    <t>Extract Data from Word Document Using Word and Excel VBA</t>
  </si>
  <si>
    <t>How to extract data from a Word document using both Word VBA and Excel VBA. Here's the complete code: Sub ExtractText() Dim cDoc As Word.Document Dim cRng As Word.Range Dim i As Long i = 2 Dim wordapp As Object Set wordapp = CreateObject("word.Application") wordapp.Documents.Open "c:\bracketdata\bracket-data.docx" wordapp.Visible = True Set cDoc = ActiveDocument Set cRng = cDoc.Content With cRng.Find .Forward = True .Text = "[" .Wrap = wdFindStop .Execute Do While .Found 'Collapses a range or selection to the starting or ending position cRng.Collapse Word.WdCollapseDirection.wdCollapseEnd cRng.MoveEndUntil Cset:="]" Cells(i, 1) = cRng cRng.Collapse Word.WdCollapseDirection.wdCollapseEnd .Execute i = i + 1 Loop End With wordapp.Quit Set wordapp = Nothing End Sub Option Explicit Sub ExtractText() Dim cDoc As Word.Document, nDoc As Word.Document Dim cRng As Word.Range, nRng As Word.Range Set cDoc = ActiveDocument Set nDoc = Documents.Add Set cRng = cDoc.Content Set nRng = nDoc.Content cRng.Find.ClearFormatting With cRng.Find .Forward = True .Text = "[" .Wrap = wdFindStop .Execute Do While .Found cRng.Collapse Word.WdCollapseDirection.wdCollapseEnd cRng.MoveEndUntil Cset:="]", Count:=Word.wdForward nRng.FormattedText = cRng.FormattedText nRng.InsertParagraphAfter nRng.Collapse Word.WdCollapseDirection.wdCollapseEnd cRng.Collapse Word.WdCollapseDirection.wdCollapseEnd .Execute Loop End With End Sub Reference: https://social.msdn.microsoft.com/Forums/en-US/bbdc6c84-240e-43e1-aec9-402ca60c0c84/macro-code-help-extracting-text-between-brackets-from-word-file-into-a-new-file</t>
  </si>
  <si>
    <t>https://i.ytimg.com/vi/aIoMAtSYW_8/maxresdefault.jpg</t>
  </si>
  <si>
    <t>TRIGxZhMhSg</t>
  </si>
  <si>
    <t>2020-07-15T06:44:46Z</t>
  </si>
  <si>
    <t>15/7/20 6:44</t>
  </si>
  <si>
    <t>Create Data Entry Forms under 10 seconds No VBA</t>
  </si>
  <si>
    <t>How to create multiple data entry forms under 10 seconds without VBA. If you select a cell inside your data and press ALT + D + O you can work even faster because the form opens immediately without having to create an icon in the Quick Access Toolbar (QAT).</t>
  </si>
  <si>
    <t>https://i.ytimg.com/vi/TRIGxZhMhSg/maxresdefault.jpg</t>
  </si>
  <si>
    <t>nseGp-VnrUg</t>
  </si>
  <si>
    <t>2020-07-08T17:51:09Z</t>
  </si>
  <si>
    <t>Create Forms with Microsoft Forms App</t>
  </si>
  <si>
    <t>How to create forms with the free Microsoft Forms App without VBA quickly and easily.</t>
  </si>
  <si>
    <t>https://i.ytimg.com/vi/nseGp-VnrUg/maxresdefault.jpg</t>
  </si>
  <si>
    <t>3n95xby7yRs</t>
  </si>
  <si>
    <t>2020-07-01T08:10:32Z</t>
  </si>
  <si>
    <t>Add Comments to Data from Another Worksheet Column</t>
  </si>
  <si>
    <t>How to add comments to data from another worksheet column automatically using VBA. Here's the complete VBA code: Option Explicit Sub AddCommentFromAnotherColumn() Dim counter As Long Dim lastrow As Long lastrow = Application.WorksheetFunction.CountA(Range("A:A")) 'MsgBox lastrow For counter = 2 To lastrow Cells(counter, 1).ClearComments Next For counter = 2 To lastrow Range("A" &amp; counter).AddComment Range("A" &amp; counter).Comment.Text Text:=Range("Y" &amp; counter).Value Next End Sub</t>
  </si>
  <si>
    <t>https://i.ytimg.com/vi/3n95xby7yRs/maxresdefault.jpg</t>
  </si>
  <si>
    <t>R0qzfYJr6d8</t>
  </si>
  <si>
    <t>2020-06-29T08:13:02Z</t>
  </si>
  <si>
    <t>29/6/20 8:13</t>
  </si>
  <si>
    <t>Get Outlook Data from Picked Folder</t>
  </si>
  <si>
    <t>How to pick a folder from Microsoft Outlook and get the data into an Excel worksheet automatically with vba. Here's the complete VBA code: Option Explicit Sub getDataFromOutlookChoiceFolder() Dim OutlookApp As Outlook.Application Dim OutlookNamespace As Namespace Dim Folder As MAPIFolder Dim OutlookMail As Variant Dim i As Long Set OutlookApp = New Outlook.Application Set OutlookNamespace = OutlookApp.GetNamespace("MAPI") Set Folder = OutlookNamespace.pickfolder If Folder.Items.Count = 0 Then MsgBox "No emails. Exiting procedure!" Exit Sub End If i = 1 Dim rngName As Name Sheet1.Cells.Clear For Each rngName In ActiveWorkbook.Names rngName.Delete Next Range("A1").Name = "email_Subject" Range("A1") = "EmailSubject" Range("B1").Name = "email_Date" Range("B1") = "Email Date" Range("C1").Name = "email_Sender" Range("C1") = "Email Sender" Range("D1").Name = "email_Body" Range("D1") = "Email Body" Range("E1").Name = "email_Receipt_Date" Range("email_Receipt_Date").Value = InputBox("Enter Receipt Date like 20-mar-2020") For Each OutlookMail In Folder.Items If OutlookMail.ReceivedTime 'GREATER THAN'= Range("email_Receipt_Date").Value Then Range("email_Subject").Offset(i, 0).Value = OutlookMail.Subject Range("email_Subject").Offset(i, 0).Columns.AutoFit Range("email_Subject").Offset(i, 0).VerticalAlignment = xlTop Range("email_Date").Offset(i, 0).Value = OutlookMail.ReceivedTime Range("email_Date").Offset(i, 0).Columns.AutoFit Range("email_Date").Offset(i, 0).VerticalAlignment = xlTop Range("email_Sender").Offset(i, 0).Value = OutlookMail.SenderName Range("email_Sender").Offset(i, 0).Columns.AutoFit Range("email_Sender").Offset(i, 0).VerticalAlignment = xlTop Range("email_Body").Offset(i, 0).Value = OutlookMail.Body Range("email_Body").Offset(i, 0).Columns.AutoFit Range("email_Body").Offset(i, 0).VerticalAlignment = xlTop i = i + 1 End If Next OutlookMail Set Folder = Nothing Set OutlookNamespace = Nothing Set OutlookApp = Nothing End Sub Note: Replace 'GREATER THAN' with an angular bracket Reference: https://www.exceltrainingvideos.com/get-data-from-outlook-into-excel-worksheet/</t>
  </si>
  <si>
    <t>https://i.ytimg.com/vi/R0qzfYJr6d8/maxresdefault.jpg</t>
  </si>
  <si>
    <t>bpcS2foDDJo</t>
  </si>
  <si>
    <t>2020-06-21T19:29:04Z</t>
  </si>
  <si>
    <t>21/6/20 19:29</t>
  </si>
  <si>
    <t>Sort Worksheet Tabs By Color</t>
  </si>
  <si>
    <t>How to sort worksheet tabs by color automatically using VBA. Here's the complete VBA code: Sub SortWorksheetTabsBycolor() Dim CurrentSheetIndex As Long Dim PreviousSheetIndex As Long Application.ScreenUpdating = False For CurrentSheetIndex = 1 To Sheets.Count For PreviousSheetIndex = 1 To Sheets.Count - 1 If Sheets(PreviousSheetIndex).Tab.ColorIndex = Sheets(CurrentSheetIndex).Tab.ColorIndex Then Sheets(PreviousSheetIndex).Move before:=Sheets(CurrentSheetIndex) End If Next PreviousSheetIndex Next CurrentSheetIndex Application.ScreenUpdating = True End Sub References: (1) Color codes: http://dmcritchie.mvps.org/excel/colors.htm (2) Refer to Sheets by Index Number: https://docs.microsoft.com/en-us/office/vba/excel/concepts/workbooks-and-worksheets/refer-to-sheets-by-index-number#:~:text=An%20index%20number%20is%20a,(1).Activate%20End%20Sub (3)Worksheet.Move method (Excel): https://docs.microsoft.com/en-us/office/vba/api/excel.worksheet.move Details also available at https://www.exceltrainingvideos.com/sort-worksheet-tabs-by-color/</t>
  </si>
  <si>
    <t>https://i.ytimg.com/vi/bpcS2foDDJo/maxresdefault.jpg</t>
  </si>
  <si>
    <t>WX9X_pfSF2A</t>
  </si>
  <si>
    <t>2020-06-15T10:50:23Z</t>
  </si>
  <si>
    <t>15/6/20 10:50</t>
  </si>
  <si>
    <t>Convert PDF to Excel</t>
  </si>
  <si>
    <t>How to convert PDF files to Excel using sendkeys and microsoft word with VBA. Here's the complete VBA code: Option Explicit Sub CopyPDFTextToExcel() Dim varRetVal As Variant, PathToPDF As String, strCommand As String Sheet1.Cells.ClearContents Sheet1.Range("A1").Activate 'PathToPDF = "C:\Users\takyar\Desktop\test1.pdf" PathToPDF = "C:\exceltrainingvideos\AboutWindowsAPIs.pdf" strCommand = "C:\Program Files (x86)\Adobe\Acrobat Reader DC\Reader\AcroRd32.exe " &amp; PathToPDF ' Use Shell Function to open Adobe Acrobat Reader varRetVal = Shell(strCommand, 1) ' wait Application.Wait Now + TimeValue("00:00:05") 'First select all data of PDF file, next copy to clipboard SendKeys "^a" 'select all data SendKeys "^c" ' copy data 'Wait Application.Wait Now + TimeValue("00:00:05") 'Close Acrobat Reader or PDF file SendKeys "%{F4}" ' Wait Application.Wait Now + TimeValue("00:00:02") ' Paste to added worksheet (PDFText) Windows("pdf-to-excel-using-send-keys.xlsm").Activate ActiveSheet.Paste End Sub Option Explicit Function ClearClipboard() 'Early binding will requires a Reference to 'Microsoft Forms 2.0 Object Library' Dim oData As Object 'New MSForms.DataObject Set oData = CreateObject("New:{1C3B4210-F441-11CE-B9EA-00AA006B1A69}") oData.SetText Text:=Empty oData.PutInClipboard Set oData = Nothing End Function Sub PDF_To_Excel() Dim PathToPDFFiles As String Dim PathToExcelFiles As String PathToPDFFiles = "C:\exceltrainingvideos\MyPDFs\" PathToExcelFiles = "C:\exceltrainingvideos\PDFToExcel\" Dim fso As New FileSystemObject Dim myFolder As Folder Dim myFile As File Set myFolder = fso.GetFolder(PathToPDFFiles) Dim WordApp As Object Dim WordDoc As Object Dim WordRange As Object Application.DisplayAlerts = False Application.ScreenUpdating = False Set WordApp = CreateObject("word.application") WordApp.Visible = True Dim nwb As Workbook Dim nsh As Worksheet For Each myFile In myFolder.Files Set WordDoc = WordApp.documents.Open(myFile.Path, False, Format:="PDF Files") Set WordRange = WordDoc.Paragraphs(1).Range WordRange.WholeStory Set nwb = Workbooks.Add Set nsh = nwb.Sheets(1) WordRange.Copy nsh.Paste nwb.SaveAs (PathToExcelFiles &amp; Replace(myFile.Name, ".pdf", ".xlsx")) Application.CutCopyMode = False Call ClearClipboard WordDoc.Close True nwb.Close True Next WordApp.Quit Set WordDoc = Nothing Set WordApp = Nothing Application.DisplayAlerts = True Application.ScreenUpdating = True MsgBox "Conversion complete!" End Sub All details also available at this web-link: https://www.exceltrainingvideos.com/convert-pdf-to-excel-using-vba/</t>
  </si>
  <si>
    <t>https://i.ytimg.com/vi/WX9X_pfSF2A/maxresdefault.jpg</t>
  </si>
  <si>
    <t>HgICUiGpy4U</t>
  </si>
  <si>
    <t>2020-06-06T18:40:08Z</t>
  </si>
  <si>
    <t>Copy Paste Filtered Data to Another Workbook</t>
  </si>
  <si>
    <t>How to copy paste filtered data to another workbook automatically using VBA. Below is the complete VBA code: Sub CopyAutoFilteredDataToAnotherWorkbook() Dim OtherWorkbook As Workbook Dim myDB As Range With ActiveWorkbook.Sheets("Sheet1") Set myDB = .Range("A1:B1").Resize(.Cells(.Rows.Count, 1).End(xlUp).Row) 'myDB.Select End With With myDB .AutoFilter field:=2, Criteria1:="Recruiting Manager" .SpecialCells(xlCellTypeVisible).Copy End With Set OtherWorkbook = Workbooks.Open("C:\Users\takyar\Desktop\test-for-filtered-data.xlsx") OtherWorkbook.Sheets(1).Activate Range("A1").PasteSpecial Paste:=xlPasteValuesAndNumberFormats 'Paste:=xlPasteAll Range("A1").CurrentRegion.Columns.AutoFit Range("C1").Select 'wbNewWorkbook.Close savechanges:=True With myDB .AutoFilter End With End Sub Details of tutorial also available at: https://www.exceltrainingvideos.com/copy-paste-filtered-data-to-another-workbook/</t>
  </si>
  <si>
    <t>https://i.ytimg.com/vi/HgICUiGpy4U/maxresdefault.jpg</t>
  </si>
  <si>
    <t>2020-05-31T07:47:52Z</t>
  </si>
  <si>
    <t>31/5/20 7:47</t>
  </si>
  <si>
    <t>DateAdd Function in VBA</t>
  </si>
  <si>
    <t>How to manipulate dates using the DateAdd function in Excel VBA.</t>
  </si>
  <si>
    <t>https://i.ytimg.com/vi/-kFWci9YCx8/maxresdefault.jpg</t>
  </si>
  <si>
    <t>RPcYeBeeuD0</t>
  </si>
  <si>
    <t>2020-05-27T14:24:04Z</t>
  </si>
  <si>
    <t>27/5/20 14:24</t>
  </si>
  <si>
    <t>Run Macro when Result of Formula Changes</t>
  </si>
  <si>
    <t>How to automatically run a macro when the result of a formula changes a cell value using VBA.</t>
  </si>
  <si>
    <t>https://i.ytimg.com/vi/RPcYeBeeuD0/maxresdefault.jpg</t>
  </si>
  <si>
    <t>hzonSSFMqHY</t>
  </si>
  <si>
    <t>2020-05-26T06:02:15Z</t>
  </si>
  <si>
    <t>26/5/20 6:02</t>
  </si>
  <si>
    <t>Open Any Third Party Application Using Shell Function</t>
  </si>
  <si>
    <t>How to open any third party application using the shell function in Excel VBA.</t>
  </si>
  <si>
    <t>https://i.ytimg.com/vi/hzonSSFMqHY/maxresdefault.jpg</t>
  </si>
  <si>
    <t>zWBHUMSAicg</t>
  </si>
  <si>
    <t>2020-05-22T14:50:33Z</t>
  </si>
  <si>
    <t>22/5/20 14:50</t>
  </si>
  <si>
    <t>Convert Multiple Sheets To Multiple PDF Files</t>
  </si>
  <si>
    <t>How to concert multiple worksheets in an Excel workbook to multiple PDF files using VBA.</t>
  </si>
  <si>
    <t>https://i.ytimg.com/vi/zWBHUMSAicg/maxresdefault.jpg</t>
  </si>
  <si>
    <t>9KJ0V3GdBm4</t>
  </si>
  <si>
    <t>2020-05-16T03:44:48Z</t>
  </si>
  <si>
    <t>16/5/20 3:44</t>
  </si>
  <si>
    <t>Automate Extraction of Specific Word from Outlook Message</t>
  </si>
  <si>
    <t>How to extract a specific word from Outlook message automatically using VBA. Complete VBA code available on our website: https://www.exceltrainingvideos.com/automate-extraction-of-specific-word-from-outlook-mail-body/</t>
  </si>
  <si>
    <t>https://i.ytimg.com/vi/9KJ0V3GdBm4/maxresdefault.jpg</t>
  </si>
  <si>
    <t>avvTwszFVFo</t>
  </si>
  <si>
    <t>2020-05-10T12:18:12Z</t>
  </si>
  <si>
    <t>Filter Data into Listbox using two Combo-boxes data as Criteria</t>
  </si>
  <si>
    <t>How to filter data automatically into Listbox using two combo-boxes data as criteria with VBA. Complete details including VBA code available at this web link: https://www.exceltrainingvideos.com/filter-data-into-list-box-using-two-combo-boxes-data-as-criteria/</t>
  </si>
  <si>
    <t>https://i.ytimg.com/vi/avvTwszFVFo/maxresdefault.jpg</t>
  </si>
  <si>
    <t>S43PsSzdSZ0</t>
  </si>
  <si>
    <t>2020-05-03T17:54:58Z</t>
  </si>
  <si>
    <t>Automating Analysis of CSV Files with ADO SQL</t>
  </si>
  <si>
    <t>How to automate the analysis of CSV files with ADO and SQL using VBA. Details including VBA code is available on our website: https://www.exceltrainingvideos.com/automating-analysis-of-csv-files-with-ado-sql/</t>
  </si>
  <si>
    <t>https://i.ytimg.com/vi/S43PsSzdSZ0/maxresdefault.jpg</t>
  </si>
  <si>
    <t>3y6gdeaDvLY</t>
  </si>
  <si>
    <t>2020-04-27T14:31:57Z</t>
  </si>
  <si>
    <t>27/4/20 14:31</t>
  </si>
  <si>
    <t>Automating Rank Worksheet Function</t>
  </si>
  <si>
    <t>How to automate the Rank worksheet function using VBA.</t>
  </si>
  <si>
    <t>https://i.ytimg.com/vi/3y6gdeaDvLY/maxresdefault.jpg</t>
  </si>
  <si>
    <t>8cl2HlS62hg</t>
  </si>
  <si>
    <t>2020-04-22T13:35:16Z</t>
  </si>
  <si>
    <t>22/4/20 13:35</t>
  </si>
  <si>
    <t>Remove Duplicates Automatically Based on Entries in Multiple Columns</t>
  </si>
  <si>
    <t>How to remove duplicates automatically based on entries in multiple columns using VBA.</t>
  </si>
  <si>
    <t>https://i.ytimg.com/vi/8cl2HlS62hg/maxresdefault.jpg</t>
  </si>
  <si>
    <t>zv8-BOfQP6A</t>
  </si>
  <si>
    <t>2020-04-17T19:00:27Z</t>
  </si>
  <si>
    <t>17/4/20 19:00</t>
  </si>
  <si>
    <t>Get Data from Multiple CSV Text Files into Excel Worksheet</t>
  </si>
  <si>
    <t>How to get data from multiple CSV or text files into Excel worksheet automatically with VBA. Details also available at https://www.exceltrainingvideos.com/get-data-from-multiple-csv-or-text-files-into-excel-worksheet/ Below is the complete VBA code: Option Explicit Const sPath = "C:\diya-takyar\" Const delim = "," Sub MergeDataFromMultipleCSVFiles() 'declare a few variables Dim sFile As String Dim sRecord As String Dim arrRecord() Dim fNum As Integer Dim RowCounter As Long Dim i As Long '--- INPUT On Error GoTo errhandler sFile = Dir(sPath &amp; "*.txt") RowCounter = 0 'run loop Do While sFile NOT EQUAL TO "" fNum = FreeFile Open sPath &amp; sFile For Input As #fNum '--- PROCESS Do While Not EOF(fNum) Line Input #fNum, sRecord sRecord = sFile &amp; delim &amp; sRecord RowCounter = RowCounter + 1 ReDim Preserve arrRecord(1 To RowCounter) arrRecord(RowCounter) = Split(sRecord, delim) Loop Close #fNum sFile = Dir() Loop '--- OUTPUT With ThisWorkbook.Sheets("Sheet1").Range("A1") For i = 1 To RowCounter .Offset(i - 1).Resize(, UBound(arrRecord(i)) + 1).Value = arrRecord(i) Next i End With errExit: Reset Exit Sub errhandler: Resume errExit End Sub NOTE: Replace NOT EQUAL TO with angular brackets.</t>
  </si>
  <si>
    <t>https://i.ytimg.com/vi/zv8-BOfQP6A/maxresdefault.jpg</t>
  </si>
  <si>
    <t>8tFHrfUckVg</t>
  </si>
  <si>
    <t>2020-04-12T18:18:27Z</t>
  </si>
  <si>
    <t>Simple Inventory System without VBA</t>
  </si>
  <si>
    <t>How to create a simple inventory system using formulas like SUMIFS, VLOOKUP and methods like data validation and conditional formatting. Details with downloadable sample file for Excel tutorial practice also available at https://www.exceltrainingvideos.com/simple-inventory-system-without-vba/</t>
  </si>
  <si>
    <t>8JmogVGOVho</t>
  </si>
  <si>
    <t>2020-04-03T10:52:41Z</t>
  </si>
  <si>
    <t>Find And Replace Multiple Words in Word Document</t>
  </si>
  <si>
    <t>How To find and replace multiple words at the same time in a Word document using VBA. Here's the complete VBA code.: NOTE: Please replace 'Not Equal to' with angular brackets as shown in the video. Option Explicit Sub FindAndReplaceMultipleWordsInDocument() Dim strFind As String, strReplace As String Dim strFindArr, strReplaceArr Dim i As Long Application.ScreenUpdating = False strFind = InputBox("Enter words to find separated by a comma ", "Enter words to find") strReplace = InputBox("Enter the new replacement words separated by a comma.", "Enter Replacing Words") strFindArr = Split(strFind, ",") strReplaceArr = Split(strReplace, ",") If UBound(strFindArr) 'Not Equal To' UBound(strReplaceArr) Then MsgBox "find and Replace words must be equal.", vbInformation, "Find Replace" Exit Sub End If For i = 0 To UBound(strFindArr) Selection.HomeKey Unit:=wdStory, Extend:=wdMove With Selection.Find .ClearFormatting .Replacement.ClearFormatting .Text = strFindArr(i) .Replacement.Text = strReplaceArr(i) .MatchWholeWord = True End With Selection.Find.Execute Replace:=wdReplaceAll Next Application.ScreenUpdating = True End Sub Details also available at https://www.exceltrainingvideos.com/find-and-replace-multiple-words-in-word-document/</t>
  </si>
  <si>
    <t>https://i.ytimg.com/vi/8JmogVGOVho/maxresdefault.jpg</t>
  </si>
  <si>
    <t>D0rNN9KyQZg</t>
  </si>
  <si>
    <t>2020-03-27T12:55:08Z</t>
  </si>
  <si>
    <t>27/3/20 12:55</t>
  </si>
  <si>
    <t>Using Activex Controls SQL VBA to Analyze Excel Data</t>
  </si>
  <si>
    <t>How to use activex controls like combo-boxes and command buttons, SQL and VBA to analyze Excel worksheet data super fast automatically. Here's the complete VBA code: Option Explicit Public conn As New ADODB.Connection Public myrs As New ADODB.Recordset Public strSQL As String Public Sub OpenDB() If conn.State = adStateOpen Then conn.Close conn.ConnectionString = "Driver={Microsoft Excel Driver (*.xls, *.xlsx, *.xlsm, *.xlsb)};DBQ=" &amp; _ ActiveWorkbook.Path &amp; Application.PathSeparator &amp; ActiveWorkbook.Name conn.Open End Sub Public Sub closeRS() If myrs.State = adStateOpen Then myrs.Close myrs.CursorLocation = adUseClient End Sub Option Explicit Private Sub cmdClear_Click() 'clear the data cboVehicleModel.Clear cboRegion.Clear cboCustomerType.Clear Sheet2.Visible = True Sheet2.Select Range("dataset").Select Range(Selection, Selection.End(xlDown)).ClearContents End Sub Private Sub cmdDisplayData_Click() 'populate data strSQL = "SELECT * FROM [Sheet1$] WHERE " If cboVehicleModel.Text Not Equal To "" Then strSQL = strSQL &amp; " [Vehicle Model]='" &amp; cboVehicleModel.Text &amp; "'" End If If cboRegion.Text Not Equal To "" Then If cboVehicleModel.Text Not Equal To "" Then strSQL = strSQL &amp; " AND [Region]='" &amp; cboRegion.Text &amp; "'" Else strSQL = strSQL &amp; " [Region]='" &amp; cboRegion.Text &amp; "'" End If End If If cboCustomerType.Text Not Equal To "" Then If cboVehicleModel.Text Not Equal To "" Or cboRegion.Text Not Equal To "" Then strSQL = strSQL &amp; " AND [Customer Type]='" &amp; cboCustomerType.Text &amp; "'" Else strSQL = strSQL &amp; " [Customer Type]='" &amp; cboCustomerType.Text &amp; "'" End If End If If cboVehicleModel.Text Not Equal To "" Or cboRegion.Text Not Equal To "" Or cboCustomerType.Text Not Equal To "" Then 'now extract data closeRS OpenDB myrs.Open strSQL, conn, adOpenKeyset, adLockOptimistic If myrs.RecordCount Greater Than 0 Then Sheet2.Visible = True Sheet2.Select Range("dataset").Select Range(Selection, Selection.End(xlDown)).ClearContents 'Now putting the data on the sheet ActiveCell.CopyFromRecordset myrs Else MsgBox "No matching records found!", vbExclamation + vbOKOnly Exit Sub End If 'getting the total revenue using Query If cboVehicleModel.Text Not Equal To "" And cboRegion.Text Not Equal To "" And cboCustomerType.Text Not Equal To "" Then strSQL = "SELECT SUM ([Sheet1$].[Cost]) FROM [Sheet1$] WHERE ((([Sheet1$].[Vehicle Model]) = '" &amp; cboVehicleModel.Text &amp; "' ) And " &amp; _ " (([Sheet1$].[Region]) = '" &amp; cboRegion.Text &amp; "' ) And (([Sheet1$].[Customer Type]) = '" &amp; cboCustomerType.Text &amp; "' )); " closeRS OpenDB myrs.Open strSQL, conn, adOpenKeyset, adLockOptimistic If myrs.RecordCount Greater Than 0 Then Range("I6").CopyFromRecordset myrs MsgBox "The total revenues from " &amp; cboVehicleModel.Text &amp; " in " &amp; cboRegion.Text &amp; " from " &amp; cboCustomerType.Text &amp; " were " &amp; Range("I6").Value, vbExclamation + vbOKOnly Else Range("I6").Clear MsgBox "The total revenue could not be retrieved!", vbExclamation + vbOKOnly Exit Sub End If End If End If End Sub Private Sub cmdUpdate_Click() strSQL = "Select Distinct [Vehicle Model] From [Sheet1$] Order by [Vehicle Model]" closeRS OpenDB cboVehicleModel.Clear myrs.Open strSQL, conn, adOpenKeyset, adLockOptimistic If myrs.RecordCount Greater Than 0 Then Do While Not myrs.EOF cboVehicleModel.AddItem myrs.Fields.Item("Vehicle Model") myrs.MoveNext Loop Else MsgBox "No unique vehicle models found!", vbCritical + vbOKOnly Exit Sub End If strSQL = "Select Distinct [Region] From [Sheet1$] Order by [Region]" closeRS OpenDB cboRegion.Clear myrs.Open strSQL, conn, adOpenKeyset, adLockOptimistic If myrs.RecordCount Greater Than 0 Then Do While Not myrs.EOF cboRegion.AddItem myrs.Fields.Item("Region") myrs.MoveNext Loop Else MsgBox "No unique regions found!", vbCritical + vbOKOnly Exit Sub End If strSQL = "Select Distinct [Customer Type] From [Sheet1$] Order by [Customer Type]" closeRS OpenDB cboCustomerType.Clear myrs.Open strSQL, conn, adOpenKeyset, adLockOptimistic If myrs.RecordCount Greater Than 0 Then Do While Not myrs.EOF cboCustomerType.AddItem myrs.Fields.Item("Customer Type") myrs.MoveNext Loop Else MsgBox "No unique customer types found!", vbCritical + vbOKOnly Exit Sub End If End Sub</t>
  </si>
  <si>
    <t>PT23M23S</t>
  </si>
  <si>
    <t>https://i.ytimg.com/vi/D0rNN9KyQZg/maxresdefault.jpg</t>
  </si>
  <si>
    <t>xuszn1iaOQ4</t>
  </si>
  <si>
    <t>2020-03-25T20:37:40Z</t>
  </si>
  <si>
    <t>25/3/20 20:37</t>
  </si>
  <si>
    <t>Using ADO and SQL with VBA</t>
  </si>
  <si>
    <t>How to use ADO and SQL with VBA to analyze large Excel worksheet data automatically. Here's the complete VBA code: Sub sbADOExample() Dim sSQLQry As String Dim Conn As New ADODB.Connection Dim myrs As New ADODB.Recordset Dim sconnect As String sconnect = "Driver={Microsoft Excel Driver (*.xls, *.xlsx, *.xlsm, *.xlsb)};DBQ=" _ &amp; ActiveWorkbook.Path &amp; Application.PathSeparator &amp; ActiveWorkbook.Name Conn.Open sconnect Dim VehicleModel As String, Region As String, CustomerType As String VehicleModel = InputBox("Enter a vehicle model") 'Table Name = Sheet Name = [Sheet1$] sSQLQry = "SELECT * From [Sheet1$] WHERE" If "VehicleModel" NOT EQUAL TO "" Then sSQLQry = sSQLQry &amp; " [Vehicle Model]='" &amp; VehicleModel &amp; "'" End If Region = InputBox("Enter a region name") If "Region" NOT EQUAL TO "" Then sSQLQry = sSQLQry &amp; " AND[Region]= '" &amp; Region &amp; "'" End If CustomerType = InputBox("Enter a customer type") If "Customer Type" NOT EQUAL TO "" Then sSQLQry = sSQLQry &amp; " AND[Customer Type]= '" &amp; CustomerType &amp; "'" End If myrs.Open sSQLQry, Conn 'Paste data into sheet2 after clearing any earlier data Sheet2.Visible = True Sheet2.Select Range("dataSet").Select Range(Selection, Selection.End(xlDown)).ClearContents Sheet2.Range("A2").CopyFromRecordset myrs 'Close Recordset myrs.Close 'Close Connection Conn.Close End Sub Note: Instead of 'NOT EQUAL TO' you'll have to use the proper brackets as shown in the video. Details are also available at https://www.exceltrainingvideos.com/using-ado-and-sql-with-vba/</t>
  </si>
  <si>
    <t>https://i.ytimg.com/vi/xuszn1iaOQ4/maxresdefault.jpg</t>
  </si>
  <si>
    <t>q5FiFZQGPbM</t>
  </si>
  <si>
    <t>2020-03-20T07:04:06Z</t>
  </si>
  <si>
    <t>20/3/20 7:04</t>
  </si>
  <si>
    <t>Highlight Differences in Two Lists</t>
  </si>
  <si>
    <t>How to highlight differences in two lists quickly and easily using conditional formatting.</t>
  </si>
  <si>
    <t>https://i.ytimg.com/vi/q5FiFZQGPbM/maxresdefault.jpg</t>
  </si>
  <si>
    <t>bG_FGo2Hu68</t>
  </si>
  <si>
    <t>2020-03-18T14:18:46Z</t>
  </si>
  <si>
    <t>18/3/20 14:18</t>
  </si>
  <si>
    <t>Automatically Pop-Up Find Dialog Box</t>
  </si>
  <si>
    <t>How to automatically pop-up the find dialog box using VBA. Below is the VBA code: Sub FindData() Application.Dialogs(xlDialogFormulaFind).Show End Sub</t>
  </si>
  <si>
    <t>https://i.ytimg.com/vi/bG_FGo2Hu68/maxresdefault.jpg</t>
  </si>
  <si>
    <t>u-oSray90Dw</t>
  </si>
  <si>
    <t>2020-03-09T08:00:19Z</t>
  </si>
  <si>
    <t>Free Add In Called Range Calculations</t>
  </si>
  <si>
    <t>How to install and use the free add-in Range Calculations.</t>
  </si>
  <si>
    <t>https://i.ytimg.com/vi/u-oSray90Dw/maxresdefault.jpg</t>
  </si>
  <si>
    <t>jyJFIYU1LKk</t>
  </si>
  <si>
    <t>2020-03-04T14:34:38Z</t>
  </si>
  <si>
    <t>Free Date and Time Picker Add-In</t>
  </si>
  <si>
    <t>How to get a date and time picker add-in for free from the Microsoft App store.</t>
  </si>
  <si>
    <t>https://i.ytimg.com/vi/jyJFIYU1LKk/maxresdefault.jpg</t>
  </si>
  <si>
    <t>EFE_PULYBKg</t>
  </si>
  <si>
    <t>2020-02-24T12:34:40Z</t>
  </si>
  <si>
    <t>24/2/20 12:34</t>
  </si>
  <si>
    <t>Automatically Find First and Last Working Day in Month</t>
  </si>
  <si>
    <t>How to automatically find first and last working day in any month using VBA. Below is the recorded and optimized code: Option Explicit Sub FirstLastWorkingDayInMonth() ' ' FirstLastWorkingDayInMonth Macro ' How to find the first and last working day in a month given any date of the month ' ' 'Range("A2").Select 'ActiveCell.FormulaR1C1 = "First working Day" 'Range("C2").Select 'ActiveCell.FormulaR1C1 = _ "=WORKDAY(DATE(YEAR(R[-1]C),MONTH(R[-1]C),1)-1,1,RC[2]:R[3]C[2])" 'Range("C2").Select 'Selection.NumberFormat = "m/d/yyyy" 'Range("E2").Select 'Selection.ClearContents 'Range("E2").Select 'ActiveCell.FormulaR1C1 = "1-Jan-2020" 'Range("A3").Select 'ActiveCell.FormulaR1C1 = "Last Working Day" 'Range("C3").Select 'ActiveCell.FormulaR1C1 = _ "=WORKDAY(DATE(YEAR(R[-2]C),MONTH(R[-2]C)+1,1)-1,R[-1]C[2]:R[2]C[2])" 'Range("C3").Select 'ActiveCell.FormulaR1C1 = _ "=WORKDAY(DATE(YEAR(R[-2]C),MONTH(R[-2]C)+1,1),-1,R[-1]C[2]:R[2]C[2])" 'Range("C3").Select ' Selection.NumberFormat = "m/d/yyyy" 'Range("C1").Select ' ActiveCell.FormulaR1C1 = "1/15/2020" 'Range("E3").Select 'ActiveCell.FormulaR1C1 = "1/31/2020" 'Range("E3").Select 'ActiveCell.FormulaR1C1 = "1/26/2020" 'Range("K3").Select Range("A2") = "First Working Day" Range("C2") = "=WORKDAY(DATE(YEAR(R[-1]C),MONTH(R[-1]C),1)-1,1,RC[2]:R[3]C[2])" Range("C2").NumberFormat = "m/d/yyyy" Range("A3") = "Last Working Day" Range("C3") = "=WORKDAY(DATE(YEAR(R[-2]C),MONTH(R[-2]C)+1,1),-1,R[-1]C[2]:R[2]C[2])" Range("C3").NumberFormat = "m/d/yyyy" End Sub</t>
  </si>
  <si>
    <t>https://i.ytimg.com/vi/EFE_PULYBKg/maxresdefault.jpg</t>
  </si>
  <si>
    <t>4g3huG9blgg</t>
  </si>
  <si>
    <t>2020-02-18T07:13:12Z</t>
  </si>
  <si>
    <t>18/2/20 7:13</t>
  </si>
  <si>
    <t>Allow data Entry into Excel Worksheet Via User Form Only</t>
  </si>
  <si>
    <t>How to Allow data Entry into an Excel Worksheet Via User-Form or Macro Only. Here's the complete VBA code: Option Explicit Private Sub cmdExit_Click() Unload Me End Sub Private Sub cmdTransfer_Click() Dim erow As Long erow = Sheet1.Cells(Rows.Count, 1).End(xlUp).Offset(1, 0).Row Cells(erow, 1) = txtCustomerName Cells(erow, 2) = txtMobile End Sub Private Sub Workbook_Open() ActiveWorkbook.Sheets("Sheet1").Protect Password:="macr0@entrY", userinterfaceonly:=True UserForm1.Show End Sub Private Sub cmdDisplayUserForm_Click() UserForm1.Show End Sub Further Reading: https://www.exceltrainingvideos.com/allow-data-entry-into-excel-worksheet-via-user-form-only/</t>
  </si>
  <si>
    <t>https://i.ytimg.com/vi/4g3huG9blgg/maxresdefault.jpg</t>
  </si>
  <si>
    <t>j3lzhyadKhQ</t>
  </si>
  <si>
    <t>2020-02-10T13:39:15Z</t>
  </si>
  <si>
    <t>Automate Saving New File Version</t>
  </si>
  <si>
    <t>How to automate the process of saving an existing file as a new version so that it is not overwritten. Here's the complete VBA code: Option Explicit Sub SaveFileAsNewVersion() Dim myFolderPath As String Dim myPath As String Dim Savename As String Dim myVersion As String Dim saveext As String Dim Saved As Boolean Dim i As Long Dim Teststr As String Dim myFileName As String Dim myarray As Variant Teststr = "" Saved = False i = 1 'version marker myVersion = "_ver" 'Get info about our existing file On Error GoTo NotYetSaved myPath = ActiveWorkbook.FullName myFileName = Mid(myPath, InStrRev(myPath, "\") + 1, InStrRev(myPath, ".") - InStrRev(myPath, "\") - 1) myFolderPath = Left(myPath, InStrRev(myPath, "\")) saveext = "." &amp; Right(myPath, Len(myPath) - InStrRev(myPath, ".")) On Error GoTo 0 If InStr(1, myFileName, myVersion) NOTGREATERTHAN(Use Symbol)= 1 Then myarray = Split(myFileName, myVersion) Savename = myarray(0) Else Savename = myFileName End If If FileExist(myFolderPath &amp; Savename &amp; saveext) = False Then ActiveWorkbook.SaveAs myFolderPath &amp; Savename &amp; saveext Exit Sub End If Do While Saved = False If FileExist(myFolderPath &amp; Savename &amp; myVersion &amp; i &amp; saveext) = False Then ActiveWorkbook.SaveAs myFolderPath &amp; Savename &amp; myVersion &amp; i &amp; saveext Saved = True Else i = i + 1 End If Loop Exit Sub NotYetSaved: MsgBox "This file has never been saved." &amp; _ "Therefore cannot save as a new version!", vbCritical, "Not saved!" End Sub Function FileExist(FilePath As String) As Boolean 'Reference: http://www.rondebruin.nl/win/s9/win003.htm Dim Teststr As String On Error Resume Next Teststr = Dir(FilePath) On Error GoTo 0 If Teststr = "" Then FileExist = False Else FileExist = True End If End Function You can also refer to the website link for more ideas: https://www.exceltrainingvideos.com/automate-saving-new-file-version/</t>
  </si>
  <si>
    <t>_kFNk41b08w</t>
  </si>
  <si>
    <t>2020-02-05T14:40:31Z</t>
  </si>
  <si>
    <t>Create Searchbox Using Filter Function Automatically</t>
  </si>
  <si>
    <t>How to create a searchbox using the Filter function automatically. Here's the complete and cleaned recorded macro for automating the process: Option Explicit Sub searchbox() ' ' searchbox Macro ' Searchable Drop Down List Worksheets("ClientNames").Range("C2") = _ "=FILTER(Table1,ISNUMBER(SEARCH(DataEntry!B2,Table1,1)),"""")" Sheets("DataEntry").Select Range("B2").Select Selection.ClearContents With Selection.Validation .Delete .Add Type:=xlValidateList, AlertStyle:=xlValidAlertStop, Operator:= _ xlBetween, Formula1:="=ClientNames!$C$2#" .IgnoreBlank = True .InCellDropdown = True ' .InputTitle = "" ' .ErrorTitle = "" '.InputMessage = "" '.ErrorMessage = "" .ShowInput = True .ShowError = False End With End Sub This link may also be helpful: https://www.exceltrainingvideos.com/search-multiple-values-in-worksheet-data/</t>
  </si>
  <si>
    <t>https://i.ytimg.com/vi/_kFNk41b08w/maxresdefault.jpg</t>
  </si>
  <si>
    <t>XfNkblVc9LU</t>
  </si>
  <si>
    <t>2020-01-30T07:43:06Z</t>
  </si>
  <si>
    <t>30/1/20 7:43</t>
  </si>
  <si>
    <t>Create Multiple Copies of Master Sheet Automatically</t>
  </si>
  <si>
    <t>How to create multiple copies of master sheet automatically based on entry of number of month. Here's the complete VBA code: Option Explicit Sub createSheetsForShiftsInMonth() Dim CurYear As Long Dim intMonth As Integer Dim intDay As Integer Dim intShift As Integer Dim intNumDaysInMonth As Integer Dim shtMaster As Worksheet Dim strTemp As String 'get the number of the desired month as 1 to 12 intMonth = InputBox("enter the number of month. For example, 1 for January, 2 for February, etc.") CurYear = Year(Now()) intNumDaysInMonth = Day(DateSerial(CurYear, intMonth + 1, 0)) 'MsgBox intNumDaysInMonth Set shtMaster = Worksheets("Master") For intDay = 1 To intNumDaysInMonth For intShift = 1 To 3 strTemp = MonthName(intMonth) &amp; " " &amp; intDay &amp; " Shift " &amp; intShift shtMaster.Copy after:=Sheets(Sheets.Count) ActiveSheet.Name = strTemp Next intShift Next intDay End Sub More details available at https://www.exceltrainingvideos.com/create-multiple-copies-of-master-sheet-automatically/</t>
  </si>
  <si>
    <t>Hw6-NYL8SzE</t>
  </si>
  <si>
    <t>2020-01-23T13:22:47Z</t>
  </si>
  <si>
    <t>23/1/20 13:22</t>
  </si>
  <si>
    <t>Create UserForm with Web Browser Functionality</t>
  </si>
  <si>
    <t>How to create a user-form with basic web browser functionality using VBA. Here's the complete VBA code: Option Explicit Private Sub cmdBack_Click() On Error Resume Next WebBrowser1.GoBack Err.Clear End Sub Private Sub cmdClose_Click() Unload Me End Sub Private Sub cmdForward_Click() On Error Resume Next WebBrowser1.GoForward Err.Clear End Sub Private Sub cmdNavigate_Click() WebBrowser1.Navigate "http://www." &amp; TextBox1.Text End Sub Private Sub UserForm_Click() End Sub Private Sub UserForm_Initialize() With Application .WindowState = xlMaximized Zoom = Int(.Width / Me.Width * 100) Width = .Width Height = .Height End With WebBrowser1.Navigate "https://www.youtube.com" End Sub</t>
  </si>
  <si>
    <t>PT20M40S</t>
  </si>
  <si>
    <t>https://i.ytimg.com/vi/Hw6-NYL8SzE/maxresdefault.jpg</t>
  </si>
  <si>
    <t>Y-ZvER_MPy0</t>
  </si>
  <si>
    <t>2020-01-16T13:26:34Z</t>
  </si>
  <si>
    <t>16/1/20 13:26</t>
  </si>
  <si>
    <t>A Super Simple Inventory Automation System</t>
  </si>
  <si>
    <t>How to create a super simple inventory automation system quickly and easily using the SUMIFS function with VBA. Here's the complete VBA code: Option Explicit Sub myStock() Dim prodID As String Dim stockQty As Long prodID = InputBox("Enter product ID to check quantity available.") Dim rA As Range, rB As Range, rC As Range With Worksheets("Sheet1") Set rB = .Range("B2", Range("B" &amp; Rows.Count).End(xlUp)) Set rA = .Range("A2", Range("A" &amp; Rows.Count).End(xlUp)) Set rC = .Range("C2", Range("C" &amp; Rows.Count).End(xlUp)) End With stockQty = Application.WorksheetFunction.SumIfs( _ rC, rA, prodID, rB, "Purchase") - Application.WorksheetFunction.SumIfs( _ rC, rA, prodID, rB, "Sale") + Application.WorksheetFunction.SumIfs( _ rC, rA, prodID, rB, "Return") MsgBox "The quantity of item " &amp; prodID &amp; " available is " &amp; stockQty Range("F3") = stockQty End Sub</t>
  </si>
  <si>
    <t>https://i.ytimg.com/vi/Y-ZvER_MPy0/maxresdefault.jpg</t>
  </si>
  <si>
    <t>x1nmqVRrq-Q</t>
  </si>
  <si>
    <t>2020-01-14T12:08:29Z</t>
  </si>
  <si>
    <t>14/1/20 12:08</t>
  </si>
  <si>
    <t>Automatically Create Message Box with Timer</t>
  </si>
  <si>
    <t>How to create a message box automatically that closes itself after a specific time using VBA. Here's the complete VBA code: Private Sub Workbook_Open() startTimer End Sub Private Sub Worksheet_SelectionChange(ByVal Target As Range) startTimer End Sub Option Explicit Const PopupDurationSecs As Integer = 5 Sub startTimer() Application.OnTime Now + TimeValue("00:00:05"), "myShellMessageBox" End Sub Sub myShellMessageBox() Dim Result As Integer Result = CreateObject("WScript.Shell").PopUp( _ "Keep this workbook open?", PopupDurationSecs, _ "Keep Workbook Open", 4 + 32) 'MsgBox Result If Result = 6 Then Exit Sub ElseIf Result = 7 Then 'ThisWorkbook.Save Application.Quit End If End Sub For more on this method see the MSDN documentation at http://msdn.microsoft.com/en-us/library/x83z1d9f%28v=VS.85%29.aspx</t>
  </si>
  <si>
    <t>4xJagIwUWoY</t>
  </si>
  <si>
    <t>2020-01-07T09:41:26Z</t>
  </si>
  <si>
    <t>Import Email Attachments from Outlook into Excel Automatically</t>
  </si>
  <si>
    <t>How to import email attachments from Outlook into an Excel worksheet automatically using VBA. Here's the complete VBA code: Option Explicit Const AttachmentPath As String = "C:\myattachments\" Sub GetFromOutlook2() Dim outlookAtch As Object Dim NewFileName As String NewFileName = AttachmentPath &amp; Format(Date, "DD-MM-YYYY") &amp; "-" Dim OutlookApp As Outlook.Application Dim OutlookNamespace As Namespace Dim Folder As MAPIFolder Dim OutlookMail As Variant Dim i As Integer Dim col As Long col = 0 Set OutlookApp = New Outlook.Application Set OutlookNamespace = OutlookApp.GetNamespace("MAPI") Set Folder = OutlookNamespace.GetDefaultFolder(olFolderInbox).Folders("CJ") i = 1 For Each OutlookMail In Folder.Items If OutlookMail.Attachments.Count "GREATER THAN" 0 Then For Each outlookAtch In OutlookMail.Attachments If OutlookMail.ReceivedTime "GREATER THAN or EQUAL TO" = Range("start_Date").Value Then Range("email_Subject").Offset(i, 0).Value = OutlookMail.Subject Range("email_Date").Offset(i, 0).Value = OutlookMail.ReceivedTime Range("email_Sender").Offset(i, 0).Value = OutlookMail.SenderName Range("email_Body").Offset(i, 0).Value = OutlookMail.Body outlookAtch.SaveAsFile NewFileName &amp; outlookAtch.Filename Range("email_attachment").Offset(i, col).Value = outlookAtch col = col + 1 End If Next outlookAtch col = 0 i = i + 1 End If Next OutlookMail Set Folder = Nothing Set OutlookNamespace = Nothing Set OutlookApp = Nothing End Sub</t>
  </si>
  <si>
    <t>XSzcuimieCQ</t>
  </si>
  <si>
    <t>2019-12-21T12:32:46Z</t>
  </si>
  <si>
    <t>21/12/19 12:32</t>
  </si>
  <si>
    <t>Filter Data for Current Month or Year</t>
  </si>
  <si>
    <t>How to automate filtering of data for current month, current year, last month or last year using VBA. Here's the complete VBA code: Option Explicit Sub showCurrentMonthData() Sheet1.Range("A1:C15").AutoFilter field:=3, Criteria1:=xlFilterThisMonth, Operator:=xlFilterDynamic End Sub Sub showAllData() On Error Resume Next ActiveSheet.showAllData Range("A1").AutoFilter End Sub Sub showCurrentYearData() Sheet1.Range("A1:C15").AutoFilter field:=3, Criteria1:=xlFilterThisYear, Operator:=xlFilterDynamic End Sub Sub showLastYearData() Sheet1.Range("A1:C15").AutoFilter field:=3, Criteria1:=xlFilterLastYear, Operator:=xlFilterDynamic End Sub Sub showLastMonthData() Sheet1.Range("A1:C15").AutoFilter field:=3, Criteria1:=xlFilterLastMonth, Operator:=xlFilterDynamic End Sub</t>
  </si>
  <si>
    <t>https://i.ytimg.com/vi/XSzcuimieCQ/maxresdefault.jpg</t>
  </si>
  <si>
    <t>g2KxNiy5L8o</t>
  </si>
  <si>
    <t>2019-12-11T13:51:51Z</t>
  </si>
  <si>
    <t>Send Emails From Specific Account in Outlook</t>
  </si>
  <si>
    <t>How to send emails from a specific account in Outlook automatically using VBA. Below is the complete VBA code: Option Explicit Sub EmailAccounts() 'add a reference to the Microsoft Outlook Library in your Excel workbook Dim OutApp As Outlook.Application Dim i As Long Dim erow As Long erow = Sheet1.Cells(Rows.Count, 1).End(xlUp).Offset(1, 0).Row Set OutApp = CreateObject("Outlook.Application") For i = 1 To OutApp.Session.Accounts.Count Sheet1.Cells(erow, 1) = OutApp.Session.Accounts.Item(i) Sheet1.Cells(erow, 2) = i erow = erow + 1 Next i End Sub Sub MailFromAnyAccount() 'Works in Excel 2007 or higher 'add a reference to the Microsoft Outlook Library in your Excel workbook Dim OutApp As Outlook.Application Dim OutMail As Outlook.MailItem Dim OutAccount As Outlook.Account Dim strbody As String Set OutApp = CreateObject("Outlook.Application") Set OutMail = OutApp.CreateItem(olMailItem) 'Use the account based on the number Set OutAccount = OutApp.Session.Accounts.Item(1) 'Or use the email address 'Set OutAccount = OutApp.Session.Accounts("takyardinesh@gmail.com") strbody = "You can learn the following at exceltrainingvideos.com:" &amp; vbNewLine &amp; vbNewLine &amp; _ "Visual Basic for Applications VBA" &amp; vbNewLine &amp; _ "Pivot Tables" &amp; vbNewLine &amp; _ "Solver" &amp; vbNewLine &amp; _ "Data Analysis &amp; charts" &amp; vbNewLine &amp; _ "More..." &amp; vbNewLine &amp; vbNewLine &amp; _ "Dinesh K Takyar" On Error Resume Next With OutMail .To = "takyar@hotmail.com" .CC = "dinesh@exceltrainingvideos.com;john@exceltrainingvideos.com" .BCC = "harry@exceltrainingvideos.com" .Subject = "What do you want to learn today in MS Excel?" .Body = strbody .SendUsingAccount = OutAccount .Display 'or use .Send End With On Error GoTo 0 Set OutMail = Nothing Set OutApp = Nothing Set OutAccount = Nothing End Sub</t>
  </si>
  <si>
    <t>EW4CEGFZfVU</t>
  </si>
  <si>
    <t>2019-11-30T13:10:15Z</t>
  </si>
  <si>
    <t>30/11/19 13:10</t>
  </si>
  <si>
    <t>Send Emails to Multiple Persons with Multiple Attachments</t>
  </si>
  <si>
    <t>How to send emails to multiple persons with multiple attachments automatically with VBA. Here's the complete VBA code: Option Explicit Sub sendEmailsToMultiplePersonsWithMultipleAttachments() 'NOTE: Because YouTube doesn't allow angular brackets 'NOT GREATER THAN' and 'NOT EQUAL TO' have been inserted in the code Dim OutApp As Object Dim OutMail As Object Dim sh As Worksheet Dim cell As Range Dim FileCell As Range Dim rng As Range With Application .EnableEvents = False .ScreenUpdating = False End With Set sh = Sheets("Sheet1") Set OutApp = CreateObject("Outlook.Application") For Each cell In sh.Columns("A").Cells.SpecialCells(xlCellTypeConstants) 'path/file names are entered in the columns D:M in each row Set rng = sh.Cells(cell.Row, 1).Range("D1:M1") If cell.Value Like "?*@?*.?*" And _ Application.WorksheetFunction.CountA(rng) GREATER THAN 0 Then Set OutMail = OutApp.CreateItem(0) With OutMail .to = sh.Cells(cell.Row, 1).Value .CC = sh.Cells(cell.Row, 2).Value .Subject = "Details attached as discussed" .Body = sh.Cells(cell.Row, 3).Value For Each FileCell In rng.SpecialCells(xlCellTypeConstants) If Trim(FileCell.Value) NOT EQUAL TO "" Then If Dir(FileCell.Value) NOT EQUAL TO "" Then .Attachments.Add FileCell.Value End If End If Next FileCell '.Send .display End With Set OutMail = Nothing End If Next cell Set OutApp = Nothing With Application .EnableEvents = True .ScreenUpdating = True End With End Sub</t>
  </si>
  <si>
    <t>Tn7BI_cABEU</t>
  </si>
  <si>
    <t>2019-11-26T13:31:04Z</t>
  </si>
  <si>
    <t>26/11/19 13:31</t>
  </si>
  <si>
    <t>Create Plus Minus Switch</t>
  </si>
  <si>
    <t>How to create a plus minus switch to convert positive numbers to negative and negative numbers to positive numbers automatically without converting dates and numbers obtained via formulas using VBA. Here's the complete VBA code: Sub PlusMinusConverter() Dim cel As Range On Error Resume Next For Each cel In Selection If Not cel.HasFormula Then cel.Value = -cel.Value Next cel End Sub</t>
  </si>
  <si>
    <t>RsyqqzholVk</t>
  </si>
  <si>
    <t>2019-11-19T18:55:11Z</t>
  </si>
  <si>
    <t>19/11/19 18:55</t>
  </si>
  <si>
    <t>Automate Language Translations Using Excel VBA</t>
  </si>
  <si>
    <t>How to use Google Translate tool in conjunction with Excel VBA to perform automatic language translations. Here's the complete VBA code: Option Explicit Public Sub testTranslate() Dim ws As Worksheet Set ws = ThisWorkbook.Worksheets("Sheet1") ws.Cells.Delete ws.Range("A1") = ("Input") ws.Range("B1") = "Output" ws.Range("A2") = "Welcome! What a lovely morning, isn't it?" ws.Range("B2") = Translate(Range("A2"), "en", "es") ws.Range("A2:B2").Columns.AutoFit End Sub Public Function Translate(strInput As String, strFromSourceLanguage As String, strToTargetLanguage As String) As String Dim strURL As String Dim objHTTP As Object Dim objHTML As Object Dim objDivs As Object, objDiv As Object Dim strTranslated As String ' send query to web page strURL = "https://translate.google.com/m?hl=" &amp; strFromSourceLanguage &amp; _ "&amp;sl=" &amp; strFromSourceLanguage &amp; _ "&amp;tl=" &amp; strToTargetLanguage &amp; _ "&amp;ie=UTF-8&amp;prev=_m&amp;q=" &amp; strInput Set objHTTP = CreateObject("MSXML2.ServerXMLHTTP") 'late binding objHTTP.Open "GET", strURL, False objHTTP.setRequestHeader "User-Agent", "Mozilla/4.0 (compatible; MSIE 6.0; Windows NT 5.0)" objHTTP.send "" ' create an html document Set objHTML = CreateObject("htmlfile") With objHTML .Open .Write objHTTP.responsetext .Close End With 'Range("H1") = objHTTP.responsetext Set objDivs = objHTML.getElementsByTagName("div") For Each objDiv In objDivs If objDiv.className = "t0" Then strTranslated = objDiv.innerText Translate = strTranslated End If Next objDiv Set objHTML = Nothing Set objHTTP = Nothing End Function</t>
  </si>
  <si>
    <t>https://i.ytimg.com/vi/RsyqqzholVk/maxresdefault.jpg</t>
  </si>
  <si>
    <t>mt30PSqC5SI</t>
  </si>
  <si>
    <t>2019-11-01T17:48:18Z</t>
  </si>
  <si>
    <t>Print Only Hidden Worksheets Automatically</t>
  </si>
  <si>
    <t>How to print only hidden worksheets in an Excel workbook automatically with VBA. Here's the complete VBA code: Sub PrintHiddenSheets() Dim wksht As Worksheet Application.ScreenUpdating = False For Each wksht In ActiveWorkbook.Worksheets If Not wksht.Visible Then wksht.Visible = True wksht.PrintPreview wksht.Visible = False End If Next Application.ScreenUpdating = False End Sub</t>
  </si>
  <si>
    <t>T7-KzviWE-w</t>
  </si>
  <si>
    <t>2019-10-29T19:44:51Z</t>
  </si>
  <si>
    <t>29/10/19 19:44</t>
  </si>
  <si>
    <t>Convert Excel Charts to Images Automatically</t>
  </si>
  <si>
    <t>How to convert charts in Excel worksheets automatically to different image formats with VBA. Here's the complete VBA code: Sub ExportCharts() Dim sht As Worksheet Dim cht As ChartObject Dim i As Integer i = 1 Application.ScreenUpdating = False Application.EnableEvents = False Set sht = ActiveSheet For Each sht In ActiveWorkbook.Worksheets For Each cht In sht.ChartObjects cht.Activate ActiveChart.Export ActiveWorkbook.Path &amp; "\" &amp; sht.Name &amp; "-" &amp; i &amp; ".gif" i = i + 1 Next cht i = 1 Next sht Application.EnableEvents = True Application.ScreenUpdating = True End Sub</t>
  </si>
  <si>
    <t>el5LyUGp7R0</t>
  </si>
  <si>
    <t>2019-10-22T09:13:21Z</t>
  </si>
  <si>
    <t>22/10/19 9:13</t>
  </si>
  <si>
    <t>Convert Each Worksheet in Workbook to Text File</t>
  </si>
  <si>
    <t>How to convert each worksheet in workbook to text file automatically with Excel VBA. Here's the complete VBA code: Option Explicit Sub saveSheetsAsTextFiles() Dim wksht As Worksheet Application.DisplayAlerts = False For Each wksht In ActiveWorkbook.Worksheets wksht.Select ActiveWorkbook.SaveAs Filename:="C:\ExcelToText\" &amp; wksht.Name &amp; ".txt", FileFormat:=xlText Next wksht Application.DisplayAlerts = True End Sub</t>
  </si>
  <si>
    <t>BtXlPKKd-D4</t>
  </si>
  <si>
    <t>2019-10-17T12:02:19Z</t>
  </si>
  <si>
    <t>17/10/19 12:02</t>
  </si>
  <si>
    <t>Copy User Form Image to Worksheet Automatically</t>
  </si>
  <si>
    <t>How to copy User Form image to worksheet at a specific position automatically using VBA.</t>
  </si>
  <si>
    <t>XC5RaEcMWbw</t>
  </si>
  <si>
    <t>2019-10-09T11:06:14Z</t>
  </si>
  <si>
    <t>Copy Data Using Advanced Filter with VBA</t>
  </si>
  <si>
    <t>How to copy data from one worksheet to another automatically and quickly using advanced filter with VBA. Here's the complete VBA code: Option Explicit Sub copyData() Dim rngData As Range, rngCriteria As Range Set rngData = ThisWorkbook.Worksheets("data").Range("A1").CurrentRegion Set rngCriteria = ThisWorkbook.Worksheets("data").Range("G1").CurrentRegion Dim mymonthnum As Integer mymonthnum = Mid(Range("G2"), 3, 2) MsgBox mymonthnum Dim mymonthname As String mymonthname = MonthName(mymonthnum) MsgBox mymonthname ThisWorkbook.Worksheets(mymonthname).Cells.ClearContents Dim rngOutput As Range Set rngOutput = ThisWorkbook.Worksheets(mymonthname).Range("A1") rngData.AdvancedFilter xlFilterCopy, rngCriteria, copytorange:=rngOutput, Unique:=False ThisWorkbook.Worksheets(mymonthname).Columns.AutoFit End Sub</t>
  </si>
  <si>
    <t>https://i.ytimg.com/vi/XC5RaEcMWbw/maxresdefault.jpg</t>
  </si>
  <si>
    <t>A22C4DGW6vc</t>
  </si>
  <si>
    <t>2019-09-29T13:09:37Z</t>
  </si>
  <si>
    <t>29/9/19 13:09</t>
  </si>
  <si>
    <t>What is Dictionary in Excel VBA</t>
  </si>
  <si>
    <t>What is Dictionary in Excel VBA. An introduction to Dictionary object in VBA. Here's the VBA code used in this video: Module1 Option Explicit Sub createDictionary() Dim mydictionary As Scripting.Dictionary Set mydictionary = New Scripting.Dictionary 'MsgBox mydictionary.Count mydictionary.Add "Dave", 25000 mydictionary.Add "Aslam", 30000 mydictionary.Add "Krishna", 32000 'mydictionary.RemoveAll 'salary increased after 1 year 'Assign new salary mydictionary("Dave") = 30000 mydictionary("Aslam") = 35000 mydictionary("Krishna") = 40000 Dim i As Long, nextBlankRow As Long nextBlankRow = Sheet1.Cells(Rows.Count, 1).End(xlUp).Offset(1, 0).Row For i = 0 To mydictionary.Count - 1 'Debug.Print mydictionary.Keys(i), mydictionary.Items(i) Cells(nextBlankRow, 1) = mydictionary.Keys(i) Cells(nextBlankRow, 2) = mydictionary.Items(i) nextBlankRow = nextBlankRow + 1 Next i End Sub Module2: Option Explicit Sub WriteDictionary(mydictionary As Scripting.Dictionary, shtReport As Worksheet) shtReport.Cells.Clear Dim k As Variant, lRow As Long lRow = 2 Range("A1") = "Customer ID" Range("B1") = "Amount" For Each k In mydictionary.Keys shtReport.Cells(lRow, 1) = k shtReport.Cells(lRow, 2) = mydictionary(k) lRow = lRow + 1 Next End Sub Sub GetTotals() ' Create a dictionary Dim mydictionary As New Scripting.Dictionary ' Get worksheet Dim sht As Worksheet Set sht = ThisWorkbook.Worksheets("Sheet1") ' Get range Dim myRange As Range Set myRange = sht.Range("A1").CurrentRegion Dim customerID As String Dim Amount As Long Dim i As Long For i = 2 To myRange.Rows.Count customerID = myRange.Cells(i, 1) Amount = myRange.Cells(i, 2) mydictionary(customerID) = mydictionary(customerID) + Amount Next i ' Get the report worksheet Dim shtReport As Worksheet Set shtReport = ThisWorkbook.Worksheets("customerReport") ' Write customer totals WriteDictionary mydictionary, shtReport ' Clean memory Set mydictionary = Nothing End Sub More details available at https://www.exceltrainingvideos.com/what-is-dictionary-in-excel-vba/</t>
  </si>
  <si>
    <t>qT7svnhA2ck</t>
  </si>
  <si>
    <t>2019-09-19T14:02:48Z</t>
  </si>
  <si>
    <t>19/9/19 14:02</t>
  </si>
  <si>
    <t>Copy Multiple Columns Data from Worksheet to Worksheet</t>
  </si>
  <si>
    <t>How to copy multiple columns data from worksheet to worksheet automatically with VBA even when the position of the headers changes. Here's the complete code. Since ANGULAR brackets like 'greater than' and 'less than' are not permitted I'm using 'NOT EQUAL TO' in the code: Option Explicit Function GetHeadersDict() As Scripting.Dictionary ' We must activate the Microsoft Scripting Runtime from Tools --References Dim result As Scripting.Dictionary Set result = New Scripting.Dictionary With result .Add "Name", False .Add "Mobile", False .Add "Phone", False .Add "City", False .Add "Designation", False .Add "DOB", False End With Set GetHeadersDict = result End Function Function FindHeaderRange(ByVal ws As Worksheet, ByVal header As String) As Range Set FindHeaderRange = ws.Cells.Find(header, , , xlWhole) End Function Sub clearDataSheet2() Sheets("Destination").Range("A1").CurrentRegion.Offset(1).ClearContents End Sub Sub copyColumnData() On Error GoTo ErrorMessage Dim ws1 As Worksheet, ws2 As Worksheet Set ws1 = ThisWorkbook.Sheets("Source") Set ws2 = ThisWorkbook.Sheets("Destination") clearDataSheet2 Dim numRowsToCopy As Long numRowsToCopy = ws1.Cells(RowIndex:=Rows.Count, ColumnIndex:=1).End(xlUp).Row - 1 'MsgBox "The no of rows to copy is " &amp; numRowsToCopy Dim destRowOffset As Long destRowOffset = ws2.Cells(RowIndex:=Rows.Count, ColumnIndex:=1).End(xlUp).Row 'MsgBox "The next Blank row is " &amp; destRowOffset Application.ScreenUpdating = False Application.Calculation = xlCalculationManual Dim dictKey As Variant Dim header As String Dim numColumnsToCopy As Long Dim source As Range Dim dest As Range Dim headersDict As Scripting.Dictionary Set headersDict = GetHeadersDict() For Each dictKey In headersDict header = dictKey If headersDict.Item(header) = False Then Set source = FindHeaderRange(ws1, header) If Not (source Is Nothing) Then Set dest = FindHeaderRange(ws2, header) If Not (dest Is Nothing) Then headersDict.Item(header) = True ' Look at successive headers to see if they match ' If so, copy these columns altogether to make the macro faster For numColumnsToCopy = 1 To headersDict.Count 'MsgBox numColumnsToCopy If source.Offset(ColumnOffset:=numColumnsToCopy).Value = dest.Offset(ColumnOffset:=numColumnsToCopy).Value Then headersDict.Item(source.Offset(ColumnOffset:=numColumnsToCopy).Value) = True Else Exit For End If Next numColumnsToCopy source.Offset(RowOffset:=1).Resize(RowSize:=numRowsToCopy, ColumnSize:=numColumnsToCopy).Copy _ dest.Offset(RowOffset:=destRowOffset) End If End If End If Next dictKey Dim msg As String For Each dictKey In headersDict header = dictKey If headersDict.Item(header) = False Then msg = msg &amp; vbNewLine &amp; header End If Next dictKey ExitSub: Application.Calculation = xlCalculationAutomatic Application.ScreenUpdating = True If msg Not Equal To "" Then MsgBox "The following headers were not copied:" &amp; vbNewLine &amp; msg End If Exit Sub ErrorMessage: MsgBox "An error has occurred: " &amp; Err.Description Resume ExitSub End Sub</t>
  </si>
  <si>
    <t>PT22M10S</t>
  </si>
  <si>
    <t>CwdrIQVAX84</t>
  </si>
  <si>
    <t>2019-09-13T11:01:31Z</t>
  </si>
  <si>
    <t>13/9/19 11:01</t>
  </si>
  <si>
    <t>Get stock data from an Exchange at specific intervals automatically</t>
  </si>
  <si>
    <t>How to get stock data from an Exchange at specific intervals automatically using VBA. Here's the complete VBA code: Option Explicit Dim myTimer As Date Sub GetMyData() Dim lastrow As Long, nextblankrow As Long myTimer = Now + TimeValue("00:01:00") Sheet1.Range("B2").Copy lastrow = Sheets("Sheet1").Range("G" &amp; Rows.count).End(xlUp).Row nextblankrow = lastrow + 1 Range("G" &amp; nextblankrow).PasteSpecial xlPasteValues ActiveWorkbook.RefreshAll Application.OnTime myTimer, "GetMyData" End Sub Sub StopGettingData() Application.OnTime myTimer, "GetMyData", , False MsgBox "Data Transfer Stopped!" End Sub</t>
  </si>
  <si>
    <t>DDGTugiOUhE</t>
  </si>
  <si>
    <t>2019-09-08T09:34:55Z</t>
  </si>
  <si>
    <t>Automatically Protect Workbook with Password</t>
  </si>
  <si>
    <t>How to protect a workbook with encrypted password automatically using VBA. Here's the complete VBA code: Sub protectmyworkbook() Application.DisplayAlerts = False ActiveWorkbook.SaveAs Filename:="C:\exceltrainingvideos\protectworkbookusingvba.xlsm", FileFormat:=52, Password:="TPio&amp;2019", writerespassword:="TPio&amp;2020" Application.DisplayAlerts = True End Sub Private Sub Workbook_Open() protectmyworkbook End Sub</t>
  </si>
  <si>
    <t>_pF4Pp8kgWs</t>
  </si>
  <si>
    <t>2019-09-04T10:18:44Z</t>
  </si>
  <si>
    <t>How to move from one control to another in a form on worksheet</t>
  </si>
  <si>
    <t>How to move from one control to another in a form on a worksheet using tab and shift keys coded with VBA. Here's the code for each control: Private Sub cboItemName_KeyDown(ByVal KeyCode As MSForms.ReturnInteger, ByVal Shift As Integer) If KeyCode = vbKeyTab Then Me.cboMfg.Activate End If End Sub Private Sub cboMfg_KeyDown(ByVal KeyCode As MSForms.ReturnInteger, ByVal Shift As Integer) If Shift = 0 And KeyCode = vbKeyTab Then Me.txtBatchNo.Activate ElseIf Shift = 1 And KeyCode = vbKeyTab Then Me.cboItemName.Activate End If End Sub Private Sub txtBatchNo_KeyDown(ByVal KeyCode As MSForms.ReturnInteger, ByVal Shift As Integer) If Shift = 0 And KeyCode = vbKeyTab Then Me.txtExpiryDate.Activate ElseIf Shift = 1 And KeyCode = vbKeyTab Then Me.cboMfg.Activate End If End Sub Private Sub txtExpiryDate_KeyDown(ByVal KeyCode As MSForms.ReturnInteger, ByVal Shift As Integer) If Shift = 0 And KeyCode = vbKeyTab Then Me.txtMRP.Activate ElseIf Shift = 1 And KeyCode = vbKeyTab Then Me.txtBatchNo.Activate End If End Sub Private Sub txtMRP_KeyDown(ByVal KeyCode As MSForms.ReturnInteger, ByVal Shift As Integer) If Shift = 0 And KeyCode = vbKeyTab Then Me.txtPurchaseDate.Activate ElseIf Shift = 1 And KeyCode = vbKeyTab Then Me.txtExpiryDate.Activate End If End Sub Private Sub txtPurchaseDate_KeyDown(ByVal KeyCode As MSForms.ReturnInteger, ByVal Shift As Integer) If Shift = 0 And KeyCode = vbKeyTab Then Me.txtQty.Activate ElseIf Shift = 1 And KeyCode = vbKeyTab Then Me.txtMRP.Activate End If End Sub Private Sub txtQty_KeyDown(ByVal KeyCode As MSForms.ReturnInteger, ByVal Shift As Integer) If Shift = 1 And KeyCode = vbKeyTab Then Me.txtPurchaseDate.Activate End If End Sub Details also available on our website: https://www.exceltrainingvideos.com/move-from-one-control-to-another-in-a-form-on-worksheet/</t>
  </si>
  <si>
    <t>iS3NAb-2Ses</t>
  </si>
  <si>
    <t>2019-09-03T06:15:58Z</t>
  </si>
  <si>
    <t>Automatically Clear Contents of Worksheet without Clearing Formulas</t>
  </si>
  <si>
    <t>How to automatically clear contents of a worksheet without deleting the formulas using VBA. Below is the complete VBA code: Option Explicit Sub removeMyConstants() Dim myConstants As Range Dim cel As Range Set myConstants = Sheet1.Range("A1:F4").SpecialCells(xlCellTypeConstants) On Error Resume Next myConstants.ClearContents For Each cel In Range("A1:F4") If cel.Value = 0 Then cel.NumberFormat = "#;#;" End If Next End Sub</t>
  </si>
  <si>
    <t>2019-09-01T08:49:26Z</t>
  </si>
  <si>
    <t>Make Super Fast Data Entries Automatically</t>
  </si>
  <si>
    <t>How to make super fast data entries automatically using VBA. Here's the complete code: Option Explicit Private Sub CommandButton1_Click() Dim mynum As Long Dim erow As Long, lastrow As Long lastrow = Sheet1.Cells(Rows.Count, 1).End(xlUp).Row erow = lastrow + 1 If TextBox1.Text Like "[A-Z][A-Z]-[A-Z][A-Z][A-Z]-####" Then MsgBox "Valid ID entry" Range("A" &amp; erow) = TextBox1.Text ElseIf TextBox1.Text Like "[A-Z][A-Z]-[A-Z][A-Z][A-Z]-#####" Then MsgBox "Valid ID entry" Range("A" &amp; erow) = TextBox1.Text ElseIf TextBox1.Text Like "[A-Z][A-Z]-[A-Z][A-Z][A-Z]-######" Then MsgBox "Valid ID entry" Range("A" &amp; erow) = TextBox1.Text Else MsgBox "Invalid ID entry" Exit Sub End If If Len(TextBox1) = 11 Then mynum = Val(Right(TextBox1, 1)) mynum = mynum + 1 ElseIf Len(TextBox1) = 12 Then mynum = Val(Right(TextBox1, 2)) mynum = mynum + 1 ElseIf Len(TextBox1) = 13 Then mynum = Val(Right(TextBox1, 3)) mynum = mynum + 1 End If TextBox1 = 1 &amp; "-" &amp; Mid(TextBox1, 4, 3) &amp; "-" &amp; Year(Date) TextBox1 = Val(Month(TextBox1)) + 1 If TextBox1 Greater Than 12 Then TextBox1 = 1 &amp; "-" &amp; "JAN-" &amp; Year(Date) + 1 TextBox1 = Val(Month(TextBox1)) End If TextBox1 = "ST-" &amp; UCase(MonthName(TextBox1, 3)) &amp; "-" &amp; "000" &amp; mynum End Sub Private Sub CommandButton2_Click() Unload Me End Sub Sub showuserform() UserForm1.Show End Sub Complete details also available on our website: https://www.exceltrainingvideos.com/make-super-fast-data-entries-automatically/</t>
  </si>
  <si>
    <t>_mdtxRm__V0</t>
  </si>
  <si>
    <t>2019-08-26T16:12:23Z</t>
  </si>
  <si>
    <t>26/8/19 16:12</t>
  </si>
  <si>
    <t>User-form to Manage Data Automatically</t>
  </si>
  <si>
    <t>How to manage data in Excel automatically, quickly and easily with an advanced user-form. For complete VBA code visit our website: https://www.exceltrainingvideos.com/userform-to-manage-data-automatically/</t>
  </si>
  <si>
    <t>PT47M33S</t>
  </si>
  <si>
    <t>https://i.ytimg.com/vi/_mdtxRm__V0/maxresdefault.jpg</t>
  </si>
  <si>
    <t>hi8fNycR_lU</t>
  </si>
  <si>
    <t>2019-08-18T17:26:49Z</t>
  </si>
  <si>
    <t>18/8/19 17:26</t>
  </si>
  <si>
    <t>Copy Non Adjacent Cells Data from Multiple Workbooks</t>
  </si>
  <si>
    <t>How to copy non adjacent cells data from multiple workbooks and paste into a master workbook automatically using VBA. Here's the complete VBA code. Angular brackets are replaced with 'Not Equal To': Sub copyNonAdjacentCellsData() Dim myFile As String, path As String Dim erow As Long, col As Long path = "c:\copy-non-contiguous-cells-data\" myFile = Dir(path &amp; "*.xlsx") Application.ScreenUpdating = False Do While myFile Not Equal To "" Workbooks.Open (path &amp; myFile) Windows(myFile).Activate Set copyrange = Sheets("sheet1").Range("E9,C13,B7,E3,B18") Windows("master-wbk.xlsm").Activate erow = Sheet1.Cells(Rows.Count, 1).End(xlUp).Offset(1, 0).Row col = 1 For Each cel In copyrange cel.Copy Cells(erow, col).PasteSpecial xlPasteValues col = col + 1 Next Windows(myFile).Close savechanges:=False myFile = Dir() Loop Range("A:E").EntireColumn.AutoFit Application.ScreenUpdating = True End Sub Complete details available at our website: https://www.exceltrainingvideos.com/copy-non-adjacent-cells-data-from-multiple-workbooks/</t>
  </si>
  <si>
    <t>gOx99Hfcq-M</t>
  </si>
  <si>
    <t>2019-08-15T20:23:53Z</t>
  </si>
  <si>
    <t>15/8/19 20:23</t>
  </si>
  <si>
    <t>Highlight Differences in 2 Lists Automatically</t>
  </si>
  <si>
    <t>How to highlight differences in 2 lists automatically using VBA. Here's the complete VBA code: Option Explicit Sub highlightdifferencesFinal() Application.ScreenUpdating = False Dim i As Long, j As Long, lastrowsht1 As Long, lastrowsht2 As Long, lastcolumn As Long, k As Long Sheet1.Activate lastrowsht1 = Sheets("Sheet1").Range("A" &amp; Rows.Count).End(xlUp).Row For i = 2 To lastrowsht1 Sheet2.Activate lastrowsht2 = Sheets("Sheet2").Range("A" &amp; Rows.Count).End(xlUp).Row lastcolumn = Sheet2.Cells(1, Columns.Count).End(xlToLeft).Column For j = 2 To lastrowsht2 For k = 1 To lastcolumn If Sheet2.Cells(j, k) = Sheet1.Cells(i, k) Then Sheet2.Cells(j, k).Interior.ColorIndex = 32 ' blue color Sheet2.Cells(j, k).Font.Color = vbWhite End If Next k Next j Sheet1.Activate Next i Application.ScreenUpdating = True End Sub Option Explicit Sub clearFormatsSht2() Dim i As Long, lastrowsht2 As Long lastrowsht2 = Sheets("Sheet2").Range("A" &amp; Rows.Count).End(xlUp).Row Sheet2.Range("A2:C" &amp; lastrowsht2).clearFormats End Sub If you liked the video share it with your friends on Social media too. More details available on our website: https://www.exceltrainingvideos.com/highlight-differences-in-2-lists-automatically/</t>
  </si>
  <si>
    <t>R71TkGEk0AI</t>
  </si>
  <si>
    <t>2019-08-12T13:58:12Z</t>
  </si>
  <si>
    <t>Display Worksheet Data Quickly and Easily</t>
  </si>
  <si>
    <t>How to display specific worksheet data quickly and easily using option buttons with VBA. Here's the complete VBA code: Option Explicit Private Sub OptionButton1_Click() Application.ScreenUpdating = False Columns("A:B").Hidden = True Columns("C:J").Hidden = False Columns("K:AN").Hidden = True Range("C6").Select Application.ScreenUpdating = True End Sub Private Sub OptionButton2_Click() Application.ScreenUpdating = False Columns("A:L").Hidden = True Columns("M:T").Hidden = False Columns("U:AN").Hidden = True Range("M8").Select Application.ScreenUpdating = True End Sub Private Sub OptionButton3_Click() Application.ScreenUpdating = False Columns("A:V").Hidden = True Columns("W:AD").Hidden = False Columns("AE:AO").Hidden = True Range("W8").Select Application.ScreenUpdating = True End Sub Private Sub OptionButton4_Click() Application.ScreenUpdating = False Columns("A:AF").Hidden = True Columns("AG:AO").Hidden = False Range("AG6").Select Application.ScreenUpdating = True End Sub Private Sub OptionButton5_Click() Application.ScreenUpdating = False Columns().Hidden = False Range("A1").Select Application.ScreenUpdating = True End Sub Take care to use the proper regions to hide and display for your data. Details also available on our website: https://www.exceltrainingvideos.com/display-worksheet-data-quickly-and-easily/</t>
  </si>
  <si>
    <t>https://i.ytimg.com/vi/R71TkGEk0AI/maxresdefault.jpg</t>
  </si>
  <si>
    <t>fTPB16IfuW0</t>
  </si>
  <si>
    <t>2019-08-08T02:45:00Z</t>
  </si>
  <si>
    <t>Copy Today's Worksheet</t>
  </si>
  <si>
    <t>How to automatically copy today's worksheet quickly and easily with VBA. Details are also available at: https://www.exceltrainingvideos.com/copy-todays-worksheet/</t>
  </si>
  <si>
    <t>https://i.ytimg.com/vi/fTPB16IfuW0/maxresdefault.jpg</t>
  </si>
  <si>
    <t>VF4a9YDpOjU</t>
  </si>
  <si>
    <t>2019-08-05T12:43:37Z</t>
  </si>
  <si>
    <t>Super Easy Secure Data Entry Form</t>
  </si>
  <si>
    <t>How to create a super easy secure data entry form using VBA. Here's the complete VBA code: Option Explicit Function validateForm() As Boolean validateForm = True If Range("F6") = "" Then MsgBox "The Item ID number cannot be blank.", vbOKOnly + vbInformation, "Item ID" Range("F6").Interior.Color = vbRed Range("F6").Activate validateForm = False ElseIf Range("F8") = "" Then MsgBox "The item name cannot be blank.", vbOKOnly + vbInformation, "Item Name" Range("F8").Interior.Color = vbRed Range("F8").Activate validateForm = False ElseIf Range("F10") = "" Then MsgBox "The price cannot be blank.", vbOKOnly + vbInformation, "Price" Range("F10").Interior.Color = vbRed Range("F10").Activate validateForm = False ElseIf Range("F12") = "" Then MsgBox "The quantity cannot be blank.", vbOKOnly + vbInformation, "Quantity" Range("F12").Interior.Color = vbRed Range("F6").Activate validateForm = False End If End Function Function reset() Range("F6, F8, F10, F12").ClearContents Range("F6, F8, F10, F12").Interior.ColorIndex = 15 End Function Sub transferData() ActiveSheet.Unprotect "abc&amp;&amp;123" If validateForm = True Then Application.ScreenUpdating = False Dim nextblankRow As Long, lastrow As Long lastrow = Sheets("TransferredData").Range("A" &amp; Rows.Count).End(xlUp).Row nextblankRow = lastrow + 1 With ThisWorkbook.Sheets("TransferredData") .Range("A" &amp; nextblankRow).Value = nextblankRow - 1 .Range("B" &amp; nextblankRow).Value = Range("F6").Value .Range("C" &amp; nextblankRow).Value = Range("F8").Value .Range("D" &amp; nextblankRow).Value = Range("F10").Value .Range("E" &amp; nextblankRow).Value = Range("F12").Value End With Sheets("TransferredData").Columns("A:E").AutoFit Call reset Else Exit Sub End If ActiveSheet.Protect "abc&amp;&amp;123" Application.ScreenUpdating = True End Sub Sub resetForm() ActiveSheet.Unprotect "abc&amp;&amp;123" Dim i As Integer i = MsgBox("Do you really wish to reset the form?", vbQuestion + vbYesNo, "Reset Form") If i = vbYes Then Call reset End If ActiveSheet.Protect "abc&amp;&amp;123" End Sub If you like the contents of this video, please share with your friends on Facebook, Twitter, Linkedin, Instagram, etc. A sample downloadable file for practice is available at this web link: https://www.exceltrainingvideos.com/super-easy-secure-data-entry-form/</t>
  </si>
  <si>
    <t>https://i.ytimg.com/vi/VF4a9YDpOjU/maxresdefault.jpg</t>
  </si>
  <si>
    <t>3xU-lEnImYg</t>
  </si>
  <si>
    <t>2019-08-01T10:18:13Z</t>
  </si>
  <si>
    <t>Create Data Entry Form on Worksheet</t>
  </si>
  <si>
    <t>How to create a data entry form on a worksheet using Activex controls to transfer data automatically to another worksheet using VBA. Here's the complete VBA code: Please note that the angular brackets have been replaced with (Not Equal To) in the code: Option Explicit Function formValidation() As Boolean cboItemName.BackColor = vbWhite cboMfg.BackColor = vbWhite txtBatchNo.BackColor = vbWhite txtExpiryDate.BackColor = vbWhite txtMRP.BackColor = vbWhite txtPurchaseDate.BackColor = vbWhite txtQty.BackColor = vbWhite formValidation = True If cboItemName.Text (Not Equal To) "Crocin" And cboItemName.Text (Not Equal To) "Cipro" And _ cboItemName.Text (Not Equal To) "Insulin" And cboItemName.Text (Not Equal To) "Cherricoff" And cboItemName.Text (Not Equal To) "Calmpose" Then MsgBox "Please select an item name from the drop-down list.", vbOKOnly + vbInformation, "Item Name" cboItemName.BackColor = vbRed cboItemName.Activate formValidation = False ElseIf cboMfg.Text (Not Equal To) "Ranbaxy" And cboMfg.Text (Not Equal To) "Dabur" And cboMfg.Text (Not Equal To) "Sunpharma" And _ cboMfg.Text (Not Equal To) "Dr Reddy" And cboMfg.Text (Not Equal To) "Ajanta" And cboMfg.Text (Not Equal To) "Merck" And cboMfg.Text (Not Equal To) "Pfizer" Then MsgBox "Please select a manufacturer from the drop-down list.", vbOKOnly + vbInformation, "Item Name" cboItemName.BackColor = vbRed cboItemName.Activate formValidation = False ElseIf txtBatchNo = "" Then MsgBox "The batch number cannot be blank.", vbOKOnly + vbInformation, "Batch No" txtBatchNo.BackColor = vbRed txtBatchNo.Activate formValidation = False ElseIf txtExpiryDate.Text = "" Then MsgBox "The expiry date cannot be blanl.", vbOKOnly + vbInformation, "Expiry Date" txtExpiryDate.BackColor = vbRed txtExpiryDate.Activate formValidation = False ElseIf txtMRP.Text = "" Then MsgBox "The Maximum Retail Price (MRP) cannot be blank.", vbOKOnly + vbInformation, "Maximum Retail Price (MRP)" txtMRP.BackColor = vbRed txtMRP.Activate formValidation = False ElseIf txtPurchaseDate.Text = "" Then MsgBox "The purchase date cannot be blank.", vbOKOnly + vbInformation, "Purchase Date" txtPurchaseDate.BackColor = vbRed txtPurchaseDate.Activate formValidation = False ElseIf txtQty.Text = "" Then MsgBox "The quantity cannot be blank.", vbOKOnly + vbInformation, "Quantity" txtQty.BackColor = vbRed txtQty.Activate formValidation = False End If End Function Function reset() Application.ScreenUpdating = False Dim Obj As OLEObject For Each Obj In ActiveSheet.OLEObjects If TypeOf Obj.Object Is MSForms.ComboBox Or TypeOf Obj.Object Is MSForms.TextBox Then Obj.Object.Value = "" Obj.Object.BackColor = vbWhite End If Next Obj 'cboItemName.Value = "" 'cboItemName.BackColor = vbWhite 'cboMfg.Value = "" 'cboMfg.BackColor = vbWhite 'txtBatchNo.Text = "" 'txtBatchNo.BackColor = vbWhite 'txtExpiryDate.Text = "" 'txtExpiryDate.BackColor = vbWhite 'txtMRP.Text = "" 'txtMRP.BackColor = vbWhite 'txtPurchaseDate.Text = "" 'txtPurchaseDate.BackColor = vbWhite 'txtQty.Text = "" 'txtQty.BackColor = vbWhite Application.ScreenUpdating = True End Function Private Sub cmdReset_Click() Dim i As Integer i = MsgBox("Do you really wish to reset the form?", vbQuestion + vbYesNo, "Reset Form") If i = vbYes Then Call reset End If End Sub Private Sub cmdSave_Click() Application.ScreenUpdating = False Dim nextblankRow As Long, lastrow As Long lastrow = Sheets("Data").Range("A" &amp; Rows.Count).End(xlUp).Row nextblankRow = lastrow + 1 If formValidation = True Then With ThisWorkbook.Sheets("Data") .Range("A" &amp; nextblankRow).Value = nextblankRow - 1 .Range("B" &amp; nextblankRow).Value = cboItemName.Value .Range("C" &amp; nextblankRow).Value = cboMfg.Value .Range("D" &amp; nextblankRow).Value = txtBatchNo.Text .Range("E" &amp; nextblankRow).Value = txtExpiryDate.Text .Range("F" &amp; nextblankRow).Value = txtMRP.Text .Range("G" &amp; nextblankRow).Value = txtPurchaseDate.Text .Range("H" &amp; nextblankRow).Value = txtQty.Text End With Call reset Else Exit Sub End If Application.ScreenUpdating = True End Sub The complete VBA code is also available on our website: https://www.exceltrainingvideos.com/create-data-entry-form-on-worksheet/ If you like the contents of this video, please share with your friends on Facebook, Twitter, Linkedin, Instagram, etc,</t>
  </si>
  <si>
    <t>https://i.ytimg.com/vi/3xU-lEnImYg/maxresdefault.jpg</t>
  </si>
  <si>
    <t>SvoUtf3DDdo</t>
  </si>
  <si>
    <t>2019-07-30T12:28:11Z</t>
  </si>
  <si>
    <t>30/7/19 12:28</t>
  </si>
  <si>
    <t>TREND Function in Excel</t>
  </si>
  <si>
    <t>How to use the trend function manually and with VBA to predict trends, for example, of sales.</t>
  </si>
  <si>
    <t>https://i.ytimg.com/vi/SvoUtf3DDdo/maxresdefault.jpg</t>
  </si>
  <si>
    <t>r6Rg76uvRo0</t>
  </si>
  <si>
    <t>2019-07-26T14:51:11Z</t>
  </si>
  <si>
    <t>26/7/19 14:51</t>
  </si>
  <si>
    <t>Automate Formatting of Data with Symbols</t>
  </si>
  <si>
    <t>How to automate formatting of data with symbols using VBA. Here's the complete VBA code: Option Explicit Sub formatData() Dim i As Long, lastrow As Long, totalp As Single, totaln As Single, total As Single lastrow = Sheets("Sheet1").Range("A" &amp; Rows.Count).End(xlUp).Row totalp = 0 totaln = 0 For i = 2 To lastrow If Cells(i, 2) "not equal to" 0 And (Cells(i, 3) - Cells(i, 2)) / Cells(i, 2) greater than 0 Then Cells(i, 5) = ((Cells(i, 3) - Cells(i, 2)) / Cells(i, 2)) * 100 totalp = totalp + Round(Cells(i, 5), 2) Cells(i, 5) = ChrW(&amp;H25B2) &amp; " " &amp; Round(Cells(i, 5), 2) &amp; "%" Cells(i, 5).Font.ColorIndex = 10 ElseIf Cells(i, 2) "not equal to" 0 And (Cells(i, 3) - Cells(i, 2)) / Cells(i, 2) less than 0 Then Cells(i, 5) = ((Cells(i, 3) - Cells(i, 2)) / Cells(i, 2)) * 100 totaln = totaln + Round(Cells(i, 5), 2) Cells(i, 5) = ChrW(&amp;H25BC) &amp; " " &amp; Round(Cells(i, 5), 2) &amp; "%" Cells(i, 5).Font.ColorIndex = 3 End If total = totaln + totalp Next i MsgBox "The total is " &amp; total &amp; "%" End Sub A downloadable sample file for practice is available at our website: https://www.exceltrainingvideos.com/automate-formatting-of-data-with-symbols/</t>
  </si>
  <si>
    <t>https://i.ytimg.com/vi/r6Rg76uvRo0/maxresdefault.jpg</t>
  </si>
  <si>
    <t>o-knmHpb080</t>
  </si>
  <si>
    <t>2019-07-24T09:33:50Z</t>
  </si>
  <si>
    <t>24/7/19 9:33</t>
  </si>
  <si>
    <t>Unstack Data Automatically</t>
  </si>
  <si>
    <t>How to unstack data automatically with VBA. Here's the complete VBA code: Option Explicit Sub unstackData() Dim lastrow As Long lastrow = Sheets("Sheet1").Range("A" &amp; Rows.count).End(xlUp).Row 'Range("D2") = "abcA2" 'Range("E2") = "abcA3" 'Range("F2") = "abcA4" 'Range("D3") = "abcA5" 'Range("E3") = "abcA6" 'Range("F3") = "abcA7" prefillData lastrow = lastrow / 3 Range("D2:F3").AutoFill Destination:=Range("D2:F" &amp; (lastrow + 1)), Type:=xlFillDefault Range("D2:F" &amp; (lastrow + 1)).Replace what:="abc", replacement:="=" Range("G1").Select End Sub Option Explicit Sub prefillData() Dim i As Long, j As Long, k As Long i = 2 j = 4 k = 2 Do While Cells(i, 1) not-equal-to "" Cells(i, j) = "abcA" &amp; k j = j + 1 k = k + 1 If k = 5 Then j = 4 i = 3 Cells(i, j) = "abcA" &amp; k k = k + 1 j = j + 1 ElseIf k greater than 7 Then Exit Sub End If Loop End Sub Visit our website to download a sample file for practice: https://www.exceltrainingvideos.com/unstack-data-automatically/</t>
  </si>
  <si>
    <t>https://i.ytimg.com/vi/o-knmHpb080/maxresdefault.jpg</t>
  </si>
  <si>
    <t>eb-aKATeBXg</t>
  </si>
  <si>
    <t>2019-07-21T19:28:41Z</t>
  </si>
  <si>
    <t>21/7/19 19:28</t>
  </si>
  <si>
    <t>Create Report from Duplicate Data in Worksheet</t>
  </si>
  <si>
    <t>How to create a report from duplicate data in worksheet using VBA and capture both unique and duplicate items. This link to our website has the complete VBA details with a sample downloadable file for practice and reference: https://www.exceltrainingvideos.com/create-report-from-duplicate-data-in-worksheet/</t>
  </si>
  <si>
    <t>PT15M36S</t>
  </si>
  <si>
    <t>https://i.ytimg.com/vi/eb-aKATeBXg/maxresdefault.jpg</t>
  </si>
  <si>
    <t>Ts0H73hb8Cc</t>
  </si>
  <si>
    <t>2019-07-18T09:34:34Z</t>
  </si>
  <si>
    <t>18/7/19 9:34</t>
  </si>
  <si>
    <t>Calculate Change Percentage Automatically as you Type</t>
  </si>
  <si>
    <t>How to calculate percentage change automatically as you type using worksheet change event with the intersect method in VBA. View the video and the VBA code on our website: https://www.exceltrainingvideos.com/calculate-change-percentage-automatically-as-you-type/</t>
  </si>
  <si>
    <t>https://i.ytimg.com/vi/Ts0H73hb8Cc/maxresdefault.jpg</t>
  </si>
  <si>
    <t>26yp-hFCIHs</t>
  </si>
  <si>
    <t>2019-07-16T08:25:15Z</t>
  </si>
  <si>
    <t>16/7/19 8:25</t>
  </si>
  <si>
    <t>Calculate Total Automatically as You Type using VBA</t>
  </si>
  <si>
    <t>How to use the intersect method with the worksheet change event to calculate the total automatically as you type using VBA. VBA code also available on our website: https://www.exceltrainingvideos.com/calculate-total-automatically-as-you-type-using-vba/</t>
  </si>
  <si>
    <t>https://i.ytimg.com/vi/26yp-hFCIHs/maxresdefault.jpg</t>
  </si>
  <si>
    <t>US-g7nkV1sw</t>
  </si>
  <si>
    <t>2019-07-11T20:45:04Z</t>
  </si>
  <si>
    <t>Create Dynamic User Form with two Dependent Combo Boxes</t>
  </si>
  <si>
    <t>How to create a dynamic user form with two dependent combo boxes which will be populated with data at run time. Here's the complete VBA code: Sub UserFormWithTwoDynamicComboBoxes() Dim newForm As Object 'Create a new user form Set newForm = ThisWorkbook.VBProject.VBComponents.Add(vbext_ct_MSForm) 'We set the form's properties With newForm .Properties("Caption") = "Runtime Combo Boxes" .Properties("Width") = 250 .Properties("Height") = 150 .Properties("Top") = 150 .Properties("Left") = 850 End With 'Add the first Combo Box for items Set itemComboBox = newForm.designer.Controls.Add("Forms.combobox.1") With itemComboBox .Name = "cboitem" .Top = 20 .Left = 20 .Width = 150 .Height = 30 End With 'Add the second Combo Box for manufacturers Set mfgComboBox = newForm.designer.Controls.Add("Forms.combobox.1") With mfgComboBox .Name = "cbomfg" .Top = 60 .Left = 20 .Width = 150 .Height = 30 End With 'Add code to the newly created form 'Initialize the first combo box in the UserForm_Initialize subroutine 'Values will be taken from the first column in the spreadsheet newForm.CodeModule.InsertLines 2, "Private Sub UserForm_Initialize()" newForm.CodeModule.InsertLines 3, " Dim lastRow as long" newForm.CodeModule.InsertLines 4, " Dim i as long" newForm.CodeModule.InsertLines 5, " lastRow = Sheet1.Cells(Sheet1.Rows.Count, ""A"").End(xlUp).Row" newForm.CodeModule.InsertLines 6, " Sheet1.Columns(""A:G"").Sort key1:=Range(""A:A""), Order1:=xlAscending, Header:=xlYes" newForm.CodeModule.InsertLines 7, " For i = 2 To lastRow" newForm.CodeModule.InsertLines 8, " cboitem.AddItem Sheet1.Cells(i, 1)" newForm.CodeModule.InsertLines 9, " Next i" newForm.CodeModule.InsertLines 10, "End Sub" 'When ever there is change in the first combo box selection, cboitem_Change will be fired 'Populate the second combo box with the manufacturers corresponding to the selected item newForm.CodeModule.InsertLines 11, "Private Sub cboitem_Change()" 'Clear previously added manufacturers newForm.CodeModule.InsertLines 12, " cbomfg.Clear" newForm.CodeModule.InsertLines 13, " Dim ecol As Long, erow As Long, p As Long, q As Long" newForm.CodeModule.InsertLines 14, " Dim cboVal As String" newForm.CodeModule.InsertLines 15, " cboVal = cboitem.Value" newForm.CodeModule.InsertLines 16, " lastrow = Application.WorksheetFunction.CountA(Sheet1.Range(""A:A"")) " newForm.CodeModule.InsertLines 17, " For p = 2 To lastrow" newForm.CodeModule.InsertLines 18, " If cboVal = Sheet1.Cells(p, 1) Then" newForm.CodeModule.InsertLines 19, " ecol = Application.WorksheetFunction.CountA(Sheet1.Range(p &amp; "":"" &amp; p))" newForm.CodeModule.InsertLines 20, " For q = 2 To ecol" newForm.CodeModule.InsertLines 21, " cbomfg.AddItem Sheet1.Cells(p, q)" newForm.CodeModule.InsertLines 22, " Next q" newForm.CodeModule.InsertLines 23, " End If" newForm.CodeModule.InsertLines 24, " Next p" newForm.CodeModule.InsertLines 25, "End Sub" 'Add and display the newly added form VBA.UserForms.Add(newForm.Name).Show 'Delete This Form ThisWorkbook.VBProject.VBComponents.Remove VBComponent:=newForm End Sub You can use the following code to create a normal user-form with two dependent dynamic combo-boxes: Private Sub ComboBox1_Change() Dim ecol As Long, erow As Long, p As Long, q As Long Dim cboVal As String UserForm1.ComboBox2.Clear cboVal = ComboBox1.Value erow = Application.WorksheetFunction.CountA(Sheet1.Range("A:A")) For p = 2 To erow If cboVal = Sheet1.Cells(p, 1) Then ecol = Application.WorksheetFunction.CountA(Sheet1.Range(p &amp; ":" &amp; p)) MsgBox ecol For q = 2 To ecol UserForm1.ComboBox2.AddItem Sheet1.Cells(p, q) Next q End If Next p End Sub Private Sub UserForm_Initialize() Dim erow As Long Dim i As Long erow = Application.WorksheetFunction.CountA(Sheet1.Range("A:A")) 'MsgBox erow Sheet1.Columns("A:A").Sort key1:=Range("A:A"), Order1:=xlAscending, Header:=xlYes For i = 2 To erow UserForm1.ComboBox1.AddItem Sheet1.Cells(i, 1) Next i End Sub Details available at our website: https://www.exceltrainingvideos.com/create-dynamic-user-form-with-two-dependent-combo-boxes/</t>
  </si>
  <si>
    <t>https://i.ytimg.com/vi/US-g7nkV1sw/maxresdefault.jpg</t>
  </si>
  <si>
    <t>aj-WzT4Ng5c</t>
  </si>
  <si>
    <t>2019-07-03T06:34:25Z</t>
  </si>
  <si>
    <t>Calendar Control for All Office versions</t>
  </si>
  <si>
    <t>How to get and install Calendar Control for All Office versions. You can view the web post here: https://www.exceltrainingvideos.com/calendar-control-for-all-office-versions/</t>
  </si>
  <si>
    <t>https://i.ytimg.com/vi/aj-WzT4Ng5c/maxresdefault.jpg</t>
  </si>
  <si>
    <t>W2w6MtQ6-jY</t>
  </si>
  <si>
    <t>2019-06-29T12:07:26Z</t>
  </si>
  <si>
    <t>29/6/19 12:07</t>
  </si>
  <si>
    <t>Animations for User Interfaces</t>
  </si>
  <si>
    <t>How to create animations for user interfaces in Excel with VBA. VBA code also available at our website: https://www.exceltrainingvideos.com/animations-for-user-interfaces/</t>
  </si>
  <si>
    <t>https://i.ytimg.com/vi/W2w6MtQ6-jY/maxresdefault.jpg</t>
  </si>
  <si>
    <t>_2FNDOBCiSA</t>
  </si>
  <si>
    <t>2019-06-25T10:12:52Z</t>
  </si>
  <si>
    <t>25/6/19 10:12</t>
  </si>
  <si>
    <t>Update Master Sheet with a Click</t>
  </si>
  <si>
    <t>How to update a master worksheet with the click of a button automatically with VBA. Details available at our website: https://www.exceltrainingvideos.com/update-master-sheet-with-a-click/</t>
  </si>
  <si>
    <t>https://i.ytimg.com/vi/_2FNDOBCiSA/maxresdefault.jpg</t>
  </si>
  <si>
    <t>qUkSFWS_Sow</t>
  </si>
  <si>
    <t>2019-06-21T16:47:16Z</t>
  </si>
  <si>
    <t>21/6/19 16:47</t>
  </si>
  <si>
    <t>Create Report Quickly with VBA</t>
  </si>
  <si>
    <t>How to create report quickly and easily with VBA. Details available on my website: https://www.exceltrainingvideos.com/create-report-quickly-with-vba/</t>
  </si>
  <si>
    <t>PT15M4S</t>
  </si>
  <si>
    <t>https://i.ytimg.com/vi/qUkSFWS_Sow/maxresdefault.jpg</t>
  </si>
  <si>
    <t>RGKHpKiSIU0</t>
  </si>
  <si>
    <t>2019-06-19T08:07:48Z</t>
  </si>
  <si>
    <t>19/6/19 8:07</t>
  </si>
  <si>
    <t>Sort Data in Worksheet As We Type Automatically</t>
  </si>
  <si>
    <t>How to sort data in a worksheet as we type quickly, easily and automatically with VBA. Complete details also available on my website: https://www.exceltrainingvideos.com/sort-data-in-worksheet-as-we-type-automatically/</t>
  </si>
  <si>
    <t>https://i.ytimg.com/vi/RGKHpKiSIU0/maxresdefault.jpg</t>
  </si>
  <si>
    <t>Qkv7li4WS-I</t>
  </si>
  <si>
    <t>2019-06-15T14:24:22Z</t>
  </si>
  <si>
    <t>15/6/19 14:24</t>
  </si>
  <si>
    <t>Prevent Change of Worksheet Tab Names</t>
  </si>
  <si>
    <t>How to prevent change of worksheet tab names using protect workbook structure and using worksheet code names. Details available also at my website: https://www.exceltrainingvideos.com/prevent-change-of-worksheet-tab-names/</t>
  </si>
  <si>
    <t>https://i.ytimg.com/vi/Qkv7li4WS-I/maxresdefault.jpg</t>
  </si>
  <si>
    <t>PyFhMG_TGoQ</t>
  </si>
  <si>
    <t>2019-06-13T11:38:56Z</t>
  </si>
  <si>
    <t>13/6/19 11:38</t>
  </si>
  <si>
    <t>Navigating Worksheets Using Combobox Activex Control</t>
  </si>
  <si>
    <t>How to Navigate worksheets in a workbook using Combobox Activex control with VBA. Details available on our website: https://www.exceltrainingvideos.com/navigating-worksheets-using-combobox-activex-control/</t>
  </si>
  <si>
    <t>PT15M</t>
  </si>
  <si>
    <t>https://i.ytimg.com/vi/PyFhMG_TGoQ/maxresdefault.jpg</t>
  </si>
  <si>
    <t>k_YJ-XHdt_I</t>
  </si>
  <si>
    <t>2019-06-10T05:53:42Z</t>
  </si>
  <si>
    <t>Find Specific Word in Text</t>
  </si>
  <si>
    <t>How to find a specific word in a text string using the LIKE operator in a user defined function. For more details visit our website link: https://www.exceltrainingvideos.com/find-specific-word-in-text/</t>
  </si>
  <si>
    <t>https://i.ytimg.com/vi/k_YJ-XHdt_I/maxresdefault.jpg</t>
  </si>
  <si>
    <t>V3MDD0UcYUs</t>
  </si>
  <si>
    <t>2019-06-06T13:34:15Z</t>
  </si>
  <si>
    <t>Create Interactive Checklist</t>
  </si>
  <si>
    <t>How to create an interactive checklist with VBA quickly and easily. For VBA code details visit my web link: https://www.exceltrainingvideos.com/create-interactive-checklist/</t>
  </si>
  <si>
    <t>https://i.ytimg.com/vi/V3MDD0UcYUs/maxresdefault.jpg</t>
  </si>
  <si>
    <t>snc2MvpCrqs</t>
  </si>
  <si>
    <t>2019-05-27T13:54:47Z</t>
  </si>
  <si>
    <t>27/5/19 13:54</t>
  </si>
  <si>
    <t>Validate Alphanumeric Data</t>
  </si>
  <si>
    <t>How to validate an alphanumeric data entry like a permanent account number (PAN) in a text-box on a user-from with vba quickly and easily. Website link: https://www.exceltrainingvideos.com/validate-alphanumeric-data/</t>
  </si>
  <si>
    <t>https://i.ytimg.com/vi/snc2MvpCrqs/maxresdefault.jpg</t>
  </si>
  <si>
    <t>FkNKjBYw46I</t>
  </si>
  <si>
    <t>2019-05-25T08:53:09Z</t>
  </si>
  <si>
    <t>25/5/19 8:53</t>
  </si>
  <si>
    <t>Use UP and DOWN Keys</t>
  </si>
  <si>
    <t>How to use UO and DOWN keys on keyboard to increase or decrease worksheet cell values using the 'Application.Onkey' method. Website link: https://www.exceltrainingvideos.com/use-up-and-down-keys/ Useful earlier link: https://www.exceltrainingvideos.com/assign-keyboard-shortcut-to-macros-using-excel-vba/ Code for shortcut keys: https://docs.microsoft.com/en-us/office/vba/api/excel.application.onkey</t>
  </si>
  <si>
    <t>https://i.ytimg.com/vi/FkNKjBYw46I/maxresdefault.jpg</t>
  </si>
  <si>
    <t>XPEh60R52Ck</t>
  </si>
  <si>
    <t>2019-05-20T11:20:33Z</t>
  </si>
  <si>
    <t>20/5/19 11:20</t>
  </si>
  <si>
    <t>Efficiency of Arrays in Calculations</t>
  </si>
  <si>
    <t>How to measure the efficiency of arrays in calculations and actions versus the looping process. Details available at https://www.exceltrainingvideos.com/efficiency-of-arrays-in-calculations/</t>
  </si>
  <si>
    <t>https://i.ytimg.com/vi/XPEh60R52Ck/maxresdefault.jpg</t>
  </si>
  <si>
    <t>KI2GXPXTxOs</t>
  </si>
  <si>
    <t>2019-05-07T13:21:15Z</t>
  </si>
  <si>
    <t>Two Methods to Loop through Worksheets</t>
  </si>
  <si>
    <t>How to use two methods to loop through worksheets automatically using VBA. For more details including the complete VBA code please visit our website: https://www.exceltrainingvideos.com/two-methods-to-loop-through-worksheets/</t>
  </si>
  <si>
    <t>https://i.ytimg.com/vi/KI2GXPXTxOs/maxresdefault.jpg</t>
  </si>
  <si>
    <t>m0WCPcRcmBY</t>
  </si>
  <si>
    <t>2019-04-30T10:32:28Z</t>
  </si>
  <si>
    <t>30/4/19 10:32</t>
  </si>
  <si>
    <t>Automatically Prevent Printing of Shapes</t>
  </si>
  <si>
    <t>How to automatically prevent printing of shapes on an Excel worksheet with VBA. Complete details available at this web link: https://www.exceltrainingvideos.com/automatically-prevent-printing-of-shapes/</t>
  </si>
  <si>
    <t>https://i.ytimg.com/vi/m0WCPcRcmBY/maxresdefault.jpg</t>
  </si>
  <si>
    <t>M4J3YHyPPUc</t>
  </si>
  <si>
    <t>2019-04-25T09:52:50Z</t>
  </si>
  <si>
    <t>25/4/19 9:52</t>
  </si>
  <si>
    <t>Automate Date Validation Using VBA</t>
  </si>
  <si>
    <t>How to automate date validation using VBA in Excel. More details available at https://www.exceltrainingvideos.com/automate-date-validation-using-vba/</t>
  </si>
  <si>
    <t>https://i.ytimg.com/vi/M4J3YHyPPUc/maxresdefault.jpg</t>
  </si>
  <si>
    <t>6CAa4no_FoA</t>
  </si>
  <si>
    <t>2019-04-12T14:17:06Z</t>
  </si>
  <si>
    <t>Return of Multiple Match Results Automatically</t>
  </si>
  <si>
    <t>How to return multiple match results with VBA using AutoFilter and a wild card character.</t>
  </si>
  <si>
    <t>https://i.ytimg.com/vi/6CAa4no_FoA/maxresdefault.jpg</t>
  </si>
  <si>
    <t>YRe7Fdpsdx0</t>
  </si>
  <si>
    <t>2019-04-01T06:24:32Z</t>
  </si>
  <si>
    <t>Analyze Data Using DGET Function</t>
  </si>
  <si>
    <t>How to automate data analysis using DGET function with VBA. More details available at this web link: https://www.exceltrainingvideos.com/analyze-data-using-dget-function/</t>
  </si>
  <si>
    <t>https://i.ytimg.com/vi/YRe7Fdpsdx0/maxresdefault.jpg</t>
  </si>
  <si>
    <t>QizO6hFpFXQ</t>
  </si>
  <si>
    <t>2019-03-30T07:10:17Z</t>
  </si>
  <si>
    <t>30/3/19 7:10</t>
  </si>
  <si>
    <t>Copy Once Paste Multiple Times to Specific Worksheet</t>
  </si>
  <si>
    <t>How to copy once and paste multiple times in a specific worksheet automatically with VBA.</t>
  </si>
  <si>
    <t>https://i.ytimg.com/vi/QizO6hFpFXQ/maxresdefault.jpg</t>
  </si>
  <si>
    <t>BJlYt7UYkeU</t>
  </si>
  <si>
    <t>2019-03-27T10:34:48Z</t>
  </si>
  <si>
    <t>27/3/19 10:34</t>
  </si>
  <si>
    <t>Display All Files in Folder in Worksheet</t>
  </si>
  <si>
    <t>How to display all files in folder in worksheet automatically using VBA.</t>
  </si>
  <si>
    <t>https://i.ytimg.com/vi/BJlYt7UYkeU/maxresdefault.jpg</t>
  </si>
  <si>
    <t>VI0IKwpPB7k</t>
  </si>
  <si>
    <t>2019-03-25T10:15:16Z</t>
  </si>
  <si>
    <t>25/3/19 10:15</t>
  </si>
  <si>
    <t>Display List of All Files in folder in Combo Box</t>
  </si>
  <si>
    <t>How to display a list of all files in a folder in a combo box on user-form with VBA. Details available at this web link: https://www.exceltrainingvideos.com/display-list-of-all-files-in-folder-in-combo-box/</t>
  </si>
  <si>
    <t>VMGiKhff8uQ</t>
  </si>
  <si>
    <t>2019-03-18T08:22:13Z</t>
  </si>
  <si>
    <t>18/3/19 8:22</t>
  </si>
  <si>
    <t>Create Multiple Slicers Using Table Data Automatically</t>
  </si>
  <si>
    <t>How to create multiple slicers using table data automatically with VBA. A sample file for download and practice is available here: https://www.exceltrainingvideos.com/create-multiple-slicers-using-table-data-automatically/</t>
  </si>
  <si>
    <t>https://i.ytimg.com/vi/VMGiKhff8uQ/maxresdefault.jpg</t>
  </si>
  <si>
    <t>ZxjN_fn6imI</t>
  </si>
  <si>
    <t>2019-03-14T18:55:36Z</t>
  </si>
  <si>
    <t>14/3/19 18:55</t>
  </si>
  <si>
    <t>Automate Slicer Creation Using Table Data</t>
  </si>
  <si>
    <t>How to automate slicer creation using table data with VBA. Have a look at this link also: https://www.exceltrainingvideos.com/what-are-slicers-in-excel-2010/ Complete VBA code available at this web link: https://www.exceltrainingvideos.com/automate-slicer-creation-using-table-data/</t>
  </si>
  <si>
    <t>https://i.ytimg.com/vi/ZxjN_fn6imI/maxresdefault.jpg</t>
  </si>
  <si>
    <t>czQQPWEy09I</t>
  </si>
  <si>
    <t>2019-03-07T17:25:39Z</t>
  </si>
  <si>
    <t>Display Data in Listbox based on Combo Box Selection</t>
  </si>
  <si>
    <t>How to display data in Listbox based on Combo Box selection automatically. Details and downloadable file available at this web link: https://www.exceltrainingvideos.com/display-data-in-listbox-based-on-combo-box-selection/</t>
  </si>
  <si>
    <t>https://i.ytimg.com/vi/czQQPWEy09I/maxresdefault.jpg</t>
  </si>
  <si>
    <t>zY26Afe0NYM</t>
  </si>
  <si>
    <t>2019-03-02T07:17:53Z</t>
  </si>
  <si>
    <t>Prevent Worksheet Name Change</t>
  </si>
  <si>
    <t>How to prevent worksheet name change automatically with VBA. You can also view the video here: https://www.exceltrainingvideos.com/prevent-worksheet-name-change/</t>
  </si>
  <si>
    <t>https://i.ytimg.com/vi/zY26Afe0NYM/maxresdefault.jpg</t>
  </si>
  <si>
    <t>Sthk1PzfT4M</t>
  </si>
  <si>
    <t>2019-02-26T12:48:30Z</t>
  </si>
  <si>
    <t>26/2/19 12:48</t>
  </si>
  <si>
    <t>Extract Specific Data from MS Word into Excel with VBA</t>
  </si>
  <si>
    <t>How to extract specific data from MS Word into Excel with VBA automatically. A sample file for download is available at this link: https://www.exceltrainingvideos.com/extract-specific-data-from-ms-word-into-excel-with-vba/</t>
  </si>
  <si>
    <t>https://i.ytimg.com/vi/Sthk1PzfT4M/maxresdefault.jpg</t>
  </si>
  <si>
    <t>Dv3CeZzbFRM</t>
  </si>
  <si>
    <t>2019-02-12T12:24:04Z</t>
  </si>
  <si>
    <t>How to Display Data on User Form Controls</t>
  </si>
  <si>
    <t>How to display data on user form controls like folder path and workbooks in the folder. Also learn how to execute actions from form controls. Download a sample file for practice from this web link: https://www.exceltrainingvideos.com/how-to-display-data-on-user-form-controls/</t>
  </si>
  <si>
    <t>https://i.ytimg.com/vi/Dv3CeZzbFRM/maxresdefault.jpg</t>
  </si>
  <si>
    <t>ZGfUxRP9O_8</t>
  </si>
  <si>
    <t>2019-01-30T17:25:39Z</t>
  </si>
  <si>
    <t>30/1/19 17:25</t>
  </si>
  <si>
    <t>How to Open Most Recent File from Specific Folder</t>
  </si>
  <si>
    <t>How to open the most recent file from a specific folder automatically with VBA. Here's a link to a downloadable sample file: https://www.exceltrainingvideos.com/how-to-open-most-recent-file-from-specific-folder/</t>
  </si>
  <si>
    <t>https://i.ytimg.com/vi/ZGfUxRP9O_8/maxresdefault.jpg</t>
  </si>
  <si>
    <t>o5dY7Ov0fmM</t>
  </si>
  <si>
    <t>2019-01-27T16:37:33Z</t>
  </si>
  <si>
    <t>27/1/19 16:37</t>
  </si>
  <si>
    <t>How to List Recent Files with VBA</t>
  </si>
  <si>
    <t>How to list recent files with VBA automatically and open the most recent file. You can download a sample file for practice from this web-link: https://www.exceltrainingvideos.com/how-to-list-recent-files-with-vba/</t>
  </si>
  <si>
    <t>https://i.ytimg.com/vi/o5dY7Ov0fmM/maxresdefault.jpg</t>
  </si>
  <si>
    <t>d97hg2hOcHA</t>
  </si>
  <si>
    <t>2019-01-20T17:25:02Z</t>
  </si>
  <si>
    <t>20/1/19 17:25</t>
  </si>
  <si>
    <t>Insert Picture in Multiple Worksheets Automatically</t>
  </si>
  <si>
    <t>How to insert a picture in multiple worksheets automatically with VBA. You can download a sample file for practice at this web link: https://www.exceltrainingvideos.com/insert-picture-in-multiple-worksheets-automatically/</t>
  </si>
  <si>
    <t>https://i.ytimg.com/vi/d97hg2hOcHA/maxresdefault.jpg</t>
  </si>
  <si>
    <t>IGR-xvi_wrM</t>
  </si>
  <si>
    <t>2019-01-15T04:14:02Z</t>
  </si>
  <si>
    <t>15/1/19 4:14</t>
  </si>
  <si>
    <t>Sort Worksheets Tabs Automatically with VBA</t>
  </si>
  <si>
    <t>How to sort worksheets tabs automatically with VBA. Complete VBA code available at: https://www.exceltrainingvideos.com/sort-worksheets-tabs-automatically-with-vba/</t>
  </si>
  <si>
    <t>https://i.ytimg.com/vi/IGR-xvi_wrM/maxresdefault.jpg</t>
  </si>
  <si>
    <t>jKleTcZnf94</t>
  </si>
  <si>
    <t>2019-01-02T07:41:02Z</t>
  </si>
  <si>
    <t>Hidden and VeryHidden Worksheets</t>
  </si>
  <si>
    <t>How to deal with hidden and veryhidden worksheets using VBA.</t>
  </si>
  <si>
    <t>https://i.ytimg.com/vi/jKleTcZnf94/maxresdefault.jpg</t>
  </si>
  <si>
    <t>rPlz1VAqyyk</t>
  </si>
  <si>
    <t>2018-12-22T12:41:17Z</t>
  </si>
  <si>
    <t>22/12/18 12:41</t>
  </si>
  <si>
    <t>Allow Editing in Protected Worksheet with VBA</t>
  </si>
  <si>
    <t>How to allow editing of a range in a protected worksheet with VBA. For more details check out this link: https://www.exceltrainingvideos.com/allow-editing-in-protected-worksheet-with-vba/</t>
  </si>
  <si>
    <t>https://i.ytimg.com/vi/rPlz1VAqyyk/maxresdefault.jpg</t>
  </si>
  <si>
    <t>EGXPQs0R5YI</t>
  </si>
  <si>
    <t>2018-12-11T17:33:15Z</t>
  </si>
  <si>
    <t>Launch VB Script Using Task Scheduler</t>
  </si>
  <si>
    <t>How to launch a VB script using the task scheduler at a specific date and time automatically. For more details visit: https://www.exceltrainingvideos.com/launch-vb-script-using-task-scheduler/</t>
  </si>
  <si>
    <t>https://i.ytimg.com/vi/EGXPQs0R5YI/maxresdefault.jpg</t>
  </si>
  <si>
    <t>IWp9pD8oLmE</t>
  </si>
  <si>
    <t>2018-12-03T04:49:31Z</t>
  </si>
  <si>
    <t>Run Macro Automatically without Opening Excel File</t>
  </si>
  <si>
    <t>How to run a macro without opening the Excel file using a visual basic script. Details available here: https://www.exceltrainingvideos.com/run-macro-automatically-without-opening-excel-file/</t>
  </si>
  <si>
    <t>https://i.ytimg.com/vi/IWp9pD8oLmE/maxresdefault.jpg</t>
  </si>
  <si>
    <t>PKVs2GwkgC4</t>
  </si>
  <si>
    <t>2018-11-13T08:22:37Z</t>
  </si>
  <si>
    <t>13/11/18 8:22</t>
  </si>
  <si>
    <t>Automate Backup of Current File Quickly</t>
  </si>
  <si>
    <t>How to automate backup of current file quickly and easily with VBA. Sample file for download and practice available at https://www.exceltrainingvideos.com/automate-backup-of-current-file-quickly/</t>
  </si>
  <si>
    <t>https://i.ytimg.com/vi/PKVs2GwkgC4/maxresdefault.jpg</t>
  </si>
  <si>
    <t>RwXStX0i6Zk</t>
  </si>
  <si>
    <t>2018-11-04T21:08:12Z</t>
  </si>
  <si>
    <t>Automate Loan Amortization Schedule</t>
  </si>
  <si>
    <t>How to automate a loan amortization schedule using VBA. Download a sample file for practice from this web link: https://www.exceltrainingvideos.com/automate-loan-amortization-schedule/</t>
  </si>
  <si>
    <t>PT20M13S</t>
  </si>
  <si>
    <t>https://i.ytimg.com/vi/RwXStX0i6Zk/maxresdefault.jpg</t>
  </si>
  <si>
    <t>ALNTUHfvS5w</t>
  </si>
  <si>
    <t>2018-10-29T13:32:07Z</t>
  </si>
  <si>
    <t>29/10/18 13:32</t>
  </si>
  <si>
    <t>Create Reports with Loops</t>
  </si>
  <si>
    <t>How to create reports quickly and easily with loops in VBA. You can download a sample file for practice at this web link: https://www.exceltrainingvideos.com/create-reports-with-loops/</t>
  </si>
  <si>
    <t>ZHymIoEy8ME</t>
  </si>
  <si>
    <t>2018-10-22T08:36:02Z</t>
  </si>
  <si>
    <t>22/10/18 8:36</t>
  </si>
  <si>
    <t>Hide Formula in Worksheet Without Protecting Worksheet</t>
  </si>
  <si>
    <t>How to hide a formula in worksheet without protecting it with a password using VBA. All details including sample file available here: https://www.exceltrainingvideos.com/hide-formula-in-worksheet-without-protecting-worksheet/</t>
  </si>
  <si>
    <t>https://i.ytimg.com/vi/ZHymIoEy8ME/maxresdefault.jpg</t>
  </si>
  <si>
    <t>Hpax-ZevAOc</t>
  </si>
  <si>
    <t>2018-10-14T11:40:48Z</t>
  </si>
  <si>
    <t>14/10/18 11:40</t>
  </si>
  <si>
    <t>Consolidate Data Using VBA</t>
  </si>
  <si>
    <t>How to consolidate Data automatically using VBA. Details available at https://www.exceltrainingvideos.com/consolidate-data-using-vba/</t>
  </si>
  <si>
    <t>https://i.ytimg.com/vi/Hpax-ZevAOc/maxresdefault.jpg</t>
  </si>
  <si>
    <t>2JoKforqvfg</t>
  </si>
  <si>
    <t>2018-10-07T17:51:35Z</t>
  </si>
  <si>
    <t>Create Product Catalog Automatically</t>
  </si>
  <si>
    <t>How to create a product catalog automatically using vba. Sample file and VBA code available at this link: https://www.exceltrainingvideos.com/create-product-catalog-automatically/</t>
  </si>
  <si>
    <t>https://i.ytimg.com/vi/2JoKforqvfg/maxresdefault.jpg</t>
  </si>
  <si>
    <t>o9key_5-_CE</t>
  </si>
  <si>
    <t>2018-09-28T10:43:22Z</t>
  </si>
  <si>
    <t>28/9/18 10:43</t>
  </si>
  <si>
    <t>Quick and Easy Inventory</t>
  </si>
  <si>
    <t>How to create and manage inventory quickly and easily. Details, complete VBA code and sample file for download available at https://www.exceltrainingvideos.com/quick-and-easy-inventory/</t>
  </si>
  <si>
    <t>https://i.ytimg.com/vi/o9key_5-_CE/maxresdefault.jpg</t>
  </si>
  <si>
    <t>2018-09-22T10:50:48Z</t>
  </si>
  <si>
    <t>22/9/18 10:50</t>
  </si>
  <si>
    <t>Variable Scope</t>
  </si>
  <si>
    <t>How to use variable scope property to make VBA code more effective and useful. All coding available at: https://www.exceltrainingvideos.com/variable-scope/</t>
  </si>
  <si>
    <t>https://i.ytimg.com/vi/-_a328FVgUA/maxresdefault.jpg</t>
  </si>
  <si>
    <t>2AxlPAnytL4</t>
  </si>
  <si>
    <t>2018-09-18T13:55:26Z</t>
  </si>
  <si>
    <t>18/9/18 13:55</t>
  </si>
  <si>
    <t>Navigate Database Automatically</t>
  </si>
  <si>
    <t>How to navigate database in an Excel worksheet automatically using VBA. Complete details with VBA code available here: https://www.exceltrainingvideos.com/navigate-database-automatically/</t>
  </si>
  <si>
    <t>https://i.ytimg.com/vi/2AxlPAnytL4/maxresdefault.jpg</t>
  </si>
  <si>
    <t>D0tmrPgjc-o</t>
  </si>
  <si>
    <t>2018-09-12T17:39:38Z</t>
  </si>
  <si>
    <t>Delete Data from Database Automatically</t>
  </si>
  <si>
    <t>How to delete data from database in an Excel worksheet automatically with VBA. A sample file and all the VBA code is available at this link: https://www.exceltrainingvideos.com/delete-data-from-database-automatically/</t>
  </si>
  <si>
    <t>https://i.ytimg.com/vi/D0tmrPgjc-o/maxresdefault.jpg</t>
  </si>
  <si>
    <t>fuhBxOCY4_o</t>
  </si>
  <si>
    <t>2018-09-05T11:53:29Z</t>
  </si>
  <si>
    <t>Update Records in Database Automatically</t>
  </si>
  <si>
    <t>How to update records in a database automatically using VBA. Also refer to the following links for the earlier videos: https://www.exceltrainingvideos.com/create-database-in-excel-quickly-and-easily/ https://www.exceltrainingvideos.com/place-an-image-in-database-worksheet/ Complete VBA code available here: https://www.exceltrainingvideos.com/update-record-in-database-automatically/</t>
  </si>
  <si>
    <t>https://i.ytimg.com/vi/fuhBxOCY4_o/maxresdefault.jpg</t>
  </si>
  <si>
    <t>JJKr5J-EY8g</t>
  </si>
  <si>
    <t>2018-08-27T13:07:29Z</t>
  </si>
  <si>
    <t>27/8/18 13:07</t>
  </si>
  <si>
    <t>Place an Image in Database Worksheet Automatically</t>
  </si>
  <si>
    <t>How to place an image or picture in the database worksheet automatically with VBA.</t>
  </si>
  <si>
    <t>https://i.ytimg.com/vi/JJKr5J-EY8g/maxresdefault.jpg</t>
  </si>
  <si>
    <t>EU4ni7Hs3OA</t>
  </si>
  <si>
    <t>2018-08-24T06:58:21Z</t>
  </si>
  <si>
    <t>24/8/18 6:58</t>
  </si>
  <si>
    <t>Create Database in Excel Quickly and Easily</t>
  </si>
  <si>
    <t>How to create a database in Excel worksheet quickly and easily by using shapes assigned to macros. Complete details with VBA code available at this web link: https://www.exceltrainingvideos.com/create-database-in-excel-quickly-and-easily/</t>
  </si>
  <si>
    <t>https://i.ytimg.com/vi/EU4ni7Hs3OA/maxresdefault.jpg</t>
  </si>
  <si>
    <t>UEE57PVZQ04</t>
  </si>
  <si>
    <t>2018-08-22T07:39:59Z</t>
  </si>
  <si>
    <t>22/8/18 7:39</t>
  </si>
  <si>
    <t>Worksheet Change Event to Run a Macro</t>
  </si>
  <si>
    <t>How to run a macro on worksheet change event like a change in selection in a drop-down list created using data validation. Details available at this link: https://www.exceltrainingvideos.com/worksheet-change-event-to-run-a-macro/</t>
  </si>
  <si>
    <t>https://i.ytimg.com/vi/UEE57PVZQ04/maxresdefault.jpg</t>
  </si>
  <si>
    <t>TNb-dasadcA</t>
  </si>
  <si>
    <t>2018-08-20T07:31:51Z</t>
  </si>
  <si>
    <t>20/8/18 7:31</t>
  </si>
  <si>
    <t>Activate R1C1 Reference Style Automatically</t>
  </si>
  <si>
    <t>How to activate R1C1 reference style automatically with VBA. For more cool Excel VBA stuff view this link: https://www.exceltrainingvideos.com/activate-r1c1-reference-style-automatically/</t>
  </si>
  <si>
    <t>https://i.ytimg.com/vi/TNb-dasadcA/maxresdefault.jpg</t>
  </si>
  <si>
    <t>JlquNeHySm8</t>
  </si>
  <si>
    <t>2018-08-14T05:57:00Z</t>
  </si>
  <si>
    <t>14/8/18 5:57</t>
  </si>
  <si>
    <t>Count Number of Print Pages on Worksheet with VBA</t>
  </si>
  <si>
    <t>How to count number of print pages on a worksheet with vba and print specific pages automatically.</t>
  </si>
  <si>
    <t>https://i.ytimg.com/vi/JlquNeHySm8/maxresdefault.jpg</t>
  </si>
  <si>
    <t>gbskDm2zIGY</t>
  </si>
  <si>
    <t>2018-08-09T14:43:39Z</t>
  </si>
  <si>
    <t>Add Header Footer to Worksheet</t>
  </si>
  <si>
    <t>How to add a header and footer to an Excel worksheet with VBA automatically. All details available at this web link: https://www.exceltrainingvideos.com/add-header-footer-to-worksheet/</t>
  </si>
  <si>
    <t>https://i.ytimg.com/vi/gbskDm2zIGY/maxresdefault.jpg</t>
  </si>
  <si>
    <t>PjmVJZlXJ7I</t>
  </si>
  <si>
    <t>2018-07-21T09:20:23Z</t>
  </si>
  <si>
    <t>21/7/18 9:20</t>
  </si>
  <si>
    <t>Clear All Formats Automatically before Applying Format Painter</t>
  </si>
  <si>
    <t>How to clear all formats before applying Format Painter to your data.</t>
  </si>
  <si>
    <t>https://i.ytimg.com/vi/PjmVJZlXJ7I/maxresdefault.jpg</t>
  </si>
  <si>
    <t>HrRS9Wi9H6w</t>
  </si>
  <si>
    <t>2018-07-19T10:39:45Z</t>
  </si>
  <si>
    <t>19/7/18 10:39</t>
  </si>
  <si>
    <t>Automate Format Painter</t>
  </si>
  <si>
    <t>How to automate Format Painter with VBA.</t>
  </si>
  <si>
    <t>https://i.ytimg.com/vi/HrRS9Wi9H6w/maxresdefault.jpg</t>
  </si>
  <si>
    <t>BghxGIVQ9gk</t>
  </si>
  <si>
    <t>2018-07-14T12:31:04Z</t>
  </si>
  <si>
    <t>14/7/18 12:31</t>
  </si>
  <si>
    <t>Format Data for User Friendly Presentation</t>
  </si>
  <si>
    <t>How to format data for user friendly presentation automatically with VBA.</t>
  </si>
  <si>
    <t>https://i.ytimg.com/vi/BghxGIVQ9gk/maxresdefault.jpg</t>
  </si>
  <si>
    <t>uyl5oyj4spQ</t>
  </si>
  <si>
    <t>2018-07-11T08:42:15Z</t>
  </si>
  <si>
    <t>Nested Loops and How to Run Macros</t>
  </si>
  <si>
    <t>How to use nested loops and run macros in Excel.</t>
  </si>
  <si>
    <t>https://i.ytimg.com/vi/uyl5oyj4spQ/maxresdefault.jpg</t>
  </si>
  <si>
    <t>lb0SllrVTZY</t>
  </si>
  <si>
    <t>2018-07-08T20:13:59Z</t>
  </si>
  <si>
    <t>Create Table of Contents</t>
  </si>
  <si>
    <t>How to create table of contents with a back link from every worksheet automatically with VBA. For complete details including VBA code follow this link: https://www.exceltrainingvideos.com/create-table-of-contents/</t>
  </si>
  <si>
    <t>https://i.ytimg.com/vi/lb0SllrVTZY/maxresdefault.jpg</t>
  </si>
  <si>
    <t>IRPfkcQkRis</t>
  </si>
  <si>
    <t>2018-07-05T09:51:09Z</t>
  </si>
  <si>
    <t>Create Table with VBA</t>
  </si>
  <si>
    <t>How to create and remove a table from an Excel worksheet with VBA.</t>
  </si>
  <si>
    <t>https://i.ytimg.com/vi/IRPfkcQkRis/maxresdefault.jpg</t>
  </si>
  <si>
    <t>c-VgxRFJKV8</t>
  </si>
  <si>
    <t>2018-07-04T06:23:19Z</t>
  </si>
  <si>
    <t>Prevent Data Copying</t>
  </si>
  <si>
    <t>How to prevent data copying from an Excel worksheet using VBA. More ideas available at https://www.exceltrainingvideos.com/prevent-data-copying/</t>
  </si>
  <si>
    <t>https://i.ytimg.com/vi/c-VgxRFJKV8/maxresdefault.jpg</t>
  </si>
  <si>
    <t>dhFMeaZJcQ0</t>
  </si>
  <si>
    <t>2018-07-02T12:49:27Z</t>
  </si>
  <si>
    <t>How to Open Another App from Excel</t>
  </si>
  <si>
    <t>How to open another app from Excel like the calculator or MS Access automatically with VBA.</t>
  </si>
  <si>
    <t>https://i.ytimg.com/vi/dhFMeaZJcQ0/maxresdefault.jpg</t>
  </si>
  <si>
    <t>Z2iO5kaavwM</t>
  </si>
  <si>
    <t>2018-06-29T13:33:16Z</t>
  </si>
  <si>
    <t>29/6/18 13:33</t>
  </si>
  <si>
    <t>Scrape Web Data with Google Chrome</t>
  </si>
  <si>
    <t>How to scrape web data with Google Chrome using the Data Miner Chrome Extension. We create Recipes, which are equivalent of Macros, using the Data Miner. View this video on my website: https://www.exceltrainingvideos.com/scrape-web-data-with-google-chrome/</t>
  </si>
  <si>
    <t>https://i.ytimg.com/vi/Z2iO5kaavwM/maxresdefault.jpg</t>
  </si>
  <si>
    <t>_CzsoiYa2gk</t>
  </si>
  <si>
    <t>2018-06-26T07:47:39Z</t>
  </si>
  <si>
    <t>26/6/18 7:47</t>
  </si>
  <si>
    <t>Highlight Misspelling and Correct Automatically</t>
  </si>
  <si>
    <t>How to highlight misspelled words and correct them automatically in Excel with VBA. VBA code available at this link: https://www.exceltrainingvideos.com/highlight-misspelling-and-correct-automatically/</t>
  </si>
  <si>
    <t>https://i.ytimg.com/vi/_CzsoiYa2gk/maxresdefault.jpg</t>
  </si>
  <si>
    <t>_oR7JhvIm5I</t>
  </si>
  <si>
    <t>2018-06-23T09:10:32Z</t>
  </si>
  <si>
    <t>23/6/18 9:10</t>
  </si>
  <si>
    <t>Automating Membership Payments with User Form</t>
  </si>
  <si>
    <t>How to automate membership payments with User Form in Excel. Code available at this link: https://www.exceltrainingvideos.com/automating-membership-payments-with-user-form/</t>
  </si>
  <si>
    <t>https://i.ytimg.com/vi/_oR7JhvIm5I/maxresdefault.jpg</t>
  </si>
  <si>
    <t>4DqBlolaBFk</t>
  </si>
  <si>
    <t>2018-06-18T10:34:15Z</t>
  </si>
  <si>
    <t>18/6/18 10:34</t>
  </si>
  <si>
    <t>Avoid Duplicate Customer Details in Invoice Tracker</t>
  </si>
  <si>
    <t>How to avoid duplicate customer details in the invoice tracker automatically with VBA.</t>
  </si>
  <si>
    <t>https://i.ytimg.com/vi/4DqBlolaBFk/maxresdefault.jpg</t>
  </si>
  <si>
    <t>T1Txceh9-kA</t>
  </si>
  <si>
    <t>2018-06-16T08:36:12Z</t>
  </si>
  <si>
    <t>16/6/18 8:36</t>
  </si>
  <si>
    <t>Autofit Data Automatically</t>
  </si>
  <si>
    <t>How to autofit data automatically and wrap text in an Excel worksheet automatically with VBA.</t>
  </si>
  <si>
    <t>https://i.ytimg.com/vi/T1Txceh9-kA/maxresdefault.jpg</t>
  </si>
  <si>
    <t>IVRl2BguSPE</t>
  </si>
  <si>
    <t>2018-06-10T14:06:49Z</t>
  </si>
  <si>
    <t>Invoice Tracker</t>
  </si>
  <si>
    <t>Invoice Tracker - how to create invoices and track the data using VBA. Details including code available at https://www.exceltrainingvideos.com/invoice-tracker/</t>
  </si>
  <si>
    <t>https://i.ytimg.com/vi/IVRl2BguSPE/maxresdefault.jpg</t>
  </si>
  <si>
    <t>IjgHwVwoB-U</t>
  </si>
  <si>
    <t>2018-06-05T15:42:53Z</t>
  </si>
  <si>
    <t>Fill Web form with User-Form data</t>
  </si>
  <si>
    <t>How to fill web form with User-Form data automatically with VBA.</t>
  </si>
  <si>
    <t>https://i.ytimg.com/vi/IjgHwVwoB-U/maxresdefault.jpg</t>
  </si>
  <si>
    <t>dHteUny7NtQ</t>
  </si>
  <si>
    <t>2018-05-31T07:08:46Z</t>
  </si>
  <si>
    <t>31/5/18 7:08</t>
  </si>
  <si>
    <t>Get Worksheet Name into Worksheet Range</t>
  </si>
  <si>
    <t>How to get worksheet name into worksheet range automatically with VBA. Get all the details including VBA code here: https://www.exceltrainingvideos.com/get-worksheet-name-into-worksheet-range/</t>
  </si>
  <si>
    <t>https://i.ytimg.com/vi/dHteUny7NtQ/maxresdefault.jpg</t>
  </si>
  <si>
    <t>PEpCUHp2bd4</t>
  </si>
  <si>
    <t>2018-05-28T07:04:18Z</t>
  </si>
  <si>
    <t>28/5/18 7:04</t>
  </si>
  <si>
    <t>How to send personalized emails automatically</t>
  </si>
  <si>
    <t>How to send personalized emails automatically using Excel data and Mail Merge in MS Word with VBA. Details including VBA code available at: https://www.exceltrainingvideos.com/how-to-send-pesonalized-emails-automatically/</t>
  </si>
  <si>
    <t>https://i.ytimg.com/vi/PEpCUHp2bd4/maxresdefault.jpg</t>
  </si>
  <si>
    <t>dvOiZ0bJ4bg</t>
  </si>
  <si>
    <t>2018-05-20T19:10:03Z</t>
  </si>
  <si>
    <t>20/5/18 19:10</t>
  </si>
  <si>
    <t>Copy Sheet1 Data from Multiple Workbooks</t>
  </si>
  <si>
    <t>How to copy sheet1 data from multiple workbooks into multiple worksheets in a new workbook automatically with VBA. Details available at this link: https://www.exceltrainingvideos.com/copy-sheet1-data-from-multiple-workbooks/</t>
  </si>
  <si>
    <t>https://i.ytimg.com/vi/dvOiZ0bJ4bg/maxresdefault.jpg</t>
  </si>
  <si>
    <t>d1JoiqSjsmg</t>
  </si>
  <si>
    <t>2018-05-14T13:13:29Z</t>
  </si>
  <si>
    <t>14/5/18 13:13</t>
  </si>
  <si>
    <t>Zip Files Using VBA</t>
  </si>
  <si>
    <t>How to zip files using VBA in Microsoft Excel. The video shows how to connect the VBA code to the manual process of compressing files in Windows. Details available at https://www.exceltrainingvideos.com/zip-files-using-vba/</t>
  </si>
  <si>
    <t>https://i.ytimg.com/vi/d1JoiqSjsmg/maxresdefault.jpg</t>
  </si>
  <si>
    <t>iRrw0mZe9c8</t>
  </si>
  <si>
    <t>2018-05-01T11:42:22Z</t>
  </si>
  <si>
    <t>Update Data in worksheet on Workbook Open</t>
  </si>
  <si>
    <t>How to update data in worksheet on workbook open. All details available on this website: https://www.exceltrainingvideos.com/update-data-in-worksheet-on-workbook-open/</t>
  </si>
  <si>
    <t>https://i.ytimg.com/vi/iRrw0mZe9c8/maxresdefault.jpg</t>
  </si>
  <si>
    <t>TwTPecUOS_A</t>
  </si>
  <si>
    <t>2018-04-29T08:49:56Z</t>
  </si>
  <si>
    <t>29/4/18 8:49</t>
  </si>
  <si>
    <t>Send Numbered Message Automatically through Outlook</t>
  </si>
  <si>
    <t>How to send out a numbered message automatically through Outlook using VBA. Details available on website: https://www.exceltrainingvideos.com/send-numbered-message-automatically-through-outlook/</t>
  </si>
  <si>
    <t>https://i.ytimg.com/vi/TwTPecUOS_A/maxresdefault.jpg</t>
  </si>
  <si>
    <t>8S4EdPJevlA</t>
  </si>
  <si>
    <t>2018-04-21T08:29:20Z</t>
  </si>
  <si>
    <t>21/4/18 8:29</t>
  </si>
  <si>
    <t>Search Multiple Values in Worksheet Data</t>
  </si>
  <si>
    <t>How to search multiple values in worksheet data using VBA. Complete details available on my website: https://www.exceltrainingvideos.com/search-multiple-values-in-worksheet-data/</t>
  </si>
  <si>
    <t>PT16M23S</t>
  </si>
  <si>
    <t>https://i.ytimg.com/vi/8S4EdPJevlA/maxresdefault.jpg</t>
  </si>
  <si>
    <t>XlrEYcxMpGc</t>
  </si>
  <si>
    <t>2018-04-11T07:11:30Z</t>
  </si>
  <si>
    <t>How to Update Mastersheet</t>
  </si>
  <si>
    <t>How to update mastersheet using updated data in monthly reports. Further reading: https://www.exceltrainingvideos.com/how-to-update-mastersheet/</t>
  </si>
  <si>
    <t>https://i.ytimg.com/vi/XlrEYcxMpGc/maxresdefault.jpg</t>
  </si>
  <si>
    <t>htQHQYfTpwU</t>
  </si>
  <si>
    <t>2018-04-03T08:50:38Z</t>
  </si>
  <si>
    <t>How to Log into Gmail Automatically</t>
  </si>
  <si>
    <t>How to Log into Gmail Automatically with VBA. Google has changed its Gmail interface completely. Visit https://www.exceltrainingvideos.com/how-to-log-into-gmail-automatically/ for more details.</t>
  </si>
  <si>
    <t>https://i.ytimg.com/vi/htQHQYfTpwU/maxresdefault.jpg</t>
  </si>
  <si>
    <t>LXs-5-5_Css</t>
  </si>
  <si>
    <t>2018-03-26T10:45:48Z</t>
  </si>
  <si>
    <t>26/3/18 10:45</t>
  </si>
  <si>
    <t>How to Copy Data from Unknown Range with VBA</t>
  </si>
  <si>
    <t>How to copy data from an unknown range in another workbook using the UsedRange property with VBA. Note: The data in the other workbook can be anywhere in sheet1, for example. More details at our website: https://www.exceltrainingvideos.com/how-to-copy-data-from-unknown-range-with-vba/</t>
  </si>
  <si>
    <t>https://i.ytimg.com/vi/LXs-5-5_Css/maxresdefault.jpg</t>
  </si>
  <si>
    <t>DBPpL3kZoPo</t>
  </si>
  <si>
    <t>2018-03-19T11:49:52Z</t>
  </si>
  <si>
    <t>19/3/18 11:49</t>
  </si>
  <si>
    <t>Using Caller Property of Form Controls</t>
  </si>
  <si>
    <t>How to use the caller property of form controls like the form button to create a button that works like multiple buttons based on its captions. Website link: https://www.exceltrainingvideos.com/using-caller-property-of-form-controls/</t>
  </si>
  <si>
    <t>https://i.ytimg.com/vi/DBPpL3kZoPo/maxresdefault.jpg</t>
  </si>
  <si>
    <t>DU_Vg5QJAKQ</t>
  </si>
  <si>
    <t>2018-03-13T08:54:45Z</t>
  </si>
  <si>
    <t>13/3/18 8:54</t>
  </si>
  <si>
    <t>Get Data from Outlook into Excel based on multiple criteria</t>
  </si>
  <si>
    <t>How to automatically get data from Outlook into Excel based on multiple criteria with VBA. More details with VBA code available at this link: https://www.exceltrainingvideos.com/get-data-from-outlook-into-excel-based-on-multiple-criteria/</t>
  </si>
  <si>
    <t>https://i.ytimg.com/vi/DU_Vg5QJAKQ/maxresdefault.jpg</t>
  </si>
  <si>
    <t>35g8J2mzdUY</t>
  </si>
  <si>
    <t>2018-03-09T10:45:33Z</t>
  </si>
  <si>
    <t>Get Data from Outlook into Excel worksheet</t>
  </si>
  <si>
    <t>How to get data from Outlook emails into an Excel worksheet with VBA. More details available at this website link: https://www.exceltrainingvideos.com/get-data-from-outlook-into-excel-worksheet/</t>
  </si>
  <si>
    <t>https://i.ytimg.com/vi/35g8J2mzdUY/maxresdefault.jpg</t>
  </si>
  <si>
    <t>Oa4uDulciQ0</t>
  </si>
  <si>
    <t>2018-02-23T13:15:53Z</t>
  </si>
  <si>
    <t>23/2/18 13:15</t>
  </si>
  <si>
    <t>How to send Email through Outlook at Specific Tme</t>
  </si>
  <si>
    <t>How to send email through Outlook at a specific Time using ontime method in VBA. You can use this idea also for getting data from a micro-controller or a text file when the data is updated in these sources. All details including file to download available at: https://www.exceltrainingvideos.com/how-to-send-email-through-outlook-at-specific-tme/</t>
  </si>
  <si>
    <t>h2_0zhhRWgM</t>
  </si>
  <si>
    <t>2018-02-18T17:38:18Z</t>
  </si>
  <si>
    <t>18/2/18 17:38</t>
  </si>
  <si>
    <t>How to use DSUM Function in VBA code</t>
  </si>
  <si>
    <t>How to use the DSUM function in VBA code to sum data based on multiple criteria. I'm using the dates in dd-mm-yyyy format because of my local (regional) settings. It's better to use the mm-dd-yyyy format when working in Excel with dates because that's what Excel loves and understands best! Website link: https://www.exceltrainingvideos.com/how-to-use-dsum-function-in-vba-code/</t>
  </si>
  <si>
    <t>0jOaU3X6ByM</t>
  </si>
  <si>
    <t>2018-02-14T13:25:40Z</t>
  </si>
  <si>
    <t>14/2/18 13:25</t>
  </si>
  <si>
    <t>Calculate Average Using Do While Loop</t>
  </si>
  <si>
    <t>How to calculate average using a do while loop in VBA. Website link: https://www.exceltrainingvideos.com/calculate-average-with-do-while-loop/</t>
  </si>
  <si>
    <t>FPJBVa5i8ec</t>
  </si>
  <si>
    <t>2018-02-07T01:58:53Z</t>
  </si>
  <si>
    <t>Automatically Display Worksheets of Specific User</t>
  </si>
  <si>
    <t>How to automatically display the worksheets of a specific user with a password using an inputbox and INSTR function. Complete VBA code available here: https://www.exceltrainingvideos.com/automatically-display-worksheets-of-specific-user/</t>
  </si>
  <si>
    <t>https://i.ytimg.com/vi/FPJBVa5i8ec/maxresdefault.jpg</t>
  </si>
  <si>
    <t>or6ByUad0ao</t>
  </si>
  <si>
    <t>2018-02-03T02:47:05Z</t>
  </si>
  <si>
    <t>Validate Date Entry in Inputbox</t>
  </si>
  <si>
    <t>How to validate a date entry in an inputbox during report generation from worksheet data based on dates. For more details visit https://www.exceltrainingvideos.com/validate-date-entry-in-inputbox/</t>
  </si>
  <si>
    <t>https://i.ytimg.com/vi/or6ByUad0ao/maxresdefault.jpg</t>
  </si>
  <si>
    <t>V2cykngMHVk</t>
  </si>
  <si>
    <t>2018-01-31T12:55:02Z</t>
  </si>
  <si>
    <t>31/1/18 12:55</t>
  </si>
  <si>
    <t>Generate Report Based on Dates</t>
  </si>
  <si>
    <t>How to generate a report based on dates with VBA. View details at https://www.exceltrainingvideos.com/generate-report-based-on-dates/</t>
  </si>
  <si>
    <t>https://i.ytimg.com/vi/V2cykngMHVk/maxresdefault.jpg</t>
  </si>
  <si>
    <t>sPfpqkWIA_E</t>
  </si>
  <si>
    <t>2018-01-21T11:30:19Z</t>
  </si>
  <si>
    <t>21/1/18 11:30</t>
  </si>
  <si>
    <t>Get Data from UserForm into Table</t>
  </si>
  <si>
    <t>How to get data from a user-form into a table in an Excel worksheet with VBA. More details available at our website: https://www.exceltrainingvideos.com/get-data-from-userform-into-table/</t>
  </si>
  <si>
    <t>https://i.ytimg.com/vi/sPfpqkWIA_E/maxresdefault.jpg</t>
  </si>
  <si>
    <t>IJvSIwyMgdE</t>
  </si>
  <si>
    <t>2018-01-16T10:02:10Z</t>
  </si>
  <si>
    <t>16/1/18 10:02</t>
  </si>
  <si>
    <t>Inventory Solution Using Tables in Single Worksheet</t>
  </si>
  <si>
    <t>How to create an inventory solution using tables in a single worksheet. For 'criteria' in Table4 (Stock) to get the total qty received use the following formula: =SUMIF(Table2[Sr No],[@[Sr No]],Table2[Qty Received]) For 'criteria' in Table4 (stock) to get the total qty issued use the formula: =SUMIF(Table2[Sr No],[@[Sr No]],Table2[Qty Received]) You get the value [@[Sr No]] by selecting the cell under the header Sr. No. in Table4 (stock), Visit my website for more details: https://www.exceltrainingvideos.com/inventory-management-using-tables-in-single-excel-sheet/</t>
  </si>
  <si>
    <t>https://i.ytimg.com/vi/IJvSIwyMgdE/maxresdefault.jpg</t>
  </si>
  <si>
    <t>cUEqfsYfBok</t>
  </si>
  <si>
    <t>2018-01-15T03:08:06Z</t>
  </si>
  <si>
    <t>15/1/18 3:08</t>
  </si>
  <si>
    <t>Inventory Management Using Tables in Excel</t>
  </si>
  <si>
    <t>How to create an inventory management system using tables in Excel. More details on this topic are available at this link: https://www.exceltrainingvideos.com/inventory-management-using-tables-in-excel/ IMPORTANT: In the 'Received Qty' in the 'InStock' worksheet use the formula: =SUMIF(Table2[Sl.No],[@[Sl.No.]],Table2[Qty]) For 'criteria' select the cell B3 in 'InStock' worksheet. Same for Issued Qty in 'InStock' worksheet: =SUMIF(Table3[Sl. No],[@[Sl.No.]],Table3[Qty])</t>
  </si>
  <si>
    <t>e_tDrx3zz34</t>
  </si>
  <si>
    <t>2018-01-12T12:47:31Z</t>
  </si>
  <si>
    <t>How to perform Vlookup from Closed Workbook</t>
  </si>
  <si>
    <t>How to perform a Vlookup from a closed workbook in Excel using VBA. More details including VBA code available at this link: https://www.exceltrainingvideos.com/how-to-perform-vlookup-from-closed-workbook/</t>
  </si>
  <si>
    <t>https://i.ytimg.com/vi/e_tDrx3zz34/maxresdefault.jpg</t>
  </si>
  <si>
    <t>jKQsMJw4hpE</t>
  </si>
  <si>
    <t>2018-01-09T11:52:01Z</t>
  </si>
  <si>
    <t>Compound Interest Calculation Using Custom Function</t>
  </si>
  <si>
    <t>How to calculate the compound interest using a custom or user-defined function in Excel with VBA. You can find more details here: https://www.exceltrainingvideos.com/compound-interest-calculation-using-custom-function/</t>
  </si>
  <si>
    <t>https://i.ytimg.com/vi/jKQsMJw4hpE/maxresdefault.jpg</t>
  </si>
  <si>
    <t>i-ZzusgsPMw</t>
  </si>
  <si>
    <t>2018-01-03T14:30:26Z</t>
  </si>
  <si>
    <t>Create Function and Call it</t>
  </si>
  <si>
    <t>How to create a function and call it from within a procedure or macro. The link below shows how to create a custom function to calculate compound interest: https://www.exceltrainingvideos.com/compound-interest-calculation/ Complete details available at this hyperlink: https://www.exceltrainingvideos.com/create-function-and-call-it/</t>
  </si>
  <si>
    <t>https://i.ytimg.com/vi/i-ZzusgsPMw/maxresdefault.jpg</t>
  </si>
  <si>
    <t>T2F4St1RrQc</t>
  </si>
  <si>
    <t>2017-12-29T08:10:21Z</t>
  </si>
  <si>
    <t>29/12/17 8:10</t>
  </si>
  <si>
    <t>Data Entry With User-Form, Vlookup, Countif, Dynamic Named Ranges</t>
  </si>
  <si>
    <t>How to make data entries with User-Form, Vlookup, Countif and Dynamic Named Ranges to create databases quickly and easily. Details with complete VBA code available at this website link: https://www.exceltrainingvideos.com/data-entry-with-userform-vlookup-countif-dynamic-named-ranges/</t>
  </si>
  <si>
    <t>PT23M9S</t>
  </si>
  <si>
    <t>https://i.ytimg.com/vi/T2F4St1RrQc/maxresdefault.jpg</t>
  </si>
  <si>
    <t>bbhD41JSgZI</t>
  </si>
  <si>
    <t>2017-12-26T13:48:01Z</t>
  </si>
  <si>
    <t>26/12/17 13:48</t>
  </si>
  <si>
    <t>Fill ListView Control with Data from Worksheet</t>
  </si>
  <si>
    <t>How to fill listview control with data from worksheet, delete data from listview and transfer data from listview into text boxes with VBA. Details available at this website link: https://www.exceltrainingvideos.com/fill-listview-control-with-data-from-worksheet/</t>
  </si>
  <si>
    <t>https://i.ytimg.com/vi/bbhD41JSgZI/maxresdefault.jpg</t>
  </si>
  <si>
    <t>eYIRC-M4B0k</t>
  </si>
  <si>
    <t>2017-12-20T10:10:58Z</t>
  </si>
  <si>
    <t>20/12/17 10:10</t>
  </si>
  <si>
    <t>Convert Excel File to Password Protected PDF File with VBA</t>
  </si>
  <si>
    <t>How to convert an Excel File to a password protected PDF file with VBA automatically free of cost. You can check out this website link for more details: https://www.exceltrainingvideos.com/convert-excel-file-to-password-protected-pdf-file-with-vba/</t>
  </si>
  <si>
    <t>https://i.ytimg.com/vi/eYIRC-M4B0k/maxresdefault.jpg</t>
  </si>
  <si>
    <t>7ImUdQUAR9g</t>
  </si>
  <si>
    <t>2017-12-11T11:35:49Z</t>
  </si>
  <si>
    <t>Using Vlookup with Indirect Function in VBA</t>
  </si>
  <si>
    <t>How to use Vlookup with the Indirect function in VBA to get data from multiple worksheets. More details available at this website link: https://www.exceltrainingvideos.com/using-vlookup-with-indirect-function-in-vba/</t>
  </si>
  <si>
    <t>https://i.ytimg.com/vi/7ImUdQUAR9g/maxresdefault.jpg</t>
  </si>
  <si>
    <t>CQpZak7jjLU</t>
  </si>
  <si>
    <t>2017-12-08T12:11:57Z</t>
  </si>
  <si>
    <t>How to Open Folder in Excel Using VBA</t>
  </si>
  <si>
    <t>How to open a folder in Excel automatically using VBA. Details available at this link: https://www.exceltrainingvideos.com/how-to-open-folder-in-excel-using-vba/</t>
  </si>
  <si>
    <t>https://i.ytimg.com/vi/CQpZak7jjLU/maxresdefault.jpg</t>
  </si>
  <si>
    <t>u3IsB4NXayU</t>
  </si>
  <si>
    <t>2017-12-04T13:08:09Z</t>
  </si>
  <si>
    <t>How to Copy Column Data into Another Workbook</t>
  </si>
  <si>
    <t>How to copy column data into another closed Workbook automatically with VBA. Complete VBA details available at this website link: https://www.exceltrainingvideos.com/how-to-copy-column-data-into-another-workbook/</t>
  </si>
  <si>
    <t>https://i.ytimg.com/vi/u3IsB4NXayU/maxresdefault.jpg</t>
  </si>
  <si>
    <t>vSB5Rzp73LY</t>
  </si>
  <si>
    <t>2017-12-03T03:30:54Z</t>
  </si>
  <si>
    <t>How to Create Progress Bar in Excel with VBA</t>
  </si>
  <si>
    <t>How to create a progress bar or indicator in Excel with VBA. Complete details available at this website link: https://www.exceltrainingvideos.com/how-to-create-progress-bar-in-excel-with-vba/</t>
  </si>
  <si>
    <t>https://i.ytimg.com/vi/vSB5Rzp73LY/maxresdefault.jpg</t>
  </si>
  <si>
    <t>Ki7D9wjLSJM</t>
  </si>
  <si>
    <t>2017-11-28T01:17:09Z</t>
  </si>
  <si>
    <t>28/11/17 1:17</t>
  </si>
  <si>
    <t>How to Display Multiple Charts from Excel Worksheet on UserForm</t>
  </si>
  <si>
    <t>How to Display Multiple Charts from an Excel Worksheet on a UserForm automatically and navigate through the charts. More details including VBA macro code available at this web link: https://www.exceltrainingvideos.com/how-to-display-multiple-charts-from-excel-worksheet-on-userform/</t>
  </si>
  <si>
    <t>https://i.ytimg.com/vi/Ki7D9wjLSJM/maxresdefault.jpg</t>
  </si>
  <si>
    <t>slYa19gS5ZQ</t>
  </si>
  <si>
    <t>2017-11-24T17:10:11Z</t>
  </si>
  <si>
    <t>24/11/17 17:10</t>
  </si>
  <si>
    <t>Inventory Management with UserForms</t>
  </si>
  <si>
    <t>How to manage inventory with user-forms automatically. Get all the details on this website link: https://www.exceltrainingvideos.com/inventory-management-with-userforms/</t>
  </si>
  <si>
    <t>https://i.ytimg.com/vi/slYa19gS5ZQ/maxresdefault.jpg</t>
  </si>
  <si>
    <t>W_SjBQBdlEE</t>
  </si>
  <si>
    <t>2017-11-16T16:59:11Z</t>
  </si>
  <si>
    <t>16/11/17 16:59</t>
  </si>
  <si>
    <t>How to Add Data in Non Contiguous Cells with VBA</t>
  </si>
  <si>
    <t>How to add data in non contiguous or non continuous cells in an Excel worksheet using VBA. Get more details on my website: https://www.exceltrainingvideos.com/how-to-add-data-in-non-contiguous-cells-with-vba/</t>
  </si>
  <si>
    <t>https://i.ytimg.com/vi/W_SjBQBdlEE/maxresdefault.jpg</t>
  </si>
  <si>
    <t>5QmlCTrtH8g</t>
  </si>
  <si>
    <t>2017-11-15T14:13:02Z</t>
  </si>
  <si>
    <t>15/11/17 14:13</t>
  </si>
  <si>
    <t>How to Place Relevant Image on User Form based on Data filled in Text Boxes</t>
  </si>
  <si>
    <t>How to place a relevant image on the user-form based on data filled in the text boxes automatically using VBA. Best images to use are images with 'jpg', 'gif' and 'bmp' filename extension. 'PNG' files are not found by VBA. A special function needs to be written for them. Get more details on my website link: https://www.exceltrainingvideos.com/how-to-place-relevant-image-on-user-form-based-on-data-filled-in-text-boxes/</t>
  </si>
  <si>
    <t>https://i.ytimg.com/vi/5QmlCTrtH8g/maxresdefault.jpg</t>
  </si>
  <si>
    <t>o0Lr4KDny44</t>
  </si>
  <si>
    <t>2017-11-14T17:51:18Z</t>
  </si>
  <si>
    <t>14/11/17 17:51</t>
  </si>
  <si>
    <t>Fill Text Boxes on User Form Based on Selection in Combobox</t>
  </si>
  <si>
    <t>How to fill text box controls on user-form with data from Excel worksheet based on selection in a combobox. Get all the details on our website: https://www.exceltrainingvideos.com/fill-text-boxes-on-user-form-based-on-selection-in-combobox/</t>
  </si>
  <si>
    <t>https://i.ytimg.com/vi/o0Lr4KDny44/maxresdefault.jpg</t>
  </si>
  <si>
    <t>p6HbF0Am3VQ</t>
  </si>
  <si>
    <t>2017-11-13T09:11:40Z</t>
  </si>
  <si>
    <t>13/11/17 9:11</t>
  </si>
  <si>
    <t>How to Merge Data from Two Excel Worksheets</t>
  </si>
  <si>
    <t>How to merge data from Two Excel worksheets in a new workbook and create a new database. We learn how to attach a recorded and edited macro to a button. Details also available on my website: https://www.exceltrainingvideos.com/how-to-merge-data-from-two-excel-worksheets/</t>
  </si>
  <si>
    <t>https://i.ytimg.com/vi/p6HbF0Am3VQ/maxresdefault.jpg</t>
  </si>
  <si>
    <t>kuRpIUUI8Cg</t>
  </si>
  <si>
    <t>2017-11-11T10:02:54Z</t>
  </si>
  <si>
    <t>How to Archive Invoices Data Using VBA</t>
  </si>
  <si>
    <t>How to archive invoices data using VBA in Microsoft Excel. Get all the details from this website link: https://www.exceltrainingvideos.com/how-to-archive-invoices-data-using-vba/</t>
  </si>
  <si>
    <t>https://i.ytimg.com/vi/kuRpIUUI8Cg/maxresdefault.jpg</t>
  </si>
  <si>
    <t>H3ywYY8jHVw</t>
  </si>
  <si>
    <t>2017-11-05T08:20:29Z</t>
  </si>
  <si>
    <t>How to Find Last Row Used in Excel Worksheet with Blank Columns</t>
  </si>
  <si>
    <t>How to find the last row used in Excel worksheet even if data is missing in any column in the row using the Find function. Complete VBA code available at this website link: https://www.exceltrainingvideos.com/how-to-find-last-row-used-in-excel-worksheet-with-blank-columns/</t>
  </si>
  <si>
    <t>https://i.ytimg.com/vi/H3ywYY8jHVw/maxresdefault.jpg</t>
  </si>
  <si>
    <t>p0AHt1flrZg</t>
  </si>
  <si>
    <t>2017-11-04T08:04:22Z</t>
  </si>
  <si>
    <t>How to Add List Box Controls on UserForm at Runtime</t>
  </si>
  <si>
    <t>How to add List Box controls on UserForm at runtime and populate them automatically using VBA. Complete code available at this website link: https://www.exceltrainingvideos.com/how-to-add-list-box-controls-on-userform-at-runtime/</t>
  </si>
  <si>
    <t>https://i.ytimg.com/vi/p0AHt1flrZg/maxresdefault.jpg</t>
  </si>
  <si>
    <t>IyOK2y8x0Cc</t>
  </si>
  <si>
    <t>2017-11-02T11:40:13Z</t>
  </si>
  <si>
    <t>How to Create Labels at Runtime</t>
  </si>
  <si>
    <t>How to create labels at runtime automatically on user-form. Details available at this website link: https://www.exceltrainingvideos.com/how-to-create-labels-at-runtime/</t>
  </si>
  <si>
    <t>https://i.ytimg.com/vi/IyOK2y8x0Cc/maxresdefault.jpg</t>
  </si>
  <si>
    <t>mK3y5OT8SXw</t>
  </si>
  <si>
    <t>2017-10-27T17:37:55Z</t>
  </si>
  <si>
    <t>27/10/17 17:37</t>
  </si>
  <si>
    <t>How to Create Text Boxes on User Form at Runtime</t>
  </si>
  <si>
    <t>How to create text boxes on User Form at runtime, access the created text boxes, enter data into them and transfer the data to the worksheet. For details and VBA code visit my website: https://www.exceltrainingvideos.com/how-to-create-text-boxes-on-user-form-at-runtime/ P. S.: There appears to be some background noise.</t>
  </si>
  <si>
    <t>https://i.ytimg.com/vi/mK3y5OT8SXw/maxresdefault.jpg</t>
  </si>
  <si>
    <t>jQAZaDHw4WA</t>
  </si>
  <si>
    <t>2017-10-13T18:47:25Z</t>
  </si>
  <si>
    <t>13/10/17 18:47</t>
  </si>
  <si>
    <t>How to Print Non Blank Pay Slips Automatically</t>
  </si>
  <si>
    <t>How to print non blank pay slips and avoid printing blank pay slips automatically using VBA. Details available on my website: https://www.exceltrainingvideos.com/how-to-print-non-blank-pay-slips/</t>
  </si>
  <si>
    <t>https://i.ytimg.com/vi/jQAZaDHw4WA/maxresdefault.jpg</t>
  </si>
  <si>
    <t>8ld3i_f90-E</t>
  </si>
  <si>
    <t>2017-10-11T18:18:23Z</t>
  </si>
  <si>
    <t>Automate Deleting Duplicate Dates and Make Date Entries</t>
  </si>
  <si>
    <t>How to automatically remove duplicate date entries, automate multiple rows insertion and automate date entries in the inserted rows. Details available at: https://www.exceltrainingvideos.com/automate-deleting-duplicate-dates-insert-rows-make-date-entries/</t>
  </si>
  <si>
    <t>https://i.ytimg.com/vi/8ld3i_f90-E/maxresdefault.jpg</t>
  </si>
  <si>
    <t>qV7uthSxc2M</t>
  </si>
  <si>
    <t>2017-10-07T14:52:47Z</t>
  </si>
  <si>
    <t>Convert Date Formats</t>
  </si>
  <si>
    <t>How to convert one date format into another. For example, '092010' to '30-Sep-2010'.</t>
  </si>
  <si>
    <t>https://i.ytimg.com/vi/qV7uthSxc2M/maxresdefault.jpg</t>
  </si>
  <si>
    <t>h6evo7_Sn8k</t>
  </si>
  <si>
    <t>2017-10-04T13:48:11Z</t>
  </si>
  <si>
    <t>Automatically Update Inventory while Creating Invoice</t>
  </si>
  <si>
    <t>How to automatically update inventory while creating invoice. Complete code available at this website link: https://www.exceltrainingvideos.com/automatically-update-inventory-while-creating-invoice/</t>
  </si>
  <si>
    <t>https://i.ytimg.com/vi/h6evo7_Sn8k/maxresdefault.jpg</t>
  </si>
  <si>
    <t>suzc2Ipcrmo</t>
  </si>
  <si>
    <t>2017-09-27T20:39:31Z</t>
  </si>
  <si>
    <t>27/9/17 20:39</t>
  </si>
  <si>
    <t>Automate Invoice Creation with VBA</t>
  </si>
  <si>
    <t>How to automate the creation of any invoice with a user-form and VBA. Details available at this website link: https://www.exceltrainingvideos.com/automate-invoice-creation-with-vba/</t>
  </si>
  <si>
    <t>https://i.ytimg.com/vi/suzc2Ipcrmo/maxresdefault.jpg</t>
  </si>
  <si>
    <t>kMhggvuOlY0</t>
  </si>
  <si>
    <t>2017-09-18T17:05:30Z</t>
  </si>
  <si>
    <t>18/9/17 17:05</t>
  </si>
  <si>
    <t>Analyze Data with VBA and Create Specific Report</t>
  </si>
  <si>
    <t>How to analyze data with VBA and create a specific report based on an interview question. Complete VBA code available at this website link: https://www.exceltrainingvideos.com/analyze-data-with-vba-and-create-specific-report/</t>
  </si>
  <si>
    <t>cP3O6ggnCLI</t>
  </si>
  <si>
    <t>2017-09-15T14:00:28Z</t>
  </si>
  <si>
    <t>15/9/17 14:00</t>
  </si>
  <si>
    <t>Delete Data from Excel Worksheet Database via a User Form</t>
  </si>
  <si>
    <t>How to delete data from an Excel worksheet database via a user-form through VBA code. Details available at this website link: https://www.exceltrainingvideos.com/delete-data-from-excel-worksheet-database-via-user-form/</t>
  </si>
  <si>
    <t>lb6-R3sbY8I</t>
  </si>
  <si>
    <t>2017-09-13T18:39:08Z</t>
  </si>
  <si>
    <t>13/9/17 18:39</t>
  </si>
  <si>
    <t>Add Data to Any Sheet with User Form</t>
  </si>
  <si>
    <t>How to add data to any specific sheet with a user form using VBA. Details available at this website link: https://www.exceltrainingvideos.com/add-data-to-any-sheet-with-user-form/</t>
  </si>
  <si>
    <t>02HsNqdpM2k</t>
  </si>
  <si>
    <t>2017-09-10T17:35:35Z</t>
  </si>
  <si>
    <t>Search for Data In Excel Database with User Form</t>
  </si>
  <si>
    <t>How to search for data in Excel database with UserForm. Details available at this website link: https://www.exceltrainingvideos.com/search-for-data-in-excel-database-with-userform/</t>
  </si>
  <si>
    <t>https://i.ytimg.com/vi/02HsNqdpM2k/maxresdefault.jpg</t>
  </si>
  <si>
    <t>Ck9Am-QqxHg</t>
  </si>
  <si>
    <t>2017-09-09T18:42:44Z</t>
  </si>
  <si>
    <t>Update Records in Excel Database with User-Form</t>
  </si>
  <si>
    <t>How to update records in an Excel database with a user-form. Details available at website link: https://www.exceltrainingvideos.com/udate-records-in-excel-database-with-user-form/</t>
  </si>
  <si>
    <t>DfwKTAtLTVQ</t>
  </si>
  <si>
    <t>2017-09-06T19:12:15Z</t>
  </si>
  <si>
    <t>Add Data to Excel Database with UserForm using Countif Function</t>
  </si>
  <si>
    <t>How to add data to an Excel database with userform using the countif worksheet function. Details available at this website link: https://www.exceltrainingvideos.com/add-data-to-excel-database-with-userform-using-countif-function/</t>
  </si>
  <si>
    <t>PT12M59S</t>
  </si>
  <si>
    <t>bALyD-jalwA</t>
  </si>
  <si>
    <t>2017-09-03T13:50:58Z</t>
  </si>
  <si>
    <t>How to Code Clear and Add Command Buttons</t>
  </si>
  <si>
    <t>How to Code Clear and Add Command Buttons on user-form to clear data and add data while avoiding duplicate entries. Details available at this website link: https://www.exceltrainingvideos.com/how-to-code-clear-and-add-command-buttons-on-userform/</t>
  </si>
  <si>
    <t>UblCgYvn2eY</t>
  </si>
  <si>
    <t>2017-09-01T12:40:05Z</t>
  </si>
  <si>
    <t>Create User-Forms with Navigation Buttons</t>
  </si>
  <si>
    <t>How to create user-forms with navigation buttons coded in VBA to loop through Excel data. You may also like to refer to earlier videos on database management in Excel with user-forms: Website Link: https://www.exceltrainingvideos.com/create-userforms-with-navigation-buttons/ https://youtu.be/mH8Iqlcp0YI</t>
  </si>
  <si>
    <t>WvXOYeanIj8</t>
  </si>
  <si>
    <t>2017-08-26T17:38:09Z</t>
  </si>
  <si>
    <t>26/8/17 17:38</t>
  </si>
  <si>
    <t>Find and Extract All Values From Excel Data with VBA</t>
  </si>
  <si>
    <t>How to find and extract all values from Excel data with VBA using Find and FindNext methods. Details available here: https://www.exceltrainingvideos.com/find-and-extract-all-specific-values-from-excel-data/</t>
  </si>
  <si>
    <t>i6vXDDDeV1w</t>
  </si>
  <si>
    <t>2017-08-23T17:51:22Z</t>
  </si>
  <si>
    <t>23/8/17 17:51</t>
  </si>
  <si>
    <t>Copy Specific Files from Folder and Subfolders into Destination Folder</t>
  </si>
  <si>
    <t>How to copy specific files from source folder and its subfolders into destination folder using VBA.</t>
  </si>
  <si>
    <t>RZyjhgyrD5Y</t>
  </si>
  <si>
    <t>2017-08-20T09:13:13Z</t>
  </si>
  <si>
    <t>20/8/17 9:13</t>
  </si>
  <si>
    <t>Copy Specific Files or All Files from Source Folder to Destination Folder with VBA</t>
  </si>
  <si>
    <t>How to copy specific files or all files from source folder to destination folder with VBA. At 8.01 the code for the message box should be: MsgBox destinationPath &amp; " does not exist" and not sourcePath! VBA code and other details available at: https://www.exceltrainingvideos.com/copy-specific-files-or-all-files-from-source-folder-to-destination-folder-with-vba/</t>
  </si>
  <si>
    <t>ppOLBTnM9K0</t>
  </si>
  <si>
    <t>2017-08-07T07:54:50Z</t>
  </si>
  <si>
    <t>Get Meta Data from Webpage</t>
  </si>
  <si>
    <t>How to get meta data from webpage automatically using VBA. Details available on my website at: https://www.exceltrainingvideos.com/get-meta-data-from-webpage/</t>
  </si>
  <si>
    <t>JLgRzzm9aLU</t>
  </si>
  <si>
    <t>2017-07-30T17:34:30Z</t>
  </si>
  <si>
    <t>30/7/17 17:34</t>
  </si>
  <si>
    <t>Excel VBA ComboBox Match Required</t>
  </si>
  <si>
    <t>Excel VBA ComboBox Match Required: How to ensure that a user selects only a value displayed by the drop down list of a combobox. No other entry is allowed, for example, through manual typing in the combobox. Please visit my website for more details: https://www.exceltrainingvideos.com/excel-vba-combobox-match-required/</t>
  </si>
  <si>
    <t>atUhDMkn0hw</t>
  </si>
  <si>
    <t>2017-07-25T17:42:12Z</t>
  </si>
  <si>
    <t>25/7/17 17:42</t>
  </si>
  <si>
    <t>How to get column data from closed workbook</t>
  </si>
  <si>
    <t>How to get column data from a closed workbook automatically with VBA. Details available on my website: https://www.exceltrainingvideos.com/get-column-data-from-closed-workbook/</t>
  </si>
  <si>
    <t>EWBt5ViILeE</t>
  </si>
  <si>
    <t>2017-07-22T10:28:56Z</t>
  </si>
  <si>
    <t>22/7/17 10:28</t>
  </si>
  <si>
    <t>How to get Excel data from multiple rows into a single cell</t>
  </si>
  <si>
    <t>How to get Excel data from multiple rows into a single cell automatically using VBA. You may like to check out this link for more details: https://www.exceltrainingvideos.com/how-to-get-excel-data-from-multiple-rows-into-a-single-cell/</t>
  </si>
  <si>
    <t>V-GiZ2PhXUE</t>
  </si>
  <si>
    <t>2017-07-16T19:41:23Z</t>
  </si>
  <si>
    <t>16/7/17 19:41</t>
  </si>
  <si>
    <t>How to get Timer data into User Form using VBA</t>
  </si>
  <si>
    <t>How to get timer data into a text-box on a user-form using VBA.</t>
  </si>
  <si>
    <t>a5ZAIurKg3I</t>
  </si>
  <si>
    <t>2017-07-09T18:40:47Z</t>
  </si>
  <si>
    <t>How to Loop through Sub-Folders</t>
  </si>
  <si>
    <t>How to Loop through Sub-Folders of a folder automatically using VBA and perform actions on the workbooks. Details of VBA code available at: https://www.exceltrainingvideos.com/how-to-loop-through-subfolders/</t>
  </si>
  <si>
    <t>gIIj5-267uI</t>
  </si>
  <si>
    <t>2017-07-02T07:59:42Z</t>
  </si>
  <si>
    <t>How to edit multiple excel files in a folder automatically</t>
  </si>
  <si>
    <t>How to edit multiple excel files in a folder automatically using VBA. First we get the folder; next we open each file; then loop through the sheets in each workbook and finally edit a specific range. More details are available at https://www.exceltrainingvideos.com/how-to-edit-multiple-excel-files-in-a-folder-automatically/</t>
  </si>
  <si>
    <t>3MSfaPXwgXw</t>
  </si>
  <si>
    <t>2017-06-26T08:05:07Z</t>
  </si>
  <si>
    <t>26/6/17 8:05</t>
  </si>
  <si>
    <t>Automating New Report Creation from Updated Raw Data</t>
  </si>
  <si>
    <t>How can we automate new report creation from updated raw data quickly and easily. Web link: https://www.exceltrainingvideos.com/automating-new-report-creation-from-updated-raw-data/</t>
  </si>
  <si>
    <t>JgZAFOoR268</t>
  </si>
  <si>
    <t>2017-06-16T16:02:51Z</t>
  </si>
  <si>
    <t>16/6/17 16:02</t>
  </si>
  <si>
    <t>Copy Table Data to New Worsheet with VBA</t>
  </si>
  <si>
    <t>How to copy table data to a new worksheet using VBA. In the process we create a new worksheet and paste the data with the original formats. Details available at this link: https://www.exceltrainingvideos.com/copy-table-data-to-new-worksheet-with-vba/</t>
  </si>
  <si>
    <t>QfXn5zRh_pU</t>
  </si>
  <si>
    <t>2017-06-08T19:36:06Z</t>
  </si>
  <si>
    <t>Using Excel Indirect Function in VBA</t>
  </si>
  <si>
    <t>Using the Indirect Excel function in VBA we can create dependent dropdown lists quickly and easily. For the complete VBA code refer to: https://www.exceltrainingvideos.com/using-excel-indirect-function-in-vba/</t>
  </si>
  <si>
    <t>BIGH-Q8cnrI</t>
  </si>
  <si>
    <t>2017-05-31T10:28:06Z</t>
  </si>
  <si>
    <t>31/5/17 10:28</t>
  </si>
  <si>
    <t>Using Index with Match in VBA for Lookups</t>
  </si>
  <si>
    <t>How to use match with index in VBA for lookups for automatic data analysis in Excel. Lookup functions using nested index and match functions: https://www.exceltrainingvideos.com/lookup-functions-using-nested-index-and-match-functions/ VBA details: https://www.exceltrainingvideos.com/using-index-with-match-in-vba-for-lookups/</t>
  </si>
  <si>
    <t>I-tX5D34nps</t>
  </si>
  <si>
    <t>2017-05-25T14:07:39Z</t>
  </si>
  <si>
    <t>25/5/17 14:07</t>
  </si>
  <si>
    <t>Transfer Specific Data to Specific Sheets Automatically</t>
  </si>
  <si>
    <t>How to transfer specific data to specific sheets from master-sheet automatically using VBA. Website link: https://www.exceltrainingvideos.com/transfer-specific-data-to-specific-sheets-automatically/</t>
  </si>
  <si>
    <t>QUeS48abi0g</t>
  </si>
  <si>
    <t>2017-05-23T12:50:13Z</t>
  </si>
  <si>
    <t>23/5/17 12:50</t>
  </si>
  <si>
    <t>How to use IF in a looping process</t>
  </si>
  <si>
    <t>How to use IF in a looping process to transfer specific data from sheet1 to sheet2. Website link: https://www.exceltrainingvideos.com/transfer-specific-data-from-sheet1-to-sheet2/</t>
  </si>
  <si>
    <t>BBn0e_yxbyA</t>
  </si>
  <si>
    <t>2017-05-21T06:33:32Z</t>
  </si>
  <si>
    <t>21/5/17 6:33</t>
  </si>
  <si>
    <t>Transfer Data from Sheet1 to Sheet2</t>
  </si>
  <si>
    <t>How to transfer data from sheet1 to sheet2 and transpose the data using VBA without using the offset function. The new method described here is simple yet powerful. We learn quite a bit of VBA during this session step by step. Website link: https://www.exceltrainingvideos.com/transfer-data-from-sheet1-to-sheet2/</t>
  </si>
  <si>
    <t>VJ_poa-PKDE</t>
  </si>
  <si>
    <t>2017-05-17T09:16:27Z</t>
  </si>
  <si>
    <t>17/5/17 9:16</t>
  </si>
  <si>
    <t>Vlookup from multiple tables</t>
  </si>
  <si>
    <t>How to Vlookup multiple tables using choose with Vlookup in Excel VBA. Details: https://www.exceltrainingvideos.com/vlookup-from-multiple-tables/</t>
  </si>
  <si>
    <t>R2B0amnKngA</t>
  </si>
  <si>
    <t>2017-05-06T07:31:09Z</t>
  </si>
  <si>
    <t>How to use VLookup to get multiple values</t>
  </si>
  <si>
    <t>How to use VLookup to get multiple values from a data table with VBA automatically. Details: https://www.exceltrainingvideos.com/how-to-use-vlookup-to-get-multiple-values/</t>
  </si>
  <si>
    <t>brGictH0bh8</t>
  </si>
  <si>
    <t>2017-05-03T14:43:19Z</t>
  </si>
  <si>
    <t>How to create a data bar in Excel using VBA</t>
  </si>
  <si>
    <t>How to create a data bar in Excel using VBA. Data-bars are useful for data visualizations and creating dashboards. Visit Link for details: https://www.exceltrainingvideos.com/create-data-bar-using-vba/</t>
  </si>
  <si>
    <t>8bAHVTzs3vs</t>
  </si>
  <si>
    <t>2017-04-18T15:07:15Z</t>
  </si>
  <si>
    <t>18/4/17 15:07</t>
  </si>
  <si>
    <t>Find Last Row Column in Data with Blanks Using VBA</t>
  </si>
  <si>
    <t>How to find the last row and column in data with blanks using VBA. We can use the 'Find' method to find the last row and column for the complete data having blanks. We can find the last row and column for a specific row and column. We can also get the last row and column for a specific range. We use specific VBA code in all the 3 situations.</t>
  </si>
  <si>
    <t>lGU_O7G6R8E</t>
  </si>
  <si>
    <t>2017-04-14T09:24:57Z</t>
  </si>
  <si>
    <t>14/4/17 9:24</t>
  </si>
  <si>
    <t>Copy Template with VBA</t>
  </si>
  <si>
    <t>How to copy a complete template in worksheet into a newly created worksheet automatically.</t>
  </si>
  <si>
    <t>https://i.ytimg.com/vi/lGU_O7G6R8E/maxresdefault.jpg</t>
  </si>
  <si>
    <t>srE6rx1wrSw</t>
  </si>
  <si>
    <t>2017-04-10T11:33:01Z</t>
  </si>
  <si>
    <t>Filtering Data in ComboBox</t>
  </si>
  <si>
    <t>Filtering data in a combobox and displaying only the required data value makes our work more interesting and productive. We first create a custom or user-defined function to get the value of the first character that is to be typed into the combo-box using the inbuilt INSTR function in VBA. View dtails here: https://www.exceltrainingvideos.com/filter-data-in-combo-box/</t>
  </si>
  <si>
    <t>4CISwLP1b1g</t>
  </si>
  <si>
    <t>2017-03-26T16:54:12Z</t>
  </si>
  <si>
    <t>26/3/17 16:54</t>
  </si>
  <si>
    <t>Perform Additions with numerical values in text boxes on user form</t>
  </si>
  <si>
    <t>How to perform additions with numerical values in text boxes on user form. If you try to add numerical data in text boxes the result is a concatenation of the values because the numerical values in text-boxes on a user-form are treated as text values. We need to convert the entered 'numerical' values into 'true' numerical values before we can perform an addition.</t>
  </si>
  <si>
    <t>https://i.ytimg.com/vi/4CISwLP1b1g/maxresdefault.jpg</t>
  </si>
  <si>
    <t>rb7AZsRMyrc</t>
  </si>
  <si>
    <t>2017-03-16T16:21:57Z</t>
  </si>
  <si>
    <t>16/3/17 16:21</t>
  </si>
  <si>
    <t>How to compare 2 worksheets &amp; create report</t>
  </si>
  <si>
    <t>How to compare two worksheets in the same workbook or different workbooks and create a report of the differences in data. Get the book Excel 2016 Power Programming with VBA: http://amzn.to/2kDP35V If you are from India you can get this book here: http://amzn.to/2jzJGqU Or visit https://www.exceltrainingvideos.com to learn more for free.</t>
  </si>
  <si>
    <t>https://i.ytimg.com/vi/rb7AZsRMyrc/maxresdefault.jpg</t>
  </si>
  <si>
    <t>dY324pBvx4I</t>
  </si>
  <si>
    <t>2017-02-25T09:56:42Z</t>
  </si>
  <si>
    <t>25/2/17 9:56</t>
  </si>
  <si>
    <t>Calculations with User Form</t>
  </si>
  <si>
    <t>How to perform calculations with user-form and VBA. We can use a user-form with Excel functions to perform quick and interesting calculations. Visit https://www.exceltrainingvideos.com/calculations-with-user-form/ for more details.</t>
  </si>
  <si>
    <t>https://i.ytimg.com/vi/dY324pBvx4I/maxresdefault.jpg</t>
  </si>
  <si>
    <t>5KstpYYvC80</t>
  </si>
  <si>
    <t>2017-02-16T16:07:18Z</t>
  </si>
  <si>
    <t>16/2/17 16:07</t>
  </si>
  <si>
    <t>Create Summary Sheet Sort Data Automatically</t>
  </si>
  <si>
    <t>How to create summary sheet sort data automatically using Excel VBA. Details available at: https://www.exceltrainingvideos.com/create-summary-sheet-sort-data-vba/ Get the book Excel 2016 Power Programming with VBA: http://amzn.to/2kDP35V If you are from India you can get this book here: http://amzn.to/2jzJGqU</t>
  </si>
  <si>
    <t>https://i.ytimg.com/vi/5KstpYYvC80/maxresdefault.jpg</t>
  </si>
  <si>
    <t>oR2fshRUfr8</t>
  </si>
  <si>
    <t>2017-02-12T17:09:39Z</t>
  </si>
  <si>
    <t>Copy Paste Using Timer for Graph Visualizations</t>
  </si>
  <si>
    <t>We can copy paste data using a Timer for graph visualizations because the introduction of time creates animations. We learn how to create and understand a line equation with animations of the type: y=mx+c. Find all details here: https://www.exceltrainingvideos.com/copy-paste-using-timer-for-graph-visualizations/ Get the book Excel 2016 Power Programming with VBA: http://amzn.to/2kDP35V If you are from India you can get this book here: http://amzn.to/2jzJGqU</t>
  </si>
  <si>
    <t>https://i.ytimg.com/vi/oR2fshRUfr8/maxresdefault.jpg</t>
  </si>
  <si>
    <t>XEVHkRTmwic</t>
  </si>
  <si>
    <t>2017-02-03T14:04:12Z</t>
  </si>
  <si>
    <t>Automate addition of data in columns using VBA</t>
  </si>
  <si>
    <t>Today we learn how to automate addition of data in columns using VBA. We also learn how to use the Excel worksheet function sum in conjunction with a nested 'for next' loop. The complete code is given below: Sub addIndividualHours() Dim i As Long, j As Long Dim lastRow As Long lastRow = Cells.Find(What:="*", _ After:=Range("A1"), _ LookAt:=xlPart, _ LookIn:=xlFormulas, _ SearchOrder:=xlByRows, _ SearchDirection:=xlPrevious, _ MatchCase:=False).Row Dim lastColumn As Long lastColumn = Cells.Find(What:="*", _ After:=Range("A1"), _ LookAt:=xlPart, _ LookIn:=xlFormulas, _ SearchOrder:=xlByColumns, _ SearchDirection:=xlPrevious, _ MatchCase:=False).Column For j = 3 To lastRow For i = 2 To lastColumn Cells(lastRow + 1, i) = Cells(lastRow + 1, i) + Application.WorksheetFunction.sum(Cells(j, i)) Next i Next j Cells(lastRow + 1, 1) = "Total Hours Worked" End SubGet the book Excel 2016 Power Programming with VBA: http://amzn.to/2kDP35V If you are from India you can get this book here: http://amzn.to/2jzJGqU</t>
  </si>
  <si>
    <t>https://i.ytimg.com/vi/XEVHkRTmwic/maxresdefault.jpg</t>
  </si>
  <si>
    <t>vSZa4sYfGFw</t>
  </si>
  <si>
    <t>2017-01-22T02:54:45Z</t>
  </si>
  <si>
    <t>22/1/17 2:54</t>
  </si>
  <si>
    <t>Highlight Characters in String Using VBA</t>
  </si>
  <si>
    <t>How to highlight characters in a string or word using VBA. The process involves identifying the cells in which the word or string is located. Next we find the length of the string or word. Finally we identify the location of the characters and then highlight them. Therefore the VBA coding involves two loops nested within each other. The first 'for next' loop is used to locate the cells with the data. The inner loop locates the character and highlights it based on a condition. Details available on website: http://www.exceltrainingvideos.com/highlight-characters-in-string-with-vba/ Get the book Excel 2016 Power Programming with VBA: http://amzn.to/2kDP35V If you are from India you can get this book here: http://amzn.to/2jzJGqU</t>
  </si>
  <si>
    <t>https://i.ytimg.com/vi/vSZa4sYfGFw/maxresdefault.jpg</t>
  </si>
  <si>
    <t>2017-01-16T08:38:19Z</t>
  </si>
  <si>
    <t>16/1/17 8:38</t>
  </si>
  <si>
    <t>How to use the FORMAT Function with Dates</t>
  </si>
  <si>
    <t>How to use date format functions in Excel user-form and perform calculations like finding difference in days using the datediff function. Details available at this web link: http://www.exceltrainingvideos.com/format-function-with-dates-vba/</t>
  </si>
  <si>
    <t>https://i.ytimg.com/vi/-kz7lZEs538/maxresdefault.jpg</t>
  </si>
  <si>
    <t>6_6Wbhb2rvk</t>
  </si>
  <si>
    <t>2017-01-09T11:55:10Z</t>
  </si>
  <si>
    <t>How to use datediff function with user form</t>
  </si>
  <si>
    <t>How to use datediff function with user form to calculate the difference in days between two dates and transfer all the data from the user-form to the Excel worksheet. Reference: http://www.exceltrainingvideos.com/how-to-use-datediff-function-with-user-form/</t>
  </si>
  <si>
    <t>https://i.ytimg.com/vi/6_6Wbhb2rvk/maxresdefault.jpg</t>
  </si>
  <si>
    <t>1IxQL5I8UUk</t>
  </si>
  <si>
    <t>2017-01-02T00:30:00Z</t>
  </si>
  <si>
    <t>Copy Paste Data repeatedly from Sheet1 to Sheet2</t>
  </si>
  <si>
    <t>How to copy paste data repeatedly from Sheet1 to Sheet2. Complete details available at this link: http://www.exceltrainingvideos.com/copy-paste-data-repeatedly-from-sheet1-to-sheet2/</t>
  </si>
  <si>
    <t>https://i.ytimg.com/vi/1IxQL5I8UUk/maxresdefault.jpg</t>
  </si>
  <si>
    <t>fVXVWQj7Kpg</t>
  </si>
  <si>
    <t>2016-12-25T15:49:28Z</t>
  </si>
  <si>
    <t>25/12/16 15:49</t>
  </si>
  <si>
    <t>Automate Calculations with Time Using VBA</t>
  </si>
  <si>
    <t>How to automate calculations with time using VBA. Complete details available at this web link: http://www.exceltrainingvideos.com/automate-calculations-with-time-using-vba/</t>
  </si>
  <si>
    <t>https://i.ytimg.com/vi/fVXVWQj7Kpg/maxresdefault.jpg</t>
  </si>
  <si>
    <t>GhiIM6GdKwo</t>
  </si>
  <si>
    <t>2016-12-10T05:36:50Z</t>
  </si>
  <si>
    <t>Get src attribute automatically from img tag in web page with vba</t>
  </si>
  <si>
    <t>How to get src attribute from img tag in web page automatically with vba. The img tag defines an image in an HTML page. The img tag has two required attributes: src and alt. HTML img src Attribute Syntax img src="URL" Description URL represents the URL of the image. Possible URL values: An absolute URL - it points to another web site (like src="http://www.exceltrainingvideos.com/image.jpg") A relative URL - it points to a file within the same web site folder (like src="image.png"). Complete details available at this link: http://www.exceltrainingvideos.com/get-src-attribute-from-img-tag-in-web-page-with-vba/</t>
  </si>
  <si>
    <t>https://i.ytimg.com/vi/GhiIM6GdKwo/maxresdefault.jpg</t>
  </si>
  <si>
    <t>VZrRICLwMnY</t>
  </si>
  <si>
    <t>2016-11-17T17:17:41Z</t>
  </si>
  <si>
    <t>17/11/16 17:17</t>
  </si>
  <si>
    <t>How to extract data from multiple tables in a web page</t>
  </si>
  <si>
    <t>How to extract data from multiple tables in a web page using VBA. Earlier we learnt how to extract data from a single table automatically using VBA. Details available at: http://www.exceltrainingvideos.com/extract-data-from-multiple-tables-in-web-page-with-vba/</t>
  </si>
  <si>
    <t>https://i.ytimg.com/vi/VZrRICLwMnY/maxresdefault.jpg</t>
  </si>
  <si>
    <t>m9BZCiuigSM</t>
  </si>
  <si>
    <t>2016-11-06T15:12:54Z</t>
  </si>
  <si>
    <t>Create reports from raw data automatically with loops, auto-filter and VBA</t>
  </si>
  <si>
    <t>In this training video we learn how to create reports from raw data automatically using loops, auto-filter and VBA in Excel. The method to create reports using auto-filter and VBA is powerful and the report is generated in seconds. Complete details available at this link: http://www.exceltrainingvideos.com/create-reports-from-raw-data-with-loops-auto-filter-vba/</t>
  </si>
  <si>
    <t>https://i.ytimg.com/vi/m9BZCiuigSM/maxresdefault.jpg</t>
  </si>
  <si>
    <t>bfLO1O2NZfw</t>
  </si>
  <si>
    <t>2016-10-23T15:10:20Z</t>
  </si>
  <si>
    <t>23/10/16 15:10</t>
  </si>
  <si>
    <t>How to implement Advanced Filter Using VBA Code to Remove Duplicates</t>
  </si>
  <si>
    <t>The advanced filter feature in Excel is one of the most powerful tools to analyze data. Lets learn how to implement Advanced Filter using VBA Code to remove duplicates. And you'll notice it's quite easy! Complete details with VBA code available here: http://www.exceltrainingvideos.com/how-to-implement-advanced-filter-using-vba-code-to-remove-duplicates/</t>
  </si>
  <si>
    <t>https://i.ytimg.com/vi/bfLO1O2NZfw/maxresdefault.jpg</t>
  </si>
  <si>
    <t>llfrKfpNNf0</t>
  </si>
  <si>
    <t>2016-10-03T08:01:20Z</t>
  </si>
  <si>
    <t>Track Changes Automatically in Worksheet with VBA</t>
  </si>
  <si>
    <t>We can track changes automatically in an Excel worksheet with VBA. We capture the sheet and cell address where the change is made, the old or original value, the changed value, the name of the person who made the change, the date and time the change was made and a back-link to the changed cell address is also created. Details including sample file for download: http://www.exceltrainingvideos.com/track-changes-automatically-in-worksheet-with-vba/</t>
  </si>
  <si>
    <t>https://i.ytimg.com/vi/llfrKfpNNf0/maxresdefault.jpg</t>
  </si>
  <si>
    <t>yQa54AW1K-o</t>
  </si>
  <si>
    <t>2016-09-16T16:41:57Z</t>
  </si>
  <si>
    <t>16/9/16 16:41</t>
  </si>
  <si>
    <t>How to code command button of user-form to create database</t>
  </si>
  <si>
    <t>How to create a database quickly and easily by coding the 'add data' command button which does the following: (i) First checks whether all controls have been filled with data (ii) Checks if any duplicate entry has been made (iii) Clears the data of controls once the data has been transferred to the Excel worksheet Complete details including VBA code available here: http://www.exceltrainingvideos.com/how-to-code-command-button-of-user-form-to-create-database/</t>
  </si>
  <si>
    <t>https://i.ytimg.com/vi/yQa54AW1K-o/maxresdefault.jpg</t>
  </si>
  <si>
    <t>8fN-chTX0-0</t>
  </si>
  <si>
    <t>2016-08-19T11:39:16Z</t>
  </si>
  <si>
    <t>19/8/16 11:39</t>
  </si>
  <si>
    <t>Get Data from Random Check Boxes into Excel Worksheet</t>
  </si>
  <si>
    <t>Today we learn how to get data from random check-boxes into our Excel worksheet quickly and easily using VBA. This form can be uploaded to a website where users can enter their details. The first step is to create a user-form with appropriate labels and controls: http://www.exceltrainingvideos.com/advanced-user-form/ Next we write the code for the submit button: 1. We find the last row used in our Excel worksheet using the lastrow code as described in this video: http://www.exceltrainingvideos.com/tag/find-last-row-column-cell-in-an-excel-worksheet-with-vba/ 2. The next empty row is: erow=lastrow+1 3. We get the names automatically into our combo-box using the code described here: http://www.exceltrainingvideos.com/tag/how-to-populate-combo-box-automatically/ 4. We loop through our checkbox controls and get the data from the selected checkboxes into our worksheet. Complete details and VBA code available at this link: http://www.exceltrainingvideos.com/get-data-from-random-check-boxes-into-excel-worksheet/</t>
  </si>
  <si>
    <t>https://i.ytimg.com/vi/8fN-chTX0-0/maxresdefault.jpg</t>
  </si>
  <si>
    <t>f3v_pIaGrhU</t>
  </si>
  <si>
    <t>2016-07-22T11:44:36Z</t>
  </si>
  <si>
    <t>22/7/16 11:44</t>
  </si>
  <si>
    <t>Methods to transfer data from Excel automatically with vba</t>
  </si>
  <si>
    <t>Different ways to transfer data from Excel worksheet automatically with VBA to different ranges, worksheets and workbooks. Get all the details including VBA code here: http://www.exceltrainingvideos.com/methods-to-transfer-data-from-excel-worksheet-with-vba/</t>
  </si>
  <si>
    <t>https://i.ytimg.com/vi/f3v_pIaGrhU/maxresdefault.jpg</t>
  </si>
  <si>
    <t>HqGv1FRNXWQ</t>
  </si>
  <si>
    <t>2016-07-13T06:01:37Z</t>
  </si>
  <si>
    <t>13/7/16 6:01</t>
  </si>
  <si>
    <t>Find last row column cell used in worksheet with vba</t>
  </si>
  <si>
    <t>How to find the last row, column or cell used in an Excel worksheet with VBA using the Range.Find method. Details available at: http://www.exceltrainingvideos.com/find-last-row-column-cell-in-an-excel-worksheet-with-vba/</t>
  </si>
  <si>
    <t>https://i.ytimg.com/vi/HqGv1FRNXWQ/maxresdefault.jpg</t>
  </si>
  <si>
    <t>_FrHFvq_3zE</t>
  </si>
  <si>
    <t>2016-07-07T07:29:45Z</t>
  </si>
  <si>
    <t>Create summary sheet from multiple workbooks with VBA</t>
  </si>
  <si>
    <t>How to create a summary sheet from multiple workbooks with Visual Basic for Applications VBA automatically. Complete details available at http://www.exceltrainingvideos.com/create-summary-sheet-from-multiple-workbooks-with-vba/</t>
  </si>
  <si>
    <t>https://i.ytimg.com/vi/_FrHFvq_3zE/maxresdefault.jpg</t>
  </si>
  <si>
    <t>KjbbvUqzU3k</t>
  </si>
  <si>
    <t>2016-07-01T12:36:30Z</t>
  </si>
  <si>
    <t>Copy data column from closed workbook with vba</t>
  </si>
  <si>
    <t>How to copy a column of data from a closed workbook into an active workbook with VBA automatically. Details available at this link: http://www.exceltrainingvideos.com/how-to-copy-column-data-from-closed-workbook-with-vba/</t>
  </si>
  <si>
    <t>https://i.ytimg.com/vi/KjbbvUqzU3k/maxresdefault.jpg</t>
  </si>
  <si>
    <t>jGpkoWG-XT0</t>
  </si>
  <si>
    <t>2016-06-23T12:38:38Z</t>
  </si>
  <si>
    <t>23/6/16 12:38</t>
  </si>
  <si>
    <t>Merge cells data from different worksheets into master worksheet with vba</t>
  </si>
  <si>
    <t>A user wants to create a report by merging cells data from different worksheets into master worksheet. We can achieve this goal using VBA in Excel. Details available at: http://www.exceltrainingvideos.com/merge-data-from-worksheets-into-master-worksheet/</t>
  </si>
  <si>
    <t>https://i.ytimg.com/vi/jGpkoWG-XT0/maxresdefault.jpg</t>
  </si>
  <si>
    <t>ncU3XBDKuJk</t>
  </si>
  <si>
    <t>2016-06-13T12:42:50Z</t>
  </si>
  <si>
    <t>13/6/16 12:42</t>
  </si>
  <si>
    <t>How to highlight data in Excel using worksheet change event</t>
  </si>
  <si>
    <t>A user wants to highlight data in specific cells in an Excel worksheet automatically as soon as he enters a date in a specific column. We can achieve this quickly and easily using the worksheet change event. Details available at this link: http://www.exceltrainingvideos.com/how-to-highlight-data-in-excel-using-worksheet-change-event/</t>
  </si>
  <si>
    <t>https://i.ytimg.com/vi/ncU3XBDKuJk/maxresdefault.jpg</t>
  </si>
  <si>
    <t>mp0wdikUk9I</t>
  </si>
  <si>
    <t>2016-06-08T11:56:08Z</t>
  </si>
  <si>
    <t>Inventory solution using worksheet selection change event in Excel</t>
  </si>
  <si>
    <t>How can we create an automated simple inventory solution using the worksheet selection change event in Excel quickly and easily. A user enters the quantity of an item bought or sold and he immediately sees the correct values of the inventory items. Also, he immediately gets feedback on items to be re-ordered. VBA code available at this link: http://www.exceltrainingvideos.com/inventory-solution-using-worksheet-selection-change-event/</t>
  </si>
  <si>
    <t>https://i.ytimg.com/vi/mp0wdikUk9I/maxresdefault.jpg</t>
  </si>
  <si>
    <t>LPRpbxE1LS4</t>
  </si>
  <si>
    <t>2016-06-04T07:16:57Z</t>
  </si>
  <si>
    <t>How to avoid duplicate entries using countif in Excel VBA</t>
  </si>
  <si>
    <t>We can avoid duplicate entries in an Excel worksheet using the COUNTIF function in VBA. Here we have two choices: 1. We warn the user and delete the entry automatically or 2. We just warn the user and it is up to him to take any further action. Details available at: http://www.exceltrainingvideos.com/how-to-avoid-duplicate-entries-in-excel-using-countif-in-vba/</t>
  </si>
  <si>
    <t>https://i.ytimg.com/vi/LPRpbxE1LS4/maxresdefault.jpg</t>
  </si>
  <si>
    <t>iwMbXCrqTgw</t>
  </si>
  <si>
    <t>2016-05-29T12:29:17Z</t>
  </si>
  <si>
    <t>29/5/16 12:29</t>
  </si>
  <si>
    <t>Calculate time difference in hours minutes seconds with VBA</t>
  </si>
  <si>
    <t>In many situations with different begin and end timings we may wish to automate our calculations of the difference in hours, minutes and seconds. This can be done quickly and easily with Excel VBA. Complete details available at this link: http://www.exceltrainingvideos.com/calculate-time-difference-between-two-times-in-hours-minutes-seconds-with-vba/</t>
  </si>
  <si>
    <t>https://i.ytimg.com/vi/iwMbXCrqTgw/maxresdefault.jpg</t>
  </si>
  <si>
    <t>NAI5YJn1m5g</t>
  </si>
  <si>
    <t>2016-05-23T14:06:01Z</t>
  </si>
  <si>
    <t>23/5/16 14:06</t>
  </si>
  <si>
    <t>Using Datediff Function in VBA</t>
  </si>
  <si>
    <t>How to use the DateDif function in Excel VBA to calculate the years, months, days, quarters, weeks, etc differences between two dates. Details available at this link: http://www.exceltrainingvideos.com/using-dateddif-function-in-excel-vba/</t>
  </si>
  <si>
    <t>https://i.ytimg.com/vi/NAI5YJn1m5g/maxresdefault.jpg</t>
  </si>
  <si>
    <t>H4TlN0Rvn-E</t>
  </si>
  <si>
    <t>2016-05-17T14:21:55Z</t>
  </si>
  <si>
    <t>17/5/16 14:21</t>
  </si>
  <si>
    <t>How to lookup login password open specific worksheet</t>
  </si>
  <si>
    <t>How to lookup login and password and then open a specific worksheet with VBA. Details: http://www.exceltrainingvideos.com/how-to-check-login-password-open-specific-worksheet/</t>
  </si>
  <si>
    <t>https://i.ytimg.com/vi/H4TlN0Rvn-E/maxresdefault.jpg</t>
  </si>
  <si>
    <t>6LSK4Cd_uRc</t>
  </si>
  <si>
    <t>2016-05-12T13:37:56Z</t>
  </si>
  <si>
    <t>How to display worksheet based on a password</t>
  </si>
  <si>
    <t>A user has several worksheets in a workbook and he wishes to hide all the worksheets except one which he assigns to a specific co-worker. The co-worker can access his worksheet via a password entered in a user-form. Let's see how the process is automated with VBA. Complete details also available here: http://www.exceltrainingvideos.com/how-to-display-hidden-worksheet-based-on-password/</t>
  </si>
  <si>
    <t>https://i.ytimg.com/vi/6LSK4Cd_uRc/maxresdefault.jpg</t>
  </si>
  <si>
    <t>DewVbyKCkcQ</t>
  </si>
  <si>
    <t>2016-05-03T12:02:56Z</t>
  </si>
  <si>
    <t>How to perform tasks in Excel at a specific time automatically using VBA</t>
  </si>
  <si>
    <t>How can we perform tasks like calculations, visiting a website or sending out an email automatically at a specific time every day in Excel. We use the power of VBA. Complete VBA code available at this link: http://www.exceltrainingvideos.com/how-to-perform-tasks-in-excel-at-specific-time/</t>
  </si>
  <si>
    <t>https://i.ytimg.com/vi/DewVbyKCkcQ/maxresdefault.jpg</t>
  </si>
  <si>
    <t>dyrOeA5sCDw</t>
  </si>
  <si>
    <t>2016-04-27T07:18:11Z</t>
  </si>
  <si>
    <t>27/4/16 7:18</t>
  </si>
  <si>
    <t>How to make Excel workbook expire</t>
  </si>
  <si>
    <t>How can we make an Excel workbook expire with VBA so that the co-workers are forced to work with the latest version of the file or data. Complete VBA code available at this link: http://www.exceltrainingvideos.com/how-to-make-excel-workbook-expire/</t>
  </si>
  <si>
    <t>https://i.ytimg.com/vi/dyrOeA5sCDw/maxresdefault.jpg</t>
  </si>
  <si>
    <t>IOMik6jS0SU</t>
  </si>
  <si>
    <t>2016-04-21T11:02:37Z</t>
  </si>
  <si>
    <t>21/4/16 11:02</t>
  </si>
  <si>
    <t>Automatically open Excel on particular date with vba</t>
  </si>
  <si>
    <t>How to open Excel on a particular date with VBA to make data entry. A user enters all the dates of the year 2016 from January 1 to December 31 and every time he opens his workbook he would like to view the column of his system's date. This process can be easily automated with Excel VBA.</t>
  </si>
  <si>
    <t>https://i.ytimg.com/vi/IOMik6jS0SU/maxresdefault.jpg</t>
  </si>
  <si>
    <t>VSEMMcpTjqo</t>
  </si>
  <si>
    <t>2016-04-16T09:00:55Z</t>
  </si>
  <si>
    <t>16/4/16 9:00</t>
  </si>
  <si>
    <t>Calculations Condtional formatting Counting using VBA</t>
  </si>
  <si>
    <t>How to calculate, perform a conditional formatting and count the formatted cells in one go using VBA. Details available at this link: http://www.exceltrainingvideos.com/calculations-conditional-formatting-counting-with-vba/</t>
  </si>
  <si>
    <t>https://i.ytimg.com/vi/VSEMMcpTjqo/maxresdefault.jpg</t>
  </si>
  <si>
    <t>KNgf4aB8s_k</t>
  </si>
  <si>
    <t>2016-04-04T14:54:27Z</t>
  </si>
  <si>
    <t>Copy paste data in Excel using VBA</t>
  </si>
  <si>
    <t>How to copy paste data in Excel using VBA in different ways like selecting contiguous and non-contiguous cells or transposing pasted data. VBA details available here: http://www.exceltrainingvideos.com/copy-paste-data-in-excel-with-vba/</t>
  </si>
  <si>
    <t>https://i.ytimg.com/vi/KNgf4aB8s_k/maxresdefault.jpg</t>
  </si>
  <si>
    <t>PIzaXxIwzKM</t>
  </si>
  <si>
    <t>2016-03-31T05:33:58Z</t>
  </si>
  <si>
    <t>31/3/16 5:33</t>
  </si>
  <si>
    <t>How to use wild card characters to transfer data from one sheet to multiple sheets</t>
  </si>
  <si>
    <t>How can we use wild card characters to transfer data from one sheet to multiple sheets to create reports automatically using VBA. Get all the VBA details here: http://www.exceltrainingvideos.com/how-to-transfer-data-from-one-sheet-to-another-using-wild-card-characters/</t>
  </si>
  <si>
    <t>https://i.ytimg.com/vi/PIzaXxIwzKM/maxresdefault.jpg</t>
  </si>
  <si>
    <t>S1ZaQUxuAyM</t>
  </si>
  <si>
    <t>2016-03-23T06:25:35Z</t>
  </si>
  <si>
    <t>23/3/16 6:25</t>
  </si>
  <si>
    <t>How to Get Data from Worksheet into User Form Combox and Text Boxes with VBA</t>
  </si>
  <si>
    <t>First we get all the IDs into our combo-box using a looping process. Next we get the relevant data into our text-boxes based on our selection from the ID in the combo-box. This process using VBA automates the complete process of retrieving data from a worksheet into the combo-box and text-box controls of a user-form. The automation also reminds us of a Vlookup in Excel. The complete VBA code is available at this link: http://www.exceltrainingvideos.com/how-to-get-data-from- worksheet-into-combobox-and-textboxes-on-user-form/</t>
  </si>
  <si>
    <t>https://i.ytimg.com/vi/S1ZaQUxuAyM/maxresdefault.jpg</t>
  </si>
  <si>
    <t>1B3iv-lNw5k</t>
  </si>
  <si>
    <t>2016-03-12T09:07:51Z</t>
  </si>
  <si>
    <t>Copy non blank data from sheet1 to sheet2</t>
  </si>
  <si>
    <t>How to copy non blank data from sheet1 to sheet2 with VBA. Complete VBA code available at: http://www.exceltrainingvideos.com/copy-non-blank-data-from-sheet1-to-sheet2-with-vba/</t>
  </si>
  <si>
    <t>https://i.ytimg.com/vi/1B3iv-lNw5k/maxresdefault.jpg</t>
  </si>
  <si>
    <t>O21OCZ25d4A</t>
  </si>
  <si>
    <t>2016-03-05T07:23:28Z</t>
  </si>
  <si>
    <t>Copy auto filtered data to another worksheet automatically with VBA</t>
  </si>
  <si>
    <t>How to copy auto filtered data to another worksheet automatically with VBA. Complete VBA code available here: http://www.exceltrainingvideos.com/copy-auto-filtered-data-to-another-worksheet-automatically-with-vba/</t>
  </si>
  <si>
    <t>https://i.ytimg.com/vi/O21OCZ25d4A/maxresdefault.jpg</t>
  </si>
  <si>
    <t>3Q1SBaamous</t>
  </si>
  <si>
    <t>2016-02-18T10:07:39Z</t>
  </si>
  <si>
    <t>18/2/16 10:07</t>
  </si>
  <si>
    <t>How to Print Hidden and Visible Worksheets with VBA</t>
  </si>
  <si>
    <t>We can print all worksheets in an Excel workbook whether they are hidden or visible quickly and easily with VBA. Details available at this link: http://www.exceltrainingvideos.com/how-to-print-hidden-and-visible-worksheets-with-vba/</t>
  </si>
  <si>
    <t>https://i.ytimg.com/vi/3Q1SBaamous/maxresdefault.jpg</t>
  </si>
  <si>
    <t>g-ZODJ9LOis</t>
  </si>
  <si>
    <t>2016-02-12T14:28:53Z</t>
  </si>
  <si>
    <t>Highlight Minimum values in rows in Excel Worksheet with VBA</t>
  </si>
  <si>
    <t>We can highlight the minimum value in rows of an Excel worksheet automatically using VBA. Details available at this link: http://www.exceltrainingvideos.com/highlight-minimum-values-in-rows-in-excel-worksheet-with-vba/</t>
  </si>
  <si>
    <t>nHqjYWuf4Jo</t>
  </si>
  <si>
    <t>2016-02-05T02:03:32Z</t>
  </si>
  <si>
    <t>How to create notifications or reminders in Excel with VBA</t>
  </si>
  <si>
    <t>This is a revised version of my earlier video - how to create notifications or reminders in Excel with VBA. All details available here: http://www.exceltrainingvideos.com/how-to-create-notifications-in-excel-with-vba-revisited/</t>
  </si>
  <si>
    <t>https://i.ytimg.com/vi/nHqjYWuf4Jo/maxresdefault.jpg</t>
  </si>
  <si>
    <t>YIEt_S65GrU</t>
  </si>
  <si>
    <t>2016-01-28T06:23:03Z</t>
  </si>
  <si>
    <t>28/1/16 6:23</t>
  </si>
  <si>
    <t>Creating Dependent Combo Boxes in Excel User Form with VBA</t>
  </si>
  <si>
    <t>Creating dependent combo boxes in Excel user form with VBA provides a great way to access data quickly. We first look at the manual process of creating named ranges and then devise an easy way to write the VBA code to do the same thing. Details available at http://www.exceltrainingvideos.com/create-dependent-combo-boxes-in-excel-user-form-with-vba/</t>
  </si>
  <si>
    <t>PT22M28S</t>
  </si>
  <si>
    <t>https://i.ytimg.com/vi/YIEt_S65GrU/maxresdefault.jpg</t>
  </si>
  <si>
    <t>P4oDD6zbDcM</t>
  </si>
  <si>
    <t>2016-01-21T07:56:17Z</t>
  </si>
  <si>
    <t>21/1/16 7:56</t>
  </si>
  <si>
    <t>Search Data using VBA</t>
  </si>
  <si>
    <t>How to search for data in 'Data' worksheet and display it in 'Results' worksheet based on 2 conditions with VBA. Details of VBA code available at this link: http://www.exceltrainingvideos.com/search-data-with-vba/</t>
  </si>
  <si>
    <t>https://i.ytimg.com/vi/P4oDD6zbDcM/maxresdefault.jpg</t>
  </si>
  <si>
    <t>I7Is4d1CZfQ</t>
  </si>
  <si>
    <t>2016-01-15T14:18:46Z</t>
  </si>
  <si>
    <t>15/1/16 14:18</t>
  </si>
  <si>
    <t>Using Find and FindNext Functions in VBA</t>
  </si>
  <si>
    <t>How to use the Find and FindNext methods in VBA to search for data in an Excel worksheet quickly and easily. More details available at this link: http://www.exceltrainingvideos.com/using-find-and-findnext-functions-in-vba/</t>
  </si>
  <si>
    <t>https://i.ytimg.com/vi/I7Is4d1CZfQ/maxresdefault.jpg</t>
  </si>
  <si>
    <t>tmsyxNmzZqM</t>
  </si>
  <si>
    <t>2016-01-08T02:53:05Z</t>
  </si>
  <si>
    <t>How to make excel worksheet cells flash using vba</t>
  </si>
  <si>
    <t>We can use a timer with VBA code to change the color of the font in an Excel worksheet cell so that it flashes or blinks.</t>
  </si>
  <si>
    <t>https://i.ytimg.com/vi/tmsyxNmzZqM/maxresdefault.jpg</t>
  </si>
  <si>
    <t>8nuEnVIaOZ8</t>
  </si>
  <si>
    <t>2016-01-01T12:35:41Z</t>
  </si>
  <si>
    <t>Identify colored cells in Excel worksheet and perform actions with VBA</t>
  </si>
  <si>
    <t>How to identify colored cells in an Excel worksheet and perform actions on them. We can identify colored cells in an Excel worksheet using a 'for next' loop and an 'IF' condition that checks for the color value. Then we perform actions like 'sum' and 'count' also using VBA.</t>
  </si>
  <si>
    <t>https://i.ytimg.com/vi/8nuEnVIaOZ8/maxresdefault.jpg</t>
  </si>
  <si>
    <t>4G8VexKkO9E</t>
  </si>
  <si>
    <t>2015-12-24T08:36:12Z</t>
  </si>
  <si>
    <t>24/12/15 8:36</t>
  </si>
  <si>
    <t>Extract Data from Sheet1 to Sheet2 based on Date Criteria with VBA</t>
  </si>
  <si>
    <t>How to extract data from sheet1 to sheet2 based on date criteria with VBA. Details available at this link: http://www.exceltrainingvideos.com/extract-data-from-sheet1-to-sheet2-based-on-date-criteria/</t>
  </si>
  <si>
    <t>https://i.ytimg.com/vi/4G8VexKkO9E/maxresdefault.jpg</t>
  </si>
  <si>
    <t>mH8Iqlcp0YI</t>
  </si>
  <si>
    <t>2015-12-16T05:07:10Z</t>
  </si>
  <si>
    <t>16/12/15 5:07</t>
  </si>
  <si>
    <t>Create and manage database in Excel with userform</t>
  </si>
  <si>
    <t>How to create and manage a database in Excel with a user-form. Details available at this link: http://www.exceltrainingvideos.com/create-manage-database-in-excel-with-user-form/</t>
  </si>
  <si>
    <t>https://i.ytimg.com/vi/mH8Iqlcp0YI/maxresdefault.jpg</t>
  </si>
  <si>
    <t>ZLZJ6EOhM2w</t>
  </si>
  <si>
    <t>2015-12-10T15:43:21Z</t>
  </si>
  <si>
    <t>Web Scraping Data using ClassNames with VBA</t>
  </si>
  <si>
    <t>We can use the class attribute to get data from a web page with VBA. In this video we scrape data from the following website: http://doctor.webmd.com/find-a-doctor/specialty/dermatology/alabama/gurley More details available at this link: http://www.exceltrainingvideos.com/how-to-scrape-web-data-using-class-names-with-vba/</t>
  </si>
  <si>
    <t>https://i.ytimg.com/vi/ZLZJ6EOhM2w/maxresdefault.jpg</t>
  </si>
  <si>
    <t>hX2hjZ6QLBc</t>
  </si>
  <si>
    <t>2015-12-03T17:03:37Z</t>
  </si>
  <si>
    <t>Scraping web page data of options in select object with vba</t>
  </si>
  <si>
    <t>How to scrape web page data of options in a drop down list in select object with VBA. We learn interesting things like determining the number of values in a drop down list, getting the data values into our worksheet and finally selecting the option that we wish to activate. Complete details available at this web link: http://www.exceltrainingvideos.com/scraping-web-page-data-of-drop-down-list-options-with-vba/</t>
  </si>
  <si>
    <t>https://i.ytimg.com/vi/hX2hjZ6QLBc/maxresdefault.jpg</t>
  </si>
  <si>
    <t>JQCnGV7FOqI</t>
  </si>
  <si>
    <t>2015-11-26T13:58:41Z</t>
  </si>
  <si>
    <t>26/11/15 13:58</t>
  </si>
  <si>
    <t>How to use sumif function in VBA</t>
  </si>
  <si>
    <t>How to use the SUMIF function in VBA. The SUMIF function is useful in inventory management systems, for example. We also show a looping process to automate the SUMIF function. Details are available at this link: http://www.exceltrainingvideos.com/how-to-use-sumif-in-vba/</t>
  </si>
  <si>
    <t>https://i.ytimg.com/vi/JQCnGV7FOqI/maxresdefault.jpg</t>
  </si>
  <si>
    <t>DbU17uUn6H0</t>
  </si>
  <si>
    <t>2015-11-21T15:45:44Z</t>
  </si>
  <si>
    <t>21/11/15 15:45</t>
  </si>
  <si>
    <t>Check if folder exists with VBA</t>
  </si>
  <si>
    <t>How to check if a folder exists with VBA. We can use both the DIR function or the File System Object. Let's also see the main difference in using both the approaches. Details available at my website: http://www.exceltrainingvideos.com/check-if-folder-exists-with-vba/</t>
  </si>
  <si>
    <t>https://i.ytimg.com/vi/DbU17uUn6H0/maxresdefault.jpg</t>
  </si>
  <si>
    <t>5uAtWucLYsg</t>
  </si>
  <si>
    <t>2015-11-16T02:37:53Z</t>
  </si>
  <si>
    <t>16/11/15 2:37</t>
  </si>
  <si>
    <t>How to create test data in Excel with VBA automatically</t>
  </si>
  <si>
    <t>Today we learn how to create test data in Excel with and without VBA. Details available at my website: http://www.exceltrainingvideos.com/how-to-create-test-in-excel-with-vba/ You may find this link on developing an advanced formula also useful: http://www.exceltrainingvideos.com/develop-advanced-formula-in-excel/</t>
  </si>
  <si>
    <t>https://i.ytimg.com/vi/5uAtWucLYsg/maxresdefault.jpg</t>
  </si>
  <si>
    <t>70jEs8-aVZo</t>
  </si>
  <si>
    <t>2015-11-08T08:02:18Z</t>
  </si>
  <si>
    <t>Automate Calculations of Net Working Days with VBA</t>
  </si>
  <si>
    <t>How to automate the calculations of the net working days with VBA between two dates. These calculations are useful in project management. Details available at this link: http://www.exceltrainingvideos.com/automate-calculation-of-net-working-days-with-vba/</t>
  </si>
  <si>
    <t>https://i.ytimg.com/vi/70jEs8-aVZo/maxresdefault.jpg</t>
  </si>
  <si>
    <t>q_H1wdP7VFQ</t>
  </si>
  <si>
    <t>2015-11-04T07:48:25Z</t>
  </si>
  <si>
    <t>How to display files in folder with VBA</t>
  </si>
  <si>
    <t>We can display all files or specific files in a folder using VBA. We make use of the in-built directory function. Details available at our website: http://www.exceltrainingvideos.com/display-files-in-folder-with-vba/</t>
  </si>
  <si>
    <t>https://i.ytimg.com/vi/q_H1wdP7VFQ/maxresdefault.jpg</t>
  </si>
  <si>
    <t>DoPZdlDmlgI</t>
  </si>
  <si>
    <t>2015-10-31T06:38:33Z</t>
  </si>
  <si>
    <t>31/10/15 6:38</t>
  </si>
  <si>
    <t>Highlight non adjacent cells and total their values</t>
  </si>
  <si>
    <t>How to highlight non-adjacent cells and total their values in an Excel worksheet with VBA. This strategy can be useful for calculations and data analysis. Details available here: http://www.exceltrainingvideos.com/highlight-non-adjacent-cells-and-total-their-values/</t>
  </si>
  <si>
    <t>https://i.ytimg.com/vi/DoPZdlDmlgI/maxresdefault.jpg</t>
  </si>
  <si>
    <t>fN4YAN5QinY</t>
  </si>
  <si>
    <t>2015-10-28T12:18:46Z</t>
  </si>
  <si>
    <t>28/10/15 12:18</t>
  </si>
  <si>
    <t>How to run macro from another workbook with VBA</t>
  </si>
  <si>
    <t>We can run a macro from another workbook with VBA quickly and easily. That is, if we know the path to the macro, we can define it in a macro using specific syntax and access it. In similar manner, we can also access data in other Excel files. More details available here: http://www.exceltrainingvideos.com/how-to-run-macro-from-another-workbook/</t>
  </si>
  <si>
    <t>https://i.ytimg.com/vi/fN4YAN5QinY/maxresdefault.jpg</t>
  </si>
  <si>
    <t>3SQyXKhjcbA</t>
  </si>
  <si>
    <t>2015-10-23T08:41:36Z</t>
  </si>
  <si>
    <t>23/10/15 8:41</t>
  </si>
  <si>
    <t>Add data from user form at top row below headers with vba</t>
  </si>
  <si>
    <t>How to add data from user form to the top row below the headers in an Excel worksheet quickly and easily with VBA. Details available at this web link: http://www.exceltrainingvideos.com/add-data-from-user-form-at-top-row-below-headers-with-excel-vba/</t>
  </si>
  <si>
    <t>https://i.ytimg.com/vi/3SQyXKhjcbA/maxresdefault.jpg</t>
  </si>
  <si>
    <t>ZgLDSR3Yrf4</t>
  </si>
  <si>
    <t>2015-10-18T08:46:32Z</t>
  </si>
  <si>
    <t>18/10/15 8:46</t>
  </si>
  <si>
    <t>Format dates with VBA</t>
  </si>
  <si>
    <t>A number of users have found the formatting of dates in Excel difficult. We can automate the format of dates with VBA quickly and easily in Excel.</t>
  </si>
  <si>
    <t>https://i.ytimg.com/vi/ZgLDSR3Yrf4/maxresdefault.jpg</t>
  </si>
  <si>
    <t>yJ9OKW2uRM4</t>
  </si>
  <si>
    <t>2015-10-05T14:19:32Z</t>
  </si>
  <si>
    <t>Transfer data from invoice to worksheet automatically with vba</t>
  </si>
  <si>
    <t>How to transfer data from invoice to worksheet automatically with vba. Earlier we had learnt how to transfer data fro a worksheet into an invoice template: https://youtu.be/KFmXBgPVJw8 Get the details here: http://www.exceltrainingvideos.com/transfer-data-from-invoice-to-worksheet-with-vba/</t>
  </si>
  <si>
    <t>https://i.ytimg.com/vi/yJ9OKW2uRM4/maxresdefault.jpg</t>
  </si>
  <si>
    <t>9YCxYoK6afE</t>
  </si>
  <si>
    <t>2015-09-28T08:37:44Z</t>
  </si>
  <si>
    <t>28/9/15 8:37</t>
  </si>
  <si>
    <t>Improved vba code to copy data from multiple worksheets in multiple workbooks into master workbook</t>
  </si>
  <si>
    <t>Improved vba code to copy data from multiple worksheets in multiple workbooks into master workbook. You can find more details about the VBA tutorial here: https://www.exceltrainingvideos.com/tag/get-data-from-multiple-worksheets-in-multiple-workbooks-into-master-workbook-with-vba/</t>
  </si>
  <si>
    <t>https://i.ytimg.com/vi/9YCxYoK6afE/maxresdefault.jpg</t>
  </si>
  <si>
    <t>bRAtOnKYdjI</t>
  </si>
  <si>
    <t>2015-09-27T12:46:34Z</t>
  </si>
  <si>
    <t>27/9/15 12:46</t>
  </si>
  <si>
    <t>Get data from multiple sheets in multiple workbooks into master workbook with vba</t>
  </si>
  <si>
    <t>How to get data from multiple worksheets in multiple workbooks into a master workbook with VBA automatically in the correct sequence. Details available here: http://www.exceltrainingvideos.com/get-data-from-multiple-sheets-in-multiple-workbooks-into-master-workbook-with-vba/</t>
  </si>
  <si>
    <t>BY-1nihCzYU</t>
  </si>
  <si>
    <t>2015-09-23T09:09:27Z</t>
  </si>
  <si>
    <t>23/9/15 9:09</t>
  </si>
  <si>
    <t>How to follow multiple links and extract data from webpage with VBA</t>
  </si>
  <si>
    <t>The following steps are accomplished with VBA: First start the Internet Explorer. Ensure the webpage has downloaded completely through error handling. Look for all the links in a webpage, compare with the link you want, click on it. Come to the destination page. We have also used a timer to navigate to a webpage. Find the start position for data extraction. Define the end position for data extraction. Using a text function, we get the exact data we want. Details available at: http://www.exceltrainingvideos.com/how-to-follow-multiple-hyperlinks-and-extract-webpage-data/</t>
  </si>
  <si>
    <t>KFmXBgPVJw8</t>
  </si>
  <si>
    <t>2015-09-14T15:09:07Z</t>
  </si>
  <si>
    <t>14/9/15 15:09</t>
  </si>
  <si>
    <t>How to transfer data to invoice template automatically with Excel VBA</t>
  </si>
  <si>
    <t>How to transfer data to invoice template, perform calculations and save invoice sheet in Excel and PDF formats with Excel VBA Details available here: http://www.exceltrainingvideos.com/how-to-transfer-data-to-an-invoice-template/</t>
  </si>
  <si>
    <t>https://i.ytimg.com/vi/KFmXBgPVJw8/maxresdefault.jpg</t>
  </si>
  <si>
    <t>AJc1hdpsv1w</t>
  </si>
  <si>
    <t>2015-09-09T16:11:39Z</t>
  </si>
  <si>
    <t>How to update navigate records in Excel worksheet with user-form</t>
  </si>
  <si>
    <t>Adding records or data to an Excel worksheet is easy but navigation and updation with a user-form is not so easy for many users. The concept of the scope variable makes this quite easy as shown in the training video. For details you may like to visit: http://www.exceltrainingvideos.com/update-navigate-records-excel-worksheet-with-user-form/</t>
  </si>
  <si>
    <t>https://i.ytimg.com/vi/AJc1hdpsv1w/maxresdefault.jpg</t>
  </si>
  <si>
    <t>_d-UGO0JSnk</t>
  </si>
  <si>
    <t>2015-09-03T14:15:03Z</t>
  </si>
  <si>
    <t>Capture user name, login and logout times and calculate hours worked</t>
  </si>
  <si>
    <t>We can capture the user-name, login and logout times and then calculate the number of hours worked automatically using Excel VBA. We need 3 files: 1. The file in which we wish to work 2. Log-details file 3. User-name and password file against which we can confirm the correct user-name and password entry of the person logging in. When we open our workbook a login form is presented. After confirming our credentials we can start working. In the process our user-name and login time is recorded. We ensure that the user cannot close the workbook without logging in. This is done by disabling the cancel button 'X' on the right corner of the user-form using an IF statement. Most of the details have already been discussed in earlier videos. A few links are given below: 1. http://www.exceltrainingvideos.com/how-to-get-multiple-values-from-closed-workbook-using-vba/ 2. https://youtu.be/XnKRHmgDn84 - find next blank row 3. http://www.exceltrainingvideos.com/copy-worksheet-from-another-workbook-rename/ - how to check whether a workbook is already open After finishing our work we close the file and the macro or VBA code automatically records the logout time. In the log-details file we run an interesting macro that calculates the amount of time we have worked.</t>
  </si>
  <si>
    <t>https://i.ytimg.com/vi/_d-UGO0JSnk/maxresdefault.jpg</t>
  </si>
  <si>
    <t>X8FgNhSNUqA</t>
  </si>
  <si>
    <t>2015-08-28T14:41:41Z</t>
  </si>
  <si>
    <t>28/8/15 14:41</t>
  </si>
  <si>
    <t>Using timer to automate getting data from closed workbook</t>
  </si>
  <si>
    <t>We can use a timer to automate getting data from a closed workbook at specific times quickly and easily. We also learn how start Excel automatically when we start our computer, open a specific Excel workbook and then get data automatically from a closed workbook at specific times. More details at this link: http://www.exceltrainingvideos.com/using-timer-to-automate-getting-data-from-closed-workbook/</t>
  </si>
  <si>
    <t>https://i.ytimg.com/vi/X8FgNhSNUqA/maxresdefault.jpg</t>
  </si>
  <si>
    <t>OnhqCSLW-cs</t>
  </si>
  <si>
    <t>2015-08-19T12:59:10Z</t>
  </si>
  <si>
    <t>19/8/15 12:59</t>
  </si>
  <si>
    <t>How to get multiple values from closed workbook using VBA</t>
  </si>
  <si>
    <t>Using a simple 'for next loop' we can get multiple values from a closed workbook for further analysis. You can get the complete VBA code here: http://www.exceltrainingvideos.com/how-to-get-multiple-values-from-closed-workbook-using-vba/</t>
  </si>
  <si>
    <t>https://i.ytimg.com/vi/OnhqCSLW-cs/maxresdefault.jpg</t>
  </si>
  <si>
    <t>S1jUHP_CDPo</t>
  </si>
  <si>
    <t>2015-08-11T10:27:08Z</t>
  </si>
  <si>
    <t>Get Value from Closed Workbook with VBA</t>
  </si>
  <si>
    <t>We can get a value from a closed workbook automatically using VBA. Earlier we learnt how to get data from another Excel file using a manual method: http://www.exceltrainingvideos.com/get-external-data-from-another-excel-file/ More details available at this link: http://www.exceltrainingvideos.com/get-value-from-closed-workbook-with-vba/</t>
  </si>
  <si>
    <t>https://i.ytimg.com/vi/S1jUHP_CDPo/maxresdefault.jpg</t>
  </si>
  <si>
    <t>MWLBM2t7azc</t>
  </si>
  <si>
    <t>2015-08-07T08:34:31Z</t>
  </si>
  <si>
    <t>Get Data from Access Database using Excel VBA</t>
  </si>
  <si>
    <t>If we can automate the process of getting data from an Access database using Excel VBA, we can do more powerful analysis. Earlier we learnt how to get data from an Access database using a manual procedure: http://www.exceltrainingvideos.com/get-external-data-from-database-like-ms-access/ More details available here: http://www.exceltrainingvideos.com/get-data-from-access-database-using-excel-vba/</t>
  </si>
  <si>
    <t>https://i.ytimg.com/vi/MWLBM2t7azc/maxresdefault.jpg</t>
  </si>
  <si>
    <t>ujlHq8Qx8y8</t>
  </si>
  <si>
    <t>2015-08-03T06:51:46Z</t>
  </si>
  <si>
    <t>How to Place Picture of Excel Worksheet Range into User Form with VBA</t>
  </si>
  <si>
    <t>If you wish to place a picture of an Excel worksheet range into a user-form, you will first need to place the picture in a chart area, export the chart object to a GIF or JPG file and then place the image into the user-form. To create the picture of an Excel worksheet range we can use a simple copy-paste procedure or use the Excel camera to take a snapshot quickly. Details available at this web link: http://www.exceltrainingvideos.com/place-picture-excel-worksheet-range-into-user-form-with-vba/</t>
  </si>
  <si>
    <t>l9IKs_NqPvo</t>
  </si>
  <si>
    <t>2015-07-22T05:35:48Z</t>
  </si>
  <si>
    <t>22/7/15 5:35</t>
  </si>
  <si>
    <t>Date Time Picker Tool using UserForm</t>
  </si>
  <si>
    <t>How to make date entries quickly and easily in an Excel worksheet using a date and time picker tool or control inserted on a user-form. More details available at this link: http://www.exceltrainingvideos.com/date-time-picker-tool-on-user-form/</t>
  </si>
  <si>
    <t>https://i.ytimg.com/vi/l9IKs_NqPvo/maxresdefault.jpg</t>
  </si>
  <si>
    <t>now0BUfAXY8</t>
  </si>
  <si>
    <t>2015-07-14T14:46:17Z</t>
  </si>
  <si>
    <t>14/7/15 14:46</t>
  </si>
  <si>
    <t>Change size Excel userform with VBA</t>
  </si>
  <si>
    <t>How to change the size of an Excel user-form with VBA. We can use the resizing of a user-form to display or hide more controls.</t>
  </si>
  <si>
    <t>https://i.ytimg.com/vi/now0BUfAXY8/maxresdefault.jpg</t>
  </si>
  <si>
    <t>nDoQKapmhTE</t>
  </si>
  <si>
    <t>2015-07-11T07:33:53Z</t>
  </si>
  <si>
    <t>Automate Copying Column Data From Sheet1 to Sheet2 in Different Region with VBA</t>
  </si>
  <si>
    <t>Automate Copying Column Data From Sheet1 to Sheet2 in Different Region with VBA. We have to be careful about the assignment of the column index number in the variable erow which finds the next blank row for data entry automatically.</t>
  </si>
  <si>
    <t>https://i.ytimg.com/vi/nDoQKapmhTE/maxresdefault.jpg</t>
  </si>
  <si>
    <t>Jnx7xLl3Ar8</t>
  </si>
  <si>
    <t>2015-07-08T05:35:18Z</t>
  </si>
  <si>
    <t>Highlight specific values using Excel VBA</t>
  </si>
  <si>
    <t>We can color highlight specific values in our Excel worksheet data using VBA to make better decisions. In our example, a user wishes to make investments in banks in India that that could fetch him a minimum of 20% yearly returns. Of course, he has studied the balance sheet, cash flows, profit and loss, Earnings per Share growth and Price to Earnings per Share statements of the relevant banks over a period of 5 years. Details available at this web link: http://www.exceltrainingvideos.com/color-highlight-data-using-excel-vba/</t>
  </si>
  <si>
    <t>https://i.ytimg.com/vi/Jnx7xLl3Ar8/maxresdefault.jpg</t>
  </si>
  <si>
    <t>b0zZjoYzz68</t>
  </si>
  <si>
    <t>2015-07-03T07:40:32Z</t>
  </si>
  <si>
    <t>Why it is important to define variables with Dim in Excel VBA</t>
  </si>
  <si>
    <t>It is important to define the data types of the variables used in the VBA code because the speed of execution of the macro becomes much faster especially if you have many variables and need to perform thousands of calculations. Our simple example demonstrates how the speed of the macro with defined variables is almost three times better than a macro without defining the data types for the variables using the 'Dim' keyword. Details available at this web link: http://www.exceltrainingvideos.com/why-it-is-important-to-define-variables-with-dim-in-excel-vba/</t>
  </si>
  <si>
    <t>https://i.ytimg.com/vi/b0zZjoYzz68/maxresdefault.jpg</t>
  </si>
  <si>
    <t>gUQU2GJ_-yo</t>
  </si>
  <si>
    <t>2015-06-28T08:18:56Z</t>
  </si>
  <si>
    <t>28/6/15 8:18</t>
  </si>
  <si>
    <t>Count change shape hide display comments in Excel using VBA</t>
  </si>
  <si>
    <t>Today we learn some interesting Excel VBA code using comments in our Excel worksheet. We learn how to use the count worksheet function, a looping process, how to access special cells in an Excel worksheet and how to display or hide or change shapes used on an a worksheet. Details available on website: http://www.exceltrainingvideos.com/count-change-shape-display-hide-comments-using-excel-vba/</t>
  </si>
  <si>
    <t>https://i.ytimg.com/vi/gUQU2GJ_-yo/maxresdefault.jpg</t>
  </si>
  <si>
    <t>T_cLyaeUGNo</t>
  </si>
  <si>
    <t>2015-06-07T08:39:46Z</t>
  </si>
  <si>
    <t>Send Excel file as PDF automatically via Outlook</t>
  </si>
  <si>
    <t>How to send an Excel file as a PDF document automatically via Outlook using VBA.</t>
  </si>
  <si>
    <t>https://i.ytimg.com/vi/T_cLyaeUGNo/maxresdefault.jpg</t>
  </si>
  <si>
    <t>p4f1lKwNyL4</t>
  </si>
  <si>
    <t>2015-06-04T06:02:23Z</t>
  </si>
  <si>
    <t>How to copy data from one Excel Sheet to Another Automatically based on Time Criteria Using VBA</t>
  </si>
  <si>
    <t>How to copy data from one Excel Sheet to Another Automatically based on Time Criteria Using VBA. Complete details available on website: http://www.exceltrainingvideos.com/copy-data-from-one-excel-sheet-to-another-using-time-criteria/</t>
  </si>
  <si>
    <t>https://i.ytimg.com/vi/p4f1lKwNyL4/maxresdefault.jpg</t>
  </si>
  <si>
    <t>8VUo4yyLkx0</t>
  </si>
  <si>
    <t>2015-05-27T14:08:57Z</t>
  </si>
  <si>
    <t>27/5/15 14:08</t>
  </si>
  <si>
    <t>How to enter numerical values in all text boxes using class module in Excel</t>
  </si>
  <si>
    <t>Most people shy away from learning about class modules which offer a powerful tool in the hands of an Excel user. How to enter numerical values in all text boxes using a class module in Excel is an attempt to make understanding of class modules easy. Details and sample Excel file for practice available at this link: http://www.exceltrainingvideos.com/enter-numerical-data-in-text-boxes-in-userform-using-class-module/</t>
  </si>
  <si>
    <t>https://i.ytimg.com/vi/8VUo4yyLkx0/maxresdefault.jpg</t>
  </si>
  <si>
    <t>b1Fzwh3CyHs</t>
  </si>
  <si>
    <t>2015-05-21T06:49:37Z</t>
  </si>
  <si>
    <t>21/5/15 6:49</t>
  </si>
  <si>
    <t>Transfer data from sheet1 to specific sheet using Excel VBA</t>
  </si>
  <si>
    <t>How to transfer data to specific Excel worksheet using VBA. Details and practice Excel file available here: http://www.exceltrainingvideos.com/transfer-data-to-specific-excel-worksheet-using-vba/</t>
  </si>
  <si>
    <t>https://i.ytimg.com/vi/b1Fzwh3CyHs/maxresdefault.jpg</t>
  </si>
  <si>
    <t>JOHhcW9Phls</t>
  </si>
  <si>
    <t>2015-05-11T01:08:37Z</t>
  </si>
  <si>
    <t>Create splash screen with excel vba</t>
  </si>
  <si>
    <t>How to create a splash screen using Excel VBA. First create a splash screen using a user-form. Let the user-form appear when the workbook is opened. As soon as the user-form is activated and the splash screen shows up, use a timer to allow it to be seen for a few seconds. Then call a macro that closes the user-form splash screen. Details: http://www.exceltrainingvideos.com/create-splash-screen-using-excel-vba/</t>
  </si>
  <si>
    <t>https://i.ytimg.com/vi/JOHhcW9Phls/maxresdefault.jpg</t>
  </si>
  <si>
    <t>Oo7AVcqPq_A</t>
  </si>
  <si>
    <t>2015-05-06T02:38:29Z</t>
  </si>
  <si>
    <t>How to Create Excel Data Form Quickly with VBA</t>
  </si>
  <si>
    <t>We know how to create a data form using standard procedures: http://www.exceltrainingvideos.com/excel-data-entry-form/ http://www.familycomputerclub.com/excel/data-form-in-excel-2007.html How to create and display an Excel data form quickly with VBA without an in-depth knowledge of VBA coding. All details and a sample file available here: http://www.exceltrainingvideos.com/create-excel-data-form-quickly-with-vba/</t>
  </si>
  <si>
    <t>https://i.ytimg.com/vi/Oo7AVcqPq_A/maxresdefault.jpg</t>
  </si>
  <si>
    <t>UVarq-r7Vow</t>
  </si>
  <si>
    <t>2015-04-30T01:53:01Z</t>
  </si>
  <si>
    <t>30/4/15 1:53</t>
  </si>
  <si>
    <t>How to delete multiple blank rows in Excel worksheet using reverse for next loop</t>
  </si>
  <si>
    <t>We can delete multiple blank rows between Excel worksheet data only by using a reverse 'for next' looping' process. The normal 'for next' loop doesn't solve the problem as it jumps to the next row with data without deleting a row as demonstrated by using a message. Get the complete details here: http://www.exceltrainingvideos.com/delete-blank-rows-from-excel-worksheet-using-reverse-for-next-loop/</t>
  </si>
  <si>
    <t>https://i.ytimg.com/vi/UVarq-r7Vow/maxresdefault.jpg</t>
  </si>
  <si>
    <t>hLItxe6KVy4</t>
  </si>
  <si>
    <t>2015-04-22T07:58:33Z</t>
  </si>
  <si>
    <t>22/4/15 7:58</t>
  </si>
  <si>
    <t>Search Display Print Archive data from Excel worksheet with VBA</t>
  </si>
  <si>
    <t>How to automate search, display, print and archive data from Excel worksheet using VBA. Complete details available here: http://www.exceltrainingvideos.com/automate-search-display-print-archive-data-with-excel-vba/</t>
  </si>
  <si>
    <t>https://i.ytimg.com/vi/hLItxe6KVy4/maxresdefault.jpg</t>
  </si>
  <si>
    <t>wuxnXQ9cuhk</t>
  </si>
  <si>
    <t>2015-04-16T08:09:03Z</t>
  </si>
  <si>
    <t>16/4/15 8:09</t>
  </si>
  <si>
    <t>Automatically cut paste data rows from an Excel worksheet into another based on date</t>
  </si>
  <si>
    <t>How to automatically cut paste data rows from an Excel worksheet into another based on date criteria using VBA and then delete all the blank rows in the original worksheet also automatically. Get all the VBA details and a sample file here: http://www.exceltrainingvideos.com/automatically-cut-paste-data-rows-from-an-excel-worksheet-into-another/</t>
  </si>
  <si>
    <t>https://i.ytimg.com/vi/wuxnXQ9cuhk/maxresdefault.jpg</t>
  </si>
  <si>
    <t>dMjLW4B3ELY</t>
  </si>
  <si>
    <t>2015-04-10T06:09:46Z</t>
  </si>
  <si>
    <t>Automatically copy paste data from non adjacent cells in sheet1 to sheet2 with VBA</t>
  </si>
  <si>
    <t>How to copy paste data from non adjacent or non contiguous cells in Sheet1 to Sheet2 using Excel VBA. Complete VBA code and sample file available here: http://www.exceltrainingvideos.com/automate-copy-paste-data-in-non-adjacent-cells-in-sheet1-to-sheet2-with-vba/</t>
  </si>
  <si>
    <t>https://i.ytimg.com/vi/dMjLW4B3ELY/maxresdefault.jpg</t>
  </si>
  <si>
    <t>e0defRXXpdk</t>
  </si>
  <si>
    <t>2015-04-08T09:08:44Z</t>
  </si>
  <si>
    <t>Automatically Password Protect Excel Worksheet and Lock Cells after Data Entry using VBA</t>
  </si>
  <si>
    <t>How to automatically password protect an Excel worksheet and lock cells after data entry using VBA so that the data entry operator cannot make changes without a password. Complete VBA code and sample Excel file available at this link: http://www.exceltrainingvideos.com/automatically-password-protect-excel-worksheet-and-lock-cells-after-data-entry-using-vba/</t>
  </si>
  <si>
    <t>https://i.ytimg.com/vi/e0defRXXpdk/maxresdefault.jpg</t>
  </si>
  <si>
    <t>jYOFhFa3TWw</t>
  </si>
  <si>
    <t>2015-04-02T07:02:51Z</t>
  </si>
  <si>
    <t>Looping Process to Automatically Check whether all Textboxes ComboBoxes ListBoxes are Completed</t>
  </si>
  <si>
    <t>In this video we learn how to automatically check whether are all the fields in a user-form have been completed before transferring the data to an Excel worksheet using a 'for next' loop. The process is, of course, more efficient in code and execution than the VBA or macro code described in the last video to achieve the same goal. More details and a sample file available at this link: http://www.exceltrainingvideos.com/looping-process-to-automatically-check-whether-all-textboxes-comboboxes-listboxes-are-completed-before-sending-data-to-excel-worksheet/</t>
  </si>
  <si>
    <t>https://i.ytimg.com/vi/jYOFhFa3TWw/maxresdefault.jpg</t>
  </si>
  <si>
    <t>cKL8vkWJuuE</t>
  </si>
  <si>
    <t>2015-03-27T07:58:53Z</t>
  </si>
  <si>
    <t>27/3/15 7:58</t>
  </si>
  <si>
    <t>Ensure All Data Fields in UserForm Filled Before Transfer to Excel Worksheet Using VBA</t>
  </si>
  <si>
    <t>How to ensure that all data fields in an Excel user-form have been filled before transferring the data to an Excel worksheet using VBA. All details and sample file available at: http://www.exceltrainingvideos.com/ensure-all-data-fields-in-userform-filled-before-transfer-to-excel-worksheet-using-vba/</t>
  </si>
  <si>
    <t>https://i.ytimg.com/vi/cKL8vkWJuuE/maxresdefault.jpg</t>
  </si>
  <si>
    <t>lLaUoDhd5hE</t>
  </si>
  <si>
    <t>2015-03-17T12:37:51Z</t>
  </si>
  <si>
    <t>17/3/15 12:37</t>
  </si>
  <si>
    <t>Automatically Open Specific Page in PDF Document using Excel VBA</t>
  </si>
  <si>
    <t>How to open a specific page in a PDF document automatically using Excel VBA. Complete VBA code and sample file available here: http://www.exceltrainingvideos.com/automatically-open-specific-page-in-pdf-document-using-excel-vba/</t>
  </si>
  <si>
    <t>https://i.ytimg.com/vi/lLaUoDhd5hE/maxresdefault.jpg</t>
  </si>
  <si>
    <t>cZWwdTOfjz4</t>
  </si>
  <si>
    <t>2015-03-04T11:23:49Z</t>
  </si>
  <si>
    <t>Counting and Displaying Totals Automatically using Excel VBA</t>
  </si>
  <si>
    <t>We can count and display totals of items automatically using Excel VBA. Complete VBA code, sample file and alternate solution available here: http://www.exceltrainingvideos.com/counting-and-displaying-totals-automatically-using-excel-vba/</t>
  </si>
  <si>
    <t>https://i.ytimg.com/vi/cZWwdTOfjz4/maxresdefault.jpg</t>
  </si>
  <si>
    <t>_NoQXYTLOEc</t>
  </si>
  <si>
    <t>2015-02-24T06:19:45Z</t>
  </si>
  <si>
    <t>24/2/15 6:19</t>
  </si>
  <si>
    <t>Get Data from Microsoft Word Forms into Excel Using VBA</t>
  </si>
  <si>
    <t>How to automatically get data from Microsoft Word forms into Excel using VBA. Get all the details here: http://www.exceltrainingvideos.com/get-data-from-ms-word-forms-automatically-into-excel/</t>
  </si>
  <si>
    <t>PT23M48S</t>
  </si>
  <si>
    <t>https://i.ytimg.com/vi/_NoQXYTLOEc/maxresdefault.jpg</t>
  </si>
  <si>
    <t>59kGJbOC0JQ</t>
  </si>
  <si>
    <t>2015-02-19T12:53:16Z</t>
  </si>
  <si>
    <t>19/2/15 12:53</t>
  </si>
  <si>
    <t>Create report automatically with headers at specific positions using Excel VBA</t>
  </si>
  <si>
    <t>How to create a report automatically with headers at specific positions using Excel VBA. Details with Excel VBA code and sample file: http://www.exceltrainingvideos.com/create-report-with-headers-at-specific-positions-using-excel-vba/</t>
  </si>
  <si>
    <t>https://i.ytimg.com/vi/59kGJbOC0JQ/maxresdefault.jpg</t>
  </si>
  <si>
    <t>1OtJeS0NWCo</t>
  </si>
  <si>
    <t>2015-02-15T13:04:38Z</t>
  </si>
  <si>
    <t>15/2/15 13:04</t>
  </si>
  <si>
    <t>Automate Copying of Column Data from Sheet to Sheet Using Excel VBA</t>
  </si>
  <si>
    <t>How to automate copying of column data from one worksheet to another using Excel VBA. Complete code and sample file available here: http://www.exceltrainingvideos.com/automate-copying-excel-column-data-from-sheet1-to-sheet2-with-vba/ Get the book Excel 2016 Power Programming with VBA: http://amzn.to/2kDP35V If you are from India you can get this book here: http://amzn.to/2jzJGqU</t>
  </si>
  <si>
    <t>https://i.ytimg.com/vi/1OtJeS0NWCo/maxresdefault.jpg</t>
  </si>
  <si>
    <t>xHwiulx2MQc</t>
  </si>
  <si>
    <t>2015-02-09T08:02:22Z</t>
  </si>
  <si>
    <t>Automate Mail merge using Excel VBA</t>
  </si>
  <si>
    <t>How to automate mail merge using Excel VBA without MS Word. Complete details available here: http://www.exceltrainingvideos.com/automate-mail-merge-using-excel-vba/</t>
  </si>
  <si>
    <t>PT28M51S</t>
  </si>
  <si>
    <t>GKh5lfNsRVM</t>
  </si>
  <si>
    <t>2015-02-04T03:33:45Z</t>
  </si>
  <si>
    <t>Follow specific link on web page automatically with vba</t>
  </si>
  <si>
    <t>How to follow a specific link on a web page automatically with VBA. Details: http://www.exceltrainingvideos.com/how-to-follow-link-on-web-page-automatically-with-vba/</t>
  </si>
  <si>
    <t>https://i.ytimg.com/vi/GKh5lfNsRVM/maxresdefault.jpg</t>
  </si>
  <si>
    <t>nm5nbb524tU</t>
  </si>
  <si>
    <t>2015-02-02T06:52:59Z</t>
  </si>
  <si>
    <t>VLOOKUP Using VBA</t>
  </si>
  <si>
    <t>How to use VLOOKUP with VBA and automate calculations. Details: http://www.exceltrainingvideos.com/vlookup-excel-vba/ For more knowledge read the book Excel 2016 Power Programming with VBA: http://amzn.to/2kDP35V If you are from India you can get this book here: http://amzn.to/2jzJGqU</t>
  </si>
  <si>
    <t>PT21M23S</t>
  </si>
  <si>
    <t>https://i.ytimg.com/vi/nm5nbb524tU/maxresdefault.jpg</t>
  </si>
  <si>
    <t>Ao-SehiLcI4</t>
  </si>
  <si>
    <t>2015-01-20T11:54:56Z</t>
  </si>
  <si>
    <t>20/1/15 11:54</t>
  </si>
  <si>
    <t>How to Automate Display of Pictures Using Comments with VBA</t>
  </si>
  <si>
    <t>We can automate the display of pictures using comments with VBA in Microsoft Excel. The display of pictures automatically can be useful in a variety of situations. The code is given below: Sub showPic() For Each cell In Selection MyPicture = "C:\Users\takyar\Pictures\PillowCases\" &amp; cell.Value &amp; ".jpg" With cell.AddComment .Shape.Fill.UserPicture MyPicture End With Next cell End Sub Details at this link: http://www.exceltrainingvideos.com/how-to-automate-display-of-pictures-using-comments-with-vba/</t>
  </si>
  <si>
    <t>https://i.ytimg.com/vi/Ao-SehiLcI4/maxresdefault.jpg</t>
  </si>
  <si>
    <t>Z6_yGZ-w2Q8</t>
  </si>
  <si>
    <t>2015-01-08T05:00:47Z</t>
  </si>
  <si>
    <t>Automate Email Extraction from Website Using Excel VBA</t>
  </si>
  <si>
    <t>How to extract email addresses from a website automatically using Excel VBA. Sample file and details available here: http://www.exceltrainingvideos.com/automate-email-extraction-from-website-using-excel-vba/</t>
  </si>
  <si>
    <t>https://i.ytimg.com/vi/Z6_yGZ-w2Q8/maxresdefault.jpg</t>
  </si>
  <si>
    <t>h0plOW5ilqU</t>
  </si>
  <si>
    <t>2014-12-23T11:20:38Z</t>
  </si>
  <si>
    <t>23/12/14 11:20</t>
  </si>
  <si>
    <t>Automate Scraping of Hyperlinks from Web Pages Using Excel VBA</t>
  </si>
  <si>
    <t>How to scrape hyperlinks in a web page automatically using Excel VBA. Details and sample file available at this link: http://www.exceltrainingvideos.com/automate-scraping-of-hyperlinks-from-web-pages-using-excel-vba/</t>
  </si>
  <si>
    <t>https://i.ytimg.com/vi/h0plOW5ilqU/maxresdefault.jpg</t>
  </si>
  <si>
    <t>r4hYRIn-0nA</t>
  </si>
  <si>
    <t>2014-12-11T14:23:54Z</t>
  </si>
  <si>
    <t>Automate Invoice Report Generation Using Excel VBA</t>
  </si>
  <si>
    <t>How we can generate reports of our daily invoices and save the invoice file in two different formats like PDF and XLSX using Excel VBA. Details and sample file to download available at this link: http://www.exceltrainingvideos.com/automate-invoice-report-generation-using-excel-vba/</t>
  </si>
  <si>
    <t>PT29M22S</t>
  </si>
  <si>
    <t>https://i.ytimg.com/vi/r4hYRIn-0nA/maxresdefault.jpg</t>
  </si>
  <si>
    <t>rghBdWGSvqo</t>
  </si>
  <si>
    <t>2014-12-04T08:59:53Z</t>
  </si>
  <si>
    <t>Copy Column Data from Excel Sheet1 to Sheet2 Automatically Using VBA</t>
  </si>
  <si>
    <t>How to copy specific data from specific columns in Excel Sheet1 to Sheet2 using VBA. Complete details available at this link: http://www.exceltrainingvideos.com/copy-column-data-automatically-from-excel-sheet1-to-excel-sheet2-with-vba/</t>
  </si>
  <si>
    <t>https://i.ytimg.com/vi/rghBdWGSvqo/maxresdefault.jpg</t>
  </si>
  <si>
    <t>EfInPpU0MNM</t>
  </si>
  <si>
    <t>2014-11-27T12:46:05Z</t>
  </si>
  <si>
    <t>27/11/14 12:46</t>
  </si>
  <si>
    <t>Open PDF File Using Excel VBA</t>
  </si>
  <si>
    <t>How to open a PDF file using Excel VBA.</t>
  </si>
  <si>
    <t>https://i.ytimg.com/vi/EfInPpU0MNM/maxresdefault.jpg</t>
  </si>
  <si>
    <t>XEBr12uxG2I</t>
  </si>
  <si>
    <t>2014-11-21T12:38:22Z</t>
  </si>
  <si>
    <t>21/11/14 12:38</t>
  </si>
  <si>
    <t>Automate Excel To PDF &amp; Send PDF Document As Mail Attachment</t>
  </si>
  <si>
    <t>How to automate the conversion of an Excel file to a PDF document and email the PDF document via Outlook automatically using VBA. Complete code and sample file available here: https://www.exceltrainingvideos.com/automate-excel-to-pdf-and-email-pdf-document-using-vba/ For more knowledge read the book Excel 2016 Power Programming with VBA: http://amzn.to/2kDP35V If you are from India you can get this book here: http://amzn.to/2jzJGqU</t>
  </si>
  <si>
    <t>https://i.ytimg.com/vi/XEBr12uxG2I/maxresdefault.jpg</t>
  </si>
  <si>
    <t>sV9AQ6FA2e4</t>
  </si>
  <si>
    <t>2014-11-16T15:29:02Z</t>
  </si>
  <si>
    <t>16/11/14 15:29</t>
  </si>
  <si>
    <t>Automatically Add Header Footer to Excel Documents using VBA</t>
  </si>
  <si>
    <t>How to automatically add a header or a footer and many other built-in document properties to an Excel worksheet using VBA. Complete VBA code and sample file available here: http://www.exceltrainingvideos.com/automatically-add-header-footer-to-excel-document-with-vba/</t>
  </si>
  <si>
    <t>https://i.ytimg.com/vi/sV9AQ6FA2e4/maxresdefault.jpg</t>
  </si>
  <si>
    <t>CI6Sf47H5FE</t>
  </si>
  <si>
    <t>2014-11-06T16:48:29Z</t>
  </si>
  <si>
    <t>Track Changes Automatically Without Sharing Workbook using Excel VBA</t>
  </si>
  <si>
    <t>How to track changes automatically without sharing a workbook using Excel VBA. Check out the details here: http://www.exceltrainingvideos.com/automatically-track-changes-in-excel-worksheet-without-sharing-workbook/</t>
  </si>
  <si>
    <t>https://i.ytimg.com/vi/CI6Sf47H5FE/maxresdefault.jpg</t>
  </si>
  <si>
    <t>e86D2f5XEH8</t>
  </si>
  <si>
    <t>2014-10-31T10:47:24Z</t>
  </si>
  <si>
    <t>31/10/14 10:47</t>
  </si>
  <si>
    <t>Automate Dates Calculations with Excel VBA</t>
  </si>
  <si>
    <t>We can automate dates calculations with Excel VBA quickly and easily. The code can be easily altered to perform a variety of calculations and analysis based on dates. Complete details along with the VBA code available at the website: http://www.exceltrainingvideos.com/automate-dates-calculations-with-excel-vba/</t>
  </si>
  <si>
    <t>https://i.ytimg.com/vi/e86D2f5XEH8/maxresdefault.jpg</t>
  </si>
  <si>
    <t>N_eXcE-5J8w</t>
  </si>
  <si>
    <t>2014-10-18T10:25:39Z</t>
  </si>
  <si>
    <t>18/10/14 10:25</t>
  </si>
  <si>
    <t>Automatically Hide Workbook in Background and View only User Form</t>
  </si>
  <si>
    <t>Is there a way to hide the workbook in the background so people only see the user form? This question has been raised by many viewers in different formats. The Excel VBA training video shows how to solve this problem quickly and easily and also describes other interesting aspects of transferring data from a user-form to an Excel worksheet. View details on our website: http://www.exceltrainingvideos.com/automaticcally-hide-workbook-view-user-form/</t>
  </si>
  <si>
    <t>https://i.ytimg.com/vi/N_eXcE-5J8w/maxresdefault.jpg</t>
  </si>
  <si>
    <t>5etD2OJtzpQ</t>
  </si>
  <si>
    <t>2014-10-09T16:20:15Z</t>
  </si>
  <si>
    <t>Automatically Search for Excel Data, Display and Print Using VBA</t>
  </si>
  <si>
    <t>How to search for an item in another worksheet by entering the item code in a different worksheet, displaying the data related to the item code like quantity and price and finally printing the retrieved data. Also, if the data is not available in our list of items, we create a new worksheet with this data. This gives us a new list of items which are in demand. We use Excel VBA to solve this problem quickly and easily. Details with complete VBA code are available here: http://www.exceltrainingvideos.com/automatically-search-excel-data-display-print-using-vba/ Get the book Excel 2016 Power Programming with VBA: http://amzn.to/2kDP35V If you are from India you can get this book here: http://amzn.to/2jzJGqU</t>
  </si>
  <si>
    <t>https://i.ytimg.com/vi/5etD2OJtzpQ/maxresdefault.jpg</t>
  </si>
  <si>
    <t>x2_y0_KDaN0</t>
  </si>
  <si>
    <t>2014-10-02T04:14:55Z</t>
  </si>
  <si>
    <t>Using Dates with Excel VBA to Automate Email Reminders</t>
  </si>
  <si>
    <t>If we wish to automate the process of reminders or notifications in Excel, we have to use dates with VBA. Manipulating dates with VBA can be slightly tricky. But once you understand how VBA works with dates then automating processes involving dates becomes quick, easy and powerful. In this video we learn how to subtract dates and use the difference in days of the dates to send out a reminder. Complete VBA code available at this link: http://www.exceltrainingvideos.com/using-dates-with-excel-vba-to-automate-email-reminders/</t>
  </si>
  <si>
    <t>https://i.ytimg.com/vi/x2_y0_KDaN0/maxresdefault.jpg</t>
  </si>
  <si>
    <t>KiEeVc9DV8w</t>
  </si>
  <si>
    <t>2014-09-26T01:39:12Z</t>
  </si>
  <si>
    <t>26/9/14 1:39</t>
  </si>
  <si>
    <t>How to automate capture and validation of user input via input box using VBA in Excel</t>
  </si>
  <si>
    <t>How can we capture user input via an Input Box, confirm and validate the data input using VBA in Excel. 1. We ensure that the user confirms his input 2. We compare the strings entered 3. In case the data input is incorrect, we offer 3 chances 4. Next we compare the string entered with data in a separate workbook using a looping process 5. If the data exists we count the input data 6. Based on a positive count we confirm the data input or exit the subroutine The process may look complicated but is really simple and powerful. There are are other ways of doing such a validation but the present complete automated process is easy to understand and implement. Complete VBA code available at this link: http://www.exceltrainingvideos.com/how-to-capture-user-input-via-input-box-and-validate-the-data-input-using-excel-vba/</t>
  </si>
  <si>
    <t>https://i.ytimg.com/vi/KiEeVc9DV8w/maxresdefault.jpg</t>
  </si>
  <si>
    <t>0Ua4L8aCYJU</t>
  </si>
  <si>
    <t>2014-09-18T02:41:45Z</t>
  </si>
  <si>
    <t>18/9/14 2:41</t>
  </si>
  <si>
    <t>Automating dash boards using list box form control with choose function in Excel</t>
  </si>
  <si>
    <t>How to automate dash boards creation using a list box, choose function and a new data range created from raw data. 1. Click on the developer tab 2. From Insert select the list box form control 3. Click and drag a list box on your worksheet 4. Right click on the list box 5. From the menu select 'Format Control...' 6. In the new format control window define the input range, cell link and selection type as single 7. Click OK 8. From your raw data create a new data range using the choose function, cell link value and the list box input range values 9. Use the new data range to create appropriate charts 10. Resize the charts to get your dash boards 11. Now with every change in the list box selection, the cell link value changes and a new data range for the charts is created and you have automated dash-boards. For more details visit: http://www.exceltrainingvideos.com/automating-dash-boards-using-list-box-form-control-with-choose-function/</t>
  </si>
  <si>
    <t>https://i.ytimg.com/vi/0Ua4L8aCYJU/maxresdefault.jpg</t>
  </si>
  <si>
    <t>62K3ACwC-V4</t>
  </si>
  <si>
    <t>2014-09-10T13:56:07Z</t>
  </si>
  <si>
    <t>How to transfer multiple rows of data from multiple workbooks into master workbook with VBA</t>
  </si>
  <si>
    <t>We learnt earlier how to transfer one row of data from multiple workbooks to a master workbook using VBA. In thie video we learn how to transfer large amounts of data from multiple workbooks to a master workbook, how to access different files and turn off the Clipboard warning message using VBA. For details you can visit: http://www.exceltrainingvideos.com/how-to-transfer-multiple-rows-of-data-from-multiple-workbooks-into-master-workbook-with-vba/ For more knowledge read the book Excel 2016 Power Programming with VBA: http://amzn.to/2kDP35V If you are from India you can get this book here: http://amzn.to/2jzJGqU</t>
  </si>
  <si>
    <t>https://i.ytimg.com/vi/62K3ACwC-V4/maxresdefault.jpg</t>
  </si>
  <si>
    <t>Kim7tB8L87c</t>
  </si>
  <si>
    <t>2014-09-04T11:12:26Z</t>
  </si>
  <si>
    <t>How to automate transfer of Excel data to Notepad</t>
  </si>
  <si>
    <t>We can automate the transfer of Excel data to Notepad with VBA. Using a nested 'for next loop' we loop through the data and assign each header or label to a new text file and then transfer the data below the header to the relevant text file step by step. You can view the complete details here: http://www.exceltrainingvideos.com/how-to-automate-transfer-of-excel-data-to-notepad/</t>
  </si>
  <si>
    <t>https://i.ytimg.com/vi/Kim7tB8L87c/maxresdefault.jpg</t>
  </si>
  <si>
    <t>pFl7W8d7d4M</t>
  </si>
  <si>
    <t>2014-08-28T11:24:31Z</t>
  </si>
  <si>
    <t>28/8/14 11:24</t>
  </si>
  <si>
    <t>How to send email using Gmail via Excel VBA</t>
  </si>
  <si>
    <t>We can send email using Gmail, Hotmail or Yahoo directly from Excel using VBA. View the complete code and more details: http://www.exceltrainingvideos.com/send-email-using-gmail-with-excel-vba/</t>
  </si>
  <si>
    <t>https://i.ytimg.com/vi/pFl7W8d7d4M/maxresdefault.jpg</t>
  </si>
  <si>
    <t>lPdRdszyX_4</t>
  </si>
  <si>
    <t>2014-08-21T09:31:20Z</t>
  </si>
  <si>
    <t>21/8/14 9:31</t>
  </si>
  <si>
    <t>How to scrape title and header h1 from web pages using Excel VBA</t>
  </si>
  <si>
    <t>Using Excel VBA we can automate the process of scraping the title and the header h1 from web pages quickly and easily. Complete VBA code and other details available here: http://www.exceltrainingvideos.com/how-to-scrape-title-and-header-h1-from-web-pages-using-excel-vba/</t>
  </si>
  <si>
    <t>https://i.ytimg.com/vi/lPdRdszyX_4/maxresdefault.jpg</t>
  </si>
  <si>
    <t>ekj9Zp5eOx0</t>
  </si>
  <si>
    <t>2014-08-13T02:21:45Z</t>
  </si>
  <si>
    <t>13/8/14 2:21</t>
  </si>
  <si>
    <t>How to Avoid Duplicate Entries in Excel Worksheet While Transferring Data from UserForm</t>
  </si>
  <si>
    <t>How to Avoid Duplicate Entries in Excel Worksheet While Transferring Data from UserForm. Complete VBA code available here: http://www.exceltrainingvideos.com/how-to-avoid-duplicate-entries-in-excel-worksheet-while-transferring-data-via-userform/</t>
  </si>
  <si>
    <t>https://i.ytimg.com/vi/ekj9Zp5eOx0/maxresdefault.jpg</t>
  </si>
  <si>
    <t>m0fO8e_czuo</t>
  </si>
  <si>
    <t>2014-07-31T09:55:41Z</t>
  </si>
  <si>
    <t>31/7/14 9:55</t>
  </si>
  <si>
    <t>Database and customer relationship management with userform VBA final video 4 of 4</t>
  </si>
  <si>
    <t>In this fourth and last video on database and customer relationship management, we describe the process of viewing previous and next records on a userform and how to update records in multiple Excel worksheets via a userform quickly and easily. The code for the â€˜endâ€™ command button is also given. For complete VBA details use the link below: http://www.exceltrainingvideos.com/database-and-customer-relationship-management-in-excel-using-vba-video-4/ P. S. You would have noticed that a lot of VBA code is repeated in the different procedures. You can create a separate macro or macros and call them from within other macros. The link in this video explains how to call a macro: http://www.exceltrainingvideos.com/run-multiple-macros-excel/</t>
  </si>
  <si>
    <t>https://i.ytimg.com/vi/m0fO8e_czuo/maxresdefault.jpg</t>
  </si>
  <si>
    <t>Pla83Z54yj4</t>
  </si>
  <si>
    <t>2014-07-31T08:16:52Z</t>
  </si>
  <si>
    <t>31/7/14 8:16</t>
  </si>
  <si>
    <t>Database and customer relationship management with userform VBA Video 3 of 4</t>
  </si>
  <si>
    <t>This third video on database and customer relationship management with Excel VBA and UserForm explains how to display data from multiple Excel worksheets on a userform which includes a combobox, textboxes and checkboxes. Complete VBA code available here: http://www.exceltrainingvideos.com/database-and-customer-relationship-management-with-excel-vba-video-3/</t>
  </si>
  <si>
    <t>https://i.ytimg.com/vi/Pla83Z54yj4/maxresdefault.jpg</t>
  </si>
  <si>
    <t>ocb8JDigRB4</t>
  </si>
  <si>
    <t>2014-07-31T07:28:02Z</t>
  </si>
  <si>
    <t>31/7/14 7:28</t>
  </si>
  <si>
    <t>Database and customer relationship management with userform VBA video 2 of 4</t>
  </si>
  <si>
    <t>This Video no. 2 of a series of 4 videos describes how to send out birthday greetings to members via Outlook automatically. Complete VBA code available here: http://www.exceltrainingvideos.com/database-and-customer-relationship-management-with-excel-vba-video-2/</t>
  </si>
  <si>
    <t>https://i.ytimg.com/vi/ocb8JDigRB4/maxresdefault.jpg</t>
  </si>
  <si>
    <t>4CFoPl99Fpg</t>
  </si>
  <si>
    <t>2014-07-31T06:33:07Z</t>
  </si>
  <si>
    <t>31/7/14 6:33</t>
  </si>
  <si>
    <t>Database and customer relationship management with userform VBA Video 1 of 4</t>
  </si>
  <si>
    <t>In a series of 4 videos we describe how to maintain a database in multiple Excel worksheets with UserForm and VBA. We show to transfer data from UserForm to multiple Excel worksheets We describe how to view data from multiple Excel worksheets on a userform, navigate through the records back and forth and update the records, if required. Also we show how to send birthday greetings automatically via Outlook. The first video describes how to transfer data from a UserForm to multiple Excel worksheets. Details of VBA code available here: http://www.exceltrainingvideos.com/database-and-customer-relationship-management-with-excel-vba-video-1/ http://www.exceltrainingvideos.com/database-and-customer-relationship-management-with-excel-vba-video-2/ http://www.exceltrainingvideos.com/database-and-customer-relationship-management-with-excel-vba-video-3/ http://www.exceltrainingvideos.com/database-and-customer-relationship-management-in-excel-using-vba-video-4/</t>
  </si>
  <si>
    <t>https://i.ytimg.com/vi/4CFoPl99Fpg/maxresdefault.jpg</t>
  </si>
  <si>
    <t>r6KjcihBpoY</t>
  </si>
  <si>
    <t>2014-07-23T10:44:00Z</t>
  </si>
  <si>
    <t>23/7/14 10:44</t>
  </si>
  <si>
    <t>How to Display Pictures on Excel Worksheet Using VBA</t>
  </si>
  <si>
    <t>Our Excel training videos on YouTube cover formulas, functions and VBA or macros. Useful for beginners as well as advanced learners. New upload every Thursday. For details you can visit our website: http://www.exceltrainingvideos.com/how-to-display-pictures-on-excel-worksheet-using-vba/ The present video describes how to display pictures on Excel worksheet using VBA. We have used: (1) Shapes.AddPicture Method (2) Error handling to take care of non-existing files (3) A looping process to remove non-relevant pictures. For more knowledge read the book Excel 2016 Power Programming with VBA: http://amzn.to/2kDP35V If you are from India you can get this book here: http://amzn.to/2jzJGqU</t>
  </si>
  <si>
    <t>https://i.ytimg.com/vi/r6KjcihBpoY/maxresdefault.jpg</t>
  </si>
  <si>
    <t>f9KwzlV4pQQ</t>
  </si>
  <si>
    <t>2014-07-17T08:28:17Z</t>
  </si>
  <si>
    <t>17/7/14 8:28</t>
  </si>
  <si>
    <t>How to create report from Excel data sheet with VBA</t>
  </si>
  <si>
    <t>Learn to create report from Excel data sheet with VBA according to your needs. Our Excel training videos on YouTube cover formulas, functions and VBA or macros. Useful for beginners as well as advanced learners. New upload every Thursday. For details including complete VBA code you can visit our website: http://www.exceltrainingvideos.com/how-to-create-report-from-excel-data-sheet-with-vba</t>
  </si>
  <si>
    <t>https://i.ytimg.com/vi/f9KwzlV4pQQ/maxresdefault.jpg</t>
  </si>
  <si>
    <t>zGqj0zyukqM</t>
  </si>
  <si>
    <t>2014-07-09T17:35:39Z</t>
  </si>
  <si>
    <t>How to Generate Reports in Excel Using VBA</t>
  </si>
  <si>
    <t>Our Excel training videos on YouTube cover formulas, functions and VBA or macros. Useful for beginners as well as advanced learners. New upload every Thursday. For details you can visit our website: http://www.exceltrainingvideos.com/how-to-generate-reports-in-excel-using-vba/ In the present video we learn how to generate reports in Excel using VBA.</t>
  </si>
  <si>
    <t>https://i.ytimg.com/vi/zGqj0zyukqM/maxresdefault.jpg</t>
  </si>
  <si>
    <t>N1DMPct5cVA</t>
  </si>
  <si>
    <t>2014-07-03T11:15:22Z</t>
  </si>
  <si>
    <t>Automatically send email to users queries in Excel with VBA</t>
  </si>
  <si>
    <t>Our Excel training videos on YouTube cover formulas, functions and VBA or macros. Useful for beginners as well as advanced learners. New upload every Thursday. For details you can visit our website: http://www.exceltrainingvideos.com/automatically-send-email-to-users-queries-in-excel-with-vba/ The present video shows how to send email to users queries in Excel with VBA automatically. A user enters data in a form. The data is captured to an Excel worksheet for record maintenance. The email address is extracted from the Excel worksheet using the cells property and placed in the 'To' area of the email client. Tracking numbers are assigned automatically. The subject line and body of the email is also automated. The email is sent quickly and the email client Outlook is closed automatically.</t>
  </si>
  <si>
    <t>https://i.ytimg.com/vi/N1DMPct5cVA/maxresdefault.jpg</t>
  </si>
  <si>
    <t>9QJXmsczaP8</t>
  </si>
  <si>
    <t>2014-06-24T19:28:23Z</t>
  </si>
  <si>
    <t>24/6/14 19:28</t>
  </si>
  <si>
    <t>How to import data from Word tables into Excel with VBA</t>
  </si>
  <si>
    <t>Our Excel training videos on YouTube cover formulas, functions and VBA or macros. Useful for beginners as well as advanced learners. New upload every Thursday. For details you can visit our website: http://www.exceltrainingvideos.com/how-to-import-data-from-word-tables-into-excel-with-vba Importing data from Word tables into Excel with VBA can be quite useful for further calculations and data analysis. The first step involves the access of the Word document. Next we access the tables in the Word document using a looping code that automates the complete process.</t>
  </si>
  <si>
    <t>https://i.ytimg.com/vi/9QJXmsczaP8/maxresdefault.jpg</t>
  </si>
  <si>
    <t>Qu3y-qBN48M</t>
  </si>
  <si>
    <t>2014-06-19T08:26:56Z</t>
  </si>
  <si>
    <t>19/6/14 8:26</t>
  </si>
  <si>
    <t>Import Data from Excel into Word Automatically Using VBA</t>
  </si>
  <si>
    <t>Our Excel training videos on YouTube cover formulas, functions and VBA or macros. Useful for beginners as well as advanced learners. New upload every Thursday. For details you can visit our website: http://www.exceltrainingvideos.com/import-data-into-word-from-excel-using-vba/ How to import data from Excel into Word automatically using VBA quickly and easily. The main solution is how to access the Word application under different conditions. Once the Word document or file is accessible data transfer becomes easy. Get the book Excel 2016 Power Programming with VBA: http://amzn.to/2kDP35V If you are from India you can get this book here: http://amzn.to/2jzJGqU</t>
  </si>
  <si>
    <t>https://i.ytimg.com/vi/Qu3y-qBN48M/maxresdefault.jpg</t>
  </si>
  <si>
    <t>cKKgYPfq3_I</t>
  </si>
  <si>
    <t>2014-06-11T18:09:26Z</t>
  </si>
  <si>
    <t>How to update excel worksheet data with userform</t>
  </si>
  <si>
    <t>Our Excel training videos on YouTube cover formulas, functions and VBA or macros. Useful for beginners as well as advanced learners. New upload every Thursday. For details you can visit our website: http://www.exceltrainingvideos.com/how-to-update-excel-worksheet-records-with-userform/ We can update the Excel worksheet records quickly and easily using appropriate interactions with a user-form. We have created a form that can add, delete, find, navigate and update Excel worksheet data with the click of a button.</t>
  </si>
  <si>
    <t>https://i.ytimg.com/vi/cKKgYPfq3_I/maxresdefault.jpg</t>
  </si>
  <si>
    <t>DpU8cNeD4CY</t>
  </si>
  <si>
    <t>2014-06-05T04:13:50Z</t>
  </si>
  <si>
    <t>Archive Excel data using VBA</t>
  </si>
  <si>
    <t>Our Excel training videos on YouTube cover formulas, functions and VBA or macros. Useful for beginners as well as advanced learners. New upload every Thursday. For details you can visit our website: http://www.exceltrainingvideos.com/archive-excel-data-using-vba/ How to archive Excel data using VBA quickly and easily. A team-leader wishes to archive his 'delivered' projects as soon as he enters the word 'delivered' into one of his columns in an Excel worksheet. There are many approaches to finding a solution for this problem. I describe two solutions in this video. For complete VBA code and more details you may like to follow the above link. Comment and ask questions. It can only help all of us to learn more. Feel free to subscribe or like or both! Thank you!</t>
  </si>
  <si>
    <t>https://i.ytimg.com/vi/DpU8cNeD4CY/maxresdefault.jpg</t>
  </si>
  <si>
    <t>2014-05-30T14:57:07Z</t>
  </si>
  <si>
    <t>30/5/14 14:57</t>
  </si>
  <si>
    <t>How to transfer data from a user form to multiple worksheets in a workbook in Excel using VBA</t>
  </si>
  <si>
    <t>Our Excel training videos on YouTube cover formulas, functions and VBA or macros. Useful for beginners as well as advanced learners. New upload every Thursday. For details you can visit our website: http://www.exceltrainingvideos.com/transfer-data-from-user-form-to-multiple-worksheets-in-excel-workbook-using-vba/ In this vide we show how we can quickly and easily transfer data from a user form to multiple worksheets in a workbook in Excel using VBA. We have already learnt how to create multi-pages on a user-form: http://youtu.be/f1IZxBNlld4. For more knowledge read the book Excel 2016 Power Programming with VBA: http://amzn.to/2kDP35V If you are from India you can get this book here: http://amzn.to/2jzJGqU</t>
  </si>
  <si>
    <t>https://i.ytimg.com/vi/-PH1xDvSijA/maxresdefault.jpg</t>
  </si>
  <si>
    <t>AzhQ5KiNybk</t>
  </si>
  <si>
    <t>2014-05-28T07:04:43Z</t>
  </si>
  <si>
    <t>28/5/14 7:04</t>
  </si>
  <si>
    <t>Transfer Specific Worksheet Range Data from one worksheet to another based on condition</t>
  </si>
  <si>
    <t>Our Excel training videos on YouTube cover formulas, functions and VBA or macros. Useful for beginners as well as advanced learners of Excel VBA or macros. New upload every Thursday. For details you can visit our website: http://www.exceltrainingvideos.com/transfer-specific-excel-worksheet-data-range-from-one-worksheet-to-another/ We use a 'for next' nested loop to ensure that only when the ID or name matches that the specific worksheet range data is transferred from one worksheet to another.worksheet range quickly and easily. For more knowledge read the book Excel 2016 Power Programming with VBA: http://amzn.to/2kDP35V If you are from India you can get this book here: http://amzn.to/2jzJGqU</t>
  </si>
  <si>
    <t>https://i.ytimg.com/vi/AzhQ5KiNybk/maxresdefault.jpg</t>
  </si>
  <si>
    <t>fvuL5titYhg</t>
  </si>
  <si>
    <t>2014-05-21T23:02:40Z</t>
  </si>
  <si>
    <t>21/5/14 23:02</t>
  </si>
  <si>
    <t>Create Invoices using Template with User Form in Excel</t>
  </si>
  <si>
    <t>Our Excel training videos on YouTube cover formulas, functions and VBA. Useful for beginners as well as advanced learners. New upload every Thursday. For details you can visit our website: http://www.exceltrainingvideos.com/create-invoices-using-template-with-userform-in-excel/ We can create a user-form, transfer the data from the userform to the invoice worksheet, save it, print it and also copy different segment of data to different worksheets in a new workbook. Get the book Excel 2016 Power Programming with VBA: http://amzn.to/2kDP35V If you are from India you can get this book here: http://amzn.to/2jzJGqU</t>
  </si>
  <si>
    <t>PT36M51S</t>
  </si>
  <si>
    <t>https://i.ytimg.com/vi/fvuL5titYhg/maxresdefault.jpg</t>
  </si>
  <si>
    <t>iqOpR5POOKU</t>
  </si>
  <si>
    <t>2014-05-15T13:56:11Z</t>
  </si>
  <si>
    <t>15/5/14 13:56</t>
  </si>
  <si>
    <t>Using Invoice Template to Automate Invoice Creation and Printing with VBA</t>
  </si>
  <si>
    <t>Our Excel training videos on YouTube cover formulas, functions and VBA. Useful for beginners as well as advanced learners. New upload every Thursday. For details including complete VBA code you can visit our website: http://www.exceltrainingvideos.com/using-invoice-template-to-automate-invoice-creation-and-printing-with-vba/ We can quickly and easily create and print invoices automatically using a template and VBA code. If you have difficulty viewing the data then use the full-screen mode.</t>
  </si>
  <si>
    <t>https://i.ytimg.com/vi/iqOpR5POOKU/maxresdefault.jpg</t>
  </si>
  <si>
    <t>DlXNNHTcu4E</t>
  </si>
  <si>
    <t>2014-05-09T07:56:46Z</t>
  </si>
  <si>
    <t>Timer in Excel</t>
  </si>
  <si>
    <t>Our Excel training videos on YouTube cover formulas, functions and VBA. Useful for beginners as well as advanced learners. New upload every Thursday. For details you can visit our website: http://www.exceltrainingvideos.com/timer-in-excel-using-vba/ One of our YouTube subscribers wants to know how to create a timer in Excel using VBA for an examination. The timer has the following properties: 1. It starts when the workbook is opened 2. The user inputs his roll number or ID 3. The roll number or ID is captured into cell C1 of the Excel worksheet after confirmation 4. The user takes his exam 5. At the scheduled end time the timer stops, the Excel file is saved as a read-only and standard XLSX file using data from the worksheet and the computer system and finally the workbook closes automatically.</t>
  </si>
  <si>
    <t>https://i.ytimg.com/vi/DlXNNHTcu4E/maxresdefault.jpg</t>
  </si>
  <si>
    <t>Em4RCvsAV7s</t>
  </si>
  <si>
    <t>2014-04-28T18:56:27Z</t>
  </si>
  <si>
    <t>28/4/14 18:56</t>
  </si>
  <si>
    <t>How to send email reminder automatically from Excel Worksheet using VBA</t>
  </si>
  <si>
    <t>Our Excel training videos on YouTube cover formulas, functions and VBA. Useful for beginners as well as advanced learners. New upload every Thursday. For VBA details:https://www.exceltrainingvideos.com/how-to-send-email-reminder-automatically-from-excel-worksheet-using-vba/ In this video you learn how to use the speak cells feature in VBA and how to send an email reminder automatically from an Excel Worksheet using VBA. Get the book Excel 2016 Power Programming with VBA: http://amzn.to/2kDP35V If you are from India you can get this book here: http://amzn.to/2jzJGqU</t>
  </si>
  <si>
    <t>https://i.ytimg.com/vi/Em4RCvsAV7s/maxresdefault.jpg</t>
  </si>
  <si>
    <t>XOgXwmOEAYg</t>
  </si>
  <si>
    <t>2014-04-24T12:24:23Z</t>
  </si>
  <si>
    <t>24/4/14 12:24</t>
  </si>
  <si>
    <t>How to Embed Excel Worksheet Data into Web Pages</t>
  </si>
  <si>
    <t>Our Excel training videos on YouTube cover formulas, functions and VBA. Useful for beginners as well as advanced learners. New upload every Thursday. Visit link for details: http://www.exceltrainingvideos.com/embed-excel-sheets-in-web-pages/ Embedding Excel worksheet data into web page can be useful if you are displaying lists with prices, for example.</t>
  </si>
  <si>
    <t>https://i.ytimg.com/vi/XOgXwmOEAYg/maxresdefault.jpg</t>
  </si>
  <si>
    <t>f1IZxBNlld4</t>
  </si>
  <si>
    <t>2014-04-16T17:19:26Z</t>
  </si>
  <si>
    <t>16/4/14 17:19</t>
  </si>
  <si>
    <t>Multipages in Excel User Forms</t>
  </si>
  <si>
    <t>Our Excel training videos on YouTube cover formulas, functions and VBA. Useful for beginners as well as advanced learners. New upload every Thursday. For more details including complete VBA code: http://www.exceltrainingvideos.com/latest-posts/ Today we learn why and how to use multipages in an Excel user form. We also learn how to transfer the data in multipages controls to an Excel worksheet using VBA.</t>
  </si>
  <si>
    <t>https://i.ytimg.com/vi/f1IZxBNlld4/maxresdefault.jpg</t>
  </si>
  <si>
    <t>xRD0Mw-ub5Y</t>
  </si>
  <si>
    <t>2014-04-10T05:44:13Z</t>
  </si>
  <si>
    <t>Copy Row from Sheet1 to Sheet2 with User Form</t>
  </si>
  <si>
    <t>Our Excel training videos on YouTube cover formulas, functions and VBA. Useful for beginners as well as advanced learners. New upload every Thursday. View details here: http://www.exceltrainingvideos.com/copy-row-sheet1-sheet2-with-user-form/ We describe how to copy a specific row of data from one sheet to another sheet in an Excel workbook with a user-form.</t>
  </si>
  <si>
    <t>https://i.ytimg.com/vi/xRD0Mw-ub5Y/maxresdefault.jpg</t>
  </si>
  <si>
    <t>2014-04-02T07:32:28Z</t>
  </si>
  <si>
    <t>Copy Data Paste Another Workbook Transpose automatically using Excel VBA</t>
  </si>
  <si>
    <t>Our Excel training videos on YouTube cover formulas, functions and VBA. Useful for beginners as well as advanced learners. New upload every Thursday. For details you can visit our website: http://www.exceltrainingvideos.com/copy-data-paste-another-workbook-transpose-automatically-using-excel-vba/ Many users wanted to know how to copy data, paste it into another workbook and transpose or rotate the data and the complete process should be automated.</t>
  </si>
  <si>
    <t>https://i.ytimg.com/vi/-fFTW4If-Jw/maxresdefault.jpg</t>
  </si>
  <si>
    <t>OD074MngHF0</t>
  </si>
  <si>
    <t>2014-03-27T07:15:04Z</t>
  </si>
  <si>
    <t>27/3/14 7:15</t>
  </si>
  <si>
    <t>Add Pivot Chart to Excel Worksheet Using VBA</t>
  </si>
  <si>
    <t>Our Excel training videos on YouTube cover formulas, functions and VBA. Useful for beginners as well as advanced learners. New upload every Thursday. For details you can visit our website: http://www.exceltrainingvideos.com/add-pivot-chart-to-excel-worksheet/ Adding a pivot chart to an Excel worksheet using VBA is like adding any other chart. Only here we use the pivot table as the data source.</t>
  </si>
  <si>
    <t>https://i.ytimg.com/vi/OD074MngHF0/maxresdefault.jpg</t>
  </si>
  <si>
    <t>zGRNQIHHu9c</t>
  </si>
  <si>
    <t>2014-03-20T09:39:09Z</t>
  </si>
  <si>
    <t>20/3/14 9:39</t>
  </si>
  <si>
    <t>Manipulate Pivot Items with VBA</t>
  </si>
  <si>
    <t>Our Excel training videos on YouTube cover formulas, functions and VBA. Useful for beginners as well as advanced learners. New upload every Thursday. For details you can visit our website: http://www.familycomputerclub.com/manipulate-pivot-items-with-vba.html We can quickly and easily manipulate pivot table items using VBA. We can display all the data of all locations or only a specific location like New York, for example.</t>
  </si>
  <si>
    <t>https://i.ytimg.com/vi/zGRNQIHHu9c/maxresdefault.jpg</t>
  </si>
  <si>
    <t>TZptQpmW2Xs</t>
  </si>
  <si>
    <t>2014-03-13T10:37:45Z</t>
  </si>
  <si>
    <t>13/3/14 10:37</t>
  </si>
  <si>
    <t>Extract data from one worksheet to another using advanced filter with VBA</t>
  </si>
  <si>
    <t>Our Excel training videos on YouTube cover formulas, functions and VBA. Useful for beginners as well as advanced learners. New upload every Thursday. For details you can visit our website: http://www.familycomputerclub.com/extract-data-from-one-worksheet-to-another-using-advanced-filter-with-vba.html We can easily and quickly extract data from one Excel worksheet to another using advanced filter. We can also attach the process to a command button using VBA to automate the complete process of data extraction from one worksheet to another. For more knowledge read the book Excel 2016 Power Programming with VBA: http://amzn.to/2kDP35V If you are from India you can get this book here: http://amzn.to/2jzJGqU</t>
  </si>
  <si>
    <t>https://i.ytimg.com/vi/TZptQpmW2Xs/maxresdefault.jpg</t>
  </si>
  <si>
    <t>Zt4sqEN-uOU</t>
  </si>
  <si>
    <t>2014-03-06T06:54:49Z</t>
  </si>
  <si>
    <t>How to Update PivotTable When Source Data in Excel Worksheet Changes Using VBA</t>
  </si>
  <si>
    <t>Our Excel training videos on YouTube cover formulas, functions and VBA. Useful for beginners as well as advanced learners. New upload every Thursday. For details you can visit our website: http://www.familycomputerclub.com Today we learn how to update the PivotTable when the source data in the Excel worksheet changes using VBA.</t>
  </si>
  <si>
    <t>https://i.ytimg.com/vi/Zt4sqEN-uOU/maxresdefault.jpg</t>
  </si>
  <si>
    <t>M04rnVoD5mc</t>
  </si>
  <si>
    <t>2014-02-26T06:53:11Z</t>
  </si>
  <si>
    <t>26/2/14 6:53</t>
  </si>
  <si>
    <t>Create Pivot Table Using VBA: Pivot Cache</t>
  </si>
  <si>
    <t>Our Excel training videos on YouTube cover formulas, functions and VBA. Useful for beginners as well as advanced learners. New upload every Thursday. For details you can visit our website: http://www.familycomputerclub.com/Create-Pivot-Table-Using-VBA-Pivot-Cache.html Let's learn how to create a Pivot Table using VBA. The first step in creating a pivot table is to create a pivot cache. A Pivot Cache is just a container that holds a copy of the source data in the computer's memory. If you click on any of the cells that outline the Pivot Table you can view the fields of your source data.</t>
  </si>
  <si>
    <t>https://i.ytimg.com/vi/M04rnVoD5mc/maxresdefault.jpg</t>
  </si>
  <si>
    <t>kiHpmI13eE0</t>
  </si>
  <si>
    <t>2014-02-24T14:23:07Z</t>
  </si>
  <si>
    <t>24/2/14 14:23</t>
  </si>
  <si>
    <t>Compound Interest Calculations with User Form</t>
  </si>
  <si>
    <t>Our Excel training videos on YouTube cover formulas, functions and VBA. Useful for beginners as well as advanced learners. New upload every Thursday. For details you can visit our website: http://www.familycomputerclub.com Today we learn how to create a user-form, populate the text boxes with different data types including using the Val function and coding the command button to calculate the compound interest and transfer the complete user-form data to the relevant cells into the active worksheet.</t>
  </si>
  <si>
    <t>https://i.ytimg.com/vi/kiHpmI13eE0/maxresdefault.jpg</t>
  </si>
  <si>
    <t>NSMqzYtRXyU</t>
  </si>
  <si>
    <t>2014-02-20T07:21:59Z</t>
  </si>
  <si>
    <t>20/2/14 7:21</t>
  </si>
  <si>
    <t>How to manipulate PivotFields in Pivot Table using VBA</t>
  </si>
  <si>
    <t>Our Excel training videos on YouTube cover formulas, functions and VBA. Useful for beginners as well as advanced learners. New upload every Thursday. For details you can visit our website: http://www.familycomputerclub.com/how-to-manipulate-pivot-fields-in-pivot-tables-using-vba.html Today we learn how to manipulate Pivot Fields in Pivot Table using VBA.</t>
  </si>
  <si>
    <t>https://i.ytimg.com/vi/NSMqzYtRXyU/maxresdefault.jpg</t>
  </si>
  <si>
    <t>Y12mdKRGjoc</t>
  </si>
  <si>
    <t>2014-02-06T12:22:36Z</t>
  </si>
  <si>
    <t>Embedding Chart in Worksheet using Excel VBA</t>
  </si>
  <si>
    <t>Our Excel training videos on YouTube cover formulas, functions and VBA. Useful for beginners as well as advanced learners. New upload every Thursday. For details you can visit our website: https://www.exceltrainingvideos.com/embed-chart-in-worksheet-using-excel-vba/ A chart on its own chart sheet is a Chart object. A chart embedded on a worksheet is a ChartObject object Chart sheets are a member of workbook's Charts Collection. Each ChartObject embedded on a worksheet is a member of worksheet's ChartObjects collection. Based on these facts our video shows how to embed a chart in a worksheet using Excel VBA.</t>
  </si>
  <si>
    <t>https://i.ytimg.com/vi/Y12mdKRGjoc/maxresdefault.jpg</t>
  </si>
  <si>
    <t>nGhtMTumfr8</t>
  </si>
  <si>
    <t>2014-01-30T06:51:33Z</t>
  </si>
  <si>
    <t>30/1/14 6:51</t>
  </si>
  <si>
    <t>create charts using excel vba</t>
  </si>
  <si>
    <t>Our Excel training videos on YouTube cover formulas, functions and VBA. Useful for beginners as well as advanced learners. For details you can visit our website: https://www.exceltrainingvideos.com/create-charts-using-excel-vba/ We can create charts quickly and easily using Excel VBA.</t>
  </si>
  <si>
    <t>https://i.ytimg.com/vi/nGhtMTumfr8/maxresdefault.jpg</t>
  </si>
  <si>
    <t>7bnBSLBmo00</t>
  </si>
  <si>
    <t>2014-01-23T08:20:44Z</t>
  </si>
  <si>
    <t>23/1/14 8:20</t>
  </si>
  <si>
    <t>Sort data in Excel worksheet and combobox using vba</t>
  </si>
  <si>
    <t>Our Excel training videos on YouTube cover formulas, functions and VBA. Useful for beginners as well as advanced learners. New upload every Thursday. For details you can visit our website: http://www.familycomputerclub.com/sort-data-in-excel-worksheet-and-combobox-using-vba.html We learn in today's video how to sort data in an Excel worksheet and using the code in the last video at http://www.familycomputerclub.com/populate-combobox-unique-items-excel-vba.html, we can simultaneously sort the data in a combobox or listbox in ascending or descending order.</t>
  </si>
  <si>
    <t>2014-01-15T06:17:57Z</t>
  </si>
  <si>
    <t>15/1/14 6:17</t>
  </si>
  <si>
    <t>Populate Combobox with Unique Items</t>
  </si>
  <si>
    <t>Our Excel training videos on YouTube cover formulas, functions and VBA. Useful for beginners as well as advanced learners. New upload every Thursday. For details you can visit our website: http://www.familycomputerclub.com/populate-combobox-unique-items-excel-vba.html We learn today how to populate a combobox with unique items using VBA and data from the Excel worksheet. Next we use two labels to display a message with the quantity available. The quantity available is calculated using the worksheet function SUMIF.</t>
  </si>
  <si>
    <t>uiY0xwp9BVU</t>
  </si>
  <si>
    <t>2014-01-09T07:00:17Z</t>
  </si>
  <si>
    <t>Copy Data to another Excel workbook based on sales and date criteria using VBA</t>
  </si>
  <si>
    <t>Our Excel training videos on YouTube cover formulas, functions and VBA. Useful for beginners as well as advanced learners. New upload every Thursday. For details you can visit our website:https://www.exceltrainingvideos.com/copy-data-to-another-excel-workbook-based-on-criteria-using-vba/ In today's video we'll learn how to transfer or copy data to another Excel workbook based on 'sales' and current date criteria using VBA.</t>
  </si>
  <si>
    <t>JInLHfr_i5Y</t>
  </si>
  <si>
    <t>2014-01-03T08:41:00Z</t>
  </si>
  <si>
    <t>Scraping Webpage Tables Data Using VBA</t>
  </si>
  <si>
    <t>Our Excel training videos on YouTube cover formulas, functions and VBA. Useful for beginners as well as advanced learners. For details you can visit our website: http://www.familycomputerclub.com/Scraping-Webpage-Tables-Data-Using-VBA.html In today's video we describe how to scrape webpage data in table using a 'for next' nested loop.</t>
  </si>
  <si>
    <t>PT33M14S</t>
  </si>
  <si>
    <t>GVSvJSGW9xQ</t>
  </si>
  <si>
    <t>2013-12-31T14:57:14Z</t>
  </si>
  <si>
    <t>31/12/13 14:57</t>
  </si>
  <si>
    <t>Happy New Year</t>
  </si>
  <si>
    <t>Have a great one!</t>
  </si>
  <si>
    <t>PT5S</t>
  </si>
  <si>
    <t>https://i.ytimg.com/vi/GVSvJSGW9xQ/maxresdefault.jpg</t>
  </si>
  <si>
    <t>fxgQm32sBeI</t>
  </si>
  <si>
    <t>2013-12-25T10:44:12Z</t>
  </si>
  <si>
    <t>25/12/13 10:44</t>
  </si>
  <si>
    <t>Transfer Specific Data from one Worksheet to another for Reports</t>
  </si>
  <si>
    <t>Our Excel training videos on YouTube cover formulas, functions and VBA. Useful for beginners as well as advanced learners. New upload every Thursday. For details you can visit our website: https://www.exceltrainingvideos.com/transfer-specific-data-from-one-worksheet-to-another-for-reports/ In the present training video we describe how to transfer specific rows of data from one worksheet to another using a 'for next' loop to quickly and easily create reports. Get the book Excel 2016 Power Programming with VBA: http://amzn.to/2kDP35V If you are from India you can get this book here: http://amzn.to/2jzJGqU</t>
  </si>
  <si>
    <t>https://i.ytimg.com/vi/fxgQm32sBeI/maxresdefault.jpg</t>
  </si>
  <si>
    <t>wGdwP_hvsrc</t>
  </si>
  <si>
    <t>2013-12-19T08:23:34Z</t>
  </si>
  <si>
    <t>19/12/13 8:23</t>
  </si>
  <si>
    <t>Automate Data Extraction Without Opening Destination Workbook</t>
  </si>
  <si>
    <t>Our Excel training videos on YouTube cover formulas, functions and VBA. Useful for beginners as well as advanced learners. New upload every Thursday. For details you can visit our website: https://www.exceltrainingvideos.com/automate-data-extraction-without-opening-destination-workbook-excel-vba/ In today's video we learn how to automate data extraction without opening destination workbook using Excel VBA. The concept can be used to get data from multiple workbooks into a new workbook. We can also get data on to user-forms automatically. Get the book Excel 2016 Power Programming with VBA: http://amzn.to/2kDP35V If you are from India you can get this book here: http://amzn.to/2jzJGqU</t>
  </si>
  <si>
    <t>yLyPe_M1sNc</t>
  </si>
  <si>
    <t>2013-12-11T16:53:23Z</t>
  </si>
  <si>
    <t>Advanced Userform</t>
  </si>
  <si>
    <t>Our Excel training videos on YouTube cover formulas, functions and VBA. Useful for beginners as well as advanced learners. New upload every Thursday. For details you can visit our website: http://www.exceltrainingvideos.com/advanced-user-form/ In this video we describe the creation of an advanced user-form that interacts with an Excel worksheet and also displays pictures. Get the book Excel 2016 Power Programming with VBA: http://amzn.to/2kDP35V If you are from India you can get this book here: http://amzn.to/2jzJGqU</t>
  </si>
  <si>
    <t>PT48M49S</t>
  </si>
  <si>
    <t>https://i.ytimg.com/vi/yLyPe_M1sNc/maxresdefault.jpg</t>
  </si>
  <si>
    <t>zVgUtRix-IE</t>
  </si>
  <si>
    <t>2013-12-05T07:46:21Z</t>
  </si>
  <si>
    <t>Pop-up Calendar Add-In</t>
  </si>
  <si>
    <t>Our Excel training videos on YouTube cover formulas, functions and VBA. Useful for beginners as well as advanced learners. New upload every Thursday. For details including complete VBA code used in the current video you can visit our website: http://www.familycomputerclub.com/pop-up-calendar-add-in.html 1. We embed a calendar control in a userform and code it 2. Next we code the userform during its initialization process. This creates a context menu item called 'insert date' when the user right-clicks on a worksheet ceel 3. On clicking 'insert date' menu item the calendar pops-up 4. Now the calendar shows today's date. However, if the worksheet activecell already contains a date, it displays the date. 5. On clicking a date on the calendar the date is inserted into the active cell and the calendar closes 6. Our code clears the memory of any commands used during the process so that computer memory is freed for other work 7. Now we can save the file as 'macro-enabled' workbook. To create an add-in which can be used by all workbooks to enter dates quickly and easily we a. Click on File, Info, properties and finally select advanced properties. In the advanced properties under the item Summary we provide a title of of our choice and next to comments we write a short description. b. Save the file c. Finally we save the file as an 'Excel Add-in' file with '*.xlam' extension d. We click on File and select options e. In the Excel Options window we select 'Add-ins' f. Under the inactive add-ins we can see our 'Pop-up Calendar' title and the short description g. We click on 'Go..' next to manage with the selection 'Excel add-ins' h. In the window that pops-up we check our 'Pop-up Calender' and click Ok i. The add-in now appears in the 'activated' area of the Excel Options under Add-ins j. Now this add-in is available to all workbooks for dates entries! Get the book Excel 2016 Power Programming with VBA: http://amzn.to/2kDP35V If you are from India you can get this book here: http://amzn.to/2jzJGqU</t>
  </si>
  <si>
    <t>mF5kANZosyw</t>
  </si>
  <si>
    <t>2013-11-26T08:06:17Z</t>
  </si>
  <si>
    <t>26/11/13 8:06</t>
  </si>
  <si>
    <t>Copy Paste Data from Multiple Rows from one Workbook to Another using Excel VBA</t>
  </si>
  <si>
    <t>Our Excel training videos on YouTube cover formulas, functions and VBA. Useful for beginners as well as advanced learners. New upload every Thursday. For details you can visit our website: https://www.exceltrainingvideos.com/copy-paste-multiple-rows-of-data-from-one-workbook-to-another-using-excel-vba/ A user wishes to copy data from multiple rows one Excel workbook to another using VBA. The process is outlined below and the VBA code follows the outline: 1. Use a loop to select the appropriate data 2. Copy the selected data 3. Open the other workbook 4. Select the right worksheet again using a looping process 5. Then find the next blank row for pasting the copied data 6. Paste the data 7. Save the active workbook 8. Close the active workbook 9. Finish the looping process The comple VBA code is available on our website at: https://www.exceltrainingvideos.com/copy-paste-multiple-rows-of-data-from-one-workbook-to-another-using-excel-vba/ For more knowledge read the book Excel 2016 Power Programming with VBA: http://amzn.to/2kDP35V If you are from India you can get this book here: http://amzn.to/2jzJGqU</t>
  </si>
  <si>
    <t>OvTBwebfpmA</t>
  </si>
  <si>
    <t>2013-11-21T06:49:42Z</t>
  </si>
  <si>
    <t>21/11/13 6:49</t>
  </si>
  <si>
    <t>Attendance Login Logout UserForm using Excel VBA</t>
  </si>
  <si>
    <t>Our Excel training videos on YouTube cover formulas, functions and VBA. Useful for beginners as well as advanced learners. New upload every Thursday. For details you can visit our website: https://www.exceltrainingvideos.com/attendance-automation-using-excel-vba/ In this video we describe how you can create an interesting attendance login logout userform using Excel VBA. We ceate a userform which has the following features: 1. Login button which captures the login date and time 2. Logout button which captures the logout date and time 3. The entered username and password are compared with usernames and passwords in another workbook 4. The details of the login date and time and the logout date and time are transferred to another workbook called login-details. 5. The complete attendance procedure is automated You can get the complete code here: http://www.familycomputerclub.com/attendance-automation-using-excel-vba.html</t>
  </si>
  <si>
    <t>eesRnYCouWs</t>
  </si>
  <si>
    <t>2013-11-14T06:57:00Z</t>
  </si>
  <si>
    <t>14/11/13 6:57</t>
  </si>
  <si>
    <t>Troubleshhoot Excel VBA Code Based on Queries</t>
  </si>
  <si>
    <t>Our Excel training videos on YouTube cover formulas, functions and VBA. Useful for beginners as well as advanced learners. New upload every Thursday. For details you can visit our website: http://www.familycomputerclub.com Two Excel VBA queries and their solution: 1. Code in the following video not working: Transfer data from one Excel worksheet to another automatically http://youtu.be/grrETxZrks4 2. Not working VBA code for combo box and userform Hi Sir, I have found out your video while trying to search on how to create a userform to enter data. However, I had followed your code but it is not working as it seems in your video. I am not sure where has it gone wrong and can you please help me out. my code is as below: Private Sub btnenterorder_Click() Dim RowCount As Long If Not IsNumeric(Me.tbquantity.Value) Then MsgBox "The Quantity box must contain a number.", vbExclamation Me.tbquantity.SetFocus End If RowCount = Worksheets("Record Customers").Range("F15").CurrentRegion.Rows.Count With Worksheets("Record Customers").Range("F15") .Offset(RowCount, 0) = Me.cmborderdays.Value .Offset(RowCount, 2) = Me.cmbnewspapertype.Value .Offset(RowCount, 4) = Me.tbquantity.Value End With End Sub The data is only input in cell F19, J19 and L19. It then gets stuck there and even if i enter new information it only changes the data in cell F19, J9 and L19. I need the data to be input in cell F15, J15 and L15 onwards. I would really appreciate your help. My email is doreenchng92@gmail.com and please email to me the solution. If you need further clarification, please email me so I can show you a screenshot of the error. Thanks so much! Doreen Chng More details available at: http://www.familycomputerclub.com/Troubleshhoot-Excel-VBA-Code.html</t>
  </si>
  <si>
    <t>kT6buhLMXro</t>
  </si>
  <si>
    <t>2013-11-08T06:54:43Z</t>
  </si>
  <si>
    <t>3 Excel VBA Training Questions YouTube</t>
  </si>
  <si>
    <t>Our Excel training videos on YouTube cover formulas, functions and VBA. Useful for beginners as well as advanced learners. New upload every Thursday. For details you can visit our website: http://www.familycomputerclub.com Here are 3 Excel VBA training questions from my YouTube viewers: Question No. 1 Comment on your video: Copy Data from one Workbook to Another in Specific Worksheet yet again an amazing video tutorial - question for you sir, can you show us a short video - when "transfer data" button is clicked, it should prompt a warning "Are you sure you want to transfer data?" (or something) because most of the time, I click button by accident and then I have to trace back and delete from workbooks - Thanks We create a Message Box with the option VBOK or VBCancel so that the user can decide whether he wishes to copy the data or not. Question 2: How to Login into Website Automatically Using VBA Hi, I followed the tutorial but when I run my code I get this error message: Compile Error: User- defined type not defined. I am missing something. I attached my file if needed. Any help would be greatly appreciated. Respectfully, Mike Mike wishes to login automatically into a website using username and password but he wants to use Google Chrome as his browser. We use the Shell command to access the path to the chrome.exe file and then define the URL using specific sysntax in Excel VBA to solve the problem. Question 3: I have watched your tutorial "Transfer Data from Multiple Workbooks into Master Workbook Automatically" on YouTube with great interest. This is something that I would like to implement. I have retyped your code exactly changing the path and folder names to match my system and I am getting the following error. Please see attached image. I believe the file path is correct, I have attached an image of this as well. I am using windows 7 with a version of excel 2010. I would appreciate any help or advice you may be able to provide. Yours Sincerely, Darren Elliott This is perhaps the best question and Darren provides an elegant solution too. Thank you Darren! For complete VBA code: http://www.familycomputerclub.com/3-excel-vba-training-questions-youtube.html</t>
  </si>
  <si>
    <t>lyNwuXrUAoM</t>
  </si>
  <si>
    <t>2013-10-30T07:58:10Z</t>
  </si>
  <si>
    <t>30/10/13 7:58</t>
  </si>
  <si>
    <t>Copy Data from one Workbook to Another in Specific Worksheet</t>
  </si>
  <si>
    <t>Our Excel training videos on YouTube cover formulas, functions and VBA. Useful for beginners as well as advanced learners. New upload every Thursday. For details you can visit our website: https://www.exceltrainingvideos.com/copy-data-from-one-workbook-to-another-to-a-specific-worksheet/ How to Copy Data from one Workbook to Another in Specific Worksheet using Excel VBA: (1) Select data (2) Copy it (3) Open the other workbook (4) Count the worksheets in the other workbook (5) Loop through the worksheets and activate the correct worksheet with the correct name (6) Find the first blank row in the worksheet (7) Paste the data here In the process we learn quite a bit of Excel VBA.</t>
  </si>
  <si>
    <t>w5Y1HIrYJSQ</t>
  </si>
  <si>
    <t>2013-10-25T06:16:42Z</t>
  </si>
  <si>
    <t>25/10/13 6:16</t>
  </si>
  <si>
    <t>Extract Specific Link from Web Pages using Excel VBA</t>
  </si>
  <si>
    <t>Our Excel training videos on YouTube cover formulas, functions and VBA. Useful for beginners as well as advanced learners. New upload every Thursday. For details you can visit our website: https://www.exceltrainingvideos.com/extract-specific-link-from-web-pages-using-excel-vba/ A website visitor wants help on how to automate the extraction of a specific hyper-link from web pages using Excel VBA 'Hello Dr. Takyar, It was pleasure talking to you the other day. Hope you and your friends/relatives were safe from the recent storm. Here is the task that I would like to automate with Excel VBA and seeking help on. I liked your code for extracting table data from multiple web pages and creating and pasting it in respective worksheets - http://www.youtube.com/watch?v=qbOdUaf4yfI However my task is a bit different which is the following: 1) There are several (100s or 1000s) web-links in column A. 2) A connection is established with a web-link's webpage. 3) On the connected webpage, the first HREF link that contains the text "About" is copied and it's web-link is pasted in the adjacent cell in column B. If "About" HREF link is not found on connected webpage, then the cell is populated with "NOT FOUND". 4) The connection is closed and steps 1 - 3 are repeated until there are no more web-links in column A. Some examples we can try with are the following web-links in column A: Column A Column B 1) https://www.google.com/ https://www.google.com/intl/en/about/ 2) https://www.facebook.com/ https://www.facebook.com/facebook 3) http://www.youtube.com/ http://www.youtube.com/yt/about/ 4) http://www.yahoo.com/ http://info.yahoo.com/ 5) http://www.wikipedia.org/ NOT FOUND 6) http://www.linkedin.com/ http://www.linkedin.com/about-us Note: 1) When a respective "About" HREF link is copied from the webpage of a web-link in Column A, and the same is pasted in Column B, the web-link of the "About" HREF link is displayed in Column B. 2) "About" HREF links on webpages can be one of several variations like - About, About Us, About "Company_Name", etc. Whatever it is, we want to capture the first HREF link that contains the text - "About". Please feel free to email me with any questions or if you need me to call you. best wishes, Romi Ghose'</t>
  </si>
  <si>
    <t>9wBJDyXp2CU</t>
  </si>
  <si>
    <t>2013-10-16T08:31:59Z</t>
  </si>
  <si>
    <t>16/10/13 8:31</t>
  </si>
  <si>
    <t>Generate Test Paper from Question Bank Using Excel VBA</t>
  </si>
  <si>
    <t>Our Excel training videos on YouTube cover formulas, functions and VBA. Useful for beginners as well as advanced learners. New upload every Thursday. For details you can visit our website: https://www.exceltrainingvideos.com Josh wants to know how to create a test paper from a question bank using Excel VBA. He wants a random test paper to be created with unique questions. We use the random function to generate a number. We also ensure that no duplicate number is used by generating another number if the same number is generated by Excel using the countif function.This number is then used to get a question from Sheet2 into Sheet1. In this manner we ensure no duplicates in our question test paper and a truly randomly generated question paper. We also learn how to write a lot of interesting and useful VBA code. Details with complete VBA code: https://www.exceltrainingvideos.com/generate-test-paper-from-question-bank-using-excel-vba/</t>
  </si>
  <si>
    <t>wv1AgZR9G2c</t>
  </si>
  <si>
    <t>2013-10-10T06:19:47Z</t>
  </si>
  <si>
    <t>Run VBA Code on Protected Worksheet</t>
  </si>
  <si>
    <t>If you try to run VBA code on a protected worksheet, it will only happen if you unprotect it and you'll have to again manually protect the sheet. Sometimes you may forget to do so! Also this process is not quite secure. Now you can create the unprotection and protection via VBA code or macro and also lock the VBA project from viewing. This gives us a great way to protect our data. In the second part of the video I show how to run the code without a command button. VBA code available at: https://www.exceltrainingvideos.com/run-vba-code-macro-on-protected-sheet/</t>
  </si>
  <si>
    <t>IeQCmlh2EUs</t>
  </si>
  <si>
    <t>2013-10-09T10:01:47Z</t>
  </si>
  <si>
    <t>YouTube Trailer Excel VBA Training</t>
  </si>
  <si>
    <t>Welcome! My aim is to help you learn MS Excel including VBA. I always felt that a good way to learn something was to find solutions to problems in that domain. That is why I share these Excel videos with you. Mostly these are questions asked during my corporate training sessions or by YouTube viewers. I've been training individuals and companies in computers since 1991. I did my B. Sc., M. Sc. and Ph.D. from Hamburg, Germany. The best thing about solving some of visitor's questions is that I also gain new insights. I would also like to thank YouTube for providing a great platform to share ideas. So let's share more ideas and learn from each other. Feel free to subscribe to my channel. Thank you! P. S.: To learn Excel VBA in a 100% structured manner visit: http://www.youtube.com/excelvbaonline For more knowledge read the book Excel 2016 Power Programming with VBA: http://amzn.to/2kDP35V If you are from India you can get this book here: http://amzn.to/2jzJGqU</t>
  </si>
  <si>
    <t>DhkuWUtXbZk</t>
  </si>
  <si>
    <t>2013-10-03T09:02:58Z</t>
  </si>
  <si>
    <t>Copy sheet Another Workbook Rename it Automatically</t>
  </si>
  <si>
    <t>How to copy a worksheet from another workbook, check whether the workbook was already open and rename the copied worksheet automatically. Three questions and their answers based on feedback from my YouTube channel's viewers. We have also shown how to write a new custom function. For the complete VBA code and explanations related to the macro: http://www.familycomputerclub.com/copy-sheet-from-another-workbook-rename-automatically-excel-vba.html</t>
  </si>
  <si>
    <t>2013-09-29T13:56:12Z</t>
  </si>
  <si>
    <t>29/9/13 13:56</t>
  </si>
  <si>
    <t>Trouble-Shooting Copy Paste Data from one Worksheet to another using Excel VBA</t>
  </si>
  <si>
    <t>Salvador used my earlier code for copying and pasting data from one Excel worksheet to another with VBA to do something 'similar' thinking that he was doing the 'same'. Troubleshooting his problem will help us learn many new interesting things in Excel VBA. Enjoy! Link to the earlier video: http://www.youtube.com/watch?v=zBgafKYioAY Complete details available on my website: http://www.familycomputerclub.com/troubleshoot-copy-paste-using-excel-vba.html</t>
  </si>
  <si>
    <t>uWoxx235fkc</t>
  </si>
  <si>
    <t>2013-09-27T12:10:27Z</t>
  </si>
  <si>
    <t>27/9/13 12:10</t>
  </si>
  <si>
    <t>Scraping Web Page Data Automatically with Excel VBA</t>
  </si>
  <si>
    <t>We learnt earlier how to scrape web data from web pages with Excel VBA using the inbuilt features of MS Excel and also from www.jobs.com which had a great html structure and allowed us to extract data quickly and easily. But how do you get data from a web page which has a difficult form with a button that has no id or name property? You need to adapt your VBA code to do the job. So we use the 'form submit' property and the 'td' elements of a table with a 'for loop' to make the data extraction smooth. Also note that some websites will make it difficult for you to extract the data from their web pages - for their own valid reasons. Hopefully many of your questions have been answered. And in the next video we'll see how we can get data from even more difficult web pages. Check for details here: http://www.familycomputerclub.com/scraping-web-page-data-automatically-with-excel-vba.html For more knowledge read the book Excel 2016 Power Programming with VBA: http://amzn.to/2kDP35V If you are from India you can get this book here: http://amzn.to/2jzJGqU</t>
  </si>
  <si>
    <t>oiW19A5rKoA</t>
  </si>
  <si>
    <t>2013-09-20T08:32:43Z</t>
  </si>
  <si>
    <t>20/9/13 8:32</t>
  </si>
  <si>
    <t>Move Files from one Excel Folder to another using VBA</t>
  </si>
  <si>
    <t>Once you have copied the data from different workbooks into your master workbook you may need to move the suppliers workbooks from the folder into another folder so that the data doesn't get copied again as shown in the last video. Today we'll also learn about The FileSystemObject - how to declare it and use it. This will help to create a macro that will do the job of moving the files from one folder to another automatically. Of course, you can attach the VBA code to a command button, if you like. Details are available here: https://www.exceltrainingvideos.com/move-excel-workbooks-from-one-folder-to-another-using-vba/ Here we have also described how to move or copy a single file from one folder to another automatically. Your feedback and comments are welcome.</t>
  </si>
  <si>
    <t>wgCqFcylPQY</t>
  </si>
  <si>
    <t>2013-09-15T12:29:09Z</t>
  </si>
  <si>
    <t>15/9/13 12:29</t>
  </si>
  <si>
    <t>Transfer Data from Multiple Workbooks into Master Workbook Automatically</t>
  </si>
  <si>
    <t>We can transfer data from multiple workbooks into a master workbook automatically using Excel VBA. Sherin has created a template file with specific headers. Her suppliers have also been instructed to have the same headers with the relevant data below them. Now when the suppliers send her the workbooks by email, Sherin transfers them to a common folder where she has her template or master file. She wishes to now automate the process of transferring the relevant data from the suppliers files to her master file. The process involves the following VBA code: (1) Find out how many suppliers files are there in the folder (2) Open the files one by one (3) Copy the relevant data (4) Close the suppliers file (5) Paste the data into the template or master file (6) Loop through all the files using the LEN function with the DO WHILE loop Finally we can call our subroutine or macro every time we open the workbook to automatically transfer the data from the suppliers files to our master file. Code and further details: https://www.exceltrainingvideos.com/how-to-transfer-multiple-rows-of-data-from-multiple-workbooks-into-master-workbook-with-vba/ Get the book Excel 2016 Power Programming with VBA: http://amzn.to/2kDP35V If you are from India you can get this book here: http://amzn.to/2jzJGqU</t>
  </si>
  <si>
    <t>https://i.ytimg.com/vi/wgCqFcylPQY/maxresdefault.jpg</t>
  </si>
  <si>
    <t>XTdohWvRqeY</t>
  </si>
  <si>
    <t>2013-09-11T18:52:33Z</t>
  </si>
  <si>
    <t>Customer Query Userform</t>
  </si>
  <si>
    <t>We can combine a standard function like Vlookup, an Excel worksheet with an image as a control sheet and a User-form to create a Kiosk where customers can inquire about the availability of a specific product. In the process you'll learn how to use Vlookup in a different avatar. You'll also learn how to create a user-friendly Userform which will guide your customer to find the availability of a backup drive of a specific manufacturer in a color of her choice quickly and easily. You will also learn how to assign a macro to an image and more interesting things in Excel VBA. Details at: http://www.familycomputerclub.com/customer-query-userform.html</t>
  </si>
  <si>
    <t>F1jsVUsdrBE</t>
  </si>
  <si>
    <t>2013-09-04T10:55:45Z</t>
  </si>
  <si>
    <t>Calculate shipment Cost Userform Excel VBA</t>
  </si>
  <si>
    <t>We can calculate shipment cost and display it in a text box on a user-form using Excel VBA. A user has multiple conditions based on which he would like to calculate the freight charges and display them. We have used text-boxes, a list box and a command button to achieve our goal. We could also code the command button to transfer all the data entered on the user-form to an Excel worksheet to maintain records. More details at: http://www.familycomputerclub.com/Calculate-shipment-Cost-Userform-Excel-VBA.html</t>
  </si>
  <si>
    <t>S5xw_p0RgwM</t>
  </si>
  <si>
    <t>2013-09-02T08:07:19Z</t>
  </si>
  <si>
    <t>Check VBA Code Line by Line for errors using Debug</t>
  </si>
  <si>
    <t>We can check our VBA code line by line using the Debug feature in Microsoft Excel VBA for Applications editor. By making the VBA editor window smaller than our worksheet we can Step Into our code line by line and follow the corresponding actions on the Excel worksheet. If an error occurs a dialog box is displayed with a specific error message and the code in the VBA editor gets highlighted and the macro stops working. We can now take corrective action on the offending line of code and then pursue the debugging process further. This makes debugging VBA code more systematic.</t>
  </si>
  <si>
    <t>RLddYOSiz5g</t>
  </si>
  <si>
    <t>2013-08-30T07:11:08Z</t>
  </si>
  <si>
    <t>30/8/13 7:11</t>
  </si>
  <si>
    <t>Troubleshooting Excel VBA Queries</t>
  </si>
  <si>
    <t>Here are different Excel VBA queries and their solutions: The first query is about wrong usage of variable names like erow and erows. The second query is about defining the right data type so that arithmetic operations are done correctly in Excel VBA. In the third Excel VBA query the user uses the wrong keyword like 'Active' whereas it should have been 'Activate'. In the final query the user wishes to transfer data from a Userform into a specific worksheet called 'Data' after find the next blank row. In such cases we need to first activate the worksheet before accessing the blank row. Otherwise we'll get an error message or the data may be transferred to the wrong worksheet! Details available at: http://www.familycomputerclub.com/troubleshoot-excel-vba-queries.html</t>
  </si>
  <si>
    <t>NH9OtsEaXyg</t>
  </si>
  <si>
    <t>2013-08-25T15:19:18Z</t>
  </si>
  <si>
    <t>25/8/13 15:19</t>
  </si>
  <si>
    <t>Compare Merge Workbooks Create Master File</t>
  </si>
  <si>
    <t>In a collaborative environment different professionals are working in their areas of specialization and the team leader will need all the data in one master file. We can use the compare and merge workbooks feature in MS Excel to create the master file. The process is relatively easy to perform: 1. Create a master file or workbook and save it, 2. Convert it into a shared workbook 3. Make as many copies of the master shared file and give it to the relevant professionals 4. They make their entries 5. You can now quickly and easily compare the data, merge the files and get a master file with all the data from the different shred distributed workbooks. 6. You don't need to password protect any of the distributed workbooks. 7. Since this feature compare and merge workbooks is hidden in the options area you'll need to activate it first. Details: http://www.familycomputerclub.com/compare-merge-workbooks.html</t>
  </si>
  <si>
    <t>fr2lQccd7a4</t>
  </si>
  <si>
    <t>2013-08-23T12:12:50Z</t>
  </si>
  <si>
    <t>23/8/13 12:12</t>
  </si>
  <si>
    <t>Add City Code Mobile Numbers MS Excel</t>
  </si>
  <si>
    <t>Farhan wants to know how he can add a city code to the mobile phone numbers in MS Excel that he received from the database administrator. Doing this manually for a few thousand mobile numbers would take ages. You can easily and quickly add the city code using simple methods without VBA or you can use Excel VBA. The latter is of course excellent for automation. All the methods are described in the training video. Details: http://www.familycomputerclub.com/add-city-cod-mobile-phone-numbers-ms-excel.html</t>
  </si>
  <si>
    <t>qzITcWEFYW0</t>
  </si>
  <si>
    <t>2013-08-19T06:21:41Z</t>
  </si>
  <si>
    <t>19/8/13 6:21</t>
  </si>
  <si>
    <t>Assign Keyboard Shortcuts to Macros Using Excel VBA</t>
  </si>
  <si>
    <t>We can assign keyboard shortcuts to macros using Excel VBA. The process is simple, effective and convenient. Now you can display a message, perform calculations or clear data by pressing the keyboard shortcut. In the process of learning how to assign keyboard shortcuts to macros we also learn more interesting aspects of Excel VBA. When you record macros in MS Excel you are offered the possibility of assigning a keyboard shortcut. You may like to refresh your memory by recording a simple macro and assigning a keyboard shortcut! Complete details available at: http://familycomputerclub.com/assign-keyboard-shortcuts-macros-vba-excel.html Feel free to subscribe.</t>
  </si>
  <si>
    <t>YUi0OnwQlhc</t>
  </si>
  <si>
    <t>2013-08-06T08:13:10Z</t>
  </si>
  <si>
    <t>Error Handling Excel VBA</t>
  </si>
  <si>
    <t>Error handling is important. A user can make silly mistakes and not know what to do. Error handling can help to find a solution. Sometimes we may wish to ignore the error. This can help us solve other problems. We encountered such a situation here:http://www.familycomputerclub.com/match-data-worksheets-excel-vba.html You can also read this article on error handling: http://www.cpearson.com/excel/errorhandling.htm Sometimes you may not get an error message but also not the desired result? What to do now? Check your code step by step. You may have, for example, not selected and activated a sheet before trying to paste or transfer data to that sheet!</t>
  </si>
  <si>
    <t>z1aFFwjTdPA</t>
  </si>
  <si>
    <t>2013-08-02T08:40:46Z</t>
  </si>
  <si>
    <t>Find data in specific cells in multiple worksheets using VBA</t>
  </si>
  <si>
    <t>Glenn wants to find data in specific cells in multiple worksheets using VBA and finally create a report automatically. This Excel VBA code or macro can be quite helpful in a variety of situations. We create a command button on Sheet1 and code it to select a specific cell, capture its value, assign it to a variable, select the Report Sheet, paste the value in a specific cell after finding the first empty row, go back to the next sheet and in this manner select and copy all relevant values in all the worksheets of the workbook and create a report automatically. We also give out appropraite messages every time we find a relevant value so that the user can review it and decide to continue. In the process we learn more interesting Excel VBA coding.</t>
  </si>
  <si>
    <t>9SCfSVaZWcM</t>
  </si>
  <si>
    <t>2013-07-27T13:54:05Z</t>
  </si>
  <si>
    <t>27/7/13 13:54</t>
  </si>
  <si>
    <t>Automated Goods and Service Tax (GST) Calculations using Excel VBA</t>
  </si>
  <si>
    <t>David wishes to automate his goods and service tax (GST) calculations using Excel VBA. We have created a userform where the user selects the type of invoice and the complete calculations of the invoice amount and GST is done automatically. The complete code is available at https://www.exceltrainingvideos.com/automated-goods-service-tax-gst-calculations-using-excel-vba/</t>
  </si>
  <si>
    <t>gFtq2ExsHzQ</t>
  </si>
  <si>
    <t>2013-07-25T06:25:17Z</t>
  </si>
  <si>
    <t>25/7/13 6:25</t>
  </si>
  <si>
    <t>Develop Interesting Formula MS Excel</t>
  </si>
  <si>
    <t>A user wants to develop a formula based on the following questions: 1. I have numerical values in cells B2:B8. If 4 or more values in B2:B8 are equal, I wish to display this value in cell B9. 2. If the values in cell B2:B8 do not have 4 or more values that are the same, I want to ignore the two highest values and get the average of the other 5 cell values. 3. I would also like to round off the resultant value to the nearest multiple of 10. Can this be done with an Excel formula or do I need to write VBA code. I would prefer to work without VBA :). We developed an interesting formula using the following functions to provide an accurate solution: IF Countif Mode Large Count SUM MROUND Website link: http://www.familycomputerclub.com/develop-interesting-formula-ms-excel.html</t>
  </si>
  <si>
    <t>vEOXwnWMUTA</t>
  </si>
  <si>
    <t>2013-07-22T07:27:12Z</t>
  </si>
  <si>
    <t>22/7/13 7:27</t>
  </si>
  <si>
    <t>Create Order Timer in MS Excel using VBA</t>
  </si>
  <si>
    <t>A user wants to create an automatic timer in MS Excel. He wants to enter an item in column A. Now in column B a timer should start automatically. If he enters a new item name in another cell in column A another timer should start which should be totally independent from the first timer. He wants to be able to do this in the entire column. He also wishes to be able to overwrite an item once the order has been completed. Completed orders are indicated by the time in the column B being set to 0:00 and highlighted with some color by filling colour inside the cell. We have used yellow but the possibilities are many. The video here describes how you can create an automatic counter using Excel VBA. You can find the complete VBA or macro code here: http://www.familycomputerclub.com/create-order-timer-in-ms-excel-using-vba.html</t>
  </si>
  <si>
    <t>pkaEK_Sf454</t>
  </si>
  <si>
    <t>2013-07-15T09:00:12Z</t>
  </si>
  <si>
    <t>15/7/13 9:00</t>
  </si>
  <si>
    <t>Hide Excel VBA Code using Password</t>
  </si>
  <si>
    <t>You can hide the Excel VBA code using a password. The process is relatively simple as described in the video. Ensure that you create a strong password using upper- and lowercase characters, numbers and special characters like +, commas, etc. You can view more details here: http://familycomputerclub.com/hide-excel-vba-code-using-password.html</t>
  </si>
  <si>
    <t>h15zVCEDwWQ</t>
  </si>
  <si>
    <t>2013-07-14T12:56:37Z</t>
  </si>
  <si>
    <t>14/7/13 12:56</t>
  </si>
  <si>
    <t>Using Symbols in Drop Down List in Excel Worksheet - VBA</t>
  </si>
  <si>
    <t>You can use symbols like a 'tick mark' or 'cross' in a drop down list in an Excel worksheet by using appropriate VBA code. The Excel VBA coding is indeed simple and easy to learn. Details at: https://www.exceltrainingvideos.com/using-symbols-like-tick-cross-in-drop-down-list-in-excel-worksheet/</t>
  </si>
  <si>
    <t>MfO1p_ErJfk</t>
  </si>
  <si>
    <t>2013-07-11T10:37:36Z</t>
  </si>
  <si>
    <t>Add Multiple Worksheets to Excel Workbook using VBA</t>
  </si>
  <si>
    <t>You can add multiple worksheets to a workbook using the ADD method for worksheets. Naming the added worksheets can be done using an input-box and the names can be totally customized. If you, however, wish to automate the process of naming the worksheets, then you'll need to use arrays and hard-wire the names. For more details and the complete Excel VBA code: http://www.familycomputerclub.com/add-multiple-worksheets-to-workbook-and-name-them-automatically.html</t>
  </si>
  <si>
    <t>zkUgeat0qnM</t>
  </si>
  <si>
    <t>2013-07-09T03:11:03Z</t>
  </si>
  <si>
    <t>Set Focus on Specific Control on User Form Using Excel VBA</t>
  </si>
  <si>
    <t>To make data entry easier and quicker you can use Excel VBA or a macro to place the keyboard cursor automatically in a specific control on an Excel user-form so that you don't have to click manually. Complete details available: http://www.familycomputerclub.com/set-focus-tab-order-excel-vba.html</t>
  </si>
  <si>
    <t>kdD2bb4DU6c</t>
  </si>
  <si>
    <t>2013-07-03T09:24:26Z</t>
  </si>
  <si>
    <t>How to Login into Website Automatically Using VBA</t>
  </si>
  <si>
    <t>Alex wants to automate the process of logging into a website automatically using Excel VBA. He has the username and password for the website. Our video demonstrates how you can login automatically into a website like Gmail using Excel VBA: 1. Go to the Gmail website 2. View its source code to find out the labels used for the username and password 3. Start the Visual Basic Editor in MS Excel 4. Activate the following two items by clicking on Tools and then 'References...': â€¢Microsoft Internet Controls â€¢Microsoft HTML Object Liabrary 5. Next define two public variables 6. Now start writing the macro 7. Using a looping process access the username and password text-boxes automatically for entry of the relevant data 8. Then identify the 'submit' button, click on it and exit the for loop 9. To avoid error messages popping up write a few lines of code to ignore the errors You'll notice that the VBA code works well. You can access the VBA code here: https://www.exceltrainingvideos.com/how-to-login-automatically-into-website-using-excel-vba/ For more knowledge read the book Excel 2016 Power Programming with VBA: http://amzn.to/2kDP35V If you are from India you can get this book here: http://amzn.to/2jzJGqU</t>
  </si>
  <si>
    <t>e7qaftBM1sk</t>
  </si>
  <si>
    <t>2013-06-29T11:28:09Z</t>
  </si>
  <si>
    <t>29/6/13 11:28</t>
  </si>
  <si>
    <t>Prevent Closing Workbook Using Excel VBA</t>
  </si>
  <si>
    <t>Jonathan wants that an applicant should not be able to close a workbook unless she has answered all the required questions appropriately. If the applicant misses a response she needs to be warned and pointed to the worksheet cell where the response needs to input. I have used the for loop with some more interesting lines of code in MS Excel VBA to solve the problem.</t>
  </si>
  <si>
    <t>oEgp_RjAoAY</t>
  </si>
  <si>
    <t>2013-06-23T11:56:38Z</t>
  </si>
  <si>
    <t>23/6/13 11:56</t>
  </si>
  <si>
    <t>Consolidate Data from Multiple Excel Workbooks using VBA</t>
  </si>
  <si>
    <t>We can consolidate data from multiple Excel workbooks using VBA. This automates the complete process of data consolidation or summation. The process of consolidating data from different workbooks involves the following steps: (1) First we write the code for displaying the headers or labels like 'Item' and 'Quantity'. We also write the code to display the item names on the left below the header 'Item'. (2) Next we write the code to open all the workbooks from which we wish to consolidate the data (3) We then write the code to access the first cell where the consolidated data will appear for the quantity (4) We code to activate the workbook where the data will be consolidated (5) We write code to access the cells that contain the data to be consolidated for each of the workbooks (6) We code to close all the open workbooks except our workbook that contains the consolidated data In this manner we can automate the complete process of data consolidation from multiple workbooks using VBA in MS Excel. Complete details available at: http://www.familycomputerclub.com/consolidate-data-from-multiple-excel-workbooks-using-vba.html For more knowledge read the book Excel 2016 Power Programming with VBA: http://amzn.to/2kDP35V If you are from India you can get this book here: http://amzn.to/2jzJGqU</t>
  </si>
  <si>
    <t>FCTe5ewh_UA</t>
  </si>
  <si>
    <t>2013-06-18T13:04:48Z</t>
  </si>
  <si>
    <t>18/6/13 13:04</t>
  </si>
  <si>
    <t>Coding Command Button on Userform Excel VBA</t>
  </si>
  <si>
    <t>Dear Mr Dinesh Thanks to your videos I got used little by little to the use of the userform in excel 2010. I found it very interesting and I even (after a long job) realized a userform for entering accounting data (debit and credit). The userform works very good and all the data is transferred to my worksheet when I press the bouton "Add data" . I also created in my form a second bouton to exit the userform. This bouton is working very fine. To tell you the truth I have no idea of coding in VBA (I am an accountant) So I want when I press the bouton "Exit" a messagebox inform me that the total of "debits" is not equal to the total of "credits" Of course if there's a difference in my worksheet between the row debit and credit. If there's no difference there's no msgbox Thank you an advance Yours Hichem Complete code details are available here: http://www.familycomputerclub.com/coding-quit-command-button-on-excel-userform-to-display-message.html</t>
  </si>
  <si>
    <t>lWR7dFAxOwQ</t>
  </si>
  <si>
    <t>2013-06-12T01:38:20Z</t>
  </si>
  <si>
    <t>Delete Specific Data using Excel VBA</t>
  </si>
  <si>
    <t>A website visitor has an interesting question: My sheet1 has the following records in Excel 2007: Code Item dim qty price 1001 Ball 7" 1 100 1002 Belt 36" 1 150 1003 Chain 12" 1 50 Now in sheet2 in any of the cell, say from A1 to A10 if I mention just 1001 and enter then in sheet1 the entire row from Item to Price should become blank. But the number in cell should not be deleted (i.e. 1001) Now in sheet2 again in cell A7 I give 1003 then in sheet1 the entire row from Item to Price should become blank. But the number in cell should not be deleted (i.e. 1007) Looking out for the solution for this. Tried a lot but unable to do it. If you write a macro in a specific sheet, say sheet1, then you may have a problem running the code because in this case you also need to access sheet2. Therefore you need a stand alone module. First we find out which code the user enters in a worksheet2 and capture it in a variable. Next we go to sheet one and loop through its data and compare the code numbers with the code number captured in the variable 'num'. If we find the code we then select the appropriate row and columns and delete the specific data like for example in columns 2 to 5. Here we combine the interesting property of the 'Range' and the 'cells property' to access the correct column and row range. Once the data is accessed we can then clear the contents only of those cells in a specific manner. Once you study the video you'll realize that it has covered many interesting aspects of Excel VBA. Also you can assign a 'shortcut' to the macro such as 'Ctrl+m'. You can see more details here: https://www.exceltrainingvideos.com/delete-specific-data-from-an-excel-worksheet-using-vba/</t>
  </si>
  <si>
    <t>Ou11CTTVDJY</t>
  </si>
  <si>
    <t>2013-06-04T04:55:07Z</t>
  </si>
  <si>
    <t>Access Multiple Excel Worksheet Ranges using VBA</t>
  </si>
  <si>
    <t>You can access multiple ranges in an Excel worksheet using the following methods with VBA: (1) Use the standard ranges like Range("A1:A10") (2) Use named ranges (3) Use the union method Once you are able to refer to the multiple ranges using VBA code you can perform calculations and data analysis.. For more details: http://www.familycomputerclub.com/excel-training-tutorial/referring-multiple-ranges/</t>
  </si>
  <si>
    <t>2013-05-28T06:40:15Z</t>
  </si>
  <si>
    <t>28/5/13 6:40</t>
  </si>
  <si>
    <t>Copy Comments Automatically using Excel VBA</t>
  </si>
  <si>
    <t>Copying and pasting 500 comments manually can be really a tough boring task. That's what Iqbal is doing. We can free a lot of time for Iqbal if we can automate the process of copying and pasting the comments using Excel VBA. In the process we learn about ScreenUpdating, Error handing, IF function, Special Cells and for loops! Get the complete VBA code here: http://www.familycomputerclub.com/excel-training-tutorial/copy-comments-automatically-using-excel-vba/ Hope you enjoy the video and don't forget to give your valuable feedback. Also don't forget to subscribe to my channel. Thank you!</t>
  </si>
  <si>
    <t>uTsvHgMbK7A</t>
  </si>
  <si>
    <t>2013-05-25T08:28:56Z</t>
  </si>
  <si>
    <t>25/5/13 8:28</t>
  </si>
  <si>
    <t>Simple Example to Learn Excel VBA</t>
  </si>
  <si>
    <t>This example has been discussed earlier also but I've now refined it to learn many more aspects of Excel like: 1. Data validation 2. Creating a macro 3. Deleting a module 4. Attaching a command button to the macro code You will notice that the problem cannot be solved with a formula. Therefore you learn how to work with computer logic and the steps involved in coding in Excel VBA.</t>
  </si>
  <si>
    <t>xFOkm6qgOV0</t>
  </si>
  <si>
    <t>2013-05-23T04:44:06Z</t>
  </si>
  <si>
    <t>23/5/13 4:44</t>
  </si>
  <si>
    <t>Display Person's Picture on Name Selection using Excel VBA</t>
  </si>
  <si>
    <t>How to display a person's picture when you select her name from a list in Microsoft Excel Worksheet. We have used some simple features like Data Validation, Named Ranges using Offset function and Vlookup. Finally we added a small macro that completes the work of displaying the correct picture depending on the name you selected and aligns it in a worksheet cell. Apart from learning some good stuff in MS Excel, you'll also have some great fun! You can find more details here: https://www.exceltrainingvideos.com/how-to-display-pictures-on-excel-worksheet-using-vba/</t>
  </si>
  <si>
    <t>XnKRHmgDn84</t>
  </si>
  <si>
    <t>2013-05-21T06:52:24Z</t>
  </si>
  <si>
    <t>21/5/13 6:52</t>
  </si>
  <si>
    <t>Find Next Empty Row for Data Entry using Excel VBA</t>
  </si>
  <si>
    <t>When you transfer data from an userform to an Excel worksheet or enter data using VBA into an Excel worksheet, you must find the next empty row for data entry. Although the VBA code to find the next empty row is easy many people find it difficult to interpret due to the length of the code and the many functions involved. I have broken the code into smaller parts, run each part and finally put all the beads together. You'll also learn how to use message boxes to troubleshoot macro code. Hope you benefit! Thanks for watching! For more details: http://www.familycomputerclub.com/excel-training-tutorial/find-next-empty-row-for-data-entry-worksheet-using-excel-vba/ P. S.: This website is still under completion. For more knowledge read the book Excel 2016 Power Programming with VBA: http://amzn.to/2kDP35V If you are from India you can get this book here: http://amzn.to/2jzJGqU</t>
  </si>
  <si>
    <t>QrSFtcraVeE</t>
  </si>
  <si>
    <t>2013-05-17T08:07:01Z</t>
  </si>
  <si>
    <t>17/5/13 8:07</t>
  </si>
  <si>
    <t>Choose Function Excel</t>
  </si>
  <si>
    <t>The choose function in Microsoft Excel is an interesting and useful function that can be used to assign values like grades. In fact, we have demonstrated how to use the function in combination with the random function to distribute a prize impartially. Often you can replace the 'IF' function with the 'CHOOSE' function to achieve amazing results.</t>
  </si>
  <si>
    <t>irStF0hI5WM</t>
  </si>
  <si>
    <t>2013-05-16T10:51:52Z</t>
  </si>
  <si>
    <t>16/5/13 10:51</t>
  </si>
  <si>
    <t>Left Lookups Excel - How do you lookup data to the left?</t>
  </si>
  <si>
    <t>Vlookup can help you find data on the right of the first column but what if you wanted to know who got 290 marks out of 300 in the class and the total marks were on the right as is normally the case and the name of the student is on the extreme left. Of course, you could also have sales data, etc where you wished to find out how many customers did John attend to this month. You can do left lookups easily using the combination of index and match functions. In fact you can easily find out who got the highest or lowest marks or who did the best or worst sales in a specific month. Now you have overcome the limitations of Vlookup!</t>
  </si>
  <si>
    <t>Xsmc0fVvF9k</t>
  </si>
  <si>
    <t>2013-05-12T11:01:35Z</t>
  </si>
  <si>
    <t>A sample project using Excel VBA</t>
  </si>
  <si>
    <t>We have created a sample project using Excel VBA. Although it appears to be useful only for teachers at first sight, it can really be used in a variety of domains through slight modifications. We have demonstrated many ideas of Excel VBA including: 1. Variables 2. Inputbox 3. Do while loop 4. For loop 5. Nest IF function 6. Excellent use of Message Box 7. Different data types 8. Cells property 9. Formatting font and cells You may also visit my website to find more more details: https://www.exceltrainingvideos.com/sample-project-in-vba/ Here's the latest revised code as on 28-March-2020: Option Explicit Sub calculating_grades() Range("A3").Value = "Name" Range("B3").Value = "Marks1" Range("C3").Value = "Marks2" Range("D3").Value = "Marks3" Range("E3").Value = "Marks4" Range("F3").Value = "Marks5" Range("G3").Value = "Total" Range("H3").Value = "Percentage" Range("I3").Value = "Grade" Range("A3:I3").Font.Bold = True Range("A3:I3").Font.ColorIndex = 5 Range("A3:I3").Interior.ColorIndex = 6 Range("A3:I3").Columns.AutoFit Dim question As String, StudentName As String, Grade As String Dim erow As Long, marks As Long, Total As Long, counter As Long question = "y" Do While question = "y" erow = Sheet1.Cells(Rows.Count, 1).End(xlUp).Offset(1, 0).Row question = Application.InputBox("Do you wish to enter data? Type 'n' to end program or 'y' to continue", "Question") If question = "n" Or question = "no" Or question = "False" Then End StudentName = Application.InputBox("Enter the student's name", "Student's Name") Cells(erow, 1).Value = StudentName 'assume 5 subjects 'initialize marks, total marks = 0 Total = 0 For counter = 2 To 6 marks = Application.InputBox("Enter the student's marks in the 5 subjects", "Marks") Cells(erow, counter).Value = marks MsgBox "You entered marks " &amp; counter - 1 &amp; " " &amp; 5 - (counter - 1) &amp; " to go" Total = Total + marks Cells(erow, 7).Value = Total Dim percentage As Single percentage = 0 percentage = Total / 5 Cells(erow, 8).Value = percentage If percentage GREATER THAN OR EQUAL TO 90 Then Grade = "A" Cells(erow, 8).Font.Bold = True Cells(erow, 9).Font.ColorIndex = 5 Cells(erow, 9).Interior.ColorIndex = 6 ElseIf percentage GREATER THAN OR EQUAL TO 80 Then Grade = "B" ElseIf percentage GREATER THAN OR EQUAL TO 70 Then Grade = "C" ElseIf percentage GREATER THAN OR EQUAL TO 60 Then Grade = "D" Else Grade = "Work Harder!" End If Cells(erow, 9).Value = Grade Next counter Loop End Sub NOTE: Please replace 'GREATER THAN OR EQUAL TO' by the angular bracket and '='. For more knowledge read the book Excel 2016 Power Programming with VBA: http://amzn.to/2kDP35V If you are from India you can get this book here: http://amzn.to/2jzJGqU</t>
  </si>
  <si>
    <t>https://i.ytimg.com/vi/Xsmc0fVvF9k/maxresdefault.jpg</t>
  </si>
  <si>
    <t>yDid3IKmcUE</t>
  </si>
  <si>
    <t>2013-05-09T14:13:14Z</t>
  </si>
  <si>
    <t>Automating Data Calculations and Analysis Using Do While Loop Macro</t>
  </si>
  <si>
    <t>If you wish to automate data calculations and analysis you can use a 'do while' loop macro. Of course, you can do multiple things like copying and pasting in another worksheet in the looping process. You use the do while loop when you know the starting point but are not sure of the last data entry point. Therefore you need to define a starting point, a condition that must be met for the loop to perform its job and an increment in the value of the initialized point or starting point like a row or column value. Looping processes are important for any kind of automation. Another looping form is the 'for next' loop that works very efficiently if you know the starting and end points like for example at which row you wish to start the calculations and which row you wish to end the process.</t>
  </si>
  <si>
    <t>https://i.ytimg.com/vi/yDid3IKmcUE/maxresdefault.jpg</t>
  </si>
  <si>
    <t>MJ4KC7NS-cs</t>
  </si>
  <si>
    <t>2013-05-08T06:05:23Z</t>
  </si>
  <si>
    <t>Enter value in one Excel sheet and generate values in another worksheet</t>
  </si>
  <si>
    <t>This video is based on a query by a website visitor: 'Hi, First of all, thank you for all the interesting excel VBA tutorials you've made! I'm a swedish student from MalmÃ¶, studying bachelor in civil engineering and is now writing my candidate paper. In my paper I thought to include an excelfile but I've got some problems with macros and VBA. What I want to do: The user gives a number (days) and excel (the macro) generates a list with the same amount of numbers as it is days (a list with 1,2,3...) in another sheet. the user will also write a price per unit that is supposed to complete the list next to the numbers. I don't know if my explanation above is any good, so I'll give you my code. I't doesn't work and I would be very glad if you could help me. CODE: Private Sub cmd_addit_Click() Dim number, x, x1, antaltimmar As Integer x1 = 1 'row 1 (so excel knows) I've made a list starting in L1 with 1 L2 with 2 and so on. x = 4 'row 4, this is the starting row, where I want excel to start paste info. number = 1 'it is always at least 1 day. Do Until number = antaldagar 'Amount of days should be the same as in the list. Worksheets("Blad1").Select 'chose sheet1 to get info from antaldagar = Range("C10") 'antaldagar value from C10. Worksheets("blad1").Range(Cells(x1, 12)).Copy 'copy from cell Lx1 Worksheets("blad2").Select 'go to workbook Blad2 (sheet2) Worksheets("blad2").Range("Cells(x, 3)").Paste 'paste from cell Lx1 to column C (3) row x. x = x + 1 'next row x1 = x1 + 1 'next row number = number + 1 'add 1 number until it's equal to number of days Loop End Sub Thanks in advance! Amanda W ' We use a 'for loop' and selection of different worksheets at appropriate steps to solve the problem. Feel free to subscribe to my channel! For more knowledge read the book Excel 2016 Power Programming with VBA: http://amzn.to/2kDP35V If you are from India you can get this book here: http://amzn.to/2jzJGqU</t>
  </si>
  <si>
    <t>ghX6jPhKlf0</t>
  </si>
  <si>
    <t>2013-05-02T11:32:16Z</t>
  </si>
  <si>
    <t>Display all worksheets in listbox and print specific worksheet</t>
  </si>
  <si>
    <t>Today we learn how display all worksheets in a listbox and print a specific worksheet by clicking a command button. We use a 'do until' loop to count all the worksheets and display them in a listbox when the userform initializes. Next we code a command button to print the sheet selected from the list box. This Excel training video is based on a 'comment-question' from one of our subscribers.</t>
  </si>
  <si>
    <t>fqCXBfsgnYM</t>
  </si>
  <si>
    <t>2013-04-27T03:05:23Z</t>
  </si>
  <si>
    <t>27/4/13 3:05</t>
  </si>
  <si>
    <t>How to fill listbox on Excel user-form with unique values from worksheet</t>
  </si>
  <si>
    <t>We know how to fill or transfer data from an Excel worksheet to a listbox from our previous videos. But how do we fill a listbox on Excel userform with unique values from a worksheet? We use a 'collection' object. A collection can hold a lot of data in one variable. It has four methods and the Add method looks like this Collection.Add item, [key], [before], [after] The key value has to be unique. Now you assign the same value to the key and the item. So no duplicate values can be added. Every time VBA encounters a duplicate value it generates an error. We choose to ignore the errors by using 'On error resume next' line of code and achieve our goal of not adding any duplicate values to our listbox. Important thing to notice is that you convert the key value into a string. You can find some more details here: http://www.familycomputerclub.com/how-to-fill-listbox-with-unique-values-from-worksheet-using-excel-vba.html</t>
  </si>
  <si>
    <t>deUsurvhesM</t>
  </si>
  <si>
    <t>2013-04-23T11:31:15Z</t>
  </si>
  <si>
    <t>23/4/13 11:31</t>
  </si>
  <si>
    <t>Compare two Excel Worksheets Cell by Cell Using VBA</t>
  </si>
  <si>
    <t>How do you compare two worksheets cell by cell in the same workbook or in different workbooks? Excel VBA provides an elegant solution. First we define a few variables that can count the rows and columns so that we know how many cells are in use in the Excel worksheets. Next we assign the used ranges to the sheet with the maximum values. Now using a nested 'for loop' we access each cell in the used range and compare them. If the cells values are not equal we write them into a new workbook and also count the difference so that we tell the user about the number of cells that were not the same and also display both the values in the compared sheets. The displayed values are in the same cells in the new workbook as they appeared in the compared worksheets and highlighted appropriately. We also use a command button so that the user can perform the task with a single click! You can find the complete macro code here: https://www.exceltrainingvideos.com/compare-two-excel-worksheets-cell-by-cell-using-vba/</t>
  </si>
  <si>
    <t>LaIWjaIswTM</t>
  </si>
  <si>
    <t>2013-04-17T05:11:33Z</t>
  </si>
  <si>
    <t>17/4/13 5:11</t>
  </si>
  <si>
    <t>Print specific worksheet from Excel Workbook</t>
  </si>
  <si>
    <t>A website visitor wanted to know how to print a specific worksheet from multiple worksheets in an Excel workbook. We used a command button and an input box to find a good solution. The user clicks on the command button. An input box opens up. The user enters a sheet number. Now we assign this number to the worksheets object and use 'printout' function to print the relevant sheet. Now what if the sheets are not numbered but have specific names. The solution to this problem also use Excel VBA but now the variable used is a string and we assign this string variable to a Sheets object. Again using the 'printout' function we print the specific named sheet once the user enters the name in an input box! More details available at: http://www.familycomputerclub.com/print-specific-worksheet.html</t>
  </si>
  <si>
    <t>4IEknTT9aHY</t>
  </si>
  <si>
    <t>2013-04-09T05:34:30Z</t>
  </si>
  <si>
    <t>How to allow only input of numerical values in userform text-box using Excel VBA</t>
  </si>
  <si>
    <t>How can we prevent users to avoid errors while entering data into a User Form in MS Excel? Often we need to enter only numerical values for the price of an item in a text-box on a user-form. We can achieve this by using Excel VBA. Since the data entry happens on 'key press' we use this feature to capture any invalid entries like alpha values. Each key-stroke or key-press is assigned a numerical value in the American standard Code for Information Interchange or ASCII. Wikipedia describes ASCII as: The American Standard Code for Information Interchange (ASCII) is a character-encoding scheme originally based on the English alphabet. ASCII codes represent text in computers, communications equipment, and other devices that use text. Most modern character-encoding schemes are based on ASCII, though they support many additional characters. Using the above information we can write our code that allows users to only enter numerical data into a text-box on a user-form.</t>
  </si>
  <si>
    <t>HdOBh0xGKxM</t>
  </si>
  <si>
    <t>2013-04-07T10:37:09Z</t>
  </si>
  <si>
    <t>Display date and time automatically in Excel worksheet using vba</t>
  </si>
  <si>
    <t>You can easily display date and time automatically every time you open an Excel workbook using VBA. Of course, if you don't wish to work with VBA you can use the TODAY() function to display the date. For more details log in to http://www.familycomputerclub.com/display-date-time-automatically-in-excel-worksheet-using-vba.html.</t>
  </si>
  <si>
    <t>BiDfI4-kngw</t>
  </si>
  <si>
    <t>2013-04-05T06:34:45Z</t>
  </si>
  <si>
    <t>How to create notifications or reminders in Excel</t>
  </si>
  <si>
    <t>Our Excel training videos on YouTube cover formulas, functions and VBA. Useful for beginners as well as advanced learners. New upload every Thursday. For details you can visit our website: http://www.exceltrainingvideos.com You can create reminders or notifications in MS Excel using 3 methods quickly and easily: 1. Use the IF function to display a message 2. Use conditional formatting 3. Use Excel VBA All the 3 methods are described in the training video. You can view more details here: http://www.exceltrainingvideos.com/how-to-create-notifications-or-reminders-automatically-in-excel/ Get the book Excel 2016 Power Programming with VBA: http://amzn.to/2kDP35V If you are from India you can get this book here: http://amzn.to/2jzJGqU</t>
  </si>
  <si>
    <t>YLxnmyYCis8</t>
  </si>
  <si>
    <t>2013-04-03T12:09:13Z</t>
  </si>
  <si>
    <t>How to transfer data from one workbook to another automatically using Excel VBA</t>
  </si>
  <si>
    <t>Our Excel training videos on YouTube cover formulas, functions and VBA. Useful for beginners as well as advanced learners. New upload every Thursday. For details you can visit our website: https://www.exceltrainingvideos.com/copy-data-paste-another-workbook-transpose-automatically-using-excel-vba/ You can use Visual Basic for Applications in Excel to transfer data from one workbook to another Excel workbook automatically. The process is simple once you understand the steps. It involves creating 3 variables or containers for data. Now we transfer the data from one workbook to the variables. Next we open the other workbook, locate the correct empty row and then the appropriate cells. Here we finally transfer the data from the variables into the cells and automatically save the workbook. Get a cup of tea or coffee or a diet coke and just work through the code. It's easy! Get the book Excel 2016 Power Programming with VBA: http://amzn.to/2kDP35V If you are from India you can get this book here: http://amzn.to/2jzJGqU</t>
  </si>
  <si>
    <t>https://i.ytimg.com/vi/YLxnmyYCis8/maxresdefault.jpg</t>
  </si>
  <si>
    <t>enxKMyY-ipw</t>
  </si>
  <si>
    <t>2013-04-01T06:13:45Z</t>
  </si>
  <si>
    <t>Confirm Data Entry Using Excel VBA</t>
  </si>
  <si>
    <t>You can force a data entry operator to check her data entry every time she enters new data. This ensures that the errors in the Excel worksheet data are highly reduced. The VBA code to achieve the goal is straight-forward. You can access the code here: http://www.familycomputerclub.com/confirm-data-entry-in-excel-worksheet-using-vba.html</t>
  </si>
  <si>
    <t>GqN56YTZlcI</t>
  </si>
  <si>
    <t>2013-03-29T11:59:46Z</t>
  </si>
  <si>
    <t>29/3/13 11:59</t>
  </si>
  <si>
    <t>Entering Dates in Excel worksheet using Calendar Tool - One Click Date Entry</t>
  </si>
  <si>
    <t>Entering dates in an Excel worksheet is not as convenient as entering text or numbers. You can use the Calendar Tool or Control to make dates entries easier and less error prone. Get the book Excel 2016 Power Programming with VBA: http://amzn.to/2kDP35V If you are from India you can get this book here: http://amzn.to/2jzJGqU</t>
  </si>
  <si>
    <t>dq2U5JrTmD0</t>
  </si>
  <si>
    <t>2013-03-26T09:25:37Z</t>
  </si>
  <si>
    <t>26/3/13 9:25</t>
  </si>
  <si>
    <t>Dynamic named ranges and offset function</t>
  </si>
  <si>
    <t>Understanding dynamic named ranges requires a good understanding of the offset function in MS Excel.</t>
  </si>
  <si>
    <t>0F_vLKVKqEM</t>
  </si>
  <si>
    <t>2013-03-25T14:56:52Z</t>
  </si>
  <si>
    <t>25/3/13 14:56</t>
  </si>
  <si>
    <t>Sharing MS Excel files on net - New Features in MS Skydrive</t>
  </si>
  <si>
    <t>You can collaborate with others by sharing your MS Excel files using Microsoft's SkyDrive provided you have a Hotmail or Outlook account. Because SkyDrive and MS Excel are both Microsoft's product the compatibility and use is great. Of course you can also use Google Docs but the compatibility with MS Excel files may not be perfect.</t>
  </si>
  <si>
    <t>kfSJn2Nd80g</t>
  </si>
  <si>
    <t>2013-03-24T10:55:09Z</t>
  </si>
  <si>
    <t>24/3/13 10:55</t>
  </si>
  <si>
    <t>Quiz in Excel 2007</t>
  </si>
  <si>
    <t>Using a list of questions and answers and Excel features like data validation, conditional formatting, IF and SUM functions you can create fun quizzes for everyone at home, office or school.</t>
  </si>
  <si>
    <t>jFqhxAP07bQ</t>
  </si>
  <si>
    <t>2013-03-21T12:11:31Z</t>
  </si>
  <si>
    <t>21/3/13 12:11</t>
  </si>
  <si>
    <t>How to Create Timer-Counter Using Excel VBA</t>
  </si>
  <si>
    <t>Our Excel training videos on YouTube cover formulas, functions and VBA. Useful for beginners as well as advanced learners. New upload every Thursday. For details you can visit our website: https://www.exceltrainingvideos.com/how-to-create-timer-counter-using-excel-vba/ The idea of this video is not only to learn how to create a timer that doubles as a counter but also to learn some more interesting features and benefits of Excel VBA for automation. For more knowledge read the book Excel 2016 Power Programming with VBA: http://amzn.to/2kDP35V If you are from India you can get this book here: http://amzn.to/2jzJGqU</t>
  </si>
  <si>
    <t>VQ9krE236RI</t>
  </si>
  <si>
    <t>2013-03-15T07:55:20Z</t>
  </si>
  <si>
    <t>15/3/13 7:55</t>
  </si>
  <si>
    <t>Data Analysis Using Array Formulas</t>
  </si>
  <si>
    <t>Data analysis using array formulas may sound a bit daunting at first but once you use the formulas you're are surprised at the amazing results you can get. Of course, if you are still not comfortable with array formulas then we offer an alternate solution using database functions like DSUM. Feel free to subscribe to my channel.</t>
  </si>
  <si>
    <t>oY-Dih8O0sk</t>
  </si>
  <si>
    <t>2013-03-12T14:25:06Z</t>
  </si>
  <si>
    <t>Pivot Tables in Excel for Data Analysis and Decision Making</t>
  </si>
  <si>
    <t>A manager of a travel agency with a tight budget wishes to target his already existing clients with brochures so that he gets maximum response. The analysis of the data with Pivot Tables in Excel leads to an elegant solution. Some more interesting details available here: http://www.familycomputerclub.com/excel/how-to-create-pivot-tables-in-excel-2007.html</t>
  </si>
  <si>
    <t>LOmT2PuZNAc</t>
  </si>
  <si>
    <t>2013-03-09T14:35:08Z</t>
  </si>
  <si>
    <t>Gantt Charts in Excel 2007</t>
  </si>
  <si>
    <t>You can create lovely Gantt charts in MS Excel without having to spend on expensive new software to follow the progress of your project and the related tasks. For more details: http://www.familycomputerclub.com/excel/gantt-charts-in-excel-2007.html</t>
  </si>
  <si>
    <t>xySydl6i0LM</t>
  </si>
  <si>
    <t>2013-03-05T06:29:50Z</t>
  </si>
  <si>
    <t>How to Display Tip of The Day in Excel Using VBA</t>
  </si>
  <si>
    <t>It's quite useful to display a tip of the day when a user opens a workbook because this could motivate her to use a function or code that he she had almost forgotten! The Excel VBA code to display 'tip of the day' is quite easy as you can see in the training video. The important part is how to randomly generate an integer which can be assigned to the one of the items from the list of messages.</t>
  </si>
  <si>
    <t>o3bQDJjsv4o</t>
  </si>
  <si>
    <t>2013-03-04T13:23:46Z</t>
  </si>
  <si>
    <t>How to Use and Print Comments in Excel</t>
  </si>
  <si>
    <t>Writing comments for future use is a great feature in Microsoft Excel. Later on you can also print the comments along with the worksheet.</t>
  </si>
  <si>
    <t>dIAMLaxKruI</t>
  </si>
  <si>
    <t>2013-03-04T00:40:37Z</t>
  </si>
  <si>
    <t>How to avoid or disable automatic hyperlinks during data entry in Excel</t>
  </si>
  <si>
    <t>Many people find the automatic hyperlinks created by Excel when they enter an email address or a website address into an Excel cell irritating. You can avoid automatic hyperlinks during data entry in Excel by disabling the feature using the Excel options area.</t>
  </si>
  <si>
    <t>SUYF8EdO6bQ</t>
  </si>
  <si>
    <t>2013-03-03T08:34:01Z</t>
  </si>
  <si>
    <t>How to Turn OFF or ON Autocomplete in Excel 2007</t>
  </si>
  <si>
    <t>When you enter data into Excel worksheet cells, you would have observed that the program recognizes an earlier entry that you had made. In our example when we wish to type Mathew but Excel automatically tries to complete the data entry by entering Mason. This is a cause of serious irritation for beginners. For advanced users of Excel this can be a source of errors, particularly if somebody is in a hurry. For some savvy Excel users the autocomplete feature improves productivity. You can turn the autocomplete feature on or off by clicking on the office button, selecting Excel options, then selecting the 'advanced' link and finally enabling or disabling the feature as shown in the training video.</t>
  </si>
  <si>
    <t>vDDbMknJTSQ</t>
  </si>
  <si>
    <t>2013-03-01T09:56:09Z</t>
  </si>
  <si>
    <t>Convert Numbers to Dates using Excel VBA</t>
  </si>
  <si>
    <t>Converting numbers to dates manually by entering slashes can be very time consuming. Using Excel VBA you can convert the numbers into dates quickly and easily. The automation has been achieved using a 'do while' loop.</t>
  </si>
  <si>
    <t>CsI2q3TWvaU</t>
  </si>
  <si>
    <t>2013-02-24T12:26:05Z</t>
  </si>
  <si>
    <t>24/2/13 12:26</t>
  </si>
  <si>
    <t>Breakeven Analysis in Excel</t>
  </si>
  <si>
    <t>Our Excel training videos on YouTube cover formulas, functions and VBA. Useful for beginners as well as advanced learners. New upload every Thursday. For details you can visit our website: http://www.familycomputerclub.com Breakeven analysis in Excel using the variables like contribution margin, fixed costs and variable cost is quick and easy. A company is supposed to break even when the total expenses equals the total revenues. It can also be defined as the point where the net profit is zero, i. e. the company has neither made any profits nor incurred any loss. We have also calculated the breakeven point using: break even point = fixed cost / contribution margin per unit. A picture is worth a thousand words. We have created a line chart to show how you can visualize the breakeven point by plotting the sales unit per period and the net profit. Get the book Excel 2016 Power Programming with VBA: http://amzn.to/2kDP35V If you are from India you can get this book here: http://amzn.to/2jzJGqU</t>
  </si>
  <si>
    <t>LzR6E37fx_Q</t>
  </si>
  <si>
    <t>2013-02-21T03:39:19Z</t>
  </si>
  <si>
    <t>21/2/13 3:39</t>
  </si>
  <si>
    <t>How to Create Invoice in Excel</t>
  </si>
  <si>
    <t>Our Excel training videos on YouTube cover formulas, functions and VBA. Useful for beginners as well as advanced learners. New upload every Thursday. For details you can visit our website: http://www.familycomputerclub.com You can create lovely invoice templates in Excel with fully automated calculations using formulas and functions. Get the book Excel 2016 Power Programming with VBA: http://amzn.to/2kDP35V If you are from India you can get this book here: http://amzn.to/2jzJGqU</t>
  </si>
  <si>
    <t>https://i.ytimg.com/vi/LzR6E37fx_Q/maxresdefault.jpg</t>
  </si>
  <si>
    <t>jQwu__jyn98</t>
  </si>
  <si>
    <t>2013-02-19T02:22:15Z</t>
  </si>
  <si>
    <t>19/2/13 2:22</t>
  </si>
  <si>
    <t>Combo Box, Spinner, Scroll Bar Activex Controls in Excel</t>
  </si>
  <si>
    <t>You can use activex controls like the combo box, spinner and scroll bar controls on an Excel worksheet to automate data entry and perform 'what-if' analysis quickly. Although this has been done in Excel 2003, it should be easier in Excel 2007 and Excel 2010.</t>
  </si>
  <si>
    <t>mCh-4lII_TY</t>
  </si>
  <si>
    <t>2013-02-17T12:35:42Z</t>
  </si>
  <si>
    <t>17/2/13 12:35</t>
  </si>
  <si>
    <t>Charts in MS Excel revisited</t>
  </si>
  <si>
    <t>A picture is worth a thousand words. First we create the data needed for the charts using the simple loan repayment calculation and then create line charts, column charts and a pie chart. The charts have been created using MS Excel 2003. It's much easier to create charts in Excel 2007 and Excel 2010 and the process remains essentially the same.</t>
  </si>
  <si>
    <t>https://i.ytimg.com/vi/mCh-4lII_TY/maxresdefault.jpg</t>
  </si>
  <si>
    <t>ksCVXXh5_hk</t>
  </si>
  <si>
    <t>2013-02-14T12:11:50Z</t>
  </si>
  <si>
    <t>14/2/13 12:11</t>
  </si>
  <si>
    <t>Forecast Function in MS Excel</t>
  </si>
  <si>
    <t>The forecast function in MS Excel can be used to forecast sales, consumer trends and even weight loss! For more details: http://www.familycomputerclub.com/excel/forecast-function-in-excel.html Get the book Excel 2016 Power Programming with VBA: http://amzn.to/2kDP35V If you are from India you can get this book here: http://amzn.to/2jzJGqU</t>
  </si>
  <si>
    <t>https://i.ytimg.com/vi/ksCVXXh5_hk/maxresdefault.jpg</t>
  </si>
  <si>
    <t>RSl91bjPkng</t>
  </si>
  <si>
    <t>2013-02-13T07:45:32Z</t>
  </si>
  <si>
    <t>13/2/13 7:45</t>
  </si>
  <si>
    <t>How to use simple array formulas in Excel</t>
  </si>
  <si>
    <t>When you have a lot of data and it can be arranged as array elements then you can perform the calculations in an easier manner and quickly if you use the array concept for a formula like sum. For more details: http://www.familycomputerclub.com/excel/array-formulas-in-excel.html http://www.familycomputerclub.com/excel/sumproduct-function-in-excel.html</t>
  </si>
  <si>
    <t>https://i.ytimg.com/vi/RSl91bjPkng/maxresdefault.jpg</t>
  </si>
  <si>
    <t>iHd5A6mrjt4</t>
  </si>
  <si>
    <t>2013-02-11T01:59:30Z</t>
  </si>
  <si>
    <t>Protect Worksheet and Allow Specific Cells Editing Using Excel VBA</t>
  </si>
  <si>
    <t>Often you wish to help the data entry operator by protecting formulas and cells in an Excel worksheet and allowing only certain areas of the worksheet for data input or editing. You can do this using standard methods as described here: http://www.familycomputerclub.com/excel/protecting-formulas-worksheets-in-excel.html Or, you can use use Excel VBA if you are planning to automate your project as shown in this training video. More details here: https://www.exceltrainingvideos.com/allow-editing-in-protected-worksheet-with-vba/</t>
  </si>
  <si>
    <t>https://i.ytimg.com/vi/iHd5A6mrjt4/maxresdefault.jpg</t>
  </si>
  <si>
    <t>0xRAp094PQQ</t>
  </si>
  <si>
    <t>2013-02-09T01:38:39Z</t>
  </si>
  <si>
    <t>Create and Use Custom Lists with Excel VBA</t>
  </si>
  <si>
    <t>If you wish to automate the process of creating and using custom lists in an Excel worksheet you can achieve that with Excel VBA. For more details you can visit: https://www.exceltrainingvideos.com/how-to-add-custom-list-using-excel-vba/ Feel free to subscribe to my YouTube channel.</t>
  </si>
  <si>
    <t>https://i.ytimg.com/vi/0xRAp094PQQ/maxresdefault.jpg</t>
  </si>
  <si>
    <t>L1M5OTMbEPc</t>
  </si>
  <si>
    <t>2013-02-08T02:40:07Z</t>
  </si>
  <si>
    <t>Custom Lists in Excel 2003, MS Excel 2007 &amp; 2010</t>
  </si>
  <si>
    <t>You can create custom lists in MS Excel to make data entry easier and less error prone.</t>
  </si>
  <si>
    <t>https://i.ytimg.com/vi/L1M5OTMbEPc/maxresdefault.jpg</t>
  </si>
  <si>
    <t>ynfzAxnQcb4</t>
  </si>
  <si>
    <t>2013-02-06T01:18:14Z</t>
  </si>
  <si>
    <t>Autofill using Excel VBA</t>
  </si>
  <si>
    <t>Autofill in Excel is a useful feature that allows us to avoid repeated entry of the same formula. We can either click and drag to perform the same calculations if we have small amounts of data or double-click on the autofill handle if we have thousands of rows of data. Wouldn't it be interesting to have a macro that automates the process of autofill? We describe in this video how to use Autofill using Excel VBA or via a macro.</t>
  </si>
  <si>
    <t>https://i.ytimg.com/vi/ynfzAxnQcb4/maxresdefault.jpg</t>
  </si>
  <si>
    <t>tu6ZTGbGuq4</t>
  </si>
  <si>
    <t>2013-02-04T08:08:41Z</t>
  </si>
  <si>
    <t>Copy Paste Excel Chart into PowerPoint Using Paste Special</t>
  </si>
  <si>
    <t>How to insert an Excel chart into a Powerpoint presentation that gets updated automatically with current data.</t>
  </si>
  <si>
    <t>https://i.ytimg.com/vi/tu6ZTGbGuq4/maxresdefault.jpg</t>
  </si>
  <si>
    <t>nuFGiA7QDPg</t>
  </si>
  <si>
    <t>2013-02-01T15:23:15Z</t>
  </si>
  <si>
    <t>Paste Special in MS Excel</t>
  </si>
  <si>
    <t>Paste Special in Excel helps to copy and paste data in a variety of interesting ways to accomplish many goals. For example, you can copy and paste special using the 'Paste Link' option. When you make changes to the original data, the data in the 'pasted' area also gets updated. Using this method you can paste data from Word and PowerPoint.</t>
  </si>
  <si>
    <t>https://i.ytimg.com/vi/nuFGiA7QDPg/maxresdefault.jpg</t>
  </si>
  <si>
    <t>OADbmMboIRo</t>
  </si>
  <si>
    <t>2013-01-30T07:40:54Z</t>
  </si>
  <si>
    <t>30/1/13 7:40</t>
  </si>
  <si>
    <t>Convert MS Excel Formula to VBA code</t>
  </si>
  <si>
    <t>How to convert an MS Excel formula to VBA code. For details visit: https://www.exceltrainingvideos.com/how-to-convert-ms-excel-formula-to-vba-code/ Feel free to subscribe to my channel. For more interesting videos on MS Excel: https://www.exceltrainingvideos.com</t>
  </si>
  <si>
    <t>https://i.ytimg.com/vi/OADbmMboIRo/maxresdefault.jpg</t>
  </si>
  <si>
    <t>Z28XzwpzIKc</t>
  </si>
  <si>
    <t>2013-01-28T01:43:54Z</t>
  </si>
  <si>
    <t>28/1/13 1:43</t>
  </si>
  <si>
    <t>Extracting Specific Length Words in MS Excel</t>
  </si>
  <si>
    <t>A user wanted to know how to extract four letter words or names from thousands of entries in his database. We describe how you can pull specific data from a database using simple filter and wild card characters, advanced filter with the copy feature, the LEN text function, a macro or Excel VBA and a macro attached to a command button. For more details about this video visit: http://familycomputerclub.com/extract-words-from-database-ms-excel.html For many more such interesting solutions feel free to visit our website: http://www.familycomputerclub.com</t>
  </si>
  <si>
    <t>https://i.ytimg.com/vi/Z28XzwpzIKc/maxresdefault.jpg</t>
  </si>
  <si>
    <t>2WVxxXu2sDc</t>
  </si>
  <si>
    <t>2013-01-25T11:36:39Z</t>
  </si>
  <si>
    <t>25/1/13 11:36</t>
  </si>
  <si>
    <t>Autofit Data in Excel Worksheets Automatically</t>
  </si>
  <si>
    <t>You can automate the process of autofitting entered data in Excel worksheets using one line of code. For more details visit: http://www.familycomputerclub.com/Autofit-Data-Automatically-in-Columns-in-MS-Excel.html</t>
  </si>
  <si>
    <t>https://i.ytimg.com/vi/2WVxxXu2sDc/maxresdefault.jpg</t>
  </si>
  <si>
    <t>LOE2Q7Ol9kI</t>
  </si>
  <si>
    <t>2013-01-24T10:29:33Z</t>
  </si>
  <si>
    <t>24/1/13 10:29</t>
  </si>
  <si>
    <t>Using ListBox on UserForm in Excel</t>
  </si>
  <si>
    <t>How to insert a listbox on a userform and use it in combination with a named range and a coded command button to transfer data from the listbox to an Excel worksheet. You can also watch the last video on UserForms to firm up your understanding. For more details you can visit the webpage: http://www.familycomputerclub.com/using-listbox-on-userform-ms-excel.html For more knowledge read the book Excel 2016 Power Programming with VBA: http://amzn.to/2kDP35V If you are from India you can get this book here: http://amzn.to/2jzJGqU</t>
  </si>
  <si>
    <t>https://i.ytimg.com/vi/LOE2Q7Ol9kI/maxresdefault.jpg</t>
  </si>
  <si>
    <t>trWLh5jGxhw</t>
  </si>
  <si>
    <t>2013-01-23T11:19:05Z</t>
  </si>
  <si>
    <t>23/1/13 11:19</t>
  </si>
  <si>
    <t>Userforms MS Excel</t>
  </si>
  <si>
    <t>Our Excel training videos on YouTube cover formulas, functions and VBA. Useful for beginners as well as advanced learners. New upload every Thursday. For details you can visit our website: http://www.familycomputerclub.com How to create a userform in MS Excel, add controls and code the controls. Finally we show how to transfer data from the userform into an Excel worksheet. For details: http://www.familycomputerclub.com/excel/excel2003_macros.html Get the book Excel 2016 Power Programming with VBA: http://amzn.to/2kDP35V If you are from India you can get this book here: http://amzn.to/2jzJGqU</t>
  </si>
  <si>
    <t>https://i.ytimg.com/vi/trWLh5jGxhw/maxresdefault.jpg</t>
  </si>
  <si>
    <t>XNV5OLsWrAs</t>
  </si>
  <si>
    <t>2013-01-22T08:36:57Z</t>
  </si>
  <si>
    <t>22/1/13 8:36</t>
  </si>
  <si>
    <t>PMT Worksheet Function Using VBA</t>
  </si>
  <si>
    <t>Equal Monthly Payments calculations have become so important that almost every family today wants to have a method to calculate them quickly and easily. The PMT worksheet function in Excel has become very popular to calculate the equal monthly instalments on a loan, taken at a specific interest rate for a specific term. Our video describes how to make the equal monthly payments calculations using an interactive method based on a macro or Excel VBA. For details you can visit our website: http://www.familycomputerclub.com/excel/pmt-function-as-macro-in-excel.html</t>
  </si>
  <si>
    <t>2013-01-21T11:16:11Z</t>
  </si>
  <si>
    <t>21/1/13 11:16</t>
  </si>
  <si>
    <t>Access Excel Worksheet Cells Using VBA</t>
  </si>
  <si>
    <t>Now when our worksheet is opened we need to enter data into it. How you can access worksheet cells using VBA is explained. This is of course important for creating projects with automation.</t>
  </si>
  <si>
    <t>w7cNc9dFqms</t>
  </si>
  <si>
    <t>2013-01-20T10:51:31Z</t>
  </si>
  <si>
    <t>20/1/13 10:51</t>
  </si>
  <si>
    <t>Access named excel worksheets using vba</t>
  </si>
  <si>
    <t>How to access Excel worksheets that have been renamed from, let's say, sheet1 to Income, using VBA. Learn about this interesting procedure. You can get more details on our website: http://www.familycomputerclub.com/excel/access-worksheets-in-excel-using-names-in-macros.html</t>
  </si>
  <si>
    <t>7qBoEpBK47s</t>
  </si>
  <si>
    <t>2013-01-19T09:35:34Z</t>
  </si>
  <si>
    <t>19/1/13 9:35</t>
  </si>
  <si>
    <t>How to access Excel Worksheets Using VBA</t>
  </si>
  <si>
    <t>Once you have created a new workbook and opened it using VBA you need to enter data into an Excel worksheet to continue with your project. Therefore you should know how to access a worksheet using VBA. For details you can visit our website at: http://www.familycomputerclub.com/excel/access-worksheets-in-excel-using-macro.html</t>
  </si>
  <si>
    <t>cwBZGwdZAv4</t>
  </si>
  <si>
    <t>2013-01-18T12:07:10Z</t>
  </si>
  <si>
    <t>18/1/13 12:07</t>
  </si>
  <si>
    <t>How to open a workbook using VBA (macro)</t>
  </si>
  <si>
    <t>How to open a workbook using a macro. You can also automate the opening of a specific workbook when you open this workbook with the 'open' macro. More details available here: https://www.exceltrainingvideos.com/open-workbook-using-vba/</t>
  </si>
  <si>
    <t>https://i.ytimg.com/vi/cwBZGwdZAv4/maxresdefault.jpg</t>
  </si>
  <si>
    <t>7puUF4M_NP4</t>
  </si>
  <si>
    <t>2013-01-17T13:51:23Z</t>
  </si>
  <si>
    <t>17/1/13 13:51</t>
  </si>
  <si>
    <t>Create New Excel Workbook Using VBA Macro</t>
  </si>
  <si>
    <t>How to create or add a new Excel workbook using VBA (macro) when you start creating a new project which you will finally automate. For details log on to: http://www.familycomputerclub.com/excel/creating-workbook-using-macro.html</t>
  </si>
  <si>
    <t>2TOdX1YHJQQ</t>
  </si>
  <si>
    <t>2013-01-16T06:51:20Z</t>
  </si>
  <si>
    <t>16/1/13 6:51</t>
  </si>
  <si>
    <t>What is a macro in MS Excel</t>
  </si>
  <si>
    <t>Our Excel training videos on YouTube cover formulas, functions and VBA. Useful for beginners as well as advanced learners. New upload every Thursday. For details you can visit our website: http://www.familycomputerclub.com Many website visitors are confused about a macro and VBA. Well, VBA or Visual Basic for Applications is a programming language. Like any other language such as English, French or German it has its own grammar. You'll need to learn the grammar which is really not difficult. When we use the Visual Basic editor and write a program or set of instructions in VBA we create a macro. The macro has a name as you'll see in the video. I have made the video using Excel 2003 because in Excel 2007 and 2010 the interface is easier to use. Hope this video solves the mystery of the Visual basic editor, Visual basic for Applications and macros. You can visit this link to read more details: http://www.familycomputerclub.com/excel/what-is-a-macro-in-microsoft-excel.html Feel free to subscribe to my channel and write comments or email questions. Get the book Excel 2016 Power Programming with VBA: http://amzn.to/2kDP35V If you are from India you can get this book here: http://amzn.to/2jzJGqU</t>
  </si>
  <si>
    <t>7WI8wIesUzc</t>
  </si>
  <si>
    <t>2013-01-13T07:31:00Z</t>
  </si>
  <si>
    <t>13/1/13 7:31</t>
  </si>
  <si>
    <t>Increase or decrease cell value automatically using Excel VBA</t>
  </si>
  <si>
    <t>If you wish to increase or decrease the worksheet cell value automatically you can use appropriately coded command buttons. Now try this out with dates and you'll be surprised! For more details and interesting links visit: http://www.familycomputerclub.com/increase-decrease-worksheet-cell-value-automatically.html</t>
  </si>
  <si>
    <t>https://i.ytimg.com/vi/7WI8wIesUzc/maxresdefault.jpg</t>
  </si>
  <si>
    <t>a4JK9TffFTg</t>
  </si>
  <si>
    <t>2013-01-09T12:54:09Z</t>
  </si>
  <si>
    <t>Calculating time difference in MS Excel</t>
  </si>
  <si>
    <t>Time difference calculations can be important and useful in a variety of situations like when you wish to calculate the number of hours worked or when you do an experiment where you have the start time of a chemical or biological reaction and the end time. Sam has a similar problem. Calculating time differences in Excel are easy and we describe two methods. The first method is the standard formatting route. The second method does a kind of validation where we check whether the user has entered both the start and end times. This helps to avoid useless calculations in time differences. For more info you can visit: http://www.familycomputerclub.com/calculating-time-difference-in-ms-excel.html</t>
  </si>
  <si>
    <t>C3LPdxe-WIM</t>
  </si>
  <si>
    <t>2013-01-06T03:15:49Z</t>
  </si>
  <si>
    <t>Create checkout list automatically using Excel VBA</t>
  </si>
  <si>
    <t>A user wants to create a checkout list for her resort using a formula. You can either use an IF function to work manually or create the list automatically using Excel VBA. The complete automated process involves the following steps: 1. Find out the number of row of data in one worksheet (checkin) 2. Find out the last row filled with data 3. Copy the specific data from the 'checkin' worksheet to the 'checkout' worksheet based on the checkout date using a 'for next' looping process Of course, you can use the IF function to process the data manually. Both the solutions are useful and effective depending on your requirements. You can view complete details here: http://www.familycomputerclub.com/create-checkout-list-automatically-using-excel-vba.html</t>
  </si>
  <si>
    <t>ILE0-PfCF5A</t>
  </si>
  <si>
    <t>2013-01-03T03:55:02Z</t>
  </si>
  <si>
    <t>Highlighting Excel cells while entering data</t>
  </si>
  <si>
    <t>You can easily highlight MS Excel worksheet cells while entering data using Excel VBA. For many people this can be a useful tool to avoid incorrect entries. For color codes you can view this website: http://dmcritchie.mvps.org/excel/colors.htm For many more interesting videos you can visit: http://www.familycomputerclub.com For some more details on this specific video please visit: http://www.familycomputerclub.com/highlight-excel-cells.html If you wish you can subscribe to my channel and be notified whenever a new video is uploaded.</t>
  </si>
  <si>
    <t>https://i.ytimg.com/vi/ILE0-PfCF5A/maxresdefault.jpg</t>
  </si>
  <si>
    <t>1CpE_amSD6o</t>
  </si>
  <si>
    <t>2012-12-29T14:29:16Z</t>
  </si>
  <si>
    <t>29/12/12 14:29</t>
  </si>
  <si>
    <t>Auto run vba project When an Excel Workbook is opened</t>
  </si>
  <si>
    <t>How to auto-run a VBA project when an Excel workbook is opened. A simple but profound question whose answer is not easily available on the internet or Google as experienced by Alex. The answer is simple - first create your macro, then add a single line of VBA code to 'ThisWorkbook' in the VBA editor that accesses the macro when the workbook is opened! You can view more details here: https://www.exceltrainingvideos.com/how-to-auto-run-vba-project-when-excel-workbook-is-opened/</t>
  </si>
  <si>
    <t>https://i.ytimg.com/vi/1CpE_amSD6o/maxresdefault.jpg</t>
  </si>
  <si>
    <t>2012-12-27T12:05:46Z</t>
  </si>
  <si>
    <t>27/12/12 12:05</t>
  </si>
  <si>
    <t>How to open and close a userform automatically using Excel VBA</t>
  </si>
  <si>
    <t>Mike wants to know how to open a userform when he open opens his Excel workbook and how to close the userform once the work is finished. We quickly design the userform using labels, textboxes and command buttons. Then we code the userform to open automatically and the appropriate button to close the userform once the data entry work is finished. The macro code and other details are available here: http://familycomputerclub.com/open-close-userform-automatically-excel-vba.html</t>
  </si>
  <si>
    <t>https://i.ytimg.com/vi/-VFirshgu9w/maxresdefault.jpg</t>
  </si>
  <si>
    <t>MI6GWWHcHGE</t>
  </si>
  <si>
    <t>2012-12-24T12:56:34Z</t>
  </si>
  <si>
    <t>24/12/12 12:56</t>
  </si>
  <si>
    <t>Automatic date &amp; time entry using Excel VBA</t>
  </si>
  <si>
    <t>Our Excel training videos on YouTube cover formulas, functions and VBA. Useful for beginners as well as advanced learners. New upload every Thursday. For details you can visit our website: https://www.exceltrainingvideos.com If you can automate the date and time entry in an Excel worksheet using VBA then you can save time. Using the for loop that we learnt last time we can achieve exactly that quickly and easily. In fact you can fill data right upto the last cell (1048576) using the LastRow function. You can find the macro code here: https://www.exceltrainingvideos.com/automatic-date-time-entry-using-excel-vba/ Get the book Excel 2016 Power Programming with VBA: http://amzn.to/2kDP35V If you are from India you can get this book here: http://amzn.to/2jzJGqU</t>
  </si>
  <si>
    <t>https://i.ytimg.com/vi/MI6GWWHcHGE/maxresdefault.jpg</t>
  </si>
  <si>
    <t>pViR9hLscdI</t>
  </si>
  <si>
    <t>2012-12-19T12:39:40Z</t>
  </si>
  <si>
    <t>19/12/12 12:39</t>
  </si>
  <si>
    <t>Using for loop - Excel VBA</t>
  </si>
  <si>
    <t>Learning to use loops in Excel VBA puts a lot of power into your hands. Of course, you earn more when you know how to implement such loops. The 'for loop' in Excel VBA has many variations and the method described here is universal. We combine the 'for loop' with the 'cells' property to access relevant cells and perform accurate and quick calculations in other relevant cells. Now you can also imagine using the looping process for data analysis. For example, you could find out all the employees drawing a certain amount of salary and highlighting their names. In fact, the looping methods make the computer a truly powerful tool for the many computations that we humans find interesting.</t>
  </si>
  <si>
    <t>https://i.ytimg.com/vi/pViR9hLscdI/maxresdefault.jpg</t>
  </si>
  <si>
    <t>Ibp7Z_l23D0</t>
  </si>
  <si>
    <t>2012-12-17T01:22:44Z</t>
  </si>
  <si>
    <t>17/12/12 1:22</t>
  </si>
  <si>
    <t>Do while loop excel vba - revisited</t>
  </si>
  <si>
    <t>Quite a few people experienced errors while running 'do while' loops in their worksheets and this was mostly due to not defining the variables used. Therefore we describe here the do while loop in Excel VBA for automating calculations and also building in an error due to non-defintion of a variable and how to correct the situation. For a do while loop to work correctly you need to define: 1. A starting point 2. Condition under which the loop should continue to work or stop 3. Move to the next data (x=x+1). 4. Keep looping by going back to first line of code - 'do while...' For more details you can log into http://www.familycomputerclub.com/excel/do-while-loop-in-excel.html.</t>
  </si>
  <si>
    <t>ihYfbHKnaYE</t>
  </si>
  <si>
    <t>2012-12-14T15:23:13Z</t>
  </si>
  <si>
    <t>14/12/12 15:23</t>
  </si>
  <si>
    <t>Convert shortcuts to full form using Excel VBA</t>
  </si>
  <si>
    <t>We can save a lot of time and headache while entering data if we can use 2d for two dozens or 2.2k for 2200, isn't it? When the user enters such text shortcuts we need to convert that data into the full form that everybody can understand. Therefore we have to use Excel VBA for such conversions or translations. The process of writing the macro code in VBA may look difficult at first sight but if you study the problem and the solution, you find that understanding the code is not difficult. 1. We first extract the text part from the user's entry using a 'for loop' 2. Next we use a formula to convert the text into a number keeping in mind that the user may enter capital or uppercase text. 4. Then we loop through the entire data and convert it appropriately. 5. Actually using Excel VBA the process becomes completely automated. The complete macro code and other details can be seen here: http://familycomputerclub.com/convert-shortcuts-to-full-form-using-Excel-VBA.html</t>
  </si>
  <si>
    <t>https://i.ytimg.com/vi/ihYfbHKnaYE/maxresdefault.jpg</t>
  </si>
  <si>
    <t>t4HOmnP3M2A</t>
  </si>
  <si>
    <t>2012-12-09T13:08:01Z</t>
  </si>
  <si>
    <t>Counting dates in MS Excel</t>
  </si>
  <si>
    <t>A slight mistake in your logic in an Excel formula or function can give incorrect results in counting dates in Excel. This training video explains the background of the incorrect logic and shows you how to correct it. We also learn about the sumproduct function and its interesting use to solve this problem of counting dates correctly.</t>
  </si>
  <si>
    <t>J501DIAy_LU</t>
  </si>
  <si>
    <t>2012-12-03T11:18:11Z</t>
  </si>
  <si>
    <t>Merge cells using vba in Excel</t>
  </si>
  <si>
    <t>If you try to merge two cells in MS Excel you get a warning message telling you that the selection contains multiple data values and that merging into one cell will keep the upper-left most data only. But you can easily merge two or more cells using Excel VBA in a looping process. Complete details can be viewed here: https://www.exceltrainingvideos.com/merge-data-of-excel-cells-without-losing-data-using-vba/</t>
  </si>
  <si>
    <t>x4d_NqslOe0</t>
  </si>
  <si>
    <t>2012-11-29T11:59:57Z</t>
  </si>
  <si>
    <t>29/11/12 11:59</t>
  </si>
  <si>
    <t>Convert pdf to Excel</t>
  </si>
  <si>
    <t>Our Excel training videos on YouTube cover formulas, functions and VBA. Useful for beginners as well as advanced learners. New upload every Thursday. For details you can visit our website: http://www.familycomputerclub.com Often many statistical documnets are avaiable to us in PDF format. The PDF file format has many advantages: 1. Adobe Acrobat Reader is free and you can view the PDF files on any computer as long as you have this reader. 2. PDF files often take less space on the computer 3. Viewing PDF files in different magnifications makes it more readable 4. Nowadays it's easy to convert a word document into a PDF file using MS Word 5. Actually PDF has become the format of choice for distributed documents online However, if you wish to perform calculations and analysis on the numerical data in a PDF file you can either retype the data (time consuming) or use some interesting free or paid tools to convert the data into Excel. You can subscribe at the following for a paid conversion: https://www.acrobat.com/exportpdf/en/convert-pdf-to-excel.html $19.99/year This website http://www.zamzar.com/convert/pdf-to-xls/ offers free PDF to XLS conversion. Another tool you can try is available at convertpdftoexcel.net. Get the book Excel 2016 Power Programming with VBA: http://amzn.to/2kDP35V If you are from India you can get this book here: http://amzn.to/2jzJGqU</t>
  </si>
  <si>
    <t>https://i.ytimg.com/vi/x4d_NqslOe0/maxresdefault.jpg</t>
  </si>
  <si>
    <t>JSVXGbozdY0</t>
  </si>
  <si>
    <t>2012-11-28T02:47:01Z</t>
  </si>
  <si>
    <t>28/11/12 2:47</t>
  </si>
  <si>
    <t>Tables as database in Excel</t>
  </si>
  <si>
    <t>You can use the 'Format as Table' feature in MS-Excel to create a neat database. Avoid blank columns and blank rows in your data. Whenever you add more data rows or new column headings they automatically become a part of the table. If you have a formula in a row cell it automatically gets propagated to the next row. If you create a chart using the table data and then add more data your chart gets automatically updated! Tables in Excel are a great way to maintain your customers data or data about your employees, for example. Bset of all is the ease of data analysis in a table. Earlier, in Excel 2003 the table was called a list. Also the formats available for a database table are so numerous and beautiful that you would enjoy your work when you visualize the data. Last not least we can link to other data in MS-Office on our computer by simply using a hyperlink like for example, a link to a Word document. You can find more details here: http://familycomputerclub.com/tables-as-database-ms-excel.html</t>
  </si>
  <si>
    <t>https://i.ytimg.com/vi/JSVXGbozdY0/maxresdefault.jpg</t>
  </si>
  <si>
    <t>grrETxZrks4</t>
  </si>
  <si>
    <t>2012-11-24T14:13:49Z</t>
  </si>
  <si>
    <t>24/11/12 14:13</t>
  </si>
  <si>
    <t>Transfer data from one Excel worksheet to another automatically</t>
  </si>
  <si>
    <t>Our Excel training videos on YouTube cover formulas, functions and VBA. Useful for beginners as well as advanced learners. New upload every Thursday. For details you can visit our website: https://www.exceltrainingvideos.com/transfer-transpose-data-from-one-excel-worksheet-to-another-using-vba/ Nisha - a webiste visitor at familycomputerclub.com - has the following query: 'I am working in a small call center and when our clients call, we take the basic details like user_name, User_id, phone_number, problem. Now what I want is, when a call comes we will note down all the above mentioned details in to an excel sheet and when I click on update this data should be saved in another excel sheet. Thanks in advance! Nisha P.S.: What is a variable in Excel VBA?' We use a command button and code it using VBA so that the data entered by an operator is automatically transferred to another worksheet on click. Such a data transfer can also happen in a networked environment using the 'share workbook' feature in MS-Excel. You can also use the 'skydrive' on your hotmail account to share files. Link to sharing workbooks on a network: http://www.familycomputerclub.com/excel/shared-workbook-in-excel How to share a workbook on SKYDRIVE: http://www.familycomputerclub.com/how-to-share-files-on-net.html For the complete macro code: http://www.exceltrainingvideos.com/transfer-transpose-data-from-one-excel-worksheet-to-another-using-vba/ Get the book Excel 2016 Power Programming with VBA: http://amzn.to/2kDP35V If you are from India you can get this book here: http://amzn.to/2jzJGqU</t>
  </si>
  <si>
    <t>https://i.ytimg.com/vi/grrETxZrks4/maxresdefault.jpg</t>
  </si>
  <si>
    <t>3sKEzVDHais</t>
  </si>
  <si>
    <t>2012-11-18T05:00:59Z</t>
  </si>
  <si>
    <t>18/11/12 5:00</t>
  </si>
  <si>
    <t>Multiple listboxes on user form in MS Excel</t>
  </si>
  <si>
    <t>You can use multiple list boxes on a user-form in MS Excel to create interesting and useful forms although the macro coding in VBA can become lengthy. The hard work really pays off when you see the result. This video is based on a query by a website visitor to familycomputerclub.com: 'Hello Sir, I have watched your videos on youtube and visited your website; all the information is so helpful. My issue is that I am trying to make a userform in which i have 3 listboxes or textboxes. i want that when i select the value from first listbox it shows the values associated with it in excel sheet in listbox 2 ( eg. in listbox 1 tv,computer,camera) when i select tv it shows me different brand names of tv which i have already written in one of the colums in excel sheet. ( eg. TV - sony,lg,panasonic etc) and after that when i select Sony under tv then it shows some information about sony which is also writen in excel sheet under some category name. So basically I have 3 steps 1. load data in LB1, step 2. Load data in listbox2 depend on listbox1. step 3. load data in listbox 3 depend on what i chose in listbox 2. thanks in advance for your help. Ravi' You can view complete details here: familycomputerclub.com/using-multiple-listboxes-on-excel-user-form.html</t>
  </si>
  <si>
    <t>https://i.ytimg.com/vi/3sKEzVDHais/maxresdefault.jpg</t>
  </si>
  <si>
    <t>XSR4gmBuqiE</t>
  </si>
  <si>
    <t>2012-11-16T13:42:29Z</t>
  </si>
  <si>
    <t>16/11/12 13:42</t>
  </si>
  <si>
    <t>How to use automation to send ms outlook mail using Excel VBA</t>
  </si>
  <si>
    <t>Our Excel training videos on YouTube cover formulas, functions and VBA. Useful for beginners as well as advanced learners. New upload every Thursday. For details you can visit our website: http://www.familycomputerclub.com Brettane has theses questions: 1).What would be the macro code to receive an email notification once the user clicks the submit button? 2).How to make certain fields required fields? The different steps to automate the email notifications using Excel VAB have been described in detail in this video. 1.Initialize MS-Outlook. 2.Next we create a message. 3. We then add the recipients in the 'To' &amp; CC' areas 4.We use an automated subject line. body text also define the importance of the message like normal, important, etc. 5.We can add attachments by placing their complete path as the parameter 6. We check whether the contacts are in our contact list in the email client. Otherwise we display MS-Outlook. Before we can execute our code we need to select the Microsoft Outlook Object Library by clicking on Tools and selecting references. Details are available at familycomputerclub.com/How-to-use-automation-to-send-MS-Outlook-message-using-Excel-vba.html Get the book Excel 2016 Power Programming with VBA: http://amzn.to/2kDP35V If you are from India you can get this book here: http://amzn.to/2jzJGqU</t>
  </si>
  <si>
    <t>https://i.ytimg.com/vi/XSR4gmBuqiE/maxresdefault.jpg</t>
  </si>
  <si>
    <t>yEV_urJERUg</t>
  </si>
  <si>
    <t>2012-11-13T06:26:03Z</t>
  </si>
  <si>
    <t>13/11/12 6:26</t>
  </si>
  <si>
    <t>HAPPY DIWALI</t>
  </si>
  <si>
    <t>'Happy Diwali' wishes to all of you!</t>
  </si>
  <si>
    <t>PT7S</t>
  </si>
  <si>
    <t>https://i.ytimg.com/vi/yEV_urJERUg/maxresdefault.jpg</t>
  </si>
  <si>
    <t>cSoRVZKRkvY</t>
  </si>
  <si>
    <t>2012-11-10T05:35:14Z</t>
  </si>
  <si>
    <t>Get web page data into Excel using VBA</t>
  </si>
  <si>
    <t>Our Excel training videos on YouTube cover formulas, functions and VBA. Useful for beginners as well as advanced learners. New upload every Thursday. For details you can visit our website: http://www.exceltrainingvideos.com/complete-automation-of-getting-web-page-data-into-excel-worksheet-using-vba/ In this video we show the complete automation of how to get data into an Excel worksheet using VBA. 1. We first study the website and find out the elements we'll need to access a form and the subsequent results. When you study the web page's HTML source code you'll note that the actual results are wrapped up in DIV containers. 2. Next we write the VBA code We use the getElementById method to get a reference to a single object and the getElementsByTagName method to get a collection of all the elements. Next we loop through all the elements and get the text properties or data ('innertext') of all the elements we wish to have. Our code instantiates our web browser (Internet Explorer) and navigates to the URL of our choice and then helps to get or extract the data using events. We also ensure that the code is placed in appropriate columns and rows so that any further analysis is made easy. Finally we use a recorded macro to format the data to make it more presentable to the human eye. You can view the complete code at: http://www.exceltrainingvideos.com/complete-automation-of-getting-web-page-data-into-excel-worksheet-using-vba/ Interesting Links: http://www.tushar-mehta.com/publish_train/xl_vba_cases/vba_web_pages_services/index.htm http://officevbavsto-en.blogspot.com.br/2012/06/vba-internet-acessing-web-pages-through_15.html?m=1 Get the book Excel 2016 Power Programming with VBA: http://amzn.to/2kDP35V If you are from India you can get this book here: http://amzn.to/2jzJGqU</t>
  </si>
  <si>
    <t>https://i.ytimg.com/vi/cSoRVZKRkvY/maxresdefault.jpg</t>
  </si>
  <si>
    <t>qbOdUaf4yfI</t>
  </si>
  <si>
    <t>2012-11-03T16:07:26Z</t>
  </si>
  <si>
    <t>Automated data scraping from websites into Excel</t>
  </si>
  <si>
    <t>Our Excel training videos on YouTube cover formulas, functions and VBA. Useful for beginners as well as advanced learners. New upload every Thursday. For details you can visit our website: http://www.familycomputerclub.com You can scrape, pull or get data from websites into Excel by performing a few simple steps. 1. record a macro to find out how one or many tables or data can be scraped from the website 2. Study the code carefully 3. Create an Excel sheet containing the links that get you the data from the appropriate web pages 4. Automate the process using a loop that creates a) New worksheets b) Automatically changes the link to the web pages that have the required data You can view the complete Excel VBA code here: http://www.familycomputerclub.com/scrpae-pull-data-from-websites-into-excel.html http://www.familycomputerclub.com/get-web-page-data-int-excel-using-vba.html Interesting Links: http://www.tushar-mehta.com/publish_train/xl_vba_cases/vba_web_pages_services/index.htm Get the book Excel 2016 Power Programming with VBA: http://amzn.to/2kDP35V If you are from India you can get this book here: http://amzn.to/2jzJGqU</t>
  </si>
  <si>
    <t>https://i.ytimg.com/vi/qbOdUaf4yfI/maxresdefault.jpg</t>
  </si>
  <si>
    <t>b28JMWDVxXY</t>
  </si>
  <si>
    <t>2012-11-02T16:40:38Z</t>
  </si>
  <si>
    <t>Clock &amp; more controls on user-form in Excel</t>
  </si>
  <si>
    <t>Benny wants to learn how to create a user-form in Excel with different controls including a clock. Based on a time entered he wishes to display 'on time' or 'late'. A checkbox or a tick-box should be able to grey out the controls on the form. We have coded the controls appropriately and since the coding contains certain characters that are not allowed to be shown in the description here, we have placed the code on our website familycomputerclub.com or familycomputerclub.com/userform-clock-more-controls-excel.html</t>
  </si>
  <si>
    <t>https://i.ytimg.com/vi/b28JMWDVxXY/maxresdefault.jpg</t>
  </si>
  <si>
    <t>CiiVRWTapd0</t>
  </si>
  <si>
    <t>2012-11-01T01:43:31Z</t>
  </si>
  <si>
    <t>Compare dates &amp; password protect Excel workbook - VBA Excel</t>
  </si>
  <si>
    <t>Glenn wants that the Excel worksheets should only be accessible to specific people after expiry of a certain date. He wants to protect such expired worksheets using a password. Such a security method is often used in business to avoid changes in completely entered and validated data. All our VBA code is done at the point of opening the relevant workbook because we do not wish to allow everybody to view or work with the data till he has a password. Also we need to compare today's date with the set expiry date. If the current date is greater than the expiry date the user must enter enter a password to access the worksheets in the workbook. We also check whether the entered password is the one that has been assigned in the code. The complete code can be viewed at familycomputerclub.com. P. S.: Let's pray that Sandy doesn't create more havoc.</t>
  </si>
  <si>
    <t>https://i.ytimg.com/vi/CiiVRWTapd0/maxresdefault.jpg</t>
  </si>
  <si>
    <t>zAI53xR1emM</t>
  </si>
  <si>
    <t>2012-10-30T08:22:50Z</t>
  </si>
  <si>
    <t>30/10/12 8:22</t>
  </si>
  <si>
    <t>Design user form in Excel</t>
  </si>
  <si>
    <t>Our Excel training videos on YouTube cover formulas, functions and VBA. Useful for beginners as well as advanced learners. New upload every Thursday. For details you can visit our website: http://www.familycomputerclub.com Query of a website visitor: 'I have a question about a project I am trying to do. I don't know much about lines of code, but do you think it is hard to design a calculator that can do something like this: Ex1: Say I only have red, yellows, and blue M&amp;Ms and the questions were asked like this: How many M&amp;Ms do you want? 12 M&amp;Ms How many M&amp;Ms do you want to be red? 0, 1, 2, 3, 4, 5, 6, 7, 8, 9, 10, 11, 12 I select 6 How many blue M&amp;Ms do you want? 0, 1, 2, 3, 4, 5, 6 I select 3 Automatically there is a calculator running behind the scenes and it adds 3 yellow M&amp;Ms now. It does this because the calculator already *knows* I want 12 M&amp;Ms, I only have 6 red and 3 blue, and automatically completes the cart. Also you can tell that it removed 7 - 12 because clearly I can't select those if I only want 12 M&amp;Ms. Ex2: Select the packaging you want your M&amp;Ms to be in: Standard, Box, or Wrapping If I select "Box" it automatically will add a $5 charge to a list that will eventually add everything up and produce a total. So even though it says "Box" as the clickable button, the simple calculator knows Box = $5. Is it difficult to make something like that? I appreciate any tips you can give me. Thank you for your time.' Based on this question we have designed a userform with labels, list-box, textboxes, option buttons and a command button. The command button is coded appropriately to automate the inputs and calculations. The code is given below: Private Sub CommandButton1_Click() TextBox3 = 12 - (Val(TextBox1) + Val(TextBox2)) If OptionButton1.Value = True Then TextBox4 = Val(TextBox1) * 1.5 + Val(TextBox2) * 1.7 + Val(TextBox3) * 1.8 + 5 Else TextBox4 = Val(TextBox1) * 1.5 + Val(TextBox2) * 1.7 + Val(TextBox3) * 1.8 + 10 End If Range("A3") = ListBox1.Value Range("B3") = TextBox1.Text Range("C3") = TextBox2.Text Range("D3") = TextBox3.Text If OptionButton1.Value = True Then Range("E3") = OptionButton1.Caption Else Range("E3") = OptionButton2.Value End If Range("F3") = TextBox4.Text End Sub Private Sub UserForm_Activate() ListBox1.List = Array("A", "B", "C") ListBox1.SetFocus End Sub For greater details you can visit familycomputerclub.com. Get the book Excel 2016 Power Programming with VBA: http://amzn.to/2kDP35V If you are from India you can get this book here: http://amzn.to/2jzJGqU</t>
  </si>
  <si>
    <t>https://i.ytimg.com/vi/zAI53xR1emM/maxresdefault.jpg</t>
  </si>
  <si>
    <t>ND9XUGPesiM</t>
  </si>
  <si>
    <t>2012-10-18T10:51:20Z</t>
  </si>
  <si>
    <t>18/10/12 10:51</t>
  </si>
  <si>
    <t>Project end warning in Excel</t>
  </si>
  <si>
    <t>Let's say you're doing a project with a start date, a few milestones and have a deadline to meet. You wished to be warned if the present date is greater than the deadline, i. e. you are behind schedule. You can write VBA code or you can use the standard features in Excel to perform the job. Both the solutions are described here. The range Q3 or cell Q3 contains the function '=TODAY()' which gets today's date from the computer system. Therefore it's important that your system date is correct. In VBA we use the sub 'worksheet_calulate()' and the code almost resembles the If function that we use under standard working conditions. Without VBA we use the IF and TODAY functions of Excel to compare two dates and based on the result we do a conditional formatting to create our warning system.</t>
  </si>
  <si>
    <t>https://i.ytimg.com/vi/ND9XUGPesiM/maxresdefault.jpg</t>
  </si>
  <si>
    <t>1I-EoMko2IQ</t>
  </si>
  <si>
    <t>2012-10-17T07:54:52Z</t>
  </si>
  <si>
    <t>17/10/12 7:54</t>
  </si>
  <si>
    <t>Adding specific values in Excel</t>
  </si>
  <si>
    <t>Sometimes such a simple question like adding only the positive values from a range of negative and positive values can bother even a regular user of Excel as in this case. Thinking through the problem you can identify the SUMIF function as a quick solution to this problem. Inspite of its simplicity the question is interesting and useful, isn't it?</t>
  </si>
  <si>
    <t>https://i.ytimg.com/vi/1I-EoMko2IQ/maxresdefault.jpg</t>
  </si>
  <si>
    <t>6TYU4sbI3j4</t>
  </si>
  <si>
    <t>2012-10-13T16:18:42Z</t>
  </si>
  <si>
    <t>13/10/12 16:18</t>
  </si>
  <si>
    <t>Grade sheet in MS Excel</t>
  </si>
  <si>
    <t>Many people would like to know how to create grade sheets in MS Excel and finally print a certificate. We first enter the assumptions like total points and their weight. Next we enter the grades we would like to assign using a table array. We name the table array as 'grades' and later use it in a Vlookup function. Since the total points in the unit tests, mid-term exam and the finals are different we ensure that our data entry is less error prone by using data validation. Although we have just calculated the total percentage points and the relevant grades, we can also easily find out the lowest and highest points among the students in each subject and in each test or exam and display them in our report. The report is created by using the 'import' feature and creating a new Excel sheet. Now the new report Excel sheet is used as a data source for the mail-merge document in MS-Word to create the final certificate. Since the mail-merge process is automated you can make the Word document as jazzy as you like and then print out for all the candidates. In fact you can get as many details into the certificate as possible depending on what your institute or school needs.</t>
  </si>
  <si>
    <t>AfFz4xbkBKc</t>
  </si>
  <si>
    <t>2012-10-07T09:36:44Z</t>
  </si>
  <si>
    <t>Home Loan Refinance Calculations in Excel</t>
  </si>
  <si>
    <t>Earlier also we had shown how to calculate the gain/loss in a practical home loan refinace situation and we had used only loan amortization tables. Today we compare the loan amortization method with an 'intuitive' method to perform the refinance home loan calculations quicker and easier. We can calculate the equal monthly payments on a home loan if we have the loan amount, interest rate per year and the period of the loan using the straight-forward PMT function. Now we can draw a time line between 0 and let's say 180 months because the loan is for 15 years and payments are made monthly. If we imagine that we are standing at 0 (our decision point) and looking at 180 our future value at month 180 will be our present loan amount i.e. 80% of $400000. Now since Lisa has paid her 60th instalment and we look again forward we'll find that we are standing at 120 payments away from the final payment at 180. Also 180 minus 60 gives us 120, isn't it? Using the PV function in Excel we can calculate the balance amount at point 61 or beginning of the 61st payment. For refinancing calculations we can use this amount as the starting loan for the new finance option and calculate the equal monthly instalments (EMIs) or equal monthly payments. Based on the difference of what we would have paid at 8% interest rate per annum and the new interest rate per annum of 7% in the new option we can find our savings or loss. Now the gain in this case will be for the next 120 months or 10 years. We can calculate the present value of the 120 instalments using the PV function again to find the total gain in today's $ value. Since Lisa would have to pay $50 every month as transaction fees for the next 120 months or 10 years, we need to calculate its present value and subtract it from the earlier gain to arrive at the 'ACTUAL' gain in today's $ terms. Our final result is $7024 and this should be the correct answer for Susan.</t>
  </si>
  <si>
    <t>BrzAjakrBug</t>
  </si>
  <si>
    <t>2012-10-01T04:45:53Z</t>
  </si>
  <si>
    <t>Graphs MS Excel - How to use them to avoid heavy calculations</t>
  </si>
  <si>
    <t>Often you can plot a line or scatter graph to avoid heavy calculations. Ekta did some rigorous calculations to calculate the cost of capital and on the way missed out on something and got a wrong answer in the exam. Using a graph would have definitely helped her to solve the problem much quicker and easily. http://www.youtube.com/watch?v=BrzAjakrBug</t>
  </si>
  <si>
    <t>X9EUTMobRsw</t>
  </si>
  <si>
    <t>2012-09-20T10:28:23Z</t>
  </si>
  <si>
    <t>20/9/12 10:28</t>
  </si>
  <si>
    <t>Automate Response Time Calculations in MS Excel Without a Macro</t>
  </si>
  <si>
    <t>Lisa's average response time calculations can be done without a macro also. We first define two dynamic ranges using the 'OFFSET' function. Then we use the 'sumif' function to determine the total time of a specific manager and using the 'countif' we find out how many times he is mentioned in the table (data). From this we can calculate the average response time of the manager. Since we are using dynamic ranges the averages get automatically updated when we enter new data. In case you don't remember, here is Lisa's query: "My spreadsheet contains names of managers, date of notification of a task, date of response to the task and days taken to respond. I wish to calculate the average of the days elapsed between notification and response dates when I enter data into my worksheet. For example, let's say Barbara is one of the managers. Some data is already available in the sheet about her response time. Now I add some more data about her. I want to now calculate the average response time of Barbara automatically and have her average response time be displayed immediately in a dedicated cell. Hope this makes sense."</t>
  </si>
  <si>
    <t>LDKbIPCQFjA</t>
  </si>
  <si>
    <t>2012-09-19T06:47:47Z</t>
  </si>
  <si>
    <t>19/9/12 6:47</t>
  </si>
  <si>
    <t>Automating Managers Response Time Calculations in MS Excel</t>
  </si>
  <si>
    <t>Lisa wants to automate the average response time of the mangers in her company. Using a simple 'do while' loop and 'inputbox' we create an interface that helps her to display the average automaticaaly including the name of the manager.</t>
  </si>
  <si>
    <t>f6Y7ZmB8p5Y</t>
  </si>
  <si>
    <t>2012-09-16T15:16:57Z</t>
  </si>
  <si>
    <t>16/9/12 15:16</t>
  </si>
  <si>
    <t>Import data from Word to Excel</t>
  </si>
  <si>
    <t>Our Excel training videos on YouTube cover formulas, functions and VBA. Useful for beginners as well as advanced learners. New upload every Thursday. For details you can visit our website: http://www.familycomputerclub.com Most people create documnets in MS-Word jus like Carmen who send this query: 'I have more than 3000 part-numbers and their descriptions in a MS-Word document. I would like to get the data into MS-Excel because I know I could save a lot of time when I wish to extract specific data for my boss. Also when I enter the same data manually into Excel I'm unable to separate the part-number from the description. I am sending some examples of the records: 003-1620-3540 XNB-5760 MULTIPLE 001-1640-3560 JXU-4860 IR SENSOR UNIT, EVS 002-1660-3580 JXU-5860 UV SENSOR UNIT, EVS Please help ASAP. Thanks.' You can first select the required data and save it as a text file right inside MS-Word or paste it into Notepad. Now you can import this data easily into Excel using the import wizard step by step as shown. Get the book Excel 2016 Power Programming with VBA: http://amzn.to/2kDP35V If you are from India you can get this book here: http://amzn.to/2jzJGqU</t>
  </si>
  <si>
    <t>https://i.ytimg.com/vi/f6Y7ZmB8p5Y/maxresdefault.jpg</t>
  </si>
  <si>
    <t>Yfwg_TzQF3c</t>
  </si>
  <si>
    <t>2012-09-13T16:01:59Z</t>
  </si>
  <si>
    <t>13/9/12 16:01</t>
  </si>
  <si>
    <t>Invoice Sales Reports in MS Excel</t>
  </si>
  <si>
    <t>Raghu, a regular site visitor, would like to use MS-Excel for invoice reports generation. He has tried many methods but gets the '#Ref' errors when he tries to create the reports in sheet2. The macro code for the successful generation of invoice reports is given below and also described in the video: (1) Code for the 'Add Record' button: Sub cp() Sheets("RaguINV1").Select 'Copying the invoice number Range("G4").Select Selection.Copy Sheets("Sheet2").Select erow = Sheet2.Cells(Rows.Count, 1).End(xlUp).Offset(1, 0).Row Cells(erow, 1).Select 'ActiveSheet.Paste Selection.PasteSpecial Paste:=xlPasteValues Sheets("RaguINV1").Select 'Copying the date of the invoice Range("G3").Select Selection.Copy Sheets("Sheet2").Select erow = Sheet2.Cells(Rows.Count, 1).End(xlUp).Offset(1, 0).Row Cells(erow, 2).Offset(-1, 0).Select ActiveSheet.Paste Sheets("RaguINV1").Select 'Copying time of the invoice creation Range("G3").Select Selection.Copy Sheets("Sheet2").Select erow = Sheet2.Cells(Rows.Count, 1).End(xlUp).Offset(1, 0).Row Cells(erow, 3).Offset(-1, 0).Select ActiveSheet.Paste Selection.NumberFormat = "h:mm" Sheets("RaguINV1").Select 'Copying the invoice amount Range("G37").Select Selection.Copy Sheets("Sheet2").Select erow = Sheet2.Cells(Rows.Count, 1).End(xlUp).Offset(1, 0).Row Cells(erow, 4).Offset(-1, 0).Select 'Range("B2").Select Selection.PasteSpecial Paste:=xlPasteValues End Sub (2) Code for the 'Save and Clear' Button. This button on clicking saves the file in a specific folder and also clears the data in the invoice to make way for a new one: Sub SaveInvWithNewName() Dim NewFN As Variant ' Copy Invoice to a new workbook ActiveSheet.Copy 'If you're working in Excel 2003 file extension is '.xls' and in Excel 2007 '.xlsx' NewFN = "C:\INVRecordBook\Inv\" &amp; Range("G4").Value &amp; ".xls" ActiveWorkbook.SaveAs NewFN ActiveWorkbook.Close NextInvoice End Sub (3) New Number button assigns a new number to the invoice which is greater than the previous invoice number by 1: Sub NextInvoice() Range("G4").Value = Range("G4").Value + 1 Range("A18:F36").ClearContents End Sub</t>
  </si>
  <si>
    <t>C9Lvf44qcvw</t>
  </si>
  <si>
    <t>2012-09-12T06:20:56Z</t>
  </si>
  <si>
    <t>Calculating time in MS-Excel</t>
  </si>
  <si>
    <t>Our Excel training videos on YouTube cover formulas, functions and VBA. Useful for beginners as well as advanced learners. New upload every Thursday. For details you can visit our website: https://www.exceltrainingvideos.com/calculating-time-differences-in-ms-excel/ Microsoft Excel makes calculations with 'time' very easy. So if you wish to calculate the monthly payments for your employees you need to have a start time, an end time and the payments per hour. Whether the person works during day-shifts or night-shifts, Excel can help make the calculations easy and automatic. Just ensure that you enter time in the format x:y:z, where x = hours, y=minutes and z=seconds if you wish to have seconds in your data else just use x:y, i. e. hours and minutes separated by ':' (colon). If you want enter time as 'am' or 'pm' just add a 'p' after the time. If you don't write anything after the hours, minutes and seconds MS-Excel assumes it is 'am'. If you use the '24-hour' clock, Excel has no problems with 'am' or 'pm'. Get the book Excel 2016 Power Programming with VBA: http://amzn.to/2kDP35V If you are from India you can get this book here: http://amzn.to/2jzJGqU</t>
  </si>
  <si>
    <t>https://i.ytimg.com/vi/C9Lvf44qcvw/maxresdefault.jpg</t>
  </si>
  <si>
    <t>eFuOjAtDu0E</t>
  </si>
  <si>
    <t>2012-09-09T14:47:17Z</t>
  </si>
  <si>
    <t>Data Validation and Vlookup in MS Excel</t>
  </si>
  <si>
    <t>The combination of data validation with Vlookup in MS Excel can create an excellent method to extract specific data.. In fact, combining two or more functions in MS Excel can create very useful and powerful functions like we saw also lat time with 'IF' and 'AND' functions.</t>
  </si>
  <si>
    <t>gFfU3fHD3kc</t>
  </si>
  <si>
    <t>2012-09-05T11:13:39Z</t>
  </si>
  <si>
    <t>Checkbook Register in MS Excel</t>
  </si>
  <si>
    <t>Here is a query in MS Excel by one of our regular website vistors at familycomputerclub.com:I'm an accountantant in a small company and am creating a checkbook register in MS Excel. I enter the date, then the deposit and withdrawal amounts and have the balance calculated using the standard formula. For no withdrawals or deposits on certain days I enter a "-" (dash). Now I get an error '#VALUE' no matter which formula I use. I have also not been able to solve the problem using the IF function. If you could help me solve the problem that would be great. Thanks. Harrison The solution indeed uses the IF function in an elegant manner. The main conflict is between the 'dash', a text data and the numbers. http://www.youtube.com/watch?v=gFfU3fHD3kc</t>
  </si>
  <si>
    <t>Buea1FIawgY</t>
  </si>
  <si>
    <t>2012-08-30T09:12:22Z</t>
  </si>
  <si>
    <t>30/8/12 9:12</t>
  </si>
  <si>
    <t>Update appointment count in MS Excel - automatically</t>
  </si>
  <si>
    <t>I work as a co-ordinator in the head-office of a real estate company. We have many agents (about 90) in the field and we need to keep a track of their performance by monitoring their appointments. Agents call up clients and fix appointments about which they inform me. I need only to know how many people an agent will meet during the working day. If his appointment gets cancelled he has again to inform head-office. Now I am entering the number of appointments manually in an Excel worksheet and also updating it manually and all my other work gets disrupted and I've to put in extra hours of work. Could you suggest an easier way? Thanks so much for your help in advance. Nancy We use simple macro code in MS Excel to automaticcally update the relevant data. http://www.youtube.com/watch?v=Buea1FIawgY</t>
  </si>
  <si>
    <t>qBQI0RZqc4o</t>
  </si>
  <si>
    <t>2012-08-28T14:31:15Z</t>
  </si>
  <si>
    <t>28/8/12 14:31</t>
  </si>
  <si>
    <t>Valuation of Bonds in MS-Excel</t>
  </si>
  <si>
    <t>Dennis has this question: I would like to know how you interpreted the statement below and found a correct solution. "Steamliner, Inc. has a project that it expects will produce a cash flow of $4.5 million in 10 years. To finance the project, the company needs to borrow $1.5 million today. The project will produce intermediate cash flows of $125,000 per year that the company can use to service annual coupon payments. The firm's underwriter suggests that the market would be receptive to a 10-year bond with a face value of $2 million with a $125,000 annual coupon (paid at the rate of $62,500 every six months). Alternatively, Steamliner has the option to raise the $1.5 million by issuing 10-year zero coupon bonds with a face value of $3.5 million. What is the annualized yield to maturity (YTM) on the preferred option? (Recall that the compounding interval is 6 months and the YTM, like all interest rates, is reported on an annualized basis.)" MS Excel is the ideal tool to solve such finance problems but the most important thing is creating a time-line and understanding the problem thoroughly. In our case the time line of 10 years is divided into 20 periods. In the zero-period we have the inintial money and in the following periods we have the 'coupons'. Now we use the 'RATE' function in Excel to calculate the Yield To Maturity or YTM using the 20 periods. Since our results will reflect the semi-annualized values we need to multiply the result by 2 to get the correct annualized amounts. Another option is to write the data properly and use the IRR function. Yet another method to calculate the YTM is to divide the 3.5M by 1.5M and then raise the result to the power '1/20' to get the interest rate per 6 months by subtracting 1 and then multiplying by 100. You get the final result by multiplying by 2 for annualized values. Quite useful way! http://www.youtube.com/watch?v=qBQI0RZqc4o</t>
  </si>
  <si>
    <t>vrtkoWJou3o</t>
  </si>
  <si>
    <t>2012-08-27T14:00:59Z</t>
  </si>
  <si>
    <t>27/8/12 14:00</t>
  </si>
  <si>
    <t>Bonds Pricing MS Excel</t>
  </si>
  <si>
    <t>Alexander from Poland has this question: "Five years ago, Highland, Inc. issued a corporate bond with an annual coupon of $6,000, paid at the rate of $3,000 every six months, and a maturity of 10 years. The par (face) value of the bond is $1,000,000. Recently, however, the company has run into some financial difficulty and has restructured its obligations.Today's coupon payment has already been paid, but the remaining coupon payments will be postponed until maturity. The postponed payments will accrue interest at an annual rate of 5% per year and will be paid as a lump sum amount at maturity along with the face value. The discount rate on the renegotiated bonds, now considered much riskier, has gone from 7% prior to the renegotiations to 15% per annum with the announcement of the restructuring. What is the price at which the new renegotiated bond should be selling today? (Recall that the compounding interval is 6 months and the YTM, like all interest rates, is reported on an annualized basis.)" 1. We create a proper time-line for 10 years divided into 20 periods because of the 6-months nature of coupons 2. We determine the start of the default period i.e. when the company is unable to pay the coupons 3. We treat the final lumpsum payment as coupons using 10 periods and 5%/2 as interest rate and calculate their future value 4. We add the $1Million face value to the above value in point 3 5. Finally we calculate the Present Value or PV of $1,033,610.15 6. The result is $501,501.37 which was confirmed as correct. http://www.youtube.com/watch?v=vrtkoWJou3o</t>
  </si>
  <si>
    <t>UJbfvaSx8xY</t>
  </si>
  <si>
    <t>2012-08-24T14:57:36Z</t>
  </si>
  <si>
    <t>24/8/12 14:57</t>
  </si>
  <si>
    <t>Cash Flows and Project Viability in MS Excel</t>
  </si>
  <si>
    <t>I took a test and got the answer wrong even on the second attempt. Please help!!!!! "Walmart is considering opening a small experimental store in New York city. A store is expected to have a long economic life, but the valuation horizon is 10 years. The store in New York is likely to generate revenues of $33M in the first year and then it grows at 5%. but the costs of running the business is high because the margins on all the products sold are low (it is a volume business!) The cost of goods sold are $12M in year 1 and they are expected to grow at 4% per year thereafter. Selling and administration costs are likely to be $1M every year as it is a small store. The tax rate is 35%. Walmart is so good at managing its stores that working capital increases can be assumed to be negligible. But since New York city is an expensive place, Walmart will have to invest $200 million in purchasing a building (with land) even though it is a much smaller property than a usual Walmart store. The good news is that this outlay can be depreciated straight line over 10 years. Also, Walmart has estimated that the terminal value in year 10 dollars is $100 million. This value is the value of all cash flows in year 11 and beyond. Should Walmart undertake this project? Hint: Calculate the NPV or Net Present Value of the project if the discount rate is 5%." George We solve George's problem in MS Excel by first calculating the total Revenues, Cost of goods sold, Selling and Admin expenses and depreciation. Now we subtract COGS, Selling and Admin costs and depreciation from the revenues to get our profits after depreciation. Next we deduct taxes from our profits after depreciation to get our profits after depreciation and tax. Now we add back the depreciation to the calculated profits and get our true cash flows. We then calculate the present value of our cash flows for the 10 years. To calculate the NPV or Net Present Value we subtract the initial investment of 200 million dollars to the present value of the sum of cash flows and also add the present value of the 'terminal' amount. Since the NPV is a high positive value we can now say that Walmart can go ahead with the project. http://www.youtube.com/watch?v=UJbfvaSx8xY</t>
  </si>
  <si>
    <t>d-6eeJPMRdo</t>
  </si>
  <si>
    <t>2012-08-23T07:06:21Z</t>
  </si>
  <si>
    <t>23/8/12 7:06</t>
  </si>
  <si>
    <t>Which project should GE undertake? Using NPV in MS Excel</t>
  </si>
  <si>
    <t>Susan wants to know how to answer this question correctly: GE has the following two projects that it is considering; it can choose only one. Project A has an investment outlay/expense today of $10M, and its cash flows over the next three years are $4M, $4M, $5M. Project B has an outlay of $10M, and cash flows of 0, 0, and $14M. Which project should GE choose if the cost of capital for similar projects is 5%? The decision can be taken by first calculating the NPV or Net Present Value of both the projects. The project with the larger positive NPV should be selected. MS Excel provides a great tool to solve such NPV problems quickly and easily. http://www.youtube.com/watch?v=d-6eeJPMRdo</t>
  </si>
  <si>
    <t>sHpq5DZqkJI</t>
  </si>
  <si>
    <t>2012-08-17T15:48:23Z</t>
  </si>
  <si>
    <t>17/8/12 15:48</t>
  </si>
  <si>
    <t>NPV Calculations MS Excel</t>
  </si>
  <si>
    <t>Here is an example of decison making about a project or idea using the Net Present Value )NPV) in MS Excel. Drawing time-lines in Excel are so cool and easy using the columns in an Excel worksheet. Of course we could have used more formulas involving equations with growth and rate of interest but the idea here was to understand how you can use NPV quickly in Excel to make a decision. http://www.youtube.com/watch?v=sHpq5DZqkJI</t>
  </si>
  <si>
    <t>7FHknla1NuA</t>
  </si>
  <si>
    <t>2012-08-15T07:13:27Z</t>
  </si>
  <si>
    <t>15/8/12 7:13</t>
  </si>
  <si>
    <t>Home Loan Refinance Calculations in MS Excel</t>
  </si>
  <si>
    <t>Welcome to the familycomputerclub.com! Refinancing a home loan can save money if you know how to calculate the details based on the options provided by a bank specially with respect to the refinance fees and monthly savings. Robert has a similar problem and let's find a solution. Of course, the side-effects are MS Excel learning! Here is Robert's query: "You have been living in the house you bought 10 years ago for $300,000. At that time, you took out a loan for 80% of the house at a fixed rate 15-year loan at an annual stated rate of 9%. You have just paid off the 120th monthly payment. Interest rates have meanwhile dropped steadily to 6% per year, and you think it is finally time to refinance the remaining balance. But there is a catch. The fee to refinance your loan is $4,000. Should you refinance the remaining balance? How much would you save/lose if you decided to refinance? " http://www.youtube.com/watch?v=7FHknla1NuA</t>
  </si>
  <si>
    <t>7lnaHzvhuME</t>
  </si>
  <si>
    <t>2012-08-11T04:31:56Z</t>
  </si>
  <si>
    <t>Finance Question in MS-Excel</t>
  </si>
  <si>
    <t>Welcome to the familycomputerclub.com! Although we have discussed how to plan for the future in this video you can use the calculations and ideas to solve a variety of financial problems. Important thing to remember is the power of compounding and therefore timely action! From our knowledge of our monthly requirement of money in the future for a certain period and an interest rate we can calculate backwards and create a plan of action for today. You will realize that securing your financial future and enjoying a dignified retired life is not that difficult. The calculations and ideas can also be used to secure your health insurance or buying a house at an early age, for example. http://www.youtube.com/watch?v=7lnaHzvhuME</t>
  </si>
  <si>
    <t>cuvs_LAtrxA</t>
  </si>
  <si>
    <t>2012-08-08T10:01:05Z</t>
  </si>
  <si>
    <t>Automatic Report Generation in MS-Excel</t>
  </si>
  <si>
    <t>Query of an Excel user: 'I'm working as a personal assistant to the General Manager in a large company. I fix appointments with decision makers in different companies to make a presentation of our products and services. Every evening I have to produce a quick report in MS-Excel from my data that is attached. Is it possible to copy specific data and make a quick report by selecting let's say just the header the 'Name of the decision maker' and the data below it in column A? Thanks for your help.' A user can generate reports quickly and automatically by using 'Worksheet_SelectionChange Event' in combination with the range defined by a parameter called 'Target'. Macro code: Private Sub Worksheet_SelectionChange(ByVal Target As Range) If Target.Column = 1 Then Target.Offset(0, 0).Copy Destination:=Target.Offset(0, 10) Target.Offset(0, 5).Copy Destination:=Target.Offset(0, 11) Target.Offset(0, 6).Copy Destination:=Target.Offset(0, 12) End If End Sub This macro code generaqtes an automatic report from the columns 1, 5 &amp; 6. http://www.youtube.com/watch?v=cuvs_LAtrxA For more knowledge read the book Excel 2016 Power Programming with VBA: http://amzn.to/2kDP35V If you are from India you can get this book here: http://amzn.to/2jzJGqU</t>
  </si>
  <si>
    <t>QzRNMqS_o5Q</t>
  </si>
  <si>
    <t>2012-08-06T04:53:39Z</t>
  </si>
  <si>
    <t>Indirect function in MS-Excel</t>
  </si>
  <si>
    <t>Welcome to the familycomputerclub.com! You can access data in other worksheet cells using data validation and the indirect() function. This can be quite useful to perform data calculations and analysis in sheets away from the original data. http://www.youtube.com/watch?v=QzRNMqS_o5Q</t>
  </si>
  <si>
    <t>SV_VJ4qmRjk</t>
  </si>
  <si>
    <t>2012-08-04T06:11:23Z</t>
  </si>
  <si>
    <t>Automatic data sort in MS-Excel</t>
  </si>
  <si>
    <t>Welcome to the familycomputerclub.com! Our Excel training videos on YouTube cover formulas, functions and VBA. Useful for beginners as well as advanced learners. New upload every Thursday. For details you can visit our website: http://www.familycomputerclub.com A website visitor's query: I'm wondering what function or code for a macro I need to do an automatic sort in MS Excel. I have names in column A and corresponding salaries in column B. I want columns A and B to be sorted in descending order automatically every time I enter a value in column B so that I don't need to click on 'Sort Descending' in the tool bar. There are only a few geniuses who can remember all VBA code. Therefore we have used a simpler method: First we think through what we wish to achieve with our Excel data. The next step is to record the more difficult portions using the 'Record New Macro...' feature. Then we have a good look at the code, tweak it according to our needs and copy and paste it in our macro. Now our code for the above task looks like this: Private Sub Worksheet_Change(ByVal Target As Range) Range("A2").Select Range(Selection, Selection.End(xlDown)).Select With Selection.Validation .Delete .Add Type:=xlValidateTextLength, AlertStyle:=xlValidAlertStop, _ Operator:=xlGreaterEqual, Formula1:="1" .IgnoreBlank = True .InCellDropdown = True .InputTitle = "Name" .ErrorTitle = "Name" .InputMessage = "Please do not leave blank. Enter some text." .ErrorMessage = "Please enter some text!" .ShowInput = True .ShowError = True End With Range("B2").Select Range(Selection, Selection.End(xlDown)).Select With Selection.Validation .Delete .Add Type:=xlValidateDecimal, AlertStyle:=xlValidAlertStop, Operator _ :=xlGreaterEqual, Formula1:="0.00" .IgnoreBlank = True .InCellDropdown = True .InputTitle = "Salary" .ErrorTitle = "Salary" .InputMessage = "Please enter a number only!" .ErrorMessage = "Did you enter a number? Pls check" .ShowInput = True .ShowError = True End With Dim erow As Long erow = ActiveSheet.Cells(Rows.Count, 1).End(xlUp).Offset(1, 0).Row Range("B:B").Select Range("A:B").Sort Key1:=Range("B2"), Order1:=xlDescending, Header:= _ xlGuess, OrderCustom:=1, MatchCase:=False, Orientation:=xlTopToBottom, _ DataOption1:=xlSortNormal If Cells(erow - 1, 1).Offset(0, 1) = "" Then Cells(erow - 1, 1).Offset(0, 1).Select Else Cells(erow, 1).Select End If End Sub The macro does the automatic sorting of the Excel data. It also provides data validation and the cursor is positioned properly for the next data entry. http://www.youtube.com/watch?v=SV_VJ4qmRjk Details of the code available here: http://www.familycomputerclub.com/automate-data-sort-in-ms-excel.html For more knowledge read the book Excel 2016 Power Programming with VBA: http://amzn.to/2kDP35V If you are from India you can get this book here: http://amzn.to/2jzJGqU</t>
  </si>
  <si>
    <t>B8ceYx_ZLPY</t>
  </si>
  <si>
    <t>2012-08-02T14:24:02Z</t>
  </si>
  <si>
    <t>Class module and objects in Excel VBA</t>
  </si>
  <si>
    <t>We describe how to use a class module, instantiate an object and collections and use them fruitfully in a sub routine to accomplish an interesting task like avoiding duplicate entries in an Excel worksheet. The concepts of class and objcts is not difficult to understand. Just take some time to study the concept carefully. Here is the user's problem: I'm entering data about employees in my company in Excel. Things like EmployeeID, FirstName, LastName, etc. I wish to be warned if I enter a duplicate ID. Also such duplicate entry should not be entered. Is it possible to do something like this in MS-Excel? In VBA a class is defined in class module and serves as a template or blue-print for an object. You can create an object from a class. A class consumes no memory. A class is defined by its properties which describe the attributes of the class and its methods which carry out the actions in the object. Example of a class: clsEmployees. An employee can have attributes or properties such as First Name, Last Name, Date of birth, Date of joining, Salary, etc. How to create an object of the class? When you create an instance of a class with the 'New' keyword, a process called instantiating, it becomes an object. An object consumes memory and can carry out actions. An example of instantiation or object creation for our class clsEmployees is shown below: Dim recEmployee as clsEmployee Set recEmployee = New clsEmployee It is possible to combine the two statements above into a single statement: Dim recEmployee As New clsEmployee Storing Multiple Objects in a collection: If you need to store multiple instances of a class such as for a group of employees, you can create multiple objects from the class and store them in a Collection or Dictionary object as shown below: Dim colEmployees As Collection Set colEmployees = New Collection Again it is possible to combine the two statements above into a single statement: Dim colEmployees As New Collection Now let's write two sub-routines that provide a solution. The second module or macro offers more possibilities: Sub addEmployee1() Dim colEmployees As Collection Dim recEmployee As clsEmployee Dim erow As Long Dim answer As String Set colEmployees = New Collection answer = "y" Do While answer = "y" answer = InputBox("Do you wish to enter a new record?Please enter y or n only!") If answer = "n" Then Exit Sub erow = ActiveSheet.Cells(Rows.Count, 1).End(xlUp).Offset(1, 0).Row Set recEmployee = New clsEmployee recEmployee.ID = InputBox("Enter Employee ID") On Error Resume Next colEmployees.Add recEmployee, recEmployee.ID If Err.Number = 0 Then Cells(erow, 1) = recEmployee.ID recEmployee.FirstName = InputBox("Enter First Name") Cells(erow, 2) = recEmployee.FirstName recEmployee.LastName = InputBox("Enter Last Name") Cells(erow, 3) = recEmployee.LastName Else Err.Clear MsgBox "Duplicate ID. Data not entered" End If Loop End Sub Sub addEmployee2() Dim colEmployees As New Collection Dim recEmployee As New clsEmployee Dim erow As Long Dim answer As String Do answer = InputBox("Do you wish to enter a new record?Please enter y or n only!") If answer = "n" Then Exit Sub erow = ActiveSheet.Cells(Rows.Count, 1).End(xlUp).Offset(1, 0).Row recEmployee.ID = InputBox("Enter Employee ID") If ActiveSheet.Range("A1").Resize(erow - 1, 1).Find(what:=recEmployee.ID, LookAt:=xlWhole) Is Nothing Then recEmployee.FirstName = InputBox("Enter First Name") recEmployee.LastName = InputBox("Enter Last Name") foundID = 0 For r = 1 To erow - 1 If Cells(r, 2) = recEmployee.FirstName And Cells(r, 3) = recEmployee.LastName Then foundID = Cells(r, 1) Exit For End If Next r If foundID = 0 Then Cells(erow, 1) = recEmployee.ID Cells(erow, 2) = recEmployee.FirstName Cells(erow, 3) = recEmployee.LastName colEmployees.Add recEmployee, recEmployee.ID Else MsgBox "Person " &amp; recEmployee.FirstName &amp; " " &amp; recEmployee.LastName &amp; " does already exist (with ID=" &amp; foundID &amp; ")" End If Else MsgBox "ID " &amp; recEmployee.ID &amp; " is already used. Please use a new ID!", vbInformation End If Loop End Sub If you notice we are creating a database using the key 'ID'. Using a class module (clsEmployee), an object (recEmployee) and a collection (colEmployees) we have achieved our objective of: (1) Avoiding duplicate ID entries and (2) Avoiding duplicate 'first and last name' entries of an employee with a different ID We have demonstrated these concepts in Excel 2003 but they can be done in MS-Excel 2007 or Excel 2010 as well with the same ease. http://www.youtube.com/watch?v=B8ceYx_ZLPY</t>
  </si>
  <si>
    <t>PT19M35S</t>
  </si>
  <si>
    <t>KU8mUvJ9Y30</t>
  </si>
  <si>
    <t>2012-07-21T10:13:16Z</t>
  </si>
  <si>
    <t>21/7/12 10:13</t>
  </si>
  <si>
    <t>How to copy Excel data from one sheet to another and print the extracted report</t>
  </si>
  <si>
    <t>Our Excel training videos on YouTube cover formulas, functions and VBA. Useful for beginners as well as advanced learners. New upload every Thursday. For details you can visit our website: http://www.familycomputerclub.comYou can copy data from one Excel worksheet to another based on criteria to create a report automatically and then print it with a single click. The code for copying the data using a do while loop macro is described in greater detail than before because many people didn't find this easy to understand or had problems implementing it. Also an idea on how to correct errors in a macro is given. Please remember the macro code must be 100% correct to give the intended results. The print macro is also attached to a command button like the copy macro and is only one line of code! http://www.youtube.com/watch?v=KU8mUvJ9Y30 If you have any problems with viewing the complete code then just go here: http://www.familycomputerclub.com/copy-paste-data-from-one-worksheet-to-another-worksheet-excel-vba.html</t>
  </si>
  <si>
    <t>WUkQ945CC7s</t>
  </si>
  <si>
    <t>2012-07-19T07:19:21Z</t>
  </si>
  <si>
    <t>19/7/12 7:19</t>
  </si>
  <si>
    <t>Limit user data entry in a ms Excel userform textbox or Excel worksheet cell</t>
  </si>
  <si>
    <t>Welcome to the familycomputerclub.com! When we make entries like telephone numbers of a country or area and pin or zip codes we wish to make a data entry of a specific size or length. For example the telephone numbers can be only 10 digits or the zip codes may be exactly 6 characters or digits. Here we can make the data entry error free by limiting the data entry of the user. We describe in the video how to accomplish this using data validation and a userform. In the process we also learn many interesting facets of data validation and Excel VBA (macros). http://www.youtube.com/watch?v=WUkQ945CC7s</t>
  </si>
  <si>
    <t>m5SVmP2FFG8</t>
  </si>
  <si>
    <t>2012-07-18T03:43:40Z</t>
  </si>
  <si>
    <t>18/7/12 3:43</t>
  </si>
  <si>
    <t>MS Excel VBA Help</t>
  </si>
  <si>
    <t>Welcome to the familycomputerclub.com! Two questions that are often asked by people starting out to learn Excel VBA: 1. What statement must be used to 'end' a macro? 2. What happens if you insert an apostrophe at the beginning of a macro statement? http://www.youtube.com/watch?v=m5SVmP2FFG8</t>
  </si>
  <si>
    <t>9PGw7D2uHI8</t>
  </si>
  <si>
    <t>2012-07-11T12:35:20Z</t>
  </si>
  <si>
    <t>Times tables in MS Excel</t>
  </si>
  <si>
    <t>Welcome to the familycomputerclub.com! How to create 'times tables' in MS Excel using simple row() and column() functions. http://www.youtube.com/watch?v=9PGw7D2uHI8</t>
  </si>
  <si>
    <t>RsqzfKd_TBI</t>
  </si>
  <si>
    <t>2012-07-10T14:42:32Z</t>
  </si>
  <si>
    <t>Block Excel worksheet cells to prevent changes</t>
  </si>
  <si>
    <t>Welcome to the familycomputerclub.com You can protect or block Excel worksheet cells to prevent any changes by another user. For example, we can email a protected worksheet to someone so that they can view the data but cannot make changes. http://www.youtube.com/watch?v=RsqzfKd_TBI</t>
  </si>
  <si>
    <t>NFynHPXfCHg</t>
  </si>
  <si>
    <t>2012-07-08T15:52:02Z</t>
  </si>
  <si>
    <t>Data validation in Excel with &amp; without a macro</t>
  </si>
  <si>
    <t>Welcome to the familycomputerclub.com! A user wishes to validate a data entry using a macro or Excel VBA. You can also use the data validation feature that is inbuilt in Excel. http://www.youtube.com/watch?v=NFynHPXfCHg</t>
  </si>
  <si>
    <t>xHkI4Nn5nKA</t>
  </si>
  <si>
    <t>2012-07-07T05:29:59Z</t>
  </si>
  <si>
    <t>Save Excel file using data from cells &amp; single click</t>
  </si>
  <si>
    <t>Our Excel training videos on YouTube cover formulas, functions and VBA. Useful for beginners as well as advanced learners. New upload every Thursday. For details you can visit our website: https://www.exceltrainingvideos.com/save-excel-files-automatically-using-cell-data/ You can save your MS Excel files automatically using the data from the worksheet cells for the filename. You require a macro attached to a command button to perform this activity with a single click. http://www.youtube.com/watch?v=xHkI4Nn5nKA For more knowledge read the book Excel 2016 Power Programming with VBA: http://amzn.to/2kDP35V If you are from India you can get this book here: http://amzn.to/2jzJGqU</t>
  </si>
  <si>
    <t>5bEUk0nQsf0</t>
  </si>
  <si>
    <t>2012-07-06T03:17:28Z</t>
  </si>
  <si>
    <t>Find missing data with if and countif functions in Excel</t>
  </si>
  <si>
    <t>Welcome to the familycomputerclub.com! You can find missing data in a column in MS Excel by nesting the countif function in a IF function quickly and easily. http://www.youtube.com/watch?v=5bEUk0nQsf0</t>
  </si>
  <si>
    <t>MHvH4VqDo-A</t>
  </si>
  <si>
    <t>2012-07-04T12:16:14Z</t>
  </si>
  <si>
    <t>Collaboration in MS Excel using SkyDrive</t>
  </si>
  <si>
    <t>Welcome to the familycomputerclub.com! You can share MS Excel files with your friends and edit them simultaneously using the SkyDrive. http://www.youtube.com/watch?v=MHvH4VqDo-A</t>
  </si>
  <si>
    <t>tlq3D8LkD1c</t>
  </si>
  <si>
    <t>2012-07-03T06:46:42Z</t>
  </si>
  <si>
    <t>Display message in textbox based on entry in another textbox - Excel macro</t>
  </si>
  <si>
    <t>Welcome to the familycomputerclub.com! How to display the message or text 'available' in one textbox based on an entry of a part number in another text box on a user-form. http://www.youtube.com/watch?v=tlq3D8LkD1c</t>
  </si>
  <si>
    <t>VcUJbjZhX-s</t>
  </si>
  <si>
    <t>2012-07-02T07:48:51Z</t>
  </si>
  <si>
    <t>Adding special numbers in Excel</t>
  </si>
  <si>
    <t>Welcome to the familycomputerclub.com! Here is a custom function to extract and add special numbers input into MS Excel worksheet cells in the format 3892 (1) and 2652 (2). We nest the search function within the left function to find a solution. http://www.youtube.com/watch?v=VcUJbjZhX-s</t>
  </si>
  <si>
    <t>Gk6co77ehvY</t>
  </si>
  <si>
    <t>2012-06-29T14:31:37Z</t>
  </si>
  <si>
    <t>29/6/12 14:31</t>
  </si>
  <si>
    <t>Practical solution using sumproduct in MS Excel</t>
  </si>
  <si>
    <t>Welcome to the familycomputerclub.com! I enter the date and name of employees in an Excel worksheet. In another column I enter whether an employee came on the scheduled time with a blank or 'no' when she was late. Our company monitors attendance violations every month (30 days) and if an employee is late on 3 days in a month he is 'counseled'. I would like to automate my Excel worksheet in such a way that if there are 3 cells in the third column (attendance violaton) that are not blank in a period of 30 days, I should get a message like 'counseling required'. At present I'm doing this manually and it is quite time consuming. http://www.youtube.com/watch?v=Gk6co77ehvY</t>
  </si>
  <si>
    <t>B8hGbxj9iwg</t>
  </si>
  <si>
    <t>2012-06-27T08:11:19Z</t>
  </si>
  <si>
    <t>27/6/12 8:11</t>
  </si>
  <si>
    <t>Generating permanent random numbers in Excel for Statistical Analysis</t>
  </si>
  <si>
    <t>Welcome to the familycomputerclub.com! How to generate permanent random numbers in MS Excel that don't change on pressing F9 from the keyboard and perform statistical analysis. http://www.youtube.com/watch?v=B8hGbxj9iwg</t>
  </si>
  <si>
    <t>dG3uSI2jqnM</t>
  </si>
  <si>
    <t>2012-06-26T03:04:21Z</t>
  </si>
  <si>
    <t>26/6/12 3:04</t>
  </si>
  <si>
    <t>Copy paste-special from Excel to MS-word</t>
  </si>
  <si>
    <t>Welcome! As a user I may need to copy data from EXcel to MS Word and I only need the data without the Excel cells. How can I get this done quickly? By using the copy and paste-special features in Excel and Word. If I have to perform a task where data gets updated automatically in Excel then I can use the copy and paste-link feature to update the pasted data in MS Word also. This makes my work of daily reporting quicker and easier. http://www.youtube.com/watch?v=dG3uSI2jqnM</t>
  </si>
  <si>
    <t>ztDdjg3xZxs</t>
  </si>
  <si>
    <t>2012-06-24T02:50:54Z</t>
  </si>
  <si>
    <t>24/6/12 2:50</t>
  </si>
  <si>
    <t>Inventory management sumif function</t>
  </si>
  <si>
    <t>Welcome to the familycomputerclub.com! Here is an effective inventory management system using the sumif function. The user enters the date, item and the sales quantity as negative integers and purchase quantities as positive integers in the same column. Then we have a nifty method to format the sales numbers so that they stand out. We can quickly find or automate the current stock quantity calculations using the sumif function. No macro required! http://www.youtube.com/watch?v=ztDdjg3xZxs</t>
  </si>
  <si>
    <t>xjPRQwD2hzw</t>
  </si>
  <si>
    <t>2012-06-22T08:29:29Z</t>
  </si>
  <si>
    <t>22/6/12 8:29</t>
  </si>
  <si>
    <t>Inventory management user-form Excel</t>
  </si>
  <si>
    <t>Our Excel training videos on YouTube cover formulas, functions and VBA. Useful for beginners as well as advanced learners. New upload every Thursday. For details you can visit our website: http://www.familycomputerclub.comWe have created a user-form for inventory management in Microsoft Excel. You can enter a new item, check available stock for already entered items, sell and purchase items and transfer all the transactions to your Excel worksheet. http://www.youtube.com/watch?v=xjPRQwD2hzw</t>
  </si>
  <si>
    <t>https://i.ytimg.com/vi/xjPRQwD2hzw/maxresdefault.jpg</t>
  </si>
  <si>
    <t>v5PGpoTSh8g</t>
  </si>
  <si>
    <t>2012-06-16T07:57:07Z</t>
  </si>
  <si>
    <t>16/6/12 7:57</t>
  </si>
  <si>
    <t>Tables in Microsoft Excel - Awesome Features</t>
  </si>
  <si>
    <t>Welcome to the familycomputerclub.com! Tables in Excel are very usful entities. You can use them to: (1) Automate calculations - no autofill required (2) You can automatically update charts related to tables (3) The headers are always visible when you scroll through the Excel data (4) Make your data presentation outstanding by using table styles http://www.youtube.com/watch?v=v5PGpoTSh8g</t>
  </si>
  <si>
    <t>26OroZPPUSw</t>
  </si>
  <si>
    <t>2012-06-13T12:54:38Z</t>
  </si>
  <si>
    <t>13/6/12 12:54</t>
  </si>
  <si>
    <t>Checkbox control to turn conditional formatting-on or off</t>
  </si>
  <si>
    <t>Welcome to the familycomputerclub.com! You can use a checkbox control on an Excel worksheet to turn conditional formatting on or off. Now the checkbox works like a toggle switch. We also learn how to use the 'AND' function. http://www.youtube.com/watch?v=26OroZPPUSw</t>
  </si>
  <si>
    <t>P5sNf1D0qrk</t>
  </si>
  <si>
    <t>2012-06-12T13:33:17Z</t>
  </si>
  <si>
    <t>Display or hide controls on a user-form using option buttons in MS Excel</t>
  </si>
  <si>
    <t>Welcome to the familycomputerclub.com. A user wants to know how to display or hide controls on a user-form using option buttons or VBA in MS Excel. http://www.youtube.com/watch?v=P5sNf1D0qrk</t>
  </si>
  <si>
    <t>bd2FrkYgDgw</t>
  </si>
  <si>
    <t>2012-06-11T04:34:23Z</t>
  </si>
  <si>
    <t>Solver in Microsoft Excel 2007</t>
  </si>
  <si>
    <t>Our Excel training videos on YouTube cover formulas, functions and VBA. Useful for beginners as well as advanced learners. New upload every Thursday. For details you can visit our website: http://www.familycomputerclub.comLet's see how we can use the solver tool to solve a practical business problem like running a cybercafe. http://www.youtube.com/watch?v=bd2FrkYgDgw</t>
  </si>
  <si>
    <t>0-dmFbhMPe8</t>
  </si>
  <si>
    <t>2012-06-09T13:45:35Z</t>
  </si>
  <si>
    <t>Convert dates to hours in Excel</t>
  </si>
  <si>
    <t>Welcome to the familycomputerclub.com! How to find the duration in hours between two dates using VBA or a macro in Microsoft Excel. http://www.youtube.com/watch?v=0-dmFbhMPe8</t>
  </si>
  <si>
    <t>cOQWTn5cr2w</t>
  </si>
  <si>
    <t>2012-06-07T13:21:41Z</t>
  </si>
  <si>
    <t>Interesting use of advanced filter in Excel</t>
  </si>
  <si>
    <t>Welcome to the familycomputerclub.com on youtube! A user has a large column or table of data and he wishes to create a smaller table or column of data based on certain criteria and wants to avoid copying and pasting at all costs. The advanced filter feature in MS Excel comes to his rescue. http://www.youtube.com/watch?v=cOQWTn5cr2w</t>
  </si>
  <si>
    <t>5hgpkLGQegY</t>
  </si>
  <si>
    <t>2012-06-05T07:22:37Z</t>
  </si>
  <si>
    <t>Custom formulas Excel financial calculator</t>
  </si>
  <si>
    <t>Welcome to the familycomputerclub.com on youtube! Using mathematical formulas in Excel has to be done slightly differently in an Excel worksheet cell to achieve the same calculations results. Also, instead of using fixed numbers it's a better idea to use cell addresses for calculations. Often you can find and use inbuilt Excel formulas to perform similar calculations which makes working in Excel quicker and easier. http://www.youtube.com/watch?v=5hgpkLGQegY</t>
  </si>
  <si>
    <t>2012-06-04T05:10:40Z</t>
  </si>
  <si>
    <t>How to use Excel mround function</t>
  </si>
  <si>
    <t>Welcome to the familycomputerclub.com on youtube! The MROUND function in MS Excel returns a number rounded to the desired multiple. Often used for calculating taxes that have to rounded to a multiple of 10. http://www.youtube.com/watch?v=-ORb8X1IdGU</t>
  </si>
  <si>
    <t>6ajSzeSyH5k</t>
  </si>
  <si>
    <t>2012-06-04T05:02:04Z</t>
  </si>
  <si>
    <t>Amount due on delayed invoice payment</t>
  </si>
  <si>
    <t>Welcome to the familycomputerclub.com on youtube! How do you calculate the amount due on invoices that are past their due date. First calculate the number of days of delay and then apply your penalty interest charges. http://www.youtube.com/watch?v=6ajSzeSyH5k</t>
  </si>
  <si>
    <t>A6RbC1kErcs</t>
  </si>
  <si>
    <t>2012-06-03T05:45:54Z</t>
  </si>
  <si>
    <t>Excel vba example</t>
  </si>
  <si>
    <t>Welcome to the familycomputerclub.com on youtube! A user wants to do certain calculations in Excel. He wishes to know which formula to use. The work can only be done using Excel VBA or a macro. The problem and its solution is shown. Could you solve the Excel problem without VBA? http://www.youtube.com/watch?v=A6RbC1kErcs</t>
  </si>
  <si>
    <t>ePcdeuUjcCE</t>
  </si>
  <si>
    <t>2012-06-03T05:35:19Z</t>
  </si>
  <si>
    <t>How to print formulas in Excel</t>
  </si>
  <si>
    <t>Welcome to the familycomputerclub.com on youtube! We may need to print the formulas used in an Excel worksheet - the boss wants us to do it. http://www.youtube.com/watch?v=ePcdeuUjcCE</t>
  </si>
  <si>
    <t>vu4RbVbbj2o</t>
  </si>
  <si>
    <t>2012-06-02T14:33:58Z</t>
  </si>
  <si>
    <t>Interesting use of combo box control in Excel</t>
  </si>
  <si>
    <t>Welcome to the familycomputerclub.com on youtube! How to use the combo box form control in Excel to solve the following problem:I would like to have a dropdown with many choices in cell A1. Let's say I have about 10 different leadership traits as choices in cell A1. Once a choice in cell A1 is selected I want the cell B1 to be automatically populated with the relevant trait description. http://www.youtube.com/watch?v=vu4RbVbbj2o</t>
  </si>
  <si>
    <t>D4Tmsgpjhug</t>
  </si>
  <si>
    <t>2012-05-19T09:32:30Z</t>
  </si>
  <si>
    <t>19/5/12 9:32</t>
  </si>
  <si>
    <t>Excel Macro (VBA) Training: Interesting solution using nested do while loop macro</t>
  </si>
  <si>
    <t>Welcome to familycomputerclub.com on youtube! We have a set of colors as keywords and each keyword is assigned to a name of a person. On the other hand we have phrases containing the keywords. We have to extract the keywords from the given phrases, compare them with the given keywords and finally assign each phrase a name of a person depending on the keyword. We could solve this problem using the nested do while loop along with the InStr function. http://www.youtube.com/watch?v=D4Tmsgpjhug</t>
  </si>
  <si>
    <t>78QHYGCrb4g</t>
  </si>
  <si>
    <t>2012-05-06T07:36:25Z</t>
  </si>
  <si>
    <t>How to copy paste data from one Excel worksheet to another using an Inputbox</t>
  </si>
  <si>
    <t>Our Excel training videos on YouTube cover formulas, functions and VBA. Useful for beginners as well as advanced learners. New upload every Thursday. For details you can visit our website: http://www.familycomputerclub.comEarlier we had learnt how to copy paste data from one Excel worksheet to another and we had 'hard-wired' the criteria. Now we have used an Inputbox to make entry of our criteria flexible and extract the data we wish to another Excel sheet by using a more friendly interface. You can view the complete code on our website. http://www.youtube.com/watch?v=78QHYGCrb4g Compare this video to video at: http://www.youtube.com/watch?v=zBgafKYioAY For more knowledge read the book Excel 2016 Power Programming with VBA: http://amzn.to/2kDP35V If you are from India you can get this book here: http://amzn.to/2jzJGqU</t>
  </si>
  <si>
    <t>5usZ6PwFZ4c</t>
  </si>
  <si>
    <t>2012-05-03T06:49:06Z</t>
  </si>
  <si>
    <t>Excel Training - Spell number in Excel</t>
  </si>
  <si>
    <t>Our Excel training videos on YouTube cover formulas, functions and VBA. Useful for beginners as well as advanced learners. New upload every Thursday. For details you can visit our website: https://www.exceltrainingvideos.com/spell-numbers-using-excel-vba/ Learn how to spell numbers in Excel using an available function call SpellNumber, modifying it and saving it as an add-in. You can also spell the number in any currency of your choice by tweaking the function a little bit. The complete code is available on our website including the modifications if you follow the link on our home page called 'latest video'. http://www.youtube.com/watch?v=5usZ6PwFZ4c Get the book Excel 2016 Power Programming with VBA: http://amzn.to/2kDP35V If you are from India you can get this book here: http://amzn.to/2jzJGqU</t>
  </si>
  <si>
    <t>kEneE7jCpvI</t>
  </si>
  <si>
    <t>2012-04-28T07:20:34Z</t>
  </si>
  <si>
    <t>28/4/12 7:20</t>
  </si>
  <si>
    <t>Excel training: How to consolidate data from different Excel files</t>
  </si>
  <si>
    <t>Welcome to the familycomputerclub.com on youtube. Consolidating data from different worksheets of the same workbook is easy. Consolidating data from different worksheets from different Excel workbooks or files requires careful work. You can use named ranges to make the data consolidation work easier. The Excel training video describes how you can quickly and easily consolidate data using the 'consolidate' feature from the 'data' tab. http://www.youtube.com/watch?v=kEneE7jCpvI</t>
  </si>
  <si>
    <t>ki4OEbAiJKU</t>
  </si>
  <si>
    <t>2012-04-26T12:25:02Z</t>
  </si>
  <si>
    <t>26/4/12 12:25</t>
  </si>
  <si>
    <t>How to download Excel training videos from familycomputerclub website</t>
  </si>
  <si>
    <t>You can use Firefox with the add-on 'downloadhelper' to download the excel training videos which you can then view at leisure.</t>
  </si>
  <si>
    <t>2ApnfmBz4VQ</t>
  </si>
  <si>
    <t>2012-04-24T11:57:25Z</t>
  </si>
  <si>
    <t>24/4/12 11:57</t>
  </si>
  <si>
    <t>How to convert excel file to text file</t>
  </si>
  <si>
    <t>A website visitor to the familycomputerclub.com asked this question: How to export an Excel file to a text file using a macro. You don't need a macro to convert an Excel file into a text file and vice versa. The complete process is described in the MS-Excel training video. http://www.youtube.com/watch?v=2ApnfmBz4VQ</t>
  </si>
  <si>
    <t>DhXVqvZKCFg</t>
  </si>
  <si>
    <t>2012-04-20T04:20:39Z</t>
  </si>
  <si>
    <t>20/4/12 4:20</t>
  </si>
  <si>
    <t>Excel Training: Payment Calculations based on Timestamps in MS-Excel</t>
  </si>
  <si>
    <t>Welcome to the familycomputerclub.com on youtube! You can calculate the payments due in Microsoft Excel based on timestamps and the hourly or per minute rate using simple formulas. http://www.youtube.com/watch?v=DhXVqvZKCFg</t>
  </si>
  <si>
    <t>V2nofnaXHM8</t>
  </si>
  <si>
    <t>2012-04-19T09:18:24Z</t>
  </si>
  <si>
    <t>19/4/12 9:18</t>
  </si>
  <si>
    <t>Excel Training: Microsoft Excel 2007 interface</t>
  </si>
  <si>
    <t>Welcome to the familycomputerclub.com on youtube! It's worth investing some time in studying the details of the microsoft excel 2007 interface. It will save you time and make your work easier in Excel. The last video on 'Where is my autofill handle' is a case in point. http://www.youtube.com/watch?v=V2nofnaXHM8</t>
  </si>
  <si>
    <t>3C_qnskeWDo</t>
  </si>
  <si>
    <t>2012-04-16T11:52:47Z</t>
  </si>
  <si>
    <t>16/4/12 11:52</t>
  </si>
  <si>
    <t>Excel Training: Where is my autofill handle</t>
  </si>
  <si>
    <t>I typed in my data in the Excel worksheet. Now I wanted to 'autofill' some data because this is one of the most convenient ways to enter the same city names or zip codes in Excel. But where is my autofill handle? How do I get it back? Click on the Microsoft Office button and select options. From the Options window select 'Advanced' on the left-hand side and from the options on the right-hand side select 'Enable fill handle and cell drag-and-drop' and finally click on OK. Now the autofill handle should re-appear when you select a cell.</t>
  </si>
  <si>
    <t>tu4wn-GVLFk</t>
  </si>
  <si>
    <t>2012-04-13T13:50:27Z</t>
  </si>
  <si>
    <t>13/4/12 13:50</t>
  </si>
  <si>
    <t>Working in microsoft excel</t>
  </si>
  <si>
    <t>Welcome to exceltraining.mobi on youtube! How to format data and perform basic calculations in Excel. Of course, I need the code for my mobile website exceltrainingdotmobi. http://www.youtube.com/watch?v=tu4wn-GVLFk</t>
  </si>
  <si>
    <t>2YEMv-cXfw4</t>
  </si>
  <si>
    <t>2012-04-03T13:27:34Z</t>
  </si>
  <si>
    <t>Dice game MS-Excel</t>
  </si>
  <si>
    <t>Welcome to the familycomputerclub.com on youtube! We hav already learnt about the IF and Randbetween functions. We know what a dice is. For prgramming purposes we have a closer look at the 'faces' of a dice. Now we can create the dice game in MS-Excel using Excel worksheet cells, simple formatting and using the IF and Randbetween functions. http://www.youtube.com/watch?v=2YEMv-cXfw4</t>
  </si>
  <si>
    <t>VmcjYP-_7ec</t>
  </si>
  <si>
    <t>2012-03-31T10:46:58Z</t>
  </si>
  <si>
    <t>31/3/12 10:46</t>
  </si>
  <si>
    <t>Count total between two dates using countifs function</t>
  </si>
  <si>
    <t>Welcome to the familycomputerclub.com on youtube! You can use the 'countifs' function in Microsoft Excel to count, for example, sales between two dates. You can use '1' for 'yes' and '0' for 'no' or you can use 'yes' and 'no' as you like and still count the total sales bewtween any two dates. http://www.youtube.com/watch?v=VmcjYP-_7ec</t>
  </si>
  <si>
    <t>zSVcMZpcWxs</t>
  </si>
  <si>
    <t>2012-03-25T15:35:14Z</t>
  </si>
  <si>
    <t>25/3/12 15:35</t>
  </si>
  <si>
    <t>Questions on date, currency, if and count functions</t>
  </si>
  <si>
    <t>Simple yet very relevant questions by a website visitor to http://www.familycomputerclub.com. The first question is how to enter today's date in an Excel worksheet. The next question involves calculating a bonus based on the sales amount. Formatting the total sales and bonus into a $ format with 2 decimal places is something most people need to do in a work environment. Finally, how to calculate the total number of entries. http://www.youtube.com/watch?v=zSVcMZpcWxs</t>
  </si>
  <si>
    <t>2012-03-19T14:03:36Z</t>
  </si>
  <si>
    <t>19/3/12 14:03</t>
  </si>
  <si>
    <t>Hyperlinks and vba code to navigate worksheets in Microsoft Excel</t>
  </si>
  <si>
    <t>Welcome to the http://www.familycomputerclub.com on youtube! When you have a large number of worksheets in a workbook you can create hyperlinks to make the navigation in the Excel workbook easier or use VBA code. Both the methods have been described and you can get the VBA code on our website. http://www.youtube.com/watch?v=-dBxEIP0NRc</t>
  </si>
  <si>
    <t>aJw9_pTyK0k</t>
  </si>
  <si>
    <t>2012-03-12T14:47:02Z</t>
  </si>
  <si>
    <t>Open password protected Excel-worksheet - lost password</t>
  </si>
  <si>
    <t>Our Excel training videos on YouTube cover formulas, functions and VBA. Useful for beginners as well as advanced learners. New upload every Thursday. For details you can visit our website: http://www.familycomputerclub.comYou can use Google Docs through your Gmail account to open a password protected Excel worksheet whose password you have lost. The process involves the following steps: 1. Create a Gmail account 2. Log into your Gmail account 3. Click on documents 4. Click on upload 5. Google Docs automatically allows you to make changes and saves the file 6. Download the file as an 'Excel' file 7. It is saved as an 'xls' file which means the version 1997 to 2003. 8. We can now 're-save' the file using our Excel 2007 application in the 'xlsx' format http://www.youtube.com/watch?v=aJw9_pTyK0k Attention: Google Docs no longer allows the import or opening of MS-Excel password protected files anymore! Here's another useful link for password recovery: http://www.freeoffice.vbapasswordrecovery.net/ If things fail then also try this VBA procedure: Sub PasswordBreaker() 'Author unknown 'Breaks worksheet password protection. Dim i As Integer, j As Integer, k As Integer Dim l As Integer, m As Integer, n As Integer Dim i1 As Integer, i2 As Integer, i3 As Integer Dim i4 As Integer, i5 As Integer, i6 As Integer On Error Resume Next For i = 65 To 66: For j = 65 To 66: For k = 65 To 66 For l = 65 To 66: For m = 65 To 66: For i1 = 65 To 66 For i2 = 65 To 66: For i3 = 65 To 66: For i4 = 65 To 66 For i5 = 65 To 66: For i6 = 65 To 66: For n = 32 To 126 ActiveSheet.Unprotect Chr(i) &amp; Chr(j) &amp; Chr(k) &amp; _ Chr(l) &amp; Chr(m) &amp; Chr(i1) &amp; Chr(i2) &amp; Chr(i3) &amp; _ Chr(i4) &amp; Chr(i5) &amp; Chr(i6) &amp; Chr(n) If ActiveSheet.ProtectContents = False Then MsgBox "One usable password is " &amp; Chr(i) &amp; Chr(j) &amp; _ Chr(k) &amp; Chr(l) &amp; Chr(m) &amp; Chr(i1) &amp; Chr(i2) &amp; _ Chr(i3) &amp; Chr(i4) &amp; Chr(i5) &amp; Chr(i6) &amp; Chr(n) Exit Sub End If Next: Next: Next: Next: Next: Next Next: Next: Next: Next: Next: Next End Sub More details can be found here: http://spreadsheetpage.com/downloads/sheet_password_breaker.txt http://spreadsheetpage.com/index.php/tip/spreadsheet_protection_faq1/</t>
  </si>
  <si>
    <t>JjM-8w6lVWA</t>
  </si>
  <si>
    <t>2012-03-10T04:58:07Z</t>
  </si>
  <si>
    <t>Inventory solution Microsoft Excel</t>
  </si>
  <si>
    <t>Our Excel training videos on YouTube cover formulas, functions and VBA. Useful for beginners as well as advanced learners. New upload every Thursday. For details you can visit our website: https://www.exceltrainingvideos.com/inventory-solution-in-microsoft-excel/ A user has 4 sheets in his workbook called: 1. Items List 2. Received List 3. Issued List 4. Stock on site From the items list he would like to enter the serial number into the received list and issued list sheets and automatically get the item description and unit. This can be achieved easily using the Vlookup function and a named range from the items list.. The stock on site also displays the relevat item description and unit. The total stock from the recieved list minus the quantity from the issued list is automatically displayed using the sumif function. Finally we use the conditional formatting feature of Microsoft Excel to highlight negative quantities in case we have issued more quantity than received. http://www.youtube.com/watch?v=JjM-8w6lVWA For more details go here: https://www.exceltrainingvideos.com/inventory-management-in-excel/ You can download the template here: https://www.exceltrainingvideos.com/inventory-management-in-excel/ Get the book Excel 2016 Power Programming with VBA: http://amzn.to/2kDP35V If you are from India you can get this book here: http://amzn.to/2jzJGqU</t>
  </si>
  <si>
    <t>_IncnRJIxDc</t>
  </si>
  <si>
    <t>2012-03-06T04:28:53Z</t>
  </si>
  <si>
    <t>Apply autofilter across multiple excel worksheets</t>
  </si>
  <si>
    <t>Welcome to http://www.familycomputerclub.com on youtube! Applying an Autofilter across multiple Excel worksheets can help analyze data much faster. But this can be only done using a macro. The macro, however, is simple: it counts the multiple worksheets and applies the required filter on each of the worksheets using a 'for loop' containing the criteria. http://www.youtube.com/watch?v=_IncnRJIxDc</t>
  </si>
  <si>
    <t>se0H5m2wAzM</t>
  </si>
  <si>
    <t>2012-03-03T09:08:21Z</t>
  </si>
  <si>
    <t>How to develop an advanced Excel formula</t>
  </si>
  <si>
    <t>Welcome to http://www.familycomputerclub.com on youtube! You can develop an advanced function or formula in MS-Excel step by step. A website visitor asked this question: I need to develop a formula for the following: Develop a column of 10 consecutive numbers between 10k and 30k. These numbers have to be whole, divisible by 3 but without the digit 7. We first generate the numbers using the randbetween() function. Next we find out whther the number has a '7', The final step to calculate whether the generated numbers are divisible by 3 using the mod() function. We have used a modified find() function to find '7' in our numbers so that we can use the result in our final function and display the numbers as required by the user. http://www.youtube.com/watch?v=se0H5m2wAzM</t>
  </si>
  <si>
    <t>VEuq3nl7880</t>
  </si>
  <si>
    <t>2012-02-27T14:18:14Z</t>
  </si>
  <si>
    <t>27/2/12 14:18</t>
  </si>
  <si>
    <t>Add text to Excel numerical value</t>
  </si>
  <si>
    <t>Welcome to the http://www.familycomputerclub.com on youtube! You can add text to the numerical value in Microsoft Excel and Excel will still treat it as a number with which you can use all functions like sum, etc. This is useful in situations like when you wish to see your inventory as '120 Kg' or '12 doz', etc or when you deal in foreign exchange. http://www.youtube.com/watch?v=VEuq3nl7880 Details at: https://www.exceltrainingvideos.com/add-text-to-displayed-excel-numerical-value/</t>
  </si>
  <si>
    <t>wcBLsZ37SkE</t>
  </si>
  <si>
    <t>2012-02-20T07:13:03Z</t>
  </si>
  <si>
    <t>20/2/12 7:13</t>
  </si>
  <si>
    <t>Automate chart creation using Excel macros</t>
  </si>
  <si>
    <t>Our Excel training videos on YouTube cover formulas, functions and VBA. Useful for beginners as well as advanced learners. New upload every Thursday. For details you can visit our website: http://www.familycomputerclub.com Creating a chart in Microsoft Excel is easy but if can automate the process using a macron then you can do things like dashboards quickly. We describe here a macro to automatically create a chart into another sheet from data in one sheet. http://www.youtube.com/watch?v=wcBLsZ37SkE Details at: http://www.familycomputerclub.com/automate-chart-creation-using-excel-macros.html For more knowledge read the book Excel 2016 Power Programming with VBA: http://amzn.to/2kDP35V If you are from India you can get this book here: http://amzn.to/2jzJGqU</t>
  </si>
  <si>
    <t>7-bQUPNfxaw</t>
  </si>
  <si>
    <t>2012-02-16T14:20:45Z</t>
  </si>
  <si>
    <t>16/2/12 14:20</t>
  </si>
  <si>
    <t>Filter or hide and then display Excel data using a macro</t>
  </si>
  <si>
    <t>Welcome to the http://www.familycomputerclub.com on youtube! You can use a macro attached to a command button to filter or hide rows to analyze data in Microsoft Excel. The process is powerful because you can also use conditional formatting at the same time to highlight specific data. One command button uses a looping process to identify the row which meets the condition and then hides it. The next condition highlights specific data using the font and colorindex properties. The second button uses the font and colorindex properties to make the data black again and also unhides or shows the rows. The macro code is really easy. http://www.youtube.com/watch?v=7-bQUPNfxaw Details available at: http://www.familycomputerclub.com/filter-display-excel-data-macro.html</t>
  </si>
  <si>
    <t>zI04MtuA9aU</t>
  </si>
  <si>
    <t>2012-02-10T15:29:46Z</t>
  </si>
  <si>
    <t>Display results in a specific way in Excel</t>
  </si>
  <si>
    <t>Welcome to the http://www.familycomputerclub.com on youtube! Sometimes businesses like to have a special way to display their calculations data because it provides better clarity to departments and people. One such example is descibed in this Excel training video. This video also addresses a query of one of our website visitors who was keen to learn this method. In fact, he wanted to write a macro for this Excel problem and we found you could solve this problem without a macro. Enjoy! http://www.youtube.com/watch?v=zI04MtuA9aU</t>
  </si>
  <si>
    <t>Ytr8RKPgPNM</t>
  </si>
  <si>
    <t>2012-02-02T03:06:03Z</t>
  </si>
  <si>
    <t>How to print comments on Excel worksheet</t>
  </si>
  <si>
    <t>Welcome to the http://www.familycomputerclub.com on youtube.com! Printing comments on an Excel worksheet: sounds simple. Try it out otherwise follow the metod below. In the Page Layout Tab watch the Page Setup Group carefully. On the right-hand side there is an item called 'Print Titles'. Below that there is a small arrow. Click on it. A new 'Page setup' window will open. Select 'Sheet' at the right top. Now under comments click on the drop down arrow and select 'As displayed on sheet'. Click Ok. http://www.youtube.com/watch?v=Ytr8RKPgPNM</t>
  </si>
  <si>
    <t>msLstaFjZZ0</t>
  </si>
  <si>
    <t>2012-01-24T03:38:32Z</t>
  </si>
  <si>
    <t>24/1/12 3:38</t>
  </si>
  <si>
    <t>Calculations Security Trading Microsoft Excel</t>
  </si>
  <si>
    <t>Welcome to the http://www.familycomputerclub.com on youtube! Microsoft Excel provides a great method for people dealing in stocks and shares to calculate the gross receipts, gross payments, brokerage and taxes quickly and easily using simple formulas. You can then calculate the profit or loss and keep a record for tax purposes. You can also compare your earnings with the standard earnings in a bank CD or FD (Fixed Deposit). The complete process is indeed very easy in MS Excel as compared to a manual method. http://www.youtube.com/watch?v=msLstaFjZZ0</t>
  </si>
  <si>
    <t>15q8PMe-oPo</t>
  </si>
  <si>
    <t>2012-01-22T02:36:14Z</t>
  </si>
  <si>
    <t>22/1/12 2:36</t>
  </si>
  <si>
    <t>How to enter fractions in an Excel worksheet</t>
  </si>
  <si>
    <t>Welcome to http://www.familycomputerclub.com on youtube! You may need to enter fractions in an Excel worksheet cell. When you do that as you would normally enter any number you start getting weird results like time and date being displayed in your cells. Entering fractions has to be done in a specific manner to achieve the desired results and that method is described here. Of course, you can select the worksheet cells where you wish to enter fractions and format them as 'fraction' right in the beginning. This is also an elegant solution to avoid any hassles while entering fractions in a MS Excel worksheet cell. http://www.youtube.com/watch?v=15q8PMe-oPo</t>
  </si>
  <si>
    <t>fl_iY1RflKo</t>
  </si>
  <si>
    <t>2012-01-19T02:07:44Z</t>
  </si>
  <si>
    <t>19/1/12 2:07</t>
  </si>
  <si>
    <t>Automate rounding of decimal numbers MS Excel</t>
  </si>
  <si>
    <t>Our Excel training videos on YouTube cover formulas, functions and VBA. Useful for beginners as well as advanced learners. New upload every Thursday. For details you can visit our website: https://www.exceltrainingvideos.com/rounding-of-decimal-numbers-in-excel-automatically/ When you work with numbers in MS Excel you'll often have decimal numbers which need to be rounded off because seldom do you need a precision upto 4 0r 5 decimal places. You can achieve the round-up or round-down in a variety of ways. The method described here to automate the rounding of decimal numbers in MS Excel is quite interesting using the 'IF' function combined with the MOD, CEILING and FLOOR functions. http://www.youtube.com/watch?v=fl_iY1RflKo For more knowledge read the book Excel 2016 Power Programming with VBA: http://amzn.to/2kDP35V If you are from India you can get this book here: http://amzn.to/2jzJGqU</t>
  </si>
  <si>
    <t>https://i.ytimg.com/vi/fl_iY1RflKo/maxresdefault.jpg</t>
  </si>
  <si>
    <t>PbyAA69tHC0</t>
  </si>
  <si>
    <t>2012-01-16T14:37:39Z</t>
  </si>
  <si>
    <t>16/1/12 14:37</t>
  </si>
  <si>
    <t>How to subtract dates in MS Excel</t>
  </si>
  <si>
    <t>Our Excel training videos on YouTube cover formulas, functions and VBA. Useful for beginners as well as advanced learners. New upload every Thursday. For details you can visit our website: http://www.familycomputerclub.comYou can subtract two dates in Microsoft Excel using the DATEDIF() function: DATEDIF(DATE1,DATE2,Unit) DATE1 = Start Date DATE2 = End Date Unit to be enclosed in quotes: "m" - complete calendar months between the 2 dates "d" - number of days between the 2 dates "y" = complete number of years bewteen the 2 dates "ym" -= complete calendar months between the 2 dates assuming the months are in the same year "yd" = complete calendar days between the 2 dates assuming they are in the same year "md" = complete calendar days between the dates assuming they were in the same month and same year. You can combine the 'datedif()' function andt the 'today()' function to calculate the age orf a person. Note: Use this function with caution since it sometimes gives erratic results particularly in the "md" calculations. http://www.youtube.com/watch?v=PbyAA69tHC0 For more knowledge read the book Excel 2016 Power Programming with VBA: http://amzn.to/2kDP35V If you are from India you can get this book here: http://amzn.to/2jzJGqU</t>
  </si>
  <si>
    <t>https://i.ytimg.com/vi/PbyAA69tHC0/maxresdefault.jpg</t>
  </si>
  <si>
    <t>k1wJzq6Q8zk</t>
  </si>
  <si>
    <t>2012-01-15T12:48:52Z</t>
  </si>
  <si>
    <t>15/1/12 12:48</t>
  </si>
  <si>
    <t>How to use advanced filter in Excel to extract unique records</t>
  </si>
  <si>
    <t>Welcome to http://www.familycomputerclub.com on youtube! You can use the advanced filter feature in Microsoft Excel to remove duplicate entries to avoid errors in your data analysis. The process of removing duplicates using this method is indeed quick and easy and you can also compare the extracted data with the original data to identify the duplicate records easily. http://www.youtube.com/watch?v=k1wJzq6Q8zk</t>
  </si>
  <si>
    <t>pHo3mBq02BI</t>
  </si>
  <si>
    <t>2012-01-10T09:14:25Z</t>
  </si>
  <si>
    <t>Interesting date row functions MS Excel</t>
  </si>
  <si>
    <t>Welcome to http://www.familycomputerclub.com on youtube! Finance personalities and others like to work in a specific manner. They may need to analyze data and output it in a specific manner. We describe here the use of 'IF' to compare two dates and if the value is true, then output it in a certain specific format using the row and concatenate functions. http://www.youtube.com/watch?v=pHo3mBq02BI</t>
  </si>
  <si>
    <t>A9drNPTr9-w</t>
  </si>
  <si>
    <t>2012-01-08T07:46:43Z</t>
  </si>
  <si>
    <t>Interesting method to consolidate data from Excel worksheets</t>
  </si>
  <si>
    <t>Often users need to consolidate their data like sales data over a period of weeks, months, quarters or years. We describe an interesting method to consolidate data from multiple excel worksheets using a simple autofill procedure that helps to achieve the goal quickly and easily.</t>
  </si>
  <si>
    <t>cwYQY6pyFmg</t>
  </si>
  <si>
    <t>2012-01-04T12:55:20Z</t>
  </si>
  <si>
    <t>Automate calculations in Excel using loops</t>
  </si>
  <si>
    <t>If the start and end of worksheet rows where you wish to calculate are known you can use the 'for loop' to automate calculations in Excel. The more versatile 'do while' loop can be used to automate calculations in Excel based on some condition. In our example, we have calculated the overtime and the total wages of an employee automatically as long as his name has been entered in a specific cell. This kind of automation is very useful when you create applications in Microsoft Excel.</t>
  </si>
  <si>
    <t>i5k5bKWZi8I</t>
  </si>
  <si>
    <t>2012-01-03T09:28:48Z</t>
  </si>
  <si>
    <t>Allow data entry only in specific worksheet cells in Excel</t>
  </si>
  <si>
    <t>To improve speed of data entry and avoid errors you can allow users to enter data only in specific Excel worksheet cells like when filling out an invoice or payroll form.</t>
  </si>
  <si>
    <t>cKMOq2YKhng</t>
  </si>
  <si>
    <t>2011-12-27T10:38:52Z</t>
  </si>
  <si>
    <t>27/12/11 10:38</t>
  </si>
  <si>
    <t>Practical example of depreciation calculation in Excel</t>
  </si>
  <si>
    <t>Depreciation rates of different assets can be different and the amount of depreciation that a business can claim may depend on the date of purchase in the first year. So that a business can claim the proper amount of depreciation expense we demonstrate a practical example of the calculation of the depreciation amount in Microsoft Excel depending on the asset type and date of purchase.</t>
  </si>
  <si>
    <t>HAvADdTwwIY</t>
  </si>
  <si>
    <t>2011-12-27T10:13:27Z</t>
  </si>
  <si>
    <t>27/12/11 10:13</t>
  </si>
  <si>
    <t>How to calculate depreciation using the straight line method in Excel</t>
  </si>
  <si>
    <t>Our Excel training videos on YouTube cover formulas, functions and VBA. Useful for beginners as well as advanced learners. New upload every Thursday. For details you can visit our website: http://www.familycomputerclub.com Depreciation is an important aspect in any business. Businesses calculate the depreciation of their assets, deduct the depreciation amount from their net incmome and then pay taxes on the final income after depreciation. We describe here the straight line method of depreciation calculation in Microsoft Excel.</t>
  </si>
  <si>
    <t>hVPKUWb32Qs</t>
  </si>
  <si>
    <t>2011-12-22T13:00:50Z</t>
  </si>
  <si>
    <t>22/12/11 13:00</t>
  </si>
  <si>
    <t>Interest calculations MS Excel</t>
  </si>
  <si>
    <t>A user wishes to save a certain amount of money ($2500000) for his future needs. He wishes to know how much money he should save every month in an annuity that gives a certain annual interest rate (7.25%). He would also like to know the interest earned on his deposits for 30 years. First we calculate the present value of each deposit using the PMT function because we know the future value ($2500000), the annual interest rate (7.25%) and the total period of deposits (30 years). Once the present value for each month is known we can easily calculate the total deposit by multiplying with the total number of months(360). If we deduct this value from the future value we get the compund interest earned on our deposits. The value is amazing!</t>
  </si>
  <si>
    <t>BN95Fje7GxI</t>
  </si>
  <si>
    <t>2011-12-17T15:34:55Z</t>
  </si>
  <si>
    <t>17/12/11 15:34</t>
  </si>
  <si>
    <t>Solver excel</t>
  </si>
  <si>
    <t>Hello and welcome to the familycomputerclub.com! I've received many emails lately about how to use solver in Excel. Let's take an example of a training institute. Depending on the number of students per month and the average fees that it charges, we can calculate the annual income. Similarly we can compute the annual expenses. Now the annual profit before taxes and depreciation will be equal to the income minus the expenses. The institute owner is not happy. He wishes his income to be 1000000. To do that he has to get more students and/or decrease his expenses. Of course, he cannot have unlimited number of students and he cannot reduce his expenses to zero. So he has to work within certain constraints. Using these details we can ask solver to provide a solution. So our target cell is the profit in cell b3. Our profit dpends on the number of students in cells e3 to e14. They cannot be unlimited and they cannot be fractions. Our profit also depends on the fees that we charge and we cannot charge what we like but as per market conditions. The average fee is in cells F3 to F15. Our profit also depend on how we control our expenses. Here also we face constraints. So we can reduce our expenses only upto to a certain extent. Therefore we need to provide Solver with some constraints so that it can help us to find a good solution. Now let's see how we can solve the problem and learn how to use the basics of Solver in Excel.</t>
  </si>
  <si>
    <t>rU5bIkrT2PA</t>
  </si>
  <si>
    <t>2011-12-14T07:09:31Z</t>
  </si>
  <si>
    <t>Power billing solution microsoft excel</t>
  </si>
  <si>
    <t>One of our website visitors has a power billing problem which needs to be solved using IF, nested IF and IF combined with 'AND'. We have provided the solution without using VBA. You can now use the solution in combination with a command button or a user-form to automate the solution.</t>
  </si>
  <si>
    <t>7IOyHcyR_LI</t>
  </si>
  <si>
    <t>2011-12-08T06:18:05Z</t>
  </si>
  <si>
    <t>Nested if function to determine project complexity</t>
  </si>
  <si>
    <t>You can use the nested IF function in Microsoft Excel to create a template to determine the complexity of a project. You can also note how to use comments effectively to show 'criteria'.</t>
  </si>
  <si>
    <t>Mwh06jO7XzE</t>
  </si>
  <si>
    <t>2011-12-06T05:09:46Z</t>
  </si>
  <si>
    <t>Two variable sensitivity analysis using data tables in Excel</t>
  </si>
  <si>
    <t>Our Excel training videos on YouTube cover formulas, functions and VBA. Useful for beginners as well as advanced learners. New upload every Thursday. For details you can visit our website: http://www.familycomputerclub.com We learnt earlier how to implement a single variable sensitivity analysis using data tables. Today we'll learn about the two variable sensitivity analysis with data tables. We'll analyze how the equal monthly payment changes with the change in loan amount and the interest rate per annum simultaneously.</t>
  </si>
  <si>
    <t>CqjERc9E4jQ</t>
  </si>
  <si>
    <t>2011-12-05T15:02:53Z</t>
  </si>
  <si>
    <t>Password protection of specific worksheets in Excel workbook using VBA</t>
  </si>
  <si>
    <t>Our Excel training videos on YouTube cover formulas, functions and VBA. Useful for beginners as well as advanced learners. New upload every Thursday. For details you can visit our website: https://www.exceltrainingvideos.com/protect-specific-excel-worksheets-using-vba/ You can hide and protect specific worksheets in your Excel workbook using VBA. We have used a form with a command button. You can also use a command button directly on the worksheet. The former method is more elegant and most of us understand the style.</t>
  </si>
  <si>
    <t>cNFkvtv1NZ4</t>
  </si>
  <si>
    <t>2011-12-02T11:20:39Z</t>
  </si>
  <si>
    <t>Use of named ranges</t>
  </si>
  <si>
    <t>Use of named ranges: how we can implement named ranges in more interesting ways and avoid the pitfalls of their conventional use.</t>
  </si>
  <si>
    <t>5LpgRYoMPdM</t>
  </si>
  <si>
    <t>2011-12-01T12:17:24Z</t>
  </si>
  <si>
    <t>How to enter only weekdays in an excel worksheet</t>
  </si>
  <si>
    <t>Why waste time entering dates manually in an Excel workheet when you can use the fill series feature to fill dates of weekdays only and avoid the weekend dates</t>
  </si>
  <si>
    <t>Qsl-CdPrsbI</t>
  </si>
  <si>
    <t>2011-11-27T01:52:28Z</t>
  </si>
  <si>
    <t>27/11/11 1:52</t>
  </si>
  <si>
    <t>Excel like calculations in word</t>
  </si>
  <si>
    <t>Most of us work in MS Word to create invoices, letters, etc. and would be happy to do some more complicated calcultions right in this program. We discovered how to do Excel like calculations in MS Word and maybe this will help to solve some problems. For more knowledge read the book Excel 2016 Power Programming with VBA: http://amzn.to/2kDP35V If you are from India you can get this book here: http://amzn.to/2jzJGqU</t>
  </si>
  <si>
    <t>o2SGGcOT4tI</t>
  </si>
  <si>
    <t>2011-11-25T01:28:57Z</t>
  </si>
  <si>
    <t>25/11/11 1:28</t>
  </si>
  <si>
    <t>Library functions Excel</t>
  </si>
  <si>
    <t>You can use the library functione in Microsoft Excel if you don't know how to use a formula or function. MS Excel has extensive help and excellent examples to help you learn. Your patience and perseverance is what counts.</t>
  </si>
  <si>
    <t>Tkq8IV2I8n0</t>
  </si>
  <si>
    <t>2011-11-24T09:33:41Z</t>
  </si>
  <si>
    <t>24/11/11 9:33</t>
  </si>
  <si>
    <t>Excel tips</t>
  </si>
  <si>
    <t>10 interesting and useful Excel tips to make your woring in Microsoft Excel more productive - suitable for the beginner as well as an advanced user of Excel.</t>
  </si>
  <si>
    <t>8Fvl3yQQZDA</t>
  </si>
  <si>
    <t>2011-11-23T05:51:32Z</t>
  </si>
  <si>
    <t>23/11/11 5:51</t>
  </si>
  <si>
    <t>Lottery game in MS-Excel</t>
  </si>
  <si>
    <t>We'll create a lottery game using a command button that uses the rrandbetween() function and the cells property inside a 'for loop'. When you click on the command button it generates 5 random numbers and you can now simulate a lottery game!</t>
  </si>
  <si>
    <t>HfhRfVKza6g</t>
  </si>
  <si>
    <t>2011-11-23T05:04:43Z</t>
  </si>
  <si>
    <t>23/11/11 5:04</t>
  </si>
  <si>
    <t>how to generate random numbers in MS-Excel</t>
  </si>
  <si>
    <t>You can generate random numbers in MS-Excel using the RAND() or RANDBETWEEN() functions. Generating such random numbers is useful in simulations. Or, maybe you wish to create a lottery like LOTTO.</t>
  </si>
  <si>
    <t>D4xLJ4Celnc</t>
  </si>
  <si>
    <t>2011-11-22T00:13:20Z</t>
  </si>
  <si>
    <t>22/11/11 0:13</t>
  </si>
  <si>
    <t>How to rotate or transpose Excel worksheet data</t>
  </si>
  <si>
    <t>Our Excel training videos on YouTube cover formulas, functions and VBA. Useful for beginners as well as advanced learners. New upload every Thursday. For details you can visit our website: http://www.familycomputerclub.com Often when we analyze data we may need to place the data from a vertical alignment to a horizontal one or vice-versa. We need not re-write or re-input the same data. We can use the copy and paste feature in combination with the 'transpose' feature to achieve the same.A practical example would be the analysis of Microsoft Excel data using Vlookup or Hlookup.</t>
  </si>
  <si>
    <t>https://i.ytimg.com/vi/D4xLJ4Celnc/maxresdefault.jpg</t>
  </si>
  <si>
    <t>cONby5UNzOA</t>
  </si>
  <si>
    <t>2011-11-21T06:40:52Z</t>
  </si>
  <si>
    <t>21/11/11 6:40</t>
  </si>
  <si>
    <t>Printing gridlines Excel</t>
  </si>
  <si>
    <t>Printing the gridlines in Excel while taking a printout is useful for better readabilty of the data. Because this feature is hidden under print preview it is good to know how to access it.</t>
  </si>
  <si>
    <t>epNOnuBndqk</t>
  </si>
  <si>
    <t>2011-11-19T06:12:58Z</t>
  </si>
  <si>
    <t>19/11/11 6:12</t>
  </si>
  <si>
    <t>Record a macro in Microsoft Excel and attach the recorded code to a command button</t>
  </si>
  <si>
    <t>You can record a macro in Microsoft Excel and attach it to a command button to automate a process. We have recorded the process of getting external data from a text file into an Excel worksheet and attaching the recorded code to a command button.</t>
  </si>
  <si>
    <t>umPHkLmAPv8</t>
  </si>
  <si>
    <t>2011-11-18T01:56:43Z</t>
  </si>
  <si>
    <t>18/11/11 1:56</t>
  </si>
  <si>
    <t>how to avoid duplicate entries in excel using data validation</t>
  </si>
  <si>
    <t>You can avoid or prevent duplicate entries in Excel automatically by using a combination of data validation, absolute cell references and the countif function. We have discussed data validation, cell references and the countif function in the earlier videos in detail. The process is very useful when you have to enter many item IDs or numbers.</t>
  </si>
  <si>
    <t>y8XjRrl_4Mo</t>
  </si>
  <si>
    <t>2011-11-16T12:55:21Z</t>
  </si>
  <si>
    <t>16/11/11 12:55</t>
  </si>
  <si>
    <t>Vlookup solution Microsoft Excel</t>
  </si>
  <si>
    <t>Last time we discussed how to use the Vlookup function in Microsoft Excel with lists. Here is an elegant solution to a question by one of our website visitors using Vlookup with a list to assign specific values.</t>
  </si>
  <si>
    <t>tN7rXw9ZU_w</t>
  </si>
  <si>
    <t>2011-11-16T03:27:45Z</t>
  </si>
  <si>
    <t>16/11/11 3:27</t>
  </si>
  <si>
    <t>Conditional formatting solution Microsoft Excel</t>
  </si>
  <si>
    <t>The conditional formatting feature in Microsoft Excel helps the user highlight data in an Excel worksheet based on specific conditions. The user is therefore able to get information from his Excel data quickly and easily. Conditional formatting can be implemented in a variety of ways in Excel. We have described here an ineteresting solution using this feature.</t>
  </si>
  <si>
    <t>CJrcyRHJFGI</t>
  </si>
  <si>
    <t>2011-11-14T08:26:36Z</t>
  </si>
  <si>
    <t>14/11/11 8:26</t>
  </si>
  <si>
    <t>Vlookup using lists in Microsoft Excel</t>
  </si>
  <si>
    <t>Vlookup using lists in Microsoft Excel is a powerful tool to analyze worksheet data based on price lists, grades, etc. The video before this one expalined in detail how the basic Vlookup function in Excel works.</t>
  </si>
  <si>
    <t>mQ0GqYivc_4</t>
  </si>
  <si>
    <t>2011-11-14T08:03:49Z</t>
  </si>
  <si>
    <t>14/11/11 8:03</t>
  </si>
  <si>
    <t>Vlookup Microsoft Excel</t>
  </si>
  <si>
    <t>The Vlookup function in Microsoft Excel is one of the most important functions that helps the user to analyze the data in an Excel worksheet in a variety of ways. It's simple to learn and understand: it's like looking up a phone number of a person in a directory. You know the name and you wish to find the phone number which is in the same row in another column. So you have a lookup value (name in the left most column, col_index=1)) and a database (table_array) and you wish to find the information (phone number) in another column (col_index) and you wish to find an exact match (range_lookup). In most directories the data is sorted alphabetically but in Excel you may use unsorted data.</t>
  </si>
  <si>
    <t>Y0Ic0oPTOsw</t>
  </si>
  <si>
    <t>2011-11-13T04:21:49Z</t>
  </si>
  <si>
    <t>13/11/11 4:21</t>
  </si>
  <si>
    <t>Adding combo box excel sheet</t>
  </si>
  <si>
    <t>Our Excel training videos on YouTube cover formulas, functions and VBA. Useful for beginners as well as advanced learners. New upload every Thursday. For details you can visit our website: http://www.familycomputerclub.com You can add a combo-box control to an Excel worksheet and use it to automate data entries and calculations. You also avoid errors due to manual entry of data in Excel worksheet.</t>
  </si>
  <si>
    <t>zW2uvN1Qc3Y</t>
  </si>
  <si>
    <t>2011-11-12T09:12:15Z</t>
  </si>
  <si>
    <t>Inbuilt Excel functions</t>
  </si>
  <si>
    <t>Often used autosum, average, min, max, etc. functions in Excel have been demonstarted here. Note: No sound</t>
  </si>
  <si>
    <t>VVRbpa2B6Ng</t>
  </si>
  <si>
    <t>2011-11-12T08:54:55Z</t>
  </si>
  <si>
    <t>How to insert a picture in an image control on user form from an Excel worksheet</t>
  </si>
  <si>
    <t>Our Excel training videos on YouTube cover formulas, functions and VBA. Useful for beginners as well as advanced learners. New upload every Thursday. For details you can visit our website: http://www.familycomputerclub.com You can transfer pictures based on names to an image control on an user-form from an Excel worksheet by using an interesting macro.</t>
  </si>
  <si>
    <t>S015e9UZQcw</t>
  </si>
  <si>
    <t>2011-11-12T08:41:17Z</t>
  </si>
  <si>
    <t>How to place an appropriate picture in an excel worksheet cell</t>
  </si>
  <si>
    <t>Here's an interesting macro and other functions combined to place an appropriate picture in an Excel worksheet cell. Useful for creating 'database' of people with pictures.</t>
  </si>
  <si>
    <t>4YYcb9-hNVI</t>
  </si>
  <si>
    <t>2011-11-11T07:29:02Z</t>
  </si>
  <si>
    <t>How to ensure that user enters all data properly</t>
  </si>
  <si>
    <t>Although we have unlocked only the specific worksheet cells for data entry, the user may forget to enter data! We can ensure that she enters all the data properly by using a command button that warns her. Also, we automate the calculations.</t>
  </si>
  <si>
    <t>AiphDONvrJs</t>
  </si>
  <si>
    <t>2011-11-11T06:55:37Z</t>
  </si>
  <si>
    <t>Future value (FV) in Excel</t>
  </si>
  <si>
    <t>The value of money keeps on decreasing due to inflation. A dollar today may be only worth $0.95 next year depending on the inflation. Therefore we need to save money in banks or invest in assets that take care of the loss at least partly. Future Value helps us calculate the value of our investments at the end of the investment period. Note: This video has no sound.</t>
  </si>
  <si>
    <t>KhwkGJPtq-E</t>
  </si>
  <si>
    <t>2011-11-10T02:28:48Z</t>
  </si>
  <si>
    <t>How to capture data from userforms into Excel worksheet</t>
  </si>
  <si>
    <t>Our Excel training videos on YouTube cover formulas, functions and VBA. Useful for beginners as well as advanced learners. New upload every Thursday. For details you can visit our website: https://www.exceltrainingvideos.com/capture-data-from-userform-to-excel-worksheet/ You can capture data from userforms and place it into an Excel worksheet. The process involves creating a userform with the appropriate labels and text boxes and a command button. The command button has the code to transfer the data from the user form onto the worksheet. First we identify the empty row in the Excel worksheet and then the data is transferred cell by cell from the text boxes. The complete process is easy when you think through it and code it step by step. Get the book Excel 2016 Power Programming with VBA: http://amzn.to/2kDP35V If you are from India you can get this book here: http://amzn.to/2jzJGqU</t>
  </si>
  <si>
    <t>jeWMt9E4YdY</t>
  </si>
  <si>
    <t>2011-11-10T02:11:37Z</t>
  </si>
  <si>
    <t>Excel function pmt</t>
  </si>
  <si>
    <t>The Excel function PMT is perhaps one of the most widely used functions. It helps to calculate the monthly instalments on a loan taken for a certain period at a constant interest rate. Since most consumers finance their home and car purchases this function in Excel is truly helpful. Note: The video has no sound.</t>
  </si>
  <si>
    <t>E-z8j9b3Bt0</t>
  </si>
  <si>
    <t>2011-11-10T01:54:34Z</t>
  </si>
  <si>
    <t>Calculations in Excel</t>
  </si>
  <si>
    <t>Our Excel training videos on YouTube cover formulas, functions and VBA. Useful for beginners as well as advanced learners. New upload every Thursday. For details you can visit our website: http://www.familycomputerclub.com Basic calculations in Excel are the starting point of any work in Microsoft Excel. We demonstrate the process of calculating VAT and the total amount. Also formatting of numbers and text is shown. Note: The video has no sound.</t>
  </si>
  <si>
    <t>cCB_yriZ4ZM</t>
  </si>
  <si>
    <t>2011-11-09T03:02:22Z</t>
  </si>
  <si>
    <t>if function Excel</t>
  </si>
  <si>
    <t>The IF function in Excel is perhaps the most versatile function. You can calculate and analyze your Excel worksheet data based on a condition or multiple conditions as shown in the video. With the help of the IF feature you can design a payroll package in MS Excel. Note: This video has no sound.</t>
  </si>
  <si>
    <t>jfRkXKgNVDs</t>
  </si>
  <si>
    <t>2011-11-09T02:44:30Z</t>
  </si>
  <si>
    <t>Data tables and sensitivity analysis Excel</t>
  </si>
  <si>
    <t>Our Excel training videos on YouTube cover formulas, functions and VBA. Useful for beginners as well as advanced learners. New upload every Thursday. For details you can visit our website: http://www.familycomputerclub.comData tables provide an elegant way to perform single and two-way sensitivity analysis on your Excel worksheet data. What is a single variable sensitivity analysis? It is the process by which you find out how one value changes based on a change in another value. You may wish to know how your monthly payments change with change in interest rate keeping the loan amount and period of loan constant. Or, you may wish to 'guesstimate' how your profit would change if you reduced on increased the sales price of an item because that might change the number of buyers. http://www.youtube.com/watch?v=jfRkXKgNVDs</t>
  </si>
  <si>
    <t>kB8tUHUOhhQ</t>
  </si>
  <si>
    <t>2011-11-09T02:27:15Z</t>
  </si>
  <si>
    <t>Countif sumif functions Excel</t>
  </si>
  <si>
    <t>Both countif and sumif functions in Excel combine the power of the IF function with count and sum functions respectively. This helps the user not only in specific calculations based on specific conditione but also extract information from Excel worksheet data quickly and easily.</t>
  </si>
  <si>
    <t>XEacX8Mx4_o</t>
  </si>
  <si>
    <t>2011-11-03T07:53:47Z</t>
  </si>
  <si>
    <t>Dynamic named ranges in excel</t>
  </si>
  <si>
    <t>Named ranges help the user to work faster and more accurately. For example, instead of writing '=sum(b2:b12' you may need to write only '=sum(salaries)' if the range 'b1:b12' were named 'salaries'. Also you can automatically increase the size of the range to include all the new data entries that you make by using dynamic named ranges as shown in the learning video.</t>
  </si>
  <si>
    <t>rLXXDOChV4Q</t>
  </si>
  <si>
    <t>2011-10-31T07:10:23Z</t>
  </si>
  <si>
    <t>31/10/11 7:10</t>
  </si>
  <si>
    <t>How to use dsum and array formulas to perform specific calculations in Microsoft Excel</t>
  </si>
  <si>
    <t>Welcome to http://familycomputerclub.com on youtube! You can use dsum or array formulas to perform selective and specific calculations on your Microsoft Excel data. Dsum uses a criteria range just like the advanced filter. The array formulas are very powerful but you need to remember to press 'ctrl+shift+enter' keys simultaneously after writing the formula. In the formula box you'll notice curly brackets in the formula. This is essential or the array formula will not work. http://www.youtube.com/watch?v=rLXXDOChV4Q</t>
  </si>
  <si>
    <t>u6870R73ShY</t>
  </si>
  <si>
    <t>2011-10-28T10:10:43Z</t>
  </si>
  <si>
    <t>28/10/11 10:10</t>
  </si>
  <si>
    <t>Absolute, relative and mixed cell references in MS Excel</t>
  </si>
  <si>
    <t>Using different cell reference - absolute and relative - methods you can perform powerful calculations and data analysis in Microsoft Excel.</t>
  </si>
  <si>
    <t>HrX7q89OBJQ</t>
  </si>
  <si>
    <t>2011-10-23T07:50:56Z</t>
  </si>
  <si>
    <t>23/10/11 7:50</t>
  </si>
  <si>
    <t>How to access excel worksheet cells using cell property in macro</t>
  </si>
  <si>
    <t>You can access worksheet cells using the range property or the cells property. The cells property feature is more flexible and powerful because it allows you to access both rows and columns in a macro also during a looping process and provides a great method for total automation of calculations and analysis.</t>
  </si>
  <si>
    <t>OluixCfgxjc</t>
  </si>
  <si>
    <t>2011-10-23T07:43:18Z</t>
  </si>
  <si>
    <t>23/10/11 7:43</t>
  </si>
  <si>
    <t>How to access cells in other worksheets in an excel workbook</t>
  </si>
  <si>
    <t>Being able to access cells in different worksheets while using a formula can make the work much easier and quicker. The video shows you how to calculate the profit of a company before tax and finally the profit after tax is calculated in a worksheet by accessing the relevant cells in other worksheets of the same workbook. In fact, we'll later learn how to access cells in other workbooks in MS Excel.</t>
  </si>
  <si>
    <t>vGO0IN9JzII</t>
  </si>
  <si>
    <t>2011-10-23T07:26:30Z</t>
  </si>
  <si>
    <t>23/10/11 7:26</t>
  </si>
  <si>
    <t>Interesting use of the future-value- FV- excel function</t>
  </si>
  <si>
    <t>Ms. Sud wishes to plan for the future education of her only child. She knows that the present cost of education is Rs.500000 and she estimates that the average inflation in the years will be about 7%. Her child will be ready for higher college education in about 15 years. Now she wishes to calculate the amount of money she'll need for the child's education after 15 years. How can she find this out?</t>
  </si>
  <si>
    <t>AP4KWuGaHDk</t>
  </si>
  <si>
    <t>2011-10-22T05:45:29Z</t>
  </si>
  <si>
    <t>22/10/11 5:45</t>
  </si>
  <si>
    <t>Format text numbers in excel using a macro</t>
  </si>
  <si>
    <t>You can format text and numbers in an Excel worksheet using a macro. Although this may seem trivial at the moment you'll realize that it has great implications for learning about accessing a single cell or a range of cells in an excel worksheet and formatting the data in those cells quickly.</t>
  </si>
  <si>
    <t>LQatk2fB860</t>
  </si>
  <si>
    <t>2011-10-22T05:33:48Z</t>
  </si>
  <si>
    <t>22/10/11 5:33</t>
  </si>
  <si>
    <t>Find next empty row for automatic data entry from excel userform</t>
  </si>
  <si>
    <t>Our Excel training videos on YouTube cover formulas, functions and VBA. Useful for beginners as well as advanced learners. New upload every Thursday. For details you can visit our website: https://www.exceltrainingvideos.com/find-next-blank-row-in-excel-worksheet-for-data-transfer-from-user-form/ You can create user-forms to make your data entry and calculations easier in MS-Excel. Now the data needs to be transferred from the user-form onto the Excel worksheet and it should not overwrite the previous data. You need to write code to find the appropriate empty row to place your data. This video shows how you can do this easily.</t>
  </si>
  <si>
    <t>SSx1Ggm7sRg</t>
  </si>
  <si>
    <t>2011-10-22T05:17:43Z</t>
  </si>
  <si>
    <t>22/10/11 5:17</t>
  </si>
  <si>
    <t>Data forms to add, edit data in ms excel</t>
  </si>
  <si>
    <t>Our Excel training videos on YouTube cover formulas, functions and VBA. Useful for beginners as well as advanced learners. New upload every Thursday. For details you can visit our website: http://www.familycomputerclub.com Data forms provide a convenient way to add, edit, find or delete data from an Excel worksheet. Entering data in a data-form is more intuitive.</t>
  </si>
  <si>
    <t>hNKam5Hl7qc</t>
  </si>
  <si>
    <t>2011-10-21T08:42:06Z</t>
  </si>
  <si>
    <t>21/10/11 8:42</t>
  </si>
  <si>
    <t>Create print mailing labels in MS-Word from address list in MS-Excel</t>
  </si>
  <si>
    <t>Our Excel training videos on YouTube cover formulas, functions and VBA. Useful for beginners as well as advanced learners. New upload every Thursday. For details you can visit our website: http://www.familycomputerclub.com You can use a named range in Microsoft Excel to create and print mailing labels in MS-Word. The Excel list can also be used to perform a mail merge in MS-Word to automate letter creation and mailing. http://www.youtube.com/watch?v=hNKam5Hl7qc</t>
  </si>
  <si>
    <t>dzkSczOfgkA</t>
  </si>
  <si>
    <t>2011-10-21T08:20:14Z</t>
  </si>
  <si>
    <t>21/10/11 8:20</t>
  </si>
  <si>
    <t>Automation using do while loop Excel</t>
  </si>
  <si>
    <t>Our Excel training videos on YouTube cover formulas, functions and VBA. Useful for beginners as well as advanced learners. New upload every Thursday. For details you can visit our website: https://www.exceltrainingvideos.com/automation-using-do-while-loop-in-excel-vba/ Using loops or looping you can automate calculations and analysis of data in Microsoft Excel Common loops or looping processes are a 'do while' loop or a 'for next' loop. For more knowledge read the book Excel 2016 Power Programming with VBA: http://amzn.to/2kDP35V If you are from India you can get this book here: http://amzn.to/2jzJGqU</t>
  </si>
  <si>
    <t>GHuYTp5gOqM</t>
  </si>
  <si>
    <t>2011-10-21T08:06:52Z</t>
  </si>
  <si>
    <t>21/10/11 8:06</t>
  </si>
  <si>
    <t>Accessing worksheet in large workbooks with multiple sheets</t>
  </si>
  <si>
    <t>We describe a simple method to quickly access a specific worksheet from multiple worksheets in a workbook without having to scroll left or right.</t>
  </si>
  <si>
    <t>AWWKAWttuiU</t>
  </si>
  <si>
    <t>2011-10-20T12:26:43Z</t>
  </si>
  <si>
    <t>20/10/11 12:26</t>
  </si>
  <si>
    <t>Adding and using a combobox on a userform in MS-Excel</t>
  </si>
  <si>
    <t>Our Excel training videos on YouTube cover formulas, functions and VBA. Useful for beginners as well as advanced learners. New upload every Thursday. For details you can visit our website: https://www.exceltrainingvideos.com You can add a combo-box to your user-form to amke data entries easier. Once the data is entered, the calculations can be automated and the data transferred to the Excel worksheet. Link to website: https://www.exceltrainingvideos.com/adding-combobox-to-user-form/ Get the book Excel 2016 Power Programming with VBA: http://amzn.to/2kDP35V If you are from India you can get this book here: http://amzn.to/2jzJGqU</t>
  </si>
  <si>
    <t>lytyreSkN4g</t>
  </si>
  <si>
    <t>2011-10-20T11:40:46Z</t>
  </si>
  <si>
    <t>20/10/11 11:40</t>
  </si>
  <si>
    <t>advanced filter microsoft excel</t>
  </si>
  <si>
    <t>The advanced filter feature in Microsoft Excel helps the user to extract information from the worksheet data based on multiple criteria. You can filter the data in place or copy the filtered data to a specific area of the worksheet.</t>
  </si>
  <si>
    <t>B9dv5dARGyA</t>
  </si>
  <si>
    <t>2011-10-10T01:56:15Z</t>
  </si>
  <si>
    <t>Conditional formatting tip</t>
  </si>
  <si>
    <t>You can ensure that blank cells don't get highlighted when you use conditional formatting by using or defining multiple condtions in your formula by using the 'AND' function.</t>
  </si>
  <si>
    <t>2011-10-07T01:40:04Z</t>
  </si>
  <si>
    <t>Custom animation - PowerPoint presentation</t>
  </si>
  <si>
    <t>You can customize the animations in your PowerPoint presentations by using the 'custom animations' feature under the 'animations' tab.</t>
  </si>
  <si>
    <t>LEluaIRXXaU</t>
  </si>
  <si>
    <t>2011-10-07T01:32:43Z</t>
  </si>
  <si>
    <t>Interesting Sumproduct Solution</t>
  </si>
  <si>
    <t>You can use the sumproduct function to automate calculations. I've also shown how to attach the function to a command button.</t>
  </si>
  <si>
    <t>vcCrthXT25o</t>
  </si>
  <si>
    <t>2011-10-02T13:00:06Z</t>
  </si>
  <si>
    <t>Compound interest calculations in MS-Excel</t>
  </si>
  <si>
    <t>Our Excel training videos on YouTube cover formulas, functions and VBA. Useful for beginners as well as advanced learners. New upload every Thursday. For details you can visit our website: http://www.familycomputerclub.com How to calculate the compound interest in MS-Excel using a formula. Excel does not have any inbuilt formula or function for calculating compound interest.</t>
  </si>
  <si>
    <t>yVBqk87A0gI</t>
  </si>
  <si>
    <t>2011-10-02T12:53:50Z</t>
  </si>
  <si>
    <t>compound interest calculations using a macro in MS-Excel</t>
  </si>
  <si>
    <t>There are no inbuilt functions or formulas to calculate compound ineterest in MS-Excel. We have demonstrated how to create a user-form that will help to calculate the compound interest and place it in an Excel worksheet.</t>
  </si>
  <si>
    <t>https://i.ytimg.com/vi/yVBqk87A0gI/maxresdefault.jpg</t>
  </si>
  <si>
    <t>fPRXb5n68Gg</t>
  </si>
  <si>
    <t>2011-09-23T15:41:11Z</t>
  </si>
  <si>
    <t>23/9/11 15:41</t>
  </si>
  <si>
    <t>How do I match data from 2 worksheets and highlight the differences using MS-Excel VBA?</t>
  </si>
  <si>
    <t>Welcome to https://www.exceltrainingvideos.com on youtube! You can match data in 2 Excel worksheets using Vlookup, nested loops or collections. The collections method is elegant and fast. More details available at this web link: https://www.exceltrainingvideos.com/match-data-from-2-worksheets-highlight-differences-using-collections-in-vba/</t>
  </si>
  <si>
    <t>ADiWCJCEWT4</t>
  </si>
  <si>
    <t>2011-08-27T10:00:27Z</t>
  </si>
  <si>
    <t>27/8/11 10:00</t>
  </si>
  <si>
    <t>Populate a listbox and/or textbox with Excel worksheet data using vba</t>
  </si>
  <si>
    <t>Our Excel training videos on YouTube cover formulas, functions and VBA. Useful for beginners as well as advanced learners. New upload every Thursday. For details you can visit our website: http://www.familycomputerclub.com. Vlookup combined with VBA offers a great solution to populate a list-box and/or text boxes with data from an Excel worksheet. http://www.youtube.com/watch?v=ADiWCJCEWT4 Get the book Excel 2016 Power Programming with VBA: http://amzn.to/2kDP35V If you are from India you can get this book here: http://amzn.to/2jzJGqU</t>
  </si>
  <si>
    <t>A3OCvIWvJhM</t>
  </si>
  <si>
    <t>2011-08-06T11:13:17Z</t>
  </si>
  <si>
    <t>Command Buttons on Splash Screen in Microsoft Excel</t>
  </si>
  <si>
    <t>Our Excel training videos on YouTube cover formulas, functions and VBA. Useful for beginners as well as advanced learners. New upload every Thursday. For details you can visit our website: http://www.familycomputerclub.com How can I create buttons on a splash screen that take you to another sheet in the workbook? When I reach the next worksheet I do not wish to see the column and row header numbers and the horizontal and vertical scrollbars. How do I achieve this? How can I exit the workbook with a single click?</t>
  </si>
  <si>
    <t>ATbTnIHUdog</t>
  </si>
  <si>
    <t>2011-07-04T14:22:59Z</t>
  </si>
  <si>
    <t>Separate csv cell data into rows columns Microsoft Excel</t>
  </si>
  <si>
    <t>Welcome to http://www.familycomputerclub.com on youtube! You generally receive data as comma separated values from databases. You may need to separate the data into individual components in rows or columns for further calculations and/or analysis.. The latter is easy and you can use the 'text to columns' feature. The former, however, is not that easy without a VBA macro. The macro described in this video helps you to achieve the separation of the data easily. You can also visit our website if you wish to get more details. http://www.youtube.com/watch?v=ATbTnIHUdog</t>
  </si>
  <si>
    <t>zBgafKYioAY</t>
  </si>
  <si>
    <t>2011-06-28T14:32:03Z</t>
  </si>
  <si>
    <t>28/6/11 14:32</t>
  </si>
  <si>
    <t>How to copy and paste data from one Excel worksheet to another using VBA</t>
  </si>
  <si>
    <t>Our Excel training videos on YouTube cover formulas, functions and VBA. Useful for beginners as well as advanced learners. New upload every Thursday. For details you can visit our website: http://www.familycomputerclub.com You can automate the process of the advanced filter by copying specific data from one Excel worksheet into another worksheet using VBA. The process involves using a do while loop and it's easy to construct. http://www.youtube.com/watch?v=zBgafKYioAY For more knowledge read the book Excel 2016 Power Programming with VBA: http://amzn.to/2kDP35V If you are from India you can get this book here: http://amzn.to/2jzJGqU</t>
  </si>
  <si>
    <t>5eD7j75igr0</t>
  </si>
  <si>
    <t>2011-06-06T13:02:44Z</t>
  </si>
  <si>
    <t>pivot table part 1</t>
  </si>
  <si>
    <t>W6S0imwyqhw</t>
  </si>
  <si>
    <t>2011-04-16T12:30:10Z</t>
  </si>
  <si>
    <t>16/4/11 12:30</t>
  </si>
  <si>
    <t>What are slicers in Microsoft Excel</t>
  </si>
  <si>
    <t>Slicers are filtering tools introduced in Microsoft Excel 2010 to help analyze your data in Pivot Tables.</t>
  </si>
  <si>
    <t>xzU49mPrHQY</t>
  </si>
  <si>
    <t>2011-04-10T04:51:23Z</t>
  </si>
  <si>
    <t>speed up data entry of decimal numbers in MS-Excel</t>
  </si>
  <si>
    <t>You can use this easy method to speed up the data entry of decimal numbers in an Excel worksheet.</t>
  </si>
  <si>
    <t>cvn_Sllvgns</t>
  </si>
  <si>
    <t>2011-04-04T13:37:37Z</t>
  </si>
  <si>
    <t>Scrollbar form control</t>
  </si>
  <si>
    <t>You can perform a what-if analysis using a scrollbar form control.</t>
  </si>
  <si>
    <t>gPI2WS6Tfrg</t>
  </si>
  <si>
    <t>2011-03-28T04:35:35Z</t>
  </si>
  <si>
    <t>28/3/11 4:35</t>
  </si>
  <si>
    <t>Speak cells feature Microsoft Excel</t>
  </si>
  <si>
    <t>You can use the speak cells feature in Microsoft Excel to have your own assistant who reads out to you. Now you can check for errors using audio and the advantages should be obvious!</t>
  </si>
  <si>
    <t>K4F4m7lcPx8</t>
  </si>
  <si>
    <t>2011-03-07T05:43:29Z</t>
  </si>
  <si>
    <t>Microsoft Excel: How to create add-in</t>
  </si>
  <si>
    <t>Our Excel training videos on YouTube cover formulas, functions and VBA. Useful for beginners as well as advanced learners. New upload every Thursday. For details you can visit our website: http://www.familycomputerclub.com You can create a custom function and then convert it nto an add-in for regular use to save time. http://www.youtube.com/watch?v=K4F4m7lcPx8</t>
  </si>
  <si>
    <t>5WZml16PrnM</t>
  </si>
  <si>
    <t>2011-02-28T13:25:14Z</t>
  </si>
  <si>
    <t>28/2/11 13:25</t>
  </si>
  <si>
    <t>How to make charts more impressive in Microsoft Excel</t>
  </si>
  <si>
    <t>One simple step to make your charts look more impressive and make yourself or your boss or both happier.</t>
  </si>
  <si>
    <t>ZZbz1ozNj-Y</t>
  </si>
  <si>
    <t>2011-02-21T11:38:54Z</t>
  </si>
  <si>
    <t>21/2/11 11:38</t>
  </si>
  <si>
    <t>Quick Autofill in Microsoft Excel</t>
  </si>
  <si>
    <t>You don't need to drag at the corner of a cell to do an autofill. You can just 'double-click' and the autofill process happens immediately.</t>
  </si>
  <si>
    <t>0IJPEh-05Lc</t>
  </si>
  <si>
    <t>2011-02-14T15:34:17Z</t>
  </si>
  <si>
    <t>14/2/11 15:34</t>
  </si>
  <si>
    <t>Dynamic Charts in Microsoft Excel</t>
  </si>
  <si>
    <t>Welcome to http://familycomputerclub.com on youtube! Using a simple control like a checkbox and a formula with the IF-Function, you can create dynamic charts in Microsoft Excel. These charts can now be manipulated to display one, two or many charts depending on what you wish to display. The effects during presentations can be be attractive and your boss is definitely going to love them. http://www.youtube.com/watch?v=0IJPEh-05Lc</t>
  </si>
  <si>
    <t>2011-02-11T16:48:52Z</t>
  </si>
  <si>
    <t>Avoid errors in Microsoft Excel</t>
  </si>
  <si>
    <t>You can use data validation, cell and worksheet protection to reduce errors while working in Microsoft Excel. Most people who work in Excel do not have a good formal training and have learnt the application by hit and trial. Since you are going to work on important data it is essential that you reduce errors easily to the minimum. Getting the formulas and functions checked by 3-5 people in your organization or team can do wonders for the correctness of your work.</t>
  </si>
  <si>
    <t>UCI8Y-po83Y4LLnIdAe_cmNA</t>
  </si>
  <si>
    <t>Kaggler TV</t>
  </si>
  <si>
    <t>oXV61WtgELo</t>
  </si>
  <si>
    <t>2020-04-08T17:16:49Z</t>
  </si>
  <si>
    <t>Tips for Winning Medals at Vision Competitions #2 - Stochastic Weight Averaging</t>
  </si>
  <si>
    <t>Tips for Winning Medals at Vision Competitions #2 - Stochastic weight averaging In this video, Master Kaggler, Youhan Lee, introduces the Stochastic Weight Averaging (SWA) technique used at various deep learning competitions. Paper: Averaging Weights Leads to Wider Optima and Better Generalization (https://arxiv.org/abs/1803.05407) Thanks to the authors for the great research. :) Demo code in the video is available at GitHub below: https://github.com/kaggler-tv/codes English subtitle is available. Please turn it on from the setting. Thanks for watching.</t>
  </si>
  <si>
    <t>https://i.ytimg.com/vi/oXV61WtgELo/maxresdefault.jpg</t>
  </si>
  <si>
    <t>NYPjruSyD9I</t>
  </si>
  <si>
    <t>2020-04-04T02:46:00Z</t>
  </si>
  <si>
    <t>Tips for Winning Medals at Vision Competitions #1 - Cutmix at BengaliAI</t>
  </si>
  <si>
    <t>Tips for Winning Medals at Vision Competitions #1 - Cutmix at BengaliAI In this video, Master Kaggler, Youhan Lee, introduces the Cutmix technique used at the BengaliAI competition. Cutmix Paper: Cutmix: Regularization strategy to train strong classifiers with localizable features (https://bit.ly/2UMRojX) Thanks to Naver Clova AI for the great research. :) You can see the code of the video at GitHub below: https://github.com/kaggler-tv/codes English subtitle is available. Please turn it on from the setting. Thanks for watching.</t>
  </si>
  <si>
    <t>https://i.ytimg.com/vi/NYPjruSyD9I/maxresdefault.jpg</t>
  </si>
  <si>
    <t>wN6acdJAtQo</t>
  </si>
  <si>
    <t>2020-03-22T17:39:32Z</t>
  </si>
  <si>
    <t>22/3/20 17:39</t>
  </si>
  <si>
    <t>Trends of Confirmed COVID-19 Cases across Countries</t>
  </si>
  <si>
    <t>DISCLAIMER: Kaggler TV is not affiliated with Kaggle. Inc. Made by Kagglers, for Kagglers. This is the trend of COVID-19 with a bar chart race. The code is available at Kaggle Notebook: https://www.kaggle.com/youhanlee/comfirmed-bar-chart-race-depending-on-country Thanks for watching. We hope that it gets better soon. Please stay healthy and safe. Sincerely, Youhan Lee (https://www.kaggle.com/youhanlee) On behalf of Kaggler TV</t>
  </si>
  <si>
    <t>https://i.ytimg.com/vi/wN6acdJAtQo/maxresdefault.jpg</t>
  </si>
  <si>
    <t>r5WBnAw8B4E</t>
  </si>
  <si>
    <t>2020-03-08T19:50:09Z</t>
  </si>
  <si>
    <t>Starting a Data Science Career - Challenges and Strategies</t>
  </si>
  <si>
    <t>DISCLAIMER: Kaggler TV is not affiliated with Kaggle. Inc. Episode #8: Starting a Data Science Career - Challenges and Strategies Made by Kagglers, for Kagglers. Kaggler TV uploads one video a week every Sunday. You can find the schedule and request for contents at Kaggler TV GitHub: https://github.com/kaggler-tv/kaggler-tv-schedule Thanks for watching.</t>
  </si>
  <si>
    <t>https://i.ytimg.com/vi/r5WBnAw8B4E/maxresdefault.jpg</t>
  </si>
  <si>
    <t>2020-03-01T13:45:33Z</t>
  </si>
  <si>
    <t>Command Line Tools for DS #1 - tmux</t>
  </si>
  <si>
    <t>DISCLAIMER: Kaggler TV is not affiliated with Kaggle. Inc. Episode #7: Command Line Tools for DS #1 - tmux Made by Kagglers, for Kagglers. Kaggler TV uploads one video a week every Sunday by 10am Pacific Time. You can find the schedule and request for contents at Kaggler TV GitHub: https://github.com/kaggler-tv/kaggler-tv-schedule Thanks for watching.</t>
  </si>
  <si>
    <t>Dk1dznYe5kA</t>
  </si>
  <si>
    <t>2020-02-23T12:04:12Z</t>
  </si>
  <si>
    <t>23/2/20 12:04</t>
  </si>
  <si>
    <t>How to Manage Kaggle Competitions 2/2 - How to Organize &amp; Share Files</t>
  </si>
  <si>
    <t>DISCLAIMER: Kaggler TV is not affiliated with Kaggle. Inc. Episode #6: How to Manage Kaggle Competitions 2/2 - How to Organize &amp; Share Files References: - Blog Post on Kaggler Competition Pipeline: http://kaggler.com/2020/02/19/kaggler-pipeline.html - Best of the Big Three: Dropbox vs. Google Drive vs. OneDrive: https://www.cloudwards.net/dropbox-vs-google-drive-vs-onedrive/ - Amazon S3 vs. Azure Storage vs. Google Cloud Storage: https://stackshare.io/stackups/amazon-s3-vs-azure-storage-vs-google-cloud-storage - AWS Command Line Interface S3 Commands: https://docs.aws.amazon.com/cli/latest/userguide/cli-services-s3-commands.html - How to provide cross account access to S3: https://aws.amazon.com/premiumsupport/knowledge-center/cross-account-access-s3/ Made by Kagglers, for Kagglers. Kaggler TV uploads one video a week every Sunday by 10am Pacific Time. You can find the schedule and request for contents at Kaggler TV GitHub: https://github.com/kaggler-tv/kaggler-tv-schedule Thanks for watching.</t>
  </si>
  <si>
    <t>https://i.ytimg.com/vi/Dk1dznYe5kA/maxresdefault.jpg</t>
  </si>
  <si>
    <t>HqhG7T9UL88</t>
  </si>
  <si>
    <t>2020-02-16T11:17:28Z</t>
  </si>
  <si>
    <t>16/2/20 11:17</t>
  </si>
  <si>
    <t>How to Manage Kaggle Competitions 1/2 - Code &amp; Tasks</t>
  </si>
  <si>
    <t>DISCLAIMER: Kaggler TV is not affiliated with Kaggle. Inc. Episode #5: How to Manage Kaggle Competitions 1/2 - Code &amp; Tasks - GitHub repo used in the demo: https://github.com/jeongyoonlee/cat-in-the-dat-ii Made by Kagglers, for Kagglers. Kaggler TV uploads one video a week every Sunday by 10am Pacific Time. You can find the schedule and request for contents at Kaggler TV GitHub: https://github.com/kaggler-tv/kaggler-tv-schedule Thanks for watching.</t>
  </si>
  <si>
    <t>https://i.ytimg.com/vi/HqhG7T9UL88/maxresdefault.jpg</t>
  </si>
  <si>
    <t>861NAO5-XJo</t>
  </si>
  <si>
    <t>2020-02-09T18:00:11Z</t>
  </si>
  <si>
    <t>Kaggle Competition Pipeline Demo</t>
  </si>
  <si>
    <t>DISCLAIMER: Kaggler TV is not affiliated with Kaggle. Inc. Episode #4: Kaggle Competition Pipeline Demo - Comments are available in the subtitle. Please turn on the subtitle. - Kaggler pipeline template: https://github.com/jeongyoonlee/kaggler-template - GitHub repo used in the demo: https://github.com/jeongyoonlee/cat-in-the-dat-ii - Blog post about the pipeline: http://kaggler.com/2015/09/21/kagglers-toolbox.html - Kaggler Python package for TargetEncoder with CV, AutoLGB: https://github.com/jeongyoonlee/Kaggler - Music: Any Song (ì•„ë¬´ë…¸ëž˜) by ZICO (ì§€ì½”) - Copyright: Kakao M On behalf of: KOZ ENTERTAINMENT Made by Kagglers, for Kagglers. Kaggler TV uploads one video a week every Sunday at 10am Pacific Time. You can find the schedule and request for contents at Kaggler TV GitHub: https://github.com/kaggler-tv/kaggler-tv-schedule Thanks for watching.</t>
  </si>
  <si>
    <t>G2ZeYWRruKc</t>
  </si>
  <si>
    <t>2020-02-02T18:00:11Z</t>
  </si>
  <si>
    <t>How to Become a Competition Master at Kaggle</t>
  </si>
  <si>
    <t>DISCLAIMER: Kaggler TV is not affiliated with Kaggle. Inc. Episode #3: How to Become a Competition Master at Kaggle Made by Kagglers, for Kagglers. Kaggler TV uploads one video a week every Sunday at 10am Pacific Time. You can find the schedule and request for contents at Kaggler TV GitHub: https://github.com/kaggler-tv/kaggler-tv-schedule Thanks for watching.</t>
  </si>
  <si>
    <t>https://i.ytimg.com/vi/G2ZeYWRruKc/maxresdefault.jpg</t>
  </si>
  <si>
    <t>WOsXjjSuefU</t>
  </si>
  <si>
    <t>2020-01-26T18:00:09Z</t>
  </si>
  <si>
    <t>26/1/20 18:00</t>
  </si>
  <si>
    <t>How to Start a Kaggle Competition - for Beginners</t>
  </si>
  <si>
    <t>DISCLAIMER: Kaggler TV is not affiliated with Kaggle. Inc. Episode #2: How to Start a Kaggle Competition - for Beginners Made by Kagglers, for Kagglers. Kaggler TV uploads one video a week every Sunday at 10am Pacific Time. You can find the schedule and request for contents at Kaggler TV GitHub: https://github.com/kaggler-tv/kaggler-tv-schedule Thanks for watching.</t>
  </si>
  <si>
    <t>https://i.ytimg.com/vi/WOsXjjSuefU/maxresdefault.jpg</t>
  </si>
  <si>
    <t>at9NHytskzc</t>
  </si>
  <si>
    <t>2020-01-19T20:25:55Z</t>
  </si>
  <si>
    <t>19/1/20 20:25</t>
  </si>
  <si>
    <t>ML Competition Intro - Why You Should Compete</t>
  </si>
  <si>
    <t>DISCLAIMER: Kaggler TV is not affiliated with Kaggle. Inc. Episode #1: ML Competition Intro - Why You Should Compete References: * "Shifting Careers to Autonomous Vehicles" by Vladmir: http://bit.ly/kaggler-tv-vladmir * "How I Found My Current Job" by Konstantinos: http://bit.ly/kaggler-tv-konstantinos Made by Kagglers, for Kagglers. Kaggler TV uploads one video a week every Sunday at 10am Pacific Time. You can find the schedule and request for contents at Kaggler TV GitHub: https://github.com/kaggler-tv/kaggler-tv-schedule Thanks for watching.</t>
  </si>
  <si>
    <t>https://i.ytimg.com/vi/at9NHytskzc/maxresdefault.jpg</t>
  </si>
  <si>
    <t>MG3JHY56TGM</t>
  </si>
  <si>
    <t>2020-01-18T18:36:44Z</t>
  </si>
  <si>
    <t>18/1/20 18:36</t>
  </si>
  <si>
    <t>Kaggler TV Intro</t>
  </si>
  <si>
    <t>DISCLAIMER: Kaggler TV is not affiliated with Kaggle. Inc. Episode #0: Introduction to Kaggler TV. Made by Kagglers, for Kagglers. Kaggler TV uploads one video a week every Sunday at 10am Pacific Time. You can find the schedule and request for contents at Kaggler TV GitHub: https://github.com/kaggler-tv/kaggler-tv-schedule Thanks for watching.</t>
  </si>
  <si>
    <t>https://i.ytimg.com/vi/MG3JHY56TGM/maxresdefault.jpg</t>
  </si>
  <si>
    <t>UCObs0kLIrDjX2LLSybqNaEA</t>
  </si>
  <si>
    <t>Great Learning</t>
  </si>
  <si>
    <t>zfyg6iSRBzI</t>
  </si>
  <si>
    <t>2020-08-21T12:43:49Z</t>
  </si>
  <si>
    <t>21/8/20 12:43</t>
  </si>
  <si>
    <t>Python for Beginners - Live Course | Flow Control Statements And Functions | Great Learning</t>
  </si>
  <si>
    <t>ðŸ”¥ Get the course material and session PDF here: https://glacad.me/GetPDF_PythonCourseP1 In the second week of the python tutorial live series, we will be working with flow control statements and functions. We will learn decision making statements such as if, if..else. After that, we will also work with looping statements such as for loop and while loop. Finally, we will see how to create user-defined func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Training #PythonCourse #PythonForBeginners #GreatLearning</t>
  </si>
  <si>
    <t>PT1H4M</t>
  </si>
  <si>
    <t>https://i.ytimg.com/vi/zfyg6iSRBzI/maxresdefault.jpg</t>
  </si>
  <si>
    <t>4JlmtwH5y94</t>
  </si>
  <si>
    <t>2020-08-21T10:30:18Z</t>
  </si>
  <si>
    <t>21/8/20 10:30</t>
  </si>
  <si>
    <t>Data Science Interview Questions | Data Science Interview Questions and Answers | Great Learning</t>
  </si>
  <si>
    <t>In this "Data Science Interview Question" video you will get to know about more intuitive concepts of data science that you need, to become a data scientist. This video covers topics such as what is data science, what are the topics important to crack a job, major statistics and probability concepts, data visualization, data manipulation, data science interview questions, and a lot more. Data Science is among the leading and most popular technologies in the world today. Major organizations are hiring professionals in this field. With high demand and low availability of these professionals, Data Scientists are among the highest-paid IT professionals. If you're moving down the path to becoming a data scientist, you must be prepared to impress prospective employers with your knowledge. In addition to explaining why data science is so important, you'll need to show that you're technically proficient with Big Data concepts, frameworks, and applications. In this video, we have included some of the most popular data science interview questions you can expect to face in your interview.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InterviewQuestions #GreatLearning</t>
  </si>
  <si>
    <t>PT1H22M30S</t>
  </si>
  <si>
    <t>https://i.ytimg.com/vi/4JlmtwH5y94/maxresdefault.jpg</t>
  </si>
  <si>
    <t>W-DD3QPlRHo</t>
  </si>
  <si>
    <t>2020-08-21T07:51:18Z</t>
  </si>
  <si>
    <t>21/8/20 7:51</t>
  </si>
  <si>
    <t>Docker Swarm Step-By-Step | What Is Docker Swarm | How To Create A Docker Swarm | Great Learning</t>
  </si>
  <si>
    <t>ðŸ”¥ Get the course material and session PDF here: https://glacad.me/GetPDF_DockerSwarm "Great Learning brings you to this live session on "" Docker swarm step-by-step"" Docker swarm is an exclusive orchestration tool put out by docker organization to compete with Kubernetes which is another orchestration service. This live session will help you to cover Docker swarm step-by-step. We will be covering the following topics, what is an orchestration service and why do we need them? what is Docker swarm Components of Docker Swarm Docker swarm architecture Docker swarm basic commands Deploying services on a Docker swarm Extra options for Docker swarm. Once you are done learning all these concepts you will have an adequate idea about what Docker swarm is and you can then apply the concepts learned here on actual application deployme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ockerSwarm #WhatisDocker #GreatLearning</t>
  </si>
  <si>
    <t>PT1H8M9S</t>
  </si>
  <si>
    <t>https://i.ytimg.com/vi/W-DD3QPlRHo/maxresdefault.jpg</t>
  </si>
  <si>
    <t>E40NqsDgYa4</t>
  </si>
  <si>
    <t>2020-08-20T13:00:42Z</t>
  </si>
  <si>
    <t>20/8/20 13:00</t>
  </si>
  <si>
    <t>Classes in Python | Classes and Objects in Python | OOPs in Python | Python OOPs | Great Learning</t>
  </si>
  <si>
    <t>This "Classes in Python" video will help you to master all the concepts of object-oriented programming in python. We are surrounded by objects all around us and if we have to represent these real-world entities in the programming paradigm we would need an object-oriented programming language. A class is a user-defined blueprint or prototype from which objects are created. Classes provide a means of bundling data and functionality together. Creating a new class creates a new type of object, allowing new instances of that type to be made. Each class instance can have attributes attached to it for maintaining its state. Class instances can also have methods (defined by its class) for modifying its state. The class creates a user-defined data structure, which holds its own data members and member functions, which can be accessed and used by creating an instance of that class. A class is like a blueprint for an object. In this tutorial, we will be covering certain topics like How to define a class in Python, How to create an Object in Python, Constructors in Python, and much more along with the examples for better understand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2M14S</t>
  </si>
  <si>
    <t>https://i.ytimg.com/vi/E40NqsDgYa4/maxresdefault.jpg</t>
  </si>
  <si>
    <t>JolyZPSbVSY</t>
  </si>
  <si>
    <t>2020-08-20T12:31:43Z</t>
  </si>
  <si>
    <t>20/8/20 12:31</t>
  </si>
  <si>
    <t>Computer Vision for Dummies with OpenCV | opencv tutorial | computer vision | Great Learning Academy</t>
  </si>
  <si>
    <t>ðŸ”¥ Get the course material and session PDF here: https://glacad.me/GetPDF_ComputerVisionOpenCV Great Learning brings you this live session on "Computer Vision for Dummies with OpenCV". In this session, you will be working on an end-to-end project to understand computer vision. You will also be working on the basics of image processing with Python. We will also give you some ideas about OpenCV library basics and will do some practical task using OpenCV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5M41S</t>
  </si>
  <si>
    <t>https://i.ytimg.com/vi/JolyZPSbVSY/maxresdefault.jpg</t>
  </si>
  <si>
    <t>Ej6QLmfYfrs</t>
  </si>
  <si>
    <t>2020-08-20T08:05:20Z</t>
  </si>
  <si>
    <t>20/8/20 8:05</t>
  </si>
  <si>
    <t>Analyzing IPL Data using Python | Python Projects for Beginners | Python Projects | Great Learning</t>
  </si>
  <si>
    <t>Get the course material and session PDF here: https://glacad.me/GetPDF_IPLAnalysisPython "Great Learning brings you this live session on 'Analyzing IPL data using Python'.Python is an interpreted, object-oriented, high-level programming language with dynamic semantics. In this session, we will take an IPL dataset and analyze the metrics of different teams in IPL. We will also be using libraries such as pandas, matplotlib, and seaborn to perform exploratory data analysis on top of this IPL data.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9M36S</t>
  </si>
  <si>
    <t>https://i.ytimg.com/vi/Ej6QLmfYfrs/maxresdefault.jpg</t>
  </si>
  <si>
    <t>mhVGbH5-0Go</t>
  </si>
  <si>
    <t>2020-08-19T12:40:13Z</t>
  </si>
  <si>
    <t>19/8/20 12:40</t>
  </si>
  <si>
    <t>Cloud Networking With AWS VPC | Virtual Private In AWS | Subnets &amp; Internet Gateway | Great Learning</t>
  </si>
  <si>
    <t>ðŸ”¥ Get the course material and session PDF here: https://glacad.me/GetPDF_AWSVP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WSVPC #CloudNetworking #GreatLearning</t>
  </si>
  <si>
    <t>https://i.ytimg.com/vi/mhVGbH5-0Go/maxresdefault.jpg</t>
  </si>
  <si>
    <t>NzVVbjITnUU</t>
  </si>
  <si>
    <t>2020-08-19T10:30:13Z</t>
  </si>
  <si>
    <t>19/8/20 10:30</t>
  </si>
  <si>
    <t>What's Inside A Neural Network | Activation Functions In Neural Network | Great Learning</t>
  </si>
  <si>
    <t>A neural network is a series of algorithms that endeavors to recognize underlying relationships in a set of data through a process that mimics the way the human brain operates. In this video, we will have a look at What is inside a Neural Network and how it works. Neural networks are parallel computing devices, which are basically an attempt to make a computer model of the brain. The main objective is to develop a system to perform various computational tasks faster than traditional systems. From simple problems to very complicated ones, neural networks have been used in various industries, including banking, advertising, health care, automotive, and lots more. In this short video, we will help you to understand these applications. Nowadays, there are many types of neural networks in deep learning which are used for different purposes. In this video, we will go through the most used topologies in neural networks, briefly introduce how they work, along with some of their applications to real-world challeng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NeuralNetowork #ActivationFunction #ComponentsOfNeuralNetowrk #GreatLearning</t>
  </si>
  <si>
    <t>https://i.ytimg.com/vi/NzVVbjITnUU/maxresdefault.jpg</t>
  </si>
  <si>
    <t>B_uaDjA0nng</t>
  </si>
  <si>
    <t>2020-08-19T07:40:13Z</t>
  </si>
  <si>
    <t>19/8/20 7:40</t>
  </si>
  <si>
    <t>Getting started with Machine Learning | Python For Machine Learning | Great Learning</t>
  </si>
  <si>
    <t>ðŸ”¥ Get the course material and session PDF here: https://glacad.me/GetPDF_GettingStartedML Great Learning brings you this live session on ' Getting Started with Machine Learning'. In this session, you will be working on an end-to-end case study to understand the different stages of Model building using the Machine Learning concept. This will deal with 'data manipulation' with pandas, Numpy, and 'data visualization' with Matplotlib and Seaborn libraries with the Diabetes dataset. After Data manipulation and Data visualization, Exploratory data analysis will be performed and then an ML model will be built on the Diabetes dataset to create a model/system which can predict diabetic patients according to the different attributes.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ettingStartedWithMachineLearning #Python #GreatLearning</t>
  </si>
  <si>
    <t>PT1H5M1S</t>
  </si>
  <si>
    <t>https://i.ytimg.com/vi/B_uaDjA0nng/maxresdefault.jpg</t>
  </si>
  <si>
    <t>_6tbjhdL_Zg</t>
  </si>
  <si>
    <t>2020-08-18T13:12:03Z</t>
  </si>
  <si>
    <t>18/8/20 13:12</t>
  </si>
  <si>
    <t>Supervised Learning Full Course | Supervised Learning Tutorial For Beginners | Great Learning</t>
  </si>
  <si>
    <t>This Supervised Learning Full Course Video will introduce you Machine Learning Algorithms and tell you detail how Supervised Learning Algorithms work. This video will act as a comprehensive guide for people wanting to make a career in the Machine Learning Domain In Supervised learning, you train the machine using data that is well "labeled." It means some data is already tagged with the correct answer. It can be compared to learning which takes place in the presence of a supervisor or a teacher. A supervised learning algorithm learns from labeled training data, helps you to predict outcomes for unforeseen data. Some experts believe Supervised Learning is better than Unsupervised Learning because it allows you to collect data or produce a data output from the previous experience and helps you to optimize performance criteria using experience, in this video we will be explaining various advantages in detail. We will also be covering different topics such as, What is Machine Learning, What are their types, Python implementation for Regression, and much more. 00:00:00 â†’ Introduction 0:0:34â†’ What is Machine learning? 0:1:00â†’ Traditional programming VS machine Learning 0:1:38â†’ Types of Machine Learning 0:2:18â†’ What is regression? 0:7:12â†’ What is the least square methods? 1:5:48â†’ Python implementation for Regression 1:59:47â†’ What is Logistic Regression? 3:10:09â†’ What is ROC curv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upervisedlearning #supervisedlearningforbeginners #machinelearning #greatlearning</t>
  </si>
  <si>
    <t>PT4H45M52S</t>
  </si>
  <si>
    <t>https://i.ytimg.com/vi/_6tbjhdL_Zg/maxresdefault.jpg</t>
  </si>
  <si>
    <t>yNLVXXXdu5E</t>
  </si>
  <si>
    <t>2020-08-18T13:09:49Z</t>
  </si>
  <si>
    <t>18/8/20 13:09</t>
  </si>
  <si>
    <t>Python Fundamentals For Beginners | Python Programming | Learn Python | Great Learning</t>
  </si>
  <si>
    <t>ðŸ”¥ Get the Course Material and Session PDF Here: https://glacad.me/GetPDF_PythonCourseP1 In the first week of python tutorial live series, we will be covering all the basics of python such as variables, datatypes and operators. We will also work with different data structures such as tuple, list, set and dictionar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Tutorial #PythonTraining</t>
  </si>
  <si>
    <t>PT1H2M40S</t>
  </si>
  <si>
    <t>https://i.ytimg.com/vi/yNLVXXXdu5E/maxresdefault.jpg</t>
  </si>
  <si>
    <t>j83bxQ3AVQI</t>
  </si>
  <si>
    <t>2020-08-18T07:50:13Z</t>
  </si>
  <si>
    <t>18/8/20 7:50</t>
  </si>
  <si>
    <t>Getting Started with Git | Git Training For Beginners | Learn Git In 2020 | Great Learning</t>
  </si>
  <si>
    <t>Great Learning brings you to this live session on "Introduction to Git". This live session will help you to cover all the basic concepts of Git. This session will start with topics such as What is Source Code management? Why do we need them? Benefits of SCM? What are the Different VCS available to us? What is Git and how to install and setup, along with the basic command? and also we will be explaining about the Github? And then we will learn about git branches, git merging, git rebasing and we will end the session by discussing a basic git workflow. Once you are done learning all these concepts you will have an adequate idea about what Git is and you can then move one to other more advanced Git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Git #GitTraining</t>
  </si>
  <si>
    <t>PT1H14M35S</t>
  </si>
  <si>
    <t>https://i.ytimg.com/vi/j83bxQ3AVQI/maxresdefault.jpg</t>
  </si>
  <si>
    <t>nuO926-RLQI</t>
  </si>
  <si>
    <t>2020-08-17T13:25:36Z</t>
  </si>
  <si>
    <t>17/8/20 13:25</t>
  </si>
  <si>
    <t>Semantic Segmentation Tutorial | Training a Semantic Segmentation Network | Great Learning</t>
  </si>
  <si>
    <t>This video on "Semantic Segmentation Tutorial" will help you to master all the concepts of semantic segmentation. Semantic segmentation is very crucial in self-driving cars and robotics because it is important for the models to understand the context in the environment in which they're operating. So far you have seen image classification, where the task of the network is to assign a label or class to an input image. However, suppose you want to know where an object is located in the image, the shape of that object, which pixel belongs to which object, etc. In this case, you will want to segment the image, i.e., each pixel of the image is given a label. Thus, the task of image segmentation is to train a neural network to output a pixel-wise mask of the image. This helps in understanding the image at a much lower level, i.e., the pixel level. Image segmentation has many applications in medical imaging, self-driving cars, and satellite imaging to name a few Semantic segmentation algorithms are super powerful and have many use cases, including self-driving cars â€” and in todayâ€™s video, we will be covering the certain application of Semantic Segmentation along with the Introduction to U-Net. At the end of the video, we will also be showing a demo on Semantic Segmentation. 0:00 Introduction 3:15 - Introduction to U-Net 9:05 - Introduction to Semantic Segmentation 29:15 - Demo on Semantic Segment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43M15S</t>
  </si>
  <si>
    <t>https://i.ytimg.com/vi/nuO926-RLQI/maxresdefault.jpg</t>
  </si>
  <si>
    <t>INZvQKqlLD4</t>
  </si>
  <si>
    <t>2020-08-17T12:25:02Z</t>
  </si>
  <si>
    <t>17/8/20 12:25</t>
  </si>
  <si>
    <t>Getting Started With AWS | AWS For Beginners | Introduction To AWS | Great Learning</t>
  </si>
  <si>
    <t>ðŸ”¥Get the Course Material and Session PDF Here: https://glacad.me/GetPDF_GetStartedAWS "AWS has taken Cloud Computing World by a Storm. It is one of the leading Cloud Services Providers in the market. This live session will help you understand everything you need, to get started with AWS. It Will introduces you to Cloud Computing, different Cloud Service providers in the market, and explore Amazon Web Services all the important aspects it has to offer to you. It will help answer questions like: What is Cloud Computing? What is AWS? Why should you opt for it? What are Popular AWS Domains and Services? What are AWS Certifications? And many such other questions. In the process help you layout a path to build a career in the AWS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WS #GreatLearning #AWSLiveSession #GettingStartedWithAWS</t>
  </si>
  <si>
    <t>PT44M20S</t>
  </si>
  <si>
    <t>https://i.ytimg.com/vi/INZvQKqlLD4/maxresdefault.jpg</t>
  </si>
  <si>
    <t>lehTY_3hjiY</t>
  </si>
  <si>
    <t>2020-08-16T12:55:24Z</t>
  </si>
  <si>
    <t>16/8/20 12:55</t>
  </si>
  <si>
    <t>Best Jobs for Programmers in 2020 &amp; Beyond | Best Programming Jobs In 2020 | Great Learning</t>
  </si>
  <si>
    <t>Great Learning brings you this live session on 'Best Jobs for Programmers in 2020 &amp; Beyond'. This will be a two-session series. In the first Session, Navin will cover all the python topics important for data science and also speak about how companies are leveraging data science. Going ahead Navin will talk about different jobs available in the field of Python programming, data science, machine learning, and artificial intelligence and what skills do you require to get that dream job. Get Premium course by Navin Reddy with high quality content, certificate of completion and guided project that will help you clear your interview round worth 8,000 INR for only 1,499 INR for limited time. Enroll Now! Premium Course on 'Master Python Programming' : https://glacad.me/Premium_Master_Python Premium Course on 'Python for Data Science' : https://glacad.me/Premium_Python_DataSci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rogrammingJobs2020 #BestJobsForProgrammers #GreatLearning</t>
  </si>
  <si>
    <t>PT1H15M41S</t>
  </si>
  <si>
    <t>https://i.ytimg.com/vi/lehTY_3hjiY/maxresdefault.jpg</t>
  </si>
  <si>
    <t>uWcC8kM2Tg0</t>
  </si>
  <si>
    <t>2020-08-16T12:06:49Z</t>
  </si>
  <si>
    <t>16/8/20 12:06</t>
  </si>
  <si>
    <t>Handwritten Data Digitization Using Multi-Channel CNNs | GL Projects Showcase | Great Learning</t>
  </si>
  <si>
    <t>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ultiChannelCNN #ConvolutionalNeuralNetwork #GreatLearning</t>
  </si>
  <si>
    <t>PT28M15S</t>
  </si>
  <si>
    <t>https://i.ytimg.com/vi/uWcC8kM2Tg0/maxresdefault.jpg</t>
  </si>
  <si>
    <t>sEL9zoCTA_k</t>
  </si>
  <si>
    <t>2020-08-16T11:08:06Z</t>
  </si>
  <si>
    <t>16/8/20 11:08</t>
  </si>
  <si>
    <t>How To Create A Job Profile Recommender System | GL Projects Showcase AI &amp; ML | Great Learning</t>
  </si>
  <si>
    <t>Domain and Context The ever-increasing number of applications to job positions presents a challenge for employers to find suitable candidates manually. We present a solution intended to reduce the burden of the recruiter/employer involved in finding suitable candidates. The Resume Parser automatically segregates candidate information based on various fields and parameters like name, phone / mobile nos. etc. The huge volume of resumes is not a problem for this system and all the work is done automatically without any human intervention in identifying the top matching resumes for the given job description. The resume extraction process consists of two phases. In the first phase, a resume is segmented into blocks according to their information types (Text Segmentation - Contact, Education, and Experience). Here the named entity recognition is applied to extract candidate information from the resumes. In the second phase, Top N recommended resumes are provided to the recruiter/employer based on the job description. Problem Statement To design a model that can parse information from unstructured resumes and transform it into a structured format. The model shall recommend â€œtop Nâ€ resumes from the extracted resumes to the employer/recruiter based on the job description. Parse information from a resume using natural language processing and recommendation systems. Stage I: Classifying a resume manually whether it is shortlisted for evaluation or not against a given job description Stage II: Training the model with the resumes against job description to classify whether it is selected or not Stage III: Recommend top N resumes from the above-selected candidates for the given job description The accuracy of the model could be calculated by comparing the results of stage 3 with the manual selection done on stage 1.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obProfileRecommenderSystem #AIProjects #GreatLearning</t>
  </si>
  <si>
    <t>PT30M40S</t>
  </si>
  <si>
    <t>https://i.ytimg.com/vi/sEL9zoCTA_k/maxresdefault.jpg</t>
  </si>
  <si>
    <t>91oBUg-ZWRg</t>
  </si>
  <si>
    <t>2020-08-16T10:34:22Z</t>
  </si>
  <si>
    <t>16/8/20 10:34</t>
  </si>
  <si>
    <t>Home Security System Intruder Alert Using Computer Vision | GL Projects Showcase | Great Learning</t>
  </si>
  <si>
    <t>AI Ensures Security! In this fast-growing world of ours, safety and security are of utmost concern. It has been very difficult to identify intruders that break into homes. Government agencies are now relying on artificial intelligence to solve this crisis and to improve the safety and security of people. Our intention is to prevent any such incidents and make use of AI to save people. Problem definition: At present, Government agencies rely completely on CCTV footage to capture the intruders, but this happens after the incident has already occurred. Another challenge is the fact that the CCTV footage may be blocked or erased by the intruder. In such scenarios, identifying the culprit is a big challenge. Using real-time CCTV cameras, we can capture the images of visitors approaching the boundaries of homes and then classify the person as known or unknown. If itâ€™s an unknown person, the image will be sent to the homeowner through mail/SMS and the alarm within the house will be triggere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AIProjects #GLProjectShowcase #HomeSecurity #GreatLearning - Follow our Blog: https://www.greatlearning.in/blog/?utm_source=Youtube</t>
  </si>
  <si>
    <t>PT29M11S</t>
  </si>
  <si>
    <t>https://i.ytimg.com/vi/91oBUg-ZWRg/maxresdefault.jpg</t>
  </si>
  <si>
    <t>tcY6k-x9c5w</t>
  </si>
  <si>
    <t>2020-08-16T10:04:25Z</t>
  </si>
  <si>
    <t>16/8/20 10:04</t>
  </si>
  <si>
    <t>IPL Cricket Match Outcome Prediction Using AI Techniques | GL Projects Showcase | Great Learning</t>
  </si>
  <si>
    <t>Cricket is one of the most popular sports on this planet and it is like religion in India. Cricket is increasingly popular among the statistical science community, but the unpredictable and inconsistent natures of this game make it challenging to apply in common probability models. Especially the twenty20 format has maximum uncertainty, where a single over can completely change the momentum of the game. With millions of people following the Indian Premier League, therefore developing a model for predicting the outcome of its matches beforehand is a real-world problem. Problem Statement In this project, we are trying to Predicting Winner of IPL Twenty-20 Cricket Match while the match is in progress â€“ The objective of this research to propose a dynamic model to predict the winner of an IPL Twenty-20 Cricket Match while the match is in progress. An early prediction is always helpful for team management to work on their plans quickly and improve team performance and enhance the chances of winning the game. We will be applying different machine learning algorithms and statistical approaches to find out the best possible outcom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GreatLearning #IPLCricketMatchOutcomePrediction - Facebook: https://www.facebook.com/GreatLearningOfficial/ - LinkedIn: https://www.linkedin.com/company/great-learning/ - Follow our Blog: https://www.greatlearning.in/blog/?utm_source=Youtube</t>
  </si>
  <si>
    <t>PT31M1S</t>
  </si>
  <si>
    <t>https://i.ytimg.com/vi/tcY6k-x9c5w/maxresdefault.jpg</t>
  </si>
  <si>
    <t>LSiW56VGL64</t>
  </si>
  <si>
    <t>2020-08-16T09:26:46Z</t>
  </si>
  <si>
    <t>16/8/20 9:26</t>
  </si>
  <si>
    <t>COVID And Pneumonia Detection Using Chest X-Rays | GL Projects Showcase | Great Learning</t>
  </si>
  <si>
    <t>COVID-19 (coronavirus disease 2019) is an infectious disease caused by severe acute respiratory syndrome coronavirus 2 (SARS-CoV-2), previously known as the 2019 novel coronavirus (2019-nCoV), a species of coronavirus. On 11 February 2020, the WHO officially renamed the clinical condition COVID-19. Coronaviruses (CoV) are a large family of viruses that cause illness ranging from the common cold to more severe diseases such as Middle East Respiratory Syndrome (MERS-CoV) and Severe Acute Respiratory Syndrome (SARS-CoV). A novel coronavirus (nCoV) is a new strain that has not been previously identified in humans. It is believed to have zoonotic origins and has close genetic similarity to bat coronaviruses, suggesting it emerged from a bat-borne virus Infected patients show common signs include respiratory symptoms, fever, cough, shortness of breath and breathing difficulties. In more severe cases, the infection can cause pneumonia, severe acute respiratory syndrome, kidney failure, and even death. Patients with respiratory symptoms are advised to stay isolated and undergo further clinical examination RT-PCR (Reverse transcription-polymerase chain reaction). PCR testing is the medical standard to identify COVID-19. However, might take hours to receive results. With the growing number of cases walking into hospitals, alternatively, chest X-ray is used as initial element to review the clinical situation of a patient. If the X-ray shows any pathological findings, patients are admitted for further diagnosis. If the X-Ray is normal, patients are requested to go home and wait for PCR test results. The X-ray findings that strongly suspect of dealing with COVID-19 infection are the ground glass patterned area, which affects both lungs, in particular the lower lobes, and especially the posterior segments, with a fundamentally peripheral and subpleural distribution in initial stages. Radiology is playing a critical role to identify if a patient can go home to wait for test results (or) get admitted for further observation. One of the roadblocks using an X-ray is the availability of the radiology expert to interpret the image. Inspired by the AI (Artificial Intelligence) technology and to assist radiology experts to interpret images in a much faster rate &amp; improved accuracy, proposing a deep learning system (Mask R-CNN) to analyze images and detect patterns of COVID-19 in patients. The current COVID-19 pandemic is unprecedented and as we see this is having a profound impact on the World. It is the most serious public health crisis and the most significant geopolitical event of the current generation. The need for continued access to research and learning has never been more important. Especially for India, which is the second highly populated country and is preparing for the worst. From one of the projections, it is stated that India might have to deal with 300 Million cases and of which 4-5 million could be severe. With an AI built CNN network, identifying individuals and assisting in time is a possibility. This in turn will have a greater impact on experts concentrating on severe cases to avoid further spread of the pandemic. With deep learning techniques, X-ray images can be more accurately and efficiently diagnose the disease by understanding the severity and type with the patter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OVID-19Prediction #PneumoniaPrediction</t>
  </si>
  <si>
    <t>https://i.ytimg.com/vi/LSiW56VGL64/maxresdefault.jpg</t>
  </si>
  <si>
    <t>7tF0z7FOTJM</t>
  </si>
  <si>
    <t>2020-08-16T09:04:23Z</t>
  </si>
  <si>
    <t>16/8/20 9:04</t>
  </si>
  <si>
    <t>Motor Insurance Accident Assist | GL Projects Showcase AI &amp; ML | Great Learning</t>
  </si>
  <si>
    <t>Our Vision to provide human comparable intelligent services to the insurance industry at a low cost. Our Mission is empowering insurers to provide quick, efficient and transparent customer engagement through technology In short-term we would Eliminate the need for physical inspection required on minor accidents by 100% Reduce the processing time to complete accident based claims by 90%* Bring transparency and consistency in claim procedures And for long term 2-3 Years - Eliminate manual inspections for major accidents* 4-5 Years - Expand to Europe and the America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nalyticsininsurance #dataanalytics #greatlearning</t>
  </si>
  <si>
    <t>https://i.ytimg.com/vi/7tF0z7FOTJM/maxresdefault.jpg</t>
  </si>
  <si>
    <t>DYWywmjGe2g</t>
  </si>
  <si>
    <t>2020-08-16T08:30:02Z</t>
  </si>
  <si>
    <t>16/8/20 8:30</t>
  </si>
  <si>
    <t>Keynote Address on GL Projects Showcase - AI &amp; ML | GL Learning Project | Great Learning</t>
  </si>
  <si>
    <t>We at Great Learning pride ourselves with the ability to impart to our learners some of the latest skills which are trending in the industry. PGPAIML &amp; PGPAIFL programs are some of the programs through which we achieve this objective. We impart the skills of ML &amp; AI to our learners through these programs. Here at GL Projects Showcase - AI &amp; ML we will showcase some of the projects which are developed by our learners by applying the skills they learned in the PGPAIML &amp; PGPAIFL programs. These projects are spanned over a variety of domains such as Insurance, Healthcare, Sports, Security, Jobs, and Careers/HR. Our learners coming from various backgrounds have put their effort to learn skills of ML &amp; AI through our programs and in turn achieved their objectives. Here at GL Projects Showcase - AI &amp; ML some of our learners will showcase how they used the skills of ML &amp; AI which they learned in our programs to solve a real-life problem that they identified and chose to resolve using ML &amp; AI techniqu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GLProjectsShowcase #GreatLearning #ArtificialIntelligence #MachineLearning - Follow our Blog: https://www.greatlearning.in/blog/?utm_source=Youtube</t>
  </si>
  <si>
    <t>PT25M41S</t>
  </si>
  <si>
    <t>https://i.ytimg.com/vi/DYWywmjGe2g/maxresdefault.jpg</t>
  </si>
  <si>
    <t>gKzy4auLNJM</t>
  </si>
  <si>
    <t>2020-08-15T10:31:45Z</t>
  </si>
  <si>
    <t>15/8/20 10:31</t>
  </si>
  <si>
    <t>Python Interview Questions And Answers | Python Careers | Python Programming | Great Learning</t>
  </si>
  <si>
    <t>This video on "Python Interview Questions" will help you to learn the most common questions asked in a python interview. Python is the most popular programming language in the industry right now and that is why people skilled in python are highly sought after and also highly paid. Python is a programming language with objects, modules, threads, exceptions, and automatic memory management. The benefits of pythons are that it is simple and easy, portable, extensible, build-in data structure and it is open-source. Python is also among the most popular and sought-after languages today. Major organizations in the world build programs and applications using this object-oriented language. Here, you will come across some of the most frequently asked questions in Python job interviews in various fields. Our Python interview questions will help you in your interview prepar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1M38S</t>
  </si>
  <si>
    <t>https://i.ytimg.com/vi/gKzy4auLNJM/maxresdefault.jpg</t>
  </si>
  <si>
    <t>xDX_CIO99eM</t>
  </si>
  <si>
    <t>2020-08-14T12:42:36Z</t>
  </si>
  <si>
    <t>14/8/20 12:42</t>
  </si>
  <si>
    <t>Competitive Programming for Beginners (Part 5) | Google Code Jam | HackerRank | Great Learning</t>
  </si>
  <si>
    <t>Great Learning brings you this live session on "Competitive Programming for Beginners".In this session, we will be talking about some of the short term competitive competitions such as Facebook Hacker Cup by Facebook, Google Code Jam by Google, CodeChef, Codeforces, HackerRank, etc that are pretty much prevalent and also we will help you to understand the most important Data Structures and Algorithms you need to keep in mind so that you can perform well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ompetitiveProgramming #Programming</t>
  </si>
  <si>
    <t>PT1H6M50S</t>
  </si>
  <si>
    <t>https://i.ytimg.com/vi/xDX_CIO99eM/maxresdefault.jpg</t>
  </si>
  <si>
    <t>Ao4-ZIPOGJI</t>
  </si>
  <si>
    <t>2020-08-14T10:30:12Z</t>
  </si>
  <si>
    <t>14/8/20 10:30</t>
  </si>
  <si>
    <t>Sentiment Analysis In 10 Minutes | Sentiment Analysis Using Python | Great Learning</t>
  </si>
  <si>
    <t>Sentiment analysis is a sub-domain of Artificial Intelligence. It tries to extract the sentiment of a user using this technique and it helps the businesses to identify customer sentiments toward products, brands, or services in online feedback. A large amount of data that is generated today is unstructured, which requires processing to generate insights. Some examples of unstructured data are news articles, posts on social media, and search history. The process of analyzing natural language and making sense of it falls under the field of Natural Language Processing (NLP). Sentiment analysis is a common NLP task, which involves classifying texts or parts of texts into a pre-defined sentiment Sentiment analysis also refers to the process of determining whether a given piece of text is positive or negative. In some variations, we consider â€œneutralâ€ as a third option. This technique is commonly used to discover how people feel about a particular topic. In this video, we will be covering different topics such as, What is Sentiment Analysis and how it works? Different Application of Sentiment Analysis and much more in just 10 minut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entimentAnalysis #DataScienceApplications #GreatLearning #Python</t>
  </si>
  <si>
    <t>https://i.ytimg.com/vi/Ao4-ZIPOGJI/maxresdefault.jpg</t>
  </si>
  <si>
    <t>jh6vNf1S8Xo</t>
  </si>
  <si>
    <t>2020-08-14T07:31:21Z</t>
  </si>
  <si>
    <t>14/8/20 7:31</t>
  </si>
  <si>
    <t>Tableau Dashboards For Beginners | How To Create Tableau Dashboards | Great Learning</t>
  </si>
  <si>
    <t>ðŸ”¥ Get the course material and session PDF here: https://glacad.me/GetPDF_TableauDashboards "This Great Learning live session on Tableau Dashboards For Beginners will help you understand everything you need to get started with Tableau. It will also help understand an important concept known as Dashboards in Tableau. This session will answer questions like: â€¢ Why Tableau? â€¢ What is Tableau? â€¢ What are Tableau Fundamentals? â€¢ What are Tableau Dashboards? â€¢ How to create Dashboards in Tableau? And many more. The session also intends to help you layout a path to build a career in Tableau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tableaudashboards #tableautraining</t>
  </si>
  <si>
    <t>PT55M26S</t>
  </si>
  <si>
    <t>https://i.ytimg.com/vi/jh6vNf1S8Xo/maxresdefault.jpg</t>
  </si>
  <si>
    <t>z09ZynnJcuw</t>
  </si>
  <si>
    <t>2020-08-13T13:06:00Z</t>
  </si>
  <si>
    <t>13/8/20 13:06</t>
  </si>
  <si>
    <t>Artificial Intelligence Full Course (2020) | Artificial Intelligence Tutorial | Great Learning</t>
  </si>
  <si>
    <t>This video on "Artificial Intelligence Tutorial" will provide you with a detailed and comprehensive knowledge of Artificial Intelligence and also give you real-life examples where AI is being used. Our AI tutorial is prepared from an elementary level so you can easily understand the complete tutorial from basic concepts to the high-level concepts. One of the booming technologies of computer science is Artificial Intelligence which is ready to create a new revolution in the world by making intelligent machines. Artificial Intelligence is now all around us. It is currently working with a variety of subfields, ranging from general to specific, such as self-driving cars, playing chess, proving theorems, playing music, painting, etc. This tutorial will provide an introduction to AI which will help you to understand the concepts behind Artificial Intelligence. In this tutorial, we have also discussed various popular topics such as Introduction to Python, Machine Learning, and its various types, Supervised and Unsupervised Learning, Neural Network, and much more. 00:00:00 â†’ Introduction 00:01:18â†’ Introduction to python 01:54:57â†’ Introduction to Numpy and Pandas 03:23:00â†’ Data visualization with Python 05:23:42â†’ what is machine learning 05:28:00â†’ Types of machine learning 06:09:48â†’ what is supervised learning? 07:33:47â†’ What is unsupervised learning? 09:50:48â†’ what is a neural network? 10:33:47â†’ What is a convolutional neural network?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ArtificialIntelligenceFullCourse #ArtificialIntelligenceTutorial</t>
  </si>
  <si>
    <t>PT11H28M8S</t>
  </si>
  <si>
    <t>https://i.ytimg.com/vi/z09ZynnJcuw/maxresdefault.jpg</t>
  </si>
  <si>
    <t>DeYZ4BlH7Ss</t>
  </si>
  <si>
    <t>2020-08-13T12:38:04Z</t>
  </si>
  <si>
    <t>13/8/20 12:38</t>
  </si>
  <si>
    <t>Gender Detection using Python | Image Processing With Python | Neural Network | Great Learning</t>
  </si>
  <si>
    <t>ðŸ”¥ Get the course material and session PDF Here: https://glacad.me/GetPDF_GenderDetectionPython Great Learning brings you this live session on "Gender detection using Python". In this session, you will be working on an end-to-end project to understand Gender detection using Python works. You will also be working on the basics of image processing with Python. We will also give you some ideas about CNN and how to use it to build an end to end model to process and identify the gender of a particular imag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enderDetectionUsingPython #GreatLearning #Python</t>
  </si>
  <si>
    <t>PT1H3M10S</t>
  </si>
  <si>
    <t>https://i.ytimg.com/vi/DeYZ4BlH7Ss/maxresdefault.jpg</t>
  </si>
  <si>
    <t>xUQCg-E7bSE</t>
  </si>
  <si>
    <t>2020-08-13T07:39:38Z</t>
  </si>
  <si>
    <t>13/8/20 7:39</t>
  </si>
  <si>
    <t>DevOps Interview Questions and Answers | DevOps Jobs | DevOps Careers | Great Learning</t>
  </si>
  <si>
    <t>Great Learning brings you this live session on Interview Question in DevOps. In this session, we will take you through some of the important and frequently asked DevOps interview questions that will help you in the near future. These questions will include the core as well as advanced topics in DevOps. Also, we will be covering general software interview questions along with a detailed explanation of the problem and how we can solve them quickly with the help of the DevOps Methodolog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evOpsInterviewQuestions #DevOpsCareers #GreatLearning</t>
  </si>
  <si>
    <t>PT1H3M35S</t>
  </si>
  <si>
    <t>https://i.ytimg.com/vi/xUQCg-E7bSE/maxresdefault.jpg</t>
  </si>
  <si>
    <t>nOQUVSbmKIM</t>
  </si>
  <si>
    <t>2020-08-12T12:33:06Z</t>
  </si>
  <si>
    <t>Twitter Sentiment Analysis Using Python | Sentiment Analysis In Python | Great Learning</t>
  </si>
  <si>
    <t>ðŸ”¥ Click on the link to get the course material and PDF: https://glacad.me/GetPDF_TwitterSentimentAnalysisPythonðŸ”¥ Great Learning brings you this live session on "Twitter Sentiment analysis with Python". Sentiment analysis helps us to understand what are the people thinking about a particular product. There are a lot of tweets generated every single day. In this session, we will see how to extract some of these tweets with the most widely used language that is "Python" and understand what is the sentime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6M11S</t>
  </si>
  <si>
    <t>https://i.ytimg.com/vi/nOQUVSbmKIM/maxresdefault.jpg</t>
  </si>
  <si>
    <t>bVdpoXj6RJU</t>
  </si>
  <si>
    <t>2020-08-12T10:30:12Z</t>
  </si>
  <si>
    <t>Jupyter Notebook Installation and Tutorial | How To Install Python Jupyter Notebook | Great Learning</t>
  </si>
  <si>
    <t>The Jupyter Notebook is an open-source web application that allows you to create and share documents that contain live code, equations, visualizations, and explanatory text. In this tutorial, we will cover how can you install Anaconda IDE in your local system. Also, how can you start coding using Jupyter notebook The Jupyter Notebook is also an incredibly powerful tool for interactively developing and presenting data science projects. This tutorial will walk you through how to set up Jupyter Notebooks on your local machine and how to start using it to do data science projects. As a web application in which you can create and share documents that contain live code, equations, visualizations as well as text, the Jupyter Notebook is one of the ideal tools to help you to gain the data science skills you nee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bVdpoXj6RJU/maxresdefault.jpg</t>
  </si>
  <si>
    <t>yJXRt0m6ogU</t>
  </si>
  <si>
    <t>2020-08-12T07:32:42Z</t>
  </si>
  <si>
    <t>Data Visualization using Tableau | Tableau Training For Beginners | Tableau Basics | Great Learning</t>
  </si>
  <si>
    <t>This Great Learning live session on Data Visualization With Tableau will help you understand everything you need to get started with Tableau. It will help answer questions like: â€¢ Why Tableau? â€¢ What is Tableau? â€¢ What are Tableau Fundamentals? â€¢ What are Reports in Tableau? And many more. The session also intends to help you layout a path to build a career in Tableau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ableaututorialforbeginners #tableaulivesession #greatlearning</t>
  </si>
  <si>
    <t>https://i.ytimg.com/vi/yJXRt0m6ogU/maxresdefault.jpg</t>
  </si>
  <si>
    <t>1vGn4xWAwXI</t>
  </si>
  <si>
    <t>2020-08-11T13:04:06Z</t>
  </si>
  <si>
    <t>Naive Bayes Classifier Explained | Naive Bayes Algorithm For Beginners | Great Learning</t>
  </si>
  <si>
    <t>This tutorial on "Naive Bayes Classifier" will help you to comprehensively learn all the topics w.r.t to this classification algorithm. Naive Bayes is the most simple algorithm that you can apply to your data. As the name suggests, here this algorithm makes an assumption as all the variables in the dataset is â€œNaiveâ€ i.e not correlated to each other. Naive Bayes is the most straightforward and fast classification algorithm, which is suitable for a large chunk of data. Naive Bayes classifier is successfully used in various applications such as spam filtering, text classification, sentiment analysis, and recommender systems. It uses Bayes theorem of probability for prediction of unknown class The underlying principles in the Naive Bayes Classifier are quite intuitive, and this model performs surprisingly well in many cases and its variations are used in many problems. So, in this video we will be talking about Naive Bayes Classifier Concept, Demo on Naive Bayes, and much more along with the visuals for better understanding. This tutorial will comprise of the following topics: 0:00 Introduction 0:51 - Naive Bayes Classifier Concept 21:32 - Demo on Naive Bay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naivebayesalgorithm #machinelearning #python #greatlearning</t>
  </si>
  <si>
    <t>https://i.ytimg.com/vi/1vGn4xWAwXI/maxresdefault.jpg</t>
  </si>
  <si>
    <t>QKfbB4WzDlw</t>
  </si>
  <si>
    <t>2020-08-11T12:52:03Z</t>
  </si>
  <si>
    <t>Introduction to C++ | How To Get Started With C++ In One Hour | C++ Programming | Great Learning</t>
  </si>
  <si>
    <t>ðŸ”¥ To get all the slide deck used in the session, click here: https://glacad.me/GetPDF_IntroToCPP This live session on "Introduction to C++ " will help you to cover all the basic concepts of C++ Programming. This session will start off with the main topics such as data types, variables, and operators. Then, it will be followed up with decision making statements and looping statements. Finally, at the last we will be dealing with object-oriented programming using C++. Once you are done learning all these concepts you will have an adequate idea about what C++ is and after that, you can move to another more advanced C++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Tutorial #GreatLearning #C++ForBeginners</t>
  </si>
  <si>
    <t>PT1H8M</t>
  </si>
  <si>
    <t>https://i.ytimg.com/vi/QKfbB4WzDlw/maxresdefault.jpg</t>
  </si>
  <si>
    <t>0m_yhGtoPis</t>
  </si>
  <si>
    <t>2020-08-11T07:40:36Z</t>
  </si>
  <si>
    <t>Introduction to C | C Programming For Beginners | C Programming Language | Great Learning</t>
  </si>
  <si>
    <t>ðŸ”¥ For the course material and PDF click here: https://glacad.me/GetPDF_IntroToCðŸ”¥ 'C' is an evergreen language and is widely used across different industries, this language is a must for students and working professionals to become a great Software Engineer especially when they are working in Software Development Domain. Great Learning brings you this live session on "Introduction to C programming,". In this live session, we will be covering major concepts in C such as Different Variables, Different Data Types that are being used, its Operators, Flow control statements, Structure, and lot mo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Programming #CLangauge</t>
  </si>
  <si>
    <t>PT1H20S</t>
  </si>
  <si>
    <t>https://i.ytimg.com/vi/0m_yhGtoPis/maxresdefault.jpg</t>
  </si>
  <si>
    <t>KuuefrwK-xA</t>
  </si>
  <si>
    <t>2020-08-10T13:04:33Z</t>
  </si>
  <si>
    <t>Multithreading In Java | Java Threads Tutorial | Java Programming For Beginners | Great Learning</t>
  </si>
  <si>
    <t>In this video (Multithreading in Java) we will discuss the popular Multithreading concept in Java and also cover the basics of Java that are required! So, if youâ€™ve just finished learning the basics of Java. The question now is, what do you do now? How can you continue to keep developing your coding skills using Java? This video will answer each and every question that you may have on your mind. It will give you some inspiration and ideas about Java and its applications. In the future, you can get started working on a new Java project and apply your knowledge of Java you learned here on some advanced projects. In this tutorial, we will learn about what is Java multithreading, why do we use then. In this tutorial, we will also be covering different concept that will help you all to get a hold over this topic, it will start with the topics such as, What is the History of Java, why an individual should learn it, and why it is so popular among the masses along with the topics like the Life cycle of a thread, Java Multitasking, and Multithreading and much more. Following pointers will be covered here: 00:00:00 â†’ Introduction 00:01:39â†’ Agenda 00:01:44â†’ History of Java 00:04:56â†’ Introduction to Java 00:05:31â†’ Why should you learn Java? 00:08:36â†’ Why Java is so popular? 00:13:14â†’ Installing Eclipse 00:13:31â†’First program with Java 00:17:49â†’ Data Types in Java 00:32:32â†’ Java Multitasking 00:31:14â†’ What is Multithreading 00:38:55â†’ Life cycle of a threa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Threads #JavaMultiThreading #GreatLearning #JavaProgramming</t>
  </si>
  <si>
    <t>PT1H57M24S</t>
  </si>
  <si>
    <t>https://i.ytimg.com/vi/KuuefrwK-xA/maxresdefault.jpg</t>
  </si>
  <si>
    <t>cgoAqgXgR74</t>
  </si>
  <si>
    <t>2020-08-10T12:38:22Z</t>
  </si>
  <si>
    <t>Python For Data Science | Python For Data Analysis | Python Pandas | Python Numpy | Great Learning</t>
  </si>
  <si>
    <t>Great Learning brings you this live session on "Python for Data Science" In this session, you will be working on an end-to-end case study to understand different stages in the data science life cycle. This will mostly deal with "data manipulation" with pandas and "data visualization" with seaborn. After this, an ML model will be built on the dataset to get predictions. You will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ForDataScience #PythonForBeginners #GreatLearning</t>
  </si>
  <si>
    <t>PT1H2M5S</t>
  </si>
  <si>
    <t>https://i.ytimg.com/vi/cgoAqgXgR74/maxresdefault.jpg</t>
  </si>
  <si>
    <t>D33dQqWIvfE</t>
  </si>
  <si>
    <t>2020-08-09T12:57:11Z</t>
  </si>
  <si>
    <t>Data Science Career Transition during COVID-19 | Great Learning</t>
  </si>
  <si>
    <t>Great Learning brings you this live session on Data Science Career Transition during COVID-19. In this live session, we will help you to understand the importance of Domain in Data Science and some tips on how to grow/learn in the field of Data Science. You will also know about the key challenges you might face during a job search in the COVID pandemic and the tips to overcome those. This session will answer some of the questions that you may have like - What are the key skills required to make a transition into Data Science? What type of roles that are available and which one you choose? etc. Join in to know answers for many more questions on how to pursue your career in Analytic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7M26S</t>
  </si>
  <si>
    <t>https://i.ytimg.com/vi/D33dQqWIvfE/maxresdefault.jpg</t>
  </si>
  <si>
    <t>QeKshry8pWQ</t>
  </si>
  <si>
    <t>2020-08-09T12:29:31Z</t>
  </si>
  <si>
    <t>Supervised Machine Learning | machine learning tutorial for beginners | Great Learning</t>
  </si>
  <si>
    <t>This tutorial on "Supervised machine learning" will help you to learn the most important supervised learning algorithms. Supervised machine learning turns data into real, actionable insights. It enables organizations to use data to understand and prevent unwanted outcomes or boost desired outcomes for their target variable.: This tutorial will comprise of the following topics: Linear Regression Logistic Regression KNN Naive Bay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6H57M15S</t>
  </si>
  <si>
    <t>https://i.ytimg.com/vi/QeKshry8pWQ/maxresdefault.jpg</t>
  </si>
  <si>
    <t>ZOtdM8zSxQ4</t>
  </si>
  <si>
    <t>2020-08-09T11:35:19Z</t>
  </si>
  <si>
    <t>Competitive Programming for Beginners Part 4 | Competitive Programming Tutorial | Great Learning</t>
  </si>
  <si>
    <t>ðŸ”¥ To get the course material and PDF, click on this link: https://glacad.me/GetPDF_CompitetiveProgramming Great Learning brings you this live session on "Competitive Programming for a beginner (Part 4)". This session will include some of the short term competitive competitions such as Facebook Hacker Cup by Facebook, Google Code Jam by Google, CodeChef, Codeforces, HackerRank, etc. In this session, we will also take you through the important Data Structures and Algorithms you need to focus upon that would help you to perform better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ZOtdM8zSxQ4/maxresdefault.jpg</t>
  </si>
  <si>
    <t>TaRSXP5h2g8</t>
  </si>
  <si>
    <t>2020-08-08T12:45:56Z</t>
  </si>
  <si>
    <t>Probability Distribution | Normal Distribution Probability | Normal Distribution | Great Learning</t>
  </si>
  <si>
    <t>This "Probability Distribution" tutorial will help you to learn all the different distributions in probability. Probability is the most important thing that we calculate subconsciously on almost all occasions. For example, the decision to wear a T-Shirt or a hoodie or whether to accept the job offer or no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31M55S</t>
  </si>
  <si>
    <t>https://i.ytimg.com/vi/TaRSXP5h2g8/maxresdefault.jpg</t>
  </si>
  <si>
    <t>rJL4KD89uJI</t>
  </si>
  <si>
    <t>2020-08-08T12:27:03Z</t>
  </si>
  <si>
    <t>Tableau Basics: All you need to know | Tableau Training for Beginners | Great Learning</t>
  </si>
  <si>
    <t>ðŸ”¥ Get the session PDF Here: https://glacad.me/GetPDF_TableauBasics ðŸ”¥ This Great Learning live session on "Tableau Basics: All You Need To Know", will help you to understand everything you need to get started with Tableau. This session will help to answer questions like: â€¢ Why Tableau? â€¢ What is Tableau? â€¢ What are Tableau Fundamentals? And many more. This session also intends to help you layout a path to build a career in Tableau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1M16S</t>
  </si>
  <si>
    <t>https://i.ytimg.com/vi/rJL4KD89uJI/maxresdefault.jpg</t>
  </si>
  <si>
    <t>olygAqEVtQE</t>
  </si>
  <si>
    <t>2020-08-08T07:36:01Z</t>
  </si>
  <si>
    <t>Teaching Online Effectively with Olympus Digital Campus | Art of Teaching Online | Great Learning</t>
  </si>
  <si>
    <t>If you would like to schedule a demo or get started with free access, please contact our team at digitalcampus@mygreatlearning.com or call at 7503139630 Welcome to the session Teaching Online Effectively with Olympus Digital Campus. This session will cover how teachers can effectively move their teaching online while ensuring that their students have a high-quality learning experience. The first half of the session will provide a background on teaching online and provide best practices, doâ€™s and donâ€™ts, useful techniques, etc. which can help teachers in planning and shifting their classes online. The second half of the session will cover a live demonstration Olympus Digital Campus â€“ an end to end solution which enables educators to effectively move their teaching online. As part of the demonstration, we will cover: The various features, dashboards, and workflows of Olympus Digital Campus enable a high-quality learning experience online. Participants will see the experience that students and teachers will have while using Olympus Digital Campus. A live demonstration of interactive online features of Olympus Digital Campus (for example breakout sessions). The session will be delivered by Mr. Arjun Nair (Co-founder and Director, Great Learning) and co-hosted by Mr. Ritesh Malhotra (Head of Enterprise Business, Great learning) To know more about Olympus Digital Campus, please visit our website: https://www.greatlearning.in/olympus-digital-campus You can also get more information as well as get started with Olympus Digital Campus for free by contacting our team through this email: digitalcampus@mygreatlearning.co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S</t>
  </si>
  <si>
    <t>https://i.ytimg.com/vi/olygAqEVtQE/maxresdefault.jpg</t>
  </si>
  <si>
    <t>xa_gDM-B_SI</t>
  </si>
  <si>
    <t>2020-08-07T12:31:01Z</t>
  </si>
  <si>
    <t>Object Oriented Programming C++ | Inheritance in C++ | Classes and Objects in C++ | Great Learning</t>
  </si>
  <si>
    <t>This "Object oriented programming c++ " tutorial will help you to understand comprehensively all the concepts of OPPs. Object-Oriented programming is an extremely important part of OOPS. With the help of this, we can represent real-world entities in the programming world. Since object-oriented programming is so important, you will definitely find questions related to it in interviews. This tutorial will comprise of the following topics: Introduction to c++ Inheritance in c++ Types of Inheritance in 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40M39S</t>
  </si>
  <si>
    <t>https://i.ytimg.com/vi/xa_gDM-B_SI/maxresdefault.jpg</t>
  </si>
  <si>
    <t>wnpMsa29Dq0</t>
  </si>
  <si>
    <t>2020-08-07T07:41:01Z</t>
  </si>
  <si>
    <t>Introduction to Docker in Hindi | What is Docker | Docker Tutorial for Beginners | Great Learning</t>
  </si>
  <si>
    <t>This live session on "Introduction to Docker" will help you to cover all the basic concepts of Docker. This session will start with topics such as What is Docker? Why do we need them? What are Containers? along with the concepts like Docker's Engine, Image, and Architecture. And then we will learn how to install docker and how to run some basic Docker commands that are necessary to know while working with Docker. Once you are done learning all these concepts you will find yourself at a position where all your doubts regarding docker are being cleared and then you can move to more advanced Docker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3M43S</t>
  </si>
  <si>
    <t>https://i.ytimg.com/vi/wnpMsa29Dq0/maxresdefault.jpg</t>
  </si>
  <si>
    <t>bG7lHD_IJZQ</t>
  </si>
  <si>
    <t>2020-08-06T13:15:12Z</t>
  </si>
  <si>
    <t>Top 10 Reasons To Learn Python | Why Learn Python In 2020? | Great Learning</t>
  </si>
  <si>
    <t>Python is a programming language that is mostly recommended to people who want to take a step into the Machine Learning, Big Data, or data science fields. It is easier to learn, beginner-friendly, and also flexible in nature. With lots of features, it is a high-level programming language to solve complex problems. This video will answer the top 10 reasons why Python should be on your learning list for 2020. Python is an immensely popular and one of the most highly-demanded programming languages in the world. Do you all know why? Simply because of its universal appeal. Whether it is Data Science or Big Data, or be it for coding and app development, Python finds applications everywhere. Thatâ€™s how versatile it is. The language has become so popular in recent times that aspirants are flocking to learn the language and acquire Python programming skills. In this video, we will provide you the 10 reasons that help you to understand why it is important to learn Python along with the examples and visuals for better understand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bG7lHD_IJZQ/maxresdefault.jpg</t>
  </si>
  <si>
    <t>yhoeuuryZa0</t>
  </si>
  <si>
    <t>2020-08-06T12:39:38Z</t>
  </si>
  <si>
    <t>Credit Card Fraud Analysis Using Data Science | Great Learning</t>
  </si>
  <si>
    <t>Great Learning brings you this live session on "Credit card fraud analysis using Data science". In this session, you will be working on an end-to-end case study to understand the different stages of Model building using the Machine Learning concept. This will deal with "data manipulation" with pandas, Numpy, and "data visualization" with Matplotlib and Seaborn libraries with the credit card dataset. After Data manipulation and Data visualization, Exploratory data analysis will be performed and then an ML model will be built on the credit card dataset to create a model/system which can predict the transaction is fraud or not according to the different attributes.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5M6S</t>
  </si>
  <si>
    <t>https://i.ytimg.com/vi/yhoeuuryZa0/maxresdefault.jpg</t>
  </si>
  <si>
    <t>nGKVh9bnUWA</t>
  </si>
  <si>
    <t>2020-08-05T12:35:46Z</t>
  </si>
  <si>
    <t>Introduction to SQL | Great Learning</t>
  </si>
  <si>
    <t>Great Learning brings you this live session on ' Introduction to SQL'. You will be working on SQL which is a domain-specific language used in programming and designed for managing data held in a relational database management system. In this session, you will be working on the basics of SQL along with the process that will help you to create your database using SQL. You will also be learning different ways to maintain a database and also how can an individual fetch and manipulate them using SQL.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M45S</t>
  </si>
  <si>
    <t>https://i.ytimg.com/vi/nGKVh9bnUWA/maxresdefault.jpg</t>
  </si>
  <si>
    <t>lokv-h480YI</t>
  </si>
  <si>
    <t>2020-08-05T10:30:53Z</t>
  </si>
  <si>
    <t>Clustering in Data mining | K means Clustering Algorithm | Hierarchical Clustering | Great Learning</t>
  </si>
  <si>
    <t>This "Clustering in Data Mining" tutorial will help you to comprehensively learn all the concepts related to clustering algorithms. Clustering is a powerful and broadly acceptable data mining technique which is used to partition huge data into different classes, known as clusters. It is the most important unsupervised learning algorithm ; and it deals with finding a structure in a collection of unlabeled data. This tutorial comprises of the following topics: 0:58 - Introduction to machine learning 2:39 - Introduction to unsupervised learning 16:37 - K Means clustering demo 37:37 - Principal Component Analysis 1:14:52 - Demo on PCA 2:09:48 - Hierarchical Cluster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3H37M9S</t>
  </si>
  <si>
    <t>https://i.ytimg.com/vi/lokv-h480YI/maxresdefault.jpg</t>
  </si>
  <si>
    <t>R1IsDLz1tZs</t>
  </si>
  <si>
    <t>2020-08-05T07:34:20Z</t>
  </si>
  <si>
    <t>Data/Web scraping with Python | Great Learning</t>
  </si>
  <si>
    <t>Great Learning brings you this live session on "Web Scraping with Python".In this session, we will be dealing with two broad concepts, Web scraping also known as web data extraction is the process of retrieving or â€œscrapingâ€ data from a website and Python which is an interpreted, object-oriented, high-level programming language and is widely being used for this purpose. We will be working with a framework called BeautifulSoup to perform web scrap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R1IsDLz1tZs/maxresdefault.jpg</t>
  </si>
  <si>
    <t>0K6YuIyMc5M</t>
  </si>
  <si>
    <t>2020-08-04T10:57:23Z</t>
  </si>
  <si>
    <t>Collections in Java | Collection Framework in Java | java Collections | Learn Java | Great learning</t>
  </si>
  <si>
    <t>In this video (Collection Framework in Java) we will discuss about the most popular collection framework in Java and also cover the basics of Java that are required! So, if youâ€™ve just finished learning the basics of Java. The question now is, what do you do now? How can you continue to keep developing your coding skills using Java? This video will answer each and every question that you may have on your mind. It will give you some inspiration and ideas about Java and its applications. In the future, you can get started working on a new Java project and apply your knowledge of Java you learned here on some advanced projects. In this tutorial, we will learn about what is collection framework, why do we use then, and in the end, we will cover an end to end project to cover all the concepts Following pointers will be covered here: 00:00:00 â†’ Introduction 00:00:46â†’ Agenda 00:01:44â†’ what is Java? 00:03:16â†’ History of Java 00:09:46â†’ Installing Java 00:15:12â†’ What is the collection framework? 00:15:12â†’ Hierarchy of Java the collection framework 01:45:00â†’ Project using Java collection framework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2H11M42S</t>
  </si>
  <si>
    <t>https://i.ytimg.com/vi/0K6YuIyMc5M/maxresdefault.jpg</t>
  </si>
  <si>
    <t>ZmCUaWmn1EM</t>
  </si>
  <si>
    <t>2020-08-04T07:39:57Z</t>
  </si>
  <si>
    <t>Stats for Data Science | Great Learning</t>
  </si>
  <si>
    <t>Great Learning brings you this live session on 'Stats for Data Science'. In this session, you will be working on an end-to-end case study to understand different stages in the data science life cycle. This will deal with 'data manipulation' with pandas and Numpy, 'data visualization' with Matplotlib, and the basic statistics which are required. After Data manipulation, Data visualization, and the basic statistics an ML model will be built on the dataset to get predictions. You will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4M15S</t>
  </si>
  <si>
    <t>https://i.ytimg.com/vi/ZmCUaWmn1EM/maxresdefault.jpg</t>
  </si>
  <si>
    <t>BtlbJQMSoKo</t>
  </si>
  <si>
    <t>2020-08-03T10:30:51Z</t>
  </si>
  <si>
    <t>Engineering mathematics | Probability Distribution| Normal Distribution Probability | Great Learning</t>
  </si>
  <si>
    <t>Science and mathematics are integral parts of engineering. Science teaches us about the laws of the natural world and mathematics helps us to establish relationships among different quantities. Understanding this, we have come up with this tutorial on â€œEngineering Mathematicsâ€. Engineering mathematics is a branch of applied mathematics concerning mathematical methods and techniques that are typically used in engineering and industry. Earlier, Engineering Mathematics consisted mostly of applied analysis, most notably: differential equations, real and complex analysis (including vector and tensor analysis). The goal of this course is to provide an introduction to basic mathematics and especially show how mathematics is applied to solve fundamental engineering problems. In this Full course video, we will be covering every aspect of Engineering Mathematics that includes, Foundation of statistics and Probability, Normal Distribution, Discriminant Analysis, and much more that will help you to get a Great Learning Experience. This tutorial comprises of the following topics: 1:12 - Foundations of statistics 25:150 - Foundations of Probability 1:59:35 - Normal Distribution 3:07:22 - Discriminant Analysi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4H33M49S</t>
  </si>
  <si>
    <t>https://i.ytimg.com/vi/BtlbJQMSoKo/maxresdefault.jpg</t>
  </si>
  <si>
    <t>Uo6PpmDuBUU</t>
  </si>
  <si>
    <t>2020-08-02T10:30:07Z</t>
  </si>
  <si>
    <t>OOPS In Python | Object Oriented Programming Python | Python for Beginners | Great Learning</t>
  </si>
  <si>
    <t>This "OOPs in Python" tutorial will help you to understand comprehensively all the concepts of OPPs. Object-Oriented programming is an extremely important part of OOPS. With the help of this, we can represent real-world entities in the programming world. Since object-oriented programming is so important, you will definitely find questions related to it in interviews. Like other general-purpose programming languages, Python is also an object-oriented language since its beginning. It allows any user to develop applications using an Object-Oriented approach. One of the biggest advantages of working in Python is that we can easily create and use classes and objects. The object is related to real-world entities such as books, houses, pencils, etc. It is a widespread technique to solve the problem by creating objects. In this tutorial, we will be covering different principals of Object-Oriented Programming systems such as classes, objects, methods, inheritance, etc. This tutorial will help you to master your skills on this topic (OPPS in Python). At the end of the video, you will find yourself at a position where you can implement all these concepts in the programming world. This tutorial will also help you to understand different types of Inheritance along with the examples and visuals for a Great Learning Experience. This tutorial will comprise of the following topics: 1:20 - Intro to Object-Oriented Programming 1:58 - Classes and Objects in Python 21:19 - Inheritance in Python 37:24 - Types of Inherita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Uo6PpmDuBUU/maxresdefault.jpg</t>
  </si>
  <si>
    <t>rj672b6_a_s</t>
  </si>
  <si>
    <t>2020-08-01T12:48:16Z</t>
  </si>
  <si>
    <t>Competitive Programming for Beginners (Part 3) | Great Learning</t>
  </si>
  <si>
    <t>Great Learning brings you this live session on Competitive Programming. In this session, we will talk about some of the short term competitive competitions such as Facebook Hacker Cup by Facebook, Google Code Jam by Google, CodeChef, Codeforces, HackerRank, etc that takes place and what are some of the most important Data Structures and Algorithms you need to focus on such that you perform well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ompetitiveProgramming #Programming</t>
  </si>
  <si>
    <t>PT1H13M30S</t>
  </si>
  <si>
    <t>https://i.ytimg.com/vi/rj672b6_a_s/maxresdefault.jpg</t>
  </si>
  <si>
    <t>iz-PtN2aVbI</t>
  </si>
  <si>
    <t>2020-08-01T10:30:33Z</t>
  </si>
  <si>
    <t>Predictive Analytics Tutorial | Linear Regression in Python | Logistic Regression | Great Learning</t>
  </si>
  <si>
    <t>This "Predictive Analytics Tutorial" will help you to master the predictive algorithms in machine learning. Predictive analytics are used to determine customer responses or purchases, as well as promote cross-sell opportunities. Predictive models also help businesses attract, retain, and grow their most profitable customers. Data is everywhere. We generate data when using an ATM, browsing the Internet, or posting on Social Media platforms. And for that Predictive Analytics came into the picture and helps in providing valuable information that can help any business to make the right decisions. In simple terms, predictive analytics lets us predict the future on the basis of historical data. This tutorial will let you understand each and every concept of "Predictive Analytics" that you can apply in real-life instances. In this tutorial, we will also be covering different topics such as Linear Regression, Linear Regression in Python, Logistic Regression, and much more along with the examples for better understanding. This tutorial will comprise of the following topics: 1:07 - Linear regression 49:24 - Linear regression in python 1:03:57 - Logistic Regression 2:18:12 - Logistic Regression in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2H30M59S</t>
  </si>
  <si>
    <t>https://i.ytimg.com/vi/iz-PtN2aVbI/maxresdefault.jpg</t>
  </si>
  <si>
    <t>EFZkeyxbgTM</t>
  </si>
  <si>
    <t>2020-08-01T07:32:28Z</t>
  </si>
  <si>
    <t>Creating a Virtual Assistant using Python | Natural Language Processing | Great Learning</t>
  </si>
  <si>
    <t>Great Learning brings you this live session on Creating a Virtual Assistant using Python. In this session, you will be working on an end-to-end project to understand how virtual assistance works. You will also learn about a few in-build libraries in Python which will help to make an automated chatbot. We will also be dealing with various concepts like Natural language processing techniques and many mo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VirtualAssistant #PythonProgrammming #GreatLearning</t>
  </si>
  <si>
    <t>https://i.ytimg.com/vi/EFZkeyxbgTM/maxresdefault.jpg</t>
  </si>
  <si>
    <t>NuZcVgtjHTo</t>
  </si>
  <si>
    <t>2020-07-31T13:10:45Z</t>
  </si>
  <si>
    <t>31/7/20 13:10</t>
  </si>
  <si>
    <t>OOPS Concept In JAVA | Object Oriented Programming | Java For Beginners | Great Learning</t>
  </si>
  <si>
    <t>This "OOPs concept in Java" tutorial will help you to understand comprehensively all the concepts of OPPs. Object-Oriented programming is an extremely important part of OOPS. With the help of this, we can represent real-world entities in the programming world. Since object-oriented programming is so important, you will definitely find questions related to it in interviews. The primary purpose of object-oriented programming is to increase the flexibility and maintainability of programs that are being used. Object-oriented programming brings together all the data and its behavior (methods) in a single location(object) that makes it easier to understand how a program actually works. We will be covering each and every feature of OOPs in detail so that you wonâ€™t face any difficultly in understanding the OOPs Concepts. Procedural programming is about writing procedures or methods that perform operations on the data, while object-oriented programming is about creating objects that contain both data and methods. And in this tutorial, we will be clearing all your doubts that you may have regarding this topic "OPPS in Java" such as What is Inheritance in Java, What are abstract classes in Java, Interface in Java, and much more along with the clear-set examples for better understanding. This tutorial will comprise of the following topics; 0:00 Introduction to Java 1:42 - Intro to object-oriented programming 4:34 - Class in Java 20:54 - Inheritance in Java 50:16 - Abstract class in Java 57:41 - Interface in Java 1:15:43 - Intro to collec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JavaOOP #ObjectOrientedProgramming</t>
  </si>
  <si>
    <t>PT1H27M9S</t>
  </si>
  <si>
    <t>https://i.ytimg.com/vi/NuZcVgtjHTo/maxresdefault.jpg</t>
  </si>
  <si>
    <t>z0ONOKQO4hs</t>
  </si>
  <si>
    <t>2020-07-31T12:31:11Z</t>
  </si>
  <si>
    <t>31/7/20 12:31</t>
  </si>
  <si>
    <t>Microsoft PowerBI in 45 Minutes | PowerBI For Beginners | PowerBI Basics | Great Learning</t>
  </si>
  <si>
    <t>Great Learning brings you this session on 'PowerBI in 45 Minutes'. PowerBI is one of the leading Business Intelligence Tools, that makes data visualization very simple to implement. This power-packed tool is a must-have tool in your BI toolkit. This session will help you to understand everything that you needed to get started with PowerBI. This session will also help you to answer questions like â€¢ Why PowerBI? â€¢ What is PowerBI? â€¢ What are PowerBI Fundamentals? And many more. The session also intends to lay out a path that eventually helps you to build a career in PowerBI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owerBIIn45Minutes #DataVisualization #GreatLearning</t>
  </si>
  <si>
    <t>https://i.ytimg.com/vi/z0ONOKQO4hs/maxresdefault.jpg</t>
  </si>
  <si>
    <t>bHrbM5cPvVw</t>
  </si>
  <si>
    <t>2020-07-31T07:45:54Z</t>
  </si>
  <si>
    <t>31/7/20 7:45</t>
  </si>
  <si>
    <t>Java Interview Questions and Answers | Java Fundamentals For Beginners | Great Learning</t>
  </si>
  <si>
    <t>Great Learning brings you this live session on Interview Question in Java. In this session, we will take you through some of the important and frequently asked Java interview questions that will help you in the near future. These questions will include the core as well as advanced topics in Java. Also, we will be covering coding questions along with a detailed explanation of the problem and how we can solve them quickly with the help of the Java Collection framework.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InterviewQuestion #JavaFundamentals #GreatLearning</t>
  </si>
  <si>
    <t>PT1H7M50S</t>
  </si>
  <si>
    <t>https://i.ytimg.com/vi/bHrbM5cPvVw/maxresdefault.jpg</t>
  </si>
  <si>
    <t>GSf1Ig_Nkck</t>
  </si>
  <si>
    <t>2020-07-30T13:03:43Z</t>
  </si>
  <si>
    <t>30/7/20 13:03</t>
  </si>
  <si>
    <t>Linear Regression in Python | Machine Learning | Linear Regression Algorithm | Great Learning</t>
  </si>
  <si>
    <t>This Linear Regression Tutorial will introduce you to the concept of linear regression and in the process tell you what regression analysis is and how can you implement simple and multiple linear regression using Python This tutorial will focus on two main broad topics that are Simple Linear Regression and Multiple Linear regression. Throughout the tutorial, key points are illustrated with clear, step-by-step examples for better understanding. By the end of the tutorial, you will be able to compute all of the essential outputs for simple linear regression and multiple regression. Most important, you will be able to correctly interpret the outputs you produce. Linear regression is a common Statistical Data Analysis technique that is widely being used. Commonly, it is used to determine the extent to which there is a linear relationship between a dependent variable and one or more independent variables. In this tutorial, we will be addressing various aspects such as excel implementation of Linear regression, Python notebook implementation, learning objective and much more that would help you to ace your skills in " Linear Regression" along with the examples and visuals that would help to understand the whole process in a better way. 0:00- Introduction 0:23-Learning objective 01:14-Simple and multiple linear regression 45:02- excel implementation of Linear regression 1:12:00- Python notebook implement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LinearRegressionAlgorithm #MachineLearning</t>
  </si>
  <si>
    <t>PT2H2M52S</t>
  </si>
  <si>
    <t>https://i.ytimg.com/vi/GSf1Ig_Nkck/maxresdefault.jpg</t>
  </si>
  <si>
    <t>wBlRC3ImX9A</t>
  </si>
  <si>
    <t>2020-07-30T12:37:47Z</t>
  </si>
  <si>
    <t>30/7/20 12:37</t>
  </si>
  <si>
    <t>Game of Thrones Analysis with Python | Python For Beginners | Python Programming | Great Learning</t>
  </si>
  <si>
    <t>As we all know, Game of Thrones is a hit fantasy tv show which is based on the equally famous book series known as "A Song of Fire and Ice" by George RR Martin. In this live session, we will be working on the "Game of Thrones" dataset that will help us to analyze different characters and battles in the game. In this session, we will also be doing analysis using python libraries such as pandas and seabor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ameOfThrones #GameOfThronesAnalysis #GreatLearning</t>
  </si>
  <si>
    <t>PT59M5S</t>
  </si>
  <si>
    <t>https://i.ytimg.com/vi/wBlRC3ImX9A/maxresdefault.jpg</t>
  </si>
  <si>
    <t>83lVA9Vyduo</t>
  </si>
  <si>
    <t>2020-07-30T07:34:53Z</t>
  </si>
  <si>
    <t>30/7/20 7:34</t>
  </si>
  <si>
    <t>SEO for Beginners | Search Engine Optimization For Beginners | Digital Marketing | Great Learning</t>
  </si>
  <si>
    <t>Great Learning brings you this session on SEO for Beginners. Digital Marketing is the need of the hour and with the advent and rise of the internet, everybody wants to cash in on Digital Marketing Careers. This Great Learning live session will help you explore a fundamentals concept SEO that is core to Digital Marketing. In this session, we will touch upon various concepts like Digital Marketing, On-Page, Off-Page SEO, and will see how it is happening practicall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EOForBeginners #DigitalMarketing #GreatLearning</t>
  </si>
  <si>
    <t>PT58M53S</t>
  </si>
  <si>
    <t>https://i.ytimg.com/vi/83lVA9Vyduo/maxresdefault.jpg</t>
  </si>
  <si>
    <t>fSE5SsLPHNs</t>
  </si>
  <si>
    <t>2020-07-29T12:24:32Z</t>
  </si>
  <si>
    <t>29/7/20 12:24</t>
  </si>
  <si>
    <t>Build a Python App to Track Amazon Prices | Python Programming | Great Learning</t>
  </si>
  <si>
    <t>Great Learning brings you this live session on" Amazon Price Monitor using Python'. In this session, you will be working on an end-to-end project to monitor amazon price fluctuations and send mail using Python. This session also enables you to learn an exciting application of Python, where the sending mail can be automated. You will also get an idea about how web scraping technique works and what is the most used application we have using web scrap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programming #AmazonPriceTracker #GreatLearning</t>
  </si>
  <si>
    <t>PT50M26S</t>
  </si>
  <si>
    <t>https://i.ytimg.com/vi/fSE5SsLPHNs/maxresdefault.jpg</t>
  </si>
  <si>
    <t>ysVSBxUf6rk</t>
  </si>
  <si>
    <t>2020-07-29T07:31:53Z</t>
  </si>
  <si>
    <t>29/7/20 7:31</t>
  </si>
  <si>
    <t>Getting Started with Jenkins | What Is Jenkins | What Is Continuous Integration | Great Learning</t>
  </si>
  <si>
    <t>This live session will help you to cover all the basic concepts of Jenkins. This session will start off with topics such as What is Continuous Integration, Why do we need continuous integration?, What is Jenkins?, How to install &amp; set up Jenkins in Linux, What is Jenkins Master-Slave architecture? And then we will learn how can we create and set up our own Jenkins master-slave architecture?, And finally we will end the session by creating build jobs that get triggered when there is a change in Git Repo. Once you are done learning all these concepts you will have an adequate idea about what Jenkins is and you can then move one to other more advanced Jenkins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enkins #devops #ci/cd #greatlearning</t>
  </si>
  <si>
    <t>PT33M1S</t>
  </si>
  <si>
    <t>https://i.ytimg.com/vi/ysVSBxUf6rk/maxresdefault.jpg</t>
  </si>
  <si>
    <t>rv9A7Y8qLOI</t>
  </si>
  <si>
    <t>2020-07-28T13:09:05Z</t>
  </si>
  <si>
    <t>28/7/20 13:09</t>
  </si>
  <si>
    <t>Spark Streaming Tutorial | Twitter Real time Streaming | Apache Spark For Beginners | Great Learning</t>
  </si>
  <si>
    <t>This "Spark Streaming Tutorial" will help you to master all the concepts of Spark Streaming. Spark Streaming is an extension of the core Spark API that allows data engineers and data scientists to process real-time data from various sources including (but not limited to) Kafka, Flume, and Amazon Kinesis. This processed data can be pushed out to file systems, databases, and live dashboards. Through this Spark Streaming tutorial, you will learn the basics of Spark Streaming that includes why there is a need for streaming in Spark, How it can be used in real-time analysis, and much more. At the end of the video, you will have a better hold over the Spark streaming sources and various Streaming Operations. Apache Spark Streaming is a scalable fault-tolerant streaming processing system that natively supports both batch and streaming workloads. This video will help you to understand every aspect of Spark Streaming along with the examples and visuals for better understanding. This tutorial comprises of the following topics: 0:00 Introduction 1:02 - Introduction to Real-Time Analytics 29:31 - Batch &amp; Real-Time Systems 51:38 - Input Output Connectors 1:02:57 - Twitter Streaming in Real-Time 1:57:16 - Features in Spark Streaming to Prevent Data Los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parkStreaming #ApacheSpark #GreatLearning</t>
  </si>
  <si>
    <t>PT2H34M42S</t>
  </si>
  <si>
    <t>https://i.ytimg.com/vi/rv9A7Y8qLOI/maxresdefault.jpg</t>
  </si>
  <si>
    <t>6OdVXMvYxYM</t>
  </si>
  <si>
    <t>2020-07-28T12:33:42Z</t>
  </si>
  <si>
    <t>28/7/20 12:33</t>
  </si>
  <si>
    <t>Getting Started With Microsoft Azure | Learn How To Use Microsoft Azure | Great Learning</t>
  </si>
  <si>
    <t>This Great Learning live session on Getting Started With Microsoft Azure will help you to understand everything that you needed, to get started with Microsoft Azure. It will help you to answer questions like: What is Cloud Computing? What is Microsoft Azure? Why should you opt for it? What are Popular Microsoft Azure Domains and Services? What are Azure Certifications? And many such other questions. This whole process enables you to layout a path to build a career in Azure and Cloud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6OdVXMvYxYM/maxresdefault.jpg</t>
  </si>
  <si>
    <t>4rymD1Hpnho</t>
  </si>
  <si>
    <t>2020-07-28T07:38:29Z</t>
  </si>
  <si>
    <t>28/7/20 7:38</t>
  </si>
  <si>
    <t>Data Mining with Python | Data Mining For Beginners | What is Data Mining | Great Learning</t>
  </si>
  <si>
    <t>Mining of Data is extremely important to find useful information, which can help to boost a company's revenue, increase market segment, or even cure a disease. The session starts with a basic overview and the terminologies involved in data mining and then gradually moves on to cover topics such as classification and prediction, decision tree induction, cluster analysis, and how to mine the Web. In this live session, we will also be comprehensively covering all the other concepts of data mining and also see how to implement them using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Mining #PythonForBeginners #GreatLearning</t>
  </si>
  <si>
    <t>PT1H1M40S</t>
  </si>
  <si>
    <t>https://i.ytimg.com/vi/4rymD1Hpnho/maxresdefault.jpg</t>
  </si>
  <si>
    <t>QvtMSnQj7jc</t>
  </si>
  <si>
    <t>2020-07-27T13:09:38Z</t>
  </si>
  <si>
    <t>27/7/20 13:09</t>
  </si>
  <si>
    <t>Analytics In Insurance | Predictive Analytics in Insurance | Analytics Applications | Great Learning</t>
  </si>
  <si>
    <t>This "Analytics in Insurance" tutorial will help you to learn all the major topics with respect to how analytics is used in Insurance. According to research, more than two-thirds of insurance companies use predictive analytics to reducing issues and expenses, and 60% say the data has helped increase sales and profitability. The use of data and analytics is nothing new in insurance industry. In a digital world where analytics is revolutionizing the insurance business, it becomes very important for the management to harness the power of analytics to increase their visibility, minimize delays in decision-making, and promote process improvements, it also enables insurers to enhance their decision competency and help them to react to the changing market quickly and effectively. This tutorial will clear all your doubts that you may have regarding "Analytics in Insurance" including, Why there is a need for Insurance, what are the different types of insurance, challenges faced by them, and much more. This tutorial will comprise of the following topics: 0:00 Introduction 0:44 - Need for Insurance 8:11 - Risk and Insurance 9:53 - Different Insurance Types 33:00 - Components of an Insurance Company 1:14:40 - Data and Analytics 1:44:56 - Current Trends and Challenges in Insura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nalyticsininsurance #dataanalytics #greatlearning</t>
  </si>
  <si>
    <t>PT2H4M37S</t>
  </si>
  <si>
    <t>https://i.ytimg.com/vi/QvtMSnQj7jc/maxresdefault.jpg</t>
  </si>
  <si>
    <t>xWWfzhWgIKA</t>
  </si>
  <si>
    <t>2020-07-27T12:55:14Z</t>
  </si>
  <si>
    <t>27/7/20 12:55</t>
  </si>
  <si>
    <t>Introduction To Java In Hindi | Learn Java Programming | Java Basics | Great Learning</t>
  </si>
  <si>
    <t>Great Learning brings you this live session on Introduction to Java. As we all know, Java is a simple programming language. It helps you to create modular programs and reusable code. In this session, we will be covering the 'what, why, and how' of Java. This session will also include features, data types, operators, conditional statements, and loops. In the end, we will conclude it with the help of classes, objects, and 4 pillars of Object-Oriented Programm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ntroductionToJava #JavaForBeginners #GreatLearning</t>
  </si>
  <si>
    <t>PT1H19M5S</t>
  </si>
  <si>
    <t>https://i.ytimg.com/vi/xWWfzhWgIKA/maxresdefault.jpg</t>
  </si>
  <si>
    <t>WN6gEXamQBc</t>
  </si>
  <si>
    <t>2020-07-27T07:38:32Z</t>
  </si>
  <si>
    <t>27/7/20 7:38</t>
  </si>
  <si>
    <t>Python for Machine Learning | Machine Learning For Beginners | Great Learning</t>
  </si>
  <si>
    <t>Great Learning brings you this live session on 'Python for Machine Learning'. In this session, you will be working on an end-to-end case study to understand the different stages in the ML life cycle. This session will help you to deal with 'data manipulation' with pandas and 'data visualization' with seaborn. After this, an ML model will be built on the dataset to get predictions.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9M58S</t>
  </si>
  <si>
    <t>https://i.ytimg.com/vi/WN6gEXamQBc/maxresdefault.jpg</t>
  </si>
  <si>
    <t>llVoaZXtvEo</t>
  </si>
  <si>
    <t>2020-07-26T12:00:13Z</t>
  </si>
  <si>
    <t>26/7/20 12:00</t>
  </si>
  <si>
    <t>How Deepfakes Work | Understand How Deepfake Technology Works | Great Learning</t>
  </si>
  <si>
    <t>This How Deepfakes Work? video will introduce you to the concept of Deepfakes and tell you how Deepfakes work? We will explore what are its applications and how it can be used? Advances in Machine Learning and Artificial Intelligence have now made it possible for anyone to swap someone elseâ€™s face and voice into a video and make it look like they did or said something anything you want. These videos and photos are called Deep fakes, and due to advancements in technology, they are getting more and more sophisticated by the day. The technology harnesses machine-learning techniques â€“ feeding a computer real data about images so it can create the fake. The main ingredient in deepfakes is machine learning, which has made it possible to produce deepfakes much faster at a lower cost, and this video will explain everything you need to know about deepfake along with the visuals for better understand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owDeepfakesWork? #DeepfakeTechnology #GreatLearning</t>
  </si>
  <si>
    <t>https://i.ytimg.com/vi/llVoaZXtvEo/maxresdefault.jpg</t>
  </si>
  <si>
    <t>Rnhv_gayPHs</t>
  </si>
  <si>
    <t>2020-07-26T11:44:05Z</t>
  </si>
  <si>
    <t>26/7/20 11:44</t>
  </si>
  <si>
    <t>Journey Into Data Science Consulting | How To Become A Data Science Consultant | Great Learning</t>
  </si>
  <si>
    <t>This Live session will help you understand everything you need to know about Data Science Consulting and the skills needed for it. It will help answer questions like Who would be a successful Data Science Consultant? Can we understand the factors that would empower a Data Science Consultant? A typical day in the life of a Data Science consultant? Real-world Data science Case Studies? and many mo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Consulting #DataScience #GreatLearning</t>
  </si>
  <si>
    <t>PT1H8M20S</t>
  </si>
  <si>
    <t>https://i.ytimg.com/vi/Rnhv_gayPHs/maxresdefault.jpg</t>
  </si>
  <si>
    <t>jOBo03OOVQM</t>
  </si>
  <si>
    <t>2020-07-25T12:57:04Z</t>
  </si>
  <si>
    <t>25/7/20 12:57</t>
  </si>
  <si>
    <t>Business Analytics for Beginners | Principal Component Analysis Explained | Great Learning</t>
  </si>
  <si>
    <t>Business Analytics is a phenomenon that occurs in every organization, which gives a direction to them and help them to grow in that particular field. In this tutorial on Business Analytics For Beginners, we will be covering everything that an individual needs to know about business analytics. Business analytics can be defined as software or business systems that make it possible for any organization to make decisions after carefully analyzing relevant metrics that can either calculated weekly or monthly. These decisions range from customer relationship and workforce management to supply chain and even financial management which gives an organization a point where they can lay their emphasis upon. In this video we will be covering various business analytics from 00:00:00 Introduction To Business Analytics 00:13:24 Hypothesis is Testing 00:36:00 PCA 00:59:58 Factor Analysi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BusinessAnalyticsForBeginners #DataAnalytics #GreatLearning</t>
  </si>
  <si>
    <t>https://i.ytimg.com/vi/jOBo03OOVQM/maxresdefault.jpg</t>
  </si>
  <si>
    <t>3UjU7r5qOxY</t>
  </si>
  <si>
    <t>2020-07-25T12:45:21Z</t>
  </si>
  <si>
    <t>25/7/20 12:45</t>
  </si>
  <si>
    <t>Create a Ping Pong Game using JavaScript JavaScript For Beginners | Great Learning Academy</t>
  </si>
  <si>
    <t>Great Learning brings you this live session on building Ping Pong Game using JavaScript. In this session, we will be building a GUI with the help of "HTML Canvas". In this session, we will create a game in which two players hit the ball back and forth across a table using a paddle. A point is scored when a player fails to return the ball to the other playe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ingPongGame #JavaScript #GreatLearning</t>
  </si>
  <si>
    <t>PT1H10M20S</t>
  </si>
  <si>
    <t>https://i.ytimg.com/vi/3UjU7r5qOxY/maxresdefault.jpg</t>
  </si>
  <si>
    <t>y8VZzJWhSyg</t>
  </si>
  <si>
    <t>2020-07-25T07:27:33Z</t>
  </si>
  <si>
    <t>25/7/20 7:27</t>
  </si>
  <si>
    <t>Creating Dashboards in PowerBI | Learn PowerBI Fundamentals | Great Learning Academy</t>
  </si>
  <si>
    <t>Great Learning brings you this session on 'Creating Dashboards in PowerBI'. PowerBI is one of the leading Business Intelligence Tools, that makes data visualization very simple to implement. This power-packed tool is a must-have tool in your BI toolkit. This session will help you understand everything you need to get started with PowerBI. It will help answer questions like: â€¢ Why PowerBI? â€¢ What is PowerBI? â€¢ What are PowerBI Fundamentals? â€¢ What are PowerBI Dashboards â€¢ How to use them effectively And many more. The session also intends to help you layout a path to build a career in PowerBI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owerBI #PowerBIDashboards #GreatLearning</t>
  </si>
  <si>
    <t>PT54M26S</t>
  </si>
  <si>
    <t>https://i.ytimg.com/vi/y8VZzJWhSyg/maxresdefault.jpg</t>
  </si>
  <si>
    <t>PmrqKNNwwGk</t>
  </si>
  <si>
    <t>2020-07-24T13:00:12Z</t>
  </si>
  <si>
    <t>24/7/20 13:00</t>
  </si>
  <si>
    <t>What Is Deepfake | Introduction To Deepfake Technology | Great Learning</t>
  </si>
  <si>
    <t>This 'What Is Deepfake?' video will give you a crisp introduction to Deepfake Technology. You should not believe everything you see, because advancements in software have made it easy to create Deepfake videos, and in this video, we will be explaining some of the questions that you may have like, what is Deepfake, how they are created, and how we can use them in real-life instances in just 5 minutes. Advances in machine learning and Artificial Intelligence have now made it possible for anyone to swap someone elseâ€™s face and voice into a video and make it look like they did or said something anything you want. These videos and photos are called Deep fakes, and due to advancements in technology, they are getting more and more sophisticated by the day. The technology harnesses machine-learning techniques â€“ feeding a computer real data about images so it can create the fake. The main ingredient in deepfakes is machine learning, which has made it possible to produce deepfakes much faster at a lower cost, and this video will explain everything you need to know about deepfake along with the visuals for better understand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whatisdeepfake? #deepfaketechnology #GreatLearning</t>
  </si>
  <si>
    <t>https://i.ytimg.com/vi/PmrqKNNwwGk/maxresdefault.jpg</t>
  </si>
  <si>
    <t>X27ihPFRS1M</t>
  </si>
  <si>
    <t>2020-07-24T12:50:13Z</t>
  </si>
  <si>
    <t>24/7/20 12:50</t>
  </si>
  <si>
    <t>Tensorflow 2.0: Building Computer Vision Applications | COVID-19 Detection | Great Learning</t>
  </si>
  <si>
    <t>Tensorflow is one of the most popular deep learning libraries and deep learning has been responsible for some of the interesting applications such as: 1. COVID19 detection using chest x-rays 2. Language translation 3. Self-driving cars In this lecture, we focus on building COVID19 detection solutions using Tensorflow 2.0 and Keras. We cover the following topics in the lecture: 1. Tensorflow 1.x Vs. Tensorflow 2.0 2. COVID19 detection using chest x-rays 3. How to convert Tensorflow 1.x code to Tensorflow 2.0 code 4. Tensorflow Serving 5. Tensorflow Lite (for mobile and embedded applications) Relevant Jupyter notebooks will be provided for the participants to practice the ideas covered in the lecture. Prerequisites: 1. Python programming hands-on 2. Familiarity with convolutional neural networks like VGG16 3. Familiarity with Tensorflow 1.x and Keras 4. Familiarity with Google collab"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Tensorflow #DeepLearning #GreatLearning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2H5M55S</t>
  </si>
  <si>
    <t>https://i.ytimg.com/vi/X27ihPFRS1M/maxresdefault.jpg</t>
  </si>
  <si>
    <t>8dLyHNXYe1E</t>
  </si>
  <si>
    <t>2020-07-24T12:33:19Z</t>
  </si>
  <si>
    <t>24/7/20 12:33</t>
  </si>
  <si>
    <t>Python Pattern Program For Beginners | Introduction To Python Programming | Great Learning</t>
  </si>
  <si>
    <t>Great Learning brings you this live session on " Python Pattern'. In this session, you will be working on creating different types of patterns using Python. You will also learn about the basics of Python which helps you to understand the advance part of it, In this session, you will also have a basic idea about data structure and how can you implement them using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PatternPrograms #PythonProgramming #GreatLearning</t>
  </si>
  <si>
    <t>PT59M35S</t>
  </si>
  <si>
    <t>https://i.ytimg.com/vi/8dLyHNXYe1E/maxresdefault.jpg</t>
  </si>
  <si>
    <t>u6fEMnfIn8Q</t>
  </si>
  <si>
    <t>2020-07-24T06:50:45Z</t>
  </si>
  <si>
    <t>24/7/20 6:50</t>
  </si>
  <si>
    <t>Great Learning Presents Against All Odds | Transforming Careers and Lives | Great Learning</t>
  </si>
  <si>
    <t>The strength it takes to overcome odds is unbelievably difficult to comprehend. Our learners showed tremendous resilience in facing personal struggles, societal pressure, and their circumstances to emerge stronger, wiser, and victorious. Nikhil, Sonakshi and Ravi fought #AgainstAllOdds and transformed their careers and lives. Watch their inspiring stories and we're sure that by the end of it, you too will feel motivated to take charge and change your life. Upskill with Great Learning today. #AgainstAllOdd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Management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areerandlives #careertransformation #greatlearning</t>
  </si>
  <si>
    <t>https://i.ytimg.com/vi/u6fEMnfIn8Q/maxresdefault.jpg</t>
  </si>
  <si>
    <t>PYxne5D_32c</t>
  </si>
  <si>
    <t>2020-07-23T13:03:46Z</t>
  </si>
  <si>
    <t>23/7/20 13:03</t>
  </si>
  <si>
    <t>Market Basket Analysis In 3 Hours | Apriori Algorithm Explained | Time Series | Great Learning</t>
  </si>
  <si>
    <t>In the business intelligence world, â€œMarket Basket analysisâ€ holds a lot of weightage that helps retailers better understand â€“ and ultimately serve â€“ their users by predicting their purchasing behaviors. In this video, weâ€™ll explain how market basket analysis works and what it takes to deploy a market analysis project along with some examples. This "Market Basket Analysis" Tutorial will help you to master all the concepts comprehensively. Market basket analysis (MBA) is a business intelligence technology to predict future purchase decisions of the customers. It studies customers' buying patterns and preferences to predict what they will prefer to purchase along with the existing items in their cart. This video will explain step by step process of implementing market basket analysis. It will also explain how to prepare data and how to run the apriori algorithm on the data to generate rules for market basket analysis. So, if you want to learn every concept that concerns this topic, then all you need to do is to watch the video until the end. This topic comprises of the following topics: 0:00 Introduction 1:01 - Intro to Market Basket Analysis 6:27 - Apriori Algorithm 11:10 - Predicting Sales using ARIMA 22:06 - Analysis of Sales Prediction 29:35 - personal Insurance using Text Analysis 52:21 - Vector Space Model 1:01:30 - Sentiment Analysis using NLP 1:58:57 - Optimizing Supply chain by Demand Forecast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arketBasketAnalysis #AprioriAlgorithm #GreatLearning</t>
  </si>
  <si>
    <t>PT2H56M25S</t>
  </si>
  <si>
    <t>https://i.ytimg.com/vi/PYxne5D_32c/maxresdefault.jpg</t>
  </si>
  <si>
    <t>0zp06yUFXy4</t>
  </si>
  <si>
    <t>2020-07-23T12:32:04Z</t>
  </si>
  <si>
    <t>23/7/20 12:32</t>
  </si>
  <si>
    <t>Face Recognition using Python | Numpy In Python | Python For Beginners | Great Learning</t>
  </si>
  <si>
    <t>Great Learning brings you this live session on 'Face Recognition using Python'. In this session, you will be working on an end-to-end project to understand how face recognition works. You will also learn about the OpenCV library and the Numpy library to detect a face from the image. It will help you to understand the advanced project on object detec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faceRecognitionWithPython #PythonForBeginners #GreatLearning</t>
  </si>
  <si>
    <t>PT58M9S</t>
  </si>
  <si>
    <t>https://i.ytimg.com/vi/0zp06yUFXy4/maxresdefault.jpg</t>
  </si>
  <si>
    <t>6VngZzL34X0</t>
  </si>
  <si>
    <t>2020-07-22T13:04:26Z</t>
  </si>
  <si>
    <t>22/7/20 13:04</t>
  </si>
  <si>
    <t>Seaborn python tutorial | Data Visualization Using Python Seaborn | Great Learning</t>
  </si>
  <si>
    <t>This tutorial takes you through the basics and various functions of Seaborn. It is specifically useful for people working on data analysis. After completing this tutorial, you will find yourself at a position where you would be able to implement this knowledge towards a constructive purpose. This "Seaborn Python Tutorial" will help you to implement all the different plots with Seaborn. Data Visualization is an essential component of a data scientistâ€™s skill set and seaborn is one of the most popular packages in python to implement data visualization. With the help of seaborn, you can create beautiful bar-plots, box-plots, scatter-plots, histograms and so much more. When youâ€™re using Python for data science, youâ€™ll most probably have already used Matplotlib, a 2D plotting library that allows you to create publication-quality figures. There is another complementary package that is based on this data visualization library which is "Seaborn", which provides a high-level interface to draw statistical graphics, and this tutorial includes all the basic concepts of Seaborn Python that will help you to understand it in a better way. This Tutorial comprises of the following topics: 00:00:00 Introduction 00:37:00 - Introduction to Visualization 00:19:30 - Demo with Seabor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PythonSeaborn #PythonDataVisualization #GreatLearning For more updates on courses and tips follow us on: - Telegram: https://t.me/GreatLearningAcademy - Facebook: https://www.facebook.com/GreatLearningOfficial/ - LinkedIn: https://www.linkedin.com/company/great-learning/ - Follow our Blog: https://www.greatlearning.in/blog/?utm_source=Youtube</t>
  </si>
  <si>
    <t>PT55M51S</t>
  </si>
  <si>
    <t>https://i.ytimg.com/vi/6VngZzL34X0/maxresdefault.jpg</t>
  </si>
  <si>
    <t>tdFMIO5lfgA</t>
  </si>
  <si>
    <t>2020-07-22T12:32:52Z</t>
  </si>
  <si>
    <t>22/7/20 12:32</t>
  </si>
  <si>
    <t>Fake News Detection using Machine Learning | Natural Language Processing | Great Learning</t>
  </si>
  <si>
    <t>There are a lot of news articles, where the news is false or cooked up. With so many advances in Natural Language Processing and machine learning, we can actually build an ml model which is able to detect if a piece of the news article is genuine or fake. Here we will be using artificial neural network models to verify the genuinity of the artic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FakeNewsDetection #MachineLearning #DataScience #GreatLearning</t>
  </si>
  <si>
    <t>PT59M31S</t>
  </si>
  <si>
    <t>https://i.ytimg.com/vi/tdFMIO5lfgA/maxresdefault.jpg</t>
  </si>
  <si>
    <t>TwtY9QJY0QM</t>
  </si>
  <si>
    <t>2020-07-22T07:33:21Z</t>
  </si>
  <si>
    <t>22/7/20 7:33</t>
  </si>
  <si>
    <t>Introduction to Docker | What is Docker | Getting Started With Docker Containers | Great Learning</t>
  </si>
  <si>
    <t>This live session will help you to cover all the basic concepts of Docker. This session will start off with topics such as What is Docker?, What are Containers?, Why do we need Docker? Docker Engine, Docker Images, Docker Architecture. And then we will learn how to install docker and then finally we will run some basic Docker commands that are necessary to know when working with Docker. Once you are done learning all these concepts you will have an adequate idea about what Docker is and you can then move one to other more advanced Docker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8M19S</t>
  </si>
  <si>
    <t>https://i.ytimg.com/vi/TwtY9QJY0QM/maxresdefault.jpg</t>
  </si>
  <si>
    <t>sVlaJjLydIQ</t>
  </si>
  <si>
    <t>2020-07-21T13:16:41Z</t>
  </si>
  <si>
    <t>21/7/20 13:16</t>
  </si>
  <si>
    <t>Unsupervised Learning Tutorial | Clustering Algorithm | Association Rule Mining | Great Learning</t>
  </si>
  <si>
    <t>This Unsupervised Learning Tutorial will introduce you to the nitty gritty of Machine Learning and How Unsupervised Algorithms Work. Unsupervised learning is a type of machine learning algorithm that is used to draw inferences from datasets consisting of input data without labeled responses. The most common unsupervised learning method is cluster analysis, which is used for exploratory data analysis to find hidden patterns or grouping in data. This tutorial will cover each method along with the example for better understanding. Unsupervised learning algorithms can perform more complex processing tasks than supervised learning systems. Additionally, subjecting a system to unsupervised learning is one way of testing AI. That is the reason some experts prefer Unsupervised learning over supervised learning. This tutorial will you to understand the difference between them and at the end of the video, you would be able to apply it practically as well. This tutorial comprises of the following topics: 00:00:00 Introduction 01:00:04 Principle Component Analysis(PCA) 01:09:13 Demo on PCA 01:52:15 K-means Demo 02:27:43 Clustering Images with K-means 03:36:10 K-means with Text Docum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UnsupervisedLearning #MachineLearningAlgorithm #GreatLearning</t>
  </si>
  <si>
    <t>PT4H9M53S</t>
  </si>
  <si>
    <t>https://i.ytimg.com/vi/sVlaJjLydIQ/maxresdefault.jpg</t>
  </si>
  <si>
    <t>6xYpXe_Oezc</t>
  </si>
  <si>
    <t>2020-07-21T12:36:28Z</t>
  </si>
  <si>
    <t>21/7/20 12:36</t>
  </si>
  <si>
    <t>Introduction To Digital Marketing | What is Digital Marketing | Content Marketing | Great Learning</t>
  </si>
  <si>
    <t>Digital Marketing is the need of the hour and with the advent and rise of the internet, everybody wants to cash in on Digital Marketing Careers. This Great Learning live session on Introduction To Digital Marketing will help you understand the core fundamentals of Digital Marketing, and touch upon various concepts like Digital Marketing, Social Media Marketing, On-Page, Off-Page SEO, et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igitalMarketing #GreatLearning #ContentMarketing</t>
  </si>
  <si>
    <t>PT1H2M36S</t>
  </si>
  <si>
    <t>https://i.ytimg.com/vi/6xYpXe_Oezc/maxresdefault.jpg</t>
  </si>
  <si>
    <t>DMT1Mah-AQ4</t>
  </si>
  <si>
    <t>2020-07-20T13:17:50Z</t>
  </si>
  <si>
    <t>20/7/20 13:17</t>
  </si>
  <si>
    <t>Apriori Algorithm In Data Mining | Association Rule Mining | Data Science Algorithm | Great Learning</t>
  </si>
  <si>
    <t>Apriori algorithm in data mining is a classic algorithm, that is used for mining frequent itemsets and relevant association rules. It is devised to operate on a database containing a lot of transactions, for instance, items that are being brought by customers in a store.When you consider data mining as a topic, then the discussion would not be complete without the mentioning of the term, â€˜Apriori Algorithm.â€™ This algorithm, introduced by R Agrawal and R Srikant in 1994 has great significance and importance in data mining. We shall be seeing the importance of the apriori algorithm in data mining in this tutorial. This tutorial on "Apriori Algorithm in Data Mining" will help you to comprehensively learn all about this important algorithm. Apriori algorithm is a classical algorithm in data mining. It is used for mining frequent itemsets and relevant association rules. It is devised to operate on a database containing a lot of transactions. This tutorial also primarily focuses on mining using association rules. Association rules are the set of items or attributes that occur together in a table. This Tutorial will comprise of the following topics: 00:00:00 Introduction 00:00:42 - Intro to Conjoint Analysis 00:16:32 - Math Behind Conjoint Analysis 00:56:18 - Intro to Market Basket Analysis 01:07:09 - Implementing the Apriori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Algorithm #AprioriAlgorithm #DataMining #GreatLearning</t>
  </si>
  <si>
    <t>PT1H37M19S</t>
  </si>
  <si>
    <t>https://i.ytimg.com/vi/DMT1Mah-AQ4/maxresdefault.jpg</t>
  </si>
  <si>
    <t>HXi9cl5Aq5w</t>
  </si>
  <si>
    <t>2020-07-19T13:00:12Z</t>
  </si>
  <si>
    <t>19/7/20 13:00</t>
  </si>
  <si>
    <t>Working With Iris.csv | Iris Data Set In Less Than 10 minutes | Great Learning</t>
  </si>
  <si>
    <t>If you are waiting for the video that revolves around working with IRIS.CSV, then yes you have come to the right platform. This video contains all the relevant information regarding working with IRIS.CV that helps you to gain information along with the visuals for better understanding. In this Working With Iris.csv video, we will discuss what is iris.csv dataset and what is the history behind this dataset. If a beginner starts learning Machine learning concept and wants to make his first project then how can they use iris.csv dataset and what are domains where iris.csv dataset can be used, we will be discussing all these pointers in detail he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ris.CSV #IrisDataset #GreatLearning</t>
  </si>
  <si>
    <t>https://i.ytimg.com/vi/HXi9cl5Aq5w/maxresdefault.jpg</t>
  </si>
  <si>
    <t>ya17AV-syGM</t>
  </si>
  <si>
    <t>2020-07-19T12:54:19Z</t>
  </si>
  <si>
    <t>19/7/20 12:54</t>
  </si>
  <si>
    <t>Predicting COVID-19 With Machine Learning | Machine Learning Training | Great Learning</t>
  </si>
  <si>
    <t>Great Learning brings you this live session on 'Predicting COVID-19 in India using Machine Learning'.In this session, we will take a COVID-19 dataset and understand how the disease has spread across different states in India. We will perform some data manipulation and data visualization operations on top of the dataset. We will also be implementing linear regression algorithm to understand the number of active and recovered cas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DataSCience #DataScienceLiveSession #GreatLearningLiveSession</t>
  </si>
  <si>
    <t>PT1H18M45S</t>
  </si>
  <si>
    <t>https://i.ytimg.com/vi/ya17AV-syGM/maxresdefault.jpg</t>
  </si>
  <si>
    <t>CwxlB9XqsGU</t>
  </si>
  <si>
    <t>2020-07-19T11:35:51Z</t>
  </si>
  <si>
    <t>19/7/20 11:35</t>
  </si>
  <si>
    <t>How to Build a Data Science Resume and Portfolio? | Data Science Career | Great Learning</t>
  </si>
  <si>
    <t>Join this LIVE webinar to learn how to tailor your Data Science resume to get noticed by the recruiters. Learn what to include and how to prioritize what to mention. Learn the importance of portfolio that helps you to showcase your data science projects, attract employers, and allow you to archive your learned expertise in data science. Learn how to create a Data Science Resume step by step, what to include in each step, and why you should include those things. Join in to gain valuable insights and get a head start to accomplish a successful career in the data analytics fiel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Portfolio #DataScienceResume #GreatLearning</t>
  </si>
  <si>
    <t>PT1H36S</t>
  </si>
  <si>
    <t>https://i.ytimg.com/vi/CwxlB9XqsGU/maxresdefault.jpg</t>
  </si>
  <si>
    <t>K9eN_4ob0ZE</t>
  </si>
  <si>
    <t>2020-07-19T06:55:45Z</t>
  </si>
  <si>
    <t>19/7/20 6:55</t>
  </si>
  <si>
    <t>Advanced Software Engineering Program Launch | IIT Madras | Great Learning</t>
  </si>
  <si>
    <t>Do join us for Advanced Software Engineering Program Launch in Association With IIT Madras. To get further details about the program, click here: https://www.greatlearning.in/iitmadra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dvancedSoftwareEngineeringProgram #IITMadras #GreatLearning</t>
  </si>
  <si>
    <t>PT1H15M55S</t>
  </si>
  <si>
    <t>https://i.ytimg.com/vi/K9eN_4ob0ZE/maxresdefault.jpg</t>
  </si>
  <si>
    <t>5DDfQCNbckU</t>
  </si>
  <si>
    <t>2020-07-18T13:03:22Z</t>
  </si>
  <si>
    <t>18/7/20 13:03</t>
  </si>
  <si>
    <t>Apache Spark For Beginners In 3 Hours | Apache Spark Training | Spark Fundamentals | Great Learning</t>
  </si>
  <si>
    <t>In this Apache Spark For Beginners, we will have an overview of Spark in Big Data. We will start with an introduction to Apache Spark Programming. Then we will move to know the Spark History. Moreover, we will learn why Spark is needed and covers everything that an individual needed to master its skill in this field. In this Apache Spark tutorial, you will not only learn Spark from the basics but also through this Apache Spark tutorial, you will get to know the Spark architecture and its components such as Spark Core, Spark Programming, Spark SQL, Spark Streaming, and much more. This "Spark Tutorial" will help you to comprehensively learn all the concepts of Apache Spark. Apache Spark has a bright future. Many companies have recognized the power of Spark and quickly started worked on it. The primary importance of Apache Spark in the Big data industry is because of its in-memory data processing. Spark can also handle many analytics challenges because of its low-latency in-memory data processing capability. Sparkâ€™s shell provides you a simple way to learn the API, as well as a powerful tool to analyze data interactively. It is available in either Scala (which runs on the Java VM and is thus a good way to use existing Java libraries) or Python This Spark tutorial will comprise of the following topics: 00:00:00 - Introduction 00:00:52 - Spark Fundamentals 00:23:11 - Spark Architecture 01:01:08 - Spark Demo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parkTutorial #SparkFundmentals #GreatLearning</t>
  </si>
  <si>
    <t>PT2H14M43S</t>
  </si>
  <si>
    <t>https://i.ytimg.com/vi/5DDfQCNbckU/maxresdefault.jpg</t>
  </si>
  <si>
    <t>NaDfH-S_bmo</t>
  </si>
  <si>
    <t>2020-07-18T12:30:01Z</t>
  </si>
  <si>
    <t>18/7/20 12:30</t>
  </si>
  <si>
    <t>Competitive Programming for Beginners Part 2 | Facebook Hacker Cup | Jam By Google | Great Learning</t>
  </si>
  <si>
    <t>Great Learning brings you this live session on Competitive Programming. In this session, we will talk about some of the short term competitive competitions such as Facebook Hacker Cup by Facebook, Google Code Jam by Google, CodeChef, Codeforces, HackerRank, etc that takes place and what are some of the most important Data Structures and Algorithms you need to focus on such that you perform well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mpetitiveProgramming #GreatLearning</t>
  </si>
  <si>
    <t>PT56M15S</t>
  </si>
  <si>
    <t>https://i.ytimg.com/vi/NaDfH-S_bmo/maxresdefault.jpg</t>
  </si>
  <si>
    <t>fVPOdkDiQa4</t>
  </si>
  <si>
    <t>2020-07-18T07:26:52Z</t>
  </si>
  <si>
    <t>18/7/20 7:26</t>
  </si>
  <si>
    <t>Applications of Data Science | Industry and Real Life Data Science Applications | Great Learning</t>
  </si>
  <si>
    <t>In this Masterclass, we are going to discuss the various applications of Data Science across different domains. It comprises of Implementing various Data Science techniques used in the industry across different scenarios. The session will start with the Introduction of data science and the will deep dive into different techniques with certain examples followed by the explanation of certain terminologies used in this Masterclass. We will conclude the session with some Q&amp;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pplicationsOfDataScience #GreatLearning</t>
  </si>
  <si>
    <t>PT53M5S</t>
  </si>
  <si>
    <t>https://i.ytimg.com/vi/fVPOdkDiQa4/maxresdefault.jpg</t>
  </si>
  <si>
    <t>Fj02iTrWUx0</t>
  </si>
  <si>
    <t>2020-07-17T13:00:12Z</t>
  </si>
  <si>
    <t>17/7/20 13:00</t>
  </si>
  <si>
    <t>Internet Of Things (IoT) In 10 Minutes | What Is IoT And How It Works | Great Learning</t>
  </si>
  <si>
    <t>The Internet of Things, or "IoT" for short, is all about extending the power of the internet beyond computers and smartphones to a whole range of different things like processes, and environments. Probably, you are aware that the Internet of Things has the power to drastically change our lives, right from how we manage and operate our homes to automating jobs across nearly all industries. But what is IoT actually? We all have been asked that question more times than we can count and, over the past several years, we cannot come to a conclusion that actually explains it. In this video, we will be sharing everything you need to know about the Internet of Things. The Internet of Things, or IoT, refers to the physical devices around the world that are now connected to the internet, all collecting and at the same time sharing data. Thanks to the arrival of supercomputer chips and the ubiquity of wireless networks, for making it possible to turn anything, from something as small as a pill to something as big as an airplane, into a part of the IoT. This video will contain every information that needs to be understood for the proper working of IoT in just 10 minut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InternetOfThings #IoT #GreatLearning For more updates on courses and tips follow us on: - Telegram: https://t.me/GreatLearningAcademy - Facebook: https://www.facebook.com/GreatLearningOfficial/ - LinkedIn: https://www.linkedin.com/company/great-learning/ - Follow our Blog: https://www.greatlearning.in/blog/?utm_source=Youtube</t>
  </si>
  <si>
    <t>https://i.ytimg.com/vi/Fj02iTrWUx0/maxresdefault.jpg</t>
  </si>
  <si>
    <t>2f54xIjQakY</t>
  </si>
  <si>
    <t>2020-07-17T12:29:29Z</t>
  </si>
  <si>
    <t>17/7/20 12:29</t>
  </si>
  <si>
    <t>Introduction To PowerBI | How To Use PowerBI Desktop Effectively | Great Learning</t>
  </si>
  <si>
    <t>Great Learning brings you this session on 'Introduction To PowerBI'. PowerBI is one of the leading Business Intelligence Tools, that makes data visualization very simple to implement. This power-packed tool is a must-have tool in your BI toolkit. This session will help you understand everything you need to get started with PowerBI. It will help answer questions like: â€¢ Why PowerBI? â€¢ What is PowerBI? â€¢ What are PowerBI Fundamentals? And many more. The session also intends to help you layout a path to build a career in PowerBI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owerBIDesktop #PowerBI #GreatLearningPowerBI #GreatLearning</t>
  </si>
  <si>
    <t>https://i.ytimg.com/vi/2f54xIjQakY/maxresdefault.jpg</t>
  </si>
  <si>
    <t>WjSxHr77b8c</t>
  </si>
  <si>
    <t>2020-07-17T11:34:21Z</t>
  </si>
  <si>
    <t>17/7/20 11:34</t>
  </si>
  <si>
    <t>Introduction To Big Data And Machine Learning | Life Of A Data Scientist | Great Learning</t>
  </si>
  <si>
    <t>Why is data important to an organization? How do we react to exponential increase of data? Data Science is the domain, that helps us not only understand the how to use good data, but also to find how to identify and understand incorrect data. In our journey to understand data, we will get to understand what does a day in a Data Scientists's life looks like. We try to understand the power of data through simple examples and reinforce the importance of Data Science. While data is all-important we will also look at where AI and ML fits into the story and where is the industry focusing. We will conclude the session by looking at how a data science project life cycle looks like and how python and python ecosystem helps us become good data scientis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BigData #DataScience #MachineLearning #GreatLearning</t>
  </si>
  <si>
    <t>https://i.ytimg.com/vi/WjSxHr77b8c/maxresdefault.jpg</t>
  </si>
  <si>
    <t>8IFE8PvsDH8</t>
  </si>
  <si>
    <t>2020-07-17T07:23:50Z</t>
  </si>
  <si>
    <t>17/7/20 7:23</t>
  </si>
  <si>
    <t>How To Build A Color Picker Game Using JavaScript | JavaScript For Beginners | Great Learning</t>
  </si>
  <si>
    <t>Great Learning brings you this live session on Building Color Picker Game using JavaScript. In this session, we will be building a Game using the basics of JavaScript. In this session, we will create a guessing game where we try to choose or pick a color based on some color that has been given to us. We will also add some HTML and CSS in our Game so that it looks beautiful. Finally, we will conclude this session by adding some more features to make it more interactiv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ScriptGame #ColorPickerGame #GreatLearning</t>
  </si>
  <si>
    <t>https://i.ytimg.com/vi/8IFE8PvsDH8/maxresdefault.jpg</t>
  </si>
  <si>
    <t>0cDzoPTVpuw</t>
  </si>
  <si>
    <t>2020-07-16T13:13:18Z</t>
  </si>
  <si>
    <t>16/7/20 13:13</t>
  </si>
  <si>
    <t>Python Projects for Beginners | Python Project Examples | Python Programming | Great Learning</t>
  </si>
  <si>
    <t>In this Python Projects For Beginners, the video we will discuss four beginner level Python projects and with Python basics that are needed! So, if youâ€™ve just finished learning the basics of Python. The question now is, what do you do now? How can you continue to keep developing your coding skills using Python? This video will answer each and every question that you may have on your mind. It will give you some inspiration and ideas about Python and its applications. In the future, you can get started working on a new python project and apply your knowledge of python you learned here on some advanced projects. In this tutorial, we will learn about how you can make your own counter which can help you to count words from a paragraph. Next, we will make a fun game using Python where you need to guess the word based on the hint. Then we will jump in, to build our own calculator to solve the complex problem without any manual work. Lastly, we will do the most exciting project with Python that is Face Recognition using the OpenCV library. Following pointers will be covered here: 00:00:00 â†’ Introduction 00:00:36â†’ Agenda 00:01:57â†’ what is Python? 00:03:16â†’ History of Python 00:03:42â†’ why should you learn Python 00:07:12â†’ Installing Python 00:09:48â†’ How to declare a variable in Python 00:33:47â†’ How to use Google colab 00:51:09â†’ How to make word counter (Project 1) 01:00:14â†’ How to make word game using Python(Project 2) 01:16:03â†’ How to make the calculator using Python(Project 3) 01:23:43â†’ Face recognition using Python(Project 4)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ProjectsForBeginners #PythonProjectExamples #GreatLearning</t>
  </si>
  <si>
    <t>PT1H45M51S</t>
  </si>
  <si>
    <t>https://i.ytimg.com/vi/0cDzoPTVpuw/maxresdefault.jpg</t>
  </si>
  <si>
    <t>p-Kw1C5KJog</t>
  </si>
  <si>
    <t>2020-07-16T12:36:15Z</t>
  </si>
  <si>
    <t>16/7/20 12:36</t>
  </si>
  <si>
    <t>Image Processing Using Python | Convolutional Neural Network For Image Processing | Great Learning</t>
  </si>
  <si>
    <t>Great Learning brings you this live session on ' Image Processing using Python'. In this session, you will be working on the basics of image processing with Python and also will learn about the convolutional neural network. With CNN we will build an end to end model to process and identify the imag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mageProcessingWithPython #NeuralNetworks #Python #GreatLearning</t>
  </si>
  <si>
    <t>https://i.ytimg.com/vi/p-Kw1C5KJog/maxresdefault.jpg</t>
  </si>
  <si>
    <t>yLqRORpa8jE</t>
  </si>
  <si>
    <t>2020-07-16T07:30:20Z</t>
  </si>
  <si>
    <t>16/7/20 7:30</t>
  </si>
  <si>
    <t>Implement CDN with AWS CloudFront | Create AWS CloudFront Distribution | Great Learning</t>
  </si>
  <si>
    <t>Great Learning brings you this session on 'Implementing CDN with AWS CloudFront'. CDN or Content Delivery Network is important in Data Caching and ensuring swift and latency-free access to data over the internet. In this session, we will understand and learn how to create CloudFront distribution using AWS Cloudfront and how to implement Content Delivery networks effectively. This session will focus on the following pointers: What is Content Delivery Network? What is AWS? What is AWS CloudFront? How To Create CloudFront Distributions using AW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greatlearningaws #contentdeliverynetwork #awscloudfront</t>
  </si>
  <si>
    <t>PT53M49S</t>
  </si>
  <si>
    <t>https://i.ytimg.com/vi/yLqRORpa8jE/maxresdefault.jpg</t>
  </si>
  <si>
    <t>JmttDfnU7kw</t>
  </si>
  <si>
    <t>2020-07-15T11:45:11Z</t>
  </si>
  <si>
    <t>15/7/20 11:45</t>
  </si>
  <si>
    <t>Best Laptop for programming 2020 | Best Laptop For Coding and Programming | Great Learning</t>
  </si>
  <si>
    <t>In this Video on Best Laptop For programming in 2020, we will explore best laptops that will ease your programming journey. If you are just starting off with programming as a student or you are a software engineer or you are an entrepreneur building something revolutionary by coding, a laptop is what you need to program all your ideas into reality. Here in this video, we answer all your questions regarding the laptops that can be used in Programming 2020. Buying the best laptop for programming is more than just going for the one with the most horsepower. And, itâ€™s not necessarily going to be the most expensive. There are a few things to look for beyond just the power, like its speed and storage, and in this video, we will be talking about other things that needs to be kept in mind while buying laptop for programming. Developers rely on technologically advanced computer systems to perform tasks like coding/programming. Whether youâ€™re a web developer working on HTML, JavaScript, CSS, Python, etc, or a software developer who makes desktop applications using Java, C#, C++ or you could be a college student whoâ€™s looking for a good quality programming laptop. This video, not only helps you to choose the best laptop but also gives you a clearer picture as to what factors a person should keep in mind while purchasing a laptop for programm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BestLaptopInIndia #BestProgrammingLaptops #GreatLearning</t>
  </si>
  <si>
    <t>https://i.ytimg.com/vi/JmttDfnU7kw/maxresdefault.jpg</t>
  </si>
  <si>
    <t>e7GUEr6kwRk</t>
  </si>
  <si>
    <t>2020-07-15T07:36:50Z</t>
  </si>
  <si>
    <t>15/7/20 7:36</t>
  </si>
  <si>
    <t>SQL with Python | How To Connect Python To SQL Database | Great Learning</t>
  </si>
  <si>
    <t>Great Learning brings you this live session on ' SQL with Python'. In this session, you will be working on the basics of SQL and How to connect your database with Python. You will also learn How to make your first database and will fetch the data from the database using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QLDatabase #Python #GreatLearning</t>
  </si>
  <si>
    <t>https://i.ytimg.com/vi/e7GUEr6kwRk/maxresdefault.jpg</t>
  </si>
  <si>
    <t>cVYWJzRHkb0</t>
  </si>
  <si>
    <t>2020-07-12T10:00:12Z</t>
  </si>
  <si>
    <t>How to become a Data Scientist In 2020 | Data Science Job Salary and Careers | Great Learning</t>
  </si>
  <si>
    <t>This video on 'How To Become A Data Scientist In 2020' will introduce you to important facts of Data Science Career options, Jobs, Skills and Market statistics. Data is easily one of the most sort after career options. It is rated as the hottest career in last half a decade. Are you wanting to make a career in the Data Science domain. Are you wondering your skills match up to the market requirement. If so, this session will answer all the essential questions that need answering in order to find out your relevance for a Data Science career in 2020.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owtobecomeadatascientist #datascience #greatlearning</t>
  </si>
  <si>
    <t>https://i.ytimg.com/vi/cVYWJzRHkb0/maxresdefault.jpg</t>
  </si>
  <si>
    <t>bO7aZa8_XVo</t>
  </si>
  <si>
    <t>2020-07-11T11:34:09Z</t>
  </si>
  <si>
    <t>Build A Tic Tac Toe Java Game In 45 Minutes | Java Game Development | Great Learning</t>
  </si>
  <si>
    <t>This video on Build A TicTac Toe Java Game, we will cover the basic concepts of Java which we will be used for building our Tic Tac Toe game. This session will include concepts like 2D arrays, loops, classes, objects, data members and methods that will form your Java fundamentals and are also important for building our game. We will cover other important Java concepts like HashSet and some of its methods. We will be building an algorithm for Tic Tac Toe game where in we will be using the topics discussed in this video. Following Pointers will be the focus of this video 00:00:00 Introduction 00:00:36 Create and Print the Gameboard 00:08:51 Filling O(Zeros) and X(Cross) 0018:00 Main Metho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icTacToe #JavaGame #GreatLeatning</t>
  </si>
  <si>
    <t>https://i.ytimg.com/vi/bO7aZa8_XVo/maxresdefault.jpg</t>
  </si>
  <si>
    <t>G6TbcyFxrms</t>
  </si>
  <si>
    <t>2020-07-11T07:18:24Z</t>
  </si>
  <si>
    <t>Sentiment Analysis of Amazon Reviews | Sentiment Analysis Using NLP | Great Learning</t>
  </si>
  <si>
    <t>Great Learning brings you this live session on 'Sentiment Analysis of Amazon Reviews'. Understanding the sentiment of the textual data is a very crucial component in data science. In this session, we will be using Natural Processing Techniques to understand the sentiment of some of the reviews posted on the amazon websit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entimentAnalysis #AmazonReviewAnalysis #NaturalLanguageProcessing #GreatLearning</t>
  </si>
  <si>
    <t>PT45M31S</t>
  </si>
  <si>
    <t>https://i.ytimg.com/vi/G6TbcyFxrms/maxresdefault.jpg</t>
  </si>
  <si>
    <t>0Z8Yqaofj4U</t>
  </si>
  <si>
    <t>2020-07-10T13:11:52Z</t>
  </si>
  <si>
    <t>Learn Internet Of Things On Cloud in 3 Hours | AWS IoT | Azure IoT For Beginners | Great Learning</t>
  </si>
  <si>
    <t>This Video on IoT on Cloud will introduce you to implementation of IoT on Cloud platforms like AWS and Azure. IoT or the Internet of Things as we know has made data sensing easy and with all the devices connected over the internet using sensors we actually have smart devices that make our life easy. In this video we will see how cloud computing platforms like Amazon Web Services and Microsoft Azure provide variety of IoT Cloud services to implement IoT on top of these Cloud platforms. This video is a good starter for individual wanting to implement IoT with Cloud Computing. Following pointers are covered in this video, 00:00:00 Introduction 00:01:02 IoT Use case 00:24:12 Create IoT Hub 00:36:09 IoT Inventory 00:57:42 AWS IoT Core 01:13:35 PowerBI For IoT 01:26:00 How it Work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oTOnCloud #AzureIoT #IoT #CloudComputing #AWS #GreatLearning</t>
  </si>
  <si>
    <t>PT2H51M5S</t>
  </si>
  <si>
    <t>https://i.ytimg.com/vi/0Z8Yqaofj4U/maxresdefault.jpg</t>
  </si>
  <si>
    <t>1dwkoxiNbtA</t>
  </si>
  <si>
    <t>2020-07-10T12:28:02Z</t>
  </si>
  <si>
    <t>How To Develop A Snake Game In Java | Java Game Coding | Java Games | Great Learning</t>
  </si>
  <si>
    <t>Great Learning brings you this live session on Building Snake Game using Java. In this session, we will be building a GUI with the help of "Processing". In this session, we will create the snake, move the snake, and control the snake. Finally, we will conclude this session with things like keeping the track of the score and displaying the Game Over message on the sketch.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nakeGameInJava #JavaGameDevelopment #GreatLearning</t>
  </si>
  <si>
    <t>PT53M41S</t>
  </si>
  <si>
    <t>https://i.ytimg.com/vi/1dwkoxiNbtA/maxresdefault.jpg</t>
  </si>
  <si>
    <t>OGnS7-T56nQ</t>
  </si>
  <si>
    <t>2020-07-10T08:15:20Z</t>
  </si>
  <si>
    <t>Rendering Components in React JS | React JS Tutorial For Beginners in Hindi Part 12 | Great Learning</t>
  </si>
  <si>
    <t>In this React JS Tutorial For Beginners in Hindi Session, next we will be covering Component rendering in React JS. We will talk about how we can render components based on some conditions. We will make two components (class-based and functional) and then with the help of props, we will render one of the components. Following topics are covered in this session: 00:00 - Introduction 03:05 - Creating Components 16:37 - Using Props 21:03 - Conclus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tutorialhindi #reactjscomponents #renderingcomponentsinreactjs #greatlearning</t>
  </si>
  <si>
    <t>PT22M55S</t>
  </si>
  <si>
    <t>https://i.ytimg.com/vi/OGnS7-T56nQ/maxresdefault.jpg</t>
  </si>
  <si>
    <t>50l1CO3TWz4</t>
  </si>
  <si>
    <t>2020-07-10T07:41:49Z</t>
  </si>
  <si>
    <t>Introduction to Java script part 2 | Learn JavaScript Arrays and Objects | Great Learning</t>
  </si>
  <si>
    <t>Great Learning brings you this live session on Introduction to Javascript (Part 2). In this session, we will play around with some useful built-in methods in JavaScript. This session will include Objects, Arrays, and build-in methods of Arrays. We will cover function declaration, function expression, immediately invoked function expression, arrow function, and higher-order functions. Finally, we will conclude this session with the hoisting in JavaScrip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ntroductionJavaScript #GreatLearning #WhatisJavaScript</t>
  </si>
  <si>
    <t>PT1H5M50S</t>
  </si>
  <si>
    <t>https://i.ytimg.com/vi/50l1CO3TWz4/maxresdefault.jpg</t>
  </si>
  <si>
    <t>9TNJ7gwLbEk</t>
  </si>
  <si>
    <t>2020-07-09T13:39:07Z</t>
  </si>
  <si>
    <t>AWS CI/CD Pipeline Tutorial | How To Build CI/CD Pipeline With Amazon Web Services | Great Learning</t>
  </si>
  <si>
    <t>This CI/CD Pipeline On AWS Tutorial will help you explore DevOps Practices on AWS Cloud Platform. With DevOps being the need of the hour solution to design and build software and Cloud Computing being the need of the hour, Implementing Cloud Computing on AWS forms a great combo. In this session, we will explore AWS Developer tools and learn how to create CI/CD pipelines in detail. Following pointers will be covered in this video, 00:00:00 Introduction 00:00:35 Agenda 00:05:54 AWS CodeCommit Service 00:09:19 AWS CodeBuild 00:40:34 AWS CI CD Workflows 00:42:30 Serverless Application Deployment 00:11:22 AWS CodeDeploy 00:19:05 AWS CodePipeline 00:59:21 Debugging Builds 01:10:08 CloudFormation Templat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CI/CDPipeline #AWSCodepipeline #GreatLearning - Facebook: https://www.facebook.com/GreatLearningOfficial/ - LinkedIn: https://www.linkedin.com/company/great-learning/ - Follow our Blog: https://www.greatlearning.in/blog/?utm_source=Youtube</t>
  </si>
  <si>
    <t>PT1H42M55S</t>
  </si>
  <si>
    <t>https://i.ytimg.com/vi/9TNJ7gwLbEk/maxresdefault.jpg</t>
  </si>
  <si>
    <t>KeTr2tr6yKU</t>
  </si>
  <si>
    <t>2020-07-09T12:41:59Z</t>
  </si>
  <si>
    <t>How To Create Password Generator With Python | Great Learning</t>
  </si>
  <si>
    <t>Great Learning brings you this live session on ' Create Password Generator with Python'. In this session, you will be working on an end to end project where you will make your first combinational password using Python. You will also learn about basics and few most used function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6M12S</t>
  </si>
  <si>
    <t>https://i.ytimg.com/vi/KeTr2tr6yKU/maxresdefault.jpg</t>
  </si>
  <si>
    <t>olIFukRnFrg</t>
  </si>
  <si>
    <t>2020-07-09T11:40:35Z</t>
  </si>
  <si>
    <t>Essential Mathematics for Data Science | Modelling Data Science Problems | Great Learning</t>
  </si>
  <si>
    <t>In this talk, we walk through the required mathematics to succeed in both theoretical and applied aspects of data science. Data science problems are modelled and solved using mathematical algorithms. For example, to predict store revenues using advertisement expenditure, we could model this problem as: Store Revenues = A + B*adExpenditure where 'A' and 'B' are model parameters. These parameters could be estimated by a mathematical method called Ordinary Least Squares(OLS). OLS could be understood with 12th standard mathematical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EssentialMathematics #DataScience #AppliedMathematics #GreatLearning</t>
  </si>
  <si>
    <t>PT1H4M1S</t>
  </si>
  <si>
    <t>https://i.ytimg.com/vi/olIFukRnFrg/maxresdefault.jpg</t>
  </si>
  <si>
    <t>qxKLsdUVBtA</t>
  </si>
  <si>
    <t>2020-07-09T08:35:46Z</t>
  </si>
  <si>
    <t>React JS Hooks and State | React JS Tutorial For Beginners In Hindi Part 11 | Great Learning</t>
  </si>
  <si>
    <t>In this React JS Tutorial For Beginners in Hindi Series we will covering the State and Hooks in React JS. We will talk about the state property in class based components of the components, how to declare state using the state keyword, and how to access it. Finally, we will conclude this session by declaring and accessing the properties of the functional components with the help of React Hooks. Following topics are covered in this session: 00:00 - State 01:00 - Hands-on State 08:15 - How to Access Props 09:54 - Hands-on Hooks 12:12 - Difference between Stateless and Stateful Compon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ReactJSTutorialHindi #GreatLearning</t>
  </si>
  <si>
    <t>https://i.ytimg.com/vi/qxKLsdUVBtA/maxresdefault.jpg</t>
  </si>
  <si>
    <t>msFlOMUoFe0</t>
  </si>
  <si>
    <t>2020-07-09T07:35:54Z</t>
  </si>
  <si>
    <t>Learn Machine Learning with Azure | Azure Cognitive Services | Great Learning</t>
  </si>
  <si>
    <t>This live session on Machine Learning With Azure will introduce you to two very popular domains, Machine Learning and Cloud Computing and in the process tell you how can you implement Machine Learning Using Microsoft Azure which is one of the leading Cloud Services Providers in the market. So if you wish to make a career in Cloud Computing or want to Implement Machine Learning and Data Science application on top of Microsoft Azure Cloud Platform then this session is for you. This session will focus on following pointers What is Microsoft Azure? What is Machine Learning? Machine With Microsoft Azure Azure Machine Learning Servic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icrosoftAzure #MachineLearning #GreatLearning	27	Education	PT1H2M11S	131	2d	hd	false	https://i.ytimg.com/vi/msFlOMUoFe0/maxresdefault.jpg		1379	66	0	0	5_x000D_
117	UCObs0kLIrDjX2LLSybqNaEA	Great Learning	OKqCRsLrZRc	2020-07-08T13:09:03Z	2020-07-08 13:09:03	Learn Time Series Forecasting in 4 Hours | Time Series Analysis With Python | Great Learning	This tutorial on Time Series Forecasting" will help you to master all the concepts of time series. Time series analysis is a statistical technique to analyze the pattern of data points taken over time to forecast the future. It is an essential technique in data science and predictive modeling and that is why people skilled in time series analysis and forecasting are in huge demand right now. This tutorial will have the following topics; 1:16 - Gathering Information from sources 4:41 - Forecast Range 25:05 - Reading and plotting time series data 51:07 - Components of Time Series Analysis 1:24:35 - Visualization of Seasonality 2:26:52 - Averages and Moving Averag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imeSeriesAnalysis #TimeSeriesForecasting #GreatLearning</t>
  </si>
  <si>
    <t>PT3H26M27S</t>
  </si>
  <si>
    <t>https://i.ytimg.com/vi/OKqCRsLrZRc/maxresdefault.jpg</t>
  </si>
  <si>
    <t>pS-VQBscL7Q</t>
  </si>
  <si>
    <t>2020-07-08T12:32:32Z</t>
  </si>
  <si>
    <t>Virtual Machines with AWS | How To Create Virtual Machines With AWS | Great Learning</t>
  </si>
  <si>
    <t>This Great Learning live session on Virtual Machines with AWS will help you understand everything you need, to get started with Virtual Machines and AWS EC2 Service. It will help answer questions like: â€¢ What is Virtualization? â€¢ What are Virtual Machines? â€¢ What are Computation Services in AWS? â€¢ What is AWS EC2? â€¢ What are AWS EC2 Instance Families? And many such other questions. In the process help you layout a path to build a career in AWS and Cloud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VirtualMachinesWithAWS #AWSEC2Instances #GreatLearning</t>
  </si>
  <si>
    <t>PT57M26S</t>
  </si>
  <si>
    <t>https://i.ytimg.com/vi/pS-VQBscL7Q/maxresdefault.jpg</t>
  </si>
  <si>
    <t>55lY9XLuDtg</t>
  </si>
  <si>
    <t>2020-07-08T08:08:57Z</t>
  </si>
  <si>
    <t>What are Props In React JS | React JS Tutorial For Beginners In Hindi Part 10 | Great Learning</t>
  </si>
  <si>
    <t>In this React JS Tutorial For Beginners in Hindi Session the next topic we will be covering is props in React JS. We will talk about the attributes of the components, both class-based components, and functional components. We will talk about how to define props, were to define, and how to access these attributes. Finally, we will conclude this session by manipulating our components with the help of props. Following topics are covered in this session: 00:00 - Introduction 01:20 - How to Define Props 03:00 - How to Access Props 03:54 - Reusing and Manipulating Compon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props #reactjshindi #greatlearning</t>
  </si>
  <si>
    <t>https://i.ytimg.com/vi/55lY9XLuDtg/maxresdefault.jpg</t>
  </si>
  <si>
    <t>ktNAhLp0ymg</t>
  </si>
  <si>
    <t>2020-07-08T07:27:50Z</t>
  </si>
  <si>
    <t>Web scraping with Python | Learn How To Scrape Data Using Python | Great Learning</t>
  </si>
  <si>
    <t>Great Learning brings you this live session on 'Web Scraping with Python'. Web Scraping is used to extract information from websites and Python is one of the most widely used languages for this purpose. We will be working with a framework called BeautifulSoup to perform web scrap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DataScraping #GreatLearning</t>
  </si>
  <si>
    <t>PT50M2S</t>
  </si>
  <si>
    <t>https://i.ytimg.com/vi/ktNAhLp0ymg/maxresdefault.jpg</t>
  </si>
  <si>
    <t>9PfCvI6xI0E</t>
  </si>
  <si>
    <t>2020-07-07T12:57:45Z</t>
  </si>
  <si>
    <t>AWS Lambda Tutorial | Learn Serverless Computing With AWS | Great Learning</t>
  </si>
  <si>
    <t>This AWS Lambda Tutorial will introduce you to the concept of Serverless Computing. Serverless Computing has taken computation on Cloud Platforms to a different level. In this video you will learn in detail about different Amazon Web Services applications and services that let you implement Serverless computing on top of AWS Platform. You will also learn how to build a detailed application which will be Serverless in nature. Following pointers will be covered in this session 00:00:00 Introduction 00:01:15 Introduction To Serverless Architecture 00:00:00 AWS Serverless Platform 00:15:58 AWS Lambda Service 00:24:49 Building A Serverless Application 00:54:25 Serverless WebApp to AutoOffEC2 01:20:00 Scaling In Serverless Environment 01:30:24 Use Case of Serverless Applica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erverlessComputing #AWSLambdaTutorial #GreatLearning</t>
  </si>
  <si>
    <t>PT2H3M18S</t>
  </si>
  <si>
    <t>https://i.ytimg.com/vi/9PfCvI6xI0E/maxresdefault.jpg</t>
  </si>
  <si>
    <t>_M7P9VhmJXE</t>
  </si>
  <si>
    <t>2020-07-07T12:20:30Z</t>
  </si>
  <si>
    <t>Introduction to Neural Networks | Artificial Neural Network | Back Propagation | Great Learning</t>
  </si>
  <si>
    <t>Great Learning brings you this live session on 'Introduction to Neural Networks'. In this session, we will comprehensively learn about artificial neural networks and how they work. We'll learn about concepts such as back-propagation and gradient descent. We will also understand what are activation functions and why are they importa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ntroductionToNeuralNetworks #NeuralNetworkTraining #GreatLearning</t>
  </si>
  <si>
    <t>PT44M</t>
  </si>
  <si>
    <t>https://i.ytimg.com/vi/_M7P9VhmJXE/maxresdefault.jpg</t>
  </si>
  <si>
    <t>YB7XXDXIusg</t>
  </si>
  <si>
    <t>2020-07-07T11:46:13Z</t>
  </si>
  <si>
    <t>Build Language Detection Model With NLP | Natural Language Processing Applications | Great Learning</t>
  </si>
  <si>
    <t>This session starts with brief on various NLP applications related to languages such as language detection, language translation and language modeling (Next Word Prediction). Followed by a discussion on some essential and preliminary NLP steps involved in cleaning data and converting text to features for building our own ML multi-classification model which helps in detecting language for a given tex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NLP #LanguageDetection</t>
  </si>
  <si>
    <t>PT1H10M55S</t>
  </si>
  <si>
    <t>https://i.ytimg.com/vi/YB7XXDXIusg/maxresdefault.jpg</t>
  </si>
  <si>
    <t>d2IuoMnu0rQ</t>
  </si>
  <si>
    <t>2020-07-07T08:58:56Z</t>
  </si>
  <si>
    <t>Functional And Class Components | React JS Tutorial For Beginners In Hindi Part 9 | Great Learning</t>
  </si>
  <si>
    <t>In this session on Functional and Class Components , we will be covering major components. We will talk about the difference between functional components and class-based components. We will talk about how functional components and class-based components are created and what are the files that need to be imported. Finally, we will conclude this session by adding CSS and manipulating our components. Following topics are covered in this session: 00:00 - Introduction 01:40 - Functional Components 02:08 - Class Based Components 07:40 - Adding CSS 10:35 - Reusing and Manipulating Compon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HindiTutorial #GreatLearning #FunctionalComponents #ClassComponents</t>
  </si>
  <si>
    <t>https://i.ytimg.com/vi/d2IuoMnu0rQ/maxresdefault.jpg</t>
  </si>
  <si>
    <t>5aygTdnjvd0</t>
  </si>
  <si>
    <t>2020-07-06T13:17:11Z</t>
  </si>
  <si>
    <t>Convolutional Neural Networks Explained | How CNN Works | CNN With Python | Great Learning</t>
  </si>
  <si>
    <t>This "Convolutional Neural Networks" Tutorial will help you to comprehensively understand all the concepts of CNNs. Convolutional Neural networks make it possible for machines to visualize the world like humans and thus have become an important concept to learn while working in Computer vision. These convolutional neural networks excel at classifying image data. This session comprises of the following topics: 00:00:00 Introduction 00:01:02 - Demo on CNNs 00:53:23 - 1:03:50 - CNN Theoretical Concepts 01:03:50 - Data Augmentation, Regularization and Drop out Laye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nvolutionalNeuralNetwork #NeuralNetworkForBeginners #GreatLearning</t>
  </si>
  <si>
    <t>https://i.ytimg.com/vi/5aygTdnjvd0/maxresdefault.jpg</t>
  </si>
  <si>
    <t>_x8UPjGfSY4</t>
  </si>
  <si>
    <t>2020-07-06T12:40:35Z</t>
  </si>
  <si>
    <t>Tableau Basics: All You Need To Know | Tableau Training For Beginners | Great Learning</t>
  </si>
  <si>
    <t>This Great Learning live session on Tableau Basics: All You Need To Know, will help you understand everything you need to get started with Tableau. It will help answer questions like: â€¢ Why Tableau? â€¢ What is Tableau? â€¢ What are Tableau Fundamentals? And many more. The session also intends to help you layout a path to build a career in Tableau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ableaututorialforbeginners #tableaulivesession #greatlearning</t>
  </si>
  <si>
    <t>PT1H5M29S</t>
  </si>
  <si>
    <t>https://i.ytimg.com/vi/_x8UPjGfSY4/maxresdefault.jpg</t>
  </si>
  <si>
    <t>Mk4UAOb6xp0</t>
  </si>
  <si>
    <t>2020-07-06T05:28:10Z</t>
  </si>
  <si>
    <t>JSX In React JS | React JS Tutorial For Beginners In Hindi Part 8 | Great Learning</t>
  </si>
  <si>
    <t>In this session, 'Hands On: JSX 'we will be covering the JSX in detail and practically. We will talk about the similarities between JSX and HTML. We will talk about the alternative approach that can be used i.e createElement method and its arguments. Finally, we will conclude this session by manipulating and debugging our code. Following topics are covered in this session: 00:00 - Introduction 02:06 - CreateElement Method 07:10 - Debugg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TutorialHindi #GreatLearning #ReactJSGreatLearning</t>
  </si>
  <si>
    <t>https://i.ytimg.com/vi/Mk4UAOb6xp0/maxresdefault.jpg</t>
  </si>
  <si>
    <t>zvhQRo9O18Y</t>
  </si>
  <si>
    <t>2020-07-05T13:03:27Z</t>
  </si>
  <si>
    <t>KNN Algorithm In Machine Learning | Implement K Nearest Neighbor Algorithm | Great Learning</t>
  </si>
  <si>
    <t>This tutorial on "KNN Algoritm in Machine Learning" will help you to master all the concepts of K-nearest neighbors. k- Nearest Neighbors or (kNN) algorithm is one of the simplest,non-parametric, lazy classification learning algorithm. Its purpose is to use a dataset in which the data points are separated into several classes to predict the classification of a new sample point. 00:00:00 Introduction 00:00:50 - Demo on KNN 00:14:20 - Where To Use, Wha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KNNAlgorithmInMachineLearning #MachineLearning #GreatLearning</t>
  </si>
  <si>
    <t>PT36M24S</t>
  </si>
  <si>
    <t>https://i.ytimg.com/vi/zvhQRo9O18Y/maxresdefault.jpg</t>
  </si>
  <si>
    <t>j0UJeUhAwkc</t>
  </si>
  <si>
    <t>2020-07-05T12:38:56Z</t>
  </si>
  <si>
    <t>How To Make a Transition Into Analytics? | Data Science Careers | Great Learning</t>
  </si>
  <si>
    <t>This live session will help you understand How to transition to the Data Analytics field. Understanding what is data analytics, what roles to expect in industry, tools, and technologies required, what is the right approach to learn and prepare for interviews and make CVs. Join in to gain valuable insights and get a head start to accomplish a a successful career in the data analytics fiel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nalyticsCareer #TransitionToAnalytics #GreatLearning</t>
  </si>
  <si>
    <t>PT1H3M6S</t>
  </si>
  <si>
    <t>https://i.ytimg.com/vi/j0UJeUhAwkc/maxresdefault.jpg</t>
  </si>
  <si>
    <t>VbUKQ7yuE2s</t>
  </si>
  <si>
    <t>2020-07-05T11:44:21Z</t>
  </si>
  <si>
    <t>Competitive Programming for Beginners | Facebook Hacker Cup | Jam By Google | Great Learning</t>
  </si>
  <si>
    <t>Great Learning brings you this live session on Competitive Programming. In this session, we will talk about some of the short term competitive competitions such as Facebook Hacker Cup by Facebook, Google Code Jam by Google, CodeChef, Codeforces, HackerRank, etc that takes place and what are some of the most important Data Structures and Algorithms you need to focus on such that you perform well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mpetitiveProgramming #GreatLearning</t>
  </si>
  <si>
    <t>PT1H9M35S</t>
  </si>
  <si>
    <t>https://i.ytimg.com/vi/VbUKQ7yuE2s/maxresdefault.jpg</t>
  </si>
  <si>
    <t>Gdqnnm7MujY</t>
  </si>
  <si>
    <t>2020-07-05T05:43:28Z</t>
  </si>
  <si>
    <t>Folder Structure of React JS | React JS Tutorial For Beginners in Hindi Part 7| Great Learning</t>
  </si>
  <si>
    <t>In this session, we will be covering the folder structure that was created with the help of the â€œCreate React Appâ€. We will talk about the Package.json file. We will talk about the Public folder and all the files in it. Finally, we will conclude this session by manipulating the Source folder and all the files in it, especially the App.js file and Index.js file. Following topics are covered in this session: 00:00 - Introduction 02:35 - Package.json File 04:17 - Node Module 05:37 - Public Folder 08:06 - Source Folde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TutorialHindi #FolderStructureReactJS #GreatLearning</t>
  </si>
  <si>
    <t>https://i.ytimg.com/vi/Gdqnnm7MujY/maxresdefault.jpg</t>
  </si>
  <si>
    <t>vowB3Bsq5QI</t>
  </si>
  <si>
    <t>2020-07-04T13:35:21Z</t>
  </si>
  <si>
    <t>Build a Movie Recommendation System Using Machine Learning | Python For ML | Great Learning</t>
  </si>
  <si>
    <t>Great Learning brings you this live session on the ' Movie recommendation system using data science'. In this session, you will be working on an end-to-end case study to understand the different stages in the Data Science life cycle. This will deal with 'data manipulation' with pandas, Numpy, and 'data visualization' with Matplotlib and Seaborn libraries with the Movie dataset. After Data manipulation and Data visualization, an ML model will be built on the Movie dataset to create a model/system which can recommend a movie according to the user's previous choice.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commendationsystemusingML #pythonformachinelearning #greatlearning</t>
  </si>
  <si>
    <t>PT1H2M</t>
  </si>
  <si>
    <t>https://i.ytimg.com/vi/vowB3Bsq5QI/maxresdefault.jpg</t>
  </si>
  <si>
    <t>6F3QMpNpEdM</t>
  </si>
  <si>
    <t>2020-07-04T12:05:10Z</t>
  </si>
  <si>
    <t>Image Processing with AWS | AWS Machine Learning and Artificial Intelligence | Great Learning</t>
  </si>
  <si>
    <t>This video on Image Processing With AWS will introduce you to AWS Application services that let you perform Image Processing with utmost ease. It will also introduce you to AWS Machine Learning Services and Artificial Intelligence Services and understand how to build end to end Machine Learning models with Amazon SageMaker and quite a few other applications concerning Natural Language Processing and Sentiment Analysis. Following pointers will be covered in this session, Introduction 00:00:00 Machine Learning With AWS 00:09:25 Why Artificial Intelligence With AWS? 00:12:17 Machine Learning Stack Of Products 00:14:41 Amazon SageMaker 00:19:47 Amazon SageMaker Architecture 00:25:44 Amazon SageMaker Demo :00:32:55 Image Processing With AWS 01:41:00 Amazon Rekognition 01:52:59 Amazon Comprehend and Amazon Polly 02:30:24 Amazon Textract 02:51:31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mageProcessingWithAWS #MachineLearningWithAWS #NLP #SentimentAnalysis #GreatLearning</t>
  </si>
  <si>
    <t>PT3H29M26S</t>
  </si>
  <si>
    <t>https://i.ytimg.com/vi/6F3QMpNpEdM/maxresdefault.jpg</t>
  </si>
  <si>
    <t>xVpp1NBU-K8</t>
  </si>
  <si>
    <t>2020-07-04T11:18:44Z</t>
  </si>
  <si>
    <t>How To Create Text To Speech Tool Using NLP | NLP Applications | What Is NLP | Great Learning</t>
  </si>
  <si>
    <t>From Siri to Cortana, all of these Virtual Assistants are real-world applications of Natural Language Processing. Making a machine understand human language is a very intriguing task and training a virtual assistant to actually convert a natural language in text format to speech format is even more intriguing. In this session, we will comprehensively understand some core concepts of natural language processing such as tokenization, POS tagging, Lemmatization and finally we will see how can the text be converted into speech.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exttospeech #naturallanguageprocessing #greatlearning</t>
  </si>
  <si>
    <t>PT44M15S</t>
  </si>
  <si>
    <t>https://i.ytimg.com/vi/xVpp1NBU-K8/maxresdefault.jpg</t>
  </si>
  <si>
    <t>Kh_Q3AVOAYM</t>
  </si>
  <si>
    <t>2020-07-04T07:39:26Z</t>
  </si>
  <si>
    <t>How To Teach Online Effectively | Art Of Teaching Online | Great Lakes Case Study | Great Learning</t>
  </si>
  <si>
    <t>This Masterclass will review the case study of Great Lakes Institute of Management - one of the most prestigious business schools in India and its transition to online programs. We will discuss with Dr. P.K. Vishwanathan, who has over 40 years of teaching experience, on how he uses technology to effectively teach online and deliver high-quality learning experiences. This session will cover among other topics: - How to transition from a classroom model of delivery to an online learning environment - How to effectively plan and structure an online curriculum and session - How to keep students engaged and motivated when they are remote - How to get feedback and act on it - Some precautions to take and tips to be successful Arjun Nair, Co-Founder &amp; Director of Great Learning will be hosting this Masterclass live session. Great Learning's Olympus Digital Campus is an end-to-end solution which allows teachers to shift their learning online. We invite you to read more about Olympus Digital Campus at: https://www.digitalcampus.mygreatlearning.com/ You can write to us or request for a free demo at: digitalcampus@mygreatlearning.com https://www.digitalcampus.mygreatlearning.co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owToTeachOnline #GreatLakesInstituteCaseStudy #GreatLearning</t>
  </si>
  <si>
    <t>https://i.ytimg.com/vi/Kh_Q3AVOAYM/maxresdefault.jpg</t>
  </si>
  <si>
    <t>pvlrwwg4yEo</t>
  </si>
  <si>
    <t>2020-07-04T05:08:15Z</t>
  </si>
  <si>
    <t>What are Next Gen JavaScript Features | Functions and operators In JavaScript | Great Learning</t>
  </si>
  <si>
    <t>In this session, we will be exploring Next Gen JavaScript features. We will talk about let keyword and the difference between let and var keywords. In this session, we will be covering the const keyword, function declaration, function expression, and arrow function. We will be also covering topics like export, import, and class. Finally, we conclude this session with spread, rest, and de-structuring operators. Following topics are covered in the session: 00:00 - Let Keyword 03:46 - Const Keyword 05:01 - Functions 10:16 - Export and Import Keywords 13:21 - Class 16:43 - Spread and Rest Operators 19:23 - Destructuring Operato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functionsinjavascript #operatorsinjavascript #greatlearning</t>
  </si>
  <si>
    <t>https://i.ytimg.com/vi/pvlrwwg4yEo/maxresdefault.jpg</t>
  </si>
  <si>
    <t>SWkI5rdcu64</t>
  </si>
  <si>
    <t>2020-07-03T13:25:01Z</t>
  </si>
  <si>
    <t>K-Means Clustering Algorithm | K-Means Clustering With Python | Machine Learning | Great Learning</t>
  </si>
  <si>
    <t>This "K-means clustering" tutorial will help you to comprehensively learn all the concepts of the k-means algorithm in machine learning. K-means Clustering is one of the most common data analysis technique used to get an intuition about the structure of the data. It has various applications such as, Identifying Fake news, Filtering spam mails &amp; Customer Segmentation. This K-means clustering tutorial will comprise of the following topics: 0:42 - Understanding Data Science Life Cycle 12:58 - K-means Case Study on Depression Dataset 31:03 - k-means Case Study on Bank Datase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Kmeansclustering #MachineLearningAlgorithms</t>
  </si>
  <si>
    <t>PT1H23M12S</t>
  </si>
  <si>
    <t>https://i.ytimg.com/vi/SWkI5rdcu64/maxresdefault.jpg</t>
  </si>
  <si>
    <t>7bFgJbY5CHI</t>
  </si>
  <si>
    <t>2020-07-03T12:43:10Z</t>
  </si>
  <si>
    <t>Create Website In 30 Minutes With Azure | How To Use Wordpress on Microsoft Azure | Great Learning</t>
  </si>
  <si>
    <t>This Great Learning live session on Create Website in 30 Minutes With Azure, will help you create a website on the Microsoft Azure Platform. Microsoft Azure and Cloud platforms are highly popular and a go-to thing for hosting applications and websites. With websites being a strong medium of communicating information, marketing products, and even ideas more and more people are wanting to create websites. If this is what you also want to get started with, then the session is a must for you to get started. In this session, we will be covering the following pointers, What Is Microsoft Azure? What is Wordpress? How To Create Websites Using Microsoft Azure and Wordpres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icrosoftAzureWebsite #WordpressForBeginners #GreatLearning</t>
  </si>
  <si>
    <t>PT1H8M58S</t>
  </si>
  <si>
    <t>https://i.ytimg.com/vi/7bFgJbY5CHI/maxresdefault.jpg</t>
  </si>
  <si>
    <t>NIlL15aq-eg</t>
  </si>
  <si>
    <t>2020-07-03T11:43:21Z</t>
  </si>
  <si>
    <t>Journey Into The World Of Data Science and AI | A day In A Life Of Data Scientist | Great Learning</t>
  </si>
  <si>
    <t>The Journey into the world of Data Science and AI Session will start with the era of "Data Explosion" and data manifests from various sources. Then it will touch up on following pointers: How the data explosion stresses on the need for Data Science and Data Scientist What are the core components of becoming a data scientist The "day in a life of a data scientist" How are enterprises handling data What is Data Science, Machine Learning and AI What are different types of AI What are the different applications of AI How to become a data scientist A typical data science project life cyc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LifeOfADataScientist #GreatLearning</t>
  </si>
  <si>
    <t>PT1H7M25S</t>
  </si>
  <si>
    <t>https://i.ytimg.com/vi/NIlL15aq-eg/maxresdefault.jpg</t>
  </si>
  <si>
    <t>Ns9sJwRz2-A</t>
  </si>
  <si>
    <t>2020-07-03T07:40:29Z</t>
  </si>
  <si>
    <t>Introduction To JavaScript | Learn JavaScript Functions and Data Types | Great Learning</t>
  </si>
  <si>
    <t>Great Learning brings you this live session on Introduction to Javascript. In this session, we will cover what is JavaScript, how to write, and were to write JavaScript code including comments. This session will include 5 primitive JavaScript data types and variables. We will cover conditional statements, loops, and some important operators. Finally, we will conclude this session with the properties of JavaScript and some useful built-in method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scriptforbeginners #whatisJavascript #greatlearning</t>
  </si>
  <si>
    <t>PT1H4M36S</t>
  </si>
  <si>
    <t>https://i.ytimg.com/vi/Ns9sJwRz2-A/maxresdefault.jpg</t>
  </si>
  <si>
    <t>Ju404dsQxDg</t>
  </si>
  <si>
    <t>2020-07-03T05:25:39Z</t>
  </si>
  <si>
    <t>Create React JS App Tool | React JS Tutorial For Beginners In Hindi Part 5 | Great Learning</t>
  </si>
  <si>
    <t>In this session, on Create React JS App Tool, we will be setting up the local development server. We will talk about the fastest and the best practice to create a Single Page Application with the help of Create React App. Create React App is an officially supported way to create single-page applications. Finally, we conclude this session by setting up the environment with Create React App. Following topics are covered in the session: 00:00 - Setting up Local Development Server 01:20 - Create React App 04:19 - Setting Up the Environme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NativeApp #WhatisReactJS #ReactJStutorialHindi</t>
  </si>
  <si>
    <t>https://i.ytimg.com/vi/Ju404dsQxDg/maxresdefault.jpg</t>
  </si>
  <si>
    <t>g0YqPJPHx2w</t>
  </si>
  <si>
    <t>2020-07-02T13:03:52Z</t>
  </si>
  <si>
    <t>Computer Vision Tutorial | Image Processing | Convolution Neural Network | Great Learning</t>
  </si>
  <si>
    <t>This Computer Vision Tutorial will introduce you Computer Vision and take you deep into concepts and practical implementation of the subject. Computer Vision is the ability of machine to have sight or a vision. It is the process of recording recording and playing back light fragments. It helps solve problems where you connect digital world to physical world. This video is a perfect started for people who are curious about Computer Vision. Following Pointers will be covered in this session, Introduction To Computer Vision 00:00:00 Sampling Data and Convolution Neural Network 00:00:50 What is Computer Vision and Filters 00:07:22 Where To use Image Processing 00:30:58 What are Pixels? 00:38:16 Convolution and Correlation 00: 44:26 Case Study 00:58:45 CNN 01:05:51 Pooling and Padding 01:20:34 CNN Architecture 01:44:50 Residual Neural Network 02:10 20 Demo 02:28:0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mputerVision #ImageProcessing #GreatLearning</t>
  </si>
  <si>
    <t>PT3H13M48S</t>
  </si>
  <si>
    <t>https://i.ytimg.com/vi/g0YqPJPHx2w/maxresdefault.jpg</t>
  </si>
  <si>
    <t>9sO-guL3V3E</t>
  </si>
  <si>
    <t>2020-07-02T12:45:34Z</t>
  </si>
  <si>
    <t>Uber Data Analysis to Predict Cab Fare | Python For Uber Data Analysis | Great Learning</t>
  </si>
  <si>
    <t>Great Learning brings you this live session on ' UBER data analysis using data science'. In this session, you will be working on an end-to-end case study to understand the different stages in the Data Science life cycle. This will deal with 'data manipulation' with pandas, Numpy, and 'data visualization' with Matplotlib and Seaborn libraries with the UBER dataset. After Data manipulation and Data visualization, an ML model will be built on the UBER dataset to get predictions for the price.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UberDataAnalysis #PythonForDataAnalysis #GreatLearning</t>
  </si>
  <si>
    <t>PT1H9M46S</t>
  </si>
  <si>
    <t>https://i.ytimg.com/vi/9sO-guL3V3E/maxresdefault.jpg</t>
  </si>
  <si>
    <t>vsAgBKyCeFc</t>
  </si>
  <si>
    <t>2020-07-02T09:28:53Z</t>
  </si>
  <si>
    <t>What Is React JS | React JS Tutorial For Beginners In Hindi Part 4 | Great Learning</t>
  </si>
  <si>
    <t>In this 'What is React JS?' session, we will be covering what is React. We will talk about why we should use React, what are its features and how it's different from Angular JS. Finally, we conclude this session with Single Page Application where we talk about how it's working, how virtual DOM helps, and some of itâ€™s applications. Following topics are covered in the session: 00:00 - What is React 02:06 - Why we should learn React 04:06 - Single Page Applica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whatIsReactJS #ReactJSTutorialForBeginners #ReactJSHindi #GreatLearning</t>
  </si>
  <si>
    <t>https://i.ytimg.com/vi/vsAgBKyCeFc/maxresdefault.jpg</t>
  </si>
  <si>
    <t>K_XOsq96OiQ</t>
  </si>
  <si>
    <t>2020-07-02T07:41:06Z</t>
  </si>
  <si>
    <t>AWS Machine Learning | What Is AWS | What is Machine Learning | Great Learning</t>
  </si>
  <si>
    <t>This live session on Machine Learning With AWS will introduce you to two very popular domains, Machine Learning and Cloud Computing and in the process tell you how can you implement Machine Learning Using Amazon Web Services which is one of the leading Cloud Services Providers in the market. So if you wish to make a career in Cloud Computing or want to Implement Machine Learning and Data Science application on top of Amazon Web Services Cloud Platform then this session is for you. This session will focus on the following pointers What is Amazon Web Services? What is Machine Learning? Machine With AWS AWS Machine Learning Servic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WSMachineLearningTutorial #AmazonMachineLearning #GreatLearning</t>
  </si>
  <si>
    <t>PT1H5M30S</t>
  </si>
  <si>
    <t>https://i.ytimg.com/vi/K_XOsq96OiQ/maxresdefault.jpg</t>
  </si>
  <si>
    <t>4FCAH0jdBMc</t>
  </si>
  <si>
    <t>2020-07-01T12:14:51Z</t>
  </si>
  <si>
    <t>How to approach Data Science roles Strategically | What Is Data Science | Great Learning</t>
  </si>
  <si>
    <t>This session will be about what Data Science is, the various stages of a project in data science, the kind of expertise required in data science projects, and as a result, data science is a team effort. A team of experts from various fields. We will also discuss the various roles, responsibilities, and skills required for a successful data science project. Given the roles, responsibilities, and skills needed in Data Science, how to decide which role to get into, and how to fill the skill gap for that role. Once in the role, what needs to be done to get into the Data Scientist role. Objective - To give clarity to youngsters who aspire to become data scientists and help them strategize their approach to achieve their goal.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forbeginners #whatisdatascience #greatlearning</t>
  </si>
  <si>
    <t>PT1H33M36S</t>
  </si>
  <si>
    <t>https://i.ytimg.com/vi/4FCAH0jdBMc/maxresdefault.jpg</t>
  </si>
  <si>
    <t>xQ0RwgyejVc</t>
  </si>
  <si>
    <t>2020-07-01T12:12:46Z</t>
  </si>
  <si>
    <t>Multilayer Perceptron In 3 Hours | Back Propagation In Neural Networks | Great Learning</t>
  </si>
  <si>
    <t>This tutorial on "Multi-Layer Perceptron" will help you to master all the core concepts of multi layer perceptrons and deep neural networks. The perceptron is the basic unit powering what is today known as deep learning. So, a multilayer perceptron (MLP) is a perceptron that teams up with additional perceptrons, stacked in several layers, to solve complex problems. This tutorial comprises of the following topics: 1:04 - Limitations of Machine Learning 4:49 - Introduction to Neural Networks 15:20 - Applications of Neural Networks 26:12 - How do Neural Networks work? 31:57 - Activation Functions in Neural Networks 38:45 - Back-Propagation and Stochastic Gradient Descent 1:26:58 - Demo on Neural Network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DataScience #MultilayerPerceptron</t>
  </si>
  <si>
    <t>PT2H7M41S</t>
  </si>
  <si>
    <t>https://i.ytimg.com/vi/xQ0RwgyejVc/maxresdefault.jpg</t>
  </si>
  <si>
    <t>ixmjcJmul_E</t>
  </si>
  <si>
    <t>2020-07-01T09:31:07Z</t>
  </si>
  <si>
    <t>Python for Machine Learning in Hindi | Machine Learning For Beginners | Great Learning</t>
  </si>
  <si>
    <t>This live session will help you to cover all the basic concepts of Python Programming and Machine Learning. The session will start off with basic concepts of programming and algorithmic approaches to solve real-world problems. After that, the basics of Python will be covered such as data-types, variables, and operators. Going ahead, the primary data structures in python will be covered which are: tuple, list, set, and dictionary. Once, the Python concepts are done, the session will deal with the basics of Machine Learning and look at the sub-domains of Machine Learning which are supervised learning, unsupervised learning, and reinforcement 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ixmjcJmul_E/maxresdefault.jpg</t>
  </si>
  <si>
    <t>o3HGgM7py7c</t>
  </si>
  <si>
    <t>2020-07-01T05:10:55Z</t>
  </si>
  <si>
    <t>What Is JavaScript Part 2 | React JS Tutorial For Beginners In Hindi Part 3 | Great Learning</t>
  </si>
  <si>
    <t>Hands On: JavaScript is the third video of React JS Tutorial For Beginners in Hindi Series. In this session, we will be covering the basics of JavaScript like how to write functions in JS and how to call functions, pass parameters, and return values in a function. We will talk about higher-order functions, arrays, and its built-in methods. We will also cover objects and how to manipulate objects. Finally, we conclude this session with DOM manipulation. Following topics are covered in the session: 00:00 - Functions 02:31 - Higher-Order Functions 06:11 - Arrays and its methods 11:09 - Objects 14:10 - DO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TutorialForBeginners #ReactJSFunctions #GreatLearning</t>
  </si>
  <si>
    <t>https://i.ytimg.com/vi/o3HGgM7py7c/maxresdefault.jpg</t>
  </si>
  <si>
    <t>m9DJam2WmsI</t>
  </si>
  <si>
    <t>2020-06-30T13:45:53Z</t>
  </si>
  <si>
    <t>30/6/20 13:45</t>
  </si>
  <si>
    <t>How to Stay Relevant in a Data-Driven World | Adapting To Data Revolution | Great Learning</t>
  </si>
  <si>
    <t>The objective of the session is to enable audiences of different skill sets to stay relevant in a data-driven world. The Masterclass talks about treating Data Science as a language, evergreen tools that are still relevant &amp; their important modules. It also covers basic data science techniques with use cases. The session will also touch upon advanced skill sets required and way forwar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DrivenWorld #DataRevolution #GreatLearning</t>
  </si>
  <si>
    <t>https://i.ytimg.com/vi/m9DJam2WmsI/maxresdefault.jpg</t>
  </si>
  <si>
    <t>05ZTUOeO3tI</t>
  </si>
  <si>
    <t>2020-06-30T11:46:11Z</t>
  </si>
  <si>
    <t>30/6/20 11:46</t>
  </si>
  <si>
    <t>Central Limit theorem In 3 Hours | Probability and Statistics For Beginners | Great Learning</t>
  </si>
  <si>
    <t>This Tutorial on Central limit theorem will help you to master and understand the basic concepts of statistics and Central limit theorem. This tutorial will answer questions like What is Central Limit Theorem? Why do we need the Central Limit Theorem? What are its applications and a lot of other questions that concern Central Limit Theorem. This tutorial will comprise of the following topics: 0:00 Introduction 0:45 - Agenda 1:00 - What is sampling? 7:57 - What is the population? 26:52 - Central Limit Theorem 35:23 - Implementation of Central limit theorem in Python 52:10- Hypothesis Testing 58:45- Type I and Type II error 1:12:13- Types of Hypothesi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CentralLimitTheorem #GreatLearning #StatisticsAndProbability - Follow our Blog: https://www.greatlearning.in/blog/?utm_source=Youtube</t>
  </si>
  <si>
    <t>PT2H19M58S</t>
  </si>
  <si>
    <t>https://i.ytimg.com/vi/05ZTUOeO3tI/maxresdefault.jpg</t>
  </si>
  <si>
    <t>JehhMzr9QT8</t>
  </si>
  <si>
    <t>2020-06-30T11:26:03Z</t>
  </si>
  <si>
    <t>30/6/20 11:26</t>
  </si>
  <si>
    <t>Foundations of Artificial Intelligence | What is Artificial Intelligence | Great Learning</t>
  </si>
  <si>
    <t>This Great Learning live session on "Foundations of Artificial Intelligence" will help school students (Class 8 to 12) understand the foundations necessary to build a strong foundation in Artificial Intelligence. This will be a conceptual session where we will start with the basics of how AI was first conceptualized to how far it has developed now. The session will also focus on what are the foundational elements which hold the base of AI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WhatIsArtificialIntelligence #AI #GreatLearning</t>
  </si>
  <si>
    <t>https://i.ytimg.com/vi/JehhMzr9QT8/maxresdefault.jpg</t>
  </si>
  <si>
    <t>zy904SvvCGQ</t>
  </si>
  <si>
    <t>2020-06-30T07:46:11Z</t>
  </si>
  <si>
    <t>30/6/20 7:46</t>
  </si>
  <si>
    <t>Getting Started With HTML | Learn HTML From Scratch | Great Learning</t>
  </si>
  <si>
    <t>Great Learning brings you this live session on Getting Started With HTML. In this session, we will understand the skeleton/boilerplate of HTML and how to define comments in our HTML file. This session will include Tags (both block-level and inline-level ). After this, we will cover the list tag, div tag, and span tag. Finally, we will end this session with attributes along with some hands-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TMLTutorialForBeginners #HTML #WhatisHTML #GreatLearning</t>
  </si>
  <si>
    <t>PT1H8M45S</t>
  </si>
  <si>
    <t>https://i.ytimg.com/vi/zy904SvvCGQ/maxresdefault.jpg</t>
  </si>
  <si>
    <t>pO0W-WDytlc</t>
  </si>
  <si>
    <t>2020-06-30T05:07:33Z</t>
  </si>
  <si>
    <t>30/6/20 5:07</t>
  </si>
  <si>
    <t>What Is JavaScript Part 1 | React JS Tutorial For Beginners in Hindi Part 2 | Great Learning</t>
  </si>
  <si>
    <t>In this video on 'Hands On: JavaScript Part 1' of React JS Tutorial For Beginners Series, we will be covering the basics of JavaScript like where to write our JS code and how to link an HTML file with a JavaScript file. We will talk about prompt, console.log, and alert functions. We will also cover variables and primitive data types. We will be also covering JavaScript properties, control flow statements, and Type Coercion. Finally, we conclude this session with Loops. Following topics are covered in the session: 00:00 - Introduction 01:21 - Where to write our JS code 04:37 - Prompt, console.log and alert 06:30 - Variables and Primitive Data Types 11:28 - JavaScript Properties 12:52 - Control Flow Statements 15:26 - Type Coercion 19:02 - Loop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WhatIsJavaScript #GreatLearning #ReactJSTutorial - LinkedIn: https://www.linkedin.com/company/great-learning/ - Follow our Blog: https://www.greatlearning.in/blog/?utm_source=Youtube</t>
  </si>
  <si>
    <t>https://i.ytimg.com/vi/pO0W-WDytlc/maxresdefault.jpg</t>
  </si>
  <si>
    <t>zxHMnjX6kBk</t>
  </si>
  <si>
    <t>2020-06-29T12:58:05Z</t>
  </si>
  <si>
    <t>29/6/20 12:58</t>
  </si>
  <si>
    <t>Measures of Central Tendency | Measures of Dispersion | Statistics For Beginners | Great Learning</t>
  </si>
  <si>
    <t>This Tutorial on Measures of Central Tendency and Dispersion will help you to master the basic concepts of Central Tendency and Dispersion. So, why do we need to know about measures of Central Tendency? Well, we need to be able to understand how the locations of large amounts of data can be summarized using simple measures to best represent the data as a whole. And why is that? Because these kinds of summary values occur again and again in 99% of the data that we deal with. This tutorial will comprise of the following topics: 0:00 Introduction 1:56 - Importance of Statistics 15:54 - Types of Statistics 27:34 - Types of Data 38:08 - Measures of Central Tendency 46:52 - Measures of Dispersion 1:02:07 - Case Study on Telecom Datase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easuresOfCentralTendency #StatisticsForDataScience #GreatLearning</t>
  </si>
  <si>
    <t>https://i.ytimg.com/vi/zxHMnjX6kBk/maxresdefault.jpg</t>
  </si>
  <si>
    <t>SVssfqW8Unk</t>
  </si>
  <si>
    <t>2020-06-29T05:42:01Z</t>
  </si>
  <si>
    <t>29/6/20 5:42</t>
  </si>
  <si>
    <t>Introduction To HTML And CSS | React JS Tutorial For Beginners in Hindi Part 1 | Great Learning</t>
  </si>
  <si>
    <t>This Introduction To HTML and CSS video is the first video of series on React JS Tutorial For Beginners. In this video you will be introduced to fundamentals of HTML and CSS. In the process you will explore terms like Basic HTML Tags, Div and Span tags. You will explore Basic Styling using CSS and understand how CSS works. This video is good starter if you wish to get started with React JS. Following pointers will be covered in this video, 0:00 - Introduction 1:17 - HTML Skeleton 4:36 - HTML Assignment 7:34 - What is CSS and Where to write it 9:24 - CSS colors 11:02 - CSS Selectors 13:01 - CSS Assignme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 TutorialForBeginners #WhatisHTML #WhatIsCSS #GreatLearning</t>
  </si>
  <si>
    <t>https://i.ytimg.com/vi/SVssfqW8Unk/maxresdefault.jpg</t>
  </si>
  <si>
    <t>ZJ9FXBxYPsA</t>
  </si>
  <si>
    <t>2020-06-28T11:29:30Z</t>
  </si>
  <si>
    <t>28/6/20 11:29</t>
  </si>
  <si>
    <t>Ensemble Learning In 4 Hours | Decision Tree Algorithm | Gini Index | Great Learning</t>
  </si>
  <si>
    <t>This tutorial on "Ensemble Learning" will help you to master all the concepts with respect to Ensemble techniques. Ensemble models in machine learning combine the decisions from multiple models to improve the overall performance. That is why ensemble models are more preferred when compared to simple individual Models. The tutorial comprises of the following topics: 00:00 - Introduction 01:11 - Introduction to Decision Tree 44:49 - Intro to Ensemble Techniques 01:03:56 - Types of Boosting 01:06:49 - Demo on Ensemble Techniques 01:51:21 - Demo on Wine Datase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ecisionTreeForBeginners #EnsembleLearning #GreatLearning</t>
  </si>
  <si>
    <t>PT3H24M20S</t>
  </si>
  <si>
    <t>https://i.ytimg.com/vi/ZJ9FXBxYPsA/maxresdefault.jpg</t>
  </si>
  <si>
    <t>XTLsnHz3cGg</t>
  </si>
  <si>
    <t>2020-06-27T11:34:52Z</t>
  </si>
  <si>
    <t>27/6/20 11:34</t>
  </si>
  <si>
    <t>Data warrior In The COVID-19 War | Combat COVID-19 With Technology and Healthcare | Great Learning</t>
  </si>
  <si>
    <t>Are we able to manage and combat the current pandemic, COVID-19, in spite of its uncertainties? This is worse than war - An illness that has no definitive cure and a wide range of prognosis. This Masterclass explains how has the combination of healthcare, technology and data helped us so far to combat this diseas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oronapandemic #covid-19fight</t>
  </si>
  <si>
    <t>PT54M45S</t>
  </si>
  <si>
    <t>https://i.ytimg.com/vi/XTLsnHz3cGg/maxresdefault.jpg</t>
  </si>
  <si>
    <t>98uD6qcf3uA</t>
  </si>
  <si>
    <t>2020-06-26T13:04:29Z</t>
  </si>
  <si>
    <t>26/6/20 13:04</t>
  </si>
  <si>
    <t>Data Science For Beginners - Learn Data Science In 9 Hours | What is Data Science | Great Learning</t>
  </si>
  <si>
    <t>This tutorial on "Data Science for Beginners" would help you to comprehensively master all the concepts of Data Science. Data Science is bringing a technological revolution. Google, Facebook, Amazon and other top companies are investing huge for their analytical departments. The best part of being skilled in Data Science is, you are not limited to only one job profile. You would have openings for the roles of Data Scientist, Data Analyst, Financial Analyst, Business Analyst and Big Data Engineer. So, it is obvious that if you have the skills, thereâ€™s a job waiting for you. So, if you want to start your journey in the field of data science, this would be the best time. This "Data Science for Beginners" video will have the following topics: Introduction - 00:00 Introduction to R - 01:01 Statistical Mehods for Decision making - 01:33:15 Linear Regression - 03:08:43 Logistic Regression - 04:44:55 Unsupervised Learning - 06:04:17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FullCourse #DataScienceForBeginners #GreatLearning</t>
  </si>
  <si>
    <t>PT8H47M35S</t>
  </si>
  <si>
    <t>https://i.ytimg.com/vi/98uD6qcf3uA/maxresdefault.jpg</t>
  </si>
  <si>
    <t>alyIyui5sgU</t>
  </si>
  <si>
    <t>2020-06-26T12:55:16Z</t>
  </si>
  <si>
    <t>26/6/20 12:55</t>
  </si>
  <si>
    <t>Create Azure Chatbot in 30 Minutes | How To Make A Chatbot | Microsoft Azure | Great Learning</t>
  </si>
  <si>
    <t>This Live Session will tell you how to create a chatbot from scratch using Azure Bot Service and help connect it to your Facebook. In the process explain all minute details you need to know about bot building using Microsoft Azu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hatbot #MicrosoftAzureBotService #GreatLearning</t>
  </si>
  <si>
    <t>PT1H13M29S</t>
  </si>
  <si>
    <t>https://i.ytimg.com/vi/alyIyui5sgU/maxresdefault.jpg</t>
  </si>
  <si>
    <t>DLQsfnfpxdg</t>
  </si>
  <si>
    <t>2020-06-25T12:41:33Z</t>
  </si>
  <si>
    <t>25/6/20 12:41</t>
  </si>
  <si>
    <t>Learning Agility: The Road to Success |Art of Learning and Unlearning | Great Learning</t>
  </si>
  <si>
    <t>Pearl Zhu, a digital visionary said, â€œLearning agility is the willingness and ability to learn, unlearn, and relearn. Limitations on learning are barriers invented by humans.â€ Through this session, you will learn about Learning Agility, the limitations of learning agility, and how to overcome these limitations. By the end of this session, you will be able to: â€¢Have a better understanding of what Learning Agility is. â€¢Measure Learning Agility for yourself. â€¢Learn how to build learning agilit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LearningAgility #GreatLearning</t>
  </si>
  <si>
    <t>PT1H40S</t>
  </si>
  <si>
    <t>https://i.ytimg.com/vi/DLQsfnfpxdg/maxresdefault.jpg</t>
  </si>
  <si>
    <t>ok0q9t9peOg</t>
  </si>
  <si>
    <t>2020-06-25T11:39:59Z</t>
  </si>
  <si>
    <t>25/6/20 11:39</t>
  </si>
  <si>
    <t>PUBG Analysis With Data Science | Data Science For Beginners | Great Learning</t>
  </si>
  <si>
    <t>In this 'PUBG analysis using data science' session, you will be working on an end-to-end case study to understand the different stages in the Data Science life cycle. This will deal with 'data manipulation' with pandas, Numpy, and 'data visualization' with Matplotlib with the PUBG dataset. After Data manipulation and Data visualization, an ML model will be built on the PUBG dataset to get predictions. You will also learn about the basics of the sci-kit 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ubGAnalysisWithDataScience #DataScience #GreatLearning</t>
  </si>
  <si>
    <t>https://i.ytimg.com/vi/ok0q9t9peOg/maxresdefault.jpg</t>
  </si>
  <si>
    <t>Oy8qVShStUU</t>
  </si>
  <si>
    <t>2020-06-25T09:30:11Z</t>
  </si>
  <si>
    <t>25/6/20 9:30</t>
  </si>
  <si>
    <t>Data science in 10 minutes | What is Data Science | Data Science for Beginners | Great Learning</t>
  </si>
  <si>
    <t>Great learning brings you this video on "Data Science in 10 minutes", which covers the workflow of being a data scientist in a step by step manner. You'll also get to know how top MNCs are leveraging data science techniques to boost their revenu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Oy8qVShStUU/maxresdefault.jpg</t>
  </si>
  <si>
    <t>eHGRFmk03A8</t>
  </si>
  <si>
    <t>2020-06-25T07:41:33Z</t>
  </si>
  <si>
    <t>25/6/20 7:41</t>
  </si>
  <si>
    <t>This Live Session on Introduction to Java in Hindi will cover the 'what, why, and how' of Java. This will include features, data types, operators, conditional statements, and loops. We will conclude this session with classes, objects, and 4 pillars of Object-Oriented Programm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ntroductionToJava #JavaForBeginners #GreatLearning</t>
  </si>
  <si>
    <t>PT1H3M46S</t>
  </si>
  <si>
    <t>https://i.ytimg.com/vi/eHGRFmk03A8/maxresdefault.jpg</t>
  </si>
  <si>
    <t>Fil-QlCERDo</t>
  </si>
  <si>
    <t>2020-06-25T05:29:29Z</t>
  </si>
  <si>
    <t>25/6/20 5:29</t>
  </si>
  <si>
    <t>Learn Image Processing Using Python | What Is Image Processing | Great Learning</t>
  </si>
  <si>
    <t>This video on "Image Processing Using Python" will help you cover fundamentals of Image processing with practical implementation. Image processing plays a very essential role in numerous fields such as optics, computer science, mathematics and surface physics. In case of computer vision its applications include remote sensing, face detection and finger-print detection. So, itâ€™s very evident that Image processing has numerous applications across various domains. This tutorial comprises of the following topics: *Introduction to Image Processing -1:08 *Drop out layer - 19:10 *Image Processing using Python: 40:0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mageProcessingUsingPython #DigitalImageProcessing #GreatLearning</t>
  </si>
  <si>
    <t>PT1H58M41S</t>
  </si>
  <si>
    <t>https://i.ytimg.com/vi/Fil-QlCERDo/maxresdefault.jpg</t>
  </si>
  <si>
    <t>ZYwHJ1LiKZY</t>
  </si>
  <si>
    <t>2020-06-24T12:07:14Z</t>
  </si>
  <si>
    <t>24/6/20 12:07</t>
  </si>
  <si>
    <t>Learn Java Programming For Beginners | Core Java Tutorial | Java Basics | Great Learning</t>
  </si>
  <si>
    <t>This video on Learn Java Programming for Beginners will help cover core concepts of Java Programming. Java is the most widely used programming language. Java has consistently held the #1 slot since 2004 in terms of popularity which is evident from the fact that 90% of the fortune 500 companies use Java. In this session we will talk about the best practices that one should use and will also cover the basics of Java such that by the end of this session you will be having a strong foundation of Java using which you can build something substantial. Following topics are covered in the session: 0:00 - 24:29 - Introduction 24:30 - 24:49 - Variable and its types 42:05 - 1:10:32 - Operators 1:10:33 -1:27:02 - Data Types and Conditional Statements 1:27:03 - 1:36:35 - Branching Statements and Comments 1:36:36 - 1:49:56 - Class, Object, and Constructor 1:49:57 - 2:02:29 - Super, This, and Inheritance 2:02:30 - 2:12:36- Method overloading and overriding 2:12:37 - 2:25:50 - Abstract and Interface 2:25:51 - 2:35:34 - Exceptional Handling 2:35:35 - 2:48:18 - String and its method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ProgrammingForBeginners #LearnJava #JavaTutorial #GreatLearning</t>
  </si>
  <si>
    <t>PT2H48M19S</t>
  </si>
  <si>
    <t>https://i.ytimg.com/vi/ZYwHJ1LiKZY/maxresdefault.jpg</t>
  </si>
  <si>
    <t>wp1jRoqJsGk</t>
  </si>
  <si>
    <t>2020-06-24T11:40:56Z</t>
  </si>
  <si>
    <t>24/6/20 11:40</t>
  </si>
  <si>
    <t>Become a Pokemon Trainer with Data Science | Pokemon Data Analysis | Great Learning</t>
  </si>
  <si>
    <t>Great Learning brings you this live session on how to 'Become a Pokemon Trainer with Data Science'. This will be a case study where we will work on the 'pokemon' dataset and learn how to capture "fire-type", "water-type" and "grass-type" pokemon. We'll also see what makes a pokemon legendary through some data analysis. The pokemon dataset has 801 pokemons along with attributes of these pokemon such as speed, attack, defence, height and weight. We'll be using data science techniques to analyze these different attributes of "fire-type", "water-type" and "grass-type" pokem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okemonDataAnalysis #PokemonTrainer #GreatLearning</t>
  </si>
  <si>
    <t>https://i.ytimg.com/vi/wp1jRoqJsGk/maxresdefault.jpg</t>
  </si>
  <si>
    <t>lwgp3ljYcGU</t>
  </si>
  <si>
    <t>2020-06-23T13:05:00Z</t>
  </si>
  <si>
    <t>23/6/20 13:05</t>
  </si>
  <si>
    <t>Create a Java Game in 45 Minutes | How To Create Tic Tac Toe Game In Java | Great Learning</t>
  </si>
  <si>
    <t>In this live session on Create a Game with Java, you will cover the basic concepts of Java which we are going to use for building our game. This session will include 2D arrays, loops, classes, objects, data members and methods . We will cover HashSet and some of its methods. Finally, we will conclude this session by building an algorithm for Tic Tac Toe game wherein we will be using the topics discussed in this sess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reateagameinjava #javatraining #javaapplications #greatlearning</t>
  </si>
  <si>
    <t>PT1H24M37S</t>
  </si>
  <si>
    <t>https://i.ytimg.com/vi/lwgp3ljYcGU/maxresdefault.jpg</t>
  </si>
  <si>
    <t>kQ0m2ZBCDeU</t>
  </si>
  <si>
    <t>2020-06-23T07:38:20Z</t>
  </si>
  <si>
    <t>23/6/20 7:38</t>
  </si>
  <si>
    <t>Python For Machine Learning | Machine Learning With Python | Great Learning</t>
  </si>
  <si>
    <t>In this live session on 'Python for Machine Learning, you will be working on an end-to-end case study to understand different stages in the ML life cycle. This will deal with 'data manipulation' with pandas and 'data visualization' with seaborn. After this, an ML model will be built on the dataset to get predictions. You will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kQ0m2ZBCDeU/maxresdefault.jpg</t>
  </si>
  <si>
    <t>11i8bRojtYk</t>
  </si>
  <si>
    <t>2020-06-22T12:45:13Z</t>
  </si>
  <si>
    <t>22/6/20 12:45</t>
  </si>
  <si>
    <t>Data Structure in C | Data Structures and Algorithms | C Programming | Great Learning</t>
  </si>
  <si>
    <t>Great Learning brings this Data Structures in C Session. C is a very flexible and well-established language thus making it the mother of all programming languages. Many programs, libraries, operating systems etc are implemented in C. For example, in Linux, more than 85% of code is written in C. Getting into tech giants you need to have a solid knowledge of Data Structures thatâ€™s what we will be covering in this session. Following topics are covered in the session: 0:00 - 5:57 - Introduction 5:58 - 24:49 - Array 24:50 - 37:35 - Linked List 37:36 -50:44 - Stack 50:45 - 1:00:36 - Queue 1:00:37 - 1:17:25 - Binary Tree and Binary Search Tree 1:17:26 - 1:33:06 - Heap 1:33:07 â€“ 1:55:01- Hashing 1:55:02 â€“ 2:06:36 - Graph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ProgrammingForBeginners #DataStructuresInC #GreatLearning</t>
  </si>
  <si>
    <t>PT2H6M37S</t>
  </si>
  <si>
    <t>https://i.ytimg.com/vi/11i8bRojtYk/maxresdefault.jpg</t>
  </si>
  <si>
    <t>7TsD6eUFQ8o</t>
  </si>
  <si>
    <t>2020-06-22T07:39:04Z</t>
  </si>
  <si>
    <t>22/6/20 7:39</t>
  </si>
  <si>
    <t>Data Visualization with R | GGPlot In R | R Programming For Beginners | Great Learning</t>
  </si>
  <si>
    <t>Great Learning brings you this live session on 'Data Visualization with R'. In this session, we will work with the popular visualization package 'ggplot2'. We will be implementing a variety of graphs such as scatter-plot, line plot, bar-plot, and so 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VisualizationInR #RProgrammingForBeginners #RProgrammingLiveSession #GreatLearning</t>
  </si>
  <si>
    <t>PT59M46S</t>
  </si>
  <si>
    <t>https://i.ytimg.com/vi/7TsD6eUFQ8o/maxresdefault.jpg</t>
  </si>
  <si>
    <t>8oe12pc7Et0</t>
  </si>
  <si>
    <t>2020-06-22T07:35:10Z</t>
  </si>
  <si>
    <t>22/6/20 7:35</t>
  </si>
  <si>
    <t>Data Mining with Python | Data Mining Tutorial For Beginners | What is Data Mining | Great Learning</t>
  </si>
  <si>
    <t>Great Learning brings you this video on 'Data Mining With Python'. This video will act as a complete course for you. It will help you get started from a beginners perspective and then master it so can understand and implement Data Mining in Depth. The following topic will be covered in this session: Introduction 00:00:00 Introduction To Machine Learning 00:37:25 Introduction To Python 00:59:38 Installation 01:04:37 Data Types in Python 01:21:47 Numpy 01:27:14 Pandas 01:27:30 Case Study 01:32:05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Mining #PythonForBeginners #GreatLearning</t>
  </si>
  <si>
    <t>PT9H21M45S</t>
  </si>
  <si>
    <t>https://i.ytimg.com/vi/8oe12pc7Et0/maxresdefault.jpg</t>
  </si>
  <si>
    <t>ON6Vz9Gojzk</t>
  </si>
  <si>
    <t>2020-06-21T11:34:00Z</t>
  </si>
  <si>
    <t>21/6/20 11:34</t>
  </si>
  <si>
    <t>This live session will help you understand how to transition to the data analytics field. What is data analytics? What roles to expect in the industry? Tools and technologies required? What is the right approach to learn and prepare for interviews? Join in to gain valuable insights and get a head start to accomplish a successful career in the Data Analytics fiel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nalyticsCareer #TransitionToAnalytics #GreatLearning</t>
  </si>
  <si>
    <t>https://i.ytimg.com/vi/ON6Vz9Gojzk/maxresdefault.jpg</t>
  </si>
  <si>
    <t>dDN-t69sa3U</t>
  </si>
  <si>
    <t>2020-06-20T12:08:12Z</t>
  </si>
  <si>
    <t>20/6/20 12:08</t>
  </si>
  <si>
    <t>AWS Tutorial for beginners in Hindi | AWS Full Course Hindi - Learn AWS In 5 Hours | Great Learning</t>
  </si>
  <si>
    <t>This Great Learning AWS Tutorial For Beginners In Hindi video will act as a comprehensive AWS Full Course. This video will cover and also help implement AWS core services like Amazon EC2, Elastic Beanstalk, Amazon Lambda, Autoscaling, Load Balancers, AWS S3, EBS, Glacier, Snowball, VPC, DynamoDB, Codecommit, Codepipeline, Codebuild, Aurora, Direct Connect, IAM, KMS, etc. This AWS Tutorial video will be a great starter for beginners and will also take them deep enough to aspire an AWS Certified Solutions Architect role. Following pointers will be covered in this session: Introduction 00:00:00 Agenda 00:00:54 Cloud Computing Fundamentals 00:02:00 How Cloud Computing Helps 00:08:53 What Is Cloud Computing 00:14:32 Cloud Service Models(SaaS, PaaS, IaaS) 00:23:22 Cloud Deployment Models 00:34:21 Cloud Computing Myths: 00:43:03 Cloud Services Providers 00:51:34 What Is AWS? 00:56:52 AWS career 01:01:14 Role Based Certifications 01:08:44 AWS certifications 01:23:31 AWS Global infrastructure 01:37:38 AWS Core Service Domains 01:50:04 AWS Free Tier and AWS Console 01:59:30 AWS Compute Services 02:02:45 AWS Elastic Load Balancer 02:07:45 Types Of Elastic Load Balancers 02:14:40 AWS Autoscaling 02:16:44 Amazon EC2 02:20:29 Amazon EC2: Instances 02:24:00 Amazon EC2 Instance Types 02:27:33 Amazon EC2 and Elastic Beanstalk Demo 2:36:47 AWS Storage Services 03:00:23 AWS Cloud Storage Myths 03:08:45 Amazon Elastic Blockstore 03:20:24 Amazon S3 03:30:32 Amazon Glacier 3:50:40 AWS Security Services 3:53:51 AWS Database Services 04:05:28 AWS Networking Services 04:17:40 AWS DevOps Services 04:38:44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AWSFullCourse #AWSTutorial #GreatLearning - LinkedIn: https://www.linkedin.com/company/great-learning/ - Follow our Blog: https://www.greatlearning.in/blog/?utm_source=Youtube</t>
  </si>
  <si>
    <t>PT4H55M34S</t>
  </si>
  <si>
    <t>https://i.ytimg.com/vi/dDN-t69sa3U/maxresdefault.jpg</t>
  </si>
  <si>
    <t>Q6vP4DRDKOE</t>
  </si>
  <si>
    <t>2020-06-20T11:39:54Z</t>
  </si>
  <si>
    <t>20/6/20 11:39</t>
  </si>
  <si>
    <t>How to build Interactive Chatbots (Class 8-12) | Introduction to Chatbots | Great Learning</t>
  </si>
  <si>
    <t>This Great Learning live session on "How to build Interactive Chatbots" will help school students (Class 8 to 12) understand how a chatbot works and how to build one on your own. This will be a Hands-on workshop session where we will start with the basics of how a computer interprets the text and proceed onto understanding how Artificial Intelligence is used in chatbots. In the end, we will use a chatbot application to showcase how the AI algorithm works in ac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reateChatbots #InteractiveChatbots #GreatLearning</t>
  </si>
  <si>
    <t>PT1H4M21S</t>
  </si>
  <si>
    <t>https://i.ytimg.com/vi/Q6vP4DRDKOE/maxresdefault.jpg</t>
  </si>
  <si>
    <t>o-XF9_VTBkY</t>
  </si>
  <si>
    <t>2020-06-20T07:35:19Z</t>
  </si>
  <si>
    <t>20/6/20 7:35</t>
  </si>
  <si>
    <t>Masterclass on Corporate Governance | What is Corporate Governance | Great Learning</t>
  </si>
  <si>
    <t>Introduction to Corporate Governance: During this session, participants can obtain an understanding of the concept of Corporate Governance and regulations around it. We will also touch upon good corporate governance practices and their significa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rporateGovernance #WhatisCorporateGovernance #GreatLearning</t>
  </si>
  <si>
    <t>PT58M25S</t>
  </si>
  <si>
    <t>https://i.ytimg.com/vi/o-XF9_VTBkY/maxresdefault.jpg</t>
  </si>
  <si>
    <t>dPrSjh8NVP8</t>
  </si>
  <si>
    <t>2020-06-19T12:36:41Z</t>
  </si>
  <si>
    <t>19/6/20 12:36</t>
  </si>
  <si>
    <t>Machine Learning Tutorial | Machine Learning Full Course | Learn Machine Learning | Great Learning</t>
  </si>
  <si>
    <t>Great Learning brings for you, Machine Learning Tutorial video which will help you understand all the Machine Fundamentals and Algorithms in detail with practical implementation. This video will act as a Machine Learning Full Course, which will help you start as a beginner and take your Machine Learning skills to an advanced level. Following pointers will be covered in this session, * Python Installation: 0:00 * Variables: 4:10 * Operators: 9:33 * Data Structures in Python: 19:24 * Flow Control: 31:24 * Looping Statement: 39:17 * OOP: 53:35 * NumPy: 1:08:21 * Pandas: 1:32:50 * Matplotlib: 1:50:00 * Why Stats and Big Data: 2:14:58 * Statistical Learning Probability and Distribution: 3:37:31 * Central Limit Theorem: 6:03:53 * Concepts of ML and Linear Regression: 8:20:07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achineLearning #CompleteMachineLearningCourse #MachineLearningTutorial</t>
  </si>
  <si>
    <t>PT10H34M51S</t>
  </si>
  <si>
    <t>https://i.ytimg.com/vi/dPrSjh8NVP8/maxresdefault.jpg</t>
  </si>
  <si>
    <t>1kMogbmQ0us</t>
  </si>
  <si>
    <t>2020-06-19T12:34:04Z</t>
  </si>
  <si>
    <t>19/6/20 12:34</t>
  </si>
  <si>
    <t>Introduction to R Programming | R Language For Beginners | R Tutorial | Great Learning</t>
  </si>
  <si>
    <t>Great Learning brings you this live session on 'Introduction to R Programming'. In this session, you will learn all the major concepts in R Language. This session will start off with Data Structures in R which are: Vector, List, Matrix, and Dataframe. Then, it will be followed by Decision Making Statements: (if, if..else, for, while). Going ahead, you will learn how to perform Data Manipulation and data visualization with the ggplot2 packag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tructuresInR #IntrodcutionToProgramming #GreatLearningLiveSession #GreatLearning</t>
  </si>
  <si>
    <t>https://i.ytimg.com/vi/1kMogbmQ0us/maxresdefault.jpg</t>
  </si>
  <si>
    <t>ck6Bttqtuo8</t>
  </si>
  <si>
    <t>2020-06-19T11:39:33Z</t>
  </si>
  <si>
    <t>19/6/20 11:39</t>
  </si>
  <si>
    <t>Leader as a Coach | Must Have Leadership Skills in 2020 | Human Resources | Great Learning</t>
  </si>
  <si>
    <t>This Great Learning Live Session on Leader as a Coach will tell you how leadership skills have evolved in 21st Century The future of work is being shaped by extraordinary changes in technology, globalization, and overwhelming information flow. The Gen-Y wants a coach, not a boss. They want clear expectations, accountability, a rich purpose, and they especially want ongoing feedback and coaching. This clearly indicates that the Coaching Styles of Leadership is most suited in present tim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LeadershipSkills #LeaderAsACoach #GreatLearning</t>
  </si>
  <si>
    <t>https://i.ytimg.com/vi/ck6Bttqtuo8/maxresdefault.jpg</t>
  </si>
  <si>
    <t>sBeMA5zF_ZY</t>
  </si>
  <si>
    <t>2020-06-19T07:48:52Z</t>
  </si>
  <si>
    <t>19/6/20 7:48</t>
  </si>
  <si>
    <t>This Great Learning live session on Introduction To Digital Marketing will help you understand the core fundamentals of Digital Marketing, and touch upon various concepts like Digital Marketing, Social Media Marketing, On-Page, Off-Page SEO, et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igitalMarketing #GreatLearning #ContentMarketing</t>
  </si>
  <si>
    <t>PT1H13M1S</t>
  </si>
  <si>
    <t>https://i.ytimg.com/vi/sBeMA5zF_ZY/maxresdefault.jpg</t>
  </si>
  <si>
    <t>rnHdJJI2mng</t>
  </si>
  <si>
    <t>2020-06-18T12:44:42Z</t>
  </si>
  <si>
    <t>18/6/20 12:44</t>
  </si>
  <si>
    <t>AWS For Beginners | What Is AWS | Cloud Computing Live Session | Great Learning</t>
  </si>
  <si>
    <t>This live session will help you understand everything you need, to get started with AWS. It will help answer questions like: What is Cloud Computing? What is AWS? Why should you opt for it? What are Popular AWS Domains and Services? What are AWS Certifications? And many such other questions. In the process help you layout a path to build a career in AWS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WhatIsCloudCOmputing #AWSTutorialForBeginners #GreatLearning</t>
  </si>
  <si>
    <t>PT1H2M17S</t>
  </si>
  <si>
    <t>https://i.ytimg.com/vi/rnHdJJI2mng/maxresdefault.jpg</t>
  </si>
  <si>
    <t>4XGwAkA0N1k</t>
  </si>
  <si>
    <t>2020-06-18T11:41:00Z</t>
  </si>
  <si>
    <t>18/6/20 11:41</t>
  </si>
  <si>
    <t>Breaking into Product Management | What Is Product Management | Live Session | Great Learning</t>
  </si>
  <si>
    <t>Breaking into Product Management session will focus on the path to product management. During the course of this session, you will develop an understanding about the evolution of product management, key skills, and daily routine of a product manager. Additionally, you will become familiar with an interview format and the different kinds of product problems faced toda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roductManagement #GreatLearning #ProductManagementSkills</t>
  </si>
  <si>
    <t>https://i.ytimg.com/vi/4XGwAkA0N1k/maxresdefault.jpg</t>
  </si>
  <si>
    <t>sqCrJ1m3f1w</t>
  </si>
  <si>
    <t>2020-06-17T12:30:05Z</t>
  </si>
  <si>
    <t>17/6/20 12:30</t>
  </si>
  <si>
    <t>C Language Tutorial For Beginners In Hindi | C Programming For beginners | Great Learning</t>
  </si>
  <si>
    <t>'C' is called the mother of all languages and keeping the importance of 'C' in mind, we have come up with this "C Language Tutorial For Beginners In Hindi". This session will comprise of the following topics: *Introduction 0:00 * Introduction to C 1:09 *Data Types and Variables in C 15:17 *Operators in C 31:38 *Strings in C 45:43 *Flow Control Statements 59:08 *Arrays in C 1:17:33 *Functions in C 1:28:57 *Structure in C 1:37:1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Programming #CTutorial #GreatLearning</t>
  </si>
  <si>
    <t>PT1H43M59S</t>
  </si>
  <si>
    <t>https://i.ytimg.com/vi/sqCrJ1m3f1w/maxresdefault.jpg</t>
  </si>
  <si>
    <t>oAS8HVOBHQA</t>
  </si>
  <si>
    <t>2020-06-17T11:47:10Z</t>
  </si>
  <si>
    <t>17/6/20 11:47</t>
  </si>
  <si>
    <t>Introduction to Java | What is Java | Java Programming | Java Basics For Beginners | Great Learning</t>
  </si>
  <si>
    <t>Great Learning brings you this live session on Introduction to Java. In this session you will cover what, why and how about Java.This will include features,datatypes,operators, conditional statements and loops. Finally we will conclude this session on objects and class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FundamentalsForbeginners #WhatIsJava? #GreatLearning</t>
  </si>
  <si>
    <t>PT58M37S</t>
  </si>
  <si>
    <t>https://i.ytimg.com/vi/oAS8HVOBHQA/maxresdefault.jpg</t>
  </si>
  <si>
    <t>2020-06-17T07:37:54Z</t>
  </si>
  <si>
    <t>17/6/20 7:37</t>
  </si>
  <si>
    <t>Data Visualization With Python | Python For Data Science | Python Training | Great Learning</t>
  </si>
  <si>
    <t>Great Learning brings you this live session on 'Data Visualization with Python'.In this session, we will work with two popular visualization packages in Python, which are matplotlib seaborn We will be implementing a variety of graphs such as scatter-plot, line plot, bar-plot and so on. #datavisualization #datavisualizationwithpython #great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3M20S</t>
  </si>
  <si>
    <t>https://i.ytimg.com/vi/-sxwqa9dXEY/maxresdefault.jpg</t>
  </si>
  <si>
    <t>AfIw-ZKf-O0</t>
  </si>
  <si>
    <t>2020-06-16T14:11:42Z</t>
  </si>
  <si>
    <t>16/6/20 14:11</t>
  </si>
  <si>
    <t>Digital Transformation: Think Through Digital Lens | Digital Technology Evolution | Great Learning</t>
  </si>
  <si>
    <t>Understand how digital technologies are changing customer expectations, increasing competition, and challenging the customer experience you must deliver to stay ahead of the competi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M50S</t>
  </si>
  <si>
    <t>https://i.ytimg.com/vi/AfIw-ZKf-O0/maxresdefault.jpg</t>
  </si>
  <si>
    <t>7t-yztQMvZo</t>
  </si>
  <si>
    <t>2020-06-16T12:35:58Z</t>
  </si>
  <si>
    <t>16/6/20 12:35</t>
  </si>
  <si>
    <t>Machine Learning Foundations | Getting Started With Machine Learning | Great Learning</t>
  </si>
  <si>
    <t>Great Learning brings you this live session on 'ML Foundations'. In this session, we will learn all the basic concepts of Machine Learning. We will understand the sub-categories of Machine Learning which are Supervised Learning, Unsupervised Learning and Re-Inforcement Learning. We will also look at the data mining life cycle comprehensivel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achinelearningfoundations #greatlearning #pythonformachinelearning</t>
  </si>
  <si>
    <t>PT57M53S</t>
  </si>
  <si>
    <t>https://i.ytimg.com/vi/7t-yztQMvZo/maxresdefault.jpg</t>
  </si>
  <si>
    <t>6QaXCE2ccgo</t>
  </si>
  <si>
    <t>2020-06-16T11:41:16Z</t>
  </si>
  <si>
    <t>16/6/20 11:41</t>
  </si>
  <si>
    <t>How Does a Business Become Intelligent? | What Is Business Intelligence | Great Learning</t>
  </si>
  <si>
    <t>Ever since information has become the new currency to stay afloat, business is trying to be more and more efficient to mine the information. In this session a few interesting examples will be discussed. All of us have probably experienced these, but did not realize consciously how our past behavior has generated insight for busines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martbusiness #GreatLearningMasterclass #GreatLearning</t>
  </si>
  <si>
    <t>https://i.ytimg.com/vi/6QaXCE2ccgo/maxresdefault.jpg</t>
  </si>
  <si>
    <t>mhNoUKNSk0E</t>
  </si>
  <si>
    <t>2020-06-15T13:23:25Z</t>
  </si>
  <si>
    <t>15/6/20 13:23</t>
  </si>
  <si>
    <t>React JS Tutorial For Beginners In Hindi | What Is React JS | React JS Training | Great Learning</t>
  </si>
  <si>
    <t>Great Learning brings you this React JS Tutorial For Beginners in Hindi Session. React JS is a JavaScript library that is developed and maintained by Facebook developers. If you want to build any sort of single page application, then React should be your go-to language. React also provides a way to reuse our UI components. Following topics are covered in the session: 0:00 - 1:16 -Introduction To React JS 1:17 - 8:04 - HTML 8:05 - 15:58 - CSS 15:59 -56:56 - JavaScript 56:57 - 1:00:52 - What and Why React JS 1:00:53 - 1:02:46 -Single Page Application 1:02:47 - 1:09:29 - Local Setup and Create React App Tool 1:09:30 - 1:30:37 - Next Gen JavaScript Features 1:30:38 â€“ 1:45:10-Folder Structure of React 1:45:11 â€“ 1:53:42 - JSX 1:53:43 â€“ 2:07:16 - Functional And Class Based Components. 2:07:17 â€“ 2:13:17 - Props 2:13:18 â€“ 2:27:01 - State and Hooks. 2:27:02 â€“ 2:49:50:- Rendering Compon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ReactJSTutorialForBeginners #ReactJSTraining #GreatLearning For more updates on courses and tips follow us on: - Telegram: https://t.me/GreatLearningAcademy - Facebook: https://www.facebook.com/GreatLearningOfficial/ - LinkedIn: https://www.linkedin.com/company/great-learning/ - Follow our Blog: https://www.greatlearning.in/blog/?utm_source=Youtube</t>
  </si>
  <si>
    <t>PT2H49M51S</t>
  </si>
  <si>
    <t>https://i.ytimg.com/vi/mhNoUKNSk0E/maxresdefault.jpg</t>
  </si>
  <si>
    <t>oKrMqNcZL04</t>
  </si>
  <si>
    <t>2020-06-15T12:37:54Z</t>
  </si>
  <si>
    <t>15/6/20 12:37</t>
  </si>
  <si>
    <t>Statistics For Data Science | Statistics For Machine Learning | Great Learning</t>
  </si>
  <si>
    <t>Great Learning brings you this live session on 'Statistics for Data science'. In this session you will be working on an end-to-end case study to understand different stages in the Data Science life cycle. This will deal with 'data manipulation' with pandas and Numpy,and 'data visualization' with Matplotlib. After Data manipulation and Data visualizualization an ML model will be built on the dataset to get predictions. You will learn about the basics of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4M11S</t>
  </si>
  <si>
    <t>https://i.ytimg.com/vi/oKrMqNcZL04/maxresdefault.jpg</t>
  </si>
  <si>
    <t>qzrAXJwXXqI</t>
  </si>
  <si>
    <t>2020-06-15T11:49:04Z</t>
  </si>
  <si>
    <t>15/6/20 11:49</t>
  </si>
  <si>
    <t>Introduction to Data Visualization in Tableau | Tableau For Beginners | Great Learning</t>
  </si>
  <si>
    <t>This Live Session on Data Visualization using Tableau will help you on understand how to begin your journey with Tableau. It answers questions such as: â€¢ Why Tableau? â€¢ What is Tableau? â€¢ What are Tableau Fundamentals? And many such other questions. In the process, it will help you understand how to create dashboards and analyze in Tableau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qzrAXJwXXqI/maxresdefault.jpg</t>
  </si>
  <si>
    <t>nNCjcwzVMUg</t>
  </si>
  <si>
    <t>2020-06-14T11:39:53Z</t>
  </si>
  <si>
    <t>14/6/20 11:39</t>
  </si>
  <si>
    <t>How To Turn Your Internship Into a Job Offer | Career In Data Science | Great Learning</t>
  </si>
  <si>
    <t>This LIVE session will help you understand how to turn your internship in analytics into a job offer. How Utkarsh landed up with an Internship and made an advancement to an Analyst Role at HSBC? You will also understand the key challenges he faced while learning Data Science from scratch and adapting to his role during his Internship. Emphasis on the importance of Aptitude, Presentation and Networking for Entry level Professionals looking to make a career in Analytics. Join in to know answers for many more interesting ques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areerInDataScience #DataScience #Analytics</t>
  </si>
  <si>
    <t>PT1H1M26S</t>
  </si>
  <si>
    <t>https://i.ytimg.com/vi/nNCjcwzVMUg/maxresdefault.jpg</t>
  </si>
  <si>
    <t>v5ApObBZcpY</t>
  </si>
  <si>
    <t>2020-06-13T07:37:06Z</t>
  </si>
  <si>
    <t>13/6/20 7:37</t>
  </si>
  <si>
    <t>Masterclass on Digital Transformation | Digital Transformation Skills | Great Learning</t>
  </si>
  <si>
    <t>This Great Learning Masterclass will help explore the importance of Digital Transformation. In the process will touch up on pointers like 1. Being Digital in our life 2. Why is it important to be Digital? 3. What are the pillars of Digital Transformation? 4. Skills Required to be successful in this era of Digital Transform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WhatIsDigitalMarketing? #DigitalTransformation #GreatLearning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M6S</t>
  </si>
  <si>
    <t>https://i.ytimg.com/vi/v5ApObBZcpY/maxresdefault.jpg</t>
  </si>
  <si>
    <t>M6aMZzX8gGU</t>
  </si>
  <si>
    <t>2020-06-12T12:44:09Z</t>
  </si>
  <si>
    <t>Digital Marketing Tutorial For Beginners | SEO Tutorial For Beginners | Great Learning</t>
  </si>
  <si>
    <t>ðŸ”¥Register to Great Learning Academy free 80+ courses, with 1000+ hours of free content and certificates: https://glacad.me/FreeCourses_1000Hours ðŸ”¥ Great Learning brings you this Digital Marketing Tutorial For Beginners. Digital Marketing is one of the most in-demand skills in the market right now. Most of a companyâ€™s marketing hires are Digital Marketers. A Digital Marketer can earn over 50k to 150k UDS per annum. Hence this tutorial will definitely be a great start for all those aspiring Digital Marketers out there. These are the topics covered in the session: *Agenda- 0:0 *What is Digital Marketing- 1:15 *Why Digital marketing- 3:16 *SEO- 8:16 *Content Marketing- 16:09 *Social Media Marketing- 26:21 *SEM- 32:28 *Affiliate Marketing- 36:47 *Email Marketing- 32:25 *Online PR- 41:2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igitalMarketingTutorial #WhatIsDigitalMarketing? #GreatLearning</t>
  </si>
  <si>
    <t>https://i.ytimg.com/vi/M6aMZzX8gGU/maxresdefault.jpg</t>
  </si>
  <si>
    <t>dRp_Pcqsj5o</t>
  </si>
  <si>
    <t>2020-06-12T11:38:47Z</t>
  </si>
  <si>
    <t>Cybersecurity Careers in Post COVID-19 World | Impact Of COVID-19 | Great Learning</t>
  </si>
  <si>
    <t>This webinar is an interview with one of the leading Talent Specialist from Xpheno on the impact of COVID-19 on the cybersecurity job landscape. The discussion will revolve around topics, such as, impact of COVID-19 on Cybersecurity jobs, the growth trajectory of Cybersecurity industry, and in demand skills in the industr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ybersecurityCareer #ImpactOfCOVID-19 #GreatLearning</t>
  </si>
  <si>
    <t>PT1H2M20S</t>
  </si>
  <si>
    <t>https://i.ytimg.com/vi/dRp_Pcqsj5o/maxresdefault.jpg</t>
  </si>
  <si>
    <t>6MiSBci3FRY</t>
  </si>
  <si>
    <t>2020-06-11T11:25:13Z</t>
  </si>
  <si>
    <t>Time Series Analysis In Manufacturing | What is Time Series Analysis | Great Learning</t>
  </si>
  <si>
    <t>This Great Learning Live Session on Time Series in Manufacturing Industry will have the following topics covered:- 1) Introduction to Time Series 2) What are the various models in Time series 3) How a time series data will look like 4) How can we solve a time series problem using data collected from the manufacturing compan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49M45S</t>
  </si>
  <si>
    <t>https://i.ytimg.com/vi/6MiSBci3FRY/maxresdefault.jpg</t>
  </si>
  <si>
    <t>4kUY-k7_yyU</t>
  </si>
  <si>
    <t>2020-06-10T11:34:10Z</t>
  </si>
  <si>
    <t>Basics Of Blockchain | What is Blockchain | Blockchain Tutorial for Beginners | Great Learning</t>
  </si>
  <si>
    <t>The sessions will be comprehensive coverage of the foundations of Blockchain. We will cover what is Blockchain and what are its advantages and disadvantages in simple terms using day to day real-life examples that anyone can identify with. Blockchain is usually explained with technical details and terminologies making it sound complicated and keeping people away from it. One key goal here is lucidity. We will also try to understand a few common use cases of Blockchain in various different industries, like BFS, Insurance &amp; Healthcare, Government, Manufacturing, etc. Finally, we will also discuss, understand, and evaluate what will it take to make Blockchain more mainstrea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WhatisBlockchain #BasicsOfBlockchain #GreatLearning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9M51S</t>
  </si>
  <si>
    <t>https://i.ytimg.com/vi/4kUY-k7_yyU/maxresdefault.jpg</t>
  </si>
  <si>
    <t>_BI5Lxlr80k</t>
  </si>
  <si>
    <t>2020-06-10T09:30:56Z</t>
  </si>
  <si>
    <t>Getting Started with HTML | HTML For Front-End Development | Great Learning</t>
  </si>
  <si>
    <t>Great Learning brings you this live session on Getting Started With HTML. In this session you will understand skeleton and comments in HTML .This will include Tags (both block and inline). After this we will cover Lists , divs and spans . Finally we will end this with attributes along with some practical demonstr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TMLTutorialForBeginners #HTML #WhatisHTML #GreatLearning</t>
  </si>
  <si>
    <t>PT58M6S</t>
  </si>
  <si>
    <t>https://i.ytimg.com/vi/_BI5Lxlr80k/maxresdefault.jpg</t>
  </si>
  <si>
    <t>qxV1xG3cS5U</t>
  </si>
  <si>
    <t>2020-06-09T12:31:37Z</t>
  </si>
  <si>
    <t>R Programming For Beginners | R Programming For Data Science | R Tutorial | Great Learning</t>
  </si>
  <si>
    <t>ðŸ”¥Register to Great Learning Academy free 80+ courses, with 1000+ hours of free content and certificates: https://glacad.me/FreeCourses_1000Hours ðŸ”¥ Great Learning brings you this R Programming For Beginners Session. R is a language that is developed by Statisticians for Statisticians. If you want to perform any sort of statistical analysis, then R should be your go-to language. R also provides more than 10,000 packages for different purposes. The following topics are covered in the session: 0:00 - Introduction To R 1:54 - 3:27 - Installing R and R-Studio 3:28 - 8:58 - Variables and Datatypes in R 8:59 -16:50 - Operators in R 16:51 - 39:04 - Data Structures in R 39:05 - 43:54 -Inbuilt functions in R 43:55 - 53:38 - flow control statements 53:39 - 1:08:05 - Data Manipulation with dpyr 1:08:06 â€“ 1:27:06-Data Visualization with ggplot2 1:27:07 â€“ end - Case Study on Pokemon Datase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ProgrammingForBeginners #RProgrammingForDataScience #RProgrammingForDataScience #GreatLearning</t>
  </si>
  <si>
    <t>PT2H4M26S</t>
  </si>
  <si>
    <t>https://i.ytimg.com/vi/qxV1xG3cS5U/maxresdefault.jpg</t>
  </si>
  <si>
    <t>tSb96dyvgx0</t>
  </si>
  <si>
    <t>2020-06-09T11:45:09Z</t>
  </si>
  <si>
    <t>Rapid Adoption of Computer Vision Today | How Computer Vision Works| Great Learning</t>
  </si>
  <si>
    <t>ðŸ”¥To access the slide deck used in this session, click on this link: https://glacad.me/GetPDF_RapidAdopt ðŸ”¥ In this Great Learning session Anand will be addressing the below topics: Computer Vision an Introduction (What is it?) Why Computer Vision is fast becoming a sought after domain? Business Applications of Computer Vision Computer Vision Tools and Techniques Famous Machine Learning Algorithms around Computer Vision Implementation Considera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owComputerVisionWorks #ComputerVisionApplications #GreatLearning</t>
  </si>
  <si>
    <t>https://i.ytimg.com/vi/tSb96dyvgx0/maxresdefault.jpg</t>
  </si>
  <si>
    <t>mr17M-Yzpag</t>
  </si>
  <si>
    <t>2020-06-09T07:40:50Z</t>
  </si>
  <si>
    <t>Cloud Foundations: All You Need To Know | Introduction to Cloud Computing | Great Learning</t>
  </si>
  <si>
    <t>This Live session will help you understand everything you need, to get started with Cloud Computing. It will help answer questions like: â€¢ What is Cloud Computing? â€¢ Why should you opt for it? â€¢ What are the career opportunities? â€¢ What are the popular service providers in the market and how they work? And many such other questions and in the process help you layout a path to build a career in Cloud Computing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CloudFoundations #CloudComputingLiveSession #GreatLearning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6M26S</t>
  </si>
  <si>
    <t>https://i.ytimg.com/vi/mr17M-Yzpag/maxresdefault.jpg</t>
  </si>
  <si>
    <t>timkTjItzK0</t>
  </si>
  <si>
    <t>2020-06-08T12:50:21Z</t>
  </si>
  <si>
    <t>Introduction To Python | Getting Started With Python | Python Programming | Great Learning</t>
  </si>
  <si>
    <t>This live session will help you to cover all the basic concepts of Python Programming. The session will start off with basic concepts of programming and algorithmic approach to solve real world problems. After that, basics of Python will be covered such as data-types, variables and operators. Going ahead, the primary data structures in python will be covered which are: tuple, list, set and dictionar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ForBeginners #IntroductionToPython #PythonGreatLearning #GreatLearning</t>
  </si>
  <si>
    <t>PT52M54S</t>
  </si>
  <si>
    <t>https://i.ytimg.com/vi/timkTjItzK0/maxresdefault.jpg</t>
  </si>
  <si>
    <t>koBJFcMCcv8</t>
  </si>
  <si>
    <t>2020-06-08T11:56:44Z</t>
  </si>
  <si>
    <t>How To Make Cloud Work For You | Cloud Best Practices | Great Learning</t>
  </si>
  <si>
    <t>Cloud means different things to different people and their organisations. What cloud can do for a startup could be completely different what it means to a bigger enterprise. Also, depending upon our specific job profile and areas of responsibilities, we individually look up to cloud for varied reasons and use cases across domains and industries. While there is a lot of discussion on what each cloud vendor offers and what services one could use, we need to simplify the whole "Working with Cloud" approach. This Masterclass will talk about the lessons the speaker has learnt over the last 8 years of working with cloud that will help you in simplifying your cloud journey and making informed decisions around your cloud career as well as use cas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loudComputing #HowCloudComputingWorks #GreatLearning</t>
  </si>
  <si>
    <t>PT1H19M11S</t>
  </si>
  <si>
    <t>https://i.ytimg.com/vi/koBJFcMCcv8/maxresdefault.jpg</t>
  </si>
  <si>
    <t>HHUoAtnaArE</t>
  </si>
  <si>
    <t>2020-06-07T11:47:15Z</t>
  </si>
  <si>
    <t>Path For Successful Data Science Career | How To Switch Your Career To Data Science | Great Leaning</t>
  </si>
  <si>
    <t>This live session will help you understand the Architectural Framework for Data Science based on theoretical Knowledge and hands-on. What are the skills required for Data Science? How would you transition to a career in Data Science? How to deal with the rejections due to gaps in career? As the world of Analytics is taking a pitch in Cloud Platforms, how to upgrade your capabilities to match it. In this Session, you will be able to know about the equitable aspects that a person needs to transition. Will only theoretical knowledge help? Is it important for you to have 100% hands on knowledge in Coding? Rejections are sure in career gaps due to trust issues of the companies and how to deal with it. Join the session to find answers to many more such interesting ques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DataScienceCareer #GreatLearning #DataScienceTraining</t>
  </si>
  <si>
    <t>PT1H11M26S</t>
  </si>
  <si>
    <t>https://i.ytimg.com/vi/HHUoAtnaArE/maxresdefault.jpg</t>
  </si>
  <si>
    <t>73028jBenQA</t>
  </si>
  <si>
    <t>2020-06-06T07:37:05Z</t>
  </si>
  <si>
    <t>Face Recognition Using AI | Artificial Intelligence Live Session | Great Learning</t>
  </si>
  <si>
    <t>This Great Learning live session on Face Recognition using AI will help school students (Class 8 to 12) understand how Artificial Intelligence is used in Face Recognition. This will be a Hands-on workshop session where we will start with the basics of how images work and proceed onto understanding how Artificial Intelligence recognizes faces in a photo. In the end, we will use a face recognition application to showcase how the AI algorithm works in action. We will be coming up with more interactive, live sessions for school students. Let us know which topic you will be interested in learning next by clicking on the link below:https://forms.gle/58YR5j9wzirRbhPJ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GreatLearningArtificialInteligence #ArtificialIntelligence #LiveSession</t>
  </si>
  <si>
    <t>PT1H10S</t>
  </si>
  <si>
    <t>https://i.ytimg.com/vi/73028jBenQA/maxresdefault.jpg</t>
  </si>
  <si>
    <t>wKNwowZ1NAk</t>
  </si>
  <si>
    <t>2020-06-05T11:42:17Z</t>
  </si>
  <si>
    <t>AI powered Digital Marketing | Digital Marketing Live Session | Digital Marketing | Great Learning</t>
  </si>
  <si>
    <t>AI is the new electricity and it is impacting every one of our lives in different forms. AI is also driving the Digital Transformation across various MNCs. This ensures evolution of new digital models and change in the existing ways of doing business. In the recent times, businesses adopting Digital Marketing is on the rise and this helps marketers to drive better ROI. With more data collected across online channels, it becomes easier for marketers to understand deeper about customers and run better campaigns to achieve specific and targeted results. "AI powered Digital Marketing" brings the best of both the worlds - AI and Digital Marketing. In this session, we will understand this space and explore practical applications of AI in Digital Market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AIPoweredDigitalMarketing #GreatLearning #ArtificialIntelligenceLiveSession</t>
  </si>
  <si>
    <t>PT1H1M11S</t>
  </si>
  <si>
    <t>https://i.ytimg.com/vi/wKNwowZ1NAk/maxresdefault.jpg</t>
  </si>
  <si>
    <t>J_YLjCTOFWE</t>
  </si>
  <si>
    <t>2020-06-04T13:28:15Z</t>
  </si>
  <si>
    <t>Career Roadmap To Artificial Intelligence | What Is Artificial Intelligence | Great Learning</t>
  </si>
  <si>
    <t>ðŸ”¥Register to Great Learning Academy free 80+ courses, with 1000+ hours of free content and certificates: https://glacad.me/FreeCourses_1000Hours ðŸ”¥ This Roadmap To Artificial Intelligence Video by Great Learning will introduce you to what Artificial Intelligence is, and discuss pointers like Salary, Career Path and Skills an Artificial Intelligence Engineer can and must hav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GreatLearning #WhatIsArtificialIntelligence #AICareer #RoadmapToAI</t>
  </si>
  <si>
    <t>https://i.ytimg.com/vi/J_YLjCTOFWE/maxresdefault.jpg</t>
  </si>
  <si>
    <t>fXRc4sclIkc</t>
  </si>
  <si>
    <t>2020-06-04T11:42:47Z</t>
  </si>
  <si>
    <t>Enhancing Customer Experience With NLP | Natural Language Processing | Great Learning</t>
  </si>
  <si>
    <t>This Great Learning MasterClass, will give you an overview of How to Enhance Customer Engagement with NLP &amp; Social Media Analytics. In today's scenario, there is a deep impact on several businesses due to the pandemic and the subsequent lockdown. The uncertainty and volatility in the economy makes it critical for businesses to stay connected with existing customers, so as to retain them. Social Media and the online world have come to play a significant role in the customer journey in the recent past, which is further accelerated with current social distancing norms and reduced functioning of brick-and-mortar stores. How do we leverage the power of Social media and online platforms to build enhanced and novel customer experience models? What algorithms to use and how to interpret the results? Attend this webinar to get a real world perspective on these ques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NaturalLanguageProcessing #GreatLearning #NLPLiveSession</t>
  </si>
  <si>
    <t>PT1H6M55S</t>
  </si>
  <si>
    <t>https://i.ytimg.com/vi/fXRc4sclIkc/maxresdefault.jpg</t>
  </si>
  <si>
    <t>SBhpLnPuNlI</t>
  </si>
  <si>
    <t>2020-06-02T12:30:19Z</t>
  </si>
  <si>
    <t>R Language For Beginners In Hindi | R Tutorial | Learn R Programming In 2 Hours | Great Learning</t>
  </si>
  <si>
    <t>ðŸ”¥Register to Great Learning Academy free 80+ courses, with 1000+ hours of free content and certificates: https://glacad.me/3duVMLE ðŸ”¥ This R Language For Beginners video by Great Learning will act as a comprehensive guide in helping you master fundamental and core concepts of R Programming and help pave way for a career in Data Science in R Programming. Following pointers will be covered in this session: â€¢ Agenda- 0:0 â€¢ Installing R and R Studio- 1:41 â€¢ R Basics- 4:13 â€¢ R Data Structures- 9:29 â€¢ Inbuilt Functions in R- 46:55 â€¢ Flow Control Statements in R- 52:29 â€¢ User Defined Functions In R- 59:58 â€¢ Data Manipulation In R- 1:01:08 â€¢ Data Visualization In R- 1:21:39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RProgrammingLanguageInHindi #RProgramming #RTutorial #GreatLearning</t>
  </si>
  <si>
    <t>PT2H16M55S</t>
  </si>
  <si>
    <t>https://i.ytimg.com/vi/SBhpLnPuNlI/maxresdefault.jpg</t>
  </si>
  <si>
    <t>LaG5bxeqZ5o</t>
  </si>
  <si>
    <t>2020-05-31T11:48:19Z</t>
  </si>
  <si>
    <t>31/5/20 11:48</t>
  </si>
  <si>
    <t>Getting Data Science Jobs During COVID-19 | Data Science Career Live Session | Great Learning</t>
  </si>
  <si>
    <t>This LIVE session on Data Science Career During COVID--19 will help you understand why should one pursue Data Science? How did Runav make transition from Sales to Data Science during COVID-19 Pandemic? Importance of Domain in Data Science and some tips on how to grow/learn in the field of Data Science. You will also understand the key challenges he faced during job search in the COVID-19 Pandemic. Types of interview rounds for a data science role and how to network with people in the Industry? What roles should you choose based on your profile? Join in to know answers for many more questions on how to pursue your career in Analytic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COVID-19LiveSession #GreatLearning #DataSCienceCareersInCOVID-19</t>
  </si>
  <si>
    <t>PT1H11M31S</t>
  </si>
  <si>
    <t>https://i.ytimg.com/vi/LaG5bxeqZ5o/maxresdefault.jpg</t>
  </si>
  <si>
    <t>uD4fuOQJeAA</t>
  </si>
  <si>
    <t>2020-05-30T07:39:02Z</t>
  </si>
  <si>
    <t>30/5/20 7:39</t>
  </si>
  <si>
    <t>Getting Started With AWS EC2 | EC2 Instance In AWS | AWS EC2 Tutorial | Great Learning</t>
  </si>
  <si>
    <t>ðŸ”¥To access the slide deck used in this session, click here: link: https://bit.ly/GetPDF_AWSEC2_29mayðŸ”¥ This Great Learning live session on Getting Started with AWS EC2 will help you understand everything you need, to get started with AWS EC2 Service. It will help answer questions like: â€¢ What are Computation Services in AWS? â€¢ What is AWS EC2? â€¢ What are AWS EC2 Instance Families? And many such other questions. In the process help you layout a path to build a career in AWS and Cloud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AWSTutorialForBeginners #AWSEC2Tutorial #AWSLiveSession #GreatLearning</t>
  </si>
  <si>
    <t>PT1H2M14S</t>
  </si>
  <si>
    <t>https://i.ytimg.com/vi/uD4fuOQJeAA/maxresdefault.jpg</t>
  </si>
  <si>
    <t>Umm1ZQ5ltZw</t>
  </si>
  <si>
    <t>2020-05-29T12:44:03Z</t>
  </si>
  <si>
    <t>29/5/20 12:44</t>
  </si>
  <si>
    <t>C++ Tutorial For Beginners in Hindi | C++ Programming | C++ Full Course | Great Learning</t>
  </si>
  <si>
    <t>ðŸ”¥Register to Great Learning Academy free 80+ courses, with 1000+ hours of free content and certificates: https://glacad.me/3duVMLE ðŸ”¥ This Great Learning C++ Tutorial For Beginners in Hindi video will help you understand C++ Basics and also core concepts that are needed for you to master C++ and also help you make a career in this domain. Following pointers will be covered in this video: Agenda 0:00 â€¢ Introduction 1:20 â€¢ Variables 13:40 â€¢ Data Types 21:30 â€¢ Operators Flow 29:19 â€¢ Control Statements 53:47 â€¢ Array Pointers 1:14:01 â€¢ Functions 1:33:20 â€¢ Classes 1:45:47 â€¢ File Operators 2:24:27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C++Tutorial #GreatLearning #C++FullCourse #C++Training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t>
  </si>
  <si>
    <t>PT2H33M7S</t>
  </si>
  <si>
    <t>https://i.ytimg.com/vi/Umm1ZQ5ltZw/maxresdefault.jpg</t>
  </si>
  <si>
    <t>vdR-hb1RV3A</t>
  </si>
  <si>
    <t>2020-05-28T12:38:44Z</t>
  </si>
  <si>
    <t>28/5/20 12:38</t>
  </si>
  <si>
    <t>Getting Started With AWS Storage | Cloud Storage | AWS Storage For Beginners | Great Learning</t>
  </si>
  <si>
    <t>This Great Learning live session on Getting Started With AWS Storage will help you understand everything you need, to get started with AWS Storage Services. It will help answer questions like: â€¢ What is Cloud Storage? â€¢ What are AWS Storage Services? â€¢ How to use AWS Storage Services? And many such other questions. In the process help you layout a path to build a career in AWS and Cloud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AWS Storage #AWS #GreatLearning #AWSLiveSession</t>
  </si>
  <si>
    <t>PT1H4M20S</t>
  </si>
  <si>
    <t>https://i.ytimg.com/vi/vdR-hb1RV3A/maxresdefault.jpg</t>
  </si>
  <si>
    <t>T_NRGfhZapE</t>
  </si>
  <si>
    <t>2020-05-26T08:18:15Z</t>
  </si>
  <si>
    <t>26/5/20 8:18</t>
  </si>
  <si>
    <t>ðŸ”¥ Get the pdf of this course: https://bit.ly/getpdf_covidprediction ðŸ”¥ Great Learning brings you this live session on 'Predicting COVID-19 With Machine Learning'.In this session, we will take a COVID-19 dataset and understand how the disease has spread across different countries. We will perform some data manipulation and data visualization operations on top of the dataset. We will also be implementing a linear regression algorithm to understand the number of active and recovered cas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The data-set used is from 'Our World in Data'. You can download the dataset from this link:https://github.com/owid/covid-19-data/tree/master/public/data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Learning #DataSCience #DataScienceLiveSession #GreatLearningLiveSession</t>
  </si>
  <si>
    <t>PT1H39M50S</t>
  </si>
  <si>
    <t>https://i.ytimg.com/vi/T_NRGfhZapE/maxresdefault.jpg</t>
  </si>
  <si>
    <t>RHqrOPeyjJs</t>
  </si>
  <si>
    <t>2020-05-24T11:25:12Z</t>
  </si>
  <si>
    <t>24/5/20 11:25</t>
  </si>
  <si>
    <t>Data Science Careers For Freshers | What Do You Need To Become A Data Scientist | Great Learning</t>
  </si>
  <si>
    <t>ðŸ”¥ Get the pdf of this course: https://bit.ly/GetPDF_DSCFresher ðŸ”¥ This LIVE session will help you understand how to kick start your career in Data Science and what Data Analytics primarily is? You will also understand the major skills that companies expect a fresher to know and also Varshini's journey of becoming a Business analyst. â€¢ What are the opportunities in Data Science in different sectors/ industries? â€¢ What does it take to transition into Analytics? Join in to know answers for many more questions on how to pursue your career in Analytic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DataScienceCareers #DataScienceLiveSession #DataScienceForFreshers #GreatLearning</t>
  </si>
  <si>
    <t>PT50M20S</t>
  </si>
  <si>
    <t>https://i.ytimg.com/vi/RHqrOPeyjJs/maxresdefault.jpg</t>
  </si>
  <si>
    <t>MfTnb_PVf8k</t>
  </si>
  <si>
    <t>2020-05-21T07:39:49Z</t>
  </si>
  <si>
    <t>21/5/20 7:39</t>
  </si>
  <si>
    <t>Fastrack Innovation Using Systematic Inventive Thinking | Live Session | Great Learning</t>
  </si>
  <si>
    <t>ðŸ”¥ Get the pdf of this course: https://glacad.me/FastrackInnovation ðŸ”¥ Today's corporate landscape is hungry for innovative solutions for age-old problems, and professionals need a structured approach to formulate innovative strategies. In this highly focussed, fast-paced and interactive webinar, you will be introduced to SIT's (Systematic Inventive Thinking) methodologies for rapid and systematic creation of innovative products, services, processes and tools. The methodology is taught in the MBA Programs of leading universities, including Columbia, Insead, Wharton and Harvard. This method is successfully employed at companies like Google, Deloitte, EY, Kraft, Shell, BASF, Nestle, Amdocs, Johnson &amp; Johnson and many more to solve key business challenges, achieve extraordinary results in product development and rapidly innovat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SystematicInventiveThinking #GreatLearningLiveSession #GreatLearning</t>
  </si>
  <si>
    <t>PT1H3M5S</t>
  </si>
  <si>
    <t>https://i.ytimg.com/vi/MfTnb_PVf8k/maxresdefault.jpg</t>
  </si>
  <si>
    <t>kDRFY2ci7Pk</t>
  </si>
  <si>
    <t>2020-05-18T12:40:18Z</t>
  </si>
  <si>
    <t>18/5/20 12:40</t>
  </si>
  <si>
    <t>Business Lessons from Panchtantra | Human Resource Management | Live Session | Great Learning</t>
  </si>
  <si>
    <t>In these turbulent times, many businesses have turned their focus inward, to explore how they can help humanity to tide over the crisis. In the long term, that would be the right kind of vision to have. We'd like to put the spotlight on how businesses can be sustainable and help alleviate the sufferings of the people. We have Mr. Manoj Barthwal, an HR Leader with 35+ years of experience, bringing you an interactive session on How Businesses can Build a Better Future. Know your Speaker: Mr. Manoj Barthwal is the Executive Director and Head of ONGC Academy. He brings with him over 35 years of HR Leadership Experience at India's most valuable PSU. He also has deep insights into global perspective given his significant global exposu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BusinessLessons #GreatLearningLiveSession #GreatLearning</t>
  </si>
  <si>
    <t>PT1H4M41S</t>
  </si>
  <si>
    <t>https://i.ytimg.com/vi/kDRFY2ci7Pk/maxresdefault.jpg</t>
  </si>
  <si>
    <t>sg4zWQLolKA</t>
  </si>
  <si>
    <t>2020-05-17T12:17:08Z</t>
  </si>
  <si>
    <t>17/5/20 12:17</t>
  </si>
  <si>
    <t>How to Become a Data Analyst | Data Analytics Career | Live Session | Great Learning</t>
  </si>
  <si>
    <t>ðŸ”¥ Get the pdf of this course: https://www.greatlearning.in/academy?utm_source=youtube&amp;utm_medium=yt_comment&amp;utm_campaign=free_course ðŸ”¥ This LIVE session will help you understand the skills required to become a Data Analyst/Business Analyst and will detail Manas' journey from a Marketing and Sales executive to a Data Analyst. How should you transition to a career in Analytics, as a fresher or as someone in the middle stages of the career? What does it take to be a Data Scientist? Join in to find answers to many more such interesting ques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DataAnalyticsLiveSession #GreatLearning #GreatLearningLiveSession</t>
  </si>
  <si>
    <t>PT1H25M15S</t>
  </si>
  <si>
    <t>https://i.ytimg.com/vi/sg4zWQLolKA/maxresdefault.jpg</t>
  </si>
  <si>
    <t>q9FBDuFL-hQ</t>
  </si>
  <si>
    <t>2020-05-15T11:45:36Z</t>
  </si>
  <si>
    <t>15/5/20 11:45</t>
  </si>
  <si>
    <t>COVID-19: Impact on Hiring | Panel Discussion | COVID-19 Live Session | Great Learning</t>
  </si>
  <si>
    <t>Great Learning brings to you a virtual Panel Discussion on 'Impact of COVID- 19 on hiring landscape - Fresher &amp; Lateral Hiring.' Our eminent speakers for the discussion are: Ms Ritika Sakhuja- TA Leader (India), Nielsen Ms Jagadamba B- TA Head, Diageo Mr Gopal Iyer- Associate Director TA, EY GDS Ms Radha Shriharsha, Global HR Business Partner, MAERSK. We will discuss various aspects like impact on Campus Hiring, ways to upskill, advice from our speakers &amp; HR stalwarts, strategies which companies would adopt in the next few quarter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8M21S</t>
  </si>
  <si>
    <t>https://i.ytimg.com/vi/q9FBDuFL-hQ/maxresdefault.jpg</t>
  </si>
  <si>
    <t>95kjUXNM2OM</t>
  </si>
  <si>
    <t>2020-05-14T07:43:27Z</t>
  </si>
  <si>
    <t>14/5/20 7:43</t>
  </si>
  <si>
    <t>VUCA World â€“ Leadership Skills | Leadership Skills Live Session | Great Learning</t>
  </si>
  <si>
    <t>ðŸ”¥ Get the pdf of this course: https://www.greatlearning.in/academy/learn-for-free/courses/case-studies-in-human-resource-management?utm_source=youtube&amp;utm_medium=livechat&amp;utm_campaign=vucaworld_course ðŸ”¥ In this webinar, you will be taken through three key competencies you need to develop as a leader in our VUCA world and will rate yourself on each. You will learn strategies for embracing the VUCA reality we live in and thrive as a leader in times of complex change. Today's leaders have their work cut out for them. They have to operate in a world filled with uncertainty and volatility and are expected to deliver exceptional results. About your Speaker Andrea Stone is a world-renowned leadership coach with over 30 years of global experience with top leaders across the world. She is currently the founder and leadership coach at Stone Leadership and a Partner Positive Momentum Limited. She is also an associate coach at Marshall Goldsmith Stakeholder Centered Coach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Leadershipskills #GreatLearningLiveSession #GreatLearning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95kjUXNM2OM/maxresdefault.jpg</t>
  </si>
  <si>
    <t>QqPwZLpTHHo</t>
  </si>
  <si>
    <t>2020-05-10T11:41:53Z</t>
  </si>
  <si>
    <t>Career in Analytics for Freshers | Data Analytics Live Session | Great Learning</t>
  </si>
  <si>
    <t>ðŸ”¥ Get the pdf of this course: https://glacad.me/2yGI6h9 ðŸ”¥ This live session will focus on Career in Analytics for Freshers and will answer questions concerning Analytics and jobs around it. The session will answer questions like: â€¢ Can a person from a non-programming background start a career in Analytics domain? â€¢ What are the crucial technical and soft skills required? â€¢ What is the importance of Statistics? This session will be helpful for any fresher from a non-programming background in particular and will help you understand the role of Statistics as well as will discuss some essential soft skills which can give you an edge against the competi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careerinanalytics #dataanalyticslivesession #greatlearninglivesession #greatlearning</t>
  </si>
  <si>
    <t>PT58M56S</t>
  </si>
  <si>
    <t>https://i.ytimg.com/vi/QqPwZLpTHHo/maxresdefault.jpg</t>
  </si>
  <si>
    <t>D1S0sY_Tr0k</t>
  </si>
  <si>
    <t>2020-05-09T12:00:08Z</t>
  </si>
  <si>
    <t>Cloud Computing! What's that? | Great Learning Masterclass | Free Live Session</t>
  </si>
  <si>
    <t>ðŸ”¥ Get the pdf of this course: https://glacad.me/3dvyaWG ðŸ”¥ This Masterclass on Cloud Computing will focus on the fundamentals of cloud computing. You will become familiar with the common terms like IaaS, PaaS and SaaS. In addition, you will also develop a high level of understanding of how organizations around the globe are taking advantage of cloud computing to deliver highly scalable &amp; fault-tolerant applications 24/7/365. To get the presentation of the session register on Great Learning Academy: https://glacad.me/3dvyaWG Know your speaker: Nirmallya Mukherjee has two and half decades of cross-domain experience in IT and ITES across both services and products, h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Great Learning Academ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6M8S</t>
  </si>
  <si>
    <t>https://i.ytimg.com/vi/D1S0sY_Tr0k/maxresdefault.jpg</t>
  </si>
  <si>
    <t>1dWCqjhvF58</t>
  </si>
  <si>
    <t>2020-05-08T12:32:13Z</t>
  </si>
  <si>
    <t>SQL Tutorial For Beginners In Hindi | DBMS Tutorial | SQL Full Course In Hindi | Great Learning</t>
  </si>
  <si>
    <t>ðŸ”¥Register to Great Learning Academy free 80+ courses, with 1000+ hours of free content and certificates: https://glacad.me/FreeCourses_1000Hours ðŸ”¥ This SQL Tutorial for Beginners in Hindi video will introduce you to concepts of Structured Query Language (SQL), Databases, DBMS, etc, with practical demonstrations, so that you not only understand the concepts but also master it practically. Following pointers will be covered in this tutorial: Agenda - 0:00 â€¢ Introduction to DBMS &amp; SQL- 01:18 â€¢ Normalization Subsets of Normalization- 19:10 â€¢ DDL- 43:06 â€¢ DML- 55:39 â€¢ DCL- 01:05:42 â€¢ TCL- 01:05:45 â€¢ SQL Operators- 01:09:53 â€¢ SQL Functions- 01:35:38 â€¢ SQL Joins- 01:51:12 â€¢ Lab Session- 02:30:15 Visit Great Learning Academy, to get access to 80+ free courses with 3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mygreatlearning.com/ For more updates on courses and tips follow us on: - Google Plus: https://plus.google.com/u/0/108438615307549697541 - Facebook: https://www.facebook.com/GreatLearningOfficial/ - LinkedIn: https://www.linkedin.com/company/great-learning/ - Follow our Blog: https://www.greatlearning.in/blog/?utm_source=Youtube #SQLTutorialInHindi #SQLTutorialForBeginners #SQLGreatLearning #GreatLearning</t>
  </si>
  <si>
    <t>PT2H58M15S</t>
  </si>
  <si>
    <t>https://i.ytimg.com/vi/1dWCqjhvF58/maxresdefault.jpg</t>
  </si>
  <si>
    <t>SN5Ip3D8aS0</t>
  </si>
  <si>
    <t>2020-05-08T11:55:04Z</t>
  </si>
  <si>
    <t>Cybersecurity for Leaders | Cybersecurity Best Practices | Live Session | Great Learning</t>
  </si>
  <si>
    <t>Cybersecurity for Leaders is one-hour live session by Goutam Pudota, a Cyber Security expert at A.P. Moller Maersk, who will introduce you to some of the important aspects that leaders and senior executives in the Industry need to possess to enable a secure working and functioning ecosystem from a cybersecurity point of view. You will get an understanding about why is cybersecurity a need among senior leaders, how to devise a cybersecurity-strategy plan, how to identify the key components that need to gel together for clean execution of the said plan and how to prioritize vulnerabilities that pose a threat to the infrastructure and manage risks. About the Instructor: Goutam is a Certified CISO (C|CISO) with 15+ years of experience in the field of Information security. He possesses proven technical skills in various information security domains. He has also mastered managerial skills of setting up the teams, policies, and procedures to run a successful information security program at a strategic level while being tactical.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Cybersecurity #CybersecurityForLeader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6M34S</t>
  </si>
  <si>
    <t>https://i.ytimg.com/vi/SN5Ip3D8aS0/maxresdefault.jpg</t>
  </si>
  <si>
    <t>GGhJpRIVrSM</t>
  </si>
  <si>
    <t>2020-05-06T11:57:18Z</t>
  </si>
  <si>
    <t>Top 10 Programming Languages In 2020 | Top Programming Languages You Must Learn | Great Learning</t>
  </si>
  <si>
    <t>ðŸ”¥Register to Great Learning Academy free 80+ courses, with 1000+ hours of free content and certificates: https://glacad.me/FreeCourses_1000Hours ðŸ”¥ This Great Learning video on 'Top 10 Programming Languages In 2020' will introduce you to some of the most trending programming languages in the market. And in process, it will help you pick the right programming language that you must upskill in 2020. Do let us know what are your favourite programming languages and whether those features in this video, using the comment section below. Visit Great Learning Academy, to get access to 80+ free courses with 3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Top10ProgrammingLanguagesIn2020 #BestProgrammingLanguage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mygreatlearning.com/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GhJpRIVrSM/maxresdefault.jpg</t>
  </si>
  <si>
    <t>NUVyuo2jsgw</t>
  </si>
  <si>
    <t>2020-05-03T11:45:09Z</t>
  </si>
  <si>
    <t>How to become a Business Analyst?</t>
  </si>
  <si>
    <t>This LIVE session will help you understand the skills required to become a business analyst through Aishwarya's journey from Business operations to Business analytics. How should you transition to a career in Analytics, as a fresher or someone in the middle of their career? What does it take to be a Data Scientist? Join in to find answers to many more such interesting questions. Aishwarya had worked with Bank Of America and then with Amazon before making a transition into the field of Business Analytics. His work at Bank America and Amazon involved basic cognitive and MS Office skills. There was no option of accessing datasets and performing experiments to give business decisions to leadership. Owing to the monotonous stagnation, he decided to take a leap into the field of Data Science and explore a plethora of opportunities in an untapped market. He currently works as a Senior Business Analyst at Uber India. His primary responsibilities include helping the restaurant wing of Uber Ea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NUVyuo2jsgw/maxresdefault.jpg</t>
  </si>
  <si>
    <t>JEFXI-6IYLI</t>
  </si>
  <si>
    <t>2020-04-30T07:44:14Z</t>
  </si>
  <si>
    <t>30/4/20 7:44</t>
  </si>
  <si>
    <t>HR World Post Lockdown - How People Management Could Change Forever</t>
  </si>
  <si>
    <t>What will the world of HR look like after the lockdown is lifted? How will People Management Change Forever? What skills will you need to navigate the post lockdown world? These are some of the questions that will be discussed in this session with distinguished HR Professional - Anuranjita Kumar. Anuranjita Kumar is a distinguished HR professional with over 25+ Years of HR Experience at RBS, Citi and P&amp;G. She is currently the MD of IndusCap Ventures and Chairwoman of WIT India. She is also an author of two highly acclaimed book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JEFXI-6IYLI/maxresdefault.jpg</t>
  </si>
  <si>
    <t>yFmkK94rnc0</t>
  </si>
  <si>
    <t>2020-04-29T12:44:44Z</t>
  </si>
  <si>
    <t>29/4/20 12:44</t>
  </si>
  <si>
    <t>Data Science Vs Data Analytics | Which One Should You Choose | Great Learning</t>
  </si>
  <si>
    <t>ðŸ”¥Register to Great Learning Academy free 80+ courses, with 1000+ hours of free content and certificates: https://glacad.me/FreeCourses_1000Hours ðŸ”¥ This Great Learning video on â€œData Science Vs Data Analyticsâ€ will use a Formula One analogy to compare these disciplines. In the process, will also tell you how these roles and disciplines differ, and which one is more suitable for you to choose. This video will focus on pointers like: â€¢ What is Data Science and Data Analytics? â€¢ Formula One Analogy â€¢ Compare Data Scientist Vs Data Analyst using this analog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yFmkK94rnc0/maxresdefault.jpg</t>
  </si>
  <si>
    <t>CC6RF7Heftk</t>
  </si>
  <si>
    <t>2020-04-28T11:30:09Z</t>
  </si>
  <si>
    <t>28/4/20 11:30</t>
  </si>
  <si>
    <t>Decision Tree in Data Mining | Decision Tree in Machine Learning | Decision Tree Algorithm Tutorial</t>
  </si>
  <si>
    <t>ðŸ”¥Get the certificate of completion for the course, for Free: https://glacad.me/GLA_ml_python ðŸ”¥ This 'Decision Tree in Data Mining' video will help you to comprehensively learn all the concepts of decision tree such as Impurity, Gini index, and pruning. Making Decisions and finding insights from raw data is an essential part of data science. And one such algorithm which is widely used for this purpose is a decision tree. Hence, keeping the importance of the decision tree in mind, we have come up with this comprehensive course. This 'Decision Tree in Machine Learning' tutorial will comprise of the following topics: 0:00 - Agenda 1:08 - Intro to Machine Learning 5:26 - Quick Intro to decision tree 7:28 - Decision Tree in R 1:03:09 - Comprehensive Dive into Decision Tree 1:23:54 - Advantages, Disadvantages of Decision Tree 1:37:18 - Measuring Impurity, Heterogeneity in Decision Tree 2:04:40- Modeling Error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2H20M28S</t>
  </si>
  <si>
    <t>https://i.ytimg.com/vi/CC6RF7Heftk/maxresdefault.jpg</t>
  </si>
  <si>
    <t>R66Mn6gNhEs</t>
  </si>
  <si>
    <t>2020-04-27T11:35:00Z</t>
  </si>
  <si>
    <t>27/4/20 11:35</t>
  </si>
  <si>
    <t>Neural Network Tutorial | Artificial Neural Network | Backpropagation in Neural Networks | AI Course</t>
  </si>
  <si>
    <t>ðŸ”¥Get the Free certificate of completion for the course: https://glacad.me/GLA_dl_python ðŸ”¥ In this 'Neural Network' Tutorial, you will comprehensively learn about all the concepts of Artificial neural networks and the importance of Back-propagation in Neural Networks. Artificial Neural Network is a computing system designed to replicate the way humans analyze and work. It forms the base of all artificial intelligence concepts. That is why we have come up with this tutorial on neural networks. This Neural Network tutorial will comprise of the following topics: *Agenda - 0:00 *Quick Intro to Artificial Neural Networks and Deep Learning - 1:04 *Biological Neural networks vs Artificial Neural Networks - 6:50 *Implementation of Artificial Neural Networks - 16:48 *Backpropagation - 21:41 *ANN implementation in R - 33:29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0M47S</t>
  </si>
  <si>
    <t>https://i.ytimg.com/vi/R66Mn6gNhEs/maxresdefault.jpg</t>
  </si>
  <si>
    <t>RwBEuIkhVoI</t>
  </si>
  <si>
    <t>2020-04-26T16:59:35Z</t>
  </si>
  <si>
    <t>26/4/20 16:59</t>
  </si>
  <si>
    <t>Data Structures &amp; Algorithms in Java - Session 3</t>
  </si>
  <si>
    <t>We are delighted to announce our new series of free live sessions on Data Structures and Algorithms in Java. Java is one of the most popular programming languages and these are highly desirable skillsets to learn for anyone hoping to crack IT and software job interviews. Today is the third session of the series. In these sessions, you will start with basic algorithms like recursion, searching &amp; sorting and explore various data structures - arrays, linked lists, stacks and queues and concepts such as time complexity. Concepts are covered with a strong focus on hands-on coding exercises. Watch the first session of the series https://youtu.be/MTMGx_w12LE Watch the second session of the series https://youtu.be/Vh4WaMUOfjQ Let's make this an interactive session, do post your comments/queries in the chat section. We'll try and answer as many of them as possib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full course "Introduction to Java in English" https://youtu.be/DVLGCVxnRLo - Watch the full course "Introduction to Java in Hindi" https://youtu.be/eKRM-053ei4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4M15S</t>
  </si>
  <si>
    <t>https://i.ytimg.com/vi/RwBEuIkhVoI/maxresdefault.jpg</t>
  </si>
  <si>
    <t>FmB71q_XKTk</t>
  </si>
  <si>
    <t>2020-04-26T11:51:48Z</t>
  </si>
  <si>
    <t>26/4/20 11:51</t>
  </si>
  <si>
    <t>Career in Analytics - How to Transition? | Live Career Guidance | Great Learning</t>
  </si>
  <si>
    <t>Why should you pursue Analytics as a career? What are the skills that companies are looking out for in Analytics professional? How should you transition to a career in Analytics, as a fresher or someone in the middle of their career? What are the strategies you should follow to prepare yourself for getting a job in Analytics? These are some of the questions that will be answered in this session. Through this session, you will be able to assess your strengths and weaknesses with respect to transition. Finally, this will also help you to develop your own path to transition. Know your presenter: Sarabjeet Anand is Senior Consultant - Retail &amp; CPG Analytics with Fractal Analytics. Decision Scientist with close to 10 years of experience in Retail Planning and Analytics and is currently associated with Fractal Analytics in their Retail &amp; CPG Practice vertical. She is MBA in Retail Management with a Post Graduate Diploma in Business Analytics and Business Intelligence from Great Lakes. In the past, she has worked as a Retail Merchandiser with Guess, Kenneth Cole, Hopscotch, Tata International &amp; Shaze and was able to transition her career into Analytics very smoothly. Sarabjeet also has a passion for mentoring students and professionals in cracking their dream jobs in Analytic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9M22S</t>
  </si>
  <si>
    <t>https://i.ytimg.com/vi/FmB71q_XKTk/maxresdefault.jpg</t>
  </si>
  <si>
    <t>y0TXkhRoJ9M</t>
  </si>
  <si>
    <t>2020-04-25T16:39:56Z</t>
  </si>
  <si>
    <t>25/4/20 16:39</t>
  </si>
  <si>
    <t>How to Ace Coding Interviews | Session 2 | Great Learning Free Course</t>
  </si>
  <si>
    <t>Every Software Engineering interview starts with a set of coding interviews - either machine or in-person. This course, delivered through a series of LIVE sessions covers the various aspects of preparing for the coding interviews and explore the common question patterns being asked during interviews. This is the second session of this series is today on 25th April. Through this course, we will cover the approach towards tacking these interviews and deep-dive into some of the common interview patterns such as recursion, sliding window, 2 pointers, Merge sort, BFS and DFS, Subsets, Modified BST, Top K, etc. Watch the first session and revise the concepts https://youtu.be/rruzG_X7_BI Let's make this an interactive session, do post your comments/queries in the chat section. We'll try and answer as many of them as possible. About your instructor: Vishwa Mohan is a software engineer with 9+ years of experience working in major product companies like Walmart, Paypal, Oracle, etc, Vishwa Mohan also has a passion for teaching and mentoring students and professionals to help them crack their dream jobs in Software Engineer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y0TXkhRoJ9M/maxresdefault.jpg</t>
  </si>
  <si>
    <t>zC9cnh8rJd0</t>
  </si>
  <si>
    <t>2020-04-24T11:55:52Z</t>
  </si>
  <si>
    <t>24/4/20 11:55</t>
  </si>
  <si>
    <t>Spark Tutorial | Spark Tutorial for Beginners | Apache Spark Full Course - Learn Apache Spark 2020</t>
  </si>
  <si>
    <t>ðŸ”¥Get the Free certificate of completion for the course: https://glacad.me/GLA_sparks_basics ðŸ”¥ In this 'Spark Tutorial' you will comprehensively learn all the major concepts of Spark such as Spark RDD, Dataframes, Spark SQL and Spark Streaming. With the increasing size of data that generates every second, it is important to analyze this data to get important business insights in lesser time. This is where Apache Spark comes in to process real-time big data. So, keeping the importance of Spark in mind, we have come up with this full course. This 'Apache Spark Full Course' will comprise of the following topics: 0:00- Introduction 1:23 - Spark Fundamentals 24:00 - Spark and it's Ecosystem 51:22 - Spark vs Hadoop 1:08:56 - RDD Fundamentals 1:29:22 - Spark Transformations, Actions and Operations 2:36:54 - Job, Stages and Task 3:10:17 - RDD Creation 3:49:15 - Spark SQL 4:12:38 - Spark Dataframe basics 5:05:30 - Reading files of different formats 5:46:01 - Spark SQL Hive Integration 6:04:58 - Sqoop on Spark 7:08:07 - Twitter Streaming through Flum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7H43M38S</t>
  </si>
  <si>
    <t>https://i.ytimg.com/vi/zC9cnh8rJd0/maxresdefault.jpg</t>
  </si>
  <si>
    <t>Cb2K5wNkQEw</t>
  </si>
  <si>
    <t>2020-04-24T11:54:01Z</t>
  </si>
  <si>
    <t>24/4/20 11:54</t>
  </si>
  <si>
    <t>How to Predict Corporate Insolvency with Dr P K Viswanathan | Great Learning Masterclass</t>
  </si>
  <si>
    <t>In this Masterclass, Dr P K Viswanathan will use Linear Discriminant Analysis (Altman, Revisited) to develop a Scoring Model for Predictive Analytics. With this scoring model, Dr P K Viswanathan will answer the following question: How to Predict Corporate Insolvency? Due to the worldwide lockdown induced by Corona Virus Pandemic, we are slowly hurtling towards a massive Economic crisis. During such uncertain times, many professional for-profit organizations are suddenly on the verge of closing down. But how do you predict whether such a drastic thing will actually occur? What tools can you use to answer this question? Attend this highly informative and interactive Masterclass to get the answers to such questions. About Dr P K Viswanathan Dr. P K Viswanathan currently serves as a professor of analytics at Great Lakes Institute of Management. He teaches subjects such as business statistics, operations research, business analytics, predictive analytics, ML analytics, spreadsheet modelling and others. In the industrial tenure spanning over 15 years, he has held senior management positions in Ballarpur Industries (BILT) of the Thapar Group and the JK Industries of the JK Organisation. Apart from executing corporate consultancy assignments, Dr PK Viswanathan has also designed and conducted training programs for many leading organizations in India. He has degrees in MSc (Madras), MBA (FMS, Delhi), MS (Manitoba, Canada), PHD (Madra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b2K5wNkQEw/maxresdefault.jpg</t>
  </si>
  <si>
    <t>YqM0I0Lno9A</t>
  </si>
  <si>
    <t>2020-04-23T12:08:30Z</t>
  </si>
  <si>
    <t>23/4/20 12:08</t>
  </si>
  <si>
    <t>Introduction to Java in Hindi | Live Session | Great Learning</t>
  </si>
  <si>
    <t>This session will help you master the basic concepts in Java such as Data Types, Variables, Flow Control Statements and Object-Oriented Programming. All the concepts will also be implemented in Eclipse so that you have enough hands-on practice. Not just this, you will also work with different collections such as Vector, Map and Tree. Java is one of the most popular languages. Programmers who have mastered the skill of Java are in high demand. Many of you would want to learn Java, but due to lack of quality resources in Hindi, you would have decided to put it on hold. This is your chance to remove your fear of learning Java and master all the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M39S</t>
  </si>
  <si>
    <t>https://i.ytimg.com/vi/YqM0I0Lno9A/maxresdefault.jpg</t>
  </si>
  <si>
    <t>eKRM-053ei4</t>
  </si>
  <si>
    <t>2020-04-23T11:30:04Z</t>
  </si>
  <si>
    <t>23/4/20 11:30</t>
  </si>
  <si>
    <t>Java Tutorial for Beginners in Hindi | Java in Hindi | Java Tutorial in Hindi | Java full course</t>
  </si>
  <si>
    <t>ðŸ”¥Register to Great Learning Academy free 80+ courses, with 1000+ hours of free content and certificates: https://glacad.me/FreeCourses_1000Hours ðŸ”¥ This "Java Tutorial for Beginners in Hindi" Full course will help you master all the major concepts in java such as Arrays, Polymorphism, Abstraction, Inheritance, and Collections. Java is one of the most popular programming languages used to create Web applications and platforms. According to the Java home page, more than 3 billion computers and 4 billion mobile phones worldwide run Java. So, keeping the importance of java in mind, we have come up with this Java Full Course in Hindi. This Java Tutorial in Hindi will comprise of the following topics: 0:00 - Agenda 1:25 - What is java? 2:34 - Install Java &amp; Java IDE 7:56 - First Java Program 11:33 - Variables and Data Types in Java 18:09 - Operators in Java 25:32 - Flow Control Statements in Java 1:00:28 - Functions in Java 1:31:53 - Arrays in Java 1:55:25 - Object-Oriented Programming in Java 2:17:57 - Inheritance in Java 3:18:30 - Collections in Jav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H14M42S</t>
  </si>
  <si>
    <t>https://i.ytimg.com/vi/eKRM-053ei4/maxresdefault.jpg</t>
  </si>
  <si>
    <t>DVLGCVxnRLo</t>
  </si>
  <si>
    <t>2020-04-22T11:35:08Z</t>
  </si>
  <si>
    <t>22/4/20 11:35</t>
  </si>
  <si>
    <t>Java Tutorial for Beginners | Java Tutorial | Java Programming | Core Java Tutorial | Learn Java</t>
  </si>
  <si>
    <t>ðŸ”¥Register to Great Learning Academy free 80+ courses, with 1000+ hours of free content and certificates: https://glacad.me/FreeCourses_1000Hours ðŸ”¥ This "Java Tutorial for Beginners" Full course will help you master all the major concepts in java such as Arrays, Polymorphism, Abstraction, Inheritance, and Collections. Java is one of the most popular programming languages used to create Web applications and platforms. According to the Java home page, more than 3 billion computers and 4 billion mobile phones worldwide run Java. So, keeping the importance of java in mind, we have come up with this Java Tutorial. This Java Programming Tutorial will comprise of the following topics: 0:00 - Agenda 1:25 - What is java? 2:34 - Install Java &amp; Java IDE 7:56 - First Java Program 11:33 - Variables and Data Types in Java 18:09 - Operators in Java 25:32 - Flow Control Statements in Java 1:00:28 - Functions in Java 1:31:53 - Arrays in Java 1:55:25 - Object Oriented Programming in Java 2:17:57 - Inheritance in Java 3:18:30 - Collections in Jav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H30M40S</t>
  </si>
  <si>
    <t>https://i.ytimg.com/vi/DVLGCVxnRLo/maxresdefault.jpg</t>
  </si>
  <si>
    <t>j00I-v5z56E</t>
  </si>
  <si>
    <t>2020-04-21T12:00:19Z</t>
  </si>
  <si>
    <t>21/4/20 12:00</t>
  </si>
  <si>
    <t>Big Data Tutorial | Big Data Analytics | Big Data Hadoop Tutorial for Beginners | Great Learning</t>
  </si>
  <si>
    <t>ðŸ”¥ Get the Free certificate of completion for the course: https://glacad.me/GLA_bigdata ðŸ”¥ This session on 'Big Data Tutorial' will help you to master all the concepts of Big Data Analytics such as Big Data Ecosystem, Hadoop and NoSQL Databases. Data, in todayâ€™s world, is indispensable. Today, weâ€™re surrounded by data. People upload videos, take pictures on their cell phones, text friends, update their Facebook status, leave comments around the web, click on ads, and so forth. Machines, too, are generating and keeping more and more data. And that is why Big Data analytics is indeed a revolution in the field of Information Technology. To process such large datasets, there is a need for specialized tools. Hence, keeping the importance of big data in mind, we have come up with this comprehensive course. Agenda- 00:00 Intro to Big Data- 00:01:02 Storage Systems- 00:31:08 Big Data Ecosystem- 00:56:34 Vendors of Hadoop- 01:42:34 Amazon EMR- 01:51:43 NoSQL Database- 02:21:04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2H43M1S</t>
  </si>
  <si>
    <t>https://i.ytimg.com/vi/j00I-v5z56E/maxresdefault.jpg</t>
  </si>
  <si>
    <t>WYfvsVA9jTY</t>
  </si>
  <si>
    <t>2020-04-20T08:47:38Z</t>
  </si>
  <si>
    <t>20/4/20 8:47</t>
  </si>
  <si>
    <t>Probability and Statistics | Bayes Theorem Probability | Normal Distribution Probability | 2020</t>
  </si>
  <si>
    <t>ðŸ”¥ Get the certificate of completion for the course: https://glacad.me/GLA_stats_learning ðŸ”¥ In this 'Probability and Statistics' full course, you will comprehensively learn all the major concepts of probability. Probability Theory and Statistics are very essential when it comes to data science or predictive modeling as they form the basis for decision making. Thus it becomes, extremely important for a data scientist to be good with probability. Hence, keeping the importance of probability in mind, we have come up with this full course on probability and statistics. This Probability and Statistics Tutorial will comprise of the following topics: Introduction - 0:00 Case study on stats and Probability - 1:08 Answers to case study - 6:25 Intro to Probability - 20:57 Rules for Computing Probability - 38:15 Baye's Theorem - 1:39:06 Normal Distribution - 1:54:3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WYfvsVA9jTY/maxresdefault.jpg</t>
  </si>
  <si>
    <t>Vh4WaMUOfjQ</t>
  </si>
  <si>
    <t>2020-04-19T14:45:43Z</t>
  </si>
  <si>
    <t>19/4/20 14:45</t>
  </si>
  <si>
    <t>Data Structures &amp; Algorithms in Java | Session 2 | Great Learning Free Courses</t>
  </si>
  <si>
    <t>Join us today 19th April for the second session of the Data Structures &amp; Algorithms in Java series, at 7pm IST. Java is one of the most popular programming languages and these are highly desirable skillsets to learn for anyone hoping to crack IT and software job interviews. In these sessions, you will start with basic algorithms like recursion, searching &amp; sorting and explore various data structures - arrays, linked lists, stacks and queues and concepts such as time complexity. Concepts are covered with a strong focus on hands-on coding exercises. If you missed the first session or want to revise, click on the link to watch it now https://youtu.be/MTMGx_w12LE Let's make this an interactive session, do post your comments/queries in the chat section. We'll try and answer as many of them as possib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your instructor: Vishwa Mohan is a software engineer with 9+ years of experience working in major product companies like Walmart, Paypal, Oracle, etc, Vishwa Mohan also has a passion for teaching and mentoring students and professionals to help them crack their dream jobs in Software Engineer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7M31S</t>
  </si>
  <si>
    <t>https://i.ytimg.com/vi/Vh4WaMUOfjQ/maxresdefault.jpg</t>
  </si>
  <si>
    <t>Yy39g6Tg0nY</t>
  </si>
  <si>
    <t>2020-04-19T11:52:17Z</t>
  </si>
  <si>
    <t>19/4/20 11:52</t>
  </si>
  <si>
    <t>How to get a job in Analytics? | Masterclass | Great Learning</t>
  </si>
  <si>
    <t>This masterclass, delivered through a series of LIVE sessions covers the basics of Analytics and how to get a job in Analytics. To register for this series visit Great Learning Academy https://glacad.me/2xpIz6W Through this session, you'll start with understanding what is analytics, why an organization need analytics at this time, how analytics work, what is consulting, what are the various steps needed to implement analytics for any organization and Value chain of analytics from Descriptive to Cognitive. Richa Agrawal - Manager A P Moller Maersk, Ex-Fractal is an Analytics leader with close to 11 years of experience in consulting and is currently associated with world/s biggest shipping company Maersk in their Global Data and Analytics vertical. She is Six Sigma Green Belt certified and is also certified from ISB Hyderabad on Change Management and Digital Transformation. In the past, she was associated with Fractal Analytics, SWIFT and ICICI Lombard. Richa also has a passion for teaching and mentoring students and professionals crack their dream jobs in Data Sci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7M54S</t>
  </si>
  <si>
    <t>https://i.ytimg.com/vi/Yy39g6Tg0nY/maxresdefault.jpg</t>
  </si>
  <si>
    <t>rruzG_X7_BI</t>
  </si>
  <si>
    <t>2020-04-18T15:00:06Z</t>
  </si>
  <si>
    <t>18/4/20 15:00</t>
  </si>
  <si>
    <t>How to Ace Coding Interviews | Session 1 | Great Learning Free Course | Great Learning</t>
  </si>
  <si>
    <t>Every Software Engineering interview starts with a set of coding interviews - either machine or in-person. This course, delivered through a series of LIVE sessions covers the various aspects of preparing for the coding interviews and explore the common question patterns being asked during interviews Through this course, we will cover the approach towards tacking these interviews and deep-dive into some of the common interview patterns such as recursion, sliding window, 2 pointers, Merge sort, BFS and DFS, Subsets, Modified BST, Top K, et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4M46S</t>
  </si>
  <si>
    <t>https://i.ytimg.com/vi/rruzG_X7_BI/maxresdefault.jpg</t>
  </si>
  <si>
    <t>OuPMVdski3E</t>
  </si>
  <si>
    <t>2020-04-16T11:30:02Z</t>
  </si>
  <si>
    <t>16/4/20 11:30</t>
  </si>
  <si>
    <t>Machine Learning in Hindi | Machine Learning Tutorial in Hindi | Python for Machine Learning | 2020</t>
  </si>
  <si>
    <t>ðŸ”¥ Get the certificate of completion for the course, for Free: https://glacad.me/GLA_ml_python ðŸ”¥ This 'Machine Learning in Hindi' video will help you to master all the machine learning concepts and you'll also learn how to use Python for Machine Learning. There are very few resources or no resources at all on machine learning in Hindi, so that is why we have come up with this Machine Learning Full Course in Hindi. Get the certificate of completion for the course. Also access to the datasets, projects, assessments and codes, register on Great Learning Academy. https://glacad.me/GLA_ml_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This Machine Learning Tutorial will comprise of the following topics: *Introduction- 0:00 *Installing Pandas- 01:36 *Python Basics and Data Structures- 09:53 *Libraries in Python- 01:58:13 *NumPy- 1:59:42 *Pandas- 02:28:15 *Matplotlib- 02:59:11 *ML basics- 3:34:04 *Linear Regression- 03:43:04 *Logistic Regression- 03:59:47 *Decision Tree- 04:11:11 Also Checkout our AWS Full Course In Hindi here: https://youtu.be/dDN-t69sa3U</t>
  </si>
  <si>
    <t>PT4H26M6S</t>
  </si>
  <si>
    <t>https://i.ytimg.com/vi/OuPMVdski3E/maxresdefault.jpg</t>
  </si>
  <si>
    <t>oK5HZh4IY2c</t>
  </si>
  <si>
    <t>2020-04-16T10:17:57Z</t>
  </si>
  <si>
    <t>16/4/20 10:17</t>
  </si>
  <si>
    <t>How to Stay Positive | Ankur Warikoo - Founder of Nearbuy.com, ex-CEO of Groupon | SmallTalk Ep 4</t>
  </si>
  <si>
    <t>Today we bring the 4th episode of Great Learningâ€™s SmallTalk. This week, we have Ankur Warikoo - Founder of Nearbuy.com, ex-CEO of Groupon (APAC) &amp; a renowned motivational speaker, talking about how to remain positive and motivated in the face of a crisis. In this interactive session hosted by Mohan Lakhamraju, CEO of Great Learning, we will discuss sources to draw motivation and positivity from, overcoming the feeling of powerlessness and uncertainty, and how to handle the next few month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oK5HZh4IY2c/maxresdefault.jpg</t>
  </si>
  <si>
    <t>EeQILt8jLt8</t>
  </si>
  <si>
    <t>2020-04-15T11:30:12Z</t>
  </si>
  <si>
    <t>15/4/20 11:30</t>
  </si>
  <si>
    <t>Azure Tutorial for Beginners | Microsoft Azure Tutorial for Beginners | Microsoft Azure Full Course</t>
  </si>
  <si>
    <t>ðŸ”¥Check out the cloud section on GL Academy for our course on AWS and Cloud, supplemented with course materials like projects and a completion certificate for free https://glacad.me/FreeCourses_1000HoursðŸ”¥ This 'Azure Tutorial for Beginners' video will help you learn all the major concepts related to Azure comprehensively. Microsoft Azure is one of the leading cloud services. It is a collection of 600+ services that offers teams the ability to implement data storage, email, and many other IT solutions on a flexible sca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is session will comprise of following topics: * Quick introduction to Azure - 00:00 * Azure Landscape - 8:00 * Azure vs AWS - 28:11 * Storage and Compute - 43:34 * App service - 2:24:55 * Azure Managed Serviced - 2:37:32 * SQL API - 2:54:13 * Logic App Designer - 3:48:30 * Access Control(I.A.M) - 5:22:31 Compare Azure vs AWS vs Google Cloud https://www.mygreatlearning.com/blog/comparison-of-amazon-web-services-microsoft-azure-and-google-cloud-platform-learnability-best-opportunities-versatility/?highlight=azure</t>
  </si>
  <si>
    <t>PT6H23M16S</t>
  </si>
  <si>
    <t>https://i.ytimg.com/vi/EeQILt8jLt8/maxresdefault.jpg</t>
  </si>
  <si>
    <t>qs4rjMirZZs</t>
  </si>
  <si>
    <t>2020-04-13T11:48:50Z</t>
  </si>
  <si>
    <t>13/4/20 11:48</t>
  </si>
  <si>
    <t>Masterclass with Dr Abhinanda Sarkar | AI for Leaders | Great Learning Free Masterclass</t>
  </si>
  <si>
    <t>Welcome to the Great Learning Masterclass on 'AI For Leaders'. The session will be led by Dr. Abhinanda Sarkar (Ph.D, Stanford, ex-faculty at MIT, Academic Director, Great Learning), a top 10-ranked Data Science academician in India, who also has considerable industry experience (IBM, GE, etc). Interact with Dr Abhinanda Sarkar (P.hD, Stanford University), on how business leaders can leverage Artificial Intelligence, Machine Learning, and Data Science to deliver superior business outcom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Let's make this an interactive session, do post your comments/queries in the chat section. We'll try and answer as many of them as possible :)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To access more content like this, visit Great Learning Academy https://glacad.me/3duVMLE. We have 300+ hours of free learning content across 30 courses in Data Science, Artificial Intelligence, Machine Learning, Cloud Computing, Business, Digital Marketing, Big Data, etc. The content is also supplemented with industry case studies, quizzes and projects.</t>
  </si>
  <si>
    <t>https://i.ytimg.com/vi/qs4rjMirZZs/maxresdefault.jpg</t>
  </si>
  <si>
    <t>COoYKvYVxUk</t>
  </si>
  <si>
    <t>2020-04-12T15:35:35Z</t>
  </si>
  <si>
    <t>R for Data Science | Free Live Session | Great Learning</t>
  </si>
  <si>
    <t>This live session will help you to cover all the basic concepts of R Programming and Data Science. The session will start off with basic concepts of programming and algorithmic approach to solve real-world problems. After that, the basics of R language will be covered such as data-types, variables and operators. Going ahead, the primary data structures in R will be covered which are: vector, list, matrix and data frame. Once, the R concepts are done, the session will deal with the basics of data science such as data science life cycle and different sub-domains in Data Science. Overall, you will have a comprehensive understanding of the primary concepts with respect to R and data sci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OoYKvYVxUk/maxresdefault.jpg</t>
  </si>
  <si>
    <t>MTMGx_w12LE</t>
  </si>
  <si>
    <t>2020-04-11T14:52:57Z</t>
  </si>
  <si>
    <t>Data Structures and Algorithms in Java | Session 1 | Great Learning Free Courses</t>
  </si>
  <si>
    <t>We are delighted to announce our new series of free live sessions on Data Structures and Algorithms in Java. Java is one of the most popular programming languages and these are highly desirable skillsets to learn for anyone hoping to crack IT and software job interviews. The first session of this series will be today April 11th, at 7pm IST. Let's make this an interactive session, do post your comments/queries in the chat section. We'll try and answer as many of them as possib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In these sessions, you will start with basic algorithms like recursion, searching &amp; sorting and explore various data structures - arrays, linked lists, stacks and queues and concepts such as time complexity. Concepts are covered with a strong focus on hands-on coding exercises. The first session of any course is essential to build your foundations. Please do not miss the chance to participate in this highly interactive live learning session. The next live session in this series will be on 13th April 2020 at 7pm. The full schedule will soon be available on the Great Learning Academy website. About your instructor: Vishwa Mohan is a software engineer with 9+ years of experience working in major product companies like Walmart, Paypal, Oracle, etc, Vishwa Mohan also has a passion for teaching and mentoring students and professionals to help them crack their dream jobs in Software Engineer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MTMGx_w12LE/maxresdefault.jpg</t>
  </si>
  <si>
    <t>N8m4c_ZkZTA</t>
  </si>
  <si>
    <t>2020-04-10T14:59:16Z</t>
  </si>
  <si>
    <t>Python for Data Science | Live Session | Great Learning</t>
  </si>
  <si>
    <t>Python has been taking the programming world by storm over the past few years, and has quickly established itself as the language of choice for Data Science. To help you learn this versatile language, Great Learning Academy brings to you a live session on Python for Data Science, which covers all the basic concepts of Python Programming and Data Science. Let's make this an interactive session, do post your comments/queries in the chat section. We'll try and answer as many of them as possib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Python Tutorial : https://www.mygreatlearning.com/blog/python-tutorial-for-beginners-a-complete-guid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0M58S</t>
  </si>
  <si>
    <t>https://i.ytimg.com/vi/N8m4c_ZkZTA/maxresdefault.jpg</t>
  </si>
  <si>
    <t>Jq3xv2m7To8</t>
  </si>
  <si>
    <t>2020-04-09T06:39:13Z</t>
  </si>
  <si>
    <t>Small Talk Ep. 3 - Shripati Acharya on building businesses during times of crisis</t>
  </si>
  <si>
    <t>Welcome to the 3rd episode of Great Learningâ€™s SmallTalk live sessions. This week, we have Shripati Acharya, a highly successful entrepreneur (founded Snapfish, which was sold to HP later) and a prominent VC in India. Having experience building and running a business during the dot-com bust and with nearly a decade of venture capital investing, he will be sharing his expertise on how startups get built during times of crisis such as now, in an interactive session hosted by Mohan Lakhamraju, CEO of Great Learning. Let's make this an interactive session, do post your comments/queries in the chat section. We'll try and answer as many of them as possible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These programs help you master data-driven decision-making regardless of the sector or function you work in and accelerate your career in high growth areas like Data Science, Big Data Analytics, Machine Learning, Artificial Intelligence &amp; more. Learn More at: https://www.greatlearning.in/ For more interesting tutorials, do subscribe to our YouTube channel: https://bit.ly/2s92TDX And for further updates on courses and learning tips, follow us on: - LinkedIn: https://www.linkedin.com/company/great-learning/ - Instagram: https://www.instagram.com/greatlearningofficial/ - Facebook: https://www.facebook.com/GreatLearningOfficial/ - Follow our Blog: https://www.greatlearning.in/blog</t>
  </si>
  <si>
    <t>PT57M36S</t>
  </si>
  <si>
    <t>https://i.ytimg.com/vi/Jq3xv2m7To8/maxresdefault.jpg</t>
  </si>
  <si>
    <t>xHuKwtVeyYQ</t>
  </si>
  <si>
    <t>2020-04-08T17:26:01Z</t>
  </si>
  <si>
    <t>Role of Digital Marketers | Great Learning</t>
  </si>
  <si>
    <t>Digital marketing is not anymore, a luxury or a â€˜nice to haveâ€™ option but is a mandate for businesses that want to keep up with the competition. With the evolution of technologies, digitization, and rapidly changing market dynamics, digital marketing is the only way forward for start-ups and enterprises alike to reach their audiences. Check out the Career paths/ Salary Trends in Digital Marketing: https://www.mygreatlearning.com/blog/digital-marketing-career-path-salary-trends/ To know more about opportunities in Digital Marketing, check here: https://www.mygreatlearning.com/blog/top-career-opportunities-for-digital-marketer/ #GreatLearning #DigitalMarketing #WhatisDigitalMarketing - Great Learning has collaborated with Great Lakes Executive Learning for the PG Program in Strategic Digital Marketing which will help you learn the nuances of the domain.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xHuKwtVeyYQ/maxresdefault.jpg</t>
  </si>
  <si>
    <t>ETGbjgSlmyM</t>
  </si>
  <si>
    <t>2020-04-08T11:30:11Z</t>
  </si>
  <si>
    <t>Top 10 Certifications for 2020 | Highest Paying IT certifications | Best IT Certifications 2020</t>
  </si>
  <si>
    <t>ðŸ”¥Register to Great Learning Academy free 80+ courses, with 1000+ hours of free content and certificates: https://glacad.me/FreeCourses_1000Hours ðŸ”¥ Trends and Technologies are everchanging. It is a tough competition out there! To prove your competence and stay relevant in the market, we need to constantly keep upscaling your skillsets. Here, we have compiled a list of most trending Certifications this year that will definitely help you boost your caree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00:23 Digital Marketing 00:56 Big Data Analytics 01:32 Project Management 02:07 Agile and Scrum 02:35 Web Development 03:16 Networking 03:50 Cloud Computing 04:25 Bussiness Intelligence 05:05 Cyber Security 05:54 AI/M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ETGbjgSlmyM/maxresdefault.jpg</t>
  </si>
  <si>
    <t>ZI-FAfO1fkY</t>
  </si>
  <si>
    <t>2020-04-07T11:30:13Z</t>
  </si>
  <si>
    <t>Top 10 Technologies to learn in 2020 | Trending Technologies in 2020 | Top future technologies 2020</t>
  </si>
  <si>
    <t>ðŸ”¥Register to Great Learning Academy free 80+ courses, with 1000+ hours of free content and certificates: https://glacad.me/FreeCourses_1000Hours ðŸ”¥ If you are an IT professional, or dream of becoming one, keeping a track of the current trend and staying up to date is a must. We at GreatLearning have compiled a list of the most popular technologies of 2020. 00:27 RPA 00:57 3D printing 01:32 VR/AR 02:18 IoT 02:47 5G 03:24 Blockchain 04:01 Cloud Computing 04:26 DevOps 04:52 Cybersecurity 05:20 AI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ZI-FAfO1fkY/maxresdefault.jpg</t>
  </si>
  <si>
    <t>JMxbypF825w</t>
  </si>
  <si>
    <t>2020-04-06T11:30:11Z</t>
  </si>
  <si>
    <t>Deep learning Tutorial | Deep learning Full Course 2020 | Complete Deep Learning for Beginners</t>
  </si>
  <si>
    <t>ðŸ”¥ Get the certificate of completion for the course, for Free: https://glacad.me/GLA_dl_python ðŸ”¥ From Googleâ€™s Self Driving Car to Appleâ€™s Siri, all of these are applications of Deep Learning. And that is why top companies such as Google, Facebook and Amazon are looking to hire people skilled in the domain of deep learning. So, keeping in mind, the importance of deep learning, we have come up with this full course on â€˜Deep Learningâ€™.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e session will cover the following topics: 0:00 - Introduction 2:11 - Installing Python and other IDEs 6:15 - Variables in Python 8:49 - Data Types in Python 11:36 - Operators in Python 17:29 - Python Strings 21:50 - Data Structures in Python 33:32 - Flow Control Statements in Python 51:15 - Python Functions 55:41 - Object Oriented Programming in Python 1:10:23 - Numpy in Python 1:29:05 - Pandas in Python 1:52:02 - Matplotlib in Python 2:16:03 - History behind Deep Neural Networks 2:22:05 - Relationship between Artificial and Biological Neuron 2:32:11 - Working of Perceptron 3:11:45 - Demo on McCullohPitt and Rosenblat Neurons 3:31:43 - Architecture of Artificial Neural Network 4:34:15 - Activation Functions 5:40:56 - Demo on Wine Dataset using Keras Sequential Model 8:11:14 - Back-propagation and Gradient Descent Algorithm 8:49:42 - Demo on MNIST datase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9H25M56S</t>
  </si>
  <si>
    <t>https://i.ytimg.com/vi/JMxbypF825w/maxresdefault.jpg</t>
  </si>
  <si>
    <t>Up442A-z5es</t>
  </si>
  <si>
    <t>2020-04-05T11:50:22Z</t>
  </si>
  <si>
    <t>Masterclass with Dr. Sarkar - Business Applications of Data Science, AI &amp; Machine Learning</t>
  </si>
  <si>
    <t>Welcome to the Great Learning Masterclass on the Business Applications of Data Science, AI, and Machine Learning. The session will be led by Dr. Abhinanda Sarkar (Ph.D, Stanford, ex-faculty at MIT, Academic Director, Great Learning), a top 10-ranked Data Science academician in India, who also has considerable industry experience (IBM, GE, etc). Let's make this an interactive session, do post your comments/queries in the chat section. We'll try and answer as many of them as possible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These programs help you master data-driven decision-making regardless of the sector or function you work in and accelerate your career in high growth areas like Data Science, Big Data Analytics, Machine Learning, Artificial Intelligence &amp; more. Learn More at: https://www.greatlearning.in/ For more interesting tutorials, do subscribe to our YouTube channel: https://bit.ly/2s92TDX And for further updates on courses and learning tips, follow us on: - LinkedIn: https://www.linkedin.com/company/great-learning/ - Instagram: https://www.instagram.com/greatlearningofficial/ - Facebook: https://www.facebook.com/GreatLearningOfficial/ - Follow our Blog: https://www.greatlearning.in/blog</t>
  </si>
  <si>
    <t>PT1H3M31S</t>
  </si>
  <si>
    <t>https://i.ytimg.com/vi/Up442A-z5es/maxresdefault.jpg</t>
  </si>
  <si>
    <t>cPZvDg6Tw5Q</t>
  </si>
  <si>
    <t>2020-04-03T11:30:12Z</t>
  </si>
  <si>
    <t>Top 10 Applications of Artificial Intelligence | Artificial Intelligence Applications in 2020</t>
  </si>
  <si>
    <t>ðŸ”¥Register to Great Learning Academy free 80+ courses, with 1000+ hours of free content and certificates: https://glacad.me/FreeCourses_1000Hours ðŸ”¥ AI is one of the most talked-about and sought after topics in today's technological world. A lot of Industries have already started implementing this technology to improve their quality and outputs. In this "Top 10 AI Application Video," we have compiled a list of domains, where AI technologies are already being used extensively. 00:28 Agriculture Industry 00:46 Automobile Industry 01:02 Shopping Industry 01:26 Home Automation 01:43 Social Media 01:54 Game Industry 02:10 Education Industry 02:27 Navigation Industry 02:41 Healthcare and Research 02:57 Creativit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PZvDg6Tw5Q/maxresdefault.jpg</t>
  </si>
  <si>
    <t>AFzv26j0kvU</t>
  </si>
  <si>
    <t>2020-04-02T11:30:16Z</t>
  </si>
  <si>
    <t>Ethical Hacking Course | Ethical Hacking Tutorial for Beginners | Ethical Hacking Tutorial | 2020</t>
  </si>
  <si>
    <t>ðŸ”¥Register to Great Learning Academy free 80+ courses, with 1000+ hours of free content and certificates: https://glacad.me/FreeCourses_1000Hours ðŸ”¥ As all the companies are going the digital route, it becomes extremely important for them to secure their data. This is why the demand for ethical hackers is increasing and the salaries for Ethical Hackers are more than any other IT Professional. The average payout for a skilled Ethical Hacker is $90k. So, keeping the importance of Ethical Hacking in mind, we have come up with this â€˜Ethical Hacking Full Courseâ€™.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e video will cover the following topics: 00:00 - Quick Introduction to Ethical Hacking 4:09 - Authentication and Authorization 11:39 - Security Goals and it's implementation 23:13 - Designing a Security System 49:25 - Different Types of Worms/Malware 58:34 - Buffer Overflow and its vulnerabilities 1:21:28 - Wannacry Case-study 1:40:41 - Clinet-State manipulation 2:08:52 - SQL Injection 2:28:05 - Password Security 2:45:40 - Cross-Site Scripting 2:55:45 - Cryptography concept Here is a list of our other full course videos, you can check out: Data Science Tutorial: https://www.youtube.com/watch?v=u2zsY-2uZiE Python for Data Science: https://www.youtube.com/watch?v=edvg4eHi_Mw Machine Learning with Python: https://www.youtube.com/watch?v=RnFGwxJwx-0 Statistics for Data Science: https://www.youtube.com/watch?v=Vfo5le26IhY Tableau Training for Beginners: https://www.youtube.com/watch?v=6mBtTNggkUk Reinforcement Learning Tutorial: https://www.youtube.com/watch?v=f8bnkro3yXY</t>
  </si>
  <si>
    <t>PT3H32M37S</t>
  </si>
  <si>
    <t>https://i.ytimg.com/vi/AFzv26j0kvU/maxresdefault.jpg</t>
  </si>
  <si>
    <t>0q88iYJ7los</t>
  </si>
  <si>
    <t>2020-03-20T16:04:54Z</t>
  </si>
  <si>
    <t>20/3/20 16:04</t>
  </si>
  <si>
    <t>100k Sub Thanks | More Free Courses 4 U @ Great Learning Academy</t>
  </si>
  <si>
    <t>Thank you all for your overwhelming love and appreciation for our content and expert faculty. As a sincere thank you for all the support you have shown us, we are launching a completely free learning website called â€˜Great Learning Academyâ€™. You can now access full courses in various domains in Artificial Learning, Data Science, Cloud Computing, Big Data, Business, Marketing and many more completely fre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0q88iYJ7los/maxresdefault.jpg</t>
  </si>
  <si>
    <t>eTyI-M50Hu4</t>
  </si>
  <si>
    <t>2020-03-14T06:31:56Z</t>
  </si>
  <si>
    <t>14/3/20 6:31</t>
  </si>
  <si>
    <t>Python Tutorial in Hindi | Learn Python in Hindi | Python Full Course in Hindi | Python Tutorial</t>
  </si>
  <si>
    <t>ðŸ”¥Register to Great Learning Academy free 80+ courses, with 1000+ hours of free content and certificates: https://glacad.me/FreeCourses_1000Hours ðŸ”¥ A Python Programmer gets paid an average salary of 100,000$ and can apply for multiple roles such as Full Stack Developer, Game Developer or even as Machine Learning Engineer.But the problem is, there are very resources which cover Python in Hindi comprehensively. So, keeping that in mind, we have come up with this high-quality full course on 'Python in Hindi'. If you would like to access the data sets, code books for this course visit: https://glacad.me/3duVMLE Go to Popular Courses and select Python for Machine Learning and enroll for this course. The video covers the following topics: * Introduction - 0:00 * Installing Python, Python IDEs - 1:38 * Data Structures in Python - 44:57 * Flow Control Statements in Python - 1:19:05 * Functions in Python - 1:43:19 * Object Oriented Programming in Python - 1:58:16 * Inheritance - 2:18:15 * Numerical Computation with Numpy - 2:50:10 * Data Manipulation with Pandas - 3:18:47 * Data Visualization with Matplotlib - 3:49:42 Get the free Great Learning App for a seamless experience, enrol for free courses and watch them offline by downloading them. https://glacad.me/3cSKlNl ---------------------------------------------------------------------------------------------------------------------------------------------------- Here is a list of our other full course videos, you can check out: Data Science Tutorial: https://www.youtube.com/watch?v=u2zsY-2uZiE&amp;t=680s Python for Data Science: https://www.youtube.com/watch?v=edvg4eHi_Mw&amp;t=15700s Machine Learning with Python: https://www.youtube.com/watch?v=RnFGwxJwx-0&amp;t=8732s Statistics for Data Science: https://www.youtube.com/watch?v=Vfo5le26IhY&amp;t=189s Tableau Training for Beginners: https://www.youtube.com/watch?v=6mBtTNggkUk&amp;t=1735s Reinforcement Learning Tutorial: https://www.youtube.com/watch?v=f8bnkro3yXY&amp;t=9940s #pythontutorialinhindi #pythonfullcoursehindi #pythongreatlearning #greatlearning</t>
  </si>
  <si>
    <t>PT4H25M16S</t>
  </si>
  <si>
    <t>https://i.ytimg.com/vi/eTyI-M50Hu4/maxresdefault.jpg</t>
  </si>
  <si>
    <t>tFi4Y_y-GNM</t>
  </si>
  <si>
    <t>2020-03-05T11:30:02Z</t>
  </si>
  <si>
    <t>Linear Regression Algorithm | Linear Regression Machine Learning | Linear Regression Full Course</t>
  </si>
  <si>
    <t>ðŸ”¥ Get the certificate of completion for the course, for Free: https://glacad.me/GLA_linear_python ðŸ”¥ This â€œLinear Regressionâ€ Tutorial by Great Learning would help you to comprehensively learn all the underlying concepts of Linear Regression. This session will be taken by Professor Mukesh Rao, who is the academic director at Great Learning. Professor Mukesh Rao has over 20 years of industry experience in Market Research, Project Management, and Data Science. Visit Great Learning Academy, for free access to full courses, projects, data sets, codebooks &amp; live sessions: https://glacad.me/3duVMLE The following topics are covered in the session: * Introduction - 0:00 * Case Study to understand the need of Linear Regression - 1:12 * Introduction to Linear Regression - 4:18 * Introduction to Multiple Linear Regression - 9:49 * Simple Demo in R and Python - 11:00 * Comprehensive explanation of Linear Regression Algorithm - 35:47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For more updates on courses and tips follow us on: - Facebook: https://www.facebook.com/GreatLearningOfficial/ - LinkedIn: https://www.linkedin.com/company/great-learning/ - Follow our Blog: https://www.greatlearning.in/blog/?utm_source=Youtube</t>
  </si>
  <si>
    <t>PT3H52M6S</t>
  </si>
  <si>
    <t>https://i.ytimg.com/vi/tFi4Y_y-GNM/maxresdefault.jpg</t>
  </si>
  <si>
    <t>opgTF9Yf3Dk</t>
  </si>
  <si>
    <t>2020-02-28T10:32:13Z</t>
  </si>
  <si>
    <t>28/2/20 10:32</t>
  </si>
  <si>
    <t>Artificial Intelligence Tutorial | Artificial Intelligence Tutorial for Beginners | AI Full Course</t>
  </si>
  <si>
    <t>ðŸ”¥ Get the certificate of completion for the course, for Free: https://glacad.me/GLA_ai_python ðŸ”¥ People skilled in Artificial Intelligence are paid around $150k per annum. Top companies such as Google, Facebook, Apple, and Microsoft invest heavily in the R&amp;D of their Artificial Intelligence systems. Keeping the importance of artificial intelligence in mind, we have come up with this full course on Artificial Intelligence. Visit Great Learning Academy, for free access to full courses, projects, data sets, codebooks &amp; live sessions: https://glacad.me/3duVMLE ------------------------------------------------------------------------------------------------------------------------------------------------------------- This session will be taken by Professor Mukesh Rao, who is the Director of Education Data Science at Great Learning. Professor Mukesh Rao has over 20 years of industry experience in Data Science, Market Research and Project Management and has conducted over 100 corporate trainings. ------------------------------------------------------------------------------------------------------------------------------------------------------------- These are the topics covered in this Artificial Intelligence Tutorial: *Introduction - 0:00 *History Behind Deep Neural Networks - 2:02 *Relationship between Biological Neuron and Artificial Neuron - 8:05 *Working of Perceptron - 18:05 Demo on McCullohPitt and Rosenblat Neurons-55:34 *Architecture of Artificial Neural Network- 1:17:35 *Activation Functions - 2:20:11 *Demo on Wine Dataset using Keras Sequential Model - 3:35:00 *Back-propagation and Gradient Descent Algorithm -6:13:00 *Demo on MNIST Dataset - 6:44:55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Here is a list of our other full course videos, you can check out: Data Science Tutorial: https://www.youtube.com/watch?v=u2zsY-2uZiE&amp;t=680s Python for Data Science: https://www.youtube.com/watch?v=edvg4eHi_Mw&amp;t=15700s Machine Learning with Python: https://www.youtube.com/watch?v=RnFGwxJwx-0&amp;t=8732s Statistics for Data Science: https://www.youtube.com/watch?v=Vfo5le26IhY&amp;t=189s Tableau Training for Beginners: https://www.youtube.com/watch?v=6mBtTNggkUk&amp;t=1735s Reinforcement Learning Tutorial: https://www.youtube.com/watch?v=f8bnkro3yXY&amp;t=9940s</t>
  </si>
  <si>
    <t>PT7H11M57S</t>
  </si>
  <si>
    <t>https://i.ytimg.com/vi/opgTF9Yf3Dk/maxresdefault.jpg</t>
  </si>
  <si>
    <t>1ZAwzBgFWpY</t>
  </si>
  <si>
    <t>2020-02-27T12:30:55Z</t>
  </si>
  <si>
    <t>27/2/20 12:30</t>
  </si>
  <si>
    <t>FIGHTING CORONAVIRUS : with Artificial Intelligence and Data Science</t>
  </si>
  <si>
    <t>ðŸ”¥Register to Great Learning Academy free 80+ courses, with 1000+ hours of free content and certificates: https://glacad.me/FreeCourses_1000Hours ðŸ”¥ With the onset of the new Coronavirus cases, scientists and researchers are doing all that they can to prevent it and quite possibly come up with a cure. While quite unconventional, many have turned to technology like A.I., Machine Learning &amp; Data Science and their efforts have not been in vain. Technology has always made life easier and now with the ability to predict the spread of diseases and develop new cures, itâ€™s making life safer. In this video, we talk about the Coronavirus disease, how technology like Artificial Intelligence is being used to battle this pandemic and some facts and figures to help you stay informed. #Coronavirus #GreatLearning #AI * The 2019 Novel Coronavirus and Coronavirus Disease (COVID-2019)- 0:38 * The Pioneer - BlueDot - 1:17 * Using Technology for Disease Control - 1:57 * Solving the Coronavirus Pandemic with Artificial Intelligence and Data Science - 2:48 * Transmission of the 2019-nCoV - 4:42 * Things you can do to stay safe - 5:07 * COVID-2019 Facts and Figures - 6:13 For more information, reports and the latest news, check out the WHO website: https://www.who.int/emergencies/diseases/novel-coronavirus-2019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Check out our full course videos over here: STATISTICS FOR DATA SCIENCE: https://www.youtube.com/watch?v=Vfo5le26IhY&amp;t=9304s TABLEAU TRAINING FOR BEGINNERS: https://www.youtube.com/watch?v=6mBtTNggkUk&amp;t=2686s HADOOP TUTORIAL: https://www.youtube.com/watch?v=JK2MdJAWEGc&amp;t=14526s Artificial Intelligence Tutorial: https://www.youtube.com/watch?v=opgTF9Yf3Dk&amp;t=729s ------------------------------------------------------------------------------------------------------------------------------------------------------- For more updates on courses and tips follow us on: - FACEBOOK: https://www.facebook.com/GreatLearningOfficial/ - LINKEDIN: https://www.linkedin.com/company/great-learning/ - GREAT LEARNING BLOG: https://www.greatlearning.in/blog/?utm_source=Youtube</t>
  </si>
  <si>
    <t>https://i.ytimg.com/vi/1ZAwzBgFWpY/maxresdefault.jpg</t>
  </si>
  <si>
    <t>o8f2w0Q0ME4</t>
  </si>
  <si>
    <t>2020-02-18T11:30:02Z</t>
  </si>
  <si>
    <t>18/2/20 11:30</t>
  </si>
  <si>
    <t>Statistics for Machine Learning | Statistics Class 10 | Statistics for Data Science | Full Course</t>
  </si>
  <si>
    <t>ðŸ”¥ Get the certificate of completion for the course, for Free: https://glacad.me/GLA_advstats_ml ðŸ”¥ A background in Statistics can prepare you for a wide range of job opportunities ranging from being a pure statistical researcher to a highly sought after data scientist. Keeping the importance of Statistics in mind, we have come up with this Statistics for Machine Learning Full Cours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This course will be taught by Great Learning faculty Dr. P. K. Viswanathan, who is ranked among the top 5 analytics professors in India and in Top 3 Most Prominent Analytics &amp; Data Science Academicians in India. He has a rich and varied experience across academia, research, industry, training and consulting. These are the topics being covered in this video: *Agenda - 0:00 *Introduction to Statistical Methods for Decision Making - 2:42 *Probability and Bayes Theorem - 25:11 *Probability Distribution - 2:02:23 *Central Limit Theorem - 3:08:33 *Hypothesis Testing - 3:24:55 *Implementing the concepts with R - 4:58:3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You can also check out the rest of our full course videos over here: Statistics for Data Science: https://www.youtube.com/watch?v=Vfo5le26IhY&amp;t=9304s Tableau Training for Beginners: https://www.youtube.com/watch?v=6mBtTNggkUk&amp;t=2686s Hadoop Tutorial: https://www.youtube.com/watch?v=JK2MdJAWEGc&amp;t=14526s For more updates on courses and tips follow us on: - Facebook: https://www.facebook.com/GreatLearningOfficial/ - LinkedIn: https://www.linkedin.com/company/great-learning/ - Follow our Blog: https://www.greatlearning.in/blog/?utm_source=Youtube</t>
  </si>
  <si>
    <t>PT5H20M34S</t>
  </si>
  <si>
    <t>https://i.ytimg.com/vi/o8f2w0Q0ME4/maxresdefault.jpg</t>
  </si>
  <si>
    <t>f8bnkro3yXY</t>
  </si>
  <si>
    <t>2020-02-17T11:31:06Z</t>
  </si>
  <si>
    <t>17/2/20 11:31</t>
  </si>
  <si>
    <t>Reinforcement Learning Tutorial | Reinforcement Learning in Artificial Intelligence | Full Course</t>
  </si>
  <si>
    <t>ðŸ”¥ Get the certificate of completion for the course, for Free: https://glacad.me/GLA_reinforce_python ðŸ”¥ Reinforcement learning is one of the most discussed, followed and contemplated topics in artificial intelligence, as it has the potential to transform most businesses. This is why top companies such as Microsoft, Adobe, Hewlett-Packard and Nvidia are hiring experts in the domain of Reinforcement 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So, keeping the importance of Reinforcement Learning in mind, we have come up with this full course by Great Learning Faculty Dr. Narayana Darapaneni. Dr. Narayana holds a PhD in Mathematics from Pierre and Marie Curie University, Paris, France. ------------------------------------------------------------------------------------------------------------------------------------------------------ In this tutorial, we will cover the following topics: Agenda : 0:00 â€¢ Introduction to Reinforcement Learning : 1:58 â€¢ Difference between Reinforcement Learning, Supervised Learning and Unsupervised Learning : 13:55 â€¢ Framework of Reinforcement Learning : 57:24 â€¢ Q-Learning - 1:28:47 â€¢ Case Study on Smart Taxi - 1:54:45 â€¢ Frozen Lake Example - 2:40:04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You can check out the rest of our full course videos: Data Science Tutorial: https://www.youtube.com/watch?v=u2zsY-2uZiE&amp;t=980s Hadoop Tutorial for Beginners: https://www.youtube.com/watch?v=JK2MdJAWEGc&amp;t=13965s Time Series Analysis: https://www.youtube.com/watch?v=FPM6it4v8MY&amp;t=9330s Tableau Training for Beginners: https://www.youtube.com/watch?v=6mBtTNggkUk&amp;t=2129s Probability and Statistics: https://www.youtube.com/watch?v=z9siRCCElls&amp;t=4844s For more updates on courses and tips follow us on: - Facebook: https://www.facebook.com/GreatLearningOfficial/ - LinkedIn: https://www.linkedin.com/company/great-learning/ - Follow our Blog: https://www.greatlearning.in/blog/?utm_source=Youtube</t>
  </si>
  <si>
    <t>PT4H25M51S</t>
  </si>
  <si>
    <t>https://i.ytimg.com/vi/f8bnkro3yXY/maxresdefault.jpg</t>
  </si>
  <si>
    <t>RnFGwxJwx-0</t>
  </si>
  <si>
    <t>2020-02-13T12:34:49Z</t>
  </si>
  <si>
    <t>13/2/20 12:34</t>
  </si>
  <si>
    <t>Machine Learning with Python | Machine Learning Tutorial for Beginners | Machine Learning Tutorial</t>
  </si>
  <si>
    <t>ðŸ”¥ Get the certificate of completion for the course, for Free: https://glacad.me/GLA_ml_python ðŸ”¥ For data sets, code files and projects associated with course please enroll for free at: https://www.greatlearning.in/academy/learn-for-free/courses/machine-learning-with-python Machine learning is changing the world that we live in. Top companies such as Facebook, Google, Microsoft and Amazon are looking for machine learning engineers and the average salary of a machine learning engineer is around 120k$ dollar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This full course on Machine Learning with Python will be taught by Dr Abhinanda Sarkar. Dr Sarkar is the Academic Director at Great Learning for Data Science and Machine Learning Programs. He is ranked amongst the Top 3 Most Prominent Analytics &amp; Data Science Academicians in India. He has taught applied mathematics at the Massachusetts Institute of Technology (MIT) as well as been visiting faculty at Stanford and ISI and continues to teach at the Indian Institute of Management (IIM-Bangalore) and the Indian Institute of Science (IISc). These are the topics covered in this session: -Agenda - 0:00 -Introduction to Python and Anaconda - 3:58 -Introduction to Pandas and Data Manipulation - 1:07:05 -Introduction to Numpy and Numerical Computing - 4:42:32 -Data Visualization - 5:10:58 -Statistics vs Machine Learning - 6:06:12 -Types of Statistics - 6:12:44 -Understanding Data - 7:54:39 -What is Reinforcement Learning? - 7:58:19 -Reinforcement Learning Framework - 8:53:46 -Q-Learning - 9:24:58 -Case Study on Smart Taxi - 9:51:08 ------------------------------------------------------------------------------------------------------------ Read more on Machine Learning https://www.mygreatlearning.com/blog/what-is-machine-learning/ You can check out our other full course videos: Python for Data Science: https://www.youtube.com/watch?v=edvg4eHi_Mw&amp;t=17638s Data Science full Course: https://www.youtube.com/watch?v=u2zsY-2uZiE&amp;t=979s Tableau Training for Beginners: https://www.youtube.com/watch?v=6mBtTNggkUk&amp;t=2s Time Series Analysis: https://www.youtube.com/watch?v=FPM6it4v8MY&amp;t=8433s Probability and Statistics: https://www.youtube.com/watch?v=z9siRCCElls&amp;t=4844s Machine Learning Salary Trends in India : https://www.mygreatlearning.com/blog/machine-learning-salary-in-india/ For more updates on courses and tips follow us on: - Facebook: https://www.facebook.com/GreatLearningOfficial/ - LinkedIn: https://www.linkedin.com/company/great-learning/ - Follow our Blog: https://www.greatlearning.in/blog/?utm_source=Youtube</t>
  </si>
  <si>
    <t>PT10H36M31S</t>
  </si>
  <si>
    <t>https://i.ytimg.com/vi/RnFGwxJwx-0/maxresdefault.jpg</t>
  </si>
  <si>
    <t>JK2MdJAWEGc</t>
  </si>
  <si>
    <t>2020-02-06T07:08:49Z</t>
  </si>
  <si>
    <t>Hadoop Tutorial for Beginners | Hadoop Tutorial | Big Data Hadoop Tutorial for Beginners | Hadoop</t>
  </si>
  <si>
    <t>ðŸ”¥ Get the certificate of completion for the course, for Free: https://glacad.me/GLA_intro_hadoop ðŸ”¥ Data Analysts and Hadoop experts are in high demand. The Big Data and Data Analytics industry is growing fast and wide, with a growth rate of 23% through 2026 and average salaries of $85,000. IT mavens like Google, Amazon and IBM as well as growing start-ups are always in search of Big Data experts. So we have come up with a tutorial on Apache Hadoop to help you get started on your Data Analytics path! #Hadoop #BigData #DataAnalytics #BusinessAnalytics #BusinessIntelligence #Great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This course will be taught by Mr. Raghu Raman, a Big Data and AWS expert with over a decade of training and consulting experience in AWS, Apache Hadoop Ecosystem including Apache Spark. He has an impressive resume, having worked with global customers like IBM, Capgemini, HCL and Wipro. To top it all off, he has worked with many bay area start-ups in the US. ------------------------------------------------------------------------------------------------------------------------------------------------------- The topics that will covered in the course include: 0. Agenda - 0:00 1. Introduction to Big Data - 03:03 2. ETL (Extract-Transform-Load) - 18:10 3. Introduction to Hadoop - 32:38 4. Distributed Computing - 46:20 5. Hadoop Architecture - 54:52 6. HDFS File Storage - 01:01:51 7. Introduction to Oozie and HDFS Processing - 01:15:01 8. Hadoop Clusters - 01:20:26 9. Hadoop Ecosystem - 01:39:09 10. Introduction to MapReduce - 02:07:18 11. Understanding MapReduce with an example - 02:20:32 12. MapReduce Practical Example - 02:37:33 13. Comparing MapReduce programming with Java - 02:49:07 14. MapReduce Hands On Word Count Program - 02:53:59 15. Word Count Program Code - 03:14:09 16. Apache Hadoop YARN - 03:54:37 ----------------------------------------------------------------------------------------------------------------------------------------------------- You can go through our other full course videos: Python for data science: https://www.youtube.com/watch?v=edvg4eHi_Mw&amp;t=17631s Machine Learning with Python: https://www.youtube.com/watch?v=RnFGwxJwx-0&amp;t=287s Probability and Statistics full course: https://www.youtube.com/watch?v=z9siRCCElls&amp;t=4844s Statistics for Data Science: https://www.youtube.com/watch?v=Vfo5le26IhY&amp;t=6710s Time Series Analysis: https://www.youtube.com/watch?v=FPM6it4v8MY&amp;t=8419s Tableau Training for Beginners: https://www.youtube.com/watch?v=6mBtTNggkUk For more updates on courses and tips follow us on: - Facebook: https://www.facebook.com/GreatLearningOfficial/ - LinkedIn: https://www.linkedin.com/company/great-learning/ - Follow our Blog: https://www.greatlearning.in/blog/?utm_source=Youtube</t>
  </si>
  <si>
    <t>PT4H12M43S</t>
  </si>
  <si>
    <t>https://i.ytimg.com/vi/JK2MdJAWEGc/maxresdefault.jpg</t>
  </si>
  <si>
    <t>lbnxhBzpzzQ</t>
  </si>
  <si>
    <t>2020-02-05T11:23:45Z</t>
  </si>
  <si>
    <t>Vlookup in excel | excel vlookup | vlookup | How to use vlookup in Excel | hlookup in excel | Excel</t>
  </si>
  <si>
    <t>ðŸ”¥Register to Great Learning Academy free 80+ courses, with 1000+ hours of free content and certificates: https://glacad.me/FreeCourses_1000Hours ðŸ”¥ Microsoft Excel includes many useful functions which can reduce our time and effort considerably. This session will comprehensively cover these topics: Vlookup in Excel Hlookup in Excel Match in Excel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You can check out our full course videos: Machine Learning with Python: https://www.youtube.com/watch?v=RnFGwxJwx-0&amp;t=270s Probability and Statistics: https://www.youtube.com/watch?v=z9siRCCElls&amp;t=4844s Time Series Analysis: https://www.youtube.com/watch?v=FPM6it4v8MY&amp;t=8225s Tableau Training for Beginners:https://www.youtube.com/watch?v=6mBtTNggkUk&amp;t=996s Python for Data Science: https://www.youtube.com/watch?v=edvg4eHi_Mw Statistics for Data Science: https://www.youtube.com/watch?v=Vfo5le26IhY&amp;t=6729s For more updates on courses and tips follow us on: - Facebook: https://www.facebook.com/GreatLearningOfficial/ - LinkedIn: https://www.linkedin.com/company/great-learning/ - Follow our Blog: https://www.greatlearning.in/blog/?utm_source=Youtube</t>
  </si>
  <si>
    <t>https://i.ytimg.com/vi/lbnxhBzpzzQ/maxresdefault.jpg</t>
  </si>
  <si>
    <t>u2zsY-2uZiE</t>
  </si>
  <si>
    <t>2020-02-03T12:56:37Z</t>
  </si>
  <si>
    <t>Data Science Tutorial | Data Science for Beginners | Python for Data Science | 11 Hours Full Course</t>
  </si>
  <si>
    <t>ðŸ”¥Get the certificate of completion for the course, for Free: https://glacad.me/GLA_datascience_pythonðŸ”¥ Data Science provides the hottest job of the 21st century and with an average salary of $120,000 per annum. Data proficiency is as important as computer proficiency was 20 years back. And huge investments in analytics by top companies such as google, facebook and amazon are creating millions of job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This full course on data Science will be taught by Dr Abhinanda Sarkar. Dr Sarkar is the Academic Director at Great Learning for Data Science and Machine Learning Programs. He is ranked amongst the Top 3 Most Prominent Analytics &amp; Data Science Academicians in India. He has taught applied mathematics at the Massachusetts Institute of Technology (MIT) as well as been visiting faculty at Stanford and ISI and continues to teach at the Indian Institute of Management (IIM-Bangalore) and the Indian Institute of Science (IISc). So, keeping the importance of Data Science in mind, we have come up with this comprehensive tutorial. This session will cover these topics: Introduction - 0:00 â€¢ Statistics vs Machine Learning - 2:15 â€¢ Types of Statistics - 8:55 â€¢ Types of Data - 1:50:35 â€¢ Correlation - 2:45:50 â€¢ Covariance - 2:52:23 â€¢ Basics of Python - 4:24:36 â€¢ Python Data Structures - 4:43:58 â€¢ Flow Control Statements in Python - 4:55:58 â€¢ Numpy - 5:32:48 â€¢ Pandas - 5:51:30 â€¢ Matplolib - 6:14:28 â€¢ Linear Regression - 6:38:14 â€¢ Logistic Regression - 9:54:34 --------------------------------------------------------------------------------------------- Get the free Great Learning App for a seamless experience, enrol for free courses and watch them offline by downloading them. https://glacad.me/3cSKlNl Read more about Data Science: https://www.mygreatlearning.com/blog/what-is-data-science/ Here are the links for our other full course videos: Time series analysis: https://www.youtube.com/watch?v=FPM6it4v8MY&amp;t=8209s Statistics for Data Science : https://www.youtube.com/watch?v=Vfo5le26IhY&amp;t=6682s Tableau Training for Beginners: https://www.youtube.com/watch?v=6mBtTNggkUk&amp;t=994s AWS Tutorial (Hindi): https://youtu.be/dDN-t69sa3U Python for Data Science: https://www.youtube.com/watch?v=edvg4eHi_Mw&amp;t=17669s Hadoop Full Course: https://www.youtube.com/watch?v=JK2MdJAWEGc Artificial Intelligence Tutorial: https://www.youtube.com/watch?v=opgTF9Yf3Dk&amp;t=729s For more updates on courses and tips follow us on: - Facebook: https://www.facebook.com/GreatLearningOfficial/ - LinkedIn: https://www.linkedin.com/company/great-learning/ - Follow our Blog: https://www.greatlearning.in/blog/?utm_source=Youtube</t>
  </si>
  <si>
    <t>PT11H9M27S</t>
  </si>
  <si>
    <t>https://i.ytimg.com/vi/u2zsY-2uZiE/maxresdefault.jpg</t>
  </si>
  <si>
    <t>VbBSEFkj5Ek</t>
  </si>
  <si>
    <t>2020-01-27T06:57:17Z</t>
  </si>
  <si>
    <t>27/1/20 6:57</t>
  </si>
  <si>
    <t>What is Machine Learning? | Machine Learning in 5 Minutes | Machine Learning Basics | Learn ML</t>
  </si>
  <si>
    <t>Top companies such as Facebook, Google, Microsoft, and Amazon are looking for machine learning engineers and the average salary of a machine learning engineer is around 120k$ dollars. So, keeping the importance of machine learning in mind, we have come up with this quick session on 'What is Machine Learning', so that you can get started in the field of machine learning. #GreatLearning #ML #Machine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Read more about Machine Learning : https://www.mygreatlearning.com/blog/what-is-machine-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VbBSEFkj5Ek/maxresdefault.jpg</t>
  </si>
  <si>
    <t>6mBtTNggkUk</t>
  </si>
  <si>
    <t>2020-01-20T10:06:52Z</t>
  </si>
  <si>
    <t>20/1/20 10:06</t>
  </si>
  <si>
    <t>Tableau Tutorial | Tableau Full Course - Learn Tableau In 6 Hours | Great Learning</t>
  </si>
  <si>
    <t>ðŸ”¥ Get the certificate of completion for the course, for Free: https://glacad.me/GLA_tableau ðŸ”¥ Tableau is the most widely used data visualization tool in the world. This Great Learning Tableau Tutorial will help you explore all the fundamental Tableau topics and master them. The video will comprise of these topics: Introduction - 0:00 â€¢ Introduction to Visual Analytics - 1:23 â€¢ Connecting Data with Tableau - 23:47 â€¢ Understanding Dimensions and Measures - 47:39 â€¢ Working with different Charts in Tableau - 1:22:00 â€¢ Story-Boarding in Tableau - 2:19:00 â€¢ Calculations and Functions in Tableau - 3:41:30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GreatLearning #TableauTutorial #TableauFullCourse #TableauGreatLearning ---------------------------------------------------------------------------------------------------------------------------------------------------- Here is a list of our other full course videos: Machine Learning with Python: https://www.youtube.com/watch?v=RnFGwxJwx-0&amp;t=287s Probability and Statistics: https://www.youtube.com/watch?v=z9siRCCElls&amp;t=4844s Data Science Tutorial: https://www.youtube.com/watch?v=u2zsY-2uZiE&amp;t=970s Hadoop Full Course: Hadoop Full Course: https://www.youtube.com/watch?v=JK2MdJAWEGc Time series analysis: https://www.youtube.com/watch?v=FPM6it4v8MY&amp;t=8209s Python for Data Science: https://www.youtube.com/watch?v=edvg4eHi_Mw&amp;t=17669s Artificial Intelligence Tutorial: https://www.youtube.com/watch?v=opgTF9Yf3Dk&amp;t=729s</t>
  </si>
  <si>
    <t>PT5H23M57S</t>
  </si>
  <si>
    <t>https://i.ytimg.com/vi/6mBtTNggkUk/maxresdefault.jpg</t>
  </si>
  <si>
    <t>hz01JZqk-Ok</t>
  </si>
  <si>
    <t>2020-01-18T07:30:48Z</t>
  </si>
  <si>
    <t>18/1/20 7:30</t>
  </si>
  <si>
    <t>Top 10 highest paying jobs 2020 | Highest Paying IT Jobs 2020 | Best jobs in 2020 | Great Learning</t>
  </si>
  <si>
    <t>Want to secure that high paying job in 2020? Here is a list of the top 10 highest paying jobs in 2020 to make your dream come true! Read more on the top hot paying jobs in 2020 https://www.mygreatlearning.com/blog/top-paying-corporate-jobs-india-2019/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hz01JZqk-Ok/maxresdefault.jpg</t>
  </si>
  <si>
    <t>edvg4eHi_Mw</t>
  </si>
  <si>
    <t>2020-01-15T07:00:34Z</t>
  </si>
  <si>
    <t>15/1/20 7:00</t>
  </si>
  <si>
    <t>Python for Data Science | Data Science with Python | Python for Data Analysis | 11 Hours Full Course</t>
  </si>
  <si>
    <t>ðŸ”¥ Get the certificate of completion for the course, for Free: https://glacad.me/GLA_datascience_python ðŸ”¥ Data Science is the hottest job of the 21st century and Python is the hottest Programming language of the 21st century. And that is why we have come up with this full course on â€œPython for Data Scienceâ€.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is Python for Data Science Full course is taught by Great Learning Faculty for Big Data and Machine Learning, Prof. Mukesh Rao. He has over 20 years of industry experience in Market Research, Project Management, and Data Science. This â€œPython for Data Scienceâ€ Tutorial by Great Learning would help you to comprehensively learn all the underlying concepts of Python and how to implement data science concepts with Python. #Python #DataScience #GreatLearning These are topics covered in this session: Introduction - 0:00 1. Basics of Python - 5:55 2. Python Data Structures - 21:11 3. Flow Control Statements in Python - 33:18 4. Object-Oriented Programming in Python - 55:20 5. Numerical Computing with Numpy - 1:10:03 6. Data Manipulation with Pandas - 1:28:48 7. Data Visualization with Matplotlib - 1:51:45 8. Linear Regression Algorithm - 2:15:28 9. Logistic Regression Algorithm - 5:31:45 10. Naive Bayes Algorithm - 6:55:05 11. K-means clustering - 8:29:25 12. Hierarchical Clustering - 10:34:55 ------------------------------------------------------------------------------------------------------------------------------------------------------ Learn more about Python Tutorial: https://www.mygreatlearning.com/blog/python-tutorial-for-beginners-a-complete-guide/ Here is a list of our other full course videos: Statistics for Data Science: https://www.youtube.com/watch?v=Vfo5le26IhY&amp;t=6682s Tableau Training for Beginners: https://www.youtube.com/watch?v=6mBtTNggkUk&amp;t=994s Hadoop Full Course: https://www.youtube.com/watch?v=JK2MdJAWEGc Time Series Analysis: https://www.youtube.com/watch?v=FPM6it4v8MY&amp;t=8190s Artificial Intelligence Tutorial: https://www.youtube.com/watch?v=opgTF9Yf3Dk&amp;t=729s</t>
  </si>
  <si>
    <t>PT10H55M56S</t>
  </si>
  <si>
    <t>https://i.ytimg.com/vi/edvg4eHi_Mw/maxresdefault.jpg</t>
  </si>
  <si>
    <t>i1ja9VlZZmM</t>
  </si>
  <si>
    <t>2020-01-13T08:46:45Z</t>
  </si>
  <si>
    <t>13/1/20 8:46</t>
  </si>
  <si>
    <t>Top 10 Artificial Intelligence Movies | Movies on Artificial Intelligence | Artificial Intelligence</t>
  </si>
  <si>
    <t>Artificial Intelligence may be more timely than ever, but itâ€™s been around for a while in the cinema. The biggest endorsers of Artificial Intelligence have been movies. Here is a list of top 10 movies that have left us awestruck with their depiction of Artificial Intelligence. What do you think about the list? Do let us know by commenting down below. #Top10AIMovies #GreatLearning #Movi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Top 10 AI movies https://www.mygreatlearning.com/blog/top-10-artificial-intelligent-movies/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i1ja9VlZZmM/maxresdefault.jpg</t>
  </si>
  <si>
    <t>0_nAHeLXcXc</t>
  </si>
  <si>
    <t>2020-01-10T15:10:23Z</t>
  </si>
  <si>
    <t>Top 10 Artificial Intelligence Books for Beginners | Great Learning</t>
  </si>
  <si>
    <t>AI is being foreseen as the future of technological and economic development. As a result, the career opportunities for AI engineers and programmers are bound to drastically increase in the next few years. If you are a person who has no prior knowledge about AI but is very much interested to learn and start a career in this field, the following ten Books on Artificial Intelligence will be quite helpful. 1. Artificial Intelligence â€“ A Modern Approach (3rd Edition) 2. Machine Learning for Dummies 3. Make Your Own Neural Network 4. Machine Learning: The New AI 5. Fundamentals of Machine Learning for Predictive Data Analytics: Algorithms, Worked Examples, and Case Studies 6. The Hundred-Page Machine Learning Book 7. Artificial Intelligence for Humans 8. Machine Learning for Beginners 9. Artificial Intelligence: The Basics 10. Machine Learning for Absolute Beginners: A Plain English Introduc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0_nAHeLXcXc/maxresdefault.jpg</t>
  </si>
  <si>
    <t>FPM6it4v8MY</t>
  </si>
  <si>
    <t>2020-01-10T07:45:34Z</t>
  </si>
  <si>
    <t>Time Series Analysis | Time Series Forecasting | Time Series Analysis in R | Ph.D. (Stanford)</t>
  </si>
  <si>
    <t>ðŸ”¥ Get the certificate of completion for the course, for Free: https://glacad.me/GLA_timeseries_r ðŸ”¥ Time Series Analysis is a major component of a Data Scientistâ€™s job profile and the average salary of an employee who knows Time Series is 18 lakhs per annum in India and $110k in the United States. So, it becomes a necessity for you to master time series analysis, if you want to get that high-profile data scientist job.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This full course on Time Series Analysis will be taught by Dr Abhinanda Sarkar. Dr Sarkar is the Academic Director at Great Learning for Data Science and Machine Learning Programs. He is ranked amongst the Top 3 Most Prominent Analytics &amp; Data Science Academicians in India. He has taught applied mathematics at the Massachusetts Institute of Technology (MIT) as well as been visiting faculty at Stanford and ISI and continues to teach at the Indian Institute of Management (IIM-Bangalore) and the Indian Institute of Science (IISc). Thus, keeping in mind, the importance of time series analysis, we have come up with this Full-course: These are the topics covered in this full course: Introduction - 0:00 â€¢ Types of statistics - 6:18 â€¢ What is Time Series Forecasting? - 21:12 â€¢ Components of Time Series â€“ 55:23 â€¢ Additive Model and Multiplicative Model in Time Series â€“ 1:16:48 â€¢ Measures of Forecast Accuracy â€“ 3:04:55 â€¢ Exponential Smoothing â€“ 3:47:50 Get the free Great Learning App for a seamless experience, enroll for free courses, and watch them offline by downloading them. https://glacad.me/3cSKlNl Here is a list of our other full course videos: Probability and Statistics Full Course: https://www.youtube.com/watch?v=z9siRCCElls Machine Learning with Python: https://www.youtube.com/watch?v=RnFGwxJwx-0&amp;t=287s Tableau Training for Beginners: https://www.youtube.com/watch?v=6mBtTNggkUk&amp;t=994s Python for Data Science: https://www.youtube.com/watch?v=edvg4eHi_Mw&amp;t=17669s Hadoop Full Course: https://www.youtube.com/watch?v=JK2MdJAWEGc Statistics for Data Science : https://www.youtube.com/watch?v=Vfo5le26IhY&amp;t=6682s</t>
  </si>
  <si>
    <t>PT4H46M22S</t>
  </si>
  <si>
    <t>https://i.ytimg.com/vi/FPM6it4v8MY/maxresdefault.jpg</t>
  </si>
  <si>
    <t>E_KCbC6sBv0</t>
  </si>
  <si>
    <t>2020-01-06T10:23:45Z</t>
  </si>
  <si>
    <t>ggplot2 in R Tutorial | ggplot2 Tutorial | Data Visualization with ggplot2 | Data Visualization in R</t>
  </si>
  <si>
    <t>ggplot2 is the most popular package for data visualization. It is based on Grammar of Graphics which makes visualization extremely easy. This â€˜ggplot2 tutorialâ€™ will help you to comprehensively understand all the concepts. These are topics covered in this session: 1. 1:08- Need of Data Visualization 2. 1:48- Grammar of graphics 3. 6:37- Histogram 4. 17:28 â€“ Bar-plot 5. 26:30 â€“ scatter-plot 6. 34:58 â€“ line plot 7. 44:17 â€“ box-plot 8. 50:07 - area plot Do subscribe to our channel and click on the bell icon, to get a notification of our upcoming high quality tutorial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7M21S</t>
  </si>
  <si>
    <t>https://i.ytimg.com/vi/E_KCbC6sBv0/maxresdefault.jpg</t>
  </si>
  <si>
    <t>pPsem8-u0ds</t>
  </si>
  <si>
    <t>2020-01-02T11:44:53Z</t>
  </si>
  <si>
    <t>Naive Bayes Classifier Tutorial | Naive Bayes Demo | Machine Learning Algorithm | Great Learning</t>
  </si>
  <si>
    <t>ðŸ”¥ Get the certificate of completion for the course, for Free: https://glacad.me/GLA_stats_datascience ðŸ”¥ A NaÃ¯ve Bayes classifier is an algorithm that uses Bayes' theorem to classify objects. Naive Bayes classifiers assume strong, or naive, independence between attributes of data points. This session will be taken by Great Learning Faculty Professor Mukesh Rao who has over 20 years of industry experience in Market Research, Project Management, and Data Science. Popular uses of NaÃ¯ve Bayes classifiers include spam filters, text analysis and medical diagnosis. These classifiers are widely used for machine learning because they are simple to implement. This theorem is the foundation of deductive reasoning, which focuses on determining the probability of an event occurring based on prior knowledge of conditions that might be related to the event. NaÃ¯ve Bayes can be used for sentiment analysis, weather prediction, medical diagnosis and multiple other things. So, understanding the importance of naÃ¯ve bayes, we have come with this comprehensive tutorial. These are topics covered in this session: 1. 1:01- Intro to NaÃ¯ve Bayes Classifier 2. 5:29- Joint Probability 3. 36:23- Advantages and Disadvantages of NaÃ¯ve Bayes Classifier 4. 47:35 â€“ Demo with Scikit-learn Learn more about Naive Bayes : https://www.mygreatlearning.com/blog/introduction-to-naive-bay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4M53S</t>
  </si>
  <si>
    <t>https://i.ytimg.com/vi/pPsem8-u0ds/maxresdefault.jpg</t>
  </si>
  <si>
    <t>VUh5PBbvryc</t>
  </si>
  <si>
    <t>2019-12-27T14:31:41Z</t>
  </si>
  <si>
    <t>27/12/19 14:31</t>
  </si>
  <si>
    <t>Decision Tree in Machine Learning | Great Learning Live Session</t>
  </si>
  <si>
    <t>In this live session, we will take your through the concepts of decision tree machine learning algorithm and demonstrate in Python. #DecisionTree #MachineLearning #GreatLearning Agenda: - Decision Tree Concepts - Demo R/Python - Finding Impurity of a Node -- Entropy -- Gini Index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2M</t>
  </si>
  <si>
    <t>AMZA_Y4sRRY</t>
  </si>
  <si>
    <t>2019-12-26T05:15:53Z</t>
  </si>
  <si>
    <t>26/12/19 5:15</t>
  </si>
  <si>
    <t>Foundations of Data Science | Measures of Central Tendency | Great Learning</t>
  </si>
  <si>
    <t>ðŸ”¥ Get the certificate of completion for the course, for Free: https://glacad.me/GLA_datascience_python ðŸ”¥ In this video, Dr Abhinandan Sarkar will take us through two important topics. Dr Sarkar is the Academic Director at Great Learning for Data Science and Machine Learning Programs. He is ranked amongst the Top 3 Most Prominent Analytics &amp; Data Science Academicians in Indi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He has taught applied mathematics at the Massachusetts Institute of Technology (MIT) as well as been visiting faculty at Stanford and ISI and continues to teach at the Indian Institute of Management (IIM-Bangalore) and the Indian Institute of Science (IISc). First, we will get an introduction to descriptive statistics which is a branch of statistics that is concerned about deriving quantitative values that describe a data set. We will also cover measures of location or what value best describes the average or middle of a data set. Within this topic, we will cover the measures of mean (arithmetic mean), median and mode. The video will also give a demonstration in Excel of these concepts. Read more on Data Science https://www.mygreatlearning.com/blog/what-is-data-science/ We hope you find the video useful, happy learning! #GreatLearning #DataScience #MeasuresOfCentralTendency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29M34S</t>
  </si>
  <si>
    <t>https://i.ytimg.com/vi/AMZA_Y4sRRY/maxresdefault.jpg</t>
  </si>
  <si>
    <t>GtDkWeCSrkU</t>
  </si>
  <si>
    <t>Foundations of Data Science | Measures of Dispersion | Great Learning</t>
  </si>
  <si>
    <t>ðŸ”¥ Get the certificate of completion for the course, for Free: https://glacad.me/GLA_datascience_python Building on the concepts learned in the last video, Great Learning Academic Director for Data Science &amp; Machine Learning Programs, Dr Abhinadan Sarkar covers the topic of Measures of Dispersion which measures how the data is spread around its average valu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In this video, we will cover three popular measures of dispersion i.e. range, variance and standard deviation. We will also see how to implement these measures using examples in Excel. Dr Sarkar is ranked amongst the Top 3 Most Prominent Analytics &amp; Data Science Academicians in India. He has taught applied mathematics at the Massachusetts Institute of Technology (MIT) as well as been visiting faculty at Stanford and ISI and continues to teach at the Indian Institute of Management (IIM-Bangalore) and the Indian Institute of Science (IISc). We hope you find the video useful, happy learning! #GreatLearning #DataScience #Dispersion - Great Learning has collaborated with the University of Texas at Austin for the PG Program in Artificial Intelligence and Machine Learning and with UT Austin McCombs School of Business for the PG Program in Analytics and Business Intelligence. Read more on Data Science: https://www.mygreatlearning.com/blog/what-is-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tDkWeCSrkU/maxresdefault.jpg</t>
  </si>
  <si>
    <t>dXCawGZh6dc</t>
  </si>
  <si>
    <t>2019-12-24T08:33:32Z</t>
  </si>
  <si>
    <t>24/12/19 8:33</t>
  </si>
  <si>
    <t>Logistic Regression | Logistic Regression Machine Regression | Logistic Regression in Python</t>
  </si>
  <si>
    <t>ðŸ”¥ Get the certificate of completion for the course: https://glacad.me/GLA_linear_python ðŸ”¥ This â€œLogistic Regressionâ€ Tutorial by Great Learning would help you to comprehensively learn all the underlying concepts of Logistic Regression. You will also learn how to implement logistic regression in Python languag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is session on Logistic Regression is taught by Great Learning Faculty for Big Data and Machine Learning, Prof. Mukesh Rao. He has over 20 years of industry experience in Market Research, Project Management, and Data Science. These are topics covered in this session: 1. 1:18-What is logistic Regression 2. 9:08 -Sigmoid Curve 3. 24:29 -Log Loss Function 4. 43:11 â€“ Demo with Python Read more on Logistic Regression https://www.mygreatlearning.com/blog/logistic-regression-with-examples-in-python-and-r/ Do subscribe to our channel and click on the bell icon, to get a notification of our upcoming high-quality tutorials. Post-Graduation in Business Analytics and Business Intelligence: https://www.greatlearning.in/pg-program-business-analytics-course If you are looking forward to pursue a post-graduation course in data analytics, then great learning offers the Business Analytics and Business Intelligence post-graduation program in collaboration with the McCombs School of Business, at the University of Texas, Austin and Great Lakes, India. The faculty pool comprises of leading academicians and industry practitioners in the field of data analytics. PGP-Business Analytics and Business Intelligence has been ranked No.1 in India by AIM. UT Austin McCombs School of Businessâ€™ MS in Business Analytics in ranked No.2 in the world by QS World University Rankings. PGP-BABI - (https://www.greatlearning.in/pg-program-business-analytics-course)</t>
  </si>
  <si>
    <t>PT1H6M41S</t>
  </si>
  <si>
    <t>https://i.ytimg.com/vi/dXCawGZh6dc/maxresdefault.jpg</t>
  </si>
  <si>
    <t>Vfo5le26IhY</t>
  </si>
  <si>
    <t>2019-12-20T07:17:27Z</t>
  </si>
  <si>
    <t>20/12/19 7:17</t>
  </si>
  <si>
    <t>Statistics for Data Science | Probability and Statistics | Statistics Tutorial | Ph.D. (Stanford)</t>
  </si>
  <si>
    <t>ðŸ”¥ Get the certificate of completion for the course, for Free: https://glacad.me/GLA_stats_datascience ðŸ”¥ More full courses from Dr Sarkar Ph.D. Stanford: https://www.youtube.com/watch?v=FPM6it4v8MY Data Science is the hottest job of the 21st century with an average salary of 120k dollars per year. Now, if you want to foray into the world of data science, you need to have good command over statistics, as it forms the base of all the data science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So, keeping the importance of statistics in mind, we have come up with this comprehensive course by Dr.Abhinanda Sarkar. This â€œStatistics for Data Scienceâ€ Full course by Great Learning would help you to comprehensively learn all the basic and advanced topics in Statistics. This course will be taught by Dr.Abhinanda Sarkar, Academic Director - Great Learning who has his Ph.D. in Statistics from Stanford University. He has taught applied mathematics at the Massachusetts Institute of Technology (MIT); been on the research staff at IBM; led Quality, Engineering Development, and Analytics functions at General Electric (GE); and has co-founded OmiX Labs. These are the topics covered in this full course: Introduction - 0:00 1. Statistics vs Machine Learning - 2:22 2. Types of Statistics [Descriptive, Prescriptive and Predictive] - 9:05 3. Types of Data - 1:50:45 4. Correlation â€“ 2:46:02 5. Covariance â€“ 2:52:33 6. Introduction to Probability â€“ 4:26:55 7. Conditional Probability with Bayeâ€™s Theorem â€“ 5:24:00 8. Binomial Distribution â€“ 6:17:01 9. Poisson Distribution â€“ 6:36:02 ------------------------------------------------------------------------------------------------------------------ Here are the links for our other full course videos: Probability and Statistics Full Course: https://www.youtube.com/watch?v=z9siRCCElls Machine Learning with Python: https://www.youtube.com/watch?v=RnFGwxJwx-0&amp;t=287s Hadoop Full Course: https://www.youtube.com/watch?v=JK2MdJAWEGc Time series analysis: https://www.youtube.com/watch?v=FPM6it4v8MY&amp;t=8209s Tableau Training for Beginners: https://www.youtube.com/watch?v=6mBtTNggkUk&amp;t=994s Python for Data Science: https://www.youtube.com/watch?v=edvg4eHi_Mw&amp;t=17669s Artificial Intelligence Tutorial: https://www.youtube.com/watch?v=opgTF9Yf3Dk&amp;t=729s</t>
  </si>
  <si>
    <t>PT7H12M51S</t>
  </si>
  <si>
    <t>https://i.ytimg.com/vi/Vfo5le26IhY/maxresdefault.jpg</t>
  </si>
  <si>
    <t>IaoCLFfeCok</t>
  </si>
  <si>
    <t>2019-12-18T11:35:27Z</t>
  </si>
  <si>
    <t>18/12/19 11:35</t>
  </si>
  <si>
    <t>Linear Regression Machine Learning | Linear Regression in R | Linear Regression in Python</t>
  </si>
  <si>
    <t>This â€œLinear Regressionâ€ Tutorial by Great Learning would help you to comprehensively learn all the underlying concepts of Linear Regression. You will also learn how to implement linear regression in both R language and Python language Visit Great Learning Academy, for free access to full courses, projects, data sets, codebooks &amp; live sessions: https://www.greatlearning.in/academy?utm_source=Youtube&amp;utm_medium=video_description&amp;utm_campaign=mar_gl_academy 1. 1:00 - Case Study to understand Need of Regression Analysis 2. 4:08 - Intro to Linear Regression 3. 9:39 - Multiple Linear Regression 4. 10:50 â€“ Linear Regression in R 5. 29:39 â€“ Linear Regression in python Read more on Linear Regression: https://www.mygreatlearning.com/blog/linear-regression-in-machine-learning/ Do subscribe to our channel and click on the bell icon, to get a notification of our upcoming high quality tutorials. If you are looking forward to pursue a post-graduation course in data analytics, then great learning offers the Business Analytics and Business Intelligence post-graduation program in collaboration with the McCombs School of Business, at the University of Texas, Austin and Great Lakes, India. The faculty pool comprises of leading academicians and industry practitioners in the field of data analytics. PGP-Business Analytics and Business Intelligence has been ranked No.1 in India by AIM. UT Austin McCombs School of Businessâ€™ MS in Business Analytics in ranked No.2 in the world by QS World University Rankings. PGP-BABI - https://www.greatlearning.in/pg-program-business-analytics-course Know more about Linear Regression https://www.greatlearning.in/blog/linear-regression-for-beginners-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6M12S</t>
  </si>
  <si>
    <t>https://i.ytimg.com/vi/IaoCLFfeCok/maxresdefault.jpg</t>
  </si>
  <si>
    <t>i_O4lJYH6oo</t>
  </si>
  <si>
    <t>2019-12-13T18:30:02Z</t>
  </si>
  <si>
    <t>13/12/19 18:30</t>
  </si>
  <si>
    <t>Introduction to Analytics | Analytics For Beginners | Great Learning</t>
  </si>
  <si>
    <t>Welcome to the Foundations of Data Science course. Learners from a wide variety of backgrounds study Data Science and while there are no prerequisites, it would be helpful to learners if they had some knowledge about topics like analytics and statistics so that they would be able to pick up concepts faster. This course is aimed at providing this background knowledge and helping students get started on their data science journey. In this video, we will get started with a basic introduction to analytics, what has changed in the data and analytics ecosystem as well as highlighting a few cases which show the application of and the power of analytics. In order to keep the course content simple and easy to understand, we will demonstrate all concepts using Microsoft Excel, a tool that does not require programming expertise, is widely available and used by almost every professional. We hope you find the course useful, happy learning! #GreatLearning #BusinessAnalytics #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40M47S</t>
  </si>
  <si>
    <t>https://i.ytimg.com/vi/i_O4lJYH6oo/maxresdefault.jpg</t>
  </si>
  <si>
    <t>NGnst2LDlUo</t>
  </si>
  <si>
    <t>2019-12-13T15:52:43Z</t>
  </si>
  <si>
    <t>13/12/19 15:52</t>
  </si>
  <si>
    <t>Data Mining Tutorial for Beginners | Live Session | Great Learning</t>
  </si>
  <si>
    <t>Data Mining is defined as the procedure of extracting information from huge sets of data. It is one of the most useful techniques that help entrepreneurs, researchers, and individuals to extract valuable information from huge sets of data. Data mining is also called Knowledge Discovery in Database (KDD). Do let us know in the comment section below if you have any queries. Agenda 1. What is data mining 2. kdd process 3. Data mining algorithms(Regression, Classification and Clustering) 4. Demo with R/Python #DataMining #GreatLearning #LiveSession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YVQcE5tV26s</t>
  </si>
  <si>
    <t>2019-12-11T13:39:18Z</t>
  </si>
  <si>
    <t>Natural Language Processing in Artificial Intelligence | Great Learning</t>
  </si>
  <si>
    <t>Natural language processing is a subfield of artificial intelligence (AI) concerned with the interactions between computers and human languages. It was formulated to build software that generates and comprehends natural languages so that a user can have natural conversations with the computer instead of through programming or artificial languages like Java or C. In this video, we will be learning all about Natural Language Processing (NLP), its various aspects and what the future holds for NLP. Stay tuned to learn more about NLP with Great Learning! #NaturalLanguageProcessing #ArtificialIntelligence #GreatLearning Read more on NLP: https://www.mygreatlearning.com/blog/natural-language-processing-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t>
  </si>
  <si>
    <t>https://i.ytimg.com/vi/YVQcE5tV26s/maxresdefault.jpg</t>
  </si>
  <si>
    <t>zrr8Hf-urYY</t>
  </si>
  <si>
    <t>2019-12-09T11:54:11Z</t>
  </si>
  <si>
    <t>Python Tutorial for Beginners | Python Programming | Learn Python | Great Learning</t>
  </si>
  <si>
    <t>This â€œPython Tutorialâ€ by Great Learning would help you to comprehensively learn all the basic and advanced topics in Python Programming. Below are the topics covered in this tutorial: 1. Installing Python â€“ 1:46 2. Installing Pycharm â€“ 2:57 3. Installing Anaconda â€“ 3:47 4. Variables in python â€“ 5:51 5. Data Types in Python â€“ 8:23 6. Operators in Python â€“ 11:11 7. Python Strings â€“ 17:03 8. Python Tuple â€“ 22:02 9. Python List â€“ 25:13 10. Python Dictionary â€“ 28:16 11. Python Set â€“ 30:40 12. If statement â€“ 33:05 13. Looping Statements â€“ 40:33 14. User Defined Functions â€“ 50:49 15. Object Oriented Programming in Python â€“ 55:15 16. NumPy - 1:09:58 17. Pandas â€“ 1:28:39 18. Matplotlib â€“ 1:51:36 You can check out our list of full course videos over here: Machine Learning with Python:https://www.youtube.com/watch?v=RnFGwxJwx-0&amp;t=270s Probability and Statistics: https://www.youtube.com/watch?v=z9siRCCElls&amp;t=4844s Statistics for Data Science: https://www.youtube.com/watch?v=Vfo5le26IhY&amp;t=7127s Tableau Training for Beginners:https://www.youtube.com/watch?v=6mBtTNggkUk&amp;t=911s Hadoop Full Course: https://www.youtube.com/watch?v=JK2MdJAWEGc&amp;t=12975s Time Series Analysis: https://www.youtube.com/watch?v=FPM6it4v8MY&amp;t=8433s Artificial Intelligence Tutorial: https://www.youtube.com/watch?v=opgTF9Yf3Dk&amp;t=729s</t>
  </si>
  <si>
    <t>PT2H15M29S</t>
  </si>
  <si>
    <t>https://i.ytimg.com/vi/zrr8Hf-urYY/maxresdefault.jpg</t>
  </si>
  <si>
    <t>s8cPheRCltc</t>
  </si>
  <si>
    <t>2019-11-29T14:49:29Z</t>
  </si>
  <si>
    <t>29/11/19 14:49</t>
  </si>
  <si>
    <t>What is Virtualization in Cloud Computing &amp; It's Types | Need of Virtualization | Great Learning</t>
  </si>
  <si>
    <t>In computing, virtualization refers to the act of creating a virtual (rather than actual) version of something, including virtual hardware platforms, storage devices, and network resources. In this video, weâ€™ll be explaining what Virtualization means, the different types of Virtualization and the need for Virtualization. Weâ€™ll also explain the concept of Hypervisor, how it works and talk about what ParaVirtualization and Full Virtualization mean. #virtualization #whatisvirtualization #virtualizationincloudcomput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Career Opportunities in Cloud Computing'' https://www.youtube.com/watch?v=jH8LGmXtTqM - You want to learn all about Cloud Computing? https://www.youtube.com/playlist?list=PLlgLmuG_KgbbBLzvvhHFkOSoW5pd4nnxo - Do you know Whats is Cloud Computing? All You Need To Know: https://www.youtube.com/watch?v=dT2KsOR5YTk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s8cPheRCltc/maxresdefault.jpg</t>
  </si>
  <si>
    <t>gKwBK47eLJI</t>
  </si>
  <si>
    <t>2019-11-08T12:57:31Z</t>
  </si>
  <si>
    <t>Cloud Computing Program - Testimonial - Debanjan Dey - Great Learning</t>
  </si>
  <si>
    <t>Watch the video and delve into the insights of the basics of Cloud Computing Program, its uses, Types of cloud computing and mor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Cloud Computing Machine Learning, Artificial Intelligence &amp; more. About PG Program in Cloud Computing: PGP-CC is focused on empowering technology professionals for fast-track careers in Cloud and Distributed computing. It is a 6-month, India's most exhaustive program offered online with live interactive mentoring sessions on weekends. The PGP-CC enables learning through a combination of expert presentations, demos, and hands-on labs. You will become proficient in working with various environments including AWS, Azure, DevOps, Google Cloud &amp; more. #GreatLearning #CloudComputing - Learn More at: https://www.greatlearning.in/pg-program-cloud-computing-course For more updates on courses and tips follow us on: - Google Plus: https://plus.google.com/u/0/108438615307549697541 - Facebook: https://www.facebook.com/GreatLearningOfficial/ - LinkedIn: https://www.linkedin.com/company/great-learning/ - Follow our Blog: https://www.greatlearning.in/blog/category/cloud-computing/</t>
  </si>
  <si>
    <t>https://i.ytimg.com/vi/gKwBK47eLJI/maxresdefault.jpg</t>
  </si>
  <si>
    <t>C0dySELIRCE</t>
  </si>
  <si>
    <t>2019-11-08T06:38:34Z</t>
  </si>
  <si>
    <t>Microsoft Azure - An Introduction - Great Learning</t>
  </si>
  <si>
    <t>Microsoft Azure is Microsoft's cloud computing service for building, testing, deploying, and managing applications and services through data centers managed by Microsoft. It provides software as a service (SaaS), platform as a service (PaaS) and infrastructure as a service (IaaS) and supports many programming languages, tools and frameworks. It takes cloud computing to a different level. #CloudComputing #MicrosoftAzure #AW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0dySELIRCE/maxresdefault.jpg</t>
  </si>
  <si>
    <t>Bqw99eML13I</t>
  </si>
  <si>
    <t>2019-10-23T08:48:08Z</t>
  </si>
  <si>
    <t>23/10/19 8:48</t>
  </si>
  <si>
    <t>This Diwali Give Your Career A #NewBeginning | Great Learning</t>
  </si>
  <si>
    <t>We all had childhood dreams. Many of us likely wanted to be astronauts, painters, actors, chefs, musicians, firefighters, police, archaeologists (Indiana Jones), teachers, lawyers, doctors or perhaps even the president. This spark dies down as we grow up. This Diwali, we at Great Learning give you the opportunity to give your career the jumpstart it needs. Upskill with India's leading PG programs. #GreatLearning #NewBeginning #PGP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Bqw99eML13I/maxresdefault.jpg</t>
  </si>
  <si>
    <t>2WXO7R0UXq4</t>
  </si>
  <si>
    <t>2019-10-23T07:23:50Z</t>
  </si>
  <si>
    <t>23/10/19 7:23</t>
  </si>
  <si>
    <t>Great Lakes DSE Placement Highlights | Data Science | Great Learning</t>
  </si>
  <si>
    <t>Watch our students share their stories as to how the DSE program from Great Lakes and Great Learning helped them jumpstart their careers in Data Science and get jobs in leading companies. - To know more about Great Lakes and Great Learning's Data Science Program, please visit: http://bit.ly/dseprogram #GreatLearning #StudentSpeak #StudentTestimonial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hy You Should Build a Career in Data Science?'' Visit: https://www.youtube.com/watch?v=1CCDP...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www.youtube.com/user/beaconel... - Learn More at: https://www.greatlearning.in/ For more updates on courses and tips follow us on: - Google Plus: https://plus.google.com/u/0/108438615... - Facebook: https://www.facebook.com/GreatLearnin... - LinkedIn: https://www.linkedin.com/company/grea...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2WXO7R0UXq4/maxresdefault.jpg</t>
  </si>
  <si>
    <t>_YE9hF0vJ64</t>
  </si>
  <si>
    <t>2019-10-20T12:15:18Z</t>
  </si>
  <si>
    <t>20/10/19 12:15</t>
  </si>
  <si>
    <t>Live Masterclass on Movie Recommendation System</t>
  </si>
  <si>
    <t>Welcome to the Live Masterclass on Movie Recommendations System like Netflix. This session is brought to you by Great Learning. For more info about the AI &amp; Data Science programs we offer, please refer to the link below: http://bit.ly/35LeHOt</t>
  </si>
  <si>
    <t>PT2H2M7S</t>
  </si>
  <si>
    <t>https://i.ytimg.com/vi/_YE9hF0vJ64/maxresdefault.jpg</t>
  </si>
  <si>
    <t>Nrfht_c3T7w</t>
  </si>
  <si>
    <t>2019-10-18T09:51:20Z</t>
  </si>
  <si>
    <t>18/10/19 9:51</t>
  </si>
  <si>
    <t>What is Data Science? | Great Learning</t>
  </si>
  <si>
    <t>Data Science primarily deals with unstructured and structured data. Data Science is a field that comprises of everything that is related to data cleansing, preparation, and analysis. In simpler terms, it is the umbrella of techniques used when trying to extract insights and information from data. Let's understand what is Data Science all about. To know more about what Data Science is, check here: https://www.greatlearning.in/blog/what-is-data-science/ #GreatLearning #WhatisDataScience #DataScienc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Nrfht_c3T7w/maxresdefault.jpg</t>
  </si>
  <si>
    <t>iM9wHLi2gmg</t>
  </si>
  <si>
    <t>2019-10-13T14:21:16Z</t>
  </si>
  <si>
    <t>13/10/19 14:21</t>
  </si>
  <si>
    <t>India Today TV: Future Talk Ft Mohan Lakhamraju, CEO Great Learning</t>
  </si>
  <si>
    <t>The education system of India is one of the largest of its kind across the world. Owing to the dynamically changing industries nowadays, skill development is the prime requirement and the need for the hour. It is very important that the education system grooms the students in such a manner that they are able to take challenges heads on, adapat easily and cultivate the lifeskills required to be a value creative individual in their area of expertise. Our CEO, Mohan Lakhamraju along with other education leaders was invited as a panelist for the discussion on how to make Indian youth future-ready. Watch the video to know the skill development is necessary to bridge the gap between the education system and industries today. #GreatLearning #Education #FutureTalk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iM9wHLi2gmg/maxresdefault.jpg</t>
  </si>
  <si>
    <t>gU_3qElMmT0</t>
  </si>
  <si>
    <t>2019-10-01T12:21:36Z</t>
  </si>
  <si>
    <t>AWS Tutorial for Beginners | AWS Explained | Great Learning</t>
  </si>
  <si>
    <t>What is AWS ? Why is it needed? What is the history of AWS? What are the pros and cons of using AWS? AWS is the most widely used cloud computing service offering a total of 165 fully managed services. AWS is adopted by the companies in order to concentrate on their core business rather than handling their servers on their own. Learn more about it with Great Learning's Academic Operation Manager, Ekta Singh. #AWS #amazonwebservices #greatlearning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U_3qElMmT0/maxresdefault.jpg</t>
  </si>
  <si>
    <t>x-5084EGrfI</t>
  </si>
  <si>
    <t>2019-09-20T11:30:03Z</t>
  </si>
  <si>
    <t>20/9/19 11:30</t>
  </si>
  <si>
    <t>What is Cloud Computing? | Tutorial for Beginners | Great Learning</t>
  </si>
  <si>
    <t>Cloud Computing technology has immensely helped the industries today by easing out the data storage process, reduction of overload, saving time, etc. Watch the video and delve into the insights of the basics of Cloud Computing, its uses, various types of cloud computing and more. How to break into a Cloud Computing Career? Check here: https://www.greatlearning.in/blog/introduction-cloud-computing-career/ #GreatLearning #CloudComputing #Technology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t>
  </si>
  <si>
    <t>https://i.ytimg.com/vi/x-5084EGrfI/maxresdefault.jpg</t>
  </si>
  <si>
    <t>bXeRExEHPLo</t>
  </si>
  <si>
    <t>2019-09-16T05:13:42Z</t>
  </si>
  <si>
    <t>16/9/19 5:13</t>
  </si>
  <si>
    <t>Careers in Artificial Intelligence &amp; Machine Learning | PGP AIML Great Lakes | Great Learning</t>
  </si>
  <si>
    <t>PGPAIML is a 1-year executive course designed for mid-career professionals. It gives special emphasis on building a strong foundation by focussing hands-on experience and industrial exposure.It is a comprehensive course uniquely designed to cater to the market demands and train its students by providing in-depth knowledge of the subject along with practical exposure in the same. #GreatLakes #GreatLearning #PGP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9M14S</t>
  </si>
  <si>
    <t>https://i.ytimg.com/vi/bXeRExEHPLo/maxresdefault.jpg</t>
  </si>
  <si>
    <t>uR2z_6fltW4</t>
  </si>
  <si>
    <t>2019-09-13T07:13:17Z</t>
  </si>
  <si>
    <t>13/9/19 7:13</t>
  </si>
  <si>
    <t>What is Artificial Intelligence ? | AI For Beginners | #AI | Great Learning</t>
  </si>
  <si>
    <t>What is Artificial Intelligence? How Does It Work? How has it evolved? What is the scope of Artificial Intelligence? The list of questions related to Artificial intelligence is long. Artificial Intelligence has become a common and integral part of our daily life. From face recognition in various apps to video suggestions on any videos app, AI plays a significant role in making it possible. Dive into the insights of Artificial Intelligence as explained by Great Learning, Senior Manager Arjun Balasubramaniam. To learn more about Artificial Intelligence, click here: https://www.greatlearning.in/blog/what-is-artificial-intelligence/ #GreatLearning #GreatLakes #ArtificialIntelligence #AI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uR2z_6fltW4/maxresdefault.jpg</t>
  </si>
  <si>
    <t>sqclHGywmT8</t>
  </si>
  <si>
    <t>2019-09-12T06:57:53Z</t>
  </si>
  <si>
    <t>Cloud Computing &amp; Devops | PG Program In Cloud Computing Great Lakes | Great Learning</t>
  </si>
  <si>
    <t>Get an overview of Cloud Computing &amp; Devops, career insights and future prospects. Learn about Great Lakes PG Program in Cloud Computing.The 6 months executive program is designed for working proffessionals on the path to become architects. The prime focus of the of the program is providing hands on experience and industrial exposure. #GreatLearning #CloudComputing #GreatLake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Ge</t>
  </si>
  <si>
    <t>PT1H11M49S</t>
  </si>
  <si>
    <t>https://i.ytimg.com/vi/sqclHGywmT8/maxresdefault.jpg</t>
  </si>
  <si>
    <t>M44OX6w1f_o</t>
  </si>
  <si>
    <t>2019-09-11T07:46:49Z</t>
  </si>
  <si>
    <t>Build Career In #AIML | Great Lakes PG Program AIML | Great Learning</t>
  </si>
  <si>
    <t>Get acquainted with the overall spectrum of Artificial Intelligence &amp; Machine Learning. If you are someone who wants to build a career in this domain, you are in the right place. PGP AIML is a comprehensive course uniquely designed to cater to the market demands and polish its students by providing in-depth knowledge of the subject along with practical exposure of AIML. #GreatLakes #GreatLearning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M51S</t>
  </si>
  <si>
    <t>https://i.ytimg.com/vi/M44OX6w1f_o/maxresdefault.jpg</t>
  </si>
  <si>
    <t>VbKJM1MY6yY</t>
  </si>
  <si>
    <t>2019-09-10T07:06:21Z</t>
  </si>
  <si>
    <t>Why Build a Career in Data Science | PGP DSE- Great Lakes | Great Learning</t>
  </si>
  <si>
    <t>Great Lakes PGP Data Science and Engineering is a 5 months classroom program. It focusses on providing its students with practical exposure and therefore includes 16 weeks of classroom learning with hands-on lab sessions &amp; 4 weeks of project work with faculty and industrial practitioners. #GreatLearning #GreatLakes #PGPDS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8M8S</t>
  </si>
  <si>
    <t>https://i.ytimg.com/vi/VbKJM1MY6yY/maxresdefault.jpg</t>
  </si>
  <si>
    <t>8pw37NMZ7g8</t>
  </si>
  <si>
    <t>2019-09-08T18:30:01Z</t>
  </si>
  <si>
    <t>Careers in Data Science &amp; Analytics | PGP-DSE Great Lakes | Great Learning</t>
  </si>
  <si>
    <t>Data is the "Oil" this era and hence it becomes ever more important to extract the right data and compute it intelligently and strategize the business model in a maximize the output. Build a career in Data Science &amp; Analytics with Great Lakes PG Program in Data Science &amp; Analytics. #GreatLakes #GreatLearning #DataScienc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8pw37NMZ7g8/maxresdefault.jpg</t>
  </si>
  <si>
    <t>oMB1k8K1zrQ</t>
  </si>
  <si>
    <t>2019-09-06T18:30:00Z</t>
  </si>
  <si>
    <t>PGPCC-Great Lakes | Careers in Cloud Computing &amp; Architecture | Great Learning</t>
  </si>
  <si>
    <t>Learn about Computing and architecture at Great Lakes. The program is a six-month executive program with the combined online format with live mentor sessions. It focuses practical projects and focuses on hands-on experience which ensures practical exposure is provided to the students. This exposes students to various situations and grooms them into valuable professionals. #GreatLakes #GreatLearn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5M15S</t>
  </si>
  <si>
    <t>https://i.ytimg.com/vi/oMB1k8K1zrQ/maxresdefault.jpg</t>
  </si>
  <si>
    <t>aB9P28Eu75g</t>
  </si>
  <si>
    <t>2019-09-06T12:45:07Z</t>
  </si>
  <si>
    <t>Data Science - The Next Revolution | Great Learning</t>
  </si>
  <si>
    <t>Data Science is one of the most promising careers which exist in the industry today! Data is the new Gold! With more computational power, machines can churn out more data and flesh out meaningful insights in order to take better decisions! Know More: https://www.greatlearning.in/pg-program-dsb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aB9P28Eu75g/maxresdefault.jpg</t>
  </si>
  <si>
    <t>I1UpS-ngY8A</t>
  </si>
  <si>
    <t>2019-09-05T04:51:09Z</t>
  </si>
  <si>
    <t>Interactive Session- Building a Career in Analytics | PGP-BABI Great Lakes | Great Learning</t>
  </si>
  <si>
    <t>Build a career in Analytics with Great Lakes PGBABI program. This interactive session will take you through an overview of the importance of Analytics and PGPBABI course Great Lakes. It is uniquely designed to build the skills of the students in the same domain. The flexibility, of course, capstone project, hands-on experience and dual certification from Great Lakes and Stuart School Of Business which provides relevant exposure to its students. #GreatLearning #GreatLakes #PG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3M48S</t>
  </si>
  <si>
    <t>https://i.ytimg.com/vi/I1UpS-ngY8A/maxresdefault.jpg</t>
  </si>
  <si>
    <t>1b57b9CvUaI</t>
  </si>
  <si>
    <t>2019-09-03T05:02:41Z</t>
  </si>
  <si>
    <t>PGP BABI Great Lakes | Webinar- Business Analytics | Great Learning</t>
  </si>
  <si>
    <t>For a business plan, a proper strategy is essential and for a proper strategy, it is vital to analyze and strategize the model first. Business Analytics enables us to smartly execute a business plan. Learn Business Analytics at Great Lakes. The Business Analytics and Business Intelligence program provides its students the right training in the same domain and grooms them into proficient professionals. #GreatLearning #GreatLakes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6M17S</t>
  </si>
  <si>
    <t>https://i.ytimg.com/vi/1b57b9CvUaI/maxresdefault.jpg</t>
  </si>
  <si>
    <t>RccRKyQ00c8</t>
  </si>
  <si>
    <t>2019-09-02T07:30:55Z</t>
  </si>
  <si>
    <t>Careers in AIML | PG Programs in AI and Machine Learning | Great Learning</t>
  </si>
  <si>
    <t>What comes first in your mind when you think of Artificial Intelligence or Machine Learning? Probably robots, self-driving cars, etc. Delve into the concept of AI in-depth with this comprehensive session. Learn about the Great Lakes Pg Program in Artificial Intelligence and Machine Learning. The program focuses on providing its students with practical exposure by ensuring that they are provided - hands-on experience, mentorship, flexibility in curriculum, industrial grade project on GitHub, e-portfolio, and more. #GreatLearning #GreatLakes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7S</t>
  </si>
  <si>
    <t>https://i.ytimg.com/vi/RccRKyQ00c8/maxresdefault.jpg</t>
  </si>
  <si>
    <t>PHO-I0MZqzE</t>
  </si>
  <si>
    <t>2019-08-31T05:36:13Z</t>
  </si>
  <si>
    <t>31/8/19 5:36</t>
  </si>
  <si>
    <t>Data Science &amp; Analytics | PGP-DSE Great Lakes | Great Learning</t>
  </si>
  <si>
    <t>Build careers in Data Science and Analytics with Great Lakes PG Program in Data Science and Analytics. #GreatLakes #GreatLearning #DataScience #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8M58S</t>
  </si>
  <si>
    <t>https://i.ytimg.com/vi/PHO-I0MZqzE/maxresdefault.jpg</t>
  </si>
  <si>
    <t>bIT8ehWbUmY</t>
  </si>
  <si>
    <t>2019-08-30T06:54:24Z</t>
  </si>
  <si>
    <t>30/8/19 6:54</t>
  </si>
  <si>
    <t>PG Program in Cloud Computing Great Lakes | Great Learning</t>
  </si>
  <si>
    <t>Learn Cloud Computing with PG Program in Cloud Computing at Great Lakes. The program ensures its students get relevant hands-on practical exposure in order to train them into professionals who can easily meet the industrial demands. The 6 months PGPCC executive program is a perfect opportunity for those who are looking forward to building a career in cloud computing or make a career shift in this domain. #GreatLakes #GreatLearning #CloudComputing - Great Learning has collaborated with the University of Texas at Austin for the PG Program in Artificial Intelligence and Machine Learning and with UT Austin McCombs School of Business for the PG Program in Analytics and Business Intelligence. About Great Learning: Learn Cloud Computing from the Great Lakes PG Program in Cloud Computing. The six-month executive program is specially designed for working professionals. The program focusses on providing high-quality education so as to meet the industrial requirement and provide its student with relevant hands-on practical exposure.#GreatLearning #CloudComputing #GreatLakes-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t>
  </si>
  <si>
    <t>PT1H3M16S</t>
  </si>
  <si>
    <t>https://i.ytimg.com/vi/bIT8ehWbUmY/maxresdefault.jpg</t>
  </si>
  <si>
    <t>tJopqDcJjUY</t>
  </si>
  <si>
    <t>2019-08-29T07:56:16Z</t>
  </si>
  <si>
    <t>29/8/19 7:56</t>
  </si>
  <si>
    <t>Careers in Data Science &amp; Analytics | PGP- DSE Great Lakes | Great Learning</t>
  </si>
  <si>
    <t>Data Analytics plays an important role in building industries today. In this session, the importance of Data Analytics along with course overview PGP-DSE at Great Lakes will be discussed. #DataAnalytics #GreatLakes #Great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1M15S</t>
  </si>
  <si>
    <t>https://i.ytimg.com/vi/tJopqDcJjUY/maxresdefault.jpg</t>
  </si>
  <si>
    <t>eLr1-msFDk4</t>
  </si>
  <si>
    <t>2019-08-27T06:53:42Z</t>
  </si>
  <si>
    <t>27/8/19 6:53</t>
  </si>
  <si>
    <t>Cloud Computing And Architecture PG Program - Great Lakes | Great Learning</t>
  </si>
  <si>
    <t>Learn about Computing and architecture at Great Lakes. PGP Cloud Computing is a six-month executive program with the combined online format with live mentor sessions. Not only that, it includes practical projects and focuses on hands-on experience which ensures practical exposure is provided to the students. This exposes students to various situations and grooms them into valuable professionals. #GreatLakes #GreatLearn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3M25S</t>
  </si>
  <si>
    <t>https://i.ytimg.com/vi/eLr1-msFDk4/maxresdefault.jpg</t>
  </si>
  <si>
    <t>4p2USvJnMH0</t>
  </si>
  <si>
    <t>2019-08-26T05:55:42Z</t>
  </si>
  <si>
    <t>26/8/19 5:55</t>
  </si>
  <si>
    <t>What are Bot Attacks? Interview with Cyber Security Expert Aniket Amdekar | Great Learning</t>
  </si>
  <si>
    <t>What are Bot Attacks? It is essentially a widespread collection of a large number of infected computer systems. Each infected system runs a piece of software program called as a "Bot". Let us take an overview of Bot Attacks from our Cyber Security Expert Aniket Amdekar! Cyber Security: https://www.greatlearning.in/online-cyber-security-cours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4p2USvJnMH0/maxresdefault.jpg</t>
  </si>
  <si>
    <t>OFEZzmJrUns</t>
  </si>
  <si>
    <t>2019-08-26T04:53:50Z</t>
  </si>
  <si>
    <t>26/8/19 4:53</t>
  </si>
  <si>
    <t>Cloud Computing Industry | PGPCC-Great Lakes | Great Learning</t>
  </si>
  <si>
    <t>Get an overview of the industrial background of cloud computing. Also learn about the PG Program in Cloud Computing, Great Lakes. The program focuses on providing hands-on experience to its students, which bridges the gap between theoretical knowledge and industrial expectation. #GreatLearning #GreatLakes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OFEZzmJrUns/maxresdefault.jpg</t>
  </si>
  <si>
    <t>v_lTCesOTkk</t>
  </si>
  <si>
    <t>2019-08-26T04:06:55Z</t>
  </si>
  <si>
    <t>26/8/19 4:06</t>
  </si>
  <si>
    <t>Interview with VP and CISO Mr. Vikas Yadav | Careers in Cyber Security | Great Learning</t>
  </si>
  <si>
    <t>A peek at Careers in Cyber Security ! An interview with Mr Vikas Yadav. Learn Cyber Security: https://www.greatlearning.in/online-cyber-security-cours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v_lTCesOTkk/maxresdefault.jpg</t>
  </si>
  <si>
    <t>Hm3reNCjaTo</t>
  </si>
  <si>
    <t>2019-08-22T05:25:55Z</t>
  </si>
  <si>
    <t>22/8/19 5:25</t>
  </si>
  <si>
    <t>Careers in Cloud Computing &amp; Architecture | PGPCC-Great Lakes | Great Learning</t>
  </si>
  <si>
    <t>Companies have evolved, they are spending less time wrestling servers. Cloud technology hence plays a great role in this case. Cloud evolution has enabled innovation in the infrastructure landscape. Polish Yourself in the top skill of cloud. Great's PG Program in Cloud Computing at Great lakes will provide 6months of training in the same. It ensures that students must become practically sound by providing career development workshops, hands-on experience, access to lateral opportunities, peer to peer learning, networking, industry connect and more. #GreatLakes #GreatLakes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Hm3reNCjaTo/maxresdefault.jpg</t>
  </si>
  <si>
    <t>avw1Mml5lCI</t>
  </si>
  <si>
    <t>2019-08-20T05:11:28Z</t>
  </si>
  <si>
    <t>20/8/19 5:11</t>
  </si>
  <si>
    <t>Careers in Cloud Computing &amp; Architecture | PG Program Cloud Computing Great Lakes | Great Learning</t>
  </si>
  <si>
    <t>With the cloud evolution that has enabled innovation in infrastructure landscape, naturally, cloud computing professionals are in demand. With the advent of data and its demand, cloud computing has played a major role in easing out the process of handling big data. PG Program in Cloud Computing is a 6 months executive program. Combined online format with live mentored learning, enables its students to get practical exposure. #GreatLearning #GreatLakes #PGPCCï»¿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7M23S</t>
  </si>
  <si>
    <t>https://i.ytimg.com/vi/avw1Mml5lCI/maxresdefault.jpg</t>
  </si>
  <si>
    <t>XV9sWDcitXo</t>
  </si>
  <si>
    <t>2019-08-20T04:55:47Z</t>
  </si>
  <si>
    <t>20/8/19 4:55</t>
  </si>
  <si>
    <t>PG Program in Cloud Computing Great Lakes | Cloud Computing &amp; Architecture Session | Great Learning</t>
  </si>
  <si>
    <t>Cloud services have eased out the process for industries as they are spending less time wrestling servers. In this session, get insights into cloud computing and its architecture. The demand and usage of the cloud are ever-growing and are expected to grow three times in the coming years. Learn about Great Lakes' PG Program in Cloud Computing. The comprehensive program focusses on hands-on experience, practical projects, industrial insights and more. #GreatLakes #GreatLearning #PGPCC #cloudcomput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7M18S</t>
  </si>
  <si>
    <t>https://i.ytimg.com/vi/XV9sWDcitXo/maxresdefault.jpg</t>
  </si>
  <si>
    <t>v2Snx0IPLME</t>
  </si>
  <si>
    <t>2019-08-19T05:02:10Z</t>
  </si>
  <si>
    <t>19/8/19 5:02</t>
  </si>
  <si>
    <t>Cloud Computing and Architecture | PG Program in Cloud Computing- Great Lakes | Great Learning</t>
  </si>
  <si>
    <t>Learn about Computing and architecture. Great Lakes PGP Cloud Computing is a six-month executive program with the combined online format with live mentor sessions. Not only that, it includes practical projects and focuses on hands-on experience which ensures practical exposure is provided to the students. This exposes students to various situations and grooms them into valuable professionals. #GreatLakes #GreatLearn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v2Snx0IPLME/maxresdefault.jpg</t>
  </si>
  <si>
    <t>IArRkXBnh1c</t>
  </si>
  <si>
    <t>2019-08-19T04:28:40Z</t>
  </si>
  <si>
    <t>19/8/19 4:28</t>
  </si>
  <si>
    <t>Career Path in Cyber Security | Great Learning</t>
  </si>
  <si>
    <t>Cyber Security has a lot of demand in India and abroad. But candidates are often confused about how they would progress in their careers if they take Cyber Security as an option! We have Mr. Vikas Yadav, VP and CISO - Max Life Insurance Company speak about the prospects of Cyber Security as a career option.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IArRkXBnh1c/maxresdefault.jpg</t>
  </si>
  <si>
    <t>m6G3aD6ER2g</t>
  </si>
  <si>
    <t>2019-08-14T13:47:59Z</t>
  </si>
  <si>
    <t>14/8/19 13:47</t>
  </si>
  <si>
    <t>Cyber Security | Interview with Aniket Amdekar | Great Learning</t>
  </si>
  <si>
    <t>Cyber Security is the most undermined field which is rising in demand exponentially. Demand is much more than supply ! Let us walk you through a few insights shared by Aniket Amdekar, our Industry Guest, through an Interview and find out how this field of study is grow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m6G3aD6ER2g/maxresdefault.jpg</t>
  </si>
  <si>
    <t>sOSP2A7vTlg</t>
  </si>
  <si>
    <t>2019-08-14T05:32:30Z</t>
  </si>
  <si>
    <t>14/8/19 5:32</t>
  </si>
  <si>
    <t>Careers in Cloud &amp; DevOps | PGP Cloud Computing Great Lakes | Great Learning</t>
  </si>
  <si>
    <t>Build a career in Cloud and Devops. These technologies have become an integral part of industries today. So if you are someone who wants to build a career in this domain, Great Lakes PG Program in Cloud Computing is the right place for you. It is 6 months uniquely designed executive program, especially for professionals on the path to becoming the architects. Continuous interaction with industries is ensured that ensures a practical experience and hands-on training to its students #GreatLakes #GreatLearning #Cloud #DevOp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sOSP2A7vTlg/maxresdefault.jpg</t>
  </si>
  <si>
    <t>pVhkRT2nr3E</t>
  </si>
  <si>
    <t>2019-08-13T05:50:43Z</t>
  </si>
  <si>
    <t>13/8/19 5:50</t>
  </si>
  <si>
    <t>Build Career In Analytics | PGP BABI - Great Lakes | Great Learning</t>
  </si>
  <si>
    <t>Business Analytics and Business Intelligence enable industries to shape their strategies in an efficient way. It enables industries to take calculated risks and also helps in making better decisions. Learn about the Great Learning PGPBABI program. Comprehensively designed for its students, ensuring a flexible curriculum, mentorship, practical experience and more. #GreatLakes #GreatLearning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4M35S</t>
  </si>
  <si>
    <t>https://i.ytimg.com/vi/pVhkRT2nr3E/maxresdefault.jpg</t>
  </si>
  <si>
    <t>Jdh1PJF7TvY</t>
  </si>
  <si>
    <t>2019-08-09T04:58:29Z</t>
  </si>
  <si>
    <t>Deep Learning Certificate Program | Mentorship by IIT Bombay Faculty | Great Learning</t>
  </si>
  <si>
    <t>Get trained in Deep Learning with the Great Lakes Deep Learning Certificate program. The course is comprehensively designed by industrial experts to fulfill the requirements of the students. The major focus of this course is the practical experience that enables one to fulfill the industrial requirement. The unique mentorship session will be conducted to timely guide the students during the course. Students will be tutored by experienced faculty from IITs who will be able to guide students in the right direction. #GreatLearning #GreatLakes #Deep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1M53S</t>
  </si>
  <si>
    <t>https://i.ytimg.com/vi/Jdh1PJF7TvY/maxresdefault.jpg</t>
  </si>
  <si>
    <t>h8maPhsc1lc</t>
  </si>
  <si>
    <t>2019-08-07T06:24:03Z</t>
  </si>
  <si>
    <t>Career Building in Analytics | PGBABI- Great Lakes | Great Learning</t>
  </si>
  <si>
    <t>The opportunities in analytics are growing than ever. If you are someone who is keen to build a career in analytics, then becoming proficient in the same domain is important. Great Lakes PG Program in Business Analytics and Business Intelligence focuses on providing its students with the right training in the same domain. Special focus on providing hands-on experience, industrial interaction, etc. The dual degree Great Lakes and Illinois Institute of Technology provides important exposure to its students which invariably fulfills the requirements of the industries in the market. Get an overview of Analytics, market, opportunities, PGPBABI course, eligibility and more. #GreatLakes #GreatLearning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0M33S</t>
  </si>
  <si>
    <t>https://i.ytimg.com/vi/h8maPhsc1lc/maxresdefault.jpg</t>
  </si>
  <si>
    <t>SERzJ5-Shv0</t>
  </si>
  <si>
    <t>2019-08-02T04:54:10Z</t>
  </si>
  <si>
    <t>Data Science &amp; Analytics | Great Lakes PG Program in Data Science and Engineering | Great Learning</t>
  </si>
  <si>
    <t>Data has brought a great transformation in the landscape of industries today. Now, it has become really easy to extract relevant information and analyze it to reach a profitable result. Analytics and Data Science play a key role in doing so. Hence the opportunities in this industry are growing exponentially. So if you share a keen interest in building a career in this domain, then you're at the right place. Become an expert in Analytics with Great Lakes PG Propagation in Data Science and Engineering. #GreatLakes #GreatLearning #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1M23S</t>
  </si>
  <si>
    <t>https://i.ytimg.com/vi/SERzJ5-Shv0/maxresdefault.jpg</t>
  </si>
  <si>
    <t>UJuY6DVb5jU</t>
  </si>
  <si>
    <t>2019-07-31T04:46:11Z</t>
  </si>
  <si>
    <t>31/7/19 4:46</t>
  </si>
  <si>
    <t>PGP Business Analytics and Business Intelligence Great Lakes | Information Session | Great Learning</t>
  </si>
  <si>
    <t>Learn about the PG Program in Business Analytics and Business Intelligence at Great Lakes. The program bridges the gap between industry demand and student's proficiency. The special focus on resume building and interview preparation, networking opportunities, salary offered and job opportunities are provided along with the training. 48% of students reported a hike in their salary post the completion. 200+ companies share job opportunities, it provides a great opportunity to its student to make a transition towards analytics domain. Not only this, students will be awarded dual certification of Great Lakes and the University of Texas at Austin. #GreatLakes #GreatLearning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t>
  </si>
  <si>
    <t>PT1H5M47S</t>
  </si>
  <si>
    <t>https://i.ytimg.com/vi/UJuY6DVb5jU/maxresdefault.jpg</t>
  </si>
  <si>
    <t>X-ZLOqXP_NQ</t>
  </si>
  <si>
    <t>2019-07-29T05:56:15Z</t>
  </si>
  <si>
    <t>29/7/19 5:56</t>
  </si>
  <si>
    <t>PG Program in AIML- Great Lakes | The University of Texas at Austin | Great Learning</t>
  </si>
  <si>
    <t>In the modern era, Artificial Intelligence has changed the landscape of industries today. From your face recognition feature to the ease of technology-driven assistants like Alexa, google assistant, etc, everything is AI-driven. In this process, we are actually making the machine learn the things done by us. This is made possible with the help of Machine Learning. Learn concepts like narrow AI, general AI, Machine Learning and build a career in this domain with Great Lakes. Learn about the Great Lakes PG Program in AIML. #GreatLakes #GreatLearning #AIML #PGPAIML Speaker- Ravi Verma, DGM Admissions, Great 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9M18S</t>
  </si>
  <si>
    <t>https://i.ytimg.com/vi/X-ZLOqXP_NQ/maxresdefault.jpg</t>
  </si>
  <si>
    <t>yEpoL2HnRsg</t>
  </si>
  <si>
    <t>2019-07-27T18:30:01Z</t>
  </si>
  <si>
    <t>27/7/19 18:30</t>
  </si>
  <si>
    <t>PG Program in Cloud Computing Great Lakes | Cloud Computing &amp; Architecture Webinar | Great Learning</t>
  </si>
  <si>
    <t>PG Program in Cloud Computing is a 6 months executive program for working professionals who are on the path of becoming architects. The program is designed in a convenient online format, well equipped with live projects, industrial interaction and lots of hands-on work to groom you up with the right knowledge and practical exposure in this domain. You will be certified with a dual degree from Great Lakes and Illinois Institute of Technology, Chicago after the completion of the course. #GreatLearning #GreatLakes #CloudComput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M14S</t>
  </si>
  <si>
    <t>https://i.ytimg.com/vi/yEpoL2HnRsg/maxresdefault.jpg</t>
  </si>
  <si>
    <t>fXeNrm0cJA0</t>
  </si>
  <si>
    <t>2019-07-26T18:30:05Z</t>
  </si>
  <si>
    <t>26/7/19 18:30</t>
  </si>
  <si>
    <t>Build a Career in Analytics | PGBABI Great Lakes | Great Learning</t>
  </si>
  <si>
    <t>It is rightly said that data is the new oil! Analytics precisely helps in extracting this data and using it in an efficient way. Learn Business Analytics at Great Lakes. The Business Analytics and Business Intelligence program provides its the right training in the same domain and grooms them into proficient professionals. #GreatLearning #GreatLakes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1M16S</t>
  </si>
  <si>
    <t>https://i.ytimg.com/vi/fXeNrm0cJA0/maxresdefault.jpg</t>
  </si>
  <si>
    <t>7BMl8fGI6ig</t>
  </si>
  <si>
    <t>2019-07-26T08:26:45Z</t>
  </si>
  <si>
    <t>26/7/19 8:26</t>
  </si>
  <si>
    <t>Build a Career in Analytics | PG Program in Data Science and Engineering | Great Learning</t>
  </si>
  <si>
    <t>Data Analytics and Data Science play a crucial role in all kinds of industries. Thus for all the aspiring students- experienced or freshers, Great Learning PGP- Data Analytics and Engineering program is the right platform to gauge the opportunities and to develop the right skill set in the same domain. #GreatLearning #DataScience #DataAnalytics #Career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7BMl8fGI6ig/maxresdefault.jpg</t>
  </si>
  <si>
    <t>n2D22HpbeD0</t>
  </si>
  <si>
    <t>2019-07-25T07:26:57Z</t>
  </si>
  <si>
    <t>25/7/19 7:26</t>
  </si>
  <si>
    <t>PGP-AIML Great Lakes | Artificial Intelligent and Machine Learning | Great Learning</t>
  </si>
  <si>
    <t>Build your career in Artificial Intelligence and Machine Learning with Great Lakes PG Program in AIML. This program is uniquely designed to bridge the gap between students and industrial requirements. It essentially focuses on providing its students with hands-on experience, practical projects, exposure to various situations, etc. It is a blend of classroom and online program that is flexible enough to meet the requirement of the students. Speaker- Ravi Verma, DGM Admissions, Great Lakes #GreatLakes #GreatLearning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6M43S</t>
  </si>
  <si>
    <t>https://i.ytimg.com/vi/n2D22HpbeD0/maxresdefault.jpg</t>
  </si>
  <si>
    <t>rkPilWgn_1E</t>
  </si>
  <si>
    <t>2019-07-24T05:40:14Z</t>
  </si>
  <si>
    <t>24/7/19 5:40</t>
  </si>
  <si>
    <t>Building Career In Machine Learning | PG Program In Machine Learning- Great Lakes | Great Learning</t>
  </si>
  <si>
    <t>Get an overview of industrial insights of Machine Learning, job opportunities, eligibility, PG program, etc. Learn about the Great Lakes PG Program in Machine Learning and become proficient in it. The 6 months executive program is uniquely designed for working professionals. It focuses on hands-on work experience, direct exposure towards industry, practical project, etc along with dual certification from Great lakes and Stuart School of Business Chicago. #GreatLearning #GreatLakes #MachineLearning #PGP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rkPilWgn_1E/maxresdefault.jpg</t>
  </si>
  <si>
    <t>8CmvZD7R0J4</t>
  </si>
  <si>
    <t>2019-07-23T06:52:23Z</t>
  </si>
  <si>
    <t>23/7/19 6:52</t>
  </si>
  <si>
    <t>Career in Analytics - Webinar | PGP-BABI Great Lakes | Great Learning</t>
  </si>
  <si>
    <t>Build Career In Analytics with Great Lakes PGP-BABI. It is a uniquely designed program which essentially focusses on providing hands-on experience to its students, projects, E-portfolio advantage, etc. #GreatLakes #greatlearning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3M53S</t>
  </si>
  <si>
    <t>https://i.ytimg.com/vi/8CmvZD7R0J4/maxresdefault.jpg</t>
  </si>
  <si>
    <t>yx7_ltsoZfo</t>
  </si>
  <si>
    <t>2019-07-22T10:37:13Z</t>
  </si>
  <si>
    <t>22/7/19 10:37</t>
  </si>
  <si>
    <t>Artificial Intelligence and Machine Learning | PGP-AIML Great Lakes | Great Learning</t>
  </si>
  <si>
    <t>Data Revolution has changed the landscape of the working of industries manifolds. All this is possible because of technologies like AI, Machine Learning and Deep Learning. Learn the basic concepts of the same. Also, learn about the Great learning PGP AIML program. In this session prerequisites, and unique features of the program are discussed. Speaker- Ankur Garg, AVP Operations, Great Learning #GreatLakes #GreatLearning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yx7_ltsoZfo/maxresdefault.jpg</t>
  </si>
  <si>
    <t>SH5nlNY5cO4</t>
  </si>
  <si>
    <t>2019-07-20T18:30:00Z</t>
  </si>
  <si>
    <t>20/7/19 18:30</t>
  </si>
  <si>
    <t>End to end ML pipeline to solve real-world industry problems | Machine Learning | Great Learning</t>
  </si>
  <si>
    <t>Learn about Machine Learning Model and how it is applied in real life to solve problems. In this session we will be discussing about how it is implemented. #GreatLearing #GreatLakes #MachineLearning #MLMode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H20M10S</t>
  </si>
  <si>
    <t>https://i.ytimg.com/vi/SH5nlNY5cO4/maxresdefault.jpg</t>
  </si>
  <si>
    <t>poJTu1QfLqc</t>
  </si>
  <si>
    <t>2019-07-19T18:30:06Z</t>
  </si>
  <si>
    <t>19/7/19 18:30</t>
  </si>
  <si>
    <t>Full Stack Development Program- Great Lakes | Great Learning</t>
  </si>
  <si>
    <t>Build a career in Full Stack Development with Great Learning Full Stack Development Program. The program especially pays attention to quality time spent in hands-on coding, prior experience of building an end to end applications, understanding of cloud and DevOps, etc which successfully ensure a healthy simulation of industrial set up that trains a student into a proficient professional. #GreatLearning #GreatLakes #FullStackDevelopment.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poJTu1QfLqc/maxresdefault.jpg</t>
  </si>
  <si>
    <t>_tPhvt6f_qE</t>
  </si>
  <si>
    <t>2019-07-19T07:40:32Z</t>
  </si>
  <si>
    <t>19/7/19 7:40</t>
  </si>
  <si>
    <t>Analytics Landscape in Marketing- Webinar | Data Analytics | Great Learning</t>
  </si>
  <si>
    <t>Data is nothing but tracked the digital footprint of Human Behaviour. Analytics helps in studying and analyzing the data. Hence, it helps in taking calculated decisions that enable organizations to make smart decisions. In this session, we will discuss factors like target customer, customer productivity, demographics, location of the market that can enhance the productivity of market by studying customer behavior, social media behavior, content usage, economic trend, etc. #GreatLearning #GreatLakes #DataAnalytics #Market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4M43S</t>
  </si>
  <si>
    <t>https://i.ytimg.com/vi/_tPhvt6f_qE/maxresdefault.jpg</t>
  </si>
  <si>
    <t>iUkDc7N_UrM</t>
  </si>
  <si>
    <t>2019-07-18T06:59:20Z</t>
  </si>
  <si>
    <t>18/7/19 6:59</t>
  </si>
  <si>
    <t>Analytics in Banking Sector | Primer On Anti Money Laundering Analytics | Great Learning</t>
  </si>
  <si>
    <t>Close to 2 trillion money is laundered every year. Money Laundering is a serious problem that can be solved with precision using Analytics. As the world is becoming globally closer, money laundering has become a common issue. The banking sector maintains all the information over the database. With the help of blockchains and advanced analytics, these processes like tracking the information, etc can be done in a shorter time and can avoid cases of laundering before it happens. In this session, we'll discuss how analytics makes the process easy. #GreatLakes #GreatLearning #AntiMoneyLaundering #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7M10S</t>
  </si>
  <si>
    <t>https://i.ytimg.com/vi/iUkDc7N_UrM/maxresdefault.jpg</t>
  </si>
  <si>
    <t>Sn8h3mD9IHo</t>
  </si>
  <si>
    <t>2019-07-17T10:26:47Z</t>
  </si>
  <si>
    <t>17/7/19 10:26</t>
  </si>
  <si>
    <t>Masterclass- Using Analytics in Risk | Risk Management | Great Learning</t>
  </si>
  <si>
    <t>The rise of big data, computing power, and advanced analytics enable financial organizations to gain valuable insights from data that enables them to alleviate risk. It enables them to take calculated steps that can flag off potential sources helping in effective decision making. In this session, we'll learn about the role of Analytics in Risk Management as it holds great importance in organizations in terms of building credibility and saving time. #GreatLearning #GreatLakes #RiskManagement #Data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6M52S</t>
  </si>
  <si>
    <t>https://i.ytimg.com/vi/Sn8h3mD9IHo/maxresdefault.jpg</t>
  </si>
  <si>
    <t>3k1RAwxzOdM</t>
  </si>
  <si>
    <t>2019-07-16T05:51:26Z</t>
  </si>
  <si>
    <t>16/7/19 5:51</t>
  </si>
  <si>
    <t>Webinar-Introduction to Deep Learning and Neural Networks | Great Learning</t>
  </si>
  <si>
    <t>Polish your concept of Deep Learning and Neural Networks with this basic session. This session is for all those who are looking for a quick overview of the concepts of this topic. In this session concepts like Linear Algebra, Vectors, Optimization, Basics of Neural Networks, etc are discussed along with examples at a conceptual level. #GreatLakes #GreatLearning #DeepLearning #NeauralNetwork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3M21S</t>
  </si>
  <si>
    <t>https://i.ytimg.com/vi/3k1RAwxzOdM/maxresdefault.jpg</t>
  </si>
  <si>
    <t>Y8bh2ebM2y0</t>
  </si>
  <si>
    <t>2019-07-15T06:31:31Z</t>
  </si>
  <si>
    <t>15/7/19 6:31</t>
  </si>
  <si>
    <t>Business Analytics | Analytics Landscape in the Financial Industry-Webinar | Great Learning</t>
  </si>
  <si>
    <t>Analytics has become an integral part of industries today. With the growing demand for data, analytics has made it possible for all industries to extract the right information that helps in optimizing business in the right direction with ease. For example, it helps in extrapolating market opportunities, feasible locations, etc. The advent of the analytics industry has truly led to the data revolution. In this session, the role of Analytics In the Financial Industry will be discussed. #GreatLearning #GreatLakes #Businessanalytics #Analytics #financialindustry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4M29S</t>
  </si>
  <si>
    <t>https://i.ytimg.com/vi/Y8bh2ebM2y0/maxresdefault.jpg</t>
  </si>
  <si>
    <t>G_M1eJlQkHQ</t>
  </si>
  <si>
    <t>2019-07-13T18:30:02Z</t>
  </si>
  <si>
    <t>13/7/19 18:30</t>
  </si>
  <si>
    <t>Embed AI in Public Utility Services | #AI Masterclass | PGPAIML Capstone Project | Great Learning</t>
  </si>
  <si>
    <t>Technologies like AI, ML, Deep Neural Networks are a boom to this era. When applied to public utility and services, it does wonders. GL capstone project precisely touches upon the same point. It ensures that its students practically apply what they have learned to build proficiency and understanding of the subject. #GreatLearning #GreatLakes #AIML #capston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1M15S</t>
  </si>
  <si>
    <t>https://i.ytimg.com/vi/G_M1eJlQkHQ/maxresdefault.jpg</t>
  </si>
  <si>
    <t>xOONxJRczUc</t>
  </si>
  <si>
    <t>2019-07-12T18:30:00Z</t>
  </si>
  <si>
    <t>Career Enhancement Workshop - AIML | Career Carve | Great Learning</t>
  </si>
  <si>
    <t>What is AI? What are the career options in AI? Are you thinking of making a career transition? Before taking any decision, one must have a sound knowledge of the field so that one can analyze the career prospects suitable dor him/her. In this career enhancement workshop, all your queries will be answered. The workshop will cover all your general queries along with a session of introduction to resume writing is followed by a Q n A session that will enable you to get a deeper insight into the subject. Speaker- Saurabh Srinivas founder of Career Carve, a graduate of IIM Banglore #GreatLakes #GreatLearning #CareerEnhancementWorkshop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2H3M30S</t>
  </si>
  <si>
    <t>https://i.ytimg.com/vi/xOONxJRczUc/maxresdefault.jpg</t>
  </si>
  <si>
    <t>QvE-QQJGGk0</t>
  </si>
  <si>
    <t>2019-07-12T06:52:45Z</t>
  </si>
  <si>
    <t>Masterclass Marketing and Retail Analytics | Great Learning</t>
  </si>
  <si>
    <t>Analytics plays a very important role in understanding consumer behavior in the market. To grow a business, customer satisfaction is vital. Analytics enables us to understand the current scenario and take wise actions to generate fruitful results. It gives us the trends of key factors like consumer insights, lifestyle attributes, monetary analysis, shoppers' insights, satisfaction, etc. Learn Market Analytics with Great Learning Market Analytics Masterclass. #GreatLakes #GreatLakes #Analytics #Market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8M18S</t>
  </si>
  <si>
    <t>https://i.ytimg.com/vi/QvE-QQJGGk0/maxresdefault.jpg</t>
  </si>
  <si>
    <t>AAbM1J4PfuI</t>
  </si>
  <si>
    <t>2019-07-11T10:42:06Z</t>
  </si>
  <si>
    <t>DevOps Engineer Certificate Program Great Lakes | Careers in DevOps | Great Learning</t>
  </si>
  <si>
    <t>DevOps is a combination of tools, practices and cultural philosophy that enables an organization to deliver high-quality software to its customer speed. DevOps have evolved tremendously in modern times. It plays a pivotal role in today's industries. Great Learning DevOps Engineer Certificate Program (DECP) is a 3 months intensive online course. People with minimum 1-year experience are eligible for the course. Proficiency of students is developed with its unique curriculum that offers features like personalized mentorship by industry veterans, dedicated program manager, career support services etc. #GreatLearning #GreatLakes #DevOps #DECP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AAbM1J4PfuI/maxresdefault.jpg</t>
  </si>
  <si>
    <t>XyU2VbKfktk</t>
  </si>
  <si>
    <t>2019-07-10T06:39:09Z</t>
  </si>
  <si>
    <t>Business Analytics Certificate Program Great Lakes | Information Session | Great Learning</t>
  </si>
  <si>
    <t>BACP or Business Analytics Certificate Program is India's 1st mentorship based only Analytics program. It is a 6 months Business Analytics program which consists of 3 optional modules on Data Visualization, Introduction Big Data, and Python. Uniquely designed with a micro class of a group of 5, doubt clearing sessions thrice every month, mini-projects, Dedicated Program Office Support and Career Support Services, it ensures that the consistency is maintained. #GreatLakes #GreatLearning #Business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M21S</t>
  </si>
  <si>
    <t>https://i.ytimg.com/vi/XyU2VbKfktk/maxresdefault.jpg</t>
  </si>
  <si>
    <t>cD2XvSE3egQ</t>
  </si>
  <si>
    <t>2019-07-09T07:53:59Z</t>
  </si>
  <si>
    <t>Careers in Cloud Computing and DevOps | PGPCC at Great Lakes | Great Learning</t>
  </si>
  <si>
    <t>Cloud computing and DevOps technology have become the heart of the growing industry today. With the emergence of growth in data demand, nowadays the industry prefers clouds to cope up with the huge database systems. 4.1 Billion is the estimated size of India's booming cloud market by 2020. PG Program in Cloud Computing is a 6 months executive program for working professionals who are on the path of becoming architects. The program is designed in a convenient online format, well equipped with live projects, industrial interaction and lots of hands-on work to groom you up with the right knowledge and practical exposure. After the completion of the program, you will be well versed with the skills like database and big data on cloud, containers, DevOps on the Clouds, etc. #GreatLakes #GreatLearning #CloudComputing #DevOp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t>
  </si>
  <si>
    <t>PT1H55S</t>
  </si>
  <si>
    <t>https://i.ytimg.com/vi/cD2XvSE3egQ/maxresdefault.jpg</t>
  </si>
  <si>
    <t>qNC9xwF79b8</t>
  </si>
  <si>
    <t>2019-07-08T08:52:53Z</t>
  </si>
  <si>
    <t>Build Career in AI and Deep Learning with Personalized Mentorship | IIT Bombay Faculty | GL</t>
  </si>
  <si>
    <t>AI and Deep Learning Certification program is a uniquely designed program ensuring personalized mentorship and flexibility for its students. Experienced faculty from the institutes like IIT Bombay will be taking sessions. So if you are someone looking to make a career in AI and Deep Learning, then this is the right place for you. #GreatLearning #GreatLakes #AI #Deep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qNC9xwF79b8/maxresdefault.jpg</t>
  </si>
  <si>
    <t>c95f86Rylgo</t>
  </si>
  <si>
    <t>2019-07-07T05:30:00Z</t>
  </si>
  <si>
    <t>Build Career in AIML with Personalised Mentorship | About Great Lakes | Great Learning</t>
  </si>
  <si>
    <t>Great Lakes is India's premier business school. It has been ranked 1st in analytics for four consecutive years. Great Lakes provides its students with uniquely designed programs. Its AIML program is specially designed for aspiring students in such a way that it can create most of the value according to their needs. Its unique feature of personalized mentorship is incorporated to keep students engaged with their mentors weekly so that projects and case studies are discussed consistently and there is a continuous discussion so that no student loses track. Well equipped with intensive industrial sessions, hackathon, and capstone project, Great Lakes provide intensive training to its students. #GreatLakes #Greatlearning #AIML #personalisedmentorship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95f86Rylgo/maxresdefault.jpg</t>
  </si>
  <si>
    <t>kwSTs0QVRfU</t>
  </si>
  <si>
    <t>2019-07-06T05:30:00Z</t>
  </si>
  <si>
    <t>What is Artificial Intelligence and Machine Learning? | PGP-AIML Great Lakes | Great Learning</t>
  </si>
  <si>
    <t>Data is driving the growth of today's industries and Artificial Intelligence and Machine Learning are playing a crucial role by building algorithms and systems. PG Program AIML at Great Lakes is a one-year executive program. This unique program is designed for Mid-career professionals. It is well equipped with tons of hand-on work. Great Lakes is ranked no.1 in the Business analytics program for 3 years in a row which makes the program reliable and stands apart. Students on completing this program will be awarded international certification by Illinois Institute of Technology Chicago along with the certification of Great Lakes. Speaker - Hari Nair #GreatLakes #GreatLearning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5M24S</t>
  </si>
  <si>
    <t>https://i.ytimg.com/vi/kwSTs0QVRfU/maxresdefault.jpg</t>
  </si>
  <si>
    <t>_t5AOMyoeY0</t>
  </si>
  <si>
    <t>2019-07-05T05:08:01Z</t>
  </si>
  <si>
    <t>Your First Step into ML | Learn The Basics of Machine Learning | Great Learning</t>
  </si>
  <si>
    <t>What is Machine Learning? Why is there a need for ML? How does it work? So if you are someone who wants to get started with ML or someone who wants to know how it works. Then you are in the right place. We will be discussing the basics and the dynamics of this subject so that you can get an idea of it and take your first step in the ML world. #GreatLakes #GreatLearning #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7M53S</t>
  </si>
  <si>
    <t>https://i.ytimg.com/vi/_t5AOMyoeY0/maxresdefault.jpg</t>
  </si>
  <si>
    <t>jNK1WQm5plA</t>
  </si>
  <si>
    <t>2019-07-04T05:41:41Z</t>
  </si>
  <si>
    <t>Natural Language Processing Using Python- Beginner Level | Great Learning</t>
  </si>
  <si>
    <t>Natural Processing Language or NLP means communicating to an intelligent system using Natural Language like Hindi, English, Telegu, etc. By the end of this webinar, you'll be through with the basics of NLP and its application. #GreatLearning #GreatLakes #NLP #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9M17S</t>
  </si>
  <si>
    <t>https://i.ytimg.com/vi/jNK1WQm5plA/maxresdefault.jpg</t>
  </si>
  <si>
    <t>rTKZ4H1i7Gw</t>
  </si>
  <si>
    <t>2019-07-03T09:43:53Z</t>
  </si>
  <si>
    <t>Webinar - Customer Analytics using Machine Learning | Great Learning</t>
  </si>
  <si>
    <t>Customer Analytics plays a significant role in studying data of customers behavior to make key business decisions. According to reports, 67% of consumers list bad experience as one of the primary reasons for churning, many just shun the option of going back to the same place to avail services based on bad experience and 85% would warn others about doing business with the company. This majorly impacts the business scenario and hence customer analytics plays a significant role in learning about customer behavior in terms of satisfaction or trust. Customer Analytics done using ML helps in deriving accurate and reliable results. #GreatLakes #GreatLearning #customeranalytics #ML #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 Category Education</t>
  </si>
  <si>
    <t>PT1H15M58S</t>
  </si>
  <si>
    <t>https://i.ytimg.com/vi/rTKZ4H1i7Gw/maxresdefault.jpg</t>
  </si>
  <si>
    <t>UgA6jO5X5q4</t>
  </si>
  <si>
    <t>2019-07-02T06:00:57Z</t>
  </si>
  <si>
    <t>PG Program in Cloud Computing is a 6 months executive program for working professionals who are on the path of becoming architects. The program is designed in a convenient online format, well equipped with live projects, industrial interaction and lots of hands-on work to groom you up with the right knowledge and practical exposure which includes peer networking, career development sessions and access to various opportunities that will enable you to become a finest working professional in this domain. You will be certified with a dual degree from Great Lakes and Illinois Institute of Technology, Chicago after the completion of the course. #GreatLearning #GreatLakes #CloudComput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1M10S</t>
  </si>
  <si>
    <t>https://i.ytimg.com/vi/UgA6jO5X5q4/maxresdefault.jpg</t>
  </si>
  <si>
    <t>zVtFhVPtBMI</t>
  </si>
  <si>
    <t>2019-07-01T05:50:13Z</t>
  </si>
  <si>
    <t>Build Careers in Analytics | PGP-Business Analytics &amp; Business Intelligence Great Lakes | GL</t>
  </si>
  <si>
    <t>PGPBABI program is a 12-month program offering a specialization in Business Analytics and Business Intelligence. It is one of the few programs being offered in the country in this domain. It is specially designed for working professionals providing them flexibility in the schedule so that they can manage the program along with their jobs. So if you're a working professional looking to move towards a techno-commercial role, analytics or business analytics role, this course will provide with all you need. Great Lakes is Ranked No.1 for analytics program for 3 consecutive years because of its dynamic curriculum and for producing refined professionals in this industry. #GreatLearning #GreatLakes #Analytics #Business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 Category Education</t>
  </si>
  <si>
    <t>PT1H24M10S</t>
  </si>
  <si>
    <t>https://i.ytimg.com/vi/zVtFhVPtBMI/maxresdefault.jpg</t>
  </si>
  <si>
    <t>GQ-DoJluSPs</t>
  </si>
  <si>
    <t>2019-06-28T07:45:19Z</t>
  </si>
  <si>
    <t>28/6/19 7:45</t>
  </si>
  <si>
    <t>Experience at Great Lakes PGBABI Program | Data Scientist | Great Learning</t>
  </si>
  <si>
    <t>Our student at Great Lakes PGBABI Program shares her experience on how she made a transition as a Data Scientist. Having an experience of 8 years across business consulting, market research, clients and servicing management, she shares how this program helped her make a relevant transition that helped her find the role she was looking for and helped her in finding the role she could leverage her experience on. So if you're a professional or fresher, this is the right place, to get your all questions answered. Note. 10:05 the video starts #GreatLearning #GreatLakes #PG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8M30S</t>
  </si>
  <si>
    <t>https://i.ytimg.com/vi/GQ-DoJluSPs/maxresdefault.jpg</t>
  </si>
  <si>
    <t>QZas-bVUBYw</t>
  </si>
  <si>
    <t>2019-06-27T07:42:30Z</t>
  </si>
  <si>
    <t>27/6/19 7:42</t>
  </si>
  <si>
    <t>Asia's First Agriculture Information System | Webinar Agrisk Data Analytics | Great Learning</t>
  </si>
  <si>
    <t>Agriculture contributes to 18% of the GDP, 45% of the employment and plays a pivotal role in the food industry. Therefore getting dependable data is crucial for all agriculture-related businesses. Thus by applying data analytics, we can extract important data in this field which will in turn help in strategizing and planning the business in a relevant way. Asia's First Agriculture Information System applies sampling methodology which combines with GIS Imaginary system, to verify data integrity. By applying various Machine Learning techniques, the reliability and accuracy of outputs are ensured. Note: 12:20 - the video starts 14:04 - discussion starts #GreatLearning #DataAnalytics #MachineLearning #Agriculture Hence data plays an integral role in the agriculture industry and will be boon to this industry.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3M44S</t>
  </si>
  <si>
    <t>https://i.ytimg.com/vi/QZas-bVUBYw/maxresdefault.jpg</t>
  </si>
  <si>
    <t>bk-9_j3BxR0</t>
  </si>
  <si>
    <t>2019-06-26T07:35:55Z</t>
  </si>
  <si>
    <t>26/6/19 7:35</t>
  </si>
  <si>
    <t>Advance your Career with PG Program in Machine Learning | PGP ML Webinar | Great Learning</t>
  </si>
  <si>
    <t>Do you want to make a career in Machine Learning? Are you working professional thinking to switch your job to the Machine learning domain? Then the Great Lakes PGPML program is the right place for you. The need for ML professionals in today's industry is ever growing. This program will provide you with an industrial interface, practical and flexible curriculum well equipped with live projects, online and offline classes. It will also provide its candidates with dual certification from Great Lakes and Stuart School, IIT Chicago, thereby that catering to the need of students and industry. - Great Learning has collaborated with the University of Texas at Austin for the PG Program in Artificial Intelligence and Machine Learning and with UT Austin McCombs School of Business for the PG Program in Analytics and Business Intelligence. #GreatLearning #GreatLakes #MachineLearning #M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M30S</t>
  </si>
  <si>
    <t>https://i.ytimg.com/vi/bk-9_j3BxR0/maxresdefault.jpg</t>
  </si>
  <si>
    <t>V8F3XrKoIgs</t>
  </si>
  <si>
    <t>2019-06-21T10:37:28Z</t>
  </si>
  <si>
    <t>21/6/19 10:37</t>
  </si>
  <si>
    <t>PG Program in Data Science and Engineering | Career Options in Analytics | Great Learning</t>
  </si>
  <si>
    <t>In this fast pace technology-driven world, data analytics and data science play a crucial role in all kinds of industries. Thus for all the aspiring students- experienced or freshers, Great Learning PGP- Data Analytics and Engineering program is the right platform to gauge the opportunities and to develop the right skill set in the same domain. #GreatLearning #DataScience #DataAnalytics #Career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V8F3XrKoIgs/maxresdefault.jpg</t>
  </si>
  <si>
    <t>I0VjWQjamtg</t>
  </si>
  <si>
    <t>2019-06-20T08:01:46Z</t>
  </si>
  <si>
    <t>20/6/19 8:01</t>
  </si>
  <si>
    <t>Principle Component Analysis Tutorial | Machine Learning | Great Learning</t>
  </si>
  <si>
    <t>The main idea of principal component analysis (PCA) is to reduce the dimensionality of a data set consisting of many variables correlated with each other, either heavily or lightly, while retaining the variation present in the dataset, up to the maximum extent. As a layman, it is a method of summarizing data. #GreatLearning #MachineLearning #AIML #PCA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t>
  </si>
  <si>
    <t>PT2H27M24S</t>
  </si>
  <si>
    <t>https://i.ytimg.com/vi/I0VjWQjamtg/maxresdefault.jpg</t>
  </si>
  <si>
    <t>lfb8uLfzKBg</t>
  </si>
  <si>
    <t>2019-06-19T05:52:17Z</t>
  </si>
  <si>
    <t>19/6/19 5:52</t>
  </si>
  <si>
    <t>Real-Time Object Detector With Less Data | PGPAIML | Great Learning</t>
  </si>
  <si>
    <t>Object Detection is modeled as a classification problem where we take windows of fixed sizes from input image at all the possible locations feed these patches to an image classifier. In a real-world setting, we donâ€™t know how many objects are in the image beforehand. - Great Learning has collaborated with the University of Texas at Austin for the PG Program in Artificial Intelligence and Machine Learning and with UT Austin McCombs School of Business for the PG Program in Analytics and Business Intelligence. #GreatLearning #MachineLearning #ObjectDetector #AIM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40M</t>
  </si>
  <si>
    <t>https://i.ytimg.com/vi/lfb8uLfzKBg/maxresdefault.jpg</t>
  </si>
  <si>
    <t>AcQW0C8PCpw</t>
  </si>
  <si>
    <t>2019-06-17T06:36:07Z</t>
  </si>
  <si>
    <t>17/6/19 6:36</t>
  </si>
  <si>
    <t>Computer Vision with CNN ( Convolutional Neural Networks ) | Deep Learning | Great Learning</t>
  </si>
  <si>
    <t>Transfer learning is a popular approach in deep learning where pre-trained models are used as the starting point on computer vision and natural language processing tasks given the vast compute and time resources required to develop neural network models on these problems and from the huge jumps in skill that they provide on related problems. #GreatLearning #CNN #ComputerVision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3M7S</t>
  </si>
  <si>
    <t>https://i.ytimg.com/vi/AcQW0C8PCpw/maxresdefault.jpg</t>
  </si>
  <si>
    <t>BvpeBmHgijk</t>
  </si>
  <si>
    <t>2019-06-13T12:11:54Z</t>
  </si>
  <si>
    <t>13/6/19 12:11</t>
  </si>
  <si>
    <t>Statistical Learning-Hypothesis Testing | Machine Learning | Great Learning</t>
  </si>
  <si>
    <t>A test of a statistical hypothesis, where the region of rejection is on both sides of the sampling distribution, is called a two-tailed test. For example, suppose the null hypothesis states that the mean is equal to 10. The alternative hypothesis would be that the mean is less than 10 or greater than 10.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t>
  </si>
  <si>
    <t>PT3H36M51S</t>
  </si>
  <si>
    <t>https://i.ytimg.com/vi/BvpeBmHgijk/maxresdefault.jpg</t>
  </si>
  <si>
    <t>Kh8oTnHzugE</t>
  </si>
  <si>
    <t>2019-06-12T10:48:44Z</t>
  </si>
  <si>
    <t>Normal Distribution and Central Limit Theorem | Machine Learning | Great Learning</t>
  </si>
  <si>
    <t>Register at greatlearning.in/academy to watch over 60 full courses in AI, ML, Data Science, Cloud Computing and more along with projects, assessments. Also earn a certificate of completion. In this video, you will discover clearly why statistics is important in general and for machine learning and generally the types of methods that are available. After going through this video, you will know: 1. Statistics is generally considered a prerequisite to the field of applied machine learning. 2. We need statistics to help transform observations into information and to answer questions about samples of observations.</t>
  </si>
  <si>
    <t>PT1H53M12S</t>
  </si>
  <si>
    <t>https://i.ytimg.com/vi/Kh8oTnHzugE/maxresdefault.jpg</t>
  </si>
  <si>
    <t>AcoYGRGTfI8</t>
  </si>
  <si>
    <t>2019-06-03T12:29:01Z</t>
  </si>
  <si>
    <t>Machine Learning Model Tutorial | Great Learning</t>
  </si>
  <si>
    <t>Learn Model building using Machine Learning with Prof Mukesh Rao at Great Learning. - Great Learning has collaborated with the University of Texas at Austin for the PG Program in Artificial Intelligence and Machine Learning and with UT Austin McCombs School of Business for the PG Program in Analytics and Business Intelligence. #GreatLearning #ModelBuilding #Machine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AcoYGRGTfI8/maxresdefault.jpg</t>
  </si>
  <si>
    <t>rEXwTSbocag</t>
  </si>
  <si>
    <t>2019-06-03T12:26:06Z</t>
  </si>
  <si>
    <t>Decision Tree Simplified Tutorial | Random Forest | Machine Learning | Great Learning</t>
  </si>
  <si>
    <t>Do concepts of Decision Tree, random forest ,modelling errors etc. confuse you? Now they won't anymore, as Prof. Mahesh Anand at Great Learning explains these concepts with simplified examples to build clarity for aspiring students. #GreatLearning #decisiontree #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6M57S</t>
  </si>
  <si>
    <t>https://i.ytimg.com/vi/rEXwTSbocag/maxresdefault.jpg</t>
  </si>
  <si>
    <t>fmxm21rL9dw</t>
  </si>
  <si>
    <t>2019-06-03T12:21:52Z</t>
  </si>
  <si>
    <t>Machine Learning Projects and Applications | Great Learning</t>
  </si>
  <si>
    <t>With so much information flowing through the internet every second, it becomes difficult to analyze it, and here comes the significance of text mining. It helps in finding out useful patterns from this endless information. Merging it with neural network architechture, various products and services can be designed, example Alexa, Google assistant etc. Learn more about this with this with Great Learning. #greatlearning #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51M13S</t>
  </si>
  <si>
    <t>https://i.ytimg.com/vi/fmxm21rL9dw/maxresdefault.jpg</t>
  </si>
  <si>
    <t>GOVaEBWE1j8</t>
  </si>
  <si>
    <t>2019-06-03T12:11:09Z</t>
  </si>
  <si>
    <t>Linear Regression Algorithm | Machine Learning Tutorial | Great Learning</t>
  </si>
  <si>
    <t>Learn Linear Regression Algorithm in Machine Learning with Prof. Mukesh Rao at Great Learning who explains this concept from basic level to advanced in a simplified manner. #Greatlearning #LinearRegression #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OVaEBWE1j8/maxresdefault.jpg</t>
  </si>
  <si>
    <t>ww8dipDyirE</t>
  </si>
  <si>
    <t>2019-05-29T13:27:39Z</t>
  </si>
  <si>
    <t>29/5/19 13:27</t>
  </si>
  <si>
    <t>Success Story of Shiva Rama Krishna | PG Program In Artificial Intelligence &amp; Machine Learning</t>
  </si>
  <si>
    <t>In this video, Shiva Rama Krishna who has been in the industry for almost 15 years, shares his good experiences of systematic learning with Great Learningâ€™s course of PG in Artificial Intelligence and Machine Learning. Shiva also talks how the course did not appear difficult to him but rather he was able to manage learning on weekends along with his full-time job. His success story is totally credible and will definitely motivate you to gain learning experience with Great Learningâ€™s online programs - Great Learning has collaborated with the University of Texas at Austin for the PG Program in Artificial Intelligence and Machine Learning and with UT Austin McCombs School of Business for the PG Program in Analytics and Business Intelligence. #MachineLearning #ArtificialIntelligence #Digital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Great Learning has collaborated with the University of Texas at Austin for the PG Program in Artificial Intelligence and Machine Learning and with UT Austin McCombs School of Business for the PG Program in Analytics and Business Intelligenc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ww8dipDyirE/maxresdefault.jpg</t>
  </si>
  <si>
    <t>rYUoZuISmy8</t>
  </si>
  <si>
    <t>2019-05-13T12:24:26Z</t>
  </si>
  <si>
    <t>13/5/19 12:24</t>
  </si>
  <si>
    <t>Why Digital Marketing | PGP in Strategic Digital Marketing</t>
  </si>
  <si>
    <t>About Great Learning PGP-SDM: - We are glad to announce that Great Learning has launched a PG Program in Strategic Digital Marketing (PGP-SDM) in collaboration with Great Lakes Institute of Management. It is well suited for young graduates &amp; mid-career professionals, who are looking to accelerate their career in the exciting world of Digital Marketing. In this 5-month intensive and experiential program, learners will engage with industry experts through live online classes, get hands-on training through virtual labs and undertake a comprehensive mentored capstone project in the field of digital marketing. The program begins by Great Lakes faculty building a strong foundation in marketing fundamentals followed by hands on training on industry standard tools by practitioners. This enables candidates to play a key role in defining as well as executing a successful digital strategy for their team/organization. - Learn More at: https://www.greatlearning.in/pg-program-strategic-digital-marketing-course For more updates on courses and tips follow us on: - Google Plus: https://plus.google.com/u/0/108438615307549697541 - Facebook: https://www.facebook.com/GreatLearningOfficial/ - LinkedIn: https://www.linkedin.com/company/great-learning/ - Follow our Blog: https://www.greatlearning.in/blog/?utm_source=Youtube</t>
  </si>
  <si>
    <t>SA6Sdzb1Tu4</t>
  </si>
  <si>
    <t>2019-05-10T06:06:01Z</t>
  </si>
  <si>
    <t>Great Lakes' PGPBABI Student Experience | Harshit Mehta</t>
  </si>
  <si>
    <t>Great Learning has collaborated with the University of Texas at Austin for the PG Program in Artificial Intelligence and Machine Learning and with UT Austin McCombs School of Business for the PG Program in Analytics and Business Intelligence.</t>
  </si>
  <si>
    <t>https://i.ytimg.com/vi/SA6Sdzb1Tu4/maxresdefault.jpg</t>
  </si>
  <si>
    <t>Ospoci_cmgc</t>
  </si>
  <si>
    <t>2019-05-06T10:35:12Z</t>
  </si>
  <si>
    <t>Success Story of Debanjan | Great Learning's PG Program in Cloud Computing</t>
  </si>
  <si>
    <t>About Great Learning's PG Program in Cloud Computing: PGP-CC is focused on empowering technology professionals for fast-track careers in Cloud and Distributed computing. It is a 6-month experiential program offered online with live mentored session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Ospoci_cmgc/maxresdefault.jpg</t>
  </si>
  <si>
    <t>9voXRc9D8eA</t>
  </si>
  <si>
    <t>2019-05-02T08:38:20Z</t>
  </si>
  <si>
    <t>Bishnoo 's PGP-AIML Program Experience | Great Learning</t>
  </si>
  <si>
    <t>Bishnoo, Alumni at Great Learning shares his PGP-AIML Program Experienc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9voXRc9D8eA/maxresdefault.jpg</t>
  </si>
  <si>
    <t>gEoBVAIImvg</t>
  </si>
  <si>
    <t>2019-05-02T08:34:54Z</t>
  </si>
  <si>
    <t>Madhukar 's PGP-AIML Program Experience | Great Learning</t>
  </si>
  <si>
    <t>Madhukar, Alumni at Great Learning shares his PGP-AIML Program Experience. #GreatLearning #MadhukarTestimonial #PGP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EoBVAIImvg/maxresdefault.jpg</t>
  </si>
  <si>
    <t>WW_3nYYsqR8</t>
  </si>
  <si>
    <t>2019-04-29T12:33:58Z</t>
  </si>
  <si>
    <t>29/4/19 12:33</t>
  </si>
  <si>
    <t>Great Learning Presents The Office Dinosaur Ft. Rahul Subramanian | Ep 2</t>
  </si>
  <si>
    <t>Hidden in the shadows of mediocrity, the Office Dinosaur is a unique creature whoâ€™s an expert at remaining unnoticed. He has a very specific skill set, which he uses with precision to shirk responsibilities and coast through his day. Watch him in action in the second episode of Office Dinosaur! #OfficeDinosaur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W_3nYYsqR8/maxresdefault.jpg</t>
  </si>
  <si>
    <t>kdvEocWdXkQ</t>
  </si>
  <si>
    <t>2019-04-29T05:55:27Z</t>
  </si>
  <si>
    <t>29/4/19 5:55</t>
  </si>
  <si>
    <t>The Office Dinosaur - Episode 2 | Coming Soon | Rahul Subramanian | Great Learning</t>
  </si>
  <si>
    <t>Beware the #OfficeDinosaur because they still walk amongst us. And this time around, theyâ€™re more annoying than ever. But donâ€™t worry, we have the perfect plan to save you from them. Catch the second episode of the Office Dinosaur soon! #OfficeDinosaur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dvEocWdXkQ/maxresdefault.jpg</t>
  </si>
  <si>
    <t>yoMF-GvKgEg</t>
  </si>
  <si>
    <t>2019-04-25T08:46:07Z</t>
  </si>
  <si>
    <t>25/4/19 8:46</t>
  </si>
  <si>
    <t>Great Learning Presents The Office Dinosaur Ft. Rahul Subramanian | Ep 1</t>
  </si>
  <si>
    <t>The Office Dinosaur: The one person in the office who will always remain stagnant â€“ the same job, the same desk, and the same paycheck for the rest of his career. We all know someone like that, donâ€™t we? And although heâ€™s happy to settle for less, you need not! Watch the first episode of Office Dinosaur! #OfficeDinosaur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oMF-GvKgEg/maxresdefault.jpg</t>
  </si>
  <si>
    <t>Z-WgnhTfTlA</t>
  </si>
  <si>
    <t>2019-04-24T13:09:28Z</t>
  </si>
  <si>
    <t>24/4/19 13:09</t>
  </si>
  <si>
    <t>GL Excelerate Chennai Edition | Students | Career Fair | Great Learning</t>
  </si>
  <si>
    <t>GL Excelerate is Great Learning's flagship hiring event at which we connect Great Learning graduates to new age companies. We provide companies access to graduates, who have been trained in new age technologies such as Business Analytics, Data Analytics, Data Scientist, Machine Learning, Artificial Intelligence, etc. and are ready to work on live projects. #GLExcelerate #CareerFair #GreatLearning #GreatLakes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Z-WgnhTfTlA/maxresdefault.jpg</t>
  </si>
  <si>
    <t>dlaHuZkGs78</t>
  </si>
  <si>
    <t>2019-04-24T13:08:55Z</t>
  </si>
  <si>
    <t>24/4/19 13:08</t>
  </si>
  <si>
    <t>GL Excelerate Chennai Edition | Companies | Career Fair | Great Learning</t>
  </si>
  <si>
    <t>https://i.ytimg.com/vi/dlaHuZkGs78/maxresdefault.jpg</t>
  </si>
  <si>
    <t>cziRah5skpI</t>
  </si>
  <si>
    <t>2019-04-23T07:09:12Z</t>
  </si>
  <si>
    <t>23/4/19 7:09</t>
  </si>
  <si>
    <t>The Office Dinosaur - Coming Soon | Teaser 2 | Rahul Subramanian | Great Learning</t>
  </si>
  <si>
    <t>Can someone get on your nerves for doingâ€¦ nothing? The Office Dinosaur sure can! And rest assured â€“ Rahul is ready to do something about it. Curious? Stay tuned for the first episode of Great Learning presents the Office Dinosaur â€“ coming soon! #OfficeDinosaur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up3sycRRVvE</t>
  </si>
  <si>
    <t>2019-04-22T13:47:35Z</t>
  </si>
  <si>
    <t>22/4/19 13:47</t>
  </si>
  <si>
    <t>Dinosaurs Still Exist... Stay Tuned | Teaser 1 | Rahul Subramanian | Great Learning</t>
  </si>
  <si>
    <t>Something strange is afoot and itâ€™s looking for its next victim â€“ in an office. Whatâ€™s going to happen to Rahul? Is he going to escape the dinosaur? What is the dinosaur doing here in the first place? So many questions, so few answers! Stick around to find out exactly how Rahul will deal with this dinosaur. #DinosaurStillExist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p3sycRRVvE/maxresdefault.jpg</t>
  </si>
  <si>
    <t>2TBpY00qfnc</t>
  </si>
  <si>
    <t>2019-04-12T08:14:50Z</t>
  </si>
  <si>
    <t>Great Lakes DSE experience | Isha Nair | Data Science | Great Learning</t>
  </si>
  <si>
    <t>Isha Nair, a Great Lakes DSE Alumni, shares with us why she decided to upskill in Data Science though she had a job offer in hand after graduation.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TBpY00qfnc/maxresdefault.jpg</t>
  </si>
  <si>
    <t>Zx2A3L15TcI</t>
  </si>
  <si>
    <t>2019-04-09T12:15:00Z</t>
  </si>
  <si>
    <t>Shannon's Entropy Decision Tree | Machine Learning | Tutorial For Beginners | Great Learning</t>
  </si>
  <si>
    <t>The Shannon entropy equation provides a way to estimate the average minimum number of bits needed to encode a string of symbols, based on the frequency of the symbols. #GreatLearning #DecisionTree #ShannonsEntropy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Zx2A3L15TcI/maxresdefault.jpg</t>
  </si>
  <si>
    <t>qyegZ725-Hg</t>
  </si>
  <si>
    <t>2019-04-07T12:30:03Z</t>
  </si>
  <si>
    <t>Preventing Overfitting in Decision Tree | Machine Learning | Tutorial For Beginners |Great Learning</t>
  </si>
  <si>
    <t>There are several approaches to avoiding overfitting in building decision trees. Pre-pruning that stop growing the tree earlier, before it perfectly classifies the training set. Post-pruning that allows the tree to perfectly classify the training set, and then post prune the tree. #GreatLearning #GreatLakes #DecisionTre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qyegZ725-Hg/maxresdefault.jpg</t>
  </si>
  <si>
    <t>nUK3fwnLrsA</t>
  </si>
  <si>
    <t>2019-04-06T12:30:02Z</t>
  </si>
  <si>
    <t>Entropy and Heteroginity Concept | Decision Tree Tutorial | Machine Learning | Great Learning</t>
  </si>
  <si>
    <t>Entropy : A decision tree is built top-down from a root node and involves partitioning the data into subsets that contain instances with similar values (homogeneou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nUK3fwnLrsA/maxresdefault.jpg</t>
  </si>
  <si>
    <t>fH0f77s95KA</t>
  </si>
  <si>
    <t>2019-04-05T10:15:39Z</t>
  </si>
  <si>
    <t>Examples of Decision Tree | Machine Learning | Tutorial for Beginners | Great Learning</t>
  </si>
  <si>
    <t>Algorithms-Decision tree ID3, CART, C5.0, C4.5 -Decision tree is a classification technique, consists of nodes and branches. Nodes represent a decision function while brunch represents the result of the function. #GreatLearning #GreatLakes #DecisionTre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fH0f77s95KA/maxresdefault.jpg</t>
  </si>
  <si>
    <t>Cz4jAxuHCFo</t>
  </si>
  <si>
    <t>2019-04-03T12:30:00Z</t>
  </si>
  <si>
    <t>Introduction to Decision Tree | Machine Learning | Tutorial for Beginners | Great Learning</t>
  </si>
  <si>
    <t>Decision tree is a classification technique, consists of nodes and branches. Nodes represent a decision function while brunch represents the result of the function. #GreatLearning #GreatLakes #DecisionTre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Cz4jAxuHCFo/maxresdefault.jpg</t>
  </si>
  <si>
    <t>HQXWbsg8gJ8</t>
  </si>
  <si>
    <t>2019-03-28T11:16:13Z</t>
  </si>
  <si>
    <t>28/3/19 11:16</t>
  </si>
  <si>
    <t>Why Should you Learn Analytics Now? | Great learning</t>
  </si>
  <si>
    <t>Why Should you Learn Analytics Now? #GreatLearning #GreatLakes #Analytic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HQXWbsg8gJ8/maxresdefault.jpg</t>
  </si>
  <si>
    <t>pdrhfe7Cmvw</t>
  </si>
  <si>
    <t>2019-03-28T11:16:09Z</t>
  </si>
  <si>
    <t>Why Big Data becomes incredible with Cloud? | Great Learning</t>
  </si>
  <si>
    <t>As the world becomes increasingly digital, the amount of data being generated on a daily basis is absolutely mind boggling. Businessâ€™ have understood the potential for using Big Data and analyzing it to gain competitive advantages. As an IT professional you might be asked to manage large volumes of business critical data like transaction details and you would need to make a conscious choice of Cloud vs. On Premise. Cloud offers many advantages for managing Big Data. Watch this video to understand why you would want to choose Cloud for your Big Data infrastructure needs. #GreatLearning #GreatLakes #BigData #CloudComputing - Know about our Cloud Computing program: https://www.greatlearning.in/pg-program-cloud-comput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Cloud Computing, Big Data Analytics, Machine Learning, Artificial Intelligence &amp; more.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drhfe7Cmvw/maxresdefault.jpg</t>
  </si>
  <si>
    <t>sPh86omX5hc</t>
  </si>
  <si>
    <t>2019-03-19T09:30:51Z</t>
  </si>
  <si>
    <t>19/3/19 9:30</t>
  </si>
  <si>
    <t>PG Program in Cloud Computing | Great Learning</t>
  </si>
  <si>
    <t>PG Program in Cloud Computing: PGP-CC is focused on empowering technology professionals for fast-track careers in Cloud and Distributed computing. It is a 6-month exhaustive program offered online with live interactive mentoring sessions on weekends. The PGP-CC enables learning through a combination of expert presentations, demos, and hands-on labs. IT professionals not already working with cloud technologies will gain a solid foundation while those with some cloud experience will gain a more structured and hands-on understanding of cloud technologies, including issues such as migration, deployment, integration, platform choice, architecture, and TCO. #GreatLearning #GreatLakes #CloudComput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Cloud Computing, Big Data Analytics, Machine Learning, Artificial Intelligence &amp; more. - Learn More at: https://www.greatlearning.in/pg-program-cloud-computing-course For more updates on courses and tips follow us on: - Google Plus: https://plus.google.com/u/0/108438615307549697541 - Facebook: https://www.facebook.com/GreatLearningOfficial/ - LinkedIn: https://www.linkedin.com/company/great-learning/ - Follow our Blog: https://www.greatlearning.in/blog/category/cloud-computing/</t>
  </si>
  <si>
    <t>https://i.ytimg.com/vi/sPh86omX5hc/maxresdefault.jpg</t>
  </si>
  <si>
    <t>EJ-TgTAh_LM</t>
  </si>
  <si>
    <t>2019-03-16T12:30:00Z</t>
  </si>
  <si>
    <t>16/3/19 12:30</t>
  </si>
  <si>
    <t>Concepts of Probability | Tutorial | Bell Curve Concept [Part 6] | Great Learning</t>
  </si>
  <si>
    <t>How do you make insights or wisdom out of a case study data set? What is the probability and its types? What are the rules of Computing Probability? What is Bayes' theorem and how it is helpful? In this course, you will learn the basic concepts and fundamentals of probability. About the Speaker: P. K. Viswanathan With a rich and varied experience across academia, research, industry, training and consulting, Dr. P.K Viswanathan currently serves as Professor Analytics at Great Lakes. He teaches business statistics, operations research, business analytics, predictive analytics and spreadsheet modelling to the students. He is also involved as a Key Faculty in the Management Development Programs conducted by Great Lakes. In his industrial tenure spanning 15+ years, he has held senior management positions in Ballarpur Industries (BILT) of the Thapar Group and the J.K. Industries of the J.K. Organization. Apart from executing corporate consultancy assignments, Dr. P.K.Viswanathan has also designed and conducted training programs for many leading organizations in India. #ConceptsOfProbability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3M47S</t>
  </si>
  <si>
    <t>https://i.ytimg.com/vi/EJ-TgTAh_LM/maxresdefault.jpg</t>
  </si>
  <si>
    <t>o__nnmtdNLg</t>
  </si>
  <si>
    <t>2019-03-15T12:30:02Z</t>
  </si>
  <si>
    <t>15/3/19 12:30</t>
  </si>
  <si>
    <t>Concepts of Probability | Tutorial | Bayes Theorem [Part 5] | Great Learning</t>
  </si>
  <si>
    <t>https://i.ytimg.com/vi/o__nnmtdNLg/maxresdefault.jpg</t>
  </si>
  <si>
    <t>o5gBwKQ0S-U</t>
  </si>
  <si>
    <t>2019-03-15T11:44:04Z</t>
  </si>
  <si>
    <t>15/3/19 11:44</t>
  </si>
  <si>
    <t>How Cloud Address Your Organizations Business Concerns? | Great Learning</t>
  </si>
  <si>
    <t>Cloud helps you solve not just technical challenges but also resolve business concerns. Will the service be available 24x7x365? That is the concern of business leaders. Cloud offers a lot of options to ensure availability and addresses the concern of business in managing users. As we donâ€™t know how many users will be using the app at one point in time and also we can be closer to the users by using cloud. Watch this video to learn more. If you would like to learn cloud computing, talk to us at: +91-9205680226 or visit our course page: https://www.greatlearning.in/pg-program-cloud-computing About the Speaker: Nirmallya Mukherjee With over two and half decades of cross domain experience in IT and ITES across both services and products, Nirmallya Mukherje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GreatLearning #GreatLakes #Cloud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Cloud Computing, Data Science, Big Data Analytics, Machine Learning, Artificial Intelligence &amp; more.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o5gBwKQ0S-U/maxresdefault.jpg</t>
  </si>
  <si>
    <t>D-k4b8ZoP1c</t>
  </si>
  <si>
    <t>2019-03-15T09:52:29Z</t>
  </si>
  <si>
    <t>15/3/19 9:52</t>
  </si>
  <si>
    <t>Business Benefits of Infrastructure-as-a-Service (IAAS) | Great Learning</t>
  </si>
  <si>
    <t>In the globalized economy of today, enterprises build applications that are designed to cater to a user base that is spread geographically. In this video, learn how businesses think about resolving this problem using Infrastructure-as-a-Service (IAAS) model in Cloud with our Academic Director, Mr Nirmallya Mukherjee, as he talks about the global infrastructure that cloud providers offer to help you build the right IT solutions. If you would like to learn cloud computing, talk to us at: +91-9205680226 or visit our course page: https://www.greatlearning.in/pg-program-cloud-computing About the Speaker: Nirmallya Mukherjee With over two and half decades of cross domain experience in IT and ITES across both services and products, Nirmallya Mukherje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GreatLearning #GreatLakes #infrastructureAsAServi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Cloud Computing, Data Science, Big Data Analytics, Machine Learning, Artificial Intelligence &amp; more.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D-k4b8ZoP1c/maxresdefault.jpg</t>
  </si>
  <si>
    <t>v3itSEjqYXw</t>
  </si>
  <si>
    <t>2019-03-14T12:15:01Z</t>
  </si>
  <si>
    <t>14/3/19 12:15</t>
  </si>
  <si>
    <t>Concepts of Probability | Tutorial | Rules of Computing Probability [Part 4] | Great Learning</t>
  </si>
  <si>
    <t>PT1H54S</t>
  </si>
  <si>
    <t>https://i.ytimg.com/vi/v3itSEjqYXw/maxresdefault.jpg</t>
  </si>
  <si>
    <t>Kq6ZvYBSfAs</t>
  </si>
  <si>
    <t>2019-03-13T12:30:01Z</t>
  </si>
  <si>
    <t>13/3/19 12:30</t>
  </si>
  <si>
    <t>Concepts of Probability | Tutorial | Probability and its Types [Part 3] | Great Learning</t>
  </si>
  <si>
    <t>https://i.ytimg.com/vi/Kq6ZvYBSfAs/maxresdefault.jpg</t>
  </si>
  <si>
    <t>JWGFim1p9Ts</t>
  </si>
  <si>
    <t>2019-03-12T12:30:01Z</t>
  </si>
  <si>
    <t>Concepts of Probability | Tutorial | Solutions for the Questions [Part 2] | Great Learning</t>
  </si>
  <si>
    <t>https://i.ytimg.com/vi/JWGFim1p9Ts/maxresdefault.jpg</t>
  </si>
  <si>
    <t>KKO2yMT386E</t>
  </si>
  <si>
    <t>2019-03-11T13:12:50Z</t>
  </si>
  <si>
    <t>Concepts of Probability | Tutorial | Case Study &amp; Its Respective Questions [Part 1] | Great Learning</t>
  </si>
  <si>
    <t>https://i.ytimg.com/vi/KKO2yMT386E/maxresdefault.jpg</t>
  </si>
  <si>
    <t>tN7fryzPhUQ</t>
  </si>
  <si>
    <t>2019-03-10T12:00:06Z</t>
  </si>
  <si>
    <t>Intro to NO SQL - Cassandra | Tutorial for Beginners | Cassandra and Solr [Part 15] | Great Learning</t>
  </si>
  <si>
    <t>Apache Cassandra is a free and open-source, distributed, wide column store, NoSQL database management system designed to handle large amounts of data across many commodity servers, providing high availability with no single point of failure. Cassandra offers robust support for clusters spanning multiple datacenters, with asynchronous masterless replication allowing low latency operations for all clients. About the Speaker: Nirmallya Mukherjee With over two and half decades of cross domain experience in IT and ITES across both services and products, Nirmallya Mukherje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GreatLearning #GreatLakes #NoSQL #Cassandr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N7fryzPhUQ/maxresdefault.jpg</t>
  </si>
  <si>
    <t>Cd2_j7F5mgw</t>
  </si>
  <si>
    <t>2019-03-09T12:00:02Z</t>
  </si>
  <si>
    <t>Intro to NO SQL - Cassandra | Tutorial | Modelling Challenges Examples [Part 14] | Great Learning</t>
  </si>
  <si>
    <t>https://i.ytimg.com/vi/Cd2_j7F5mgw/maxresdefault.jpg</t>
  </si>
  <si>
    <t>RhKMlWv8sTY</t>
  </si>
  <si>
    <t>2019-03-08T12:00:03Z</t>
  </si>
  <si>
    <t>Intro to NO SQL - Cassandra | Tutorial | Use of Composite PK Demo For Wide Rows [Part 13]</t>
  </si>
  <si>
    <t>https://i.ytimg.com/vi/RhKMlWv8sTY/maxresdefault.jpg</t>
  </si>
  <si>
    <t>W0jjyY3FRnI</t>
  </si>
  <si>
    <t>2019-03-07T12:30:00Z</t>
  </si>
  <si>
    <t>Intro to NO SQL - Cassandra | Tutorial | Eventual Consistency [Part 12] | Great Learning</t>
  </si>
  <si>
    <t>https://i.ytimg.com/vi/W0jjyY3FRnI/maxresdefault.jpg</t>
  </si>
  <si>
    <t>Tvx-Ynpy910</t>
  </si>
  <si>
    <t>2019-03-06T14:48:17Z</t>
  </si>
  <si>
    <t>Great Lakes DSE experience | Rahul Nair | Data Science | Great Learning</t>
  </si>
  <si>
    <t>Rahul Nair, a Great Lakes DSE student, shares his experience on how he managed to switch from manufacturing to being a data scientist with a 100% salary hike.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vx-Ynpy910/maxresdefault.jpg</t>
  </si>
  <si>
    <t>K6uFUqO1FyM</t>
  </si>
  <si>
    <t>2019-03-06T14:39:50Z</t>
  </si>
  <si>
    <t>Great Lakes DSE experience | Mahendra Shaji | Data Science | Great Learning</t>
  </si>
  <si>
    <t>Mahendra Shaji, an IIM Trichy Alumnus, shares with us why he decided to upskill in data science post his MBA, his DSE program experience, and what he liked most about the program.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6uFUqO1FyM/maxresdefault.jpg</t>
  </si>
  <si>
    <t>Ol5AyFK75Ts</t>
  </si>
  <si>
    <t>2019-03-06T14:34:44Z</t>
  </si>
  <si>
    <t>Great Lakes DSE experience | Balaji V R | Data Science | Great Learning</t>
  </si>
  <si>
    <t>Balaji V R, a fresher &amp; production engineering graduate, shares why he decided to upskill in data science and his experience with Great Lakes DSE Program.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l5AyFK75Ts/maxresdefault.jpg</t>
  </si>
  <si>
    <t>o1a4Rndgido</t>
  </si>
  <si>
    <t>2019-03-06T14:28:20Z</t>
  </si>
  <si>
    <t>Great Lakes DSE experience | Suraj Suresh | Data Science | Great Learning</t>
  </si>
  <si>
    <t>Suraj Suresh, a mechanical engineering graduate from NIT shares why he decided to learn data science, his DSE program experience, and what he liked most about the course.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1a4Rndgido/maxresdefault.jpg</t>
  </si>
  <si>
    <t>LPmD6faIL2s</t>
  </si>
  <si>
    <t>2019-03-06T09:30:00Z</t>
  </si>
  <si>
    <t>Intro to NO SQL - Cassandra | Tutorial for Beginners | Keyspace AKA Schema [Part 11] |Great Learning</t>
  </si>
  <si>
    <t>https://i.ytimg.com/vi/LPmD6faIL2s/maxresdefault.jpg</t>
  </si>
  <si>
    <t>CMqW_ns-dhY</t>
  </si>
  <si>
    <t>2019-03-05T13:00:02Z</t>
  </si>
  <si>
    <t>Intro to NO SQL - Cassandra | Tutorial | Distributed Workloads [Part 10] | Great Learning</t>
  </si>
  <si>
    <t>https://i.ytimg.com/vi/CMqW_ns-dhY/maxresdefault.jpg</t>
  </si>
  <si>
    <t>ouKIaXbAu-8</t>
  </si>
  <si>
    <t>2019-03-05T09:30:00Z</t>
  </si>
  <si>
    <t>Intro to NO SQL - Cassandra | Tutorial for Beginners [Part 9] | Etherpad - Part 2 | Great Learning</t>
  </si>
  <si>
    <t>https://i.ytimg.com/vi/ouKIaXbAu-8/maxresdefault.jpg</t>
  </si>
  <si>
    <t>QikCPOmm2dc</t>
  </si>
  <si>
    <t>2019-03-04T12:30:00Z</t>
  </si>
  <si>
    <t>Intro to NO SQL - Cassandra | Tutorial for Beginners | Etherpad Demo [Part 8] | Great Learning</t>
  </si>
  <si>
    <t>https://i.ytimg.com/vi/QikCPOmm2dc/maxresdefault.jpg</t>
  </si>
  <si>
    <t>rIJXsUC4h3I</t>
  </si>
  <si>
    <t>2019-03-03T12:30:01Z</t>
  </si>
  <si>
    <t>Intro to NO SQL - Cassandra | Tutorial for Beginners | Etherpad [Part 7] | Great Learning</t>
  </si>
  <si>
    <t>https://i.ytimg.com/vi/rIJXsUC4h3I/maxresdefault.jpg</t>
  </si>
  <si>
    <t>SIWGsIGoknM</t>
  </si>
  <si>
    <t>2019-03-03T09:30:01Z</t>
  </si>
  <si>
    <t>Intro to NO SQL - Cassandra | Tutorial | Elastic Linear Scalability [Part 6] | Great Learning</t>
  </si>
  <si>
    <t>https://i.ytimg.com/vi/SIWGsIGoknM/maxresdefault.jpg</t>
  </si>
  <si>
    <t>DtxXeCPcqNI</t>
  </si>
  <si>
    <t>2019-03-02T12:30:00Z</t>
  </si>
  <si>
    <t>Intro to NO SQL - Cassandra | Tutorial | Why the name Cassandra [Part 5] | Great Learning</t>
  </si>
  <si>
    <t>https://i.ytimg.com/vi/DtxXeCPcqNI/maxresdefault.jpg</t>
  </si>
  <si>
    <t>Os1yh8YtzEs</t>
  </si>
  <si>
    <t>2019-03-01T12:30:01Z</t>
  </si>
  <si>
    <t>Intro to NO SQL - Cassandra | Tutorial for Beginners | Cap Theorem [Part 4] | Great Learning</t>
  </si>
  <si>
    <t>https://i.ytimg.com/vi/Os1yh8YtzEs/maxresdefault.jpg</t>
  </si>
  <si>
    <t>cQI_ufMDcN8</t>
  </si>
  <si>
    <t>2019-02-28T12:30:01Z</t>
  </si>
  <si>
    <t>28/2/19 12:30</t>
  </si>
  <si>
    <t>Intro to NO SQL - Cassandra | Tutorial for Beginners | SQL vs NO SQL [Part 3] | Great Learning</t>
  </si>
  <si>
    <t>https://i.ytimg.com/vi/cQI_ufMDcN8/maxresdefault.jpg</t>
  </si>
  <si>
    <t>ugu6p6bMzfQ</t>
  </si>
  <si>
    <t>2019-02-27T12:30:02Z</t>
  </si>
  <si>
    <t>27/2/19 12:30</t>
  </si>
  <si>
    <t>Intro to NO SQL - Cassandra | Tutorial for Beginners | Types of NO SQL [Part 2] | Great Learning</t>
  </si>
  <si>
    <t>https://i.ytimg.com/vi/ugu6p6bMzfQ/maxresdefault.jpg</t>
  </si>
  <si>
    <t>E5ghjWXE4cg</t>
  </si>
  <si>
    <t>2019-02-26T12:30:00Z</t>
  </si>
  <si>
    <t>26/2/19 12:30</t>
  </si>
  <si>
    <t>Intro to NO SQL - Cassandra | Tutorial | Existing Challenges [Part 1] | Great Learning</t>
  </si>
  <si>
    <t>https://i.ytimg.com/vi/E5ghjWXE4cg/maxresdefault.jpg</t>
  </si>
  <si>
    <t>Tx5r38l4j_g</t>
  </si>
  <si>
    <t>2019-02-25T12:30:00Z</t>
  </si>
  <si>
    <t>25/2/19 12:30</t>
  </si>
  <si>
    <t>Real Time Analytics on Spark Tutorial [Part 11] Spark Demo on EMR Elastic MapReduce | Great Learning</t>
  </si>
  <si>
    <t>What is Real-Time Analytics (RTA) &amp; Why do we need it? What are the challenges in Real Time Processing? What is the difference between Batch &amp; Real-time processing? In this course, you will learn the basic concepts and fundamentals of Real-Time Analytics on Spark.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RealTimeAnalytics #BigDataSpark #GreatLearning #GreatLakes #BigDat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9M38S</t>
  </si>
  <si>
    <t>https://i.ytimg.com/vi/Tx5r38l4j_g/maxresdefault.jpg</t>
  </si>
  <si>
    <t>wk-D_nnIs-o</t>
  </si>
  <si>
    <t>2019-02-25T09:24:40Z</t>
  </si>
  <si>
    <t>25/2/19 9:24</t>
  </si>
  <si>
    <t>5 years of Great Learning | Learning For Life</t>
  </si>
  <si>
    <t>We are on a mission to make professionals proficient and future ready. In the last 5 years, we have been able to deliver 3.5+ million hours of learning to professionals world-wide with thousands of them being able to achieve successful career progression in leading companies. #GreatLearning #GreatLakes #5YearsOf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For interesting tutorials, please Subscribe our channel: https://bit.ly/2s92TDX Learn More at: https://www.greatlearning.in/ For more updates on courses and tips follow us on: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k-D_nnIs-o/maxresdefault.jpg</t>
  </si>
  <si>
    <t>fWW7FOQKMxY</t>
  </si>
  <si>
    <t>2019-02-24T10:00:09Z</t>
  </si>
  <si>
    <t>24/2/19 10:00</t>
  </si>
  <si>
    <t>Real Time Analytics on Spark Tutorial [Part 10] | Spark Amazon EMR Elastic MapReduce -Great Learning</t>
  </si>
  <si>
    <t>PT55M28S</t>
  </si>
  <si>
    <t>https://i.ytimg.com/vi/fWW7FOQKMxY/maxresdefault.jpg</t>
  </si>
  <si>
    <t>s55fOL-znko</t>
  </si>
  <si>
    <t>2019-02-23T12:30:03Z</t>
  </si>
  <si>
    <t>23/2/19 12:30</t>
  </si>
  <si>
    <t>Real Time Analytics on Spark Tutorial [Part 9] | Reliable Spark streaming | Great Learning</t>
  </si>
  <si>
    <t>https://i.ytimg.com/vi/s55fOL-znko/maxresdefault.jpg</t>
  </si>
  <si>
    <t>gf9VtGkQcwM</t>
  </si>
  <si>
    <t>2019-02-22T12:30:03Z</t>
  </si>
  <si>
    <t>22/2/19 12:30</t>
  </si>
  <si>
    <t>Real Time Analytics on Spark Tutorial [Part 8] | Spark Twitter Demo | Great Learning</t>
  </si>
  <si>
    <t>PT29M25S</t>
  </si>
  <si>
    <t>https://i.ytimg.com/vi/gf9VtGkQcwM/maxresdefault.jpg</t>
  </si>
  <si>
    <t>k1AJzV3VfLo</t>
  </si>
  <si>
    <t>2019-02-21T12:30:01Z</t>
  </si>
  <si>
    <t>21/2/19 12:30</t>
  </si>
  <si>
    <t>Real Time Analytics on Spark Tutorial [Part 7] | Spark Lab Demo | Great Learning</t>
  </si>
  <si>
    <t>https://i.ytimg.com/vi/k1AJzV3VfLo/maxresdefault.jpg</t>
  </si>
  <si>
    <t>lJ5Bkr1M3Zk</t>
  </si>
  <si>
    <t>2019-02-20T12:30:04Z</t>
  </si>
  <si>
    <t>20/2/19 12:30</t>
  </si>
  <si>
    <t>Real Time Analytics on Spark Tutorial [Part 6] | Spark Deployment | Great Learning</t>
  </si>
  <si>
    <t>https://i.ytimg.com/vi/lJ5Bkr1M3Zk/maxresdefault.jpg</t>
  </si>
  <si>
    <t>ZY5yfsOXl8Y</t>
  </si>
  <si>
    <t>2019-02-20T06:43:45Z</t>
  </si>
  <si>
    <t>20/2/19 6:43</t>
  </si>
  <si>
    <t>What Are the Service Models of Cloud Computing? | Nirmallya Mukherjee | Great Learning</t>
  </si>
  <si>
    <t>Cloud Computing offers an array of services to its users. Figure out what are the various types of IT services offered by global cloud providers. Learn the basics of core services and know what is Software-as-a-Service (SAAS), Platform-as-a-service (PAAS), Infrastructure-as-a-service (IAAS), Data Management services. Also learn what cloud offers beyond these core services, something which is called managed services. These are the essentials bits of knowledge that will help you build an understanding of what cloud can do for you. If you would like to learn cloud computing, talk to us at: +91-92056-80-226 or visit our course page: https://www.greatlearning.in/pg-program-cloud-computing About the Speaker: Nirmallya Mukherjee With over two and half decades of cross domain experience in IT and ITES across both services and products, Nirmallya Mukherje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CloudComputing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ZY5yfsOXl8Y/maxresdefault.jpg</t>
  </si>
  <si>
    <t>XaI5JccwLuE</t>
  </si>
  <si>
    <t>2019-02-19T12:30:00Z</t>
  </si>
  <si>
    <t>19/2/19 12:30</t>
  </si>
  <si>
    <t>Real Time Analytics on Spark Tutorial [Part 5] | Spark Streaming and Core APIs | Great Learning</t>
  </si>
  <si>
    <t>https://i.ytimg.com/vi/XaI5JccwLuE/maxresdefault.jpg</t>
  </si>
  <si>
    <t>JW7A0bPcIkk</t>
  </si>
  <si>
    <t>2019-02-18T12:30:00Z</t>
  </si>
  <si>
    <t>18/2/19 12:30</t>
  </si>
  <si>
    <t>Real Time Analytics on Spark Tutorial [Part 4] | Spark Streaming with IP and OP Connectors</t>
  </si>
  <si>
    <t>https://i.ytimg.com/vi/JW7A0bPcIkk/maxresdefault.jpg</t>
  </si>
  <si>
    <t>kF8KxkKCHqQ</t>
  </si>
  <si>
    <t>2019-02-16T12:30:04Z</t>
  </si>
  <si>
    <t>16/2/19 12:30</t>
  </si>
  <si>
    <t>Real Time Analytics on Spark Tutorial [Part 3] | Spark Batch and RTA Integration | Great Learning</t>
  </si>
  <si>
    <t>https://i.ytimg.com/vi/kF8KxkKCHqQ/maxresdefault.jpg</t>
  </si>
  <si>
    <t>GgS1ASsJxdA</t>
  </si>
  <si>
    <t>2019-02-15T12:30:01Z</t>
  </si>
  <si>
    <t>15/2/19 12:30</t>
  </si>
  <si>
    <t>Real Time Analytics on Spark | Tutorial for Beginners [Part 2] | Usecases on Spark | Great Learning</t>
  </si>
  <si>
    <t>https://i.ytimg.com/vi/GgS1ASsJxdA/maxresdefault.jpg</t>
  </si>
  <si>
    <t>ix6P6dL6TAw</t>
  </si>
  <si>
    <t>2019-02-14T12:30:02Z</t>
  </si>
  <si>
    <t>14/2/19 12:30</t>
  </si>
  <si>
    <t>Real Time Analytics on Spark Tutorial [Part 1] | What is RTA &amp; Why We need it? | Great Learning</t>
  </si>
  <si>
    <t>https://i.ytimg.com/vi/ix6P6dL6TAw/maxresdefault.jpg</t>
  </si>
  <si>
    <t>JT-MhvsrOfc</t>
  </si>
  <si>
    <t>2019-02-13T12:30:00Z</t>
  </si>
  <si>
    <t>13/2/19 12:30</t>
  </si>
  <si>
    <t>Data Mining | Tutorial for Beginners [Part 9] | NoSQL Database | Great Learning</t>
  </si>
  <si>
    <t>#DataMining | What is Data Mining? What are the applications of Data Mining? In this course, you will learn the basic concepts and fundamentals of Data Mining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BigData #DataMining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T-MhvsrOfc/maxresdefault.jpg</t>
  </si>
  <si>
    <t>8YV-EIgIOvo</t>
  </si>
  <si>
    <t>2019-02-12T12:30:00Z</t>
  </si>
  <si>
    <t>Data Mining | Tutorial for Beginners [Part 8] | NoSQL Database | Great Learning</t>
  </si>
  <si>
    <t>https://i.ytimg.com/vi/8YV-EIgIOvo/maxresdefault.jpg</t>
  </si>
  <si>
    <t>Bv58YVjOzdo</t>
  </si>
  <si>
    <t>2019-02-11T12:30:01Z</t>
  </si>
  <si>
    <t>Data Mining | Tutorial for Beginners [Part 7] | Amazon EMR | Great Learning</t>
  </si>
  <si>
    <t>https://i.ytimg.com/vi/Bv58YVjOzdo/maxresdefault.jpg</t>
  </si>
  <si>
    <t>Ll4658leFNA</t>
  </si>
  <si>
    <t>2019-02-08T12:30:00Z</t>
  </si>
  <si>
    <t>Data Mining | Tutorial for Beginners [Part 6] | Vendors of Hadoop | Great Learning</t>
  </si>
  <si>
    <t>https://i.ytimg.com/vi/Ll4658leFNA/maxresdefault.jpg</t>
  </si>
  <si>
    <t>f4r7ovHh98E</t>
  </si>
  <si>
    <t>2019-02-08T07:30:10Z</t>
  </si>
  <si>
    <t>Machine Learning on Cloud | Great Learning</t>
  </si>
  <si>
    <t>About Great Learning PG Program in Cloud Computing: PGP-CC is a 6-month exhaustive program offered online with live interactive mentored sessions on weekends and trains technology professionals like yourself for fast-track careers in Cloud Computing and Distributed computing. During the program, you will gain competence for roles such as Cloud engineer, Cloud Architect, Cloud consultant, AWS engineer etc. by learning relevant computing concepts, tools and technologies, and hands-on application through industry case studies with a particular emphasis on Amazon Web Services (AWS), Microsoft Azure, DevOps or Google Cloud. Great Learning has collaborated with the University of Texas at Austin for the PG Program in Artificial Intelligence and Machine Learning and with UT Austin McCombs School of Business for the PG Program in Analytics and Business Intelligence.</t>
  </si>
  <si>
    <t>PT1H27M28S</t>
  </si>
  <si>
    <t>https://i.ytimg.com/vi/f4r7ovHh98E/maxresdefault.jpg</t>
  </si>
  <si>
    <t>VlDa3edQxtU</t>
  </si>
  <si>
    <t>2019-02-07T12:30:00Z</t>
  </si>
  <si>
    <t>Data Mining | Tutorial for Beginners [Part 5] | Big Data Ecosystem | Great Learning</t>
  </si>
  <si>
    <t>https://i.ytimg.com/vi/VlDa3edQxtU/maxresdefault.jpg</t>
  </si>
  <si>
    <t>KCu8SACku8k</t>
  </si>
  <si>
    <t>2019-02-05T12:30:00Z</t>
  </si>
  <si>
    <t>Data Mining | Tutorial for Beginners [Part 4] | Big Data Ecosystem | Great Learning</t>
  </si>
  <si>
    <t>https://i.ytimg.com/vi/KCu8SACku8k/maxresdefault.jpg</t>
  </si>
  <si>
    <t>49rRqZoGHZg</t>
  </si>
  <si>
    <t>2019-02-04T12:30:00Z</t>
  </si>
  <si>
    <t>Data Mining | Tutorial for Beginners [Part 3] | Storage Systems | Great Learning</t>
  </si>
  <si>
    <t>https://i.ytimg.com/vi/49rRqZoGHZg/maxresdefault.jpg</t>
  </si>
  <si>
    <t>JRbwILFVGCI</t>
  </si>
  <si>
    <t>2019-02-04T03:36:15Z</t>
  </si>
  <si>
    <t>Data Mining | Tutorial for Beginners [Part 2] | Intro to Big Data | Great Learning</t>
  </si>
  <si>
    <t>https://i.ytimg.com/vi/JRbwILFVGCI/maxresdefault.jpg</t>
  </si>
  <si>
    <t>bz0N-WP2FQE</t>
  </si>
  <si>
    <t>2019-01-30T09:26:53Z</t>
  </si>
  <si>
    <t>30/1/19 9:26</t>
  </si>
  <si>
    <t>Data Mining | Tutorial for Beginners [Part 1] | Intro to Big Data | Great Learning</t>
  </si>
  <si>
    <t>https://i.ytimg.com/vi/bz0N-WP2FQE/maxresdefault.jpg</t>
  </si>
  <si>
    <t>1CCDPGrZywg</t>
  </si>
  <si>
    <t>2019-01-29T13:43:14Z</t>
  </si>
  <si>
    <t>29/1/19 13:43</t>
  </si>
  <si>
    <t>Why You Should Build a Career in Data Science? | Great Learning</t>
  </si>
  <si>
    <t>Data science is all set to take the job market by storm, having been heralded as the sexiest job of the 21st century by Harvard Business Review. Data Science is the bedrock on which artificial intelligence and machine learning are built, so such a foundational skill is certain to strengthen the employability of people proactive enough to learn these skills. Thereâ€™s only one problem though â€“ there arenâ€™t enough qualified professionals. The fact that we have a skill shortage, and that the future will be built on the back of data will ensure that data science will be a very lucrative and rewarding career option for graduates. - To know more about Great Lakes and Great Learning's Data Science Program, please visit: http://bit.ly/dseprogram #CareerInDataScience #DataScience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1CCDPGrZywg/maxresdefault.jpg</t>
  </si>
  <si>
    <t>AJPx8OyPld8</t>
  </si>
  <si>
    <t>2019-01-26T12:30:01Z</t>
  </si>
  <si>
    <t>26/1/19 12:30</t>
  </si>
  <si>
    <t>Big Data on Spark | Tutorial for Beginners [Part 33] | Twitter Streaming using Flume - Demo</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GreatLearning #BigData #Spark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AJPx8OyPld8/maxresdefault.jpg</t>
  </si>
  <si>
    <t>RDGSxJfP2RY</t>
  </si>
  <si>
    <t>2019-01-25T12:30:00Z</t>
  </si>
  <si>
    <t>25/1/19 12:30</t>
  </si>
  <si>
    <t>Big Data on Spark | Tutorial for Beginners [Part 32] | Reading AVRO File - Demo | Great Learning</t>
  </si>
  <si>
    <t>https://i.ytimg.com/vi/RDGSxJfP2RY/maxresdefault.jpg</t>
  </si>
  <si>
    <t>dfb_KQhSsyI</t>
  </si>
  <si>
    <t>2019-01-24T12:30:02Z</t>
  </si>
  <si>
    <t>24/1/19 12:30</t>
  </si>
  <si>
    <t>Big Data on Spark | Tutorial for Beginners [Part 31] | Flume &amp; Twitter Authorization |Great Learning</t>
  </si>
  <si>
    <t>https://i.ytimg.com/vi/dfb_KQhSsyI/maxresdefault.jpg</t>
  </si>
  <si>
    <t>L6KUX4ggrL0</t>
  </si>
  <si>
    <t>2019-01-23T12:30:01Z</t>
  </si>
  <si>
    <t>23/1/19 12:30</t>
  </si>
  <si>
    <t>Big Data on Spark | Tutorial for Beginners [Part 30] | Hive Import | Great Learning</t>
  </si>
  <si>
    <t>https://i.ytimg.com/vi/L6KUX4ggrL0/maxresdefault.jpg</t>
  </si>
  <si>
    <t>2XmZHhtupXY</t>
  </si>
  <si>
    <t>2019-01-22T12:30:00Z</t>
  </si>
  <si>
    <t>22/1/19 12:30</t>
  </si>
  <si>
    <t>Big Data on Spark | Tutorial for Beginners [Part 29] | Sqoop - SplitBY Clause | Great Learning</t>
  </si>
  <si>
    <t>https://i.ytimg.com/vi/2XmZHhtupXY/maxresdefault.jpg</t>
  </si>
  <si>
    <t>Ak1ZUNf4eKo</t>
  </si>
  <si>
    <t>2019-01-21T07:30:57Z</t>
  </si>
  <si>
    <t>21/1/19 7:30</t>
  </si>
  <si>
    <t>Big Data on Spark | Tutorial for Beginners [Part 28] | Sqoop Demo | Great Learning</t>
  </si>
  <si>
    <t>https://i.ytimg.com/vi/Ak1ZUNf4eKo/maxresdefault.jpg</t>
  </si>
  <si>
    <t>V7BJCU1EZ9M</t>
  </si>
  <si>
    <t>2019-01-19T12:30:04Z</t>
  </si>
  <si>
    <t>19/1/19 12:30</t>
  </si>
  <si>
    <t>Big Data on Spark | Tutorial for Beginners [Part 27] | Sqoop on Spark | Great Learning</t>
  </si>
  <si>
    <t>https://i.ytimg.com/vi/V7BJCU1EZ9M/maxresdefault.jpg</t>
  </si>
  <si>
    <t>BQcRjVycZGw</t>
  </si>
  <si>
    <t>2019-01-18T12:45:00Z</t>
  </si>
  <si>
    <t>18/1/19 12:45</t>
  </si>
  <si>
    <t>Big Data on Spark | Tutorial for Beginners [Part 26] | Spark SQL Hive Integration | Great Learning</t>
  </si>
  <si>
    <t>https://i.ytimg.com/vi/BQcRjVycZGw/maxresdefault.jpg</t>
  </si>
  <si>
    <t>RnAb70aqGa8</t>
  </si>
  <si>
    <t>2019-01-16T12:30:04Z</t>
  </si>
  <si>
    <t>16/1/19 12:30</t>
  </si>
  <si>
    <t>Big Data on Spark | Tutorial for Beginners [Part 25] | Spark - Reading from RDBMS | Great Learning</t>
  </si>
  <si>
    <t>https://i.ytimg.com/vi/RnAb70aqGa8/maxresdefault.jpg</t>
  </si>
  <si>
    <t>25h83vN6x7E</t>
  </si>
  <si>
    <t>2019-01-15T12:30:01Z</t>
  </si>
  <si>
    <t>15/1/19 12:30</t>
  </si>
  <si>
    <t>Big Data on Spark | Tutorial for Beginners [Part 24] | Spark - Reading XML file | Great Learning</t>
  </si>
  <si>
    <t>https://i.ytimg.com/vi/25h83vN6x7E/maxresdefault.jpg</t>
  </si>
  <si>
    <t>YcbeP5eh7kE</t>
  </si>
  <si>
    <t>2019-01-14T13:15:01Z</t>
  </si>
  <si>
    <t>14/1/19 13:15</t>
  </si>
  <si>
    <t>Big Data on Spark Tutorial for Beginners [Part 23] Spark - How to Read Parquet File | Great Learning</t>
  </si>
  <si>
    <t>https://i.ytimg.com/vi/YcbeP5eh7kE/maxresdefault.jpg</t>
  </si>
  <si>
    <t>kf0qyI9VyD0</t>
  </si>
  <si>
    <t>2019-01-13T13:15:00Z</t>
  </si>
  <si>
    <t>13/1/19 13:15</t>
  </si>
  <si>
    <t>Big Data on Spark | Tutorial for Beginners [Part 22] Spark SQL Demo on Yelp Dataset | Great Learning</t>
  </si>
  <si>
    <t>https://i.ytimg.com/vi/kf0qyI9VyD0/maxresdefault.jpg</t>
  </si>
  <si>
    <t>2019-01-12T13:15:00Z</t>
  </si>
  <si>
    <t>Big Data on Spark | Tutorial for Beginners [Part 21] | Spark DataFrame Basics | Great Learning</t>
  </si>
  <si>
    <t>PT36M4S</t>
  </si>
  <si>
    <t>https://i.ytimg.com/vi/-LczKq6-L2s/maxresdefault.jpg</t>
  </si>
  <si>
    <t>APooCmhHf4s</t>
  </si>
  <si>
    <t>2019-01-11T13:15:00Z</t>
  </si>
  <si>
    <t>Big Data on Spark | Tutorial for Beginners [Part 20] | DataFrames in Spark SQL | Great Learning</t>
  </si>
  <si>
    <t>https://i.ytimg.com/vi/APooCmhHf4s/maxresdefault.jpg</t>
  </si>
  <si>
    <t>ZzfsXHRRoGk</t>
  </si>
  <si>
    <t>2019-01-10T13:24:01Z</t>
  </si>
  <si>
    <t>Cloud at Great Learning in 2018</t>
  </si>
  <si>
    <t>Explore the Cloud Computing Program at Great Learning: https://www.greatlearning.in/pg-program-cloud-computing It has been a wonderful year for Cloud Computing at Great Learning. We've welcomed 300+ working professionals for our PG Program in Cloud Computing. Our Program Lead for Cloud, Deepak Shukla talks about all the progress and positive developments made in the year 2018. #GreatLearning #CloudComput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ill Cloud be around in the next 5 years'' https://www.youtube.com/watch?v=lAK2V53eROs&amp;list=PLlgLmuG_KgbbBLzvvhHFkOSoW5pd4nnxo&amp;index=13 - Why should you learn Cloud Computing? https://www.youtube.com/watch?v=bzFVhsUBaqk - Cloud Computing: Who is it for? Great Lakes PG Program in Cloud Computing https://www.youtube.com/watch?v=WACP3rFeQDg - Want to know more about the skills and careers in Cloud Computing? Watch this video: https://www.youtube.com/watch?v=dT2KsOR5YTk Great Learning has collaborated with the University of Texas at Austin for the PG Program in Artificial Intelligence and Machine Learning and with UT Austin McCombs School of Business for the PG Program in Analytics and Business Intelligence.</t>
  </si>
  <si>
    <t>https://i.ytimg.com/vi/ZzfsXHRRoGk/maxresdefault.jpg</t>
  </si>
  <si>
    <t>RR3wSllXDJw</t>
  </si>
  <si>
    <t>2019-01-10T13:15:01Z</t>
  </si>
  <si>
    <t>Big Data on Spark | Tutorial for Beginners [Part 19] | Spark SQL | Great Learning</t>
  </si>
  <si>
    <t>https://i.ytimg.com/vi/RR3wSllXDJw/maxresdefault.jpg</t>
  </si>
  <si>
    <t>3HZxMiIItdU</t>
  </si>
  <si>
    <t>2019-01-09T13:15:00Z</t>
  </si>
  <si>
    <t>Big Data on Spark Tutorial for Beginners [Part 18]| Basic WordCount on External file |Great Learning</t>
  </si>
  <si>
    <t>https://i.ytimg.com/vi/3HZxMiIItdU/maxresdefault.jpg</t>
  </si>
  <si>
    <t>00wVGTS4tVo</t>
  </si>
  <si>
    <t>2019-01-09T09:50:26Z</t>
  </si>
  <si>
    <t>Deep Learning Certificate Program Overview by Arjun Jain | Great Learning</t>
  </si>
  <si>
    <t>Watch Arjun Jain, Adjunct Professor in the Computer Science Dept at IIT Bombay, give an overview of the Deep Learning Certificate Program offered by Great Learning. #DeepLearning #GreatLearning #GreatLakes #Machine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00wVGTS4tVo/maxresdefault.jpg</t>
  </si>
  <si>
    <t>zRZ7q8jDFLU</t>
  </si>
  <si>
    <t>2019-01-08T13:15:00Z</t>
  </si>
  <si>
    <t>Big Data on Spark Tutorial [Part 17] | RDD - Reading an External file - Demo | Great Learning</t>
  </si>
  <si>
    <t>https://i.ytimg.com/vi/zRZ7q8jDFLU/maxresdefault.jpg</t>
  </si>
  <si>
    <t>vEZDelcOKa8</t>
  </si>
  <si>
    <t>2019-01-08T12:10:08Z</t>
  </si>
  <si>
    <t>5 Years of PGP-BABI | No. 1 Analytics Program in India | Great Learning</t>
  </si>
  <si>
    <t>Data Science &amp; Analytics has changed the way almost all organisations function. The last 10 years, especially, have seen a sharp increase in the demand for highly skilled professionals in this area. But there are two anti-thetical problems faced by the industry - the lack of skilled talent and the shortage of quality learning programs. This week, we decided to take a deeper look into a program that solves both these problems at once. Ranked as the no. 1 Analytics program in India for 4 years in a row by the Analytics India Magazine, the 12-month Post Graduate Program in Business Analytics &amp; Business Intelligence (BABI) by Great Learning addresses both the industry as well as the learners' problem in one go. On the occasion of 5th anniversary of PGP-BABI program, we decided to find out from the founders, faculty, students, and alumni about their journey so far. #GreatLearning #BusinessAnalytics #GreatLakes #BusinessAnalyticsCours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EZDelcOKa8/maxresdefault.jpg</t>
  </si>
  <si>
    <t>gDTGvhR5PtM</t>
  </si>
  <si>
    <t>2019-01-07T13:15:00Z</t>
  </si>
  <si>
    <t>Big Data on Spark | Tutorial for Beginners [Part 16] | Spark - YARN Mode | Great Learning</t>
  </si>
  <si>
    <t>https://i.ytimg.com/vi/gDTGvhR5PtM/maxresdefault.jpg</t>
  </si>
  <si>
    <t>6-HoXVX9oGA</t>
  </si>
  <si>
    <t>2019-01-05T13:15:01Z</t>
  </si>
  <si>
    <t>Big Data on Spark | Tutorial for Beginners [Part 15] | RDD - Creation | Great Learning</t>
  </si>
  <si>
    <t>https://i.ytimg.com/vi/6-HoXVX9oGA/maxresdefault.jpg</t>
  </si>
  <si>
    <t>l-VfQqrXF9A</t>
  </si>
  <si>
    <t>2019-01-04T13:15:00Z</t>
  </si>
  <si>
    <t>Big Data on Spark | Tutorial for Beginners [Part 14] | RDD - Reading the Data | Great Learning</t>
  </si>
  <si>
    <t>https://i.ytimg.com/vi/l-VfQqrXF9A/maxresdefault.jpg</t>
  </si>
  <si>
    <t>KZrBD2x4Gsw</t>
  </si>
  <si>
    <t>2019-01-03T13:15:01Z</t>
  </si>
  <si>
    <t>Big Data on Spark | Tutorial for Beginners [Part 13] | Stages in Spark | Great Learning</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GreatLearning #BigData #SparkTutorial #StagesInSpark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ZrBD2x4Gsw/maxresdefault.jpg</t>
  </si>
  <si>
    <t>wfYXj5ZrJBQ</t>
  </si>
  <si>
    <t>2019-01-02T13:15:00Z</t>
  </si>
  <si>
    <t>Big Data on Spark | Tutorial for Beginners [Part 12] | Stages in Spark - Demo | Great Learning</t>
  </si>
  <si>
    <t>https://i.ytimg.com/vi/wfYXj5ZrJBQ/maxresdefault.jpg</t>
  </si>
  <si>
    <t>L1jPy0uTj2o</t>
  </si>
  <si>
    <t>2019-01-02T06:07:42Z</t>
  </si>
  <si>
    <t>Big Data on Spark | Tutorial for Beginners [Part 11] | Spark Case Study in Jupyter | Great Learning</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GreatLearning #BigData #SparkTutorial #SparkCaseStudy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1jPy0uTj2o/maxresdefault.jpg</t>
  </si>
  <si>
    <t>e5_RMreJc7U</t>
  </si>
  <si>
    <t>2018-12-29T13:30:00Z</t>
  </si>
  <si>
    <t>29/12/18 13:30</t>
  </si>
  <si>
    <t>Big Data on Spark | Tutorial for Beginners [Part 10] | Spark Word Count | Great Learning</t>
  </si>
  <si>
    <t>https://i.ytimg.com/vi/e5_RMreJc7U/maxresdefault.jpg</t>
  </si>
  <si>
    <t>X_wN4r-KwwM</t>
  </si>
  <si>
    <t>2018-12-28T13:30:02Z</t>
  </si>
  <si>
    <t>28/12/18 13:30</t>
  </si>
  <si>
    <t>Big Data on Spark | Tutorial for Beginners [Part 9] | Spark Operations - Hands on | Great Learning</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GreatLearning #BigData #SparkTutorial #SparkOperation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_wN4r-KwwM/maxresdefault.jpg</t>
  </si>
  <si>
    <t>lAK2V53eROs</t>
  </si>
  <si>
    <t>2018-12-28T08:58:00Z</t>
  </si>
  <si>
    <t>28/12/18 8:58</t>
  </si>
  <si>
    <t>Will Cloud Be Around in The Next 5 Years? | Deepak Shukla | Great Learning</t>
  </si>
  <si>
    <t>Explore the Cloud Computing Program at Great Learning: https://www.greatlearning.in/pg-program-cloud-computing We are witnessing a massive growth in the use of cloud computing, but will cloud be around in the next 5 years? Here's Deepak Shukla, Cloud specialist, explaining the future scope of cloud computing. #GreatLearning #CloudComput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lAK2V53eROs/maxresdefault.jpg</t>
  </si>
  <si>
    <t>VikDA7fIpVY</t>
  </si>
  <si>
    <t>2018-12-27T13:00:03Z</t>
  </si>
  <si>
    <t>27/12/18 13:00</t>
  </si>
  <si>
    <t>Big Data on Spark | Tutorial for Beginners [Part 8] | Spark - Actions | Great Learning</t>
  </si>
  <si>
    <t>https://i.ytimg.com/vi/VikDA7fIpVY/maxresdefault.jpg</t>
  </si>
  <si>
    <t>Ox7IUP_hE60</t>
  </si>
  <si>
    <t>2018-12-26T13:52:29Z</t>
  </si>
  <si>
    <t>26/12/18 13:52</t>
  </si>
  <si>
    <t>Big Data on Spark | Tutorial for Beginners [Part 7] | Spark Transformations | Great Learning</t>
  </si>
  <si>
    <t>https://i.ytimg.com/vi/Ox7IUP_hE60/maxresdefault.jpg</t>
  </si>
  <si>
    <t>6EZR0Zl8V9g</t>
  </si>
  <si>
    <t>2018-12-24T14:28:37Z</t>
  </si>
  <si>
    <t>24/12/18 14:28</t>
  </si>
  <si>
    <t>Big Data on Spark | Tutorial for Beginners [Part 6] | RDD Fundamentals | Great Learning</t>
  </si>
  <si>
    <t>https://i.ytimg.com/vi/6EZR0Zl8V9g/maxresdefault.jpg</t>
  </si>
  <si>
    <t>M7XeD3wkTVQ</t>
  </si>
  <si>
    <t>2018-12-15T13:30:01Z</t>
  </si>
  <si>
    <t>15/12/18 13:30</t>
  </si>
  <si>
    <t>Big Data on Spark | Tutorial for Beginners [Part 5] | More on Spark | Great Learning</t>
  </si>
  <si>
    <t>https://i.ytimg.com/vi/M7XeD3wkTVQ/maxresdefault.jpg</t>
  </si>
  <si>
    <t>wgChDuYSNug</t>
  </si>
  <si>
    <t>2018-12-14T13:30:04Z</t>
  </si>
  <si>
    <t>14/12/18 13:30</t>
  </si>
  <si>
    <t>Big Data on Spark | Tutorial for Beginners [Part 4] | Spark Vs Hadoop | Great Learning</t>
  </si>
  <si>
    <t>https://i.ytimg.com/vi/wgChDuYSNug/maxresdefault.jpg</t>
  </si>
  <si>
    <t>gg2ekHy6s1U</t>
  </si>
  <si>
    <t>2018-12-13T13:53:36Z</t>
  </si>
  <si>
    <t>13/12/18 13:53</t>
  </si>
  <si>
    <t>Big Data on Spark | Tutorial for Beginners [Part 3] | Spark and its Ecosystem | Great Learning</t>
  </si>
  <si>
    <t>PT27M36S</t>
  </si>
  <si>
    <t>https://i.ytimg.com/vi/gg2ekHy6s1U/maxresdefault.jpg</t>
  </si>
  <si>
    <t>0dp9Qw-ax5Q</t>
  </si>
  <si>
    <t>2018-12-12T13:30:00Z</t>
  </si>
  <si>
    <t>Big Data on Spark | Tutorial for Beginners [Part 2] | Spark History and Overview | Great Learning</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GreatLearning #BigData #Spark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0dp9Qw-ax5Q/maxresdefault.jpg</t>
  </si>
  <si>
    <t>aCRpgCPFHYk</t>
  </si>
  <si>
    <t>2018-12-12T13:00:01Z</t>
  </si>
  <si>
    <t>Supervised Machine Learning Tutorial for Beginners [Part 16] | Hands on SVM | Building model</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SupportVectorMachine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aCRpgCPFHYk/maxresdefault.jpg</t>
  </si>
  <si>
    <t>HSC4XYW0KrA</t>
  </si>
  <si>
    <t>2018-12-11T13:30:00Z</t>
  </si>
  <si>
    <t>Big Data on Spark | Tutorial for Beginners [Part 1] | Introduction to Spark | Great Learning</t>
  </si>
  <si>
    <t>https://i.ytimg.com/vi/HSC4XYW0KrA/maxresdefault.jpg</t>
  </si>
  <si>
    <t>wWyCNXnREuc</t>
  </si>
  <si>
    <t>2018-12-11T13:00:07Z</t>
  </si>
  <si>
    <t>Supervised Machine Learning Tutorial [Part 15] | Hands on SVM | Dataset and Pair Plotting</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SupportVectorMachine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WyCNXnREuc/maxresdefault.jpg</t>
  </si>
  <si>
    <t>2fmwtxzq710</t>
  </si>
  <si>
    <t>2018-12-10T13:00:01Z</t>
  </si>
  <si>
    <t>Supervised Machine Learning Tutorial for Beginners [Part 14] | Functional Margin | Great Learning</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FunctionalMargi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fmwtxzq710/maxresdefault.jpg</t>
  </si>
  <si>
    <t>qLncOlH8sTw</t>
  </si>
  <si>
    <t>2018-12-09T13:00:14Z</t>
  </si>
  <si>
    <t>Supervised Machine Learning Tutorial for Beginners [Part 13] | Objective of Support Vector Machine</t>
  </si>
  <si>
    <t>PT23M49S</t>
  </si>
  <si>
    <t>https://i.ytimg.com/vi/qLncOlH8sTw/maxresdefault.jpg</t>
  </si>
  <si>
    <t>Gd9sm-IpgB4</t>
  </si>
  <si>
    <t>2018-12-08T13:00:04Z</t>
  </si>
  <si>
    <t>Supervised Machine Learning Tutorial [Part 12] | Advantages and Disadvantages of Logistic Regression</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LogisticRegressio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Gd9sm-IpgB4/maxresdefault.jpg</t>
  </si>
  <si>
    <t>lVmUIFaDcsE</t>
  </si>
  <si>
    <t>2018-12-07T13:00:09Z</t>
  </si>
  <si>
    <t>Supervised Machine Learning Tutorial [Part 11] | Hands on Exercise on Logistic Regression</t>
  </si>
  <si>
    <t>https://i.ytimg.com/vi/lVmUIFaDcsE/maxresdefault.jpg</t>
  </si>
  <si>
    <t>9BwIjB5T-vY</t>
  </si>
  <si>
    <t>2018-12-06T13:00:01Z</t>
  </si>
  <si>
    <t>Supervised Machine Learning Tutorial for Beginners [Part 10] | Logloss Function &amp; its Interpretation</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LogLossFunctio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BwIjB5T-vY/maxresdefault.jpg</t>
  </si>
  <si>
    <t>4drSAG1fcfk</t>
  </si>
  <si>
    <t>2018-12-05T13:00:00Z</t>
  </si>
  <si>
    <t>Supervised Machine Learning Tutorial [Part 9]| Why Logistic Regression is a Classification Technique</t>
  </si>
  <si>
    <t>https://i.ytimg.com/vi/4drSAG1fcfk/maxresdefault.jpg</t>
  </si>
  <si>
    <t>2N3ahj_RC0o</t>
  </si>
  <si>
    <t>2018-12-04T13:00:00Z</t>
  </si>
  <si>
    <t>Supervised Machine Learning Tutorial for Beginners [Part 8] | Hands on Linear Regression</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LinearRegressio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6M32S</t>
  </si>
  <si>
    <t>https://i.ytimg.com/vi/2N3ahj_RC0o/maxresdefault.jpg</t>
  </si>
  <si>
    <t>W7A8U6V2wEc</t>
  </si>
  <si>
    <t>2018-12-03T13:00:04Z</t>
  </si>
  <si>
    <t>Supervised Machine Learning Tutorial for Beginners [Part 7] | Concept of Squared Errors</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7A8U6V2wEc/maxresdefault.jpg</t>
  </si>
  <si>
    <t>4eKthrut8Y0</t>
  </si>
  <si>
    <t>2018-12-02T13:00:04Z</t>
  </si>
  <si>
    <t>Supervised Machine Learning Tutorial for Beginners [Part 6] | How to Get the Best Fit Line</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BestFitLine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eKthrut8Y0/maxresdefault.jpg</t>
  </si>
  <si>
    <t>iuEUSTwambw</t>
  </si>
  <si>
    <t>2018-12-01T13:00:07Z</t>
  </si>
  <si>
    <t>Supervised Machine Learning Tutorial for Beginners [Part 5] | Coefficient of Correlation</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CorrelationCoefficient #CoefficientOfCorrelatio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uEUSTwambw/maxresdefault.jpg</t>
  </si>
  <si>
    <t>_mxQrxOrI8Y</t>
  </si>
  <si>
    <t>2018-11-30T13:00:09Z</t>
  </si>
  <si>
    <t>30/11/18 13:00</t>
  </si>
  <si>
    <t>Supervised Machine Learning Tutorial [Part 4] | How Slope of Line is Measured in Linear Regression</t>
  </si>
  <si>
    <t>https://i.ytimg.com/vi/_mxQrxOrI8Y/maxresdefault.jpg</t>
  </si>
  <si>
    <t>Zmwo85lIGS4</t>
  </si>
  <si>
    <t>2018-11-29T13:00:06Z</t>
  </si>
  <si>
    <t>29/11/18 13:00</t>
  </si>
  <si>
    <t>Supervised Machine Learning Tutorial [Part 3] | Linear Models are Linear in Terms of Coefficient</t>
  </si>
  <si>
    <t>https://i.ytimg.com/vi/Zmwo85lIGS4/maxresdefault.jpg</t>
  </si>
  <si>
    <t>QJovmKgFzfk</t>
  </si>
  <si>
    <t>2018-11-28T13:30:00Z</t>
  </si>
  <si>
    <t>28/11/18 13:30</t>
  </si>
  <si>
    <t>Supervised Machine Learning Tutorial for Beginners [Part 2] | Why the Name Linear Regression</t>
  </si>
  <si>
    <t>https://i.ytimg.com/vi/QJovmKgFzfk/maxresdefault.jpg</t>
  </si>
  <si>
    <t>VvdR0AKL6Uc</t>
  </si>
  <si>
    <t>2018-11-28T12:30:00Z</t>
  </si>
  <si>
    <t>28/11/18 12:30</t>
  </si>
  <si>
    <t>YARN | YARN Architecture in Hadoop | Hadoop YARN | Hadoop Tutorial for Beginners | Hadoop [Part 16]</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YarnHadoop #YarnHadoopTutorial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vdR0AKL6Uc/maxresdefault.jpg</t>
  </si>
  <si>
    <t>uos-xSWWw9g</t>
  </si>
  <si>
    <t>2018-11-28T10:49:45Z</t>
  </si>
  <si>
    <t>28/11/18 10:49</t>
  </si>
  <si>
    <t>The Best Way to Learn Business Analytics Course Online | Data Analytics | Great Learning</t>
  </si>
  <si>
    <t>#BusinessAnalytics | Through our unique mentored learning model, we at Great Learning ensure that learning happens in small interactive groups when theoretical concepts are reinforced through hands-on coding and problem assignments under the guidance of industry expert. Evaluated by industry mentors and data scientists, the program helps in growth and development of the candidates which, in turn, instills both confidence and conviction in candidates aiming to be a business analyst. #DataAnalyics #BigData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os-xSWWw9g/maxresdefault.jpg</t>
  </si>
  <si>
    <t>O_tMgYcA8j0</t>
  </si>
  <si>
    <t>2018-11-27T13:00:01Z</t>
  </si>
  <si>
    <t>27/11/18 13:00</t>
  </si>
  <si>
    <t>Supervised Machine Learning Tutorial for Beginners [Part 1] | What is Supervised Machine Learning</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WhatIsSupervisedLearning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4M58S</t>
  </si>
  <si>
    <t>https://i.ytimg.com/vi/O_tMgYcA8j0/maxresdefault.jpg</t>
  </si>
  <si>
    <t>Xt68U0mYbvw</t>
  </si>
  <si>
    <t>2018-11-27T12:30:02Z</t>
  </si>
  <si>
    <t>27/11/18 12:30</t>
  </si>
  <si>
    <t>Map Reduce Word Count Code | Hadoop Tutorial for Beginners | Hadoop [Part 15]</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MapReduce #MapReduceTutorial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0M26S</t>
  </si>
  <si>
    <t>https://i.ytimg.com/vi/Xt68U0mYbvw/maxresdefault.jpg</t>
  </si>
  <si>
    <t>1Z89z3Oesng</t>
  </si>
  <si>
    <t>2018-11-27T06:50:26Z</t>
  </si>
  <si>
    <t>27/11/18 6:50</t>
  </si>
  <si>
    <t>Diwali Celebration 2018 | Great Learning Bengaluru</t>
  </si>
  <si>
    <t>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1Z89z3Oesng/maxresdefault.jpg</t>
  </si>
  <si>
    <t>Wel0IWqxBqg</t>
  </si>
  <si>
    <t>2018-11-26T12:30:00Z</t>
  </si>
  <si>
    <t>26/11/18 12:30</t>
  </si>
  <si>
    <t>Map Reduce Hands on Word Count | Hadoop Tutorial for Beginners | Hadoop [Part 14]</t>
  </si>
  <si>
    <t>https://i.ytimg.com/vi/Wel0IWqxBqg/maxresdefault.jpg</t>
  </si>
  <si>
    <t>G4UPuX_m32c</t>
  </si>
  <si>
    <t>2018-11-24T12:30:00Z</t>
  </si>
  <si>
    <t>24/11/18 12:30</t>
  </si>
  <si>
    <t>Map Reduce Programmatic Comparison with Java | Hadoop Tutorial for Beginners | Hadoop [Part 13]</t>
  </si>
  <si>
    <t>https://i.ytimg.com/vi/G4UPuX_m32c/maxresdefault.jpg</t>
  </si>
  <si>
    <t>akvtHY9fJcU</t>
  </si>
  <si>
    <t>2018-11-23T12:30:00Z</t>
  </si>
  <si>
    <t>23/11/18 12:30</t>
  </si>
  <si>
    <t>MapReduce Programming | Hadoop Tutorial for Beginners | Hadoop [Part 12]</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MapReduce #MapReduceTutorial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akvtHY9fJcU/maxresdefault.jpg</t>
  </si>
  <si>
    <t>tVLZLg84P0c</t>
  </si>
  <si>
    <t>2018-11-22T12:30:02Z</t>
  </si>
  <si>
    <t>Understanding MapReduce With Example | Hadoop Tutorial for Beginners | Hadoop [Part 11]</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MapReduce #MapReduceWithExample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tVLZLg84P0c/maxresdefault.jpg</t>
  </si>
  <si>
    <t>rZdj81E3QU4</t>
  </si>
  <si>
    <t>2018-11-21T12:30:03Z</t>
  </si>
  <si>
    <t>21/11/18 12:30</t>
  </si>
  <si>
    <t>MapReduce | MapReduce in Hadoop | Hadoop Tutorial for Beginners | Hadoop [Part 10]</t>
  </si>
  <si>
    <t>https://i.ytimg.com/vi/rZdj81E3QU4/maxresdefault.jpg</t>
  </si>
  <si>
    <t>LiTYA4WBJgE</t>
  </si>
  <si>
    <t>2018-11-20T12:30:01Z</t>
  </si>
  <si>
    <t>20/11/18 12:30</t>
  </si>
  <si>
    <t>Hadoop Ecosystem | Hadoop Tutorial for Beginners | Hadoop [Part 9]</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HadoopEcosystem #BigData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iTYA4WBJgE/maxresdefault.jpg</t>
  </si>
  <si>
    <t>T8RwElhrpy0</t>
  </si>
  <si>
    <t>2018-11-19T12:30:00Z</t>
  </si>
  <si>
    <t>19/11/18 12:30</t>
  </si>
  <si>
    <t>Hadoop Cluster Setup | Hadoop Tutorial for Beginners | Hadoop [Part 8]</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OozieHadoopTutorial #BigDataHadoop #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8RwElhrpy0/maxresdefault.jpg</t>
  </si>
  <si>
    <t>AL6BK83E2vs</t>
  </si>
  <si>
    <t>2018-11-19T10:30:00Z</t>
  </si>
  <si>
    <t>19/11/18 10:30</t>
  </si>
  <si>
    <t>I Would Definitely Come Back to Great Lakes &amp; Hire More Folks: Chandravel Kanthasamy -Great Learning</t>
  </si>
  <si>
    <t>#BusinessAnalytics | Chandravel Kanthasamy, Senior VP, Strategy &amp; Operations at Radiant Global Solutions and alumni of Great Lakes PGP-BABI course, says that he would come back to Great Lakes &amp; hire more folks. #BusinessAnalyticsCours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AL6BK83E2vs/maxresdefault.jpg</t>
  </si>
  <si>
    <t>BQCzM1DrX8E</t>
  </si>
  <si>
    <t>2018-11-19T09:30:00Z</t>
  </si>
  <si>
    <t>19/11/18 9:30</t>
  </si>
  <si>
    <t>Great Lakes PGP-BABI Experience | Chandravel Kanthasamy | Business Analytics Course | Great Learning</t>
  </si>
  <si>
    <t>#BusinessAnalytics | Chandravel Kanthasamy, Senior VP, Strategy &amp; Operations at Radiant Global Solutions, shares his experience and some of the key highlights of the Great Lakes Business Analytics Program. #BusinessAnalyticsCours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BQCzM1DrX8E/maxresdefault.jpg</t>
  </si>
  <si>
    <t>MxF2vZxL3Z0</t>
  </si>
  <si>
    <t>2018-11-18T12:30:01Z</t>
  </si>
  <si>
    <t>18/11/18 12:30</t>
  </si>
  <si>
    <t>Oozie Hadoop Tutorial | HDFS Processing | Hadoop Tutorial for Beginners | Hadoop [Part 7]</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OozieHadoopTutorial #BigDataHadoop #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MxF2vZxL3Z0/maxresdefault.jpg</t>
  </si>
  <si>
    <t>9DHQAQqo3OI</t>
  </si>
  <si>
    <t>2018-11-17T12:30:00Z</t>
  </si>
  <si>
    <t>17/11/18 12:30</t>
  </si>
  <si>
    <t>HDFS Architecture | Hadoop Tutorial for Beginners | Hadoop [Part 6]</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BigDataHadoop #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9DHQAQqo3OI/maxresdefault.jpg</t>
  </si>
  <si>
    <t>M-Ua9CHDbiQ</t>
  </si>
  <si>
    <t>2018-11-16T12:15:00Z</t>
  </si>
  <si>
    <t>16/11/18 12:15</t>
  </si>
  <si>
    <t>Hadoop Architecture | Hadoop Tutorial for Beginners | Hadoop [Part 5]</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HadoopArchitecture #BigData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M-Ua9CHDbiQ/maxresdefault.jpg</t>
  </si>
  <si>
    <t>jdIudYZqq7E</t>
  </si>
  <si>
    <t>2018-11-15T12:54:43Z</t>
  </si>
  <si>
    <t>15/11/18 12:54</t>
  </si>
  <si>
    <t>Great Lakes DSE experience | Dheeraj Moodbidri | Data Science | Great Learning</t>
  </si>
  <si>
    <t>Dheeraj Moodbidri, a mechanical engineering graduate who used to work at a US-based recruitment firm, shares with us how the DSE program from Great Lakes helped him transition to the Analytics space, and secure a job as a Financial Risk Analyst. - To know more about Great Lakes and Great Learning's Data Science Program, please visit: http://bit.ly/dseprogram #GreatLakes #GreatLearning #StudentSpeak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jdIudYZqq7E/maxresdefault.jpg</t>
  </si>
  <si>
    <t>2018-11-15T12:00:00Z</t>
  </si>
  <si>
    <t>15/11/18 12:00</t>
  </si>
  <si>
    <t>Distributed Computing | Hadoop Tutorial for Beginners | Hadoop [Part 4]</t>
  </si>
  <si>
    <t>#BigData | What is Distributed Computing?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DistributedComputing #BigData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Lu-U735_E/maxresdefault.jpg</t>
  </si>
  <si>
    <t>AE3bRqukUZA</t>
  </si>
  <si>
    <t>2018-11-15T11:31:52Z</t>
  </si>
  <si>
    <t>15/11/18 11:31</t>
  </si>
  <si>
    <t>Great Lakes DSE experience | Nukala Naga Pavan | Data Science | Great Learning</t>
  </si>
  <si>
    <t>Nukala Naga Pavan, a PGP-DSE student, shares with us how the DSE program from Great Lakes helped him secure a job at Kantar Analytics. - To know more about Great Lakes and Great Learning's Data Science Program, please visit: http://bit.ly/dseprogram #GreatLakes #GreatLearning #StudentSpeak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AE3bRqukUZA/maxresdefault.jpg</t>
  </si>
  <si>
    <t>2018-11-15T11:11:54Z</t>
  </si>
  <si>
    <t>15/11/18 11:11</t>
  </si>
  <si>
    <t>Great Lakes DSE experience | Kevin Mathew | Data Science | Great Learning</t>
  </si>
  <si>
    <t>Kevin Mathew, a computer science graduate who used to work at a cloud security firm, shares with us how the DSE program from Great Lakes helped him jumpstart his career in Data Science, and secure job offers from 2 leading companies. - To know more about Great Lakes and Great Learning's Data Science Program, please visit: http://bit.ly/dseprogram #GreatLearning #StudentSpeak #StudentTestimonial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Follow our Blog :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dA5ln_KpVA/maxresdefault.jpg</t>
  </si>
  <si>
    <t>44xO9XmL2Co</t>
  </si>
  <si>
    <t>2018-11-14T11:30:00Z</t>
  </si>
  <si>
    <t>14/11/18 11:30</t>
  </si>
  <si>
    <t>Introduction to Hadoop | Hadoop Tutorial for Beginners | Hadoop [Part 3]</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BigData #BigData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4xO9XmL2Co/maxresdefault.jpg</t>
  </si>
  <si>
    <t>r4Hrp1fFpMs</t>
  </si>
  <si>
    <t>2018-11-13T11:30:04Z</t>
  </si>
  <si>
    <t>13/11/18 11:30</t>
  </si>
  <si>
    <t>What is ETL | Extract, Transform and Load | Hadoop Tutorial for Beginners | Hadoop [Part 2]</t>
  </si>
  <si>
    <t>Here is the link for our full course video on Hadoop Tutorial: https://www.youtube.com/watch?v=rxVg3XQhnpI&amp;t=200s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You can check out the rest of our full course videos: Python for Data Science: https://www.youtube.com/watch?v=edvg4eHi_Mw&amp;t=17693s Statistics for Data Science: https://www.youtube.com/watch?v=Vfo5le26IhY&amp;t=7127s Probability and Statistics: https://www.youtube.com/watch?v=z9siRCCElls&amp;t=4844s Tableau Training for Beginners: https://www.youtube.com/watch?v=6mBtTNggkUk&amp;t=940s</t>
  </si>
  <si>
    <t>https://i.ytimg.com/vi/r4Hrp1fFpMs/maxresdefault.jpg</t>
  </si>
  <si>
    <t>5P9T08lDXbE</t>
  </si>
  <si>
    <t>2018-11-12T12:45:01Z</t>
  </si>
  <si>
    <t>What is Big Data? Introduction to Big Data | Hadoop Tutorial for Beginners | Hadoop [Part 1]</t>
  </si>
  <si>
    <t>https://i.ytimg.com/vi/5P9T08lDXbE/maxresdefault.jpg</t>
  </si>
  <si>
    <t>JB6DN4sJYoU</t>
  </si>
  <si>
    <t>2018-10-31T14:26:14Z</t>
  </si>
  <si>
    <t>31/10/18 14:26</t>
  </si>
  <si>
    <t>Analytics Hackathon 2.0: Hack of All Trades | Data Analytics | Machine Learning | Great Learning</t>
  </si>
  <si>
    <t>#Hackathon | Weâ€™re thrilled to announce that our second Hackathon â€˜Hack of all Tradesâ€™ was a roaring success. We explored the horizons of Data Science, Machine Learning &amp; more with the professionals of some leading industries. With special guest Mr. Anurag Dikshit â€“ Director Analytics, WNS, our Corporate Partner â€“ we had over 85 participants across Gurgaon, Chennai, and Hyderabad. Needless to say, this event was a fantastic display of thoughtful teamwork and strategic planning by our Business Analytics learners (PGP-BABI). #AnalyticsHackathon #DataScience #MachineLearning About Great Learnings: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B6DN4sJYoU/maxresdefault.jpg</t>
  </si>
  <si>
    <t>9eDFihijCpc</t>
  </si>
  <si>
    <t>2018-10-23T08:41:17Z</t>
  </si>
  <si>
    <t>23/10/18 8:41</t>
  </si>
  <si>
    <t>Giving Back to Community - Krishna Mohan, PGP BABI Alumni | Business Analytics | Great Learning</t>
  </si>
  <si>
    <t>Krishna Mohan, Alumni of PGP-BABI at Great Learning and Sr. Manager - Technology at Thomson Reuters, decided to give back to the analytics community by helping fellow students and also volunteered to become a faculty with Great Lakes. #BusinessAnalytics #BusinessIntelligence #GreatLakes Learn More about Program: http://bit.ly/2eXfL8X Listen to students from the PGP-BABI Class sharing their experiences of learning analytics and why PGP-BABI is one of the top ranked Business Analytics programs in the country.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eDFihijCpc/maxresdefault.jpg</t>
  </si>
  <si>
    <t>ltVOIgZMK8E</t>
  </si>
  <si>
    <t>2018-10-23T08:40:47Z</t>
  </si>
  <si>
    <t>23/10/18 8:40</t>
  </si>
  <si>
    <t>Krishna Mohan's Testimonial for Business Analytics and Business Intelligence | Great Learning</t>
  </si>
  <si>
    <t>Krishna Mohan, Alumni of PGP-BABI at Great Learning and Sr. Manager Technology at Thomson Reuters, shares his Testimonial for Business Analytics and Business Intelligence. #BusinessAnalytics #BusinessIntelligence #DataAnalytics Learn More about Program: http://bit.ly/2eXfL8X Listen to students from the PGP-BABI Class sharing their experiences of learning analytics and why PGP-BABI is one of the top ranked Business Analytics programs in the country.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tVOIgZMK8E/maxresdefault.jpg</t>
  </si>
  <si>
    <t>KCY-MGSuxBM</t>
  </si>
  <si>
    <t>2018-10-18T11:53:54Z</t>
  </si>
  <si>
    <t>18/10/18 11:53</t>
  </si>
  <si>
    <t>Krishna Mohan's Capstone Project Experience | Cypher 2018 | Analytics Conference | Great Learning</t>
  </si>
  <si>
    <t>Krishna Mohan's Capstone Project Experience was chosen to be presented at the Cypher 2018. Here Krishna Mohan, Sr. Manager - Technology at Thomson Reuters, shares his experience during the project. Learn More about Program: http://bit.ly/2eXfL8X #BusinessAnalytics #BusinessIntelligence #DataAnalytics Listen to students from the PGP-BABI Class sharing their experiences of learning analytics and why PGP-BABI is one of the top ranked Business Analytics programs in the country.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CY-MGSuxBM/maxresdefault.jpg</t>
  </si>
  <si>
    <t>_12pmjxfp-8</t>
  </si>
  <si>
    <t>2018-09-05T12:09:06Z</t>
  </si>
  <si>
    <t>HACK OF ALL TRADES - Analytics Hackathon, Bangalore | Data Analytics | ML | AI | Great Learning</t>
  </si>
  <si>
    <t>In our recent Analytics Hackathon on 19th Aug' 2018, we explored the horizons of Data Science, Machine learning &amp; more with the professionals of some leading industries. Here's what they think about the program. #AnalyticsHackathon #DataScience #MachineLearning About Great Learnings: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12pmjxfp-8/maxresdefault.jpg</t>
  </si>
  <si>
    <t>jqOoD2K7EiY</t>
  </si>
  <si>
    <t>2018-08-18T11:00:10Z</t>
  </si>
  <si>
    <t>18/8/18 11:00</t>
  </si>
  <si>
    <t>LIVE: Deep Learning Career Meet, Bangalore | AI | ML | Data Science | Great Learning</t>
  </si>
  <si>
    <t>Watch the live session with experienced computer scientist &amp; Reseach scientist Nishant Sinha. Currently he is advisor and mentor at Kena Labs. In this workshop, Nishant talks about the history and future of Artificial Intelligence, Deep Learning, Data Science &amp; more. #LiveWorkshop #ArtificialIntelligence #DeepLearning #DataScience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44M24S</t>
  </si>
  <si>
    <t>https://i.ytimg.com/vi/jqOoD2K7EiY/maxresdefault.jpg</t>
  </si>
  <si>
    <t>WACP3rFeQDg</t>
  </si>
  <si>
    <t>2018-08-16T14:37:20Z</t>
  </si>
  <si>
    <t>16/8/18 14:37</t>
  </si>
  <si>
    <t>Cloud Computing: Who is it For? | Great Lakes PG Program in Cloud Computing | Great Learning</t>
  </si>
  <si>
    <t>Great Learning uploads videos for Great Lakes PG Program in Cloud computing to let you know what is Cloud Computing and who is it for. It is basic need for IT and computer experts to outsource computer programs and become able to access software and applications from wherever they are â€“ the computer program is being hosted by third party and reside in the cloud. Hardware experts can gain more career opportunities by learning basics of Cloud Computing. Know more and about its potential through videos that are regularly uploaded to help you in becoming expert. Know more about the Cloud Computing Program: http://bit.ly/2LPtTzX Nirmallya M, Cloud Expert and a faculty for our cloud program, explains key aspects of Great Lakes PG Program in Cloud Computing and who is this for. About Great Lakes PG Program in Cloud Computing: Great Lakes PGP-CC is focused on empowering technology professionals for fast-track careers in Cloud and Distributed computing. It is a 6-month experiential program offered online with live mentored session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CloudComputing #DataScience #Devop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ACP3rFeQDg/maxresdefault.jpg</t>
  </si>
  <si>
    <t>dT2KsOR5YTk</t>
  </si>
  <si>
    <t>2018-08-16T14:32:27Z</t>
  </si>
  <si>
    <t>16/8/18 14:32</t>
  </si>
  <si>
    <t>Cloud Computing - What is Cloud Computing? - Great Learning</t>
  </si>
  <si>
    <t>What is Cloud Computing? | Cloud Computing, the way of delivery of computing services over the internet, offers fast innovation, flexible resources, and economies of scale. Great Learning uploads videos to know, â€œWhat Is Cloud Computingâ€ and what are the skills required for Cloud Computing. This innovation in computing technology uses of internet to access hardware and software services in place of keeping regular physical hardware and software in the office space. There is no need to worry about power, network access, and maintenance of all servers in the cloud server. Great Learning uploads videos to know about, â€œWhat are the skills required for Cloud Computingâ€. Know more about the Cloud Computing Program: http://bit.ly/2mHQ4Nj Nirmallya M, Cloud Expert and a faculty for our cloud program, explains key aspects of Great Lakes PG Program in Cloud Computing and what are the skills required for applying in cloud computing programs. About Great Lakes PG Program in Cloud Computing: Great Lakes PGP-CC is focused on empowering technology professionals for fast-track careers in Cloud and Distributed computing. It is a 6-month experiential program offered online with live mentored session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CloudComputing #DataScience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T2KsOR5YTk/maxresdefault.jpg</t>
  </si>
  <si>
    <t>bzFVhsUBaqk</t>
  </si>
  <si>
    <t>2018-08-16T14:23:22Z</t>
  </si>
  <si>
    <t>16/8/18 14:23</t>
  </si>
  <si>
    <t>Why Should You Learn Cloud Computing? | Great Lakes PG Program | Great Learning</t>
  </si>
  <si>
    <t>Know more about the Cloud Computing Program: http://bit.ly/2vapdO2 Nirmallya M, Cloud expert and a faculty for our cloud program, explains why IT industry is moving to cloud, why should you learn cloud computing and how Great Lakes PG Program in Cloud Computing helps you become a cloud architect. About Great Lakes PG Program in Cloud Computing: Great Lakes PGP-CC is focused on empowering technology professionals for fast-track careers in Cloud and Distributed computing. It is a 6-month experiential program offered online with live mentored session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CloudComputing #DataScience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zFVhsUBaqk/maxresdefault.jpg</t>
  </si>
  <si>
    <t>1MMNVpr4Uog</t>
  </si>
  <si>
    <t>2018-08-11T11:44:23Z</t>
  </si>
  <si>
    <t>LIVE: Deep Learning Career Meet, Bangalore | Viji Vennelakanti | ML | AI | Great Learning</t>
  </si>
  <si>
    <t>Watch the live session with Deep Learning Mentor Viji Vennelakanti and Harish Subramanian, Director, Great Learning. In this workshop, they talk about the history and future of Artificial Intelligence, Deep Learning, Data Science &amp; more. #LiveWorkshop #ArtificialIntelligence #DeepLearning #DataScience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35M45S</t>
  </si>
  <si>
    <t>https://i.ytimg.com/vi/1MMNVpr4Uog/maxresdefault.jpg</t>
  </si>
  <si>
    <t>lYkqQL0Tn3c</t>
  </si>
  <si>
    <t>2018-08-03T03:52:04Z</t>
  </si>
  <si>
    <t>Data Scientist Vs Data Analyst: Explained with a Formula 1 Racing example!</t>
  </si>
  <si>
    <t>Data Science Vs Data Analyst | What is the difference between a data scientist and a data analyst? Confused by these different terms and what they do? Watch this video to know what are the similarities and differences between these two roles and which job pays more and why. #DataScience #DataAnalyst #GreatLearning Music: www.bensound.com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YkqQL0Tn3c/maxresdefault.jpg</t>
  </si>
  <si>
    <t>PnIw5rR16zY</t>
  </si>
  <si>
    <t>2018-07-05T14:49:17Z</t>
  </si>
  <si>
    <t>What Will You Learn in Great Lakes Post Graduate Program in Business Analytics &amp; Intelligence?</t>
  </si>
  <si>
    <t>Hari Krishnan Nair, Admissions Director - PGP-BABI, explains what all is covered in Great Lakes Post Graduate Program in Business Analytics and Business Intelligence. #BusinessAnalytics #DataAnalytics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nIw5rR16zY/maxresdefault.jpg</t>
  </si>
  <si>
    <t>tJkHxpoX3kU</t>
  </si>
  <si>
    <t>2018-06-07T11:30:01Z</t>
  </si>
  <si>
    <t>Linear Programming (LP) With Excel Solver - Hands-On | MS Excel Tutorial | Great Learning</t>
  </si>
  <si>
    <t>Linear Programming with Excel Solver | In this video tutorial, Prof P K Vishwanathan, using the classic example of product mix problem, explains step by step approach to build solver model. After watching this video, you will be able to solve Linear Programming problems using excel solver. #MSExcel #LinearProgramming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JkHxpoX3kU/maxresdefault.jpg</t>
  </si>
  <si>
    <t>vWEEdg3tIpY</t>
  </si>
  <si>
    <t>2018-06-01T11:11:59Z</t>
  </si>
  <si>
    <t>Sensitivity Analysis Linear Programming With Excel Solver - Analysis and Interpretation | Tutorial</t>
  </si>
  <si>
    <t>A sensitivity analysis determines how different values of an independent variable impact a particular dependent variable under a given set of assumptions. In this video, Prof P K Vishwanathan explains the concept of sensitivity analysis and how to interpret excel solver sensitivity report using product mix example. #MSExcel #LinearProgramming #SensitivityAnalysi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WEEdg3tIpY/maxresdefault.jpg</t>
  </si>
  <si>
    <t>wFSmQRqVYX0</t>
  </si>
  <si>
    <t>2018-05-25T13:30:03Z</t>
  </si>
  <si>
    <t>25/5/18 13:30</t>
  </si>
  <si>
    <t>Linear Programming Using Graphical Methods | 2 Decision Variables | Tutorial | Great Learning</t>
  </si>
  <si>
    <t>In this tutorial, you will learn how to formulate a linear programming problem. After watching the video you will be able to learn how to arrive at an optimal solution using the graphical method for solving linear programming problems. #LinearProgramming #GreatLearning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 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3M52S</t>
  </si>
  <si>
    <t>https://i.ytimg.com/vi/wFSmQRqVYX0/maxresdefault.jpg</t>
  </si>
  <si>
    <t>dGjyJpSdpHY</t>
  </si>
  <si>
    <t>2018-05-22T15:00:06Z</t>
  </si>
  <si>
    <t>22/5/18 15:00</t>
  </si>
  <si>
    <t>Introduction to Linear Programming &amp; Formulating LP Problems | Tutorial | Great Learning</t>
  </si>
  <si>
    <t>This video introduces you to the meaning of Linear Programming and how it is important in business decision making. Prof P K Vishwanathan also explains various steps involved in solving linear programming problems using examples from different business domains. #LinearProgramming #GreatLearning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GjyJpSdpHY/maxresdefault.jpg</t>
  </si>
  <si>
    <t>xVcS_3hRkw0</t>
  </si>
  <si>
    <t>2018-05-15T13:21:29Z</t>
  </si>
  <si>
    <t>15/5/18 13:21</t>
  </si>
  <si>
    <t>Understanding the Data &amp; Predicting the Future | Introduction to Analytics | Great Learning</t>
  </si>
  <si>
    <t>This tutorial helps you to understand various methods which can be used in understanding the data sets and predicting the future. Understanding the data can be done using univariate analysis or multivariate analysis depending upon the data set. Further for predictive analysis, you will also learn when and how to approach for time-sensitive predictions and time-invariant predictions. #Analytics #DataAnalysis #DataAnalytic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VcS_3hRkw0/maxresdefault.jpg</t>
  </si>
  <si>
    <t>yZDjyl0Vt1E</t>
  </si>
  <si>
    <t>2018-05-09T09:30:01Z</t>
  </si>
  <si>
    <t>Introduction to Analytics: Four Stages of Problem Solving in Analytics | Data Analytics Tutorial</t>
  </si>
  <si>
    <t>Visit https://greatlearningforlife.com and watch 100s of hours of similar high-quality FREE learning content on Machine Learning, AI, Data Science, Deep Learning and more. In this video, Prof. Bappaditya Mukhopadhyay explains four stages of analytics. In this video, you learn how different types of organizations, big or small, work with data. In general, each company has its unique way of working with the data, however each company goes through four stages toward an ideal analytics destination. You will get to learn the four stages of Problem formulation Data Gathering, Data Analysis and Implementation. #DataAnalytics #StagesOfAnalytics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ZDjyl0Vt1E/maxresdefault.jpg</t>
  </si>
  <si>
    <t>46M1UlA8bLo</t>
  </si>
  <si>
    <t>2018-04-27T13:44:45Z</t>
  </si>
  <si>
    <t>27/4/18 13:44</t>
  </si>
  <si>
    <t>Artificial Intelligence | Post Graduate Program in (AI) &amp; Machine Learning (ML) | Great Learning</t>
  </si>
  <si>
    <t>#ArtificialIntelligence | Visit https://greatlearningforlife.com and watch 100s of hours of similar high-quality FREE learning content on Machine Learning, AI, Data Science, Deep Learning and more. In this video, Prof. Bappaditya Mukhopadhyay explains four stages of analytics. In this video, you learn how different types of organizations, big or small, work with data. In general, each company has its unique way of working with the data, however, each company goes through four stages toward an ideal analytics destination. You will get to learn the four stages of Problem formulation Data Gathering, Data Analysis and Implementation. #MachineLearning #DataAnalytics #StagesOfAnalytics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6M1UlA8bLo/maxresdefault.jpg</t>
  </si>
  <si>
    <t>VcxpBYAAnGM</t>
  </si>
  <si>
    <t>2018-04-10T14:30:35Z</t>
  </si>
  <si>
    <t>Applications of Artificial Intelligence | Career Opportunities, Salary | Great Learning</t>
  </si>
  <si>
    <t>Introduction to Artificial Intelligence | Applications of Artificial Intelligence or AI are the revolutionary way of helping in solves the immensely difficult issues in different industries. Applications of Artificial Intelligence include education, commerce, health, transport, utilities, entertainment and different others. Pursuing any course in AI will help you in getting a better career exposure. Applications of Artificial Intelligence can be divided into different categories like Knowledge, reasoning, planning, communication and perception. It is best way of polishing your skills and give the right dimensions to your career to grow fast. We at Great Learning provide you updated videos about applications of Artificial Intelligence. Learn new and innovative ways and become a successful professional with good command over AI. Great Learning is the right channel and of course a platform where you will learn the basics of AI and applications of Artificial Intelligence too. Browse our channel and stay updated with latest changes and innovations in AI. In this video, Great Lakes PGP-AIML Director - Harish Subramanian explains the hype around artificial intelligence and related technologies. Watch this to learn - Why is there so much hype around 'Artificial Intelligence'? - Why everyone is learning AI and ML? - Skills that companies look for while hiring for AIML roles - Tools of the trade - Adoption of AI among Indian Enterprises Learn more about Great Lakes PGP-AIML program: http://bit.ly/2uXOCNX #ArtificialIntelligence #CareerInArtificialIntelligence #Machine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cxpBYAAnGM/maxresdefault.jpg</t>
  </si>
  <si>
    <t>9c38Ga9EAc4</t>
  </si>
  <si>
    <t>2018-04-08T09:30:00Z</t>
  </si>
  <si>
    <t>Applications of Machine Learning [Part 6] | Machine Learning With Python Tutorial for Beginners</t>
  </si>
  <si>
    <t>Watch all the sessions of Machine Learning With Python Tutorial for Beginners: https://www.youtube.com/watch?v=NZedo3QRML8&amp;list=PLlgLmuG_KgbZYowxQdOXmQ1B744AgAAYu Visit https://greatlearningforlife.com and watch 100s of hours of similar high quality FREE learning content on Machine Learning, AI, Data Science, Deep Learning and more. In Part 6, you will learn about different applications of Machine Learning. This video will expose the users to various domains in which machine learning is currently being used including fraud detection, sentiment analysis, credit risk management, prediction of equipment failures, new pricing model strategies, network intrusion detection, supply chain optimisation, cyber security pattern and image recognition and email spam filtering. #MachineLearning #MachineLearningWithPython #PythonMachineLearning #Python #MachineLearningApplications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c38Ga9EAc4/maxresdefault.jpg</t>
  </si>
  <si>
    <t>8LwCPpNtggM</t>
  </si>
  <si>
    <t>2018-04-08T09:00:00Z</t>
  </si>
  <si>
    <t>Principal Component Analysis [Part 5] | Machine Learning With Python Tutorial for Beginners</t>
  </si>
  <si>
    <t>Watch [Part 6] of Machine Learning With Python Tutorial for Beginners: https://www.youtube.com/watch?v=9c38Ga9EAc4 Visit https://greatlearningforlife.com and watch 100s of hours of similar high quality FREE learning content on Machine Learning, AI, Data Science, Deep Learning and more. In Part 5 you will continue learning about Unsupervised Learning and focus on a specific clustering technique called Principal Component Analysis or PCA. You will understand the technique in detail through a business example. #MachineLearning #MachineLearningWithPython #PythonMachineLearning #Python #PrincipalComponentAnalysis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8LwCPpNtggM/maxresdefault.jpg</t>
  </si>
  <si>
    <t>dBCTmSGV_pA</t>
  </si>
  <si>
    <t>2018-04-08T08:30:02Z</t>
  </si>
  <si>
    <t>Unsupervised Machine Learning [Part 4] | Machine Learning With Python Tutorial for Beginners</t>
  </si>
  <si>
    <t>Watch [Part 5] of Machine Learning With Python Tutorial for Beginners: https://www.youtube.com/watch?v=8LwCPpNtggM Visit https://greatlearningforlife.com and watch 100s of hours of similar high quality FREE learning content on Machine Learning, AI, Data Science, Deep Learning and more. In Part 4 you will learn about the second type of Machine Learning: Supervised Learning. What is it? How is it different from other types of machine learning? What are the different techniques used? You are also introduced detail through an example to the popular technique called clustering. #MachineLearning #MachineLearningWithPython #PythonMachineLearning #Python #UnsupervisedMachineLearning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BCTmSGV_pA/maxresdefault.jpg</t>
  </si>
  <si>
    <t>f28syPpZQ-Q</t>
  </si>
  <si>
    <t>2018-04-08T08:00:03Z</t>
  </si>
  <si>
    <t>Supervised Machine Learning [Part 3] | Machine Learning With Python Tutorial for Beginners</t>
  </si>
  <si>
    <t>Watch [Part 4] of Machine Learning With Python Tutorial for Beginners: https://www.youtube.com/watch?v=dBCTmSGV_pA Visit https://greatlearningforlife.com and watch 100s of hours of similar high quality FREE learning content on Machine Learning, AI, Data Science, Deep Learning and more. In Part 3 you will learn about the first type of Machine Learning: Supervised Learning. What is it? How is it different from other types of machine learning? What are the different techniques used? Several techniques of supervised machine learning are explained using an example of reselling a car, determining the best educational institution and other real world scenarios. #MachineLearning #MachineLearningWithPython #PythonMachineLearning #Python #SupervisedMachineLearning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f28syPpZQ-Q/maxresdefault.jpg</t>
  </si>
  <si>
    <t>MFZ-eq5bOmU</t>
  </si>
  <si>
    <t>2018-04-08T07:30:00Z</t>
  </si>
  <si>
    <t>ML Packages Pandas NumPy Scikit-learn [Part 2] | Machine Learning With Python Tutorial for Beginners</t>
  </si>
  <si>
    <t>Watch [Part 3] of Machine Learning With Python Tutorial for Beginners: https://www.youtube.com/watch?v=f28syPpZQ-Q Visit https://greatlearningforlife.com and watch 100s of hours of similar high quality FREE learning content on Machine Learning, AI, Data Science, Deep Learning and more. In part 2 you will learn about why Python is the programming language of choice for Machine Learning. You will be introduced briefly to the various library packages in Python which help with various data manipulation, analysis, visualisation and the Scikit-learn ML library. #MachineLearning #MachineLearningWithPython #PythonMachineLearning #Python #PythonPandas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FZ-eq5bOmU/maxresdefault.jpg</t>
  </si>
  <si>
    <t>NZedo3QRML8</t>
  </si>
  <si>
    <t>2018-04-08T07:06:21Z</t>
  </si>
  <si>
    <t>What is Machine Learning? [Part 1] | Machine Learning With Python Tutorial for Beginners</t>
  </si>
  <si>
    <t>Watch [Part 2] of Machine Learning With Python Tutorial for Beginners: https://www.youtube.com/watch?v=MFZ-eq5bOmU Visit https://greatlearningforlife.com and watch 100s of hours of similar high-quality FREE learning content on Machine Learning, AI, Data Science, Deep Learning and more. Watch the entire Machine Learning series: A step by step simple introduction to machine learning. What is machine learning? What are the prerequisite skills? What are the kinds of machine learning? Difference between machine learning and rule-based systems? #MachineLearning #MachineLearningWithPython #PythonMachineLearning #Python #WhatIsMachineLearning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MachineLearning #MachineLearningWithPython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NZedo3QRML8/maxresdefault.jpg</t>
  </si>
  <si>
    <t>htUjg8oOCpc</t>
  </si>
  <si>
    <t>2018-04-03T14:23:17Z</t>
  </si>
  <si>
    <t>Introduction to Neural Networks: Employee Attrition Case Study | Tutorial | Great Learning</t>
  </si>
  <si>
    <t>#NeuralNetwork | Know more about our analytics programs: http://bit.ly/2zwfxNM In this session, Manaspreet explains the basic concepts of how neural networks work. This is followed by a comprehensive case study that looks at employee attrition and the factors affecting it. The dataset used in the case study is from UCI.edu and can: https://www.ibm.com/communities/analytics/watson-analytics-blog/hr-employee-attrition/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NeuralNetworkTutorial #ArtificialNeuralNetwork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29M31S</t>
  </si>
  <si>
    <t>https://i.ytimg.com/vi/htUjg8oOCpc/maxresdefault.jpg</t>
  </si>
  <si>
    <t>hTOhJ4JPUWw</t>
  </si>
  <si>
    <t>2018-03-29T14:30:01Z</t>
  </si>
  <si>
    <t>29/3/18 14:30</t>
  </si>
  <si>
    <t>Careers &amp; Jobs in Artificial Intelligence(AI) | Machine Learning | Data Scientist | Great Learning</t>
  </si>
  <si>
    <t>Harish Subramanian, Director PGP-AIML, talks about possible career tracks in artificial intelligence and machine learning. Learn More about Great Lakes PG Program in Artificial Intelligence: http://bit.ly/2FSeRGu #AI #MachineLearning #JobsInAI #Careers in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hTOhJ4JPUWw/maxresdefault.jpg</t>
  </si>
  <si>
    <t>P8TGLuL0ckk</t>
  </si>
  <si>
    <t>2018-03-28T10:21:12Z</t>
  </si>
  <si>
    <t>28/3/18 10:21</t>
  </si>
  <si>
    <t>Tableau Tutorial for Beginners | Data Visualisation Tableau Training Introduction | Great Learning</t>
  </si>
  <si>
    <t>#TableauTutorial | Also watch Tableau Advanced Part 2 for Free: https://greatlearningforlife.com/tableau WHAT YOU WILL LEARN IN THIS VIDEO: When you finish this tutorial, you will be a highly proficient Tableau user, confident to apply Tableau to solve real-life problems. Access 100s of hours of similar high-quality FREE learning content at: http://greatlearningforlife.com PREREQUISITES: We assume no prior knowledge of data science, statistics or programming. This course is designed carefully to take you step by step from getting familiar with the interface, learning basic concepts to tackling more advanced topics. YOU WILL LEARN HOW TO: - Navigate the Tableau interface and perform basic operations - Import and connect to your data - Edit and save a data source - Understand Tableau terminology - Use the Tableau interface/paradigm to create powerful visualizations effectively - Create basic calculations including basic arithmetic calculations, custom aggregations and ratios, date math, and quick table calculations - Build dashboards and storyboards to share visualizations ------------------------------------------- WHY LEARN TABLEAU THROUGH THIS COURSE: - Step by Step Learning Path - Learn by Doing - Easy to follow and helps prepare for Tableau Certification - Concepts explained by solving real-life industry problems - Practical tips and tricks to save time - Taught by Industry Professionals and Tableau experts To install Tableau Public go to: http://public.tableau.com ----------------------------------------------------------------- WHY LEARN TABLEAU?: Some of you probably know exactly why you want to learn Tableau and want to get right into it. Others might still have a few questions. So, what is Tableau actually? How can it help you? How is it different from say Excel or Powerpoint? What will you actually be able to do after learning Tableau? All valid questions. A lack of data is no longer the problem. Data is everywhere. The real challenge is finding out what data is really important to your organization, being able to identify trends, causes, patterns, how to maximize your revenues or profit margins from data â€“ so it is about being able to quickly extract actionable business insights from data. Whether you are a business intelligence analyst, a manager needing to create and analyse reports quickly or a data scientist you need to convey the great story that your data analysis is telling you. So how do you do that? Reams of numbers or pages of technical analysis wonâ€™t work â€“ especially when your boss or higher management donâ€™t have a background in data science or advanced statistics. What is scientifically proven is that the human brain understands large amounts of complex data best when it is presented visually â€“ charts, graphs, plots these visual tools help to summarise and convey even the most complicated of your findings to others Sure you can do basic reports in Excel or you can make a PowerPoint presentation. But they are limited in what you can do. Or it is difficult and it will take you a lot of time and tinkering. ------------------------------------------- SO WHAT IS DIFFERENT ABOUT TABLEAU? Easy to Learn Yet Powerful â€“ even for non-technical folks: Tableau is a software program which helps you use a drag and drop, highly visual and easy to understand interface and tools to quickly create professional level compelling visual dashboards and stories of your data. Itâ€™s easy to learn, yet is extremely powerful. ----------------------------------------- #tableau #tableauTraining #dataviz #PowerBI #BigData #Analytics #BI #infographic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t>
  </si>
  <si>
    <t>PT1H15M6S</t>
  </si>
  <si>
    <t>https://i.ytimg.com/vi/P8TGLuL0ckk/maxresdefault.jpg</t>
  </si>
  <si>
    <t>pAMGj0AT5Wk</t>
  </si>
  <si>
    <t>2018-03-26T13:50:16Z</t>
  </si>
  <si>
    <t>26/3/18 13:50</t>
  </si>
  <si>
    <t>Introduction to Artificial Intelligence | What is Artificial Intelligence (AI)? | Deep Learning</t>
  </si>
  <si>
    <t>Artificial Intelligence and Machine Learning â€“ the career exposure for those who are in the IT or technology domain and looking for something different and innovative to give the right direction to career! Great Learning offers you updated videos about Introduction of Artificial Intelligence and provide you a way to understand how it can benefit your business. AI is the intelligence exhibited by machines that have different applications in todayâ€™s society. It is the way where programs are developed to perform specific tasks that are being used for a wide range of activities that include electronic trading, robot control, remote sensing, medical diagnosing and different others. It has been used to develop and advance numerous fields and industries that include finance, healthcare, education, transportation and different others. Our videos are updated and sure to help you in getting more from the AI. In this video, Harish demystifies what is Artificial Intelligence and Machine Learning. Harish explains the scope of AI and touches on its various elements such as Computer Vision, NLP, Deep Learning, Expert systems, etc. #ArtificialINtelligence #AI #DeepLearning #MachineLearning Learn More about Great Lakes PGP-AIML Program: http://bit.ly/2po5SFW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AMGj0AT5Wk/maxresdefault.jpg</t>
  </si>
  <si>
    <t>OOorJb1AfYA</t>
  </si>
  <si>
    <t>2018-03-22T14:30:00Z</t>
  </si>
  <si>
    <t>22/3/18 14:30</t>
  </si>
  <si>
    <t>Social Media Analytics - Frameworks &amp; Applications | Marketing | Business Strategy | Great Learning</t>
  </si>
  <si>
    <t>#SocialMediaAnalytics | This video is an introduction to Social Media Marketing, application of social media in the overall marketing mix, and measuring the impact of social media marketing. A case study on social media listening is used to illustrate the various concepts. #SocialMediaMarketing #SocialMedia #GreatLearning #DataAnalytics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Big Data, Analytics Cloud Computing, Artificial Intelligence &amp; Machine Learning.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10M15S</t>
  </si>
  <si>
    <t>https://i.ytimg.com/vi/OOorJb1AfYA/maxresdefault.jpg</t>
  </si>
  <si>
    <t>VRSs_mV5BC0</t>
  </si>
  <si>
    <t>2018-03-19T14:00:02Z</t>
  </si>
  <si>
    <t>19/3/18 14:00</t>
  </si>
  <si>
    <t>Learn Cloud Computing with Extensive Hands-on Project Work | PG Program in Cloud Computing</t>
  </si>
  <si>
    <t>#CloudComputing | Learn More: http://bit.ly/great-lakes-pgpcc Deepak Shukla, Program Manager, explains how candidates implement nearly 20 use cases to gain hands-on exposure as part of the Great Lakes PG Program in Cloud Computing. Deepak also explains the comprehensive approach to learning and how these projects become part of your portfolio, which can be shared socially or with recruiters. About Great Lakes Post Graduate Program in Cloud Computing: Great Lakes' PG Program in Cloud Computing is focused on empowering technology professionals for fast-track careers in Cloud and Distributed computing. It is a 6-month exhaustive program offered online with live virtual classes on weekends. The program goes well beyond preparing you for certifications. It builds a sound foundation with hands-on coverage of essential topics such as Cloud Essentials, Cloud Architecture, Cloud Service &amp; Deployment Models, Virtual Machines &amp; Containers, Cloud Adoption, Migration, and Economics, as well as working on cloud platforms as Developer, DevOps, or Architect. Learn More: http://bit.ly/great-lakes-pgpcc #Cloud #CloudArchitecture #GreatLakes #CloudEssentials Check other Cloud Computing videos at: http://bit.ly/videos-cloud ---------- Get a PG in Cloud Computing in 6 months without quitting your job! Become an expert in AWS, Microsoft Azure, and Cloud Computing. Become an effective DevOps professional. Develop the ability to architect cloud environments. Become comfortable working with a cloud environment through a comprehensive curriculum and hands-on industry-relevant projects. Get career support through resume workshops and interview preparation sessions. Learn More: http://bit.ly/great-lakes-pgpcc - - - - - - - - - - Who Should Go for this Program? This post-graduate program is designed for those who want to enter or advance their careers in the exciting and well-paying field of Cloud Computing &amp; Architecture. IT professionals not already working with cloud technologies will gain a solid foundation while those with some cloud experience will gain a more structured and hands-on understanding of cloud technologies, including issues such as migration, deployment, integration, platform choice, architecture, and TCO. Learn More: http://bit.ly/great-lakes-pgpcc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RSs_mV5BC0/maxresdefault.jpg</t>
  </si>
  <si>
    <t>2018-03-19T12:00:00Z</t>
  </si>
  <si>
    <t>19/3/18 12:00</t>
  </si>
  <si>
    <t>Learn in 60secs! - Difference between AI, Machine Learning (ML) and Deep Learning | Great Learning</t>
  </si>
  <si>
    <t>#AIVsML | Learn what Artificial Intelligence (AI) is in just a minute. Great Lakes PG Program in Artificial Intelligence Director, Harish Subramanian, explains what AI means, the difference between narrow and general AI and how deep learning, neural networks and machine learning help achieve Artificial Intelligence (AI). #AI #MachineLearning #DataLearning #ArtificialIntelligence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CN-Y3Ya0Y/maxresdefault.jpg</t>
  </si>
  <si>
    <t>zj_hzgWlLE0</t>
  </si>
  <si>
    <t>2018-03-03T15:30:01Z</t>
  </si>
  <si>
    <t>Great Lakes PGP-BABI Student Experience | Business Analytics | Tarun Khiani | Great Learning</t>
  </si>
  <si>
    <t>#BusinessAnalytics | Know more about the Program: http://bit.ly/2mkKv72 Tarun Khiani, Product Manager - SAP, shares his experience and some of the key highlights of the Great Lakes Business Analytics Program. ------------------------------------ Great Lakes Business Analytics Program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BusinessIntelligence #Analytics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zj_hzgWlLE0/maxresdefault.jpg</t>
  </si>
  <si>
    <t>asNHN5YHDoQ</t>
  </si>
  <si>
    <t>2018-02-23T14:13:19Z</t>
  </si>
  <si>
    <t>23/2/18 14:13</t>
  </si>
  <si>
    <t>Great Lakes PG Program in Artificial Intelligence | Deep Learning | Neural Network | Great Learning</t>
  </si>
  <si>
    <t>Learn More: http://bit.ly/2BKQKKB Great Lakes PG Program in Artificial Intelligence and Machine Learning is a 12-month program offered in the blended format with weekend classroom sessions and online learning. It is a rigorous and hands-on program designed to develop competencies in AIML for future-oriented technology professionals. The program builds a solid foundation by covering the most popular and widely used Artificial Intelligence &amp; Machine Learning technologies and applications including Machine Learning, Deep Learning, Computer Vision, Natural Language Processing, Intelligent Virtual Agents, Neural Network, Tensor Flow any many more. Learn More: http://bit.ly/2BKQKKB Eligibility: Hands-on programming knowledge and 5+ Years of work experience Apply Now: http://bit.ly/2BKQKKB #ArtificialIntelligence #DeepLearning #NeuralNetwork #MachineLearning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asNHN5YHDoQ/maxresdefault.jpg</t>
  </si>
  <si>
    <t>xpx0nEmcKug</t>
  </si>
  <si>
    <t>2018-02-23T14:00:04Z</t>
  </si>
  <si>
    <t>23/2/18 14:00</t>
  </si>
  <si>
    <t>Introduction to Decision Tree Algorithm (Hands-On) | Machine Learning | Data Mining | Great Learning</t>
  </si>
  <si>
    <t>#DecisionTreeAlgorithm | Learn more about our analytics programs: http://bit.ly/2osrVuV Decision tree is a type of supervised learning algorithm that is mostly used in classification problems. Watch the video to understand the basic decision tree model, understanding the output and deriving insights from it. The dataset used in the case study is very famous Iris data set, a multivariate data set introduced by the British statistician and biologist Ronald Fisher in his 1936 paper. You can download the dataset at: https://archive.ics.uci.edu/ml/datasets/iris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Big Data and 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DecisonTreeLearning #DataMining #DecisionTree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px0nEmcKug/maxresdefault.jpg</t>
  </si>
  <si>
    <t>t1M_lTdPb_4</t>
  </si>
  <si>
    <t>2018-02-19T15:00:04Z</t>
  </si>
  <si>
    <t>19/2/18 15:00</t>
  </si>
  <si>
    <t>Introduction to Advanced Analytics Tools and Techniques | Shaping Your Journey in Analytics Industry</t>
  </si>
  <si>
    <t>#AdvancedAnalyticsTools | Learn more about our analytics programs: http://bit.ly/2CuXKYL To pursue a promising career in analytics, we are required to deep dive into nooks and corners. This masterclass helps you gain exposure to problem-solving using analytics platforms R, SAS &amp; Python. You will also get to know the different types of roles and career paths in Analytics, current &amp; future focus areas and how to design your career progression. About the Speaker: Shiv Kumar | Data Science Leader | MBA, IIM Kozhikode Mr Shiv Kumar is a data science Strategy Consulting Leader with more than 11 years of experience in management consulting, strategy and predictive analytics solutions, with an educational background in decision sciences (Statistics) from Institute of Science - BHU and MBA from IIM Kozhikode. He has worked with fortune 500 companies in consulting across the geography with culturally diversified teams. He has also worked with some of the best analytics consulting firms in setting up, managing and growing high-performance analytics teams. He is also a celebrated speaker on analytics application and technology at various professional and academic conferences and an industry speaker at various IIM forums, Mahindra Institute of Quality and Marcus Evans -10th edition - Rural marketing forum. About PGP-BABI: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DataAnalytics #AnalyticsTools #BusinessAnalyticsTools #BusinessAnalytics #Great 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9M47S</t>
  </si>
  <si>
    <t>https://i.ytimg.com/vi/t1M_lTdPb_4/maxresdefault.jpg</t>
  </si>
  <si>
    <t>0qBwmS64T3s</t>
  </si>
  <si>
    <t>2018-02-16T14:30:00Z</t>
  </si>
  <si>
    <t>16/2/18 14:30</t>
  </si>
  <si>
    <t>Inside Cloud Computing and Infusing Artificial Intelligence (AI) into Applications | Great Learning</t>
  </si>
  <si>
    <t>#CloudComputingTutorial | Learn More: http://bit.ly/great-lakes-pgpcc Understand the interplay of Cloud and Artificial Intelligence (AI), how to leverage the power of Artificial Intelligence by building it into applications and how Cloud enables to create AI enabled solutions on a global scale. Speaker: Mr. Anil Dwarkanath, Cloud Solutions Architect - Microsoft and Faculty - Great Lakes Cloud Computing Program Great Lakes Post Graduate Program in Cloud Computing Great Lakes' PG Program in Cloud Computing is focused on empowering technology professionals for fast-track careers in Cloud and Distributed computing. It is a 6-month exhaustive program offered online with live virtual classes on weekends. The program goes well beyond preparing you for certifications. It builds a sound foundation with hands-on coverage of essential topics such as Cloud Essentials, Cloud Architecture, Cloud Service &amp; Deployment Models, Virtual Machines &amp; Containers, Cloud Adoption, Migration, and Economics, as well as working on cloud platforms as Developer, DevOps, or Architect. Learn More: http://bit.ly/great-lakes-pgpcc #CloudComputing #Cloud #CloudArchitecture #GreatLakes Check other Cloud Computing videos at: http://bit.ly/videos-cloud ---------- Get a PG in Cloud Computing in 6 months without quitting your job! Become an expert in AWS, Microsoft Azure, and Cloud Computing. Become an effective DevOps professional. Develop the ability to architect cloud environments. Become comfortable working with a cloud environment through a comprehensive curriculum and hands-on industry-relevant projects. Get career support through resume workshops and interview preparation sessions. Learn More: http://bit.ly/great-lakes-pgpcc - - - - - - - - - - Who Should Go for this Program? This post-graduate program is designed for those who want to enter or advance their careers in the exciting and well-paying field of Cloud Computing &amp; Architecture. IT professionals not already working with cloud technologies will gain a solid foundation while those with some cloud experience will gain a more structured and hands-on understanding of cloud technologies, including issues such as migration, deployment, integration, platform choice, architecture, and TCO. #CloudComputing #ArtificialIntelliegnce #ArtificialIntelligenceApplications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0M23S</t>
  </si>
  <si>
    <t>https://i.ytimg.com/vi/0qBwmS64T3s/maxresdefault.jpg</t>
  </si>
  <si>
    <t>_01BiJqi8Dw</t>
  </si>
  <si>
    <t>2018-02-16T14:00:05Z</t>
  </si>
  <si>
    <t>16/2/18 14:00</t>
  </si>
  <si>
    <t>Deep Learning in Natural Language Processing | Analytics Masterclass | Tutorial | Great Learning</t>
  </si>
  <si>
    <t>#NaturalLanguageProcessing | Learn More about our programs on Big Data, Machine Learning and Artificial Intelligence at www.greatlearning.in As we find tons of unstructured text data around us across different problems, Natural Language Processing has become an integral part of analysis. Watch this AnalyticsMasterclass by Vijayakeerthi Jayakumar, Data Scientist- Cognizant for an insightful session where he explores Deep Learning in Natural Language Processing. #DeepLearning #AnalyticsMasterclass #GreatLearning #NaturalLanguageProcessingTutorial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01BiJqi8Dw/maxresdefault.jpg</t>
  </si>
  <si>
    <t>pnqjWO9yFyI</t>
  </si>
  <si>
    <t>2018-02-06T15:00:02Z</t>
  </si>
  <si>
    <t>Business Analytics: Great Lakes PGP-BABI Student Experience | Shubha Chodagam | Great Learning</t>
  </si>
  <si>
    <t>#BusinessAnalytics | Know More about the Program: http://bit.ly/2mkKv72 Shubha Chodagam, Business Intelligence Advisor - Dell, shares her experience and some of the key highlights of the Great Lakes Business Analytics Program. ------------------------------------ Great Lakes Business Analytics Program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BusinessAnalyticsCourse #BusinessIntelligenceCourse #GreatLearning #GreaLakes #BAB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nqjWO9yFyI/maxresdefault.jpg</t>
  </si>
  <si>
    <t>W9ysXBsjDfo</t>
  </si>
  <si>
    <t>2018-02-05T15:00:04Z</t>
  </si>
  <si>
    <t>Introduction to Advanced Statistical Techniques and Its Applications | Data Analysis -Great Learning</t>
  </si>
  <si>
    <t>#AdvancedStatisticalTechniques | Learn more about our analytics programs: http://bit.ly/2EjCWZh This tutorial helps you understand the following advanced statistical techniques and its applications. - Analysis of Variance (ANOVA) - Linear Regression Analysis - Principal Component Analysis (PCA) - Factor Analysis #AdvancedStatiscs #Tutorial #GreatLearning #ANOVA #PCS #FactorAnalysis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Big Data and 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9ysXBsjDfo/maxresdefault.jpg</t>
  </si>
  <si>
    <t>pV93J7a5Hlk</t>
  </si>
  <si>
    <t>2018-01-31T15:00:04Z</t>
  </si>
  <si>
    <t>31/1/18 15:00</t>
  </si>
  <si>
    <t>Introduction to Principal Component Analysis | Machine Learning | Data Mining | Great Learning</t>
  </si>
  <si>
    <t>#PrincipalComponentAnalysis | Learn more about our analytics programs: http://bit.ly/2EtxyQM This tutorial helps you understand the basics of Principal Component Analysis and its applications in Data Analytics. #DataMining #MachineLearning #DataAnalytics #PCS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V93J7a5Hlk/maxresdefault.jpg</t>
  </si>
  <si>
    <t>mNO6sTg_A5g</t>
  </si>
  <si>
    <t>2018-01-30T14:00:03Z</t>
  </si>
  <si>
    <t>30/1/18 14:00</t>
  </si>
  <si>
    <t>What is Hadoop and Parallel Processing? | Hadoop Tutorial for Beginners | Big Data | Great Learning</t>
  </si>
  <si>
    <t>#HadoopTutorial | Learn more about our Big Data and Machine Learning Program: http://bit.ly/2nj4pkg This 15-minute tutorial helps you understand what is Hadoop and why is it important. Key Learnings: - What is Hadoop? - Parallel Processing - Working of Super Computers - Challenges with Super Computers - Evolution of Hadoop #BigData #BigDataAnalytics #Hadoop #HDFS #BigDataTutorial #BigDataProgram #BigDataMachineLearning ------------------------------------------------------------------------------------ Post Graduate Program in Big Data Analytics and Machine Learning 12-month program with classroom training on weekends + online learning covering big data analytics tools and techniques, machine learning with hands-on exposure to big data tools such as Hadoop, Python, Spark, Pig etc. - 350 hours of learning with 200 hours of classroom sessions - 7 Hands-on Big Data projects - Dual Certification from Great Lakes and Stuart School of Business, IIT Chicago, USA - 24x7 Access to Online Big Data Lab - Exposure to different technologies like Hadoop, R, Python, Pig and Hive - Continuous learning support from experts and the program office Learn More: http://bit.ly/2nj4pkg - - - - - - - - - - Who Should Go for this Course? Technology or IT professionals with at least 2 years of work experience and comfort with using at least 1 programming language, who want to transition into Big Data Engineering or Data Science roles such as: - Big Data Architect - Data Scientist - Big Data Engineer - Visualisation Expert Learn More: http://bit.ly/2nj4pk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NO6sTg_A5g/maxresdefault.jpg</t>
  </si>
  <si>
    <t>Wk452c1PJ8Y</t>
  </si>
  <si>
    <t>2018-01-23T15:00:02Z</t>
  </si>
  <si>
    <t>23/1/18 15:00</t>
  </si>
  <si>
    <t>Great Lakes Machine Learning Program Experience | Siddhartha Murthy, IBM | Big Data -Great Learning</t>
  </si>
  <si>
    <t>#MachineLearningProgram | Know more about our Machine Learning Program: http://bit.ly/2DnjjyS Siddhartha Murthy, Senior Advisory Consultant - IBM, shares his Great Lakes Machine Learning Program Experience. #MachineLearningProgram #MachineLearning #Python #BigDataTutorial #BigDataProgram ------------------------------------------------------------------------------------ Post Graduate Program in Machine Learning is a comprehensive 6-month program with classroom training on weekends + online learning covering big data analytics tools and techniques, machine learning with hands-on exposure to tools such as Python, Seaborn, Supervised &amp; Unsupervised Learning &amp; more. - 100+ hours of online learning with 120+ hours of classroom sessions - 4 Hands-on Machine Learning projects - Dual Certification from Great Lakes and Stuart School of Business, IIT Chicago, USA - 24x7 Access to Online Big Data Lab - Exposure to different technologies including Python, Matplotlib, Seaborn, SciKitLearn &amp; more - Continuous learning support from experts and the program office Learn More: http://bit.ly/2DnjjyS - - - - - - - - - - Who Should Go for this Course? Technology or IT professionals with at least 3 years of work experience and comfort with using at least 1 programming language, who want to transition into Machine Learning or Data Science roles such as: - Machine Learning Architect - Data Scientist - Machine Learning Engineer - Visualisation Expert Learn More: http://bit.ly/2DnjjyS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k452c1PJ8Y/maxresdefault.jpg</t>
  </si>
  <si>
    <t>7OlH-j_AUug</t>
  </si>
  <si>
    <t>2018-01-16T15:00:01Z</t>
  </si>
  <si>
    <t>16/1/18 15:00</t>
  </si>
  <si>
    <t>Great Lakes Machine Learning Experience | Darren Lobo | ML Course | Data Analytics | Great Learning</t>
  </si>
  <si>
    <t>#MachineLearningCourse | Know more about our Machine Learning Program: http://bit.ly/2DnjjyS Darren Lobo, Freelance Web Developer, shares his Great Lakes Machine Learning Program Experience. #MachineLearning #Python #BigDataTutorial #BigDataProgram #MachineLearningProgram ------------------------------------------------------------------------------------ Post Graduate Program in Machine Learning is a comprehensive 6-month program with classroom training on weekends + online learning covering big data analytics tools and techniques, machine learning with hands-on exposure to tools such as Python, Seaborn, Supervised &amp; Unsupervised Learning &amp; more. - 100+ hours of online learning with 120+ hours of classroom sessions - 4 Hands-on Machine Learning projects - Dual Certification from Great Lakes and Stuart School of Business, IIT Chicago, USA - 24x7 Access to Online Big Data Lab - Exposure to different technologies including Python, Matplotlib, Seaborn, SciKitLearn &amp; more - Continuous learning support from experts and the program office Learn More: http://bit.ly/2DnjjyS - - - - - - - - - - Who Should Go for this Course? Technology or IT professionals with at least 3 years of work experience and comfort with using at least 1 programming language, who want to transition into Machine Learning or Data Science roles such as: - Machine Learning Architect - Data Scientist - Machine Learning Engineer - Visualisation Expert Learn More: http://bit.ly/2Dnjjy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7OlH-j_AUug/maxresdefault.jpg</t>
  </si>
  <si>
    <t>RlRgGVgp7Ec</t>
  </si>
  <si>
    <t>2018-01-12T15:30:00Z</t>
  </si>
  <si>
    <t>I had a Great Learning Experience at Great Lakes PGP-BABI | Deepti Ramani -Business Analytics Course</t>
  </si>
  <si>
    <t>#BusinessAnalytics | Know More about the Program: http://bit.ly/2mkKv72 Deepti Ramani, Sr. Analytics, Goldman Sachs, shares her experience and some of the key highlights of the Great Lakes Business Analytics Program. #BusinessIntelligence #BusinessAnalyticsCourse #GreatLakes #GreatLearning #BABI ------------------------------------ Great Lakes Business Analytics Program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RlRgGVgp7Ec/maxresdefault.jpg</t>
  </si>
  <si>
    <t>pD98Nmd6d6U</t>
  </si>
  <si>
    <t>2018-01-11T14:30:01Z</t>
  </si>
  <si>
    <t>Introduction to Cloud Security | Cloud Computing Tutorial for Beginners | Great Learning</t>
  </si>
  <si>
    <t>#CloudSecurity | #CloudComputingTutorial | Learn More: http://bit.ly/great-lakes-pgpcc Get the big picture view of top security challenges for cloud computing and common security design considerations to overcome them. Great Lakes Post Graduate Program in Cloud Computing Great Lakes' PG Program in Cloud Computing is focused on empowering technology professionals for fast-track careers in Cloud and Distributed computing. It is a 6-month exhaustive program offered online with live virtual classes on weekends. The program goes well beyond preparing you for certifications. It builds a sound foundation with hands-on coverage of essential topics such as Cloud Essentials, Cloud Architecture, Cloud Service &amp; Deployment Models, Virtual Machines &amp; Containers, Cloud Adoption, Migration and Economics, as well as working on cloud platforms as Developer, DevOps, or Architect. Learn More: http://bit.ly/great-lakes-pgpcc #CloudComputing #Cloud #CloudArchitecture #GreatLakes #IntroductionToCloud Check other Cloud Computing videos at: http://bit.ly/videos-cloud ---------- Get a PG in Cloud Computing in 6 months without quitting your job! Become an expert in AWS, Microsoft Azure, and Cloud Computing. Become an effective DevOps professional. Develop the ability to architect cloud environments. Become comfortable working with a cloud environment through a comprehensive curriculum and hands-on industry-relevant projects. Get career support through resume workshops and interview preparation sessions. Learn More: http://bit.ly/great-lakes-pgpcc - - - - - - - - - - Who Should Go for this Program? This post-graduate program is designed for those who want to enter or advance their careers in the exciting and well-paying field of Cloud Computing &amp; Architecture. IT professionals not already working with cloud technologies will gain a solid foundation while those with some cloud experience will gain a more structured and hands-on understanding of cloud technologies, including issues such as migration, deployment, integration, platform choice, architecture, and TCO. Learn More: http://bit.ly/great-lakes-pgpcc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D98Nmd6d6U/maxresdefault.jpg</t>
  </si>
  <si>
    <t>9ILbbvILbjE</t>
  </si>
  <si>
    <t>2018-01-10T15:30:00Z</t>
  </si>
  <si>
    <t>Supervised Vs Unsupervised Learning in Machine Learning (ML) | Analytics | Tutorial | Great Learning</t>
  </si>
  <si>
    <t>#MachineLearning | Know more about our analytics programs: http://bit.ly/2EtbKnh Get an overview of what machine learning is and different machine learning techniques being used across industries with the help of multiple case studies. The session covers the following points: - Difference between supervised and unsupervised learning - Algorithms in supervised and unsupervised learning. - Case studies around machine learning #SupervisedAndUnsupervisedLearning #SupervisedVsUnsupervisedLearning #MachineLearning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6M34S</t>
  </si>
  <si>
    <t>https://i.ytimg.com/vi/9ILbbvILbjE/maxresdefault.jpg</t>
  </si>
  <si>
    <t>myRRugBrbfU</t>
  </si>
  <si>
    <t>2018-01-09T14:30:02Z</t>
  </si>
  <si>
    <t>Using Python &amp; Logistic Regression in Transportation &amp; Retail Industry (Case Study) | Data Analytics</t>
  </si>
  <si>
    <t>#DataAnalytics | Learn more about our analytics programs: http://bit.ly/2mjR9Lt Understand the use of Analytics in Retail and Supply chain domains with the help of multiple case studies. The masterclass covers the following topics: 1. Understanding &amp; planning the Machine Learning pipeline. 2. Case study 1: Applications of analytics in the transportation sector. 3. Case study 2: Optimizing order quantity of perishable goods. 4. Industry overview: Different types of analytics, model training, applications of Python, Spark, Hadoop Speaker: Rajarajan Subramanian, Manager - Analytics, NEC Technology Rajarajan is currently working as Manager - Analytics with NEC Technologies, India. He manages projects executed in Advanced Analytics CoE and has previously worked on Predictive Modelling projects for global clients. Some of the major analytics projects he has worked upon are Driver Accident Risk Prediction, POS Auto order system, Bus Schedule Optimization, Self Analytics Platform etc. He has over 16yrs of professional experience. Rajarajan completed his analytics course in 2015 from Great Lakes Institute of Management and transitioned into the Analytics domain. #LogisticsRegression #MachineLearning #CaseStudy #RetailIndustry #MachineLearningWithPython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6M19S</t>
  </si>
  <si>
    <t>https://i.ytimg.com/vi/myRRugBrbfU/maxresdefault.jpg</t>
  </si>
  <si>
    <t>yQDuQKXgHfQ</t>
  </si>
  <si>
    <t>2018-01-05T16:00:49Z</t>
  </si>
  <si>
    <t>Is Neural Network Really the Black Box? | Cypher 2017 | Machine Learning | AI | Great Learning</t>
  </si>
  <si>
    <t>#NeuralNetwork | Know more about our Business Analytics Program: http://bit.ly/2CvA1IQ Dr P K Viswanathan, Program Director- PGP-BABI at Great Lakes Institute of Management, unravels whether Neural Network is really a Black Box or is it just a White Box. Understand what the Black Box Conundrum is and what are its pros and cons. He also unfolds the black box conundrum with the help of multiple real-life problems. #GreatLearning #DeepLearning #MachineLearning #AI ------------------------------------------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Our PGP-BABI course has been ranked No.1 third time in a row by leading analytics site - Analytics India Magazine. The program is designed exclusively for working professionals ranging from young executives who wish to embark on managerial careers in analytics to senior industry leaders who wish to add analytics capabilities to grow their business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8M14S</t>
  </si>
  <si>
    <t>https://i.ytimg.com/vi/yQDuQKXgHfQ/maxresdefault.jpg</t>
  </si>
  <si>
    <t>2ftM9XwvU4g</t>
  </si>
  <si>
    <t>2018-01-05T09:36:14Z</t>
  </si>
  <si>
    <t>Predictive Analytics: Prediction of Depression Using Mobile Sensing Data | Cypher 2017 | Healthcare</t>
  </si>
  <si>
    <t>#PredictiveAnalytics | Know more about our Business Analytics Program: http://bit.ly/2Cv8as7 A real-time project on "Prediction of depression in Diabetic Patient using mobile sensing data" by Sweta Singh and Harsha Urlam. The capstone project was done by Shweta and Harsha as a part of their Great Lakes PGP-BABI program. Sweta Singh is a consultant at L&amp;T Infotech and Harsha Urlam is working as a Data Scientist at Boeing. #AnalyticsInHealthcare #GreatLakes #BusinessAnalytics #MobileSensing ------------------------------------------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Our PGP-BABI course has been ranked No.1 third time in a row by leading analytics site - Analytics India Magazine. The program is designed exclusively for working professionals ranging from young executives who wish to embark on managerial careers in analytics to senior industry leaders who wish to add analytics capabilities to grow their business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ftM9XwvU4g/maxresdefault.jpg</t>
  </si>
  <si>
    <t>OYP93P7P6zM</t>
  </si>
  <si>
    <t>2018-01-03T15:00:01Z</t>
  </si>
  <si>
    <t>Understanding the Hadoop Architecture | Hadoop Tutorial | Big Data Analytics</t>
  </si>
  <si>
    <t>#HadoopArchitecture | Know more about our Big Data and Machine Learning Program: http://bit.ly/2BPRlrJ This tutorial helps you understand the basic Hadoop Architecture and various components of it. You will also learn the advantages of using Hadoop and system requirements for Hadoop Architecture. Key Learnings: - Network Topology of Hadoop - Cost Advantages of Hadoop - System Requirements for Hadoop Architecture - Master Node and Slave Node - Hadoop Deployment Modes #BigData #BigDataAnalytics #BigDataAndHadoop #Hadoop #HadoopTutorial #BigDataTutorial #BigDataProgram #BigDataMachineLearning ------------------------------------------------------------------------------------ Post Graduate Program in Big Data Analytics and Machine Learning:- 12-month program with classroom training on weekends + online learning covering big data analytics tools and techniques, machine learning, with hands-on exposure to tools such as Hadoop, Python, Spark, Pig etc. - 350 hours of learning with 200 hours of classroom sessions - 7 hands-on Big Data projects - Dual certification from Great Lakes and Stuart School of Business, IIT Chicago, USA - 24x7 access to online Big Data Lab - Exposure to different technologies like Hadoop, R, Python, Pig and Hive - Continuous learning support from experts and the program office Learn More: http://bit.ly/2BPRlrJ - - - - - - - - - - Who Should Go for this Course? Technology or IT professionals with at least 2 years of work experience and comfort with using at least 1 programming language, who want to transition into Big Data Engineering or Data Science roles such as: - Big Data Architect - Data Scientist - Big Data Engineer - Visualisation Expert Learn More: http://bit.ly/2BPRlrJ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YP93P7P6zM/maxresdefault.jpg</t>
  </si>
  <si>
    <t>wMzVIN13wnQ</t>
  </si>
  <si>
    <t>2018-01-03T12:42:57Z</t>
  </si>
  <si>
    <t>What is Big Data and Why it is Important? | Big Data Analytics | Internet of Things | Great Learning</t>
  </si>
  <si>
    <t>#BigData | Know more about our Big Data and Machine Learning Program: http://bit.ly/2C3bH4V Great Learning Visit https://greatlearningforlife.com our learning portal for 100s of hours of similar free high-quality tutorial videos on Big Data, HADOOP, Spark, Python, Machine Learning, AI and other related topics This tutorial helps you understand what Big Data is, how is it generated and why is it so relevant in the present world. Key Learnings: - Human Generated and Machine Generated Data - IoT and Big Data - Sources of Big Data - Why is Big Data relevant today? - Role of Supercomputers in Big Data Analytics #BigDataAnalytics #BigDataTutorial #BigDataAndIoT #BigDataProgram #BigDataMachineLearning #WhatIsBigData #BigDataAnalytics #GreatLearning ------------------------------------------------------------------------------------ Post Graduate Program in Big Data Analytics and Machine Learning 12-month program with classroom training on weekends + online learning covering big data analytics tools and techniques, machine learning with hands-on exposure to big data tools such as Hadoop, Python, Spark, Pig, etc. - 350 hours of learning with 200 hours of classroom sessions - 7 Hands-on Big Data projects - Dual Certification from Great Lakes and Stuart School of Business, IIT Chicago, USA - 24x7 Access to Online Big Data Lab - Exposure to different technologies like Hadoop, R, Python, Pig and Hive - Continuous learning support from experts and the program office Learn More: http://bit.ly/2C3bH4V - - - - - - - - - - Who Should Go for this Course? Technology or IT professionals with at least 2 years of work experience and comfort with using at least 1 programming language, who want to transition into Big Data Engineering or Data Science roles such as: - Big Data Architect - Data Scientist - Big Data Engineer - Visualisation Expert Learn More: http://bit.ly/2C3bH4V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MzVIN13wnQ/maxresdefault.jpg</t>
  </si>
  <si>
    <t>NsoHx0AJs-U</t>
  </si>
  <si>
    <t>2017-12-27T09:38:38Z</t>
  </si>
  <si>
    <t>27/12/17 9:38</t>
  </si>
  <si>
    <t>What is Machine Learning and Its Applications? | Machine Learning Tutorial | Great Learning</t>
  </si>
  <si>
    <t>An informative video to know, â€œWhat is Machine Learning and Its Applicationsâ€. We bring to you updated videos of Machine Learning Tutorial at Great Learning â€“a channel to help you in understanding AI and ML from its roots. Machine Learning, an application of Artificial Intelligence, provides systems the ability to robotically learn and improve from experience without being clearly programmed. This way of Artificial Intelligence and the advanced way have been focusing on the development of computer programs â€“ to access data and use it learn for them. Great Learning is a channel to subscribe for more information about Machine Learning. Know more about our analytics programs: http://bit.ly/2C8aHMf This machine learning tutorial helps you understand what machine learning is, why it is important and how it helps in predicting future behaviour. #MachineLearning #MachineLearningTutorial #ML #GreatLearning #WhatIsMachineLearning #MachineLearningApplications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NsoHx0AJs-U/maxresdefault.jpg</t>
  </si>
  <si>
    <t>96AS7tcq7XI</t>
  </si>
  <si>
    <t>2017-12-26T15:00:56Z</t>
  </si>
  <si>
    <t>26/12/17 15:00</t>
  </si>
  <si>
    <t>Building Artificial Neural Network using R | Machine Learning Tutorial | Great Learning</t>
  </si>
  <si>
    <t>#ArtificialNeuralNetwork | This machine learning tutorial helps you build an Artificial Neural Network model using R with the help of a hands-on example. You will be understanding the application of Neural Networks in AI and solving business problems. Visit https://greatlearningforlife.com our learning portal for 100s of hours of similar free high-quality tutorial videos on Python, R, Machine Learning, AI and other similar topics Watch our new free Python for Data Science Beginners tutorial: https://greatlearningforlife.com/python Know more about our analytics programs: http://bit.ly/2zwfxNM #MachineLearningTutorial #MachineLearningWithR #GreatLearning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pillars of Data Science: https://www.youtube.com/watch?v=xtI2Qa4v670 -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6AS7tcq7XI/maxresdefault.jpg</t>
  </si>
  <si>
    <t>km0-yahmwno</t>
  </si>
  <si>
    <t>2017-12-26T14:00:04Z</t>
  </si>
  <si>
    <t>26/12/17 14:00</t>
  </si>
  <si>
    <t>Biological Neural Network and Artificial Neural Network | Machine Learning Tutorial | Great Learning</t>
  </si>
  <si>
    <t>#BiologicalNeuralNetwork | Know more about our analytics programs: http://bit.ly/2lbPrud This machine learning tutorial helps you understand how Biological Neural Network (BNN) works and various characteristics of it. You will also learn how Artificial Neural Network (ANN) models mimics various characteristics of Biological Neural Network. #ArtificialNeuralNetwork #MachineLearningTutorial #ANN #BNN #MachineLearning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m0-yahmwno/maxresdefault.jpg</t>
  </si>
  <si>
    <t>jXmDF0bXU5U</t>
  </si>
  <si>
    <t>2017-12-26T12:55:10Z</t>
  </si>
  <si>
    <t>26/12/17 12:55</t>
  </si>
  <si>
    <t>Applications of Supervised Learning | Machine Learning Tutorial for Beginners | Great Learning</t>
  </si>
  <si>
    <t>#SupervisedMachineLearning | Know more about our analytics programs: http://bit.ly/2lcqDlQ This machine learning tutorial helps you understand cases where Supervised Learning can be applied to draw useful insights and how. #MachineLearning #MachineLearningTutorial #MachineLearningApplications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XmDF0bXU5U/maxresdefault.jpg</t>
  </si>
  <si>
    <t>wL3KyYurkSk</t>
  </si>
  <si>
    <t>2017-12-22T14:33:58Z</t>
  </si>
  <si>
    <t>22/12/17 14:33</t>
  </si>
  <si>
    <t>Understanding the Machine Learning Techniques | Supervised and Unsupervised Learning | Tutorial</t>
  </si>
  <si>
    <t>#MachineLearningTechniques | Learn the two most important machine learning techniques: Supervised Learning and Unsupervised Learning. The video talks about: 1. What is Supervised Learning? 2. How Supervised Learning works? 3. Supervised Learning Techniques: - Classification - Regression 4. What is Unsupervised Learning? 5. How Unsupervised Learning works? 6. Unsupervised Learning Techniques - Dimension Reduction - Clustering - Association Analysis 7. Comparision of Supervised and Unsupervised Learning Visit https://greatlearningforlife.com/?s=machine+learning our learning portal for many more FREE machine learning videos and also 100s of hours of similar high quality tutorial videos on Python, R, AI and other similar topics Know more about our analytics programs: http://bit.ly/2kYMRb5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Big Data and 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pillars of Data Science: https://www.youtube.com/watch?v=xtI2Qa4v670 -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L3KyYurkSk/maxresdefault.jpg</t>
  </si>
  <si>
    <t>5CYwx2cTvPY</t>
  </si>
  <si>
    <t>2017-12-20T15:31:23Z</t>
  </si>
  <si>
    <t>20/12/17 15:31</t>
  </si>
  <si>
    <t>Great Lakes PGP-BABI Student Experience | Santosh Kumar | Business Analytics Course | Great Learning</t>
  </si>
  <si>
    <t>#BusinessAnalytics | Know More about the Program: http://bit.ly/2CMD5Ab Santosh Kumar, Sr. Advisor - Dell Inc, shares his experience and some of the key highlights of the Great Lakes Business Analytics Program. He explains how the Learning Management System helps candidates to stay updated and enables them to continue their learning during off campus. #BusinessIntelligence #BusinessAnalyticsCourse #GreatLakes #GreatLearning #BABI -------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5CYwx2cTvPY/maxresdefault.jpg</t>
  </si>
  <si>
    <t>PhiDroW5GQE</t>
  </si>
  <si>
    <t>2017-12-20T11:39:40Z</t>
  </si>
  <si>
    <t>20/12/17 11:39</t>
  </si>
  <si>
    <t>Tableau Tutorial for Beginners - Deriving Insights using Tableau Treemaps | Tutorial -Great Learning</t>
  </si>
  <si>
    <t>#TableauTutorial | Learn More: http://bit.ly/dvt-TM-great-lakes This Tableau tutorial helps you understand the uses of Tableau treemaps and how to generate valuable insight using the same. This video is part of the online course 'Data Visualization using Tableau' by Great Learning in association with Great Lakes Institute of Management. Check other Tableau tutorials from the course at: http://bit.ly/tableau-tutorial #Tableau #TableauTreeMap #TableauDashboard #TableauTraining #TableauCertification #TableauCharts #DataVisualization Get Certified in Tableau! This is a 4-week online course with live doubt clearing sessions that will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dvt-TM-great-lakes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dvt-TM-great-lak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hiDroW5GQE/maxresdefault.jpg</t>
  </si>
  <si>
    <t>8oxp0toykh4</t>
  </si>
  <si>
    <t>2017-12-19T10:35:34Z</t>
  </si>
  <si>
    <t>19/12/17 10:35</t>
  </si>
  <si>
    <t>Tableau Tutorial for Beginners - Creating Logical Functions in Tableau | Tutorial | Great Learning</t>
  </si>
  <si>
    <t>#TableauTutorial | Watch the full Tableau course: https://www.youtube.com/watch?v=P8TGLuL0ckk Learn More: http://bit.ly/2yX5qBv This Tableau tutorial helps you create logical functions in Tableau and visualize it on a bar chart to generate insights using a hands-on example. This video is part of the online course 'Data Visualization using Tableau' by Great Learning in association with Great Lakes Institute of Management. Check other Tableau tutorials from the course at: http://bit.ly/tableau-tutorial #Tableau #TableauDashboard #TableauTraining #LogicalFunction #TableauCertification #TableauCharts #DataVisualization Get Certified in Tableau! This is a 4-week online course with live doubt clearing sessions that will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2yX5qBv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2yX5qBv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8oxp0toykh4/maxresdefault.jpg</t>
  </si>
  <si>
    <t>kj1DvaqR6Fw</t>
  </si>
  <si>
    <t>2017-12-19T06:30:00Z</t>
  </si>
  <si>
    <t>19/12/17 6:30</t>
  </si>
  <si>
    <t>Tableau Tutorial for Beginners - Understanding Bubble Chart using Tableau | Tutorial -Great Learning</t>
  </si>
  <si>
    <t>#TableauTutorialForBeginners | Learn More: http://bit.ly/2oEEkix This Tableau tutorial helps you understand how bubble charts works and the ways you can derive insights from them using tableau. This video is part of the online course 'Data Visualization using Tableau' by Great Learning in association with Great Lakes Institute of Management. Check other Tableau tutorials from the course at: http://bit.ly/tableau-tutorial #Tableau #BubbleChart #TableauDashboard #TableauTraining #TableauTutorial #TableauCertification #TableauCharts #DataVisualization Get Certified in Tableau! This is a 4-week online course with live doubt clearing sessions that will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2oEEkix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2oEEkix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j1DvaqR6Fw/maxresdefault.jpg</t>
  </si>
  <si>
    <t>Xeh4Tw3-Ero</t>
  </si>
  <si>
    <t>2017-12-19T04:37:55Z</t>
  </si>
  <si>
    <t>19/12/17 4:37</t>
  </si>
  <si>
    <t>Tableau Tutorial for Beginners - Data Visualisation using Interactive Maps | Great Learning</t>
  </si>
  <si>
    <t>#TableauTutorial | Learn More: http://bit.ly/2BvQIUP This Tableau tutorial helps you learn how to plot data on a geographical map and create an interactive interface using Tableau with a hands-on example. This video is part of the online course 'Data Visualization using Tableau' by Great Learning in association with Great Lakes Institute of Management. Check other Tableau tutorials from the course at: http://bit.ly/tableau-tutorial #Tableau #TableauDashboard #TableauTraining #TableauCertification #TableauCharts #DataVisualization Get Certified in Tableau! This is a 4-week online course with live doubt clearing sessions that will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2BvQIUP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2BvQIUP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eh4Tw3-Ero/maxresdefault.jpg</t>
  </si>
  <si>
    <t>1C5DpwOp5g4</t>
  </si>
  <si>
    <t>2017-12-18T14:52:00Z</t>
  </si>
  <si>
    <t>18/12/17 14:52</t>
  </si>
  <si>
    <t>Tableau Tutorial for Beginners - Creating Unidimensional Bar Chart in Tableau | Great Learning</t>
  </si>
  <si>
    <t>#TableauTutorialForBeginners | Learn More: http://bit.ly/dvt-great-lakes This Tableau tutorial helps you understand choosing a right type of chart scientifically in Tableau and creating a unidimensional chart in Tableau. This video is part of the online course 'Data Visualization using Tableau' by Great Learning in association with Great Lakes Institute of Management. Check other Tableau tutorials from the course at: http://bit.ly/tableau-tutorial #UnidimensionalBarChart #Tableau #TableauDashboard #BarChart #TableauTraining #TableauTutorial #TableauCertification #TableauCharts #DataVisualization Get Certified in Tableau! This is a 4-week online course with live doubt clearing sessions that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dvt-great-lakes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dvt-great-lak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1C5DpwOp5g4/maxresdefault.jpg</t>
  </si>
  <si>
    <t>C4PJkZ9WlZc</t>
  </si>
  <si>
    <t>2017-12-14T15:30:01Z</t>
  </si>
  <si>
    <t>14/12/17 15:30</t>
  </si>
  <si>
    <t>Why Should You Learn Analytics? | Career in Data Analytics | Mohan Lakhamraju | Great Learning</t>
  </si>
  <si>
    <t>#WhyAnalytics | Know more about our analytics programs: http://bit.ly/2Ch30jM Mohan Lakhamraju, Founder, Great Learning tells us why upskilling is a must in this exceedingly data-driven world and how early movers in the field of analytics will gain an advantage in the next 5-10 years. #Analytics #DataScience #MachineLearning #GreatLearning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C4PJkZ9WlZc/maxresdefault.jpg</t>
  </si>
  <si>
    <t>_FJleYAFUek</t>
  </si>
  <si>
    <t>2017-12-11T13:30:02Z</t>
  </si>
  <si>
    <t>Is AWS Certification Enough? How is PG Program in Cloud Computing Different? | Great Learning</t>
  </si>
  <si>
    <t>#AWSCertification | Learn More about the program: https://goo.gl/QEaU4C Know the skill sets companies are looking for while hiring for a role in cloud computing and why just a certification in AWS is not enough to climb up the ladder in this field. #AmazonWebServices #CloudComputing #GreatLakes #GreatLearning ------------------------------------ Great Lakes PG Program in Cloud Computing Great Lakes PGP-CC is focused on empowering technology professionals for fast-track careers in Cloud and Distributed computing. It is a 6-month experiential program offered online with live virtual classe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FJleYAFUek/maxresdefault.jpg</t>
  </si>
  <si>
    <t>pATkGD3yYwA</t>
  </si>
  <si>
    <t>2017-12-08T15:00:04Z</t>
  </si>
  <si>
    <t>High Frequency Trading | When Machines Take Over Markets | R L Shankar | TEDxGLIMChennai</t>
  </si>
  <si>
    <t>#HighFrequencyTrading | Know More about our analytics courses: http://bit.ly/2ka1nw8 RL Shankar, Professor of Finance and Analytics at Great Lakes Institute of Management, talks about algorithmic trading, its working and how it dominates the trading market. Shankar also talks about the working of High-Frequency Trading or HFT and its volatility. #TEDx #TEDTalks #GreatLakes Dr R L Shankar is a full-time Professor of Finance and Analytics at Great Lakes Institute of Management. He offers Masters and Doctoral courses on Risk management, Financial derivatives, Algorithmic Trading, Fixed income and credit markets, Financial Risk Analytics, Financial engineering, Financial modelling etc. He is also a visiting faculty at IIMs such as IIM Kozhikode, IIM Trichy, and IIM Ranchi. Shankar has rich experience in offering customized programs for working executives.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ATkGD3yYwA/maxresdefault.jpg</t>
  </si>
  <si>
    <t>cO2hTrzomVI</t>
  </si>
  <si>
    <t>2017-12-07T15:00:05Z</t>
  </si>
  <si>
    <t>Classification Algorithms: Decision Trees and its Comparison with Other Techniques | Great Learning</t>
  </si>
  <si>
    <t>#ClassificationAlgorithms | Know more about our analytics programs: https://goo.gl/M2LCir Understand various classification algorithms and comparison of the decision tree with other classification techniques. The session covers the following points: 1. Application of CHAID algorithm &amp; campaign designing 2. Comparison of decision trees (CART, Random Forest) vs Logistic Regression 3. A case study on Gold Loan Attrition business problem for rural business for one of India's largest financial services firm 4. Different career options in analytics #DecisionTree #LogisticRegression #MachineLearning #GreatLearning #GreatLakes #MachineLearningTutorial #RandomForest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1M57S</t>
  </si>
  <si>
    <t>https://i.ytimg.com/vi/cO2hTrzomVI/maxresdefault.jpg</t>
  </si>
  <si>
    <t>jzK03ZH7_cQ</t>
  </si>
  <si>
    <t>2017-12-07T06:14:19Z</t>
  </si>
  <si>
    <t>Cloud Computing: The Ultimate Enabler for Big Data, AI, Smart Cities &amp; IoT -Tutorial -Great Learning</t>
  </si>
  <si>
    <t>#CloudComputing | In this session, Dr Sourav Datta, Cloud Thought leader &amp; Program Advisor - PGPCC, talks about the Cloud basics, discusses about Big Data, Artificial Intelligence, Internet of Things and Smart Cities and explains how all these things can be deployed on the cloud. #ArtificialIntelligence #BigData #InternetOfThings #WhatisCloudComputing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7M29S</t>
  </si>
  <si>
    <t>https://i.ytimg.com/vi/jzK03ZH7_cQ/maxresdefault.jpg</t>
  </si>
  <si>
    <t>Qt4OC0DrBqU</t>
  </si>
  <si>
    <t>2017-12-06T15:30:01Z</t>
  </si>
  <si>
    <t>Retail Analytics using Predictive Modelling and Machine Learning | Tutorial | Great Learning</t>
  </si>
  <si>
    <t>#RetailAnalytics | Know more about our Analytics Programs: https://goo.gl/5YHfpq In the Analytics Masterclass, learn how sales teams around the globe are solving their problems using Analytics and Machine Learning techniques. The class covers the following points: 1. Using analytics &amp; machine learning to increase revenue for low spend accounts 2. Analyzing low spend accounts using analytics &amp; machine learning techniques (LR, RF, ANN etc). 3. Product recommendations using Collaborative filtering technique 4. Providing usable insights to regional &amp; commercial sales teams #PredictiveModelling #MachineLearning #MachineLearningTutorial #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Qt4OC0DrBqU/maxresdefault.jpg</t>
  </si>
  <si>
    <t>ORfz0pbNQiM</t>
  </si>
  <si>
    <t>2017-12-01T16:00:02Z</t>
  </si>
  <si>
    <t>From Data to AI with Predictive Analytics | Analytics Masterclass | Tutorial Video | Great Learning</t>
  </si>
  <si>
    <t>#PredictiveAnalytics | Know more about our Analytics Programs: https://goo.gl/XZ2pna Learn the art of converting Data to Artificial Intelligence with predictive analytics. Get to know how Predictive Analytics helps create an impact on business and what core skills are required to be successful in Analytics space. #DataAnalytics #ArtificialIntelligence #GreatLake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8M11S</t>
  </si>
  <si>
    <t>https://i.ytimg.com/vi/ORfz0pbNQiM/maxresdefault.jpg</t>
  </si>
  <si>
    <t>dSifUBtFHBM</t>
  </si>
  <si>
    <t>2017-11-29T16:00:07Z</t>
  </si>
  <si>
    <t>29/11/17 16:00</t>
  </si>
  <si>
    <t>Cloud Industry Overview - Size, Growth, Jobs, Career Opp &amp; Key Skills in Demand | Great Learning</t>
  </si>
  <si>
    <t>#CloudComputing | Know More: https://goo.gl/Jf2L6i Get an overview of size and growth in the cloud industry and career opportunities in Cloud Computing &amp; Architecture. Also learn about the latest tools, techniques, and skills a cloud professional must know. #CloudComputingJobs #CloudComputingCareer #GreatLakes #GreatLearning Great Lakes PG Program in Cloud Computing Great Lakes PGPCC is focused on empowering technology professionals for fast-track careers in Cloud and Distributed computing. It is a 6-month experiential program offered online with live virtual classes on weekends and an access to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SifUBtFHBM/maxresdefault.jpg</t>
  </si>
  <si>
    <t>Sd5bCPYm9xU</t>
  </si>
  <si>
    <t>2017-11-29T15:00:03Z</t>
  </si>
  <si>
    <t>29/11/17 15:00</t>
  </si>
  <si>
    <t>Why an HOD in Supply Chain &amp; Operations with 14+yrs of Experience Joined PGPM-Ex? | Great Learning</t>
  </si>
  <si>
    <t>#ExecutiveMBA | Know More about the Program: https://goo.gl/muaNwC Meet Vivek Nagpal. Vivek heads the Supply Chain and Operations department at Giesecke &amp; Devrient a Germany based company focusing on banking technologies. Vivek decided to pursue our 1yr Executive MBA program to gear himself for taking up higher management roles. #GreatLakes #GreaLearning #MBA #PGPMExecutive #PGPM Great Lakes PGPM-Ex PGPM-Ex offered by Great Lakes at Hyderabad, Bangalore, Mumbai &amp; Gurgaon is India's first data-driven management program that is based on the 3 pillars of data-driven decision making, specializations, and people effectiveness. It is a unique executive MBA program that makes candidates future-ready by enabling them to make decisions based on data and insights rather than experience and intuition. PGPM-Ex uses a combination of learning methods that include classroom teaching, self-learning through videos and reading materials, team-based problem solving, and sessions with industry experts. Great Lakesâ€™ executive programs have been consistently ranked among top 10 for their focus on building a strong foundation and exhaustive industry exposure, making its participants business ready.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d5bCPYm9xU/maxresdefault.jpg</t>
  </si>
  <si>
    <t>jH8LGmXtTqM</t>
  </si>
  <si>
    <t>2017-11-28T16:00:04Z</t>
  </si>
  <si>
    <t>28/11/17 16:00</t>
  </si>
  <si>
    <t>Career Opportunities in Cloud Computing | Great lakes PG Program in Cloud Computing</t>
  </si>
  <si>
    <t>Know More about the Program: https://goo.gl/7ioVPw Learn more about the career opportunity available in cloud computing and how Great Lakes PG Program in Cloud Computing helps you become architects on clouds. Great Lakes PG Program in Cloud Computing Great Lakes PGP-CC is focused on empowering technology professionals for fast-track careers in Cloud and Distributed computing. It is a 6-month experiential program offered online with live virtual classe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H8LGmXtTqM/maxresdefault.jpg</t>
  </si>
  <si>
    <t>JBk-w2r4uDM</t>
  </si>
  <si>
    <t>2017-11-28T14:00:00Z</t>
  </si>
  <si>
    <t>28/11/17 14:00</t>
  </si>
  <si>
    <t>Why a Product Management Professional Chose PGPM-Ex to Further Her Career in the Same Domain?</t>
  </si>
  <si>
    <t>#PGPMExecutive | Know more about the program: http://bit.ly/2iaslH3 Meet Kanupriya Verma. Kanupriya is currently working in the Product Management profile with isango! a multinational tourism company. Being extremely passionate about her domain Kanupriya decided to pursue PGPM-Ex to bring her dream of being a Product Manager to life. Great Lakes PGPM-Ex PGPM-Ex offered by Great Lakes at Hyderabad, Bangalore, Mumbai &amp; Gurgaon is India's first data-driven management program that is based on the 3 pillars of data-driven decision making, specializations, and people effectiveness. It is a unique executive MBA program that makes candidates future-ready by enabling them to make decisions based on data and insights rather than experience and intuition. PGPM-Ex uses a combination of learning methods that include classroom teaching, self-learning through videos and reading materials, team-based problem solving, and sessions with industry experts. Great Lakesâ€™ executive programs have been consistently ranked among top 10 for their focus on building a strong foundation and exhaustive industry exposure, making its participants business ready. #GreatLakes #GreaLearning #MBA #ExecutiveMBA #PGP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Bk-w2r4uDM/maxresdefault.jpg</t>
  </si>
  <si>
    <t>sMT4aGBcqIg</t>
  </si>
  <si>
    <t>2017-11-27T16:30:03Z</t>
  </si>
  <si>
    <t>27/11/17 16:30</t>
  </si>
  <si>
    <t>Great Lakes PG Program in Cloud Computing | Program Introduction | Great Learning</t>
  </si>
  <si>
    <t>#GreatLakesPGProgram | #CloudComputing | Know more about the program: https://goo.gl/QbQ1s8 Harish S, Director - Great Learning explains what all is covered in the program. Understand the curriculum, topics covered, faculty and other aspects of the program such as hands-on projects and career support in details. Also, learn how the Great Lakes Cloud Computing Program is much more than preparing for just an AWS or Azure certification and how it helps you build your career as a cloud architect. #WhatIsCloudComputing #GreatLearning #Cloud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MT4aGBcqIg/maxresdefault.jpg</t>
  </si>
  <si>
    <t>Vy8d7szgUi4</t>
  </si>
  <si>
    <t>2017-11-27T13:30:00Z</t>
  </si>
  <si>
    <t>27/11/17 13:30</t>
  </si>
  <si>
    <t>What is Predictive Analytics and Why is it Important? | Dr R L Shankar Explains | Great Learning</t>
  </si>
  <si>
    <t>#PredictiveAnalytics | Learn the basics of Predictive Analysis, why is it important and how to determine the accuracy of a predictive model. Know More: https://goo.gl/9PWhtG #RLShankar#PredictiveAnalytics #GreatLakes #GreatLearning Know more about Great Lakes Analytics Programs: PGP-Business Analytics: https://goo.gl/XSxvCX PGP-Big Data Analytics: https://goo.gl/tcy54q PGP-Data Science and Engineering: https://goo.gl/jFDCVv Business Analytics Certificate Program: https://goo.gl/Eiqsrt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y8d7szgUi4/maxresdefault.jpg</t>
  </si>
  <si>
    <t>6ymTt8xvENM</t>
  </si>
  <si>
    <t>2017-11-17T15:30:00Z</t>
  </si>
  <si>
    <t>17/11/17 15:30</t>
  </si>
  <si>
    <t>Here's Why a Guest Relations Manager with a Leading International Hotel Chain Joined PGPM-EX</t>
  </si>
  <si>
    <t>#GreatLakes | Know More: https://goo.gl/cJ8mKB Meet Priya Sharma. Priya leads the Guest Relations team at Crowne Plaza, a hotel chain under the prestigious Intercontinental Hotel Groups. After 5yrs of working in a similar profile, Priya decided it was time to move up the professional ladder and hence she decided to join an Executive Management program. Great Lakes PGPM-Ex PGPM-Ex offered by Great Lakes at Hyderabad, Bangalore, Mumbai &amp; Gurgaon is India's first data-driven management program that is based on the 3 pillars of data-driven decision making, specializations, and people effectiveness. It is a unique executive MBA program that makes candidates future-ready by enabling them to make decisions based on data and insights rather than experience and intuition. PGPM-Ex uses a combination of learning methods that include classroom teaching, self-learning through videos and reading materials, team-based problem solving, and sessions with industry experts. Great Lakesâ€™ executive programs have been consistently ranked among top 10 for their focus on building a strong foundation and exhaustive industry exposure, making its participants business ready. #ExecutiveProgram #PGPM #GreatLearning #MBA #ExecutiveMB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6ymTt8xvENM/maxresdefault.jpg</t>
  </si>
  <si>
    <t>0Ue_plL55jU</t>
  </si>
  <si>
    <t>2017-11-15T15:00:00Z</t>
  </si>
  <si>
    <t>15/11/17 15:00</t>
  </si>
  <si>
    <t>What is Data Science nowadays? - Great Learning</t>
  </si>
  <si>
    <t>What is Data Science ? Being an interdisciplinary field, Data Science uses scientific methods, processes, algorithms and systems to extract knowledge and insights from data in various forms â€“ structured and unstructured, similar to data mining. It is an extremely popular field â€“ with a broad range of applications like tools, exploration and visualization techniques along with finding out what is required to become data scientist. Not to mention different course programs exist to get you on a path to a job as a data scientist. Great Learning is the right platform to help you in becoming an experienced and skilled professional of data science. We upload videos regularly so that you can learn more and stay updated with what is new in the market. Our videos are based on the research and proper planning. Browse our channel and stay updated with the latest videos on Data science. Learn More: https://goo.gl/cdTaVm Great Lakes Post Graduate Program in Data Science and Engineering is for early career professionals looking to expedite their move to roles such as business analysts, data analysts, data engineer, analytics engineer etc. by learning relevant data science techniques, tools and technologies, and hands-on application through industry case studies. Great Lakesâ€™ analytics programs have been consistently ranked among the top in country for their focus on building a strong foundation and exhaustive industry exposure, making its participants business ready. Learn More about the program: https://goo.gl/cdTaVm #DataScience #GreatLakes #GreatLearning #DataScienceAndEngineering #CareerIn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0Ue_plL55jU/maxresdefault.jpg</t>
  </si>
  <si>
    <t>Io4Tqz6EsTU</t>
  </si>
  <si>
    <t>2017-11-15T13:19:02Z</t>
  </si>
  <si>
    <t>15/11/17 13:19</t>
  </si>
  <si>
    <t>Great Lakes BACP Student Experience | Soumojit Dey | Business Analytics Course | Great Learning</t>
  </si>
  <si>
    <t>#BusinessAnalytics | Soumojit Dey, Data Analyst at IBM, shares his experience and some of the key highlights of the Great Lakes Business Analytics Certificate Program (BACP). #GreatLakes #BusinessAnalyticsCourse #GreatLearning #BusinessAnalytics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o4Tqz6EsTU/maxresdefault.jpg</t>
  </si>
  <si>
    <t>8iqyFKNkoAM</t>
  </si>
  <si>
    <t>2017-11-15T13:08:16Z</t>
  </si>
  <si>
    <t>15/11/17 13:08</t>
  </si>
  <si>
    <t>Great Lakes BACP Student Experience | Mahaboob Basha | Business Analytics Course | Great Learning</t>
  </si>
  <si>
    <t>#BusinessAnalytics | Mahaboob Basha, Credit Analyst at DBS, shares his experience and some of the key highlights of the Great Lakes Business Analytics Certificate Program (BACP). #GreatLakes #BusinessAnalyticsCourse #GreatLearning #BusinessAnalytics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8iqyFKNkoAM/maxresdefault.jpg</t>
  </si>
  <si>
    <t>4uJ9NfBXS1A</t>
  </si>
  <si>
    <t>2017-11-15T12:58:58Z</t>
  </si>
  <si>
    <t>15/11/17 12:58</t>
  </si>
  <si>
    <t>Great Lakes BACP Student Experience | Aswath | | Business Analytics Course | Great Learning</t>
  </si>
  <si>
    <t>#BusinessAnalytics | Aswath, Credit Analyst at Dunia, shares his experience and some of the key highlights of the Great Lakes Business Analytics Certificate Program (BACP). #GreatLakes #BusinessAnalyticsCourse #GreatLearning #BusinessAnalytics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uJ9NfBXS1A/maxresdefault.jpg</t>
  </si>
  <si>
    <t>b3OLMQYu14k</t>
  </si>
  <si>
    <t>2017-11-15T12:50:22Z</t>
  </si>
  <si>
    <t>15/11/17 12:50</t>
  </si>
  <si>
    <t>Great Lakes BACP Student Experience | Dhruv Kartikey | | Business Analytics Course | Great Learning</t>
  </si>
  <si>
    <t>#BusinessAnalytics | Dhruv Kartikey, Test Analyst at EdgeVerve, shares his experience and some of the key highlights of the Great Lakes Business Analytics Certificate Program (BACP). #GreatLakes #BusinessAnalyticsCourse #GreatLearning #BusinessAnalyticsProgram #Business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3OLMQYu14k/maxresdefault.jpg</t>
  </si>
  <si>
    <t>Iz63daqS5lc</t>
  </si>
  <si>
    <t>2017-11-11T03:30:00Z</t>
  </si>
  <si>
    <t>Top 3 Skills Companies Look for Before Hiring for a Role in Analytics &amp; Data Science | Tushar Sharma</t>
  </si>
  <si>
    <t>#DataAnalytics | Learn More about PGP-BABI: https://goo.gl/kYj1KE Tushar Sharma, Founder- Vokse Digital and Great Lakes PGP-BABI Alumnus shares the key skills he looks for while assessing a candidate for a role in Analytics. #KeySkillsRequired #DataScience #GreatLearning #Analytics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z63daqS5lc/maxresdefault.jpg</t>
  </si>
  <si>
    <t>l5SzW3u5gi4</t>
  </si>
  <si>
    <t>2017-11-11T02:30:01Z</t>
  </si>
  <si>
    <t>Future Trends in Analytics and How to Stay Relevant in the Industry | Students Speak -Great Learning</t>
  </si>
  <si>
    <t>#TrendsInAnalytics | Know More about PGP-BABI: https://goo.gl/mM9a4W Tushar Sharma, Founder- Vokse Digital and Great Lakes PGP-BABI Alumnus shares his views on the major industry trend and opportunity which will rule the analytics industry in future. He also speaks what steps professionals should take to stay relevant in the dynamic analytics industry.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DataScience #DataAnalytic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5SzW3u5gi4/maxresdefault.jpg</t>
  </si>
  <si>
    <t>gEEMqy9MqG8</t>
  </si>
  <si>
    <t>2017-11-10T15:30:01Z</t>
  </si>
  <si>
    <t>How Great Lakes PGP-BABI Helped Me Build an Analytics Based Start-up | Students Speak</t>
  </si>
  <si>
    <t>Learn More about PGP-BABI: https://goo.gl/TDMWEw Tushar Sharma- Founder, Vokse Digital shares his experience of Great Lakes' flagship Business Analytics program and how it helped him initiate a next-gen Digital Marketing start-up.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gEEMqy9MqG8/maxresdefault.jpg</t>
  </si>
  <si>
    <t>j1gdt6N9BMo</t>
  </si>
  <si>
    <t>2017-11-01T15:07:09Z</t>
  </si>
  <si>
    <t>How Analytics Can Play a Major Role in Policy Making | Predictive Analytics using Satellite Imagery</t>
  </si>
  <si>
    <t>#PredictiveAnalytics | Learn More: https://goo.gl/9gki9h With the help of a sample satellite imagery, Dr.Bappaditya Mukhopadhyay, one of the Top 10 Analytics Academicians in India shows how the Indian Government can use Data to make major decisions in policy making. #DataAnalytics #SatelliteImagery #Analytics #GreatLearning #GreatLakes Know more about our Analytics Programs: PGP-Business Analytics: https://goo.gl/MXb7rT PGP-Big Data Analytics: https://goo.gl/DuZ63o PGP- Data Science and Engineering: https://goo.gl/ee1PGC Business Analytics Certificate Program: https://goo.gl/LCPPpX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8M41S</t>
  </si>
  <si>
    <t>https://i.ytimg.com/vi/j1gdt6N9BMo/maxresdefault.jpg</t>
  </si>
  <si>
    <t>38NAuS8-zpU</t>
  </si>
  <si>
    <t>2017-10-28T13:30:00Z</t>
  </si>
  <si>
    <t>28/10/17 13:30</t>
  </si>
  <si>
    <t>Top 3 Skills Indispensable for Analytics Professionals | Mudit Kulshreshtha | Great Learning</t>
  </si>
  <si>
    <t>#DataAnalytics | Know More: https://goo.gl/t2t5Hp Dr Mudit Kulshreshtha, Ex-VP Analytics, PAYBACK, shares the 3 Skills that professionals must possess to make a successful transition to analytics. Learn More about our Analytics Programs: PGP-Business Analytics: https://goo.gl/1Mmh4x PGP-Big Data Analytics: https://goo.gl/CohEiZ PGP- Data Science &amp; Engineering: https://goo.gl/CohEiZ Business Analytics Certificate Program: https://goo.gl/KMihqW #Analytics #GreatLakes #GreatLearning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s-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38NAuS8-zpU/maxresdefault.jpg</t>
  </si>
  <si>
    <t>lPJVkUSaMms</t>
  </si>
  <si>
    <t>2017-10-27T03:30:00Z</t>
  </si>
  <si>
    <t>27/10/17 3:30</t>
  </si>
  <si>
    <t>Top 3 Analytics Industry Trends for the Future | Data Analytics | Mudit Kulshreshtha -Great Learning</t>
  </si>
  <si>
    <t>#Analytics | Learn More: https://goo.gl/BtZKDy Know the hottest analytics trends that will dominate the industry in the coming years. Learn about the effect of cloud computing &amp; the evolution of open source technologies on analytics and how it is going to impact the consumer lifestyle. #AnalyticsIndustryTrends #DataAnalytics #GreatLearning Know more about our analytics programs: PGP-Business Analytics: https://goo.gl/SguWQs PGP-Big Data Analytics: https://goo.gl/uL4Vtf PGP-Data Science and Engineering: https://goo.gl/oySgjF Business Analytics Certificate Program: https://goo.gl/MWxtZ1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PJVkUSaMms/maxresdefault.jpg</t>
  </si>
  <si>
    <t>77xvfnkk2to</t>
  </si>
  <si>
    <t>2017-10-20T16:00:01Z</t>
  </si>
  <si>
    <t>20/10/17 16:00</t>
  </si>
  <si>
    <t>Why Professionals Recommend Great Lakes PGP-BABI? | Business Analytics | Great Learning</t>
  </si>
  <si>
    <t>#BusinessAnalytics | Great Lakes PGP-BABI Alumni talk about the reasons why they recommend the program to professionals. They also share advice for professionals aspiring to make a career in analytics. Learn More about our Post Graduate Program in Business Analytics: https://goo.gl/3QQvVC #BusinessIntelligence #GreatLearning #GreatLake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77xvfnkk2to/maxresdefault.jpg</t>
  </si>
  <si>
    <t>9Jn-HAt916E</t>
  </si>
  <si>
    <t>2017-10-20T13:30:00Z</t>
  </si>
  <si>
    <t>20/10/17 13:30</t>
  </si>
  <si>
    <t>How to Make Most out of One Year Analytics Program | Analytics Courses | Great Learning</t>
  </si>
  <si>
    <t>#AnalyticsProgram | Learn about the 5 key features of the Great Lakes Business Analytics Program that provides our students an enriching learning experience. Learn More about our Post Graduate Program in Business Analytics: https://goo.gl/e711ke #GreatLakes #GreatLearning #Analytics #Business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Jn-HAt916E/maxresdefault.jpg</t>
  </si>
  <si>
    <t>FHETZv-gdiI</t>
  </si>
  <si>
    <t>2017-10-16T02:30:01Z</t>
  </si>
  <si>
    <t>16/10/17 2:30</t>
  </si>
  <si>
    <t>Getting Started with R Studio | R Tutorial for Beginners | Introduction to R (Part2) Great Learning</t>
  </si>
  <si>
    <t>#RTutorial | Beginners guide to get started with R studio with hands-on example. In the tutorial you will learn to import data into R studio, reading the data and various tools and techniques to process the data in order to get useful insights. Learn More about our analytics programs: PGP-Business Analytics: https://goo.gl/Vf35Wp PGP-Big Data Analytics: https://goo.gl/ZEcR6j Business Analytics Certificate Program: https://goo.gl/C2tBMu #RStudio #RStudioTutorial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PT24M13S</t>
  </si>
  <si>
    <t>https://i.ytimg.com/vi/FHETZv-gdiI/maxresdefault.jpg</t>
  </si>
  <si>
    <t>POZ4GgfE8h8</t>
  </si>
  <si>
    <t>2017-10-16T02:00:01Z</t>
  </si>
  <si>
    <t>16/10/17 2:00</t>
  </si>
  <si>
    <t>Getting Started with R Studio | R Tutorial for Beginners | Introduction to R (Part1) -Great Learning</t>
  </si>
  <si>
    <t>https://i.ytimg.com/vi/POZ4GgfE8h8/maxresdefault.jpg</t>
  </si>
  <si>
    <t>gpoK5EWt2RQ</t>
  </si>
  <si>
    <t>2017-10-14T09:30:02Z</t>
  </si>
  <si>
    <t>14/10/17 9:30</t>
  </si>
  <si>
    <t>Top 3 Skills Companies Look for Before Hiring for a Role in Analytics &amp; Data Science -Great Learning</t>
  </si>
  <si>
    <t>#Analytics | Dr. Mudit Kulshreshtha, Ex-VP and Head of Analytics- Payback, shares the key skills he looks for while assessing a candidate for a role in Analytics. Dr. Mudit has previously headed Deloitte and Angel Broking as Director of Analytics and has taught at IIM Kashipur before joining Great Lakes. Know more about our analytics programs: PGP-Business Analytics: https://goo.gl/8QFUvJ PGP-Big Data Analytics: https://goo.gl/p7uamD Business Analytics Certificate Program: https://goo.gl/mSjCZc #KeySkillsRequired #DataScience #GreatLearning #Analytics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gpoK5EWt2RQ/maxresdefault.jpg</t>
  </si>
  <si>
    <t>iqz2Ei-DegQ</t>
  </si>
  <si>
    <t>2017-10-11T16:00:13Z</t>
  </si>
  <si>
    <t>How Capstone Projects Help Professionals Accelerate Their Career in Business Analytics</t>
  </si>
  <si>
    <t>#BusinessAnalytics | Capstone Project is a real-time case-study which forms the cornerstone of our flagship Analytics program. Vilas Vakale PGP-BABI alumni (currently working with the Ministry of Home Affairs) talks about the importance of Capstone in creating a solid body of work for the candidates which help them show their competence to the prospective employers. Learn More about Great Lakes Business Analytics Program (PGP-BABI): https://goo.gl/dPYTsr #CapstoneProject #BusinessIntellig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qz2Ei-DegQ/maxresdefault.jpg</t>
  </si>
  <si>
    <t>SK3O6CQY2n8</t>
  </si>
  <si>
    <t>2017-10-11T13:30:01Z</t>
  </si>
  <si>
    <t>Students Speak About Their Experience with Great Lakes PGP-BABI | Business Analytics -Great Learning</t>
  </si>
  <si>
    <t>#BusinessAnalytics | Students of our Flagship Analytics program, PGP-BABI share their program experience, the most useful aspects of the program in their opinion and how they have been able to apply the learning from the program in their work life. #BusinessIntelligence #GreatLakes #BusinessAnalyticsProgram #GreatLakes Learn More about Great Lakes Business Analytics Program: https://goo.gl/KY8apm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K3O6CQY2n8/maxresdefault.jpg</t>
  </si>
  <si>
    <t>qyzfOuozTEk</t>
  </si>
  <si>
    <t>2017-10-06T14:00:05Z</t>
  </si>
  <si>
    <t>Understanding the IT Layoff and Skill Gaps in IT Industry | Hari Krishnan Nair | Great Learning</t>
  </si>
  <si>
    <t>The recent layoffs in the IT industry can pose an opportunity for professionals to reskill themselves in the areas which are in demand and accelerate their career. Watch Mr. Hari Krishnan Nair, the co-founder at Great Learning talk about building skill sets and competencies to combat such scenarios. #ITLayoff #ITIndustry #ITSector #GreatLakes #GreatLearning Learn more about our analytics courses: PGP-Business Analytics: https://goo.gl/67e2iY PGP-Big Data Analytics: https://goo.gl/6AXRXv Business Analytics Certificate Program: https://goo.gl/KjMT1G Watch our videos to learn more about careers in analytics and data science, tips for data science interview and what companies are looking for while hiring data scientis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qyzfOuozTEk/maxresdefault.jpg</t>
  </si>
  <si>
    <t>5JoD6qu1bn4</t>
  </si>
  <si>
    <t>2017-09-27T02:30:02Z</t>
  </si>
  <si>
    <t>27/9/17 2:30</t>
  </si>
  <si>
    <t>How to Secure Your Career Amidst IT Layoffs? Making a Career in Data Science | Great Learning</t>
  </si>
  <si>
    <t>#CareerInDataScience | 3 Things IT Professionals must do to secure their career and upskill themselves in the middle of growing IT layoffs. The IT industry recently witnessed a mass-layoff putting the jobs of many IT professionals in jeopardy. Mr.Hari Nair, Co-founder- Great Learning shares his views on the trigger behind this situation and tips on how one can combat such situations by continuously upskilling. #ITLayoffs #GreatLearning #GreatLakes #ITSector #DataScience Know about our Analytics Programs:- PGP-Business Analytics: https://goo.gl/iRwzhD PGP-Big Data Analytics: https://goo.gl/LZrdoA Business Analytics Certificate Program: https://goo.gl/L3Gjrq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5JoD6qu1bn4/maxresdefault.jpg</t>
  </si>
  <si>
    <t>LZgJBJ2Znyc</t>
  </si>
  <si>
    <t>2017-09-24T16:28:07Z</t>
  </si>
  <si>
    <t>24/9/17 16:28</t>
  </si>
  <si>
    <t>Here's Why Professionals Choose Great Lakes Analytics Program Over Others -Alumni Speak-Vilas Wakale</t>
  </si>
  <si>
    <t>#GreatLakes | Know why professionals are choosing Great Lakes Analytics Program over others and how it helping candidates to transform their career in the field of Data Science and Business Analytics. Know More about our Post Graduate Program in Business Analytics (PGP-BABI): https://goo.gl/ZMzf2D #GreatLakesAnalyticsProgram #BusinessAnalyticsProgram #BusinessAnalytic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ZgJBJ2Znyc/maxresdefault.jpg</t>
  </si>
  <si>
    <t>u9JYmeZOiUo</t>
  </si>
  <si>
    <t>2017-09-21T05:00:03Z</t>
  </si>
  <si>
    <t>21/9/17 5:00</t>
  </si>
  <si>
    <t>Applications of Predictive Analytics in Legal | Litigation Analytics, Data Mining &amp; AI | Great Lakes</t>
  </si>
  <si>
    <t>#PredictiveAnalytics | Learn the prediction of outcome or treatment of a case by legal courts of Appeals based on historical data using predictive analytics. Watch the video to understand analytics in legal using case study on real-life data set. How litigation analytics can flourish with the use of data mining and AI. Know more about our analytics Program: PGP- Business Analytics: https://goo.gl/V9RzVD PGP- Big Data Analytics: https://goo.gl/rRyjj4 Business Analytics Certification Program: https://goo.gl/7HPoUY #LegalTech #Legal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0M12S</t>
  </si>
  <si>
    <t>https://i.ytimg.com/vi/u9JYmeZOiUo/maxresdefault.jpg</t>
  </si>
  <si>
    <t>0BKqOeP8pcY</t>
  </si>
  <si>
    <t>2017-09-18T11:04:31Z</t>
  </si>
  <si>
    <t>18/9/17 11:04</t>
  </si>
  <si>
    <t>The Most Important Thing to Know about Careers in Analytics [Part 2] | Data Science | Great Learning</t>
  </si>
  <si>
    <t>#CareersInAnalytics | Know More about our Business Analytics Program: https://goo.gl/SNSmtJ What are the qualities companies are looking for while hiring professionals in Analytics? Meet the shining stars of Great Lakes Post Graduate Program in Analytics. The alumnus has successfully transitioned to leading roles in the domain of Data Science and Analytics and talks about the important things to understand about the 'Hottest Job of the Century #DataScience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0BKqOeP8pcY/maxresdefault.jpg</t>
  </si>
  <si>
    <t>MS4-CjZCGsM</t>
  </si>
  <si>
    <t>2017-09-17T09:31:16Z</t>
  </si>
  <si>
    <t>17/9/17 9:31</t>
  </si>
  <si>
    <t>Learn Real Time Big Data Analytics Using Python and Spark: Hands-On | Learn Python and Spark</t>
  </si>
  <si>
    <t>#PythonTutorial | Learn how Spark and Python can be used to get real-time insights from data. A beginners tutorial for Apache Spark and Python. #SparkTutorial #GreatLearning #GreatLakes Know more about our analytics programs: PGP- Business Analytics: https://goo.gl/5uxWv4 PGP-Big Data Analytics: https://goo.gl/72o8Mc Business Analytics Certificate Program: https://goo.gl/egBcyK In today's world where data is being generated continuously the ability to draw insights from data and act on those insights is becoming a key skill. Apache Spark has emerged as the next big thing in the Big Data domain â€“ quickly rising from an ascending technology to an established superstar in just a matter of years. Spark allows you to quickly extract actionable insights from large amounts of data, on a real-time basi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S4-CjZCGsM/maxresdefault.jpg</t>
  </si>
  <si>
    <t>e0-4XLUgbP0</t>
  </si>
  <si>
    <t>2017-09-09T11:23:34Z</t>
  </si>
  <si>
    <t>Why You Should Pursue a Data-Driven MBA program? | Hari Krishnan Nair | Great Learning</t>
  </si>
  <si>
    <t>#GreatLearning | PGPM-Ex is a unique Executive MBA program focusing on Data-driven decision making. Every batch of PGPM-Ex ensures that the candidates have a diverse educational background and a rich professional experience. In this video, Mr. Hari Krishnan Nair talks about the profile of candidates who take up this program and the particular needs it caters to. #GreatLakes #ExecutiveMBA #MBAAnalytics PGPM-Ex offered by Great Lakes at Hyderabad, Bangalore, Mumbai &amp; Gurgaon is a 1 year executive MBA program for working professionals with 3+ Years of work experience. PGPM-Ex offers specialization in key functional areas such as Analytics, Product Management, Marketing (including Digital Marketing), Finance, Operations and Supply Chain. Great Lakesâ€™ executive programs have been consistently ranked among top 10 for their focus on building a strong foundation and exhaustive industry exposure, making its participants business ready.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e0-4XLUgbP0/maxresdefault.jpg</t>
  </si>
  <si>
    <t>oOsF18VSgB0</t>
  </si>
  <si>
    <t>2017-09-05T13:38:06Z</t>
  </si>
  <si>
    <t>The 3 Pillars Behind Our Data-Driven Executive MBA Program | Hari Krishnan Nair | Great Learning</t>
  </si>
  <si>
    <t>#GreatLearning | PGPM-Ex is a unique Executive MBA program focusing on Data-driven decision making. The curriculum of the program enables its participants to make decisions backed by data. The program also helps candidates develop a core-competency and leadership and managerial skills. #GreatLakes #ExecutiveMBA #MBAAnalytics #PGPMExecutiv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OsF18VSgB0/maxresdefault.jpg</t>
  </si>
  <si>
    <t>Vx7ijXzL6Ug</t>
  </si>
  <si>
    <t>2017-09-03T06:18:35Z</t>
  </si>
  <si>
    <t>The Most Important Thing to Know about Careers in Analytics [Part 1] | Data Science | Great Learning</t>
  </si>
  <si>
    <t>#CareersInAnalytics | Know More about our Business Analytics Program: https://goo.gl/YoY4jx \Meet the shining stars of Great Lakes Post Graduate Program in Analytics. The alumnus has successfully transitioned to leading roles in the domain of Data Science and Analytics and talks about the important things to understand about the 'Hottest Job of the Century. #DataScience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x7ijXzL6Ug/maxresdefault.jpg</t>
  </si>
  <si>
    <t>hEeQCI2jWI8</t>
  </si>
  <si>
    <t>2017-08-31T10:33:03Z</t>
  </si>
  <si>
    <t>31/8/17 10:33</t>
  </si>
  <si>
    <t>Data Science | Careers in Data Science &amp; Engineering and Great Lakes PGP-DSE | Great Learning</t>
  </si>
  <si>
    <t>BA or Business Analytics is the perfect blend of skills, technologies, applications and processes that are taken into use by organizations to gain insights in to the business that is based on data and statics to drive business planning. There are different applications of business analytics that include Analytical customer relationship management, fraud detection, forecasting and inventory management, underwriting, human resource, market basket analysis and different other applications that can help mitigate risk of default. Business Analytics has become the vital domain to give new directions to your career. We at Great Learning bring you updated videos that are uploaded regularly to provide you information about the business analytics. Subscribe our channel and you will get updated videos all the time for business analytics. Watch the webinar to understand if Business Analytics or Big Data Technologies would be the right career path for you. Also, learn how you should go about building your career in Data Science - one of the most promising fields today with several job opportunities, high paying roles; and faster career growth. #BusinessAnalytics #BigData #CareersInAnalytics #GreatLearning #GreatLakes Learn More about our analytics programs: PGP-Business Analytics: https://goo.gl/ceX3cB PGP-Big Data Analytics: https://goo.gl/d5x2Ag About the Speaker Hari Krishnan Nair is Co-Founder at Great Learning and has been involved with analytics education for the past 5 years. He is passionate and driven by the challenge of scaling up quality education using technology to empower individuals, thereby creating an indelible impact in their liv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9M22S</t>
  </si>
  <si>
    <t>https://i.ytimg.com/vi/hEeQCI2jWI8/maxresdefault.jpg</t>
  </si>
  <si>
    <t>woHu_nY66CU</t>
  </si>
  <si>
    <t>2017-08-26T11:11:31Z</t>
  </si>
  <si>
    <t>26/8/17 11:11</t>
  </si>
  <si>
    <t>How Analytics Can Add Value to Non-Technical Roles? | Data Science | Great Learning</t>
  </si>
  <si>
    <t>How analytics is becoming important for professionals across domains and various ways it can add value to non-technical roles. Clarence Wong, Data Scientist at Microsoft and Jatinder Bedi, Data Scientist at leading investment bank share their views on the increasing use of analytics in non-technical roles and the reasons why professionals are upskilling themselves with analytics education. #DataScience #DataAnalytics #GreatLakes #GreatLearning Learn More about our Analytics Programs: https://goo.gl/aRpUyZ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oHu_nY66CU/maxresdefault.jpg</t>
  </si>
  <si>
    <t>2vtSptWXgfM</t>
  </si>
  <si>
    <t>2017-08-23T12:58:06Z</t>
  </si>
  <si>
    <t>23/8/17 12:58</t>
  </si>
  <si>
    <t>Business Analytics Course | A Roadmap to Business Analytics - Tools, Techniques &amp; Applications</t>
  </si>
  <si>
    <t>#BusinessAnalyticsCourse | Business Analytics, the methodical exploration of organizationâ€™s data with an emphasis on statistical analysis, is a better career opportunity to earn more and give your career the right direction for success. Great Learning uploads videos that show you â€“ a Roadmap to Business analytic â€“ tools, techniques &amp; applications. Learn a lot more about business analytics courses and its potential. Our videos are uploaded by industryâ€™s experts after their experience and ways of learning more. Subscribe our channel and get videos on business analytics courses. #BusinessAnalytics #BusinessAnalyticsTutorial #GreatLearning #GreatLakes Visit https://greatlearningforlife.com our learning portal for more videos introducing you to business analytics, data science, machine learning and AI as well as full tutorials on advanced topics. A roadmap to Business Analytics. Learn about various tools and techniques in Business Analytics, supervised and unsupervised learning techniques, and which one to use for different variables. Know More about our analytics programs: PGP-Business Analytics: https://goo.gl/QEcWgw PGP-Big Data Analytics: https://goo.gl/Gr6DJR Business Analytics Certificate Program: https://goo.gl/x6MdH1 Dr. P K Viswanathan, Professor at Great Lakes Institute of Management shares a roadmap to Business Analytics. He talks about the supervised and unsupervised learning techniques, and which one to use for different kind of variabl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vtSptWXgfM/maxresdefault.jpg</t>
  </si>
  <si>
    <t>KUiTCbCyT2M</t>
  </si>
  <si>
    <t>2017-08-22T10:59:23Z</t>
  </si>
  <si>
    <t>22/8/17 10:59</t>
  </si>
  <si>
    <t>What is Digital Marketing - Insights and Career Prospects | Great Learning</t>
  </si>
  <si>
    <t>#DigitalMarketing | Generating insights from data is a science, using these insights to build a great customer experience is an art. Digital Marketing is the combination of this art and science. The webinar shares insights on booming Digital Marketing domain and future career prospects in it. #CareersInDigitalMarketing #GreatLakes #GreatLearning Speaker Information: Subhendu Pattnaik has 14+ years of experience in Marketing, Strategy, and Advisory working at leading Global Enterprises, SMBs, and Startups. An engineering graduate from NIT Rourkela and gold medalist in MBA from S.P. Jain Singapore, Subhendu is the Director of Marketing at Cigniti Technologies, Hyderabad and is currently pursuing his Ph.D. in Marketing from IIM Indor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8M16S</t>
  </si>
  <si>
    <t>https://i.ytimg.com/vi/KUiTCbCyT2M/maxresdefault.jpg</t>
  </si>
  <si>
    <t>Lh2QgG3unmI</t>
  </si>
  <si>
    <t>2017-08-08T13:34:51Z</t>
  </si>
  <si>
    <t>An Executive MBA Program Like No Other | Hari Krishnan Nair | Great Learning</t>
  </si>
  <si>
    <t>Most of the Executive MBA programs in India are poorer cousins of the full-time courses designed for professionals with minimal work-ex and stretch for over 3 yrs. The industry is in dire need of an Executive MBA program that caters to the needs of working professionals and is optimized for efficient learning. To know more visit goo.gl/1Ge2Fp #ExecutiveMBA #GreatLakes #GreatLearning #MBAProgram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h2QgG3unmI/maxresdefault.jpg</t>
  </si>
  <si>
    <t>zCW734UXjlg</t>
  </si>
  <si>
    <t>2017-08-03T06:49:19Z</t>
  </si>
  <si>
    <t>Analytics Problem Solving: What Should You Learn and Why? | Bappaditya Mukhopadhyay | Great Learning</t>
  </si>
  <si>
    <t>#Analytics | Know why analytical problem solving is important and how it helps you in making critical decisions. Learn the flow of Analytics Problem Solving from defining the problem statement, finding the right approach to deriving meaningful insights from the data. Watch Bappaditya Mukhopadhyay, Program Director, Great Lakes Institute of Management, speak at the prestigious Cypher 2016 about the reasons and need of analytics problem-solving. He explains this with the help of real-life examples. Learn more about analytics problems: PGP-Business Analytics: https://goo.gl/2VECKb PGP- Big Data Analytics: https://goo.gl/8W454i Business Analytics Certificate Program: https://goo.gl/pNnyx4 #Data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zCW734UXjlg/maxresdefault.jpg</t>
  </si>
  <si>
    <t>dMlC0PxKBJ0</t>
  </si>
  <si>
    <t>2017-08-02T12:09:27Z</t>
  </si>
  <si>
    <t>What Type of Leadership Style You Have? | Piyush Sharma (CEO, New Initiative, ZEEL) | Great Learning</t>
  </si>
  <si>
    <t>#LeadershipStyles | Piyush Sharma, CEO-New Initiatives, Zee Media explains the five kinds of leadership styles managers normally have and the way of their working. With an interesting example, he illustrates the five types i.e. Turtle, Shark, Bear, Fox and Owl and their working style. #5TypesOfLeadershipStyle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MlC0PxKBJ0/maxresdefault.jpg</t>
  </si>
  <si>
    <t>MlbpXsO0AwU</t>
  </si>
  <si>
    <t>2017-07-31T13:03:34Z</t>
  </si>
  <si>
    <t>31/7/17 13:03</t>
  </si>
  <si>
    <t>Webinar | Data Analytics using PySpark Hands-on (Python &amp; Spark) | Tutorial | Great Learning</t>
  </si>
  <si>
    <t>#PySparkTutorial | Watch the webinar to explore how Spark and Python come together to analyze real-life data sets to derive insights which matter. Learn More about our PGP-Big Data Analytics Programs: Analytics: https://goo.gl/K2LJAX #PythonTutorial #SparkTutorial #BigData #GreatLakes #GreatLearning Apache Spark has emerged as the next big thing in the Big Data domain â€“ quickly rising from an ascending technology to an established superstar in just a matter of years. Spark allows you to quickly extract actionable insights from large amounts of data, on a real-time basis. The webinar covers the breadth and depth of Apache Spark's key features and how it simplifies the entire process of data analysis. Key points of discussion: How to analyse and derive insights from Big Data using Spark, using the following modules: Spark Core Spark SQL Spark MLLib (Machine Learning in Spark) Spark Streaming About the Speaker The Speaker is Vinod Venkatraman, VP Technology, Great Learning. A passionate technology man of multiple talents, be it a seamless user experience, the collection of thousands of critical user action data points daily or rolling out a great new feature. Vinod holds a B.Tech from IIT Bombay in Computer Science. He spent 7 years at Stratify Inc, a Silicon Valley-based product firm, to start his career, followed by 4 years at Flipkart, where he rose to be Software Architec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5M33S</t>
  </si>
  <si>
    <t>https://i.ytimg.com/vi/MlbpXsO0AwU/maxresdefault.jpg</t>
  </si>
  <si>
    <t>DYS5WDYRfLM</t>
  </si>
  <si>
    <t>2017-07-28T12:56:36Z</t>
  </si>
  <si>
    <t>28/7/17 12:56</t>
  </si>
  <si>
    <t>Key to Overcome the Fear of Failure | Failure to Success | Design Thinking | Personal Development</t>
  </si>
  <si>
    <t>Learn the secret of losing the fear of failure and moving up the ladder of success. How we can overcome the fear of failure and the key points to keep in mind, Piyush Sharma, CEO-New Initiatives, Zee Media explains how our mind has two systems in place for thinking, the behaviour of the two systems and which system we should rely upon more in any situation. Design thinking Personal development Learn More about our analytics programs: PGP- Business Analytics: https://goo.gl/VzxNcT PGP- Big Data Analytics: https://goo.gl/YJes3W Business Analytics Certificate Program: https://goo.gl/5VM8uk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YS5WDYRfLM/maxresdefault.jpg</t>
  </si>
  <si>
    <t>8sAO74RO83s</t>
  </si>
  <si>
    <t>2017-07-27T13:40:01Z</t>
  </si>
  <si>
    <t>27/7/17 13:40</t>
  </si>
  <si>
    <t>The Secret of Getting Your Dream Job | Arvind Singhal (COO, BlackBuck) | Great Learning</t>
  </si>
  <si>
    <t>One of the most common questions asked by most of us is how to get your Dream Job. Arvind Singhal, COO-Growth at Blackbuck shares his secret of getting your dream job and the steps you need to take to go ahead. #DesignThinking #DreamJob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8sAO74RO83s/maxresdefault.jpg</t>
  </si>
  <si>
    <t>qxroZtZFTd4</t>
  </si>
  <si>
    <t>2017-07-24T14:21:54Z</t>
  </si>
  <si>
    <t>24/7/17 14:21</t>
  </si>
  <si>
    <t>How Experimentation is Important for Evolved Thinking and Leadership | Piyush Sharma -Great Learning</t>
  </si>
  <si>
    <t>Piyush Sharma, CEO-New Initiatives, Zee Media explains class the connection between experimentation, evolved thinking and leadership. He explains we all get various experiences in our life and those experiences shape our thinking process. This evolved thinking helps us become a better manager &amp; decision maker. #LeadershipLesson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qxroZtZFTd4/maxresdefault.jpg</t>
  </si>
  <si>
    <t>_dYYNcbwdOo</t>
  </si>
  <si>
    <t>2017-07-24T13:53:15Z</t>
  </si>
  <si>
    <t>24/7/17 13:53</t>
  </si>
  <si>
    <t>The 100th Monkey Effect | Piyush Sharma (CEO-New Initiatives, Zee Media) | Great Learning</t>
  </si>
  <si>
    <t>Piyush Sharma, CEO-New Initiatives, Zee Media explains the famous "100th Monkey effect" and the importance of journey from Cultural Innovation to Ideological Breakthrough. #100thMonkeyEffect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dYYNcbwdOo/maxresdefault.jpg</t>
  </si>
  <si>
    <t>ivXhGNdQ1Ek</t>
  </si>
  <si>
    <t>2017-07-17T10:41:05Z</t>
  </si>
  <si>
    <t>17/7/17 10:41</t>
  </si>
  <si>
    <t>Business Analytics Program with a Difference | BACP Great Lakes| Great Learning</t>
  </si>
  <si>
    <t>#BusinessAnalytics | With the proliferation of Data in every function of business, it is imperative to acquire skills that give you an edge compared to your peers. Great Lakes Business Analytics Certification program is a unique initiative to help you jump-start your career. #BusinessAnalyticsCourse #BusinessAnalyticsProgram #GreatLakes #GreatLearning Learn More about our Business Analytics Certificate Program: https://goo.gl/9rfLW5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vXhGNdQ1Ek/maxresdefault.jpg</t>
  </si>
  <si>
    <t>-6U7_DBoznQ</t>
  </si>
  <si>
    <t>2017-07-16T17:46:47Z</t>
  </si>
  <si>
    <t>16/7/17 17:46</t>
  </si>
  <si>
    <t>Art of Big Data Analytics | Understanding the Big Data Landscape in India | Great Learning</t>
  </si>
  <si>
    <t>#BigData | Understand the Big Data Landscape in India. Learn about the tools used in the industry, the salary trends and the skill-sets required to excel in Big Data Analytics. Know More about our Big Data Analytics Program: https://goo.gl/cycV9C #BigDataAnalytics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2M13S</t>
  </si>
  <si>
    <t>https://i.ytimg.com/vi/-6U7_DBoznQ/maxresdefault.jpg</t>
  </si>
  <si>
    <t>biQEgWPdCOM</t>
  </si>
  <si>
    <t>2017-07-16T10:59:58Z</t>
  </si>
  <si>
    <t>16/7/17 10:59</t>
  </si>
  <si>
    <t>How Google is Profiling Us | Piyush Sharma | Design Thinking | Great Learning</t>
  </si>
  <si>
    <t>#DesignThinking | Piyush Sharma, CEO-New Initiatives at Zee-Media explains how our we are being watched everywhere and being fed with the information we want to know about.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iQEgWPdCOM/maxresdefault.jpg</t>
  </si>
  <si>
    <t>bK7T5Dbep-0</t>
  </si>
  <si>
    <t>2017-07-14T06:10:30Z</t>
  </si>
  <si>
    <t>14/7/17 6:10</t>
  </si>
  <si>
    <t>The Sherlock Holmes Theory | Piyush Sharma | Problem Solving Skills | Great Learning</t>
  </si>
  <si>
    <t>#DesignThinking | Piyush Sharma, CEO-New Initiatives, Zee Media explains the PGPM-Ex class the famous " Sherlock Holmes Theory". He further explains how the human mind can work efficiently on complex problems while relaxing. #SherlockHolmesTheory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K7T5Dbep-0/maxresdefault.jpg</t>
  </si>
  <si>
    <t>idsDyP64yMI</t>
  </si>
  <si>
    <t>2017-07-09T17:02:41Z</t>
  </si>
  <si>
    <t>5 Mistakes to Avoid While Learning Analytics Online | Webinar | Hari Krishnan Nair | Great Learning</t>
  </si>
  <si>
    <t>#Analytics | Learn about the common mistakes professionals must avoid while choosing the online analytics courses. Also, learn about the various career option available in the field of analytics and which one is the right choice for you. The webinar also compares various modes of learning business analytics/data science including classroom, blended and online learning. Know more about our Business Analytics Certificate Program: https://goo.gl/TLmQ9q #BusinessAnalytics #BusinessAnalyticsCourse #GreatLakes #GreatLearning About the Speaker: Hari K Nair is Director Admissions (Analytics Programs) at Great Lakes Institute of Management. He is passionate and driven by the challenge of scaling up quality education using technology to empower individuals thereby creating an indelible impact in their liv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3M54S</t>
  </si>
  <si>
    <t>https://i.ytimg.com/vi/idsDyP64yMI/maxresdefault.jpg</t>
  </si>
  <si>
    <t>GVSTvcnVFZY</t>
  </si>
  <si>
    <t>2017-07-06T14:26:58Z</t>
  </si>
  <si>
    <t>How Thinking Can be Manipulated | Piyush Sharma | Design Thinking | Great Learning</t>
  </si>
  <si>
    <t>#DesignThinking | Piyush Sharma, CEO-New Initiatives Zee Media demonstrates the PGPM-Ex students how thinking can be manipulated. He explains the importance of starting any problem with an end result in mind which can further help students in various interview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GVSTvcnVFZY/maxresdefault.jpg</t>
  </si>
  <si>
    <t>y1bDZXVqZy8</t>
  </si>
  <si>
    <t>2017-07-06T12:04:24Z</t>
  </si>
  <si>
    <t>Domain Knowledge is the Key to Success in Big Data Analytics | Amit Kapoor | Great Learning</t>
  </si>
  <si>
    <t>#DomainKnowledge | Amit Kapoor, Founder Partner of NarrativeViz Consulting explain how domain knowledge plays a key role in Big Data Analytics and analytical skill goes hand in hand with domain knowledge. He also explains why it is crucial to spend time while communicating the business value of any analysis #BigData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1bDZXVqZy8/maxresdefault.jpg</t>
  </si>
  <si>
    <t>kPBz2c3zz-4</t>
  </si>
  <si>
    <t>2017-07-05T10:15:40Z</t>
  </si>
  <si>
    <t>Learn Web Analytics and Its Application in E-Commerce | Analytics in E-Commerce | Great Learning</t>
  </si>
  <si>
    <t>#AnalyticsInECommerce | Learn the application of web analytics in the e-commerce industry. Know more about the job trends and what professionals should do to make a career in web analytics. The e-commerce market in India is growing at 30% CAGR whereas the global growth rate of 8%-10%. The webinar explains how analytics is helping the companies to become more efficient in personalizing and recommending products at customer-specific level. About the Speaker Akash Kapoor has more than 2 decades of work experience. He had been into IT field since 2001. He did MS from Purdue University. He has experience working in different geographies and in a variety of Industry verticals. He also has rich experience in varied BI tools â€“ OBIEE, Cognos, Hyperion, Pentaho to name the few. In addition, he had the privilege of leading BI implementation of Aadhaar pan-India. At present, he holds a Sr Manager BI and Analytics position. #Analytics #ECommerce #GreatLearning #GreatLakes Visit https://greatlearningforlife.com our learning portal for 100s of hours of similar free high-quality tutorial videos on Digital Marketing, Web Analytics, Supply Chain, Marketing Analytics and more. Learn More: https://goo.gl/81Ds1i Know more about our analytics programs: PGP-Business Analytics: https://goo.gl/M4dsDq PGP-Big Data Analytics: https://goo.gl/QZNHGJ Business Analytics Certificate Program: https://goo.gl/SDLQCf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6M18S</t>
  </si>
  <si>
    <t>https://i.ytimg.com/vi/kPBz2c3zz-4/maxresdefault.jpg</t>
  </si>
  <si>
    <t>2017-07-04T05:52:38Z</t>
  </si>
  <si>
    <t>Text Analytics and Its Application Across Sectors - Webinar (Part 2) | Tutorial | Great Learning</t>
  </si>
  <si>
    <t>#TextAnalytics | Learn about the application of text Analytics across Sectors, tools, and techniques being used and career option in Text Analytics. The Internet world has changed drastically when compared to the past few years. The explosive growth in user-generated content in world wide web requires concrete mechanisms to process, understand huge volume, and different forms of text data and bring value out of it for further action. About the Speaker Ramachandran P is a Data Scientist at FSS Tech and has 17 years of experience working as Data science, consultant, analytics solution architect. He has expertise in Customer Analytics by applying various data mining techniques. He has worked across various domains such as Telecom, Automobile, Insurance, Banking, Retail, &amp; Payment. #ApplicationsOfTextAnalytics #GreatLearning #GreatLakes Know More about our analytics programs: PGP-Business Analytics: https://goo.gl/azyxHM PGP-Big Data Analytics: https://goo.gl/7bgQxj Business Analytics Certificate: https://goo.gl/52AM6W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6M20S</t>
  </si>
  <si>
    <t>https://i.ytimg.com/vi/-IUEqaU4MlM/maxresdefault.jpg</t>
  </si>
  <si>
    <t>zW8wqW_1HIg</t>
  </si>
  <si>
    <t>2017-07-04T05:48:27Z</t>
  </si>
  <si>
    <t>Text Analytics and Its Application Across Sectors - Webinar (Part 1) | Tutorial | Great Learning</t>
  </si>
  <si>
    <t>PT36M46S</t>
  </si>
  <si>
    <t>https://i.ytimg.com/vi/zW8wqW_1HIg/maxresdefault.jpg</t>
  </si>
  <si>
    <t>3bOT1HGI6hI</t>
  </si>
  <si>
    <t>2017-06-30T09:44:48Z</t>
  </si>
  <si>
    <t>30/6/17 9:44</t>
  </si>
  <si>
    <t>The Way Ahead Post IT Layoffs &amp; Opportunities for IT Professionals | Great Learning</t>
  </si>
  <si>
    <t>The current IT landscape is fast-evolving with more and more jobs coming under jeopardy each day. Hari Krishnan Nair, Director Admissions, Great Lakes, explains why it the time to make a choice to evolve and reskill yourself. Learn More about out analytics program: PGP-Business Analytics: https://goo.gl/id4u1H PGP-Big Data Analytics: https://goo.gl/R921BQ Business Analytics Certificate Program: https://goo.gl/8L1ePe #ITLayoff #ITIndustry #ITSector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3bOT1HGI6hI/maxresdefault.jpg</t>
  </si>
  <si>
    <t>J2ImJ009KcI</t>
  </si>
  <si>
    <t>2017-06-30T06:27:01Z</t>
  </si>
  <si>
    <t>30/6/17 6:27</t>
  </si>
  <si>
    <t>Application of Big Data and Machine Learning in Internet of Things | AI and Big Data in IoT</t>
  </si>
  <si>
    <t>#InternetOfThings | Know how Big data and Machine learning are shaping the growth of the Internet of Things. Learn the introduction to IoT and how it is interconnected with big data, AI and Machine Learning. Know about our analytics programs: PGP-Business Analytics: https://goo.gl/T2Ds4N PGP-Big Data Technology: https://goo.gl/sG8NdL Business Analytics Certificate Program: https://goo.gl/4AFuUg The future of technology lies in data and its analysis. More objects and devices are now connected to the Internet, transmitting the information they gather back for analysis. Three terms that have been discussed in relation to this future: Big Data, AI and The Internet of Things (IoT); Itâ€™s hard to talk about one without the other two, and although they are not the same, the practices are closely intertwined. About the Speaker Vijayakeerthi Jayakumar is a Data Scientist at Cognizant. He has 7+ years of industry experience in Analytics &amp; Data Science stream. He has rich experience in building machine learning based solutions to create business impact. Strategic &amp; Performance oriented executive focused on mission and goals with proven track record in handling business requirements &amp; complex problem solving using statistical techniques. #BigData #MachineLearning #AI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2ImJ009KcI/maxresdefault.jpg</t>
  </si>
  <si>
    <t>4pFvPtAsUzA</t>
  </si>
  <si>
    <t>2017-06-29T13:24:04Z</t>
  </si>
  <si>
    <t>29/6/17 13:24</t>
  </si>
  <si>
    <t>Rise of Datafication and Its Impact on Analytics Industry | Nitin Agarwal | Great Learning</t>
  </si>
  <si>
    <t>#Datafication | Nitin Agarwal, Head Data Science Practice at Impetus Infotech, explains how Datafication is happening across the world and companies are adopting Analytics to make the most from it. #Analytics #GreatLakes #GreatLearning Learn More about our analytics programs: https://goo.gl/FBm3sw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pFvPtAsUzA/maxresdefault.jpg</t>
  </si>
  <si>
    <t>epcjSIGFnoY</t>
  </si>
  <si>
    <t>2017-06-25T16:30:04Z</t>
  </si>
  <si>
    <t>25/6/17 16:30</t>
  </si>
  <si>
    <t>Time Series Forecasting and It's Application in the Technology Sector | Webinar | Great Learning</t>
  </si>
  <si>
    <t>#TimeSeries | Webinar with Jyotirmoy Patra on "Time Series Forecasting and Its Application in Technology Sector." In the present business world forecasting is an arm of analytics which can provide a powerful toolkit for analyzing time series data and make better decisions. About the Speaker Jyotirmoy Patra is working as a Data Scientist at IBM with more than 8 years of extensive experience in the field of analytics and research. He has provided solutions in a diverse set of domains like Marketing - CPG &amp; Healthcare, Resource Planning, Manufacturing. His recent work has been in the field of Demand planning using forecasting tools, Time Series Clustering and Ignite defect prediction. #TimeSeriesForecasting #ApplicationsOfTimeSeriesAnalysi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epcjSIGFnoY/maxresdefault.jpg</t>
  </si>
  <si>
    <t>xtI2Qa4v670</t>
  </si>
  <si>
    <t>2017-06-25T10:17:34Z</t>
  </si>
  <si>
    <t>25/6/17 10:17</t>
  </si>
  <si>
    <t>What is Data Science | The Three Pillars of Data Science | Nitin Agarwal | Great Learning</t>
  </si>
  <si>
    <t>Data science is the way of obtaining insights and information about data â€“ both unstructured and semi-structured. It is evolving so fast and has already shown such enormous range of possibility that a wider definition is vital to understand it. We have come up with updated videos to provide you information about data science. Data science, when applied to different fields can lead to incredible new insights. It is a perfect amalgamation of different tools, algorithms, machine learning and different other ways with the motive to discover hidden patterns from the raw data. Becoming a data scientist is a better career exposure to discover insights from it and at the same time as use different advanced machine learning algorithms to identify the occurrence of a particular event in the future. Our videos are helpful in understanding data science â€“ the ideal way to make decisions and predictions of using predictive casual analytics and machine learning. Learn what is data science and the three fundamental steps for getting started in the world of Data Science. Also, know about the three stages of Data Visualisation and how it is important in order to convey meaningful results. Learn More about our analytics Programs: PGP-Business Analytics: https://goo.gl/pP5MBh PGP-Big Data Analytics: https://goo.gl/EB293K Business Analytics Certificate Program: https://goo.gl/bNTv9q #WhatIsDataScience #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tI2Qa4v670/maxresdefault.jpg</t>
  </si>
  <si>
    <t>tkE0ZhQu4DA</t>
  </si>
  <si>
    <t>2017-06-18T14:03:54Z</t>
  </si>
  <si>
    <t>18/6/17 14:03</t>
  </si>
  <si>
    <t>Why is it the Right Time to Switch into Analytics Industry? | Cypher 2016 | Career in Analytics</t>
  </si>
  <si>
    <t>#Cypher | Learn why it the best time to get into analytics industry and what Industry is currently looking for in analytics professionals and shares tips to lead into the world of Data and how Great Lakes Business Analytics Program has helped professionals to climb up the industry ladder in a short period of time. Learn More about our analytics programs: PGP-Business Analytics: https://goo.gl/hj3uSd PGP-Big Data Analytics: https://goo.gl/mcBHMU Business Analytics Certificate Program: https://goo.gl/gzqxKE Nitin Hosurkar, Technical Supervisor at Arrow Electronics, has over 15 years of rich experience in the field of consulting, Technical project management and delivery. Krishna Mohan, Sr. Manager, Technology, Thomson Reuters has 19+ years of experience in the field of technology. His core competencies include Leadership with accountability, Team building, Mentoring, Data Analytics, Communication, Change management, Strategy, Processes, Cross-cultural relationships, Product management, Cost and quality management. #DataAnalytic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kE0ZhQu4DA/maxresdefault.jpg</t>
  </si>
  <si>
    <t>s3pbqyusk4I</t>
  </si>
  <si>
    <t>2017-06-18T13:03:36Z</t>
  </si>
  <si>
    <t>18/6/17 13:03</t>
  </si>
  <si>
    <t>Importance of Hypothesis in Big Data Analytics | Shourya Roy | Great Learning</t>
  </si>
  <si>
    <t>#BigData | Learn why approaching a problem with a clear hypothesis in mind is important while going forward with analytics problem-solving. Shourya Roy, Vp &amp; Head of Big Data Labs- American Express explains the importance of the right question and hypothesis in Big Data Analytics. #BIgDataAnalytics #GreatLearning #GreatLakes Know more about our analytics programs: https://goo.gl/u2muuc Make the right choice for your career: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3pbqyusk4I/maxresdefault.jpg</t>
  </si>
  <si>
    <t>eJn2Uqy5Sak</t>
  </si>
  <si>
    <t>2017-06-18T09:11:55Z</t>
  </si>
  <si>
    <t>18/6/17 9:11</t>
  </si>
  <si>
    <t>Making It Through the IT Slump on Your Own Terms | Careers in Analytics and Data Science</t>
  </si>
  <si>
    <t>#ITSector | The current IT landscape is fast-evolving with more and more jobs coming under jeopardy each day. Harish Subramaniam an industry expert de-mystifies the factors behind and shares tips on how to slump-proof your career against all odds. Learn more about making a career in analytics and data science jobs in India. The session also discusses the future of AI in indian IT industry. Learn more about our analytics courses: PGP-Business Analytics: https://goo.gl/ffXLCX PGP-Big Data Analytics: https://goo.gl/MMRKSF Business Analytics Certificate Program: https://goo.gl/hymeS8 #CareerInAnalytics #CareerIn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eJn2Uqy5Sak/maxresdefault.jpg</t>
  </si>
  <si>
    <t>SSw8X0vyyKY</t>
  </si>
  <si>
    <t>2017-06-09T14:18:59Z</t>
  </si>
  <si>
    <t>Most Important Requirement for Aspiring Analytics Professional- Dr Bappaditya Mukhopadhyay</t>
  </si>
  <si>
    <t>#Analytics | Dr. Bappaditya Mukhopadhyay talks about the requirements of current analytics industry and how Great Lakes PGP-BABI program is bridging the gaps between Data Scientists and Business Managers. Bappaditya Mukhopadhyay is currently the Professor, Finance at Great Lakes Institute of Management, Gurgaon and also the Program Director for Great Lakes Post Graduate Program in Business Analytics. He is also the Managing Editor of Journal of Emerging Market Finance, Journal of Infrastructure and Development and is on the Editorial Advisory Board of International Research Journal of Finance and Economics, International Bulletin of Business Administration, European. Journal of Economics, Finance and Administrative Sciences and International Journal of Applied Economics and Finance. Learn More about our analytics programs: PGP-Business Analytics: https://goo.gl/z91iBJ PGP-Big Data Analytics: https://goo.gl/NUhaqR Business Analytics Certificate Program: https://goo.gl/WUrjvT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Sw8X0vyyKY/maxresdefault.jpg</t>
  </si>
  <si>
    <t>p_XV_5cNPhE</t>
  </si>
  <si>
    <t>2017-06-08T10:08:49Z</t>
  </si>
  <si>
    <t>5 Things to Begin with to Start a Career in Analytics | Why PGP-BABI is the Choice of Professionals</t>
  </si>
  <si>
    <t>#CareerInAnalytics | Learn what professionals need to do to start their careers in analytics, skill sets required to get analytics ready and what is industry's expectation from aspiring analytics professions. Also, learn how great lakes PGP-BABI helped them transform their career. Tushar Sharma, Founder, Voksedigital Consultancy Services &amp; Karthikeyan Sivasubramanian, Data Scientist at Voksedigital Consultancy Services talk about what type of competencies and skill sets today companies are looking for in Analytics Professionals and how Great Lakes BABI Program helps the candidate gain those competencies. Tushar Sharma, with 16+ years of experience, specializes in digital strategy, digital transformation, change management and digital solution design consultancy which focuses on integrating mobility, analytics, social media and cloud technologies to effectively address business requirements. Karthikeyan Sivasubramanian, is Data Scientist at Voksedigital Consultancy Services with significant global delivery and consulting experience, predominantly in the Insurance Domain. At AlgoLabs, he is responsible for managing the relationship of accounts and delivery of analytics consulting projects across various industries. #BusinessAnalytics #DataAnalytics #Analytics #GreatLearning #GreatLakes Know more about our analytics programs: PGP-Business Analytics: https://goo.gl/X771c5 PGP- Big Data Analytics: https://goo.gl/NCmmrA Business Analytics Certificate Program: https://goo.gl/4xqQu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_XV_5cNPhE/maxresdefault.jpg</t>
  </si>
  <si>
    <t>_SiUCfDUt48</t>
  </si>
  <si>
    <t>2017-06-07T13:59:26Z</t>
  </si>
  <si>
    <t>Whatâ€™s Holding Organizations from Adopting Analytics | Cypher 2016: Analytics Summit -Great Learning</t>
  </si>
  <si>
    <t>#Analytics | Given the amount of visibility, analytics has, whatâ€™s holding organizations back from being able to adopt analytics and decision sciences? Is there a lack of faith and if so what is causing it? Is it that they cannot find the right skills and tools and service providers? The panel will dive deep into what organizations stepping into the deep end of analytics adoption need to do to ensure success. Harish K. Subramanian is the Program Director of Great Lakes Big Data Analytics Program and talks and shares his experience on the topic. #BigData #DataAnalytics #GreatLakes #GreaLearning Great Lakes Post Graduate Program in Big Data Analytics (PGP-Big Data Analytics) The program offered by Great Lakes at Bangalore, Hyderabad and Chennai, is a 12 month blended (online + weekend classroom) program and helps you build your technical and analytical toolkit experientially. The program is designed to cause minimal disruption to your work schedule without sacrificing the rigour of your learning experience. Learn More about our analytics programs: https://goo.gl/hsMBS4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2M33S</t>
  </si>
  <si>
    <t>https://i.ytimg.com/vi/_SiUCfDUt48/maxresdefault.jpg</t>
  </si>
  <si>
    <t>CYD2B8vZcCE</t>
  </si>
  <si>
    <t>2017-06-07T13:49:42Z</t>
  </si>
  <si>
    <t>Logistic Regression Workshop by Dr P K Vishwanathan | Cypher 2016 | Analytics Summit -Great Learning</t>
  </si>
  <si>
    <t>#LogisticRegression | Beginners guide to logistics Regression. Learn how logistics regression works and its applications across domains. Dr Vishwanathan talks about Logistic Regression, one of the most widely used tools in the world of Analytics across all domains. #LogisticsRegressionTutorial #GreatLakes #GreatLearning Post Graduate Program in Business Analytics (PGP-BABI): The PGP-BABI program offered by Great Lakes at Gurgaon, Bangalore, Chennai, Hyderabad, Mumbai and Pune cities is a 12 month blended (online + weekend classroom) program and covers a blend of business management skills and analytics capability with hands-on training on tools, real-life case studies that makes candidates industry ready for business roles in analytics. Know More about our analytics programs: PGP- Business Analytics: https://goo.gl/cqJ9Rv PGP-Big Data Analytics: https://goo.gl/FxCegj Business Analytics Certificate Program: https://goo.gl/iWR8gz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9M12S</t>
  </si>
  <si>
    <t>https://i.ytimg.com/vi/CYD2B8vZcCE/maxresdefault.jpg</t>
  </si>
  <si>
    <t>yistIpLNllI</t>
  </si>
  <si>
    <t>2017-06-05T09:36:20Z</t>
  </si>
  <si>
    <t>Using Analytics in Supply Chain Management | Data Analytics in Supply Chain | Great Learning</t>
  </si>
  <si>
    <t>#Analytics | Learn how to use analytics in supply chain management and various ways to solve and optimise complex supply chain issues. Data is being used in every domain to generate valuable insights and make informed business decisions. Great Learning organised a webinar to help participants understand how to maximise business impact from Analytics in the Supply-Chain domain. About the Speaker: Yash Rai is working as a Managing Consultant at The Smart Cube based out of their London office with more than 9 years of extensive experience in the field of analytics and research. Know More: https://goo.gl/731eyd Know More about our analytics courses: PGP-Business Analytics: https://goo.gl/uPAbtV PGP-Big Data Analytics: https://goo.gl/APoZ8Y Business Analytics Certificate Program: https://goo.gl/w3aUCo #SupplyChainManagement #DataAnalytics #AnalyticsInSupplyChain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istIpLNllI/maxresdefault.jpg</t>
  </si>
  <si>
    <t>7xFhBJ2LKsA</t>
  </si>
  <si>
    <t>2017-06-02T15:20:03Z</t>
  </si>
  <si>
    <t>Can Thinking be Taught? | Piyush Sharma (CEO, New Initiatives, Zee Media) | Great Learning</t>
  </si>
  <si>
    <t>#CreativeThinking | Can thinking be taught? Piyush Sharma explains how there is a paradigm shift in the way we used to think and how thinking can be taught. #CriticalThinking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7xFhBJ2LKsA/maxresdefault.jpg</t>
  </si>
  <si>
    <t>nXr2Xt52MfA</t>
  </si>
  <si>
    <t>2017-05-29T12:19:02Z</t>
  </si>
  <si>
    <t>29/5/17 12:19</t>
  </si>
  <si>
    <t>Python for Data Analysis | Python for Data Visualisation | Python Tutorial | Learn Python</t>
  </si>
  <si>
    <t>#Python | Learn Data Visualisation and Data Analytics techniques using Python in a hands-on example. Know the basics of Python and how it can be used in Data analytics. Access 100s of hours of similar high-quality FREE learning content at http://greatlearningforlife.com Learn More: https://goo.gl/ufKJsH Know about our analytics programs: PGP-Business Analytics: https://goo.gl/UpQETw PGP-Big Data Analytics: https://goo.gl/9tv7Ay Business Analytics Certificate Program: https://goo.gl/9b9poE #DataVisualisation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6M57S</t>
  </si>
  <si>
    <t>https://i.ytimg.com/vi/nXr2Xt52MfA/maxresdefault.jpg</t>
  </si>
  <si>
    <t>ZYaXY7uTOQE</t>
  </si>
  <si>
    <t>2017-05-22T13:43:26Z</t>
  </si>
  <si>
    <t>22/5/17 13:43</t>
  </si>
  <si>
    <t>Application of Machine Learning in Financial Sector | Machine Learning and AI in Financial Services</t>
  </si>
  <si>
    <t>#MachineLearning | Beginners guide to Machine Learning in the financial sector. In the webinar learn the use of data science in Banking and Financial Services. Machine Learning and artificial intelligence (AI) are considered as the most important general purpose technology of our era. Machine Learning in finance could drive operational efficiency in functions ranging from risk management and trading to insurance underwriting. Learn More: https://goo.gl/EHDxNy Know More about Great Lakes Analytics Programs: PG Program in Business Analytics (PGP-BABI): http://bit.ly/2f4ptdi PG Program in Big Data Analytics (PGP-BDA): http://bit.ly/2eT1Hgo Business Analytics Certificate Program: http://bit.ly/2wX42PD #ApplicationsOfMachineLearning #FinancialSector #ArtificialIntelligence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7M54S</t>
  </si>
  <si>
    <t>https://i.ytimg.com/vi/ZYaXY7uTOQE/maxresdefault.jpg</t>
  </si>
  <si>
    <t>9SddeytCdT4</t>
  </si>
  <si>
    <t>2017-05-19T14:27:53Z</t>
  </si>
  <si>
    <t>19/5/17 14:27</t>
  </si>
  <si>
    <t>How to Balance Work and Personal Life while Pursuing an Executive Program? | Great Learning</t>
  </si>
  <si>
    <t>Shourya Roy, Vice President &amp; Head of Big Data Labs at American Express, shares his views on how to balance work and personal life while pursuing an executive program. #ExecutiveProgram #ExecutiveMBA #WorkLifeBala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SddeytCdT4/maxresdefault.jpg</t>
  </si>
  <si>
    <t>4AbOhzalqpg</t>
  </si>
  <si>
    <t>2017-04-27T14:36:44Z</t>
  </si>
  <si>
    <t>27/4/17 14:36</t>
  </si>
  <si>
    <t>5 Business Analytics Trends that will Shape the Future of Big Data and Analytics Market -Great Lakes</t>
  </si>
  <si>
    <t>#BusinessAnalytics | Learn more about the industry trends and predicted trends will shape the big data and analytics market in the future. Know about the 5 hottest trends in Busines Analytics for professionals planning to make careers in analytics. Know more about our programs: PGP-Business Analytics: https://goo.gl/n2tf5q PGP-Big Data Analytics: https://goo.gl/FaWQJ6 Business Analytics Certificate Program: https://goo.gl/jnpVNA #Analytics #BigData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AbOhzalqpg/maxresdefault.jpg</t>
  </si>
  <si>
    <t>bVNXkRRolmc</t>
  </si>
  <si>
    <t>2017-04-25T13:30:26Z</t>
  </si>
  <si>
    <t>25/4/17 13:30</t>
  </si>
  <si>
    <t>Top 5 Trends in Big Data Analytics You Need to Know | Big Data Analytics Trends -Career in Analytics</t>
  </si>
  <si>
    <t>#CareerInAnalytics | Know the top 5 trends in Big Data Analytics to be a successful data scientist and make a career in big data analytics. Know more about our analytics programs: PGP- Business Analytics: https://goo.gl/DmYrjK PGP-Big Data Analytics: https://goo.gl/JdrCec Business Analytics Certificate Program: https://goo.gl/MH4GCj #BigData #InternetOfThings #GreatLearning #GreatLakes #Artificial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VNXkRRolmc/maxresdefault.jpg</t>
  </si>
  <si>
    <t>SBNCaPWw-uM</t>
  </si>
  <si>
    <t>2017-04-12T10:03:43Z</t>
  </si>
  <si>
    <t>Inspirational Speech by MobiKwik Marketing Head Damandeep Singh Soni at Great Lakes | Great Learning</t>
  </si>
  <si>
    <t>#MotivationalSpeech | Mr. Damandeep Singh Soni a renowned entrepreneur and Growth &amp; Marketing head at MobiKwik (an e-wallet company) recently interacted with students at Great Learning and shared his journey and the takeaways that can help one build a successful career. He also spoke about how one can re-invent his career by continued learning along the path. #InspirationalSpeech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1M29S</t>
  </si>
  <si>
    <t>https://i.ytimg.com/vi/SBNCaPWw-uM/maxresdefault.jpg</t>
  </si>
  <si>
    <t>joBCCfT7o84</t>
  </si>
  <si>
    <t>2017-04-04T06:36:47Z</t>
  </si>
  <si>
    <t>How is the Demand for Analytics Services &amp; Products Shaping Up? | Saurabh Khanna | Great Learning</t>
  </si>
  <si>
    <t>#Analytics | Mr. Saurabh Khanna, Associate Vice President - Analytics and Research - at EValueServe, shares his viewpoint on how the demand for analytics services and products has been shaping up over the years. #DataAnalytics #DataScience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oBCCfT7o84/maxresdefault.jpg</t>
  </si>
  <si>
    <t>95XvfZkzgDY</t>
  </si>
  <si>
    <t>2017-04-03T12:20:33Z</t>
  </si>
  <si>
    <t>Saurabh Khanna, Associate VP at EValueServe Shares his Experience with PGP-BABI Classes -Great Lakes</t>
  </si>
  <si>
    <t>#BusinessAnalytics | Mr. Saurabh Khanna, Associate Vice President - Analytics and Research - at EValueServe, shares his experience while interacting with Great Learning's PGP-BABI clas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5XvfZkzgDY/maxresdefault.jpg</t>
  </si>
  <si>
    <t>5RrRzfhs82s</t>
  </si>
  <si>
    <t>2017-03-31T06:25:51Z</t>
  </si>
  <si>
    <t>31/3/17 6:25</t>
  </si>
  <si>
    <t>Key Skills Required for Hiring Someone for a Role in Analytics | Saurabh Khanna (EValueServe)</t>
  </si>
  <si>
    <t>#BusinessAnalytics | Industry Expert Insight: Mr. Saurabh Khanna, Associate Vice President Analytics and Research at EValueServe talks about the key skills one should possess to land a job in Business Analytics. #Analytics #BusinessIntellig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5RrRzfhs82s/maxresdefault.jpg</t>
  </si>
  <si>
    <t>0XRKYBtK4Co</t>
  </si>
  <si>
    <t>2017-03-29T11:57:27Z</t>
  </si>
  <si>
    <t>29/3/17 11:57</t>
  </si>
  <si>
    <t>Secret of Growth in the Analytics Industry | Making a Career in Analytics | Great Learning</t>
  </si>
  <si>
    <t>#CareerInAnalytics | Know about the secret tactics behind staying in demand in one's own industry. What to do and what not to do to keep growing your career in analytics. Know more about our analytics programs: PGP- Business Analytics: https://goo.gl/2aiQXU PGP-Big Data Analytics: https://goo.gl/bM5vsN Business Analytics Certificate Program: https://goo.gl/tRpRMf #BusinessAnalytics #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M3S</t>
  </si>
  <si>
    <t>https://i.ytimg.com/vi/0XRKYBtK4Co/maxresdefault.jpg</t>
  </si>
  <si>
    <t>M10PUFaSvkE</t>
  </si>
  <si>
    <t>2017-03-20T09:48:19Z</t>
  </si>
  <si>
    <t>20/3/17 9:48</t>
  </si>
  <si>
    <t>Industry Expert's Experience with Great Learning Business Analytics Program Batch | Great Lakes</t>
  </si>
  <si>
    <t>#BusinessAnalyticsCourse | Mr. Eron Kar, an industry Thought Leader, Data Science veteran and Analytics Director at Happiest Minds Technologies shares his experience of interacting with our Business Analytics batch. Industry sessions like these form a major part of the industry-relevant curriculum and training imparted through Great Learning programs. #BusinessAnalytic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10PUFaSvkE/maxresdefault.jpg</t>
  </si>
  <si>
    <t>MrFOgUQyoXM</t>
  </si>
  <si>
    <t>2017-03-14T11:49:23Z</t>
  </si>
  <si>
    <t>14/3/17 11:49</t>
  </si>
  <si>
    <t>Getting Hired as Data Scientist | Making a Career in Data Science | Ullas Nambiar | Great Learning</t>
  </si>
  <si>
    <t>#CareerInDataScience | Know about what companies are looking for while hiring data scientist for data mining roles. Learn more about the job roles of a data scientist and why companies are setting up data science teams. Ullas Nambiar, VP-Technology &amp; Head - Zenlabs, Zensar Technologies, shares his views on Data Science in this webinar jointly organized by Great Learning and Zensar Technologies. Ullas talks about the following: - The Art of Data Science - What a Data Scientist Does - What makes a good Data Scientist or a Data Science Team - Why are companies setting up Data Science Teams - How long does it take to become a Data Scientist Previously, Ullas was AVP of Data Science at Myntra, Head of Analytics at EMC and a Scientist at IBM Research. Ullas has over 15 years of experience in Technology Innovation and earned a Ph.D. in Computer Science from Arizona State University. Learn more about our analytics programs: PGP-Business Analytics: https://goo.gl/bMyueN PGP-Big Data Analytics: https://goo.gl/UoxJ1H Business Analytics Certificate Program: https://goo.gl/LXCytz #DataScience #DataMining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rFOgUQyoXM/maxresdefault.jpg</t>
  </si>
  <si>
    <t>o1pjvFNa_ow</t>
  </si>
  <si>
    <t>2017-03-14T10:35:47Z</t>
  </si>
  <si>
    <t>14/3/17 10:35</t>
  </si>
  <si>
    <t>Key Skill Set Required to Build a Career in Data Analytics? | Data Science | Great Learning</t>
  </si>
  <si>
    <t>#CareerInDataAnalytics | Data Science veteran Mr.Eron Kar, shares what he looks for while hiring someone for a role in Analytics. Know about the skills sets one must acquire in order to make a career in Data Science or Business Analytics. Learn More about our analytics programs: PGP-Business Analytics: https://goo.gl/s5uPss PGP-Big Data Analytics: https://goo.gl/qcneHr Business Analytics Certificate Program: https://goo.gl/nzVa69 #DataScience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1pjvFNa_ow/maxresdefault.jpg</t>
  </si>
  <si>
    <t>Rf0YrmsLhB8</t>
  </si>
  <si>
    <t>2017-03-07T09:19:16Z</t>
  </si>
  <si>
    <t>How to Stay Relevant with Rapidly Changing Demands of Analytics Industry? | Eron Kar -Great Learning</t>
  </si>
  <si>
    <t>#Analytics | Know how professionals can ensure dynamic growth in their career by constantly learning to keep up with the fast-changing demands of the industry. Explore Great Lakes Analytics Programs: https://goo.gl/LiCVWt Speaker Info: Mr.Eron Kar, an industry Thought Leader and Data Science veteran #DataAnalytics #DataScience #GreatLakes #GreatLearning Make the right choice for your career: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Rf0YrmsLhB8/maxresdefault.jpg</t>
  </si>
  <si>
    <t>ReFWx8j4feU</t>
  </si>
  <si>
    <t>2017-03-01T10:33:00Z</t>
  </si>
  <si>
    <t>Analytics Career Opportunities in India | Analytics Job Market Scenario in India | Great Learning</t>
  </si>
  <si>
    <t>#CareerInAnalytics | Learn about the growing career opportunities in Analytics in India and how different domains have been getting benefitted with the use of analytics and creating a huge demand for data scientists and big data analytics professionals. Also, learn about the major industry trends to look out for in the near future. Know More about our analytics programs: PGP-Business Analytics: https://goo.gl/wZXkmY PGP-Big Data Analytics: https://goo.gl/PUop12 Business Analytics Certificate Program: https://goo.gl/ywMBwe #DataAnalytics #DataAnalyticsInIndia #BigData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ReFWx8j4feU/maxresdefault.jpg</t>
  </si>
  <si>
    <t>uCBRoBh_L6c</t>
  </si>
  <si>
    <t>2017-02-20T06:49:26Z</t>
  </si>
  <si>
    <t>20/2/17 6:49</t>
  </si>
  <si>
    <t>PG Program in Big Data Analytics - Curriculum Details | Harish Subramanian | Great Learning</t>
  </si>
  <si>
    <t>#BigDataAnalytics | Know More about our Big Data Analytics Program: https://goo.gl/3MHpMV PGP-BDA Program Co-Director Mr. Harish K. Subramanian explains the various aspects of the program curriculum in detail. PG Program in Big Data Analytics (PGP-BDA): 12-month program with classroom training on weekends + online learning covering big data analytics tools and techniques, machine learning with hands-on exposure to big data tools such as Hadoop, Python, Spark, Pig, etc. #BigData #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CBRoBh_L6c/maxresdefault.jpg</t>
  </si>
  <si>
    <t>yxzZlJR6InA</t>
  </si>
  <si>
    <t>2017-02-16T09:55:05Z</t>
  </si>
  <si>
    <t>16/2/17 9:55</t>
  </si>
  <si>
    <t>What is the Best Time to Go for an Executive MBA Program? | Mohan Lakhamraju | Great Learning</t>
  </si>
  <si>
    <t>#ExecutiveMBA | Executives are sometimes confused about the perfect timing for taking up an Executive MBA program. Our Vice Chairman and CEO Mr. Mohan Lakhamraju discusses the stages in your career when it is more beneficial to enroll in such a program. #MBA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xzZlJR6InA/maxresdefault.jpg</t>
  </si>
  <si>
    <t>2017-02-09T11:56:48Z</t>
  </si>
  <si>
    <t>Why are the Specialization Options in PGPM-Ex Different from Other MBA Programs? | Great Learning</t>
  </si>
  <si>
    <t>The specialization options offered at Great Lakes PGPM-Ex are unique and different from the ones offered at other executive MBA programs. Our Vice Chairman and CEO Mr. Mohan Lakhamraju explains the ideology behind these contemporary specialization options and why they are beneficial for the candidates. #GreatLearning #GreatLakes #ExecutiveMB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imtcoujyNHQ</t>
  </si>
  <si>
    <t>2017-02-08T08:54:30Z</t>
  </si>
  <si>
    <t>How to Make the Most of Your Executive MBA? | Mohan Lakahmraju | Great Learning</t>
  </si>
  <si>
    <t>Executive education can be a crucial driver of success for any professional though one must know how to utilize this opportunity to its fullest. Our VC and CEO Mr. Mohan Lakahmraju shares some insight on how one can make the most of their Executive MBA. #ExecutiveMBA #ExecutiveProgram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mtcoujyNHQ/maxresdefault.jpg</t>
  </si>
  <si>
    <t>xmeiFskGdL4</t>
  </si>
  <si>
    <t>2017-02-03T13:11:21Z</t>
  </si>
  <si>
    <t>What is the Idea Behind Having a Capstone Project in Executive MBA Programs? | Great Learning</t>
  </si>
  <si>
    <t>#ExecutiveMBA | Great Lakes PGPM-Ex offers a unique opportunity to its participants to create a portfolio or body of work that showcases their competence to future employers. Mr. Mohan Lakhamraju- Vice Chairman and CEO of Great Lakes talks about the importance of this project. #CapstoneProject #GreatLakes #GreatLearning #Executive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2D_ikxbDaCc</t>
  </si>
  <si>
    <t>2017-01-24T09:01:29Z</t>
  </si>
  <si>
    <t>24/1/17 9:01</t>
  </si>
  <si>
    <t>How an Executive MBA Program Can Transform Your Career? | Mohan Lakhamraju | Great Learning</t>
  </si>
  <si>
    <t>Professionals are often skeptical about the worth of an Executive MBA program. How do you evaluate the value-addition to your career graph after completing an executive program? Mr. Mohan Lakhamraju - Vice-chairman and CEO of Great Lakes - addresses all such queries about executive education in this insightful video. #ExecutiveMBA #GreatLakes #GreatLearning #Executive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D_ikxbDaCc/maxresdefault.jpg</t>
  </si>
  <si>
    <t>rv8bFCebYM8</t>
  </si>
  <si>
    <t>2017-01-17T07:28:24Z</t>
  </si>
  <si>
    <t>17/1/17 7:28</t>
  </si>
  <si>
    <t>Understanding the Big Data Landscape | Careers in Big Data Analytics | Big Data Tools</t>
  </si>
  <si>
    <t>#CareersInBigData | Understand the Big Data Analytics Landscape. career trends in Big Data analytics, skill sets required for a career in Data Science and industry perspectives. Know More about our Big Data Analytics Program: PGP-Big Data Analytics: https://goo.gl/QYwjpk Speakers Vinod Venkatraman holds a B.Tech from IIT Bombay in Computer Science. He spent 7 years at Stratify Inc, a Silicon Valley-based product firm, to start his career, followed by 4 years at Flipkart, where he rose to be Software Architect Harish K. Subramanian earned an MBA from Kellogg School of Management, an MS in Engineering from The University of Texas at Austin and a BE from RVCE, Bangalore. #BigData #BigData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9M32S</t>
  </si>
  <si>
    <t>https://i.ytimg.com/vi/rv8bFCebYM8/maxresdefault.jpg</t>
  </si>
  <si>
    <t>9nCOSF98o1s</t>
  </si>
  <si>
    <t>2017-01-11T07:49:52Z</t>
  </si>
  <si>
    <t>Webinar: Great Lakes Executive MBA Program - PGPM-Executive | Hari Krishnan Nair | Great Learning</t>
  </si>
  <si>
    <t>Mr. Hari Nair, Admissions Director - PGPM-Ex delivered this webinar explaining Great Lakes PGPM-Ex program structure and benefits. Hari talked about the following in the webinar: PGPM-Ex: Better than conventional Exec. MBA Programs - How Great Lakes PGPM-Ex differs than conventional Exec. MBA programs developed 30 years ago. Advantage Great Lakes - Insight on Great Lakes' focus on academic excellence with business relevance, world-class faculty, excellent industry exposure, international collaborations and Top rankings for exec. MBA programs. Program Highlights - Details on program benefits and learning outcomes along with program structure, pedagogy, curriculum, faculty, evaluation, career enhancement module and flexibility designed especially for working professionals. Who is it for - Profile of eligible candidates and sneak peek into the class profile of enrolled candidates. Q&amp;A Session - Took questions related to program flexibility, structure, and certification, etc. Know more about our course: http://www.greatlearning.in/pgpm-ex/ #ExecutiveMBA #GreatLakes #GreatLearning #Executive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2M44S</t>
  </si>
  <si>
    <t>https://i.ytimg.com/vi/9nCOSF98o1s/maxresdefault.jpg</t>
  </si>
  <si>
    <t>knq0kuBQbVI</t>
  </si>
  <si>
    <t>2017-01-05T12:02:48Z</t>
  </si>
  <si>
    <t>Build Your Career in Big Data | Introduction to PGP in Big Data Analytics | Great Learning</t>
  </si>
  <si>
    <t>#BigData | Learn how Great Lakes PG Program in Big Data Analytics can help you build your career in Big Data. In this video, program co-director, Harish K. Subramanian talks about 1. The Big Data environment 2. A Career in Big Data Analytics 3. About the PG Program in Big Data Analytics 4. Great Lakes Advantage #BigDataAnalytics #DataAnalytics #GreatLakes #GreatLearning Learn More about the program: http://bit.ly/2y8HT1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nq0kuBQbVI/maxresdefault.jpg</t>
  </si>
  <si>
    <t>6jO0L5PizJg</t>
  </si>
  <si>
    <t>2016-12-23T11:54:04Z</t>
  </si>
  <si>
    <t>23/12/16 11:54</t>
  </si>
  <si>
    <t>Webinar: Careers in Big Data Analytics and Great Lakes PGP in Big Data Analytics | Great Learning</t>
  </si>
  <si>
    <t>#BigData | In this webinar, you will learn about careers in Big Data Analytics and how Great Lakes Big Data Analytics program can help you achieve your career growth. Harish K Subramanian, Program director - PGP in Big Data Analytics, talked about the following in the webinar: Big Data Industry Outlook - What is the size of the industry and why big data professionals are required. Careers in Big Data Analytics - What are the career opportunities in Big Data Analytics and what are the companies hiring big data professionals. Big Data Analytics Professionals - What one need to have or learn to become a successful big data professional. PGP in Big Data Analytics Structure and Benefits - What will one learn in the program and how can one build or transition career in big data analytics. #CareerInBigData #BigDataAnalytics #DataAnalytics #GreatLakes #GreatLearning Learn More: https://goo.gl/o281c4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6jO0L5PizJg/maxresdefault.jpg</t>
  </si>
  <si>
    <t>_0RZryeTjUw</t>
  </si>
  <si>
    <t>2016-12-01T07:50:29Z</t>
  </si>
  <si>
    <t>How to Transition Your Career to Product Management? By Sabareesh M | Great Learning</t>
  </si>
  <si>
    <t>Product Managment is a highly sought-after career path in today's rapidly growing e-commerce industry. Working professionals aspire to transition into the role but often don't understand what exactly does a project manager do and what are the skill-sets required for this role. This session aims to give you a brief overview of the life of a product manager and how you can plan a career trajectory in this domain. The session is lead by Sabareesh M, who has an experience of 5yrs in Product Management and has been associated with brands like Snapdeal and Zee Learn. #ProjectManagement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0RZryeTjUw/maxresdefault.jpg</t>
  </si>
  <si>
    <t>ceuoJQLlODM</t>
  </si>
  <si>
    <t>2016-11-29T12:12:42Z</t>
  </si>
  <si>
    <t>29/11/16 12:12</t>
  </si>
  <si>
    <t>Building a Career in Management Consulting - Harish Subramanian | Great Learning</t>
  </si>
  <si>
    <t>Management Consulting is one of the most lucrative career trajectories today, but most professionals do not know how to build a sustainable career in this domain. Harish Subramanian an ex Project Leader at The Boston Consulting Group tries to de-mystify Management Consulting and the role of a consultant in a project in this session. Harish has lead the African Leadership Network as COO and Executive Director in the past and completed his MBA from Kellogg School of Management and MS from The University of Texas at Austin. #ManagementConsulting #CareerInManagement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ceuoJQLlODM/maxresdefault.jpg</t>
  </si>
  <si>
    <t>qknfIKkNTns</t>
  </si>
  <si>
    <t>2016-11-29T09:00:42Z</t>
  </si>
  <si>
    <t>29/11/16 9:00</t>
  </si>
  <si>
    <t>PGP-BABI Alumnus Speak: Vishranth Chandrashekar | Business Analytics | Great Learning</t>
  </si>
  <si>
    <t>#BusinessAnalytics | Vishranth is a PGP-BABI'15 alumnus currently working with Fractal Analytics as Sr. Consultant in the domain of Marketing Analytics. Vishranth spoke to budding business analytics professionals and aspiring students for Great Lakes PGP-BABI on the following: - What were the challenges he faced when he started his career in Marketing Analytics? - What are the opportunities available in analytics? - What are the skill sets required to build a career in business analytics? - How to transition to analytics? and - How to make most of the Great Lakes PGP-BABI program? Vishranth also took questions from the participants and answered the following: 1) What are the big analytics companies hiring currently? 2) How important capstone project is after graduation? 3) What are the career prospects for people having Zero experience in analytics? #Analytics #BusinessIntelligence #GreatLakes #Grea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4M24S</t>
  </si>
  <si>
    <t>https://i.ytimg.com/vi/qknfIKkNTns/maxresdefault.jpg</t>
  </si>
  <si>
    <t>jI7O3fAB5Jk</t>
  </si>
  <si>
    <t>2016-11-29T05:49:36Z</t>
  </si>
  <si>
    <t>29/11/16 5:49</t>
  </si>
  <si>
    <t>Students Speak- How Did You Manage Work &amp; Personal Life Along With Studying? | Great Learning</t>
  </si>
  <si>
    <t>#ExecutiveMBA | Great Lakes Executive MBA program is a unique blend of online and classroom training which makes it unique and more efficient than any other executive management course. The students of our latest batch tell you how they managed the studying along with personal and professional commitments.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I7O3fAB5Jk/maxresdefault.jpg</t>
  </si>
  <si>
    <t>USwU0d1hUb8</t>
  </si>
  <si>
    <t>2016-11-29T05:49:28Z</t>
  </si>
  <si>
    <t>Students Speak - How Would You Rate the Faculty &amp; Curriculum of PGPM-Ex? | Great Learning</t>
  </si>
  <si>
    <t>#ExecutiveMBA | Great Lakes Executive MBA program is a unique blend of online and classroom training. The students of our latest batch tell you how the faculty and curriculum make PGPM-Ex unique and more efficient than any other executive management program in the country.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SwU0d1hUb8/maxresdefault.jpg</t>
  </si>
  <si>
    <t>Ugbg5vTyHtc</t>
  </si>
  <si>
    <t>2016-11-29T05:49:17Z</t>
  </si>
  <si>
    <t>Students Speak - Why I Chose PGPM-Ex Over Other Executive MBA Programs? | Great Learning</t>
  </si>
  <si>
    <t>#ExecutiveMBA | Great Lakes Executive MBA program is a unique blend of online and classroom training which makes it unique and more efficient than any other executive management course. The students of our latest batch tell you why they chose Great Lakes PGPM-Ex over any other program in the country.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gbg5vTyHtc/maxresdefault.jpg</t>
  </si>
  <si>
    <t>T6SJihaJ_Gc</t>
  </si>
  <si>
    <t>2016-11-22T07:17:15Z</t>
  </si>
  <si>
    <t>22/11/16 7:17</t>
  </si>
  <si>
    <t>Webinar: Careers in Analytics &amp; Great Lakes PGP-BABI | Hari Krishnan Nair | Great Learning</t>
  </si>
  <si>
    <t>#Analytics | Mr. Hari Krishnan Nair, Admissions Director - PGPBA, delivered this webinar on careers in analytics and Great Lakes PGP-BABI program. Hari touches upon the following in the webinar: 1. Careers in Analytics - What is the analytics industry size and growth potential and what are the companies hiring analytics professionals. 2. Analytics Professionals - What does an analytics professional do and what you need to have or learn to become an analytics professional. 3. PGP-BABI Structure and Benefits - What will you learn in the program and how can you build or transition your career in analytics. In the end, Hari took some questions about Great Lakes PGP-BABI from the participants. #CareerInAnalytics #BusinessAnalytics #GreatLakes #Business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8M12S</t>
  </si>
  <si>
    <t>https://i.ytimg.com/vi/T6SJihaJ_Gc/maxresdefault.jpg</t>
  </si>
  <si>
    <t>nbQlNBnuwqM</t>
  </si>
  <si>
    <t>2016-11-11T12:15:09Z</t>
  </si>
  <si>
    <t>10 Best Practices for Data Scientist | Lessons for Business Analytics Professionals | Great Learning</t>
  </si>
  <si>
    <t>#DataScience | 10 things budding analytics professionals need to do create a successful career in data science. Know the best practices in the Data science Industry and learn how to achieve it. Know More About Great Lakes Analytics Courses: PGP- Business Analytics: https://goo.gl/th8Uop PGP-Big Data Analytics: https://goo.gl/DhG9uu Business Analytics Certificate Program: https://goo.gl/x8w632 Clarence is an experienced data scientist with expertise in Deep Learning and Natural Language Processing. Clarence has conceptualized and implemented solutions for the e-Commerce, Retail, Human Capital Management and Telecom industries. Before joining Verizon, Clarence worked for ValueLabs, ADP, Google, and HSBC. Having witnessed the growing importance of analytics across domains, he decided to learn advanced skills that were in great demand in the industry. After considering several options, he chose the Great Lakes PGP-BABI program. During the program, Clarence got an enviable job offer from one of the senior participants from ValueLabs as Project Lead â€“ Analytics, where he was responsible for setting up their global analytics consultancy. #BusinessAnalytics #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nbQlNBnuwqM/maxresdefault.jpg</t>
  </si>
  <si>
    <t>_ybppZToTIw</t>
  </si>
  <si>
    <t>2016-10-06T11:15:28Z</t>
  </si>
  <si>
    <t>How are Specialization Options in PGPM-Ex Customized for Working Professionals? | Great Learning</t>
  </si>
  <si>
    <t>Working professionals generally face a dilemma regarding Executive education and MBA programs, how they can help them achieve growth in their careers and transition into a different role? The video answers how the specialization options and Capstone projects at Great Lakes executive MBA program customized for working professionals and can help them transform their career.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7z1yZ2j4OuY</t>
  </si>
  <si>
    <t>2016-10-06T10:07:31Z</t>
  </si>
  <si>
    <t>#ExecutiveMBA: How is Industry Participation Beneficial for Candidates? | Arjun Nair -Great Learning</t>
  </si>
  <si>
    <t>Working professionals generally face a dilemma regarding Executive education and MBA programs. This video details the extensive industry exposure given to PGPM-Ex students that help them transform their career and take it to greater heights. To know more about Great Lakes Executive MBA program visit http://www.greatlearning.in/pgpm-ex/ #MBAProgram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6WygZ2FvwOE</t>
  </si>
  <si>
    <t>2016-10-06T10:01:17Z</t>
  </si>
  <si>
    <t>#ExecutiveMBA: How Great Lakes PGPM-Ex Helps You Transition Into a New Role? | Great Learning</t>
  </si>
  <si>
    <t>Working professionals generally face a dilemma regarding Executive education and MBA programs, how they can help them achieve growth in their careers and transition into a different role? The video answers how Great Lakes executive MBA program help you transition into a new business role/function. To know more about Great Lakes Executive MBA program visit http://www.greatlearning.in/pgpm-ex/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2Z73YTO_H3E</t>
  </si>
  <si>
    <t>2016-10-06T09:51:02Z</t>
  </si>
  <si>
    <t>#ExecutiveMBA: What Kind of Value Addition Can You Expect from Great Lakes PGPM-Ex? | Great Learning</t>
  </si>
  <si>
    <t>Working professionals generally face a dilemma regarding Executive education and MBA programs, how they can help them achieve growth in their careers and transition into a different role? The video details the value-addition Great Lakes executive MBA program brings in your career. To know more about the Great Lakes Executive MBA program visit http://www.greatlearning.in/pgpm-ex/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fkR_N3G18TI</t>
  </si>
  <si>
    <t>2016-10-06T09:34:20Z</t>
  </si>
  <si>
    <t>How is PGPM-Ex Different From a Full-Time MBA Program? | #ExecutiveMBA | Great Learning</t>
  </si>
  <si>
    <t>Working professionals generally face a dilemma regarding Executive education and MBA programs, how they can help them achieve growth in their careers and transition into a different role. The video answers how Great Lakes executive MBA curriculum is similar and more evolved than a regular full-time MBA course. To know more about Great Lakes Executive MBA program visit http://www.greatlearning.in/pgpm-ex/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tVQj5FgRARA</t>
  </si>
  <si>
    <t>2016-10-06T09:22:34Z</t>
  </si>
  <si>
    <t>How is Great Lakes Executive MBA Beneficial for Working Professionals? #ExecutiveMBA -Great Learning</t>
  </si>
  <si>
    <t>Working professionals generally face a dilemma regarding Executive education and MBA programs, how they can help them achieve growth in their careers and transition into a different role? The video answers how Great Lakes executive MBA program help you transform your career and take it to greater heights. To know more visit, http://www.greatlearning.in/pgpm-ex/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_A57_D9Zoio</t>
  </si>
  <si>
    <t>2016-09-21T10:17:58Z</t>
  </si>
  <si>
    <t>21/9/16 10:17</t>
  </si>
  <si>
    <t>Why Do You Need to Learn Data Analytics? - Mr. Mohan Lakhamraju | #BusinessAnalytics -Great Learning</t>
  </si>
  <si>
    <t>#DataAnalytics | How data and data Analytics is disrupting business models and why every professional need to learn to deal with data? Mr Mohan Lakhamraju, Vice Chairman &amp; CEO, Great Lakes Institute of Management, spoke to PGPBA Gurgaon class on why do one needs to learn analytics in today's business scenario. Learn More: https://goo.gl/B26Eig #BusinessAnalytics #Analytics #DataScience #GreatLakes #GreatLearning Make the right choice for your career: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A57_D9Zoio/maxresdefault.jpg</t>
  </si>
  <si>
    <t>VOAjvZNqyas</t>
  </si>
  <si>
    <t>2016-08-26T02:37:20Z</t>
  </si>
  <si>
    <t>26/8/16 2:37</t>
  </si>
  <si>
    <t>3 Decisions That Shape Your Career - Mr. Shripati Acharya | Great Learning</t>
  </si>
  <si>
    <t>Mr. Shripati Acharya, co-founder and managing partner at Prime Ventures, delivered an inspirational talk to PGPM-Ex Bangalore participants. Mr. Shripati spoke about 3 things that shape one's career and how these 3 decisions shaped his career in silicon valley and India. Previously, Mr. Shripati was co-founder at Ezetap and in his last corporate role, he was the Managing Director of Learning Solutions at CISCO. He was also part of the founding team at Snapfish, which was acquired by HP in 2005. Mr. Shripati received his MBA from Harvard Business School, MS from Stanford University and B. Tech. from IIT Madras. #ExecutiveMBA #HigherEducation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VOAjvZNqyas/maxresdefault.jpg</t>
  </si>
  <si>
    <t>K-ZiGtBh8yY</t>
  </si>
  <si>
    <t>2016-03-08T17:43:23Z</t>
  </si>
  <si>
    <t>Introduction to Big data | Introduction to Hadoop Framework | What is MapReduce | Great Learning</t>
  </si>
  <si>
    <t>#BIgData | Beginners guide to what is Big Data, How Big Data works and Advantages of Big Data. With the help of example understand Hadoop Framework and how MapReduce works in big data analysis. Know More about Great Lakes Analytics Programs: PG Program in Business Analytics (PGP-BABI): https://goo.gl/PxDA8U PG Program in Big Data Analytics (PGP-BDA): https://goo.gl/1k9kyV Business Analytics Certificate Program: https://goo.gl/gqBq4P #WhatIsBigData #BIgDataHadoop #MapReduce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K-ZiGtBh8yY/maxresdefault.jpg</t>
  </si>
  <si>
    <t>zxOYp7hUtwk</t>
  </si>
  <si>
    <t>2016-02-11T08:03:37Z</t>
  </si>
  <si>
    <t>Learn 5 of the Hottest Analytics Techniques in Just 12 Minutes | Tutorial | Great Learning</t>
  </si>
  <si>
    <t>#BusinessAnalyticsTechniques | In this analytics tutorial, learn 5 of the hottest business analytics techniques in the industry: 1. Time Series Forecasting 2. Simple Linear Regression 3. Multiple Linear Regression 4. Logistic Regression 5. CART Analysis The techniques are widely used for data mining, predictive modelling across industries and very useful for professionals planning to build their career in analytics. Learn More: https://goo.gl/mYKpqu Know More about Great Lakes Analytics Programs: PG Program in Business Analytics (PGP-BABI): http://bit.ly/2f4ptdi PG Program in Big Data Analytics (PGP-BDA): http://bit.ly/2eT1Hgo Business Analytics Certificate Program: http://bit.ly/2wX42PD #BusinessAnalytics #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zxOYp7hUtwk/maxresdefault.jpg</t>
  </si>
  <si>
    <t>fWnaiJgPIHA</t>
  </si>
  <si>
    <t>2016-02-11T08:00:09Z</t>
  </si>
  <si>
    <t>How Artificial Neural Network (ANN) Algorithm Work | Data Mining | Introduction to Neural Network</t>
  </si>
  <si>
    <t>#ArtificialNeuralNetwork | Beginners guide to how artificial neural network model works. Learn how neural network approaches the problem, why and how the process works in ANN, various ways errors can be used in creating machine learning models and ways to optimise the learning process. - Watch our new free Python for Data Science Beginners tutorial: https://greatlearningforlife.com/python - Visit https://greatlearningforlife.com our learning portal for 100s of hours of similar free high-quality tutorial videos on Python, R, Machine Learning, AI and other similar topics Know More about Great Lakes Analytics Programs: PG Program in Business Analytics (PGP-BABI): http://bit.ly/2f4ptdi PG Program in Big Data Analytics (PGP-BDA): http://bit.ly/2eT1Hgo Business Analytics Certificate Program: http://bit.ly/2wX42PD #ANN #MachineLearning #DataMining #NeuralNetwork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fWnaiJgPIHA/maxresdefault.jpg</t>
  </si>
  <si>
    <t>Smh__8UStLA</t>
  </si>
  <si>
    <t>2016-02-08T05:46:40Z</t>
  </si>
  <si>
    <t>Great Learning Business Analytics Certificate Program: Build a career in Analytics | Great Lakes</t>
  </si>
  <si>
    <t>#BusinessAnalytics | 6 Months online Business Analytics Certificate Program with certification provided from Great Lakes Institute of Management. The Business Analytics Certificate Program enables participants to gain an in-depth understanding of analytics techniques and tools that are widely used by companies globally from the convenience of their homes without any location constraints. The BACP is designed to cover essential topics in business analytics that are required to break into a career in analytics with minimal disruption to a professionalâ€™s work life. Learning material is provided online followed up with office hours (live instructor-led webinars) for doubt clearing and case study illustrations. Have a look at our curriculum : 1. Program Overview 2. Getting Started with R and SAS 3. Fundamentals of Statistics for Business Analytics 4. Advanced Excel Analysis 5. Data Mining using Decision Trees 6. Data Mining using Cluster Analysis in R and SAS 7. Time Series Forecasting 8. Predictive Modeling - Logistic Regression using SAS 9. Predictive Modeling - Logistic Regression using R 10.Applications of Analytics and Other Topics For detailed curriculum or more details about the program, please visit: https://classroom.greatlearning.in/courses/302/show_case #BusinessAnalyticsCourse #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Smh__8UStLA/maxresdefault.jpg</t>
  </si>
  <si>
    <t>5XsPVR3QIQU</t>
  </si>
  <si>
    <t>2016-02-06T15:19:13Z</t>
  </si>
  <si>
    <t>What is Analytics | Understanding the Basics of Analytics | Getting Started with Analytics</t>
  </si>
  <si>
    <t>#Analytics | Learn what analytics is and how analytics is being used in our day to day life. Know more about the uses of Analytics and reason why it is one of the most attractive career choices among professionals. Learn about analytics in 10 minutes. #DataAnalytics #GreatLearning #GreatLakes Know More about analytics programs: PGP-Business Analytics: https://goo.gl/stncCh PGP-Big Data Analytics: https://goo.gl/9G5pf2 Business Analytics Certificate Program: https://goo.gl/3TfckR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5XsPVR3QIQU/maxresdefault.jpg</t>
  </si>
  <si>
    <t>3MnVCX94jJM</t>
  </si>
  <si>
    <t>2016-02-05T11:45:35Z</t>
  </si>
  <si>
    <t>Learn Cluster Analysis | Cluster Analysis Tutorial | Introduction to Cluster Analysis</t>
  </si>
  <si>
    <t>#ClusterAnalysis | A tutorial on Cluster Analysis using real-life examples. Learn the objective of cluster analysis, the methodology used and interpreting results from the same. Cluster analysis is an exploratory data analysis tool which aims at sorting different objects into groups in a way that the degree of association between two objects is maximal if they belong to the same group and minimal otherwise. Clustering methods can be classified into the following categories âˆ’ - Partitioning Method - Hierarchical Clustering - Density-based Method - Grid-Based Method - Model-Based Method - Constraint-based Method Learn More at: https://goo.gl/DszCyk Know More about Great Lakes Analytics Programs: PG Program in Business Analytics (PGP-BABI): http://bit.ly/2f4ptdi PG Program in Big Data Analytics (PGP-BDA): http://bit.ly/2eT1Hgo Business Analytics Certificate Program: http://bit.ly/2wX42PD #WhatIsClusterAnalysis #Tutorial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3MnVCX94jJM/maxresdefault.jpg</t>
  </si>
  <si>
    <t>TxuvrX9IpeM</t>
  </si>
  <si>
    <t>2015-12-16T05:35:05Z</t>
  </si>
  <si>
    <t>16/12/15 5:35</t>
  </si>
  <si>
    <t>Applications of Analytics Across Industry Verticals | Uses of Analytics Across Industries</t>
  </si>
  <si>
    <t>#ApplicationsOfAnalytics | This video gives a high-level overview of Analytics vertical. You also learn how analytics can be applied across industry verticals and what are the widely used analytics tools and techniques being used. Learn More about our Analytics Programs: PGP-Business Analytics: https://goo.gl/RfXK63 PGP-Big Data Analytics: https://goo.gl/yU9Eqi Business Analytics Certificate Program: https://goo.gl/RYPeDR #DataAnalytics #UsesOfDataAnalytics #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TxuvrX9IpeM/maxresdefault.jpg</t>
  </si>
  <si>
    <t>3IVHGfMavt4</t>
  </si>
  <si>
    <t>2015-12-16T05:28:02Z</t>
  </si>
  <si>
    <t>16/12/15 5:28</t>
  </si>
  <si>
    <t>What is Business Analytics | Introduction to Analytics | Understand Data Analytics | Great Learning</t>
  </si>
  <si>
    <t>#BusinessAnalytics | Beginners guide to understand the basics of analytics. Understand the basics of data analytics and business analytics using a simple example. Analytics is a field of data science that uses mathematics, statistics, predictive modelling and machine-learning techniques to find meaningful patterns and knowledge in recorded data. Great Lakes PGP-BABI has been ranked the best analytics course in India for two years in a row. This program is designed to transform candidates to business-ready analytics professionals through hands-on experiential learning on relevant tools. This is achieved through an experiential learning format wherein participants practice exercises and assignments on software packages such as R, SAS, and Tableau. Know More about Great Lakes Analytics Programs: PG Program in Business Analytics (PGP-BABI): http://bit.ly/2f4ptdi PG Program in Big Data Analytics (PGP-BDA): http://bit.ly/2eT1Hgo Business Analytics Certificate Program: http://bit.ly/2wX42PD #Analytics #WhatisDataAnalytics #Data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3IVHGfMavt4/maxresdefault.jpg</t>
  </si>
  <si>
    <t>Y4GWa_pswPo</t>
  </si>
  <si>
    <t>2015-10-27T06:31:07Z</t>
  </si>
  <si>
    <t>27/10/15 6:31</t>
  </si>
  <si>
    <t>Dr. PK Viswanathan Interview at CYPHER 2015 | Analytics India Summit | Great Learning</t>
  </si>
  <si>
    <t>#Cypher2015 | Dr. Viswanathan, professor at Great Lakes Institute of Management, Chennai has had rich and varied experience that comprises academics, research, industry, training, and consulting. His areas of teaching include, Business Statistics, Management Science/Operations Research, Business Analytics, Marketing Research, Spreadsheet Modeling, and TQM. He is also involved as a Key Faculty in the Management Development Programs conducted by Great Lakes. Apart from executing corporate consultancy assignments, he has designed and conducted training programs for many leading organizations in India. In his industrial tenure of more than 15 years, he held senior management positions in Ballarpur Industries (BILT) of the Thapar Group and the J.K. Industries of the J.K. Organization. Dr. P.K. Viswanathan is the Author of three books, two on Business Statistics published by Pearson Education, and one on Marketing Research published by the British Open University Business School, U.K. As a prolific writer, he has published research articles in reputed national and international journals and also presented papers in national and international conference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Y4GWa_pswPo/maxresdefault.jpg</t>
  </si>
  <si>
    <t>2015-10-21T07:33:06Z</t>
  </si>
  <si>
    <t>21/10/15 7:33</t>
  </si>
  <si>
    <t>Prof Bappaditya Mukhopadhyay's Interview at CYPHER 2015 | Analytics India Summit | Great Learning</t>
  </si>
  <si>
    <t>Bappaditya Mukhopadhyay is currently the Professor, Finance at Great Lakes Institute of Management, Gurgaon and also the Program Director for Great Lakes Post Graduate Program in Business Analytics. He is also a Visiting Professor at the University of Ulm, Germany. He is also the Managing Editor of Journal of Emerging Market Finance, Journal of Infrastructure and Development and is on the Editorial Advisory Board of International Research Journal of Finance and Economics, International Bulletin of Business Administration, European. He completed his PhD from ISI, Kolkata. #BusinessAnalytic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FS5wqGqauk/maxresdefault.jpg</t>
  </si>
  <si>
    <t>kyCDveSTad8</t>
  </si>
  <si>
    <t>2015-10-21T07:07:03Z</t>
  </si>
  <si>
    <t>21/10/15 7:07</t>
  </si>
  <si>
    <t>Prof Bappa's Interview at CYPHER 2015 | Analytics India Summit | Great Learning</t>
  </si>
  <si>
    <t>Great Lakes have recently launched their analytics program in Bangalore, after Chennai and Gurgaon. Here is a snippet of Prof Bappa being interviewed by AIM (Analytics India Magazine). Bappaditya Mukhopadhyay is currently the Professor, Finance at Great Lakes Institute of Management, Gurgaon and also the Program Director for Great Lakes Post Graduate Program in Business Analytics. He is also a Visiting Professor at the University of Ulm, Germany. He is also the Managing Editor of Journal of Emerging Market Finance, Journal of Infrastructure and Development and is on the Editorial Advisory Board of International Research Journal of Finance and Economics, International Bulletin of Business Administration, European. He completed his PhD from ISI, Kolkata. #GreatLakes #AnalyticsIndiaSummit #GreatLearning #Analytic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kyCDveSTad8/maxresdefault.jpg</t>
  </si>
  <si>
    <t>Gq0GlbHvmho</t>
  </si>
  <si>
    <t>2015-05-19T10:41:02Z</t>
  </si>
  <si>
    <t>19/5/15 10:41</t>
  </si>
  <si>
    <t>Big Data Big Opportunity Great Lakes PGPBA Program - Webinar | Business Analytics | Great Learning</t>
  </si>
  <si>
    <t>#BusinessAnalytics #BigData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PT1H18M53S</t>
  </si>
  <si>
    <t>https://i.ytimg.com/vi/Gq0GlbHvmho/maxresdefault.jpg</t>
  </si>
  <si>
    <t>pyKmgFw3U0I</t>
  </si>
  <si>
    <t>2015-04-30T10:17:20Z</t>
  </si>
  <si>
    <t>30/4/15 10:17</t>
  </si>
  <si>
    <t>Basics of Demand Forecasting in Supply Chain Management | Tutorial for Beginners | Great Learning</t>
  </si>
  <si>
    <t>#DemendForecasting | A beginners guide to Demand Forecasting in Supply Chain Management. Learn the various aspects of demand forecasting in supply chain management and why companies are focusing more on the area of supply chain. Learn more about our programs: PGP-Business Analytics: https://goo.gl/z7XYmp PGP-Big Data Analytics: https://goo.gl/aNsnby PGP Management-Executive: https://goo.gl/Pehj2M Business Analytics Certificate Program: https://goo.gl/uXEhNu #WhatIsDemandForecasting #SupplyChain #Tutorial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pyKmgFw3U0I/maxresdefault.jpg</t>
  </si>
  <si>
    <t>vIXJFeM9nvo</t>
  </si>
  <si>
    <t>2015-04-27T10:51:12Z</t>
  </si>
  <si>
    <t>27/4/15 10:51</t>
  </si>
  <si>
    <t>What is Time Series Forecasting? | Components and Models of Times Series Forecasting -Great Learning</t>
  </si>
  <si>
    <t>#TimeSeriesForecasting | Learn what is time series forecasting, components of time series forecasting and how different time series forecasting models works. Time series analysis comprises methods for analyzing time series data in order to extract meaningful statistics and other characteristics of the data. Time series forecasting is the use of a model to predict future values based on previously observed values. Learn More about our analytics programs: PGP - Business Analytics: https://goo.gl/1iN4Xn PGP - Big Data Analytics: https://goo.gl/LbtKCW Business Analytics Certificate Program: https://goo.gl/3ygDAL #TimeSeries #TimeSeriesComponent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7-SmcU8ZoKs</t>
  </si>
  <si>
    <t>2015-04-27T10:25:16Z</t>
  </si>
  <si>
    <t>27/4/15 10:25</t>
  </si>
  <si>
    <t>Exponential Smoothing Explained | What is Exponential Smoothing | Vaidy Jayaraman | Great Learning</t>
  </si>
  <si>
    <t>#ExponentialSmoothing | Learn what is what is Exponential Smoothing by Vaidy Jayaraman, the Principal &amp; Associate Dean for Academic Affairs at Great Lakes Institute of Management, Chennai. #WhatIsExponentialSmoothing #BusinessAn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7-SmcU8ZoKs/maxresdefault.jpg</t>
  </si>
  <si>
    <t>2aSikq9xnX8</t>
  </si>
  <si>
    <t>2015-04-27T10:13:47Z</t>
  </si>
  <si>
    <t>27/4/15 10:13</t>
  </si>
  <si>
    <t>Fundamentals of Hierarchical Clustering | What is Agglomerative Clustering | Great Learning</t>
  </si>
  <si>
    <t>#Clustering | Learn the basics of hierarchical clustering, agglomerative clustering algorithm and how to visualise the output of Hierarchical clustering. Learn More about Great Lakes Analytics Programs: PGP- Business Analytics: https://goo.gl/m2hpe2 PGP-Big Data Analytics: https://goo.gl/MRgn9H Business Analytics Certificate Program: https://goo.gl/m2hpe2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2aSikq9xnX8/maxresdefault.jpg</t>
  </si>
  <si>
    <t>Cf5J6kP2BSU</t>
  </si>
  <si>
    <t>2015-04-27T09:55:24Z</t>
  </si>
  <si>
    <t>27/4/15 9:55</t>
  </si>
  <si>
    <t>Moving Averages | What is Moving Average? | Vaidy Jayaraman | Tutorial | Great Learning</t>
  </si>
  <si>
    <t>#MovingAverage | Learn what is what is Moving Average by Vaidy Jayaraman, the Principal &amp; Associate Dean for Academic Affairs at Great Lakes Institute of Management, Chennai. #WhatIsMovingAverage #BusinessAn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Cf5J6kP2BSU/maxresdefault.jpg</t>
  </si>
  <si>
    <t>OKo75eq46ZI</t>
  </si>
  <si>
    <t>2015-04-27T09:45:33Z</t>
  </si>
  <si>
    <t>27/4/15 9:45</t>
  </si>
  <si>
    <t>Understanding the Basics of Cluster Analysis| Cluster Analysis Tutorial | Introduction to Clustering</t>
  </si>
  <si>
    <t>Learn the basics of Cluster Analysis using real-life examples. Know more about the objective of cluster analysis, the methodology used and interpreting results from the same. Know more about our Analytics Programs: PGP-Business Analytics: https://goo.gl/o4MQMb PGP-Big Data Analytics: https://goo.gl/3RnPFs Business Analytics Certificate Program: https://goo.gl/33i9Ya #ClusterAnalysis #WhatIsClusterAnalysis #Tutorial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OKo75eq46ZI/maxresdefault.jpg</t>
  </si>
  <si>
    <t>34RhCGdzuSE</t>
  </si>
  <si>
    <t>2015-04-27T09:09:32Z</t>
  </si>
  <si>
    <t>27/4/15 9:09</t>
  </si>
  <si>
    <t>5 Analytics Techniques You Must Learn Today | Cluster Analysis | Regression Analysis -Great Learning</t>
  </si>
  <si>
    <t>#Analytics | Know the 5 techniques in analytics which are dominating in the analytics industry and analytics job market. Learn the fundamentals and uses of analytics techniques. The video explains the fundamentals of cluster analysis, regression analysis, conjoint analysis, factor analysis and multiple discriminant analysis. Learn More about our programs: PGP- Business Analytics: https://goo.gl/dWja4e PGP-Big Data Analytics: https://goo.gl/qsg8fo Business Analytics Certificate Program: https://goo.gl/5AnwYy #ClusterAnalysis #RegressionAnalysi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34RhCGdzuSE/maxresdefault.jpg</t>
  </si>
  <si>
    <t>HbICt35r-U8</t>
  </si>
  <si>
    <t>2015-04-27T08:55:39Z</t>
  </si>
  <si>
    <t>27/4/15 8:55</t>
  </si>
  <si>
    <t>Importance of Business Acumen - Ashok R Sankethi | Great Learning</t>
  </si>
  <si>
    <t>#BusinessAcumen | In this video, Mr. Ashok Sankethi throws light on the importance of formulating and understanding a problem to make well- informed business decisions. Mr. Ashok Sankethi is an experienced senior management professional with specific expertise in market research and analytics. Mr. Sankethi is the CEO of Kbase, which is a provider of research-based solutions for business decision-making. Kbase helps clients identify processes and practices to enhance customer loyalty. He completed his MBA from IIM Bangalor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HbICt35r-U8/maxresdefault.jpg</t>
  </si>
  <si>
    <t>SrMf3P56dUg</t>
  </si>
  <si>
    <t>2015-04-27T08:39:05Z</t>
  </si>
  <si>
    <t>27/4/15 8:39</t>
  </si>
  <si>
    <t>Grow Your Business with Analytics | Analytics for Business | Analytics Uses for Small Businesses</t>
  </si>
  <si>
    <t>#Analytics | Learn the growing use of Data Science in Businesses and how business relevant queries can be solved using analytics. The video explains what business should adopt from analytics and what front businesses should be careful with the use of data analytics. Know More about Great Lakes Analytics Programs: PG Program in Business Analytics (PGP-BABI): https://goo.gl/fa4Zrb PG Program in Big Data Analytics (PGP-BDA): https://goo.gl/1scgVz Business Analytics Certificate Program: https://goo.gl/1DR3na #BusinessAnalytics #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SrMf3P56dUg/maxresdefault.jpg</t>
  </si>
  <si>
    <t>LrbSU5c5Y5I</t>
  </si>
  <si>
    <t>2015-04-27T08:38:58Z</t>
  </si>
  <si>
    <t>27/4/15 8:38</t>
  </si>
  <si>
    <t>Applications of Analytics and Obstacles to Analytics by Ashok R Sankethi | Great Learning</t>
  </si>
  <si>
    <t>#ApplicationsOfAnalytics | In this video, Mr. Ashok Sankethi throws light on the applications of analytics and obstacles to analytics. Mr. Ashok Sankethi is an experienced senior management professional with specific expertise in market research and analytics. Mr. Sankethi is the CEO of Kbase, which is a provider of research-based solutions for business decision-making. Kbase helps clients identify processes and practices to enhance customer loyalty. He completed his MBA from IIM Bangalore. #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LrbSU5c5Y5I/maxresdefault.jpg</t>
  </si>
  <si>
    <t>i23ZfUUk2vM</t>
  </si>
  <si>
    <t>2015-04-21T08:28:58Z</t>
  </si>
  <si>
    <t>21/4/15 8:28</t>
  </si>
  <si>
    <t>Big Data | Bigger Opportunity - Information Session with Associate Director, Great Lakes</t>
  </si>
  <si>
    <t>#BigData | In this webinar, Hari Krishnan Nair, Associate Director at Great Lakes Institute of Management and Admission Director &amp; Program Head, PGP - Business Analytics, briefs about the Post Graduate Program in Business Analytics. Please feel free to access the following links in the meanwhile: 1. Program ranking and review: http://analyticsindiamag.com/great-lakes-analytics-program-goes-bigger-and-better/ http://www.analyticsvidhya.com/blog/2014/10/review-post-graduate-programme-business-analytics-great-lakes-institute-management/ 2. PGPBA program director ranked within top 10 analytics faculty in India: http://analyticsindiamag.com/10-most-prominent-analytics-academicians-in-india/ 3. Learn more about our corporate partners and industry endorsements: http://elearning.greatlakes.edu.in/pgpba/industry-support/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PT1H24M29S</t>
  </si>
  <si>
    <t>https://i.ytimg.com/vi/i23ZfUUk2vM/maxresdefault.jpg</t>
  </si>
  <si>
    <t>0BMAddm5tp0</t>
  </si>
  <si>
    <t>2014-11-23T17:22:08Z</t>
  </si>
  <si>
    <t>23/11/14 17:22</t>
  </si>
  <si>
    <t>PGPBA Information seminar | Meet the Admission Director | Great Learning</t>
  </si>
  <si>
    <t>#BigData | Please feel free to access the following links in the meanwhile: 1. Program ranking and review: http://analyticsindiamag.com/great-lakes-analytics-program-goes-bigger-and-better/ http://www.analyticsvidhya.com/blog/2014/10/review-post-graduate-programme-business-analytics-great-lakes-institute-management/ 2. PGPBA program director ranked within top 10 analytics faculty in India: http://analyticsindiamag.com/10-most-prominent-analytics-academicians-in-india/ 3. Learn more about our corporate partners and industry endorsements: http://elearning.greatlakes.edu.in/pgpba/industry-support/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PT1H17M12S</t>
  </si>
  <si>
    <t>https://i.ytimg.com/vi/0BMAddm5tp0/maxresdefault.jpg</t>
  </si>
  <si>
    <t>ZCffbFr4zGE</t>
  </si>
  <si>
    <t>2014-10-17T06:58:20Z</t>
  </si>
  <si>
    <t>17/10/14 6:58</t>
  </si>
  <si>
    <t>Student Experiences at Great Lakes Business Analytics PG Program (PGP-BABI) | Great Learning</t>
  </si>
  <si>
    <t>#BusinessAnalytics | Listen to students from the PGP-BABI Class sharing their experiences of learning analytics and why PGP-BABI is one of the top ranked Business Analytics programs in the country. Learn More about Program: http://bit.ly/2eXfL8X #Analytics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ZCffbFr4zGE/maxresdefault.jpg</t>
  </si>
  <si>
    <t>2014-09-03T09:35:02Z</t>
  </si>
  <si>
    <t>Mr. Sundar Varadarajan SVP, BI &amp; Analytics Hexaware Technologies at Great Lakes, Chennai</t>
  </si>
  <si>
    <t>Mr. Sundar Varadarajan SVP, BI &amp; Analytics Hexaware Technologies at Great Lakes, Chennai, addresses the students at the PGPBA Inaugural function at Great Lakes, Chennai. #Data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fWPgXPvJdk/maxresdefault.jpg</t>
  </si>
  <si>
    <t>lWHScbLMqtM</t>
  </si>
  <si>
    <t>2014-09-03T09:20:33Z</t>
  </si>
  <si>
    <t>Mr Suresh Krishnaswamy, Director, Cognizant Business Consulting, Analytics at Great Lakes, Chennai</t>
  </si>
  <si>
    <t>Mr. Suresh Krishnaswamy, Director, Cognizant Business Consulting, Analytics at Great Lakes Chennai, addresses the students at the PGPBA Inaugural function at Great Lakes, Chennai. #Data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lWHScbLMqtM/maxresdefault.jpg</t>
  </si>
  <si>
    <t>TSXiA3esNPM</t>
  </si>
  <si>
    <t>2014-09-03T09:09:19Z</t>
  </si>
  <si>
    <t>Mr. Lakshmi Narayanan, Vice Chairman, CTS at Great Lakes, Chennai | Great Learning</t>
  </si>
  <si>
    <t>Mr.Lakshmi Narayanan, Vice Chairman, Cognizant Technology Solutions Pvt Ltd. addressing the students at the PGPBA Inaugural function at Great Lakes, Chennai. #Data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TSXiA3esNPM/maxresdefault.jpg</t>
  </si>
  <si>
    <t>D20xqXmz3qA</t>
  </si>
  <si>
    <t>2014-02-18T11:57:20Z</t>
  </si>
  <si>
    <t>18/2/14 11:57</t>
  </si>
  <si>
    <t>Regression Analysis using Excel Hands-On | Predictive Modelling [Part (4/4)] -Tutorial for Beginners</t>
  </si>
  <si>
    <t>#RegressionAnalysis | Learn regression analysis using excel in a hands-on example of West Bengal election data set. Using predictive modelling, Dr. Bappaditya Mukhopadhyay tries to predict the winner of the West Bengal election. Regression analysis is a form of predictive modelling technique which investigates the relationship between a dependent (target) and independent variable (s) (predictor). It is used widely used data science tools. This Regression Analysis Tutorial will help you to gain more insights on regression and its uses. Know More about Great Lakes Analytics Programs: PG Program in Business Analytics (PGP-BABI): http://bit.ly/2f4ptdi PG Program in Big Data Analytics (PGP-BDA): http://bit.ly/2eT1Hgo Business Analytics Certificate Program: http://bit.ly/2wX42PD #PredictiveModelling #RegresionAnalysisTutorial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D20xqXmz3qA/maxresdefault.jpg</t>
  </si>
  <si>
    <t>B8USt2qEVoQ</t>
  </si>
  <si>
    <t>2014-02-18T11:52:43Z</t>
  </si>
  <si>
    <t>18/2/14 11:52</t>
  </si>
  <si>
    <t>Demand Forecasting Methods | Importance of Demand Forecasting | Demand Forecasting Challanges</t>
  </si>
  <si>
    <t>Learn various methods of demand forecasting, challenges in demand forecasting and the growing importance of demand forecasting in different domains. You will also learn the commonly used techniques of demand forecasting. Know More about Great Lakes Analytics Programs: PG Program in Business Analytics (PGP-BABI): http://bit.ly/2f4ptdi PG Program in Big Data Analytics (PGP-BDA): http://bit.ly/2eT1Hgo Business Analytics Certificate Program: http://bit.ly/2wX42PD Demand forecasting is the art and science of forecasting customer demand to drive holistic execution of such demand by corporate supply chain and business management. Demand forecasting involves techniques like statistical forecasting methods, survey methods, judgmental forecasting methods and a combination of both. #DemandForecasting #DemandForecastingMethod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B8USt2qEVoQ/maxresdefault.jpg</t>
  </si>
  <si>
    <t>rpJw1X-BiGA</t>
  </si>
  <si>
    <t>2013-07-18T06:24:56Z</t>
  </si>
  <si>
    <t>18/7/13 6:24</t>
  </si>
  <si>
    <t>Regression Analysis using Excel Hands-On | Predictive Modelling [Part (1/4)] -Tutorial for Beginners</t>
  </si>
  <si>
    <t>#RegressionAnalysis | Understanding the basics of Regression Analysis and its importance in predictive modelling. Learn the difference between Simple vs Multiple Regression and how they work. Watch part 2 of the regression analysis tutorial to gain hands-on knowledge of Regression using excel. Know More about Great Lakes Analytics Programs: PG Program in Business Analytics (PGP-BABI): http://bit.ly/2f4ptdi PG Program in Big Data Analytics (PGP-BDA): http://bit.ly/2eT1Hgo Business Analytics Certificate Program: http://bit.ly/2wX42PD #PredictiveModelling #TutorialForBeginner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rpJw1X-BiGA/maxresdefault.jpg</t>
  </si>
  <si>
    <t>aCXDJmfpggM</t>
  </si>
  <si>
    <t>2013-07-12T08:45:02Z</t>
  </si>
  <si>
    <t>Regression Analysis using Excel Hands-On | Predictive Modelling [Part (3/4)] -Tutorial for Beginners</t>
  </si>
  <si>
    <t>https://i.ytimg.com/vi/aCXDJmfpggM/maxresdefault.jpg</t>
  </si>
  <si>
    <t>A9JmQAN399Q</t>
  </si>
  <si>
    <t>2013-07-12T08:26:54Z</t>
  </si>
  <si>
    <t>Regression Analysis using Excel Hands-On | Predictive Modelling [Part (2/4)] -Tutorial for Beginners</t>
  </si>
  <si>
    <t>https://i.ytimg.com/vi/A9JmQAN399Q/maxresdefault.jpg</t>
  </si>
  <si>
    <t>UCRfoOlbTydZLRECzZtyDB5A</t>
  </si>
  <si>
    <t>Hasan Shaukat</t>
  </si>
  <si>
    <t>aJxTrrl7PDk</t>
  </si>
  <si>
    <t>2020-05-08T21:30:57Z</t>
  </si>
  <si>
    <t>How to secure a Visa Sponsored Job in IT in Europe from Pakistan</t>
  </si>
  <si>
    <t>How to get an IT Visa Sponsored Job in Europe 1. Build online profiles a) Github b) Stackoverflow c) Peronal Portfolio Website My Recommendation: Use an existing Jekyll theme and deploy it on Github Pages free of cost 2. Job Search Platforms Visa Sponsored Search Filters - landing.jobs - angel.co - talent.io - remotemore.com - Stackoverflow Jobs General Job Sites - LinkedIn Jobs - xing.com - stepstone.de - monster.com 3. CV &amp; Cover Letter a) Cover Letter persuades the reader that we are the right fit b) CV tells the reader about our summary ATS Compliance Rules for CV: - MS Word doc format (no pdf) - Words should match with exact spelling - No images - No tables - No shapes (lines, arrows etc) - Same Font Style - No font colors, all text in black What's possible then? - Change Font Size for headings - Change alignments - Make text bold etc. Please let me know in the comments, which topics should I cover in details in the next video.</t>
  </si>
  <si>
    <t>PT23M25S</t>
  </si>
  <si>
    <t>https://i.ytimg.com/vi/aJxTrrl7PDk/maxresdefault.jpg</t>
  </si>
  <si>
    <t>aUV9ARQafXg</t>
  </si>
  <si>
    <t>2017-05-07T17:37:42Z</t>
  </si>
  <si>
    <t>Drawing Robot</t>
  </si>
  <si>
    <t>Simulated a 6 Degrees of Freedom (DOF) Drawing Robot which could draw the alphabet â€œEâ€ on the paper with lifting and placing the hand between successive strokes. I monitored and controlled the the motion of every joint through forward and reverse kinematic analysis. The project was to make a simulation of a robotic arm, which is like a human arm, and is writing like a human as well. It had grasped a pen all the time, and it had to move and lift and write like humans. Everything is to be calculated, estimated, simulated and plotted on the display window. There is a custom toolbox for MATLAB, developed by Prof. Peter Corke, with which we can model and simulate robotic systems, kinematics, navigation and localization, joint structures, forces and torques and much more. Mathematical Model Definition: The very first thing in this simulation was to mathematically define the robotic arm. It was a 6 Degree of Freedom (DoF) robotic arm, whose joints configuration was like a Puma 360 robotic arm kit. A robotic arm, in itâ€™s simplest form, is made up of links and joints. Some joints are linear (pneumatic drive) and some joints are rotary (motorized). To model the arm mathematically, we need to input the length of each link, and the 3-dimensional orientation of each joint associated with each link. All this in the raw form with irregular mathematical equations will definitely become a very hectic task. And, to simplify this solution there is a set of equations and variables known as â€œDenavit Hartenberg Parametersâ€. These parameters have a specific definition, and are defined following that definition, and all further kinematics and simulations get a lot easier with these parameters. Path Calculation: With the robotic arm mathematically defined, the next thing to do was to define the exact path onto which the arm had to move. For these type of simulations, only the position and orientation of the end effector tool is considered and used, and the positions of all other joints are calculated and used at the back end of calculations. So, the path of writing the alphabet â€œEâ€ was defined in terms of a matrix with 8 points in XYZ space. These points represent the start and end of each stroke, and in them all, the end point of one stroke is the beginning point of the next stroke.</t>
  </si>
  <si>
    <t>m7it-TkGxwM</t>
  </si>
  <si>
    <t>2015-12-27T13:56:29Z</t>
  </si>
  <si>
    <t>27/12/15 13:56</t>
  </si>
  <si>
    <t>Team New Horizons at the National Engineering Robotics Contest 2015</t>
  </si>
  <si>
    <t>The Team New Horizons participated in the National Engineering Robotics Contest (NERC) 2015, organised by the Department of Mechatronics Engineering, College of Electrical and Mechanical Engineering (CEME), National University of Science and Technology (NUST). The theme of the competition was to navigate inside a random maze based on a given image, insert two balls in two separate boxes with the matching colors. The team successfully passed the maze, and got the 7th position out of 47 teams all over the country.</t>
  </si>
  <si>
    <t>8Ax61R-fKTw</t>
  </si>
  <si>
    <t>2015-12-27T13:52:34Z</t>
  </si>
  <si>
    <t>27/12/15 13:52</t>
  </si>
  <si>
    <t>Four Legged Walking Robot MATLAB</t>
  </si>
  <si>
    <t>This is the simulation of a four legged walking robot. It is done on MATLAB. Each leg has three degrees of freedom, and they are defined by Devavit Hartenberg Parameters. At each instant, any of its three legs will definitely be on the ground, so as to balance it constantly.</t>
  </si>
  <si>
    <t>UCJ4D3tL-iEWyJJDXJAsd9Mw</t>
  </si>
  <si>
    <t>DataScience.LA</t>
  </si>
  <si>
    <t>yx-8ng7MuLM</t>
  </si>
  <si>
    <t>2020-08-19T23:14:45Z</t>
  </si>
  <si>
    <t>19/8/20 23:14</t>
  </si>
  <si>
    <t>LA R Users - August 18 Meeting 2020 - Profiling and Benchmarking &amp; Lesser Known Base R Features</t>
  </si>
  <si>
    <t>**Talk1** (40min talk, including Q&amp;A) Title: Dissecting a Function: Profiling and Benchmarking Your Way to Faster Code Abstract: Among the uninitiated, R is known for being slow. While this reputation is not deserved, nevertheless we sometimes write code that runs slowly for one reason or another. The process of profiling allows us to identify speed bottlenecks in our functions, while benchmarking allows us to compare the speed of alternative approaches. Letâ€™s dig into Râ€™s profiling and benchmarking tools and learn some tips for speeding up our code. **Speaker**: Adam Austin Adam Austin received his M.S. in Biostatistics from the University of California, Davis in 2014. Now living in the Chicago area, he works as a data scientist and manager at Allstate Insurance where he builds predictive models, coordinates the Allstate R User Group, writes R packages to improve the quality of life, and trolls the Python message boards. His spare time is largely consumed by wrangling three children, but he also enjoys bicycling, hunting, indoor rock climbing, and hipster coffee. He misses California daily. **Talk2** (25min talk, 5min Q&amp;A) Title: Non-exhaustive list of lesser used base R features Abstract: Demonstration of several lesser known R features, including special subsetting rules, infix replacement functions, and the logic behind the base plotting paradigm. Each feature will be explored by constructing a few toy examples as well as presenting their possible use cases in the real world. **Speaker**: Karolis KonceviÄius Karolis KonceviÄius works as a researcher at the institute of Biotechnology in Vilnius, Lithuania, where he uses R to analyse large genomic datasets. He also teaches a course about biomedical data analysis at the Vilnius University and has authored and co-authored a few R packages: 'matrixTests', 'annmatrix', 'basetheme', 'inops', 'DiscoRhythm'. **Code of Conduct**: https://github.com/laRusers/codeofconduct **Schedule** 6:40 open zoom 6:50-7:30 Talk1 7:30-8:00 Talk2 ~8:30 Virtual Social **LA R Users Group** Invite yourself to our Slack group: https://socalrug.herokuapp.com/ Ask us any questions by email: larusers@gmail.com Find our previous talks on GitHub: https://github.com/laRusers/presentations Follow us on Twitter: @la_Rusers Check out more events: https://laocr.org/ ***** DON'T BE SHY ******* Reach out if you want to be our speaker. First-time speakers are welcome</t>
  </si>
  <si>
    <t>PT1H23M11S</t>
  </si>
  <si>
    <t>https://i.ytimg.com/vi/yx-8ng7MuLM/maxresdefault.jpg</t>
  </si>
  <si>
    <t>_bIAYHIrnXI</t>
  </si>
  <si>
    <t>2020-08-18T18:27:11Z</t>
  </si>
  <si>
    <t>18/8/20 18:27</t>
  </si>
  <si>
    <t>Best Practices for Using Machine Learning in Businesses - Szilard Pafka (PhD, Chief Scientist)</t>
  </si>
  <si>
    <t>Make Machine Learning Boring Again: Best Practices for Using Machine Learning in Businesses by Szilard Pafka (PhD, Chief Scientist) Albuquerque Machine Learning Meetup (Online) August 2020 Slides: http://bit.ly/szilard-talk-albq20</t>
  </si>
  <si>
    <t>PT1H13M51S</t>
  </si>
  <si>
    <t>https://i.ytimg.com/vi/_bIAYHIrnXI/maxresdefault.jpg</t>
  </si>
  <si>
    <t>D3vDNbgG0DQ</t>
  </si>
  <si>
    <t>2020-07-01T03:49:27Z</t>
  </si>
  <si>
    <t>LA R Users: June Meeting Julia Silge "Three reasons to use tidymodels"</t>
  </si>
  <si>
    <t>Title: Three reasons to use tidymodels Abstract: Modeling and machine learning in R involve a bewildering array of heterogeneous packages, and establishing good statistical practice is challenging in any language. The [tidymodels](https://www.tidymodels.org/) collection of packages offers a consistent, flexible framework for your modeling and machine learning work to address these problems. In this talk, we'll focus on three specific reasons to consider using tidymodels. We will start with model characteristics themselves, move to the wise management of your data budget, and finish with feature engineering. **Speaker**: Julia Silge Julia is a data scientist and software engineer at [RStudio PBC](https://rstudio.com/) where she works on open source modeling tools. She is both an international keynote speaker and a real-world practitioner focusing on data analysis and machine learning practice, and is the author of [Text Mining with R](https://www.tidytextmining.com/) with her coauthor David Robinson. She loves text analysis, making beautiful charts, and communicating about technical topics with diverse audiences. **Code of Conduct**: https://github.com/laRusers/codeofconduct **Schedule** 6:30 open zoom 6:40-7:50 Presentation ~8:15 Virtual Social **LA R Users Group** Invite yourself to our Slack group: https://socalrug.herokuapp.com/ Ask us any questions by email: larusers@gmail.com Find our previous talks on GitHub: https://github.com/laRusers/presentations Follow us on Twitter: @la_Rusers Check out more events: https://laocr.org/ ***** DON'T BE SHY ******* Reach out if you want to be our speaker. First-time speakers are welcome</t>
  </si>
  <si>
    <t>PT59M39S</t>
  </si>
  <si>
    <t>https://i.ytimg.com/vi/D3vDNbgG0DQ/maxresdefault.jpg</t>
  </si>
  <si>
    <t>SKWcNo_IWQk</t>
  </si>
  <si>
    <t>2020-05-28T22:24:47Z</t>
  </si>
  <si>
    <t>28/5/20 22:24</t>
  </si>
  <si>
    <t>LA R Users Group - May 27, 2020 Meetup</t>
  </si>
  <si>
    <t>LA R Users Group - May 27, 2020 Meetup on Zoom **Talk1** (20min talk, 10min Q&amp;A) Speaker: Rich Iannone, Software Engineer at RStudio PBC Title: Making Tables with the gt Package Abstract: The gt package is great for making beautiful tables using tibble or data frame data. Its interface is designed to be both straightforward yet powerful. There are simple functions for those everyday display table needs but also plenty of options for customizability should you need it. There is a defined table model that subdivides a table into its component parts. These include the table header, the stub, the column labels and spanner column labels, the table body, and the table footer. All of these parts (and their component cells) can be targeted for the application of styling or the addition of footnotes. With all of the available options, there are many ways to customize the look of your table. The best way to get a feel for what gt can do is to take it for a spin, and so weâ€™ll do that through some live demos. Iâ€™ll walk you though some code that progressively adds components to a gt table. Table cells will be formatted and, through styling, their appearance will be radically changed. The result in each case will be an HTML table that can be used in a variety of data products. **Talk2** (25min talk, 5min Q&amp;A) Speaker: Avik Das, Software Engineer at LinkedIn Title: Dynamic programming for machine learning: Hidden Markov Models Abstract: A Hidden Markov Model deals with inferring the state of a system given some unreliable or ambiguous observations from that system. One important characteristic of this system is the state of the system evolves over time, producing a sequence of observations along the way. By incorporating some domain-specific knowledge, itâ€™s possible to take the observations and work backwards to a maximally plausible ground truth. This talk explores Hidden Markov Models in three steps: First, I define Hidden Markov Models and how they apply to machine learning problems. Next, I build up an understanding of the Viterbi algorithm, used to infer the state of the system given a sequence of observations. This involves some basic math, but the goal is to form an intuition for the algorithm. Some sample Python code is presented to demonstrate how simple the algorithm is. Finally, I introduce several real-world applications of Hidden Markov Models in machine learning. In this section, real-world considerations like feature extraction and training are discussed. Basic math knowledge is expected, just the ability to express concepts as equations and an understanding of Big-O notation. Basic Python knowledge is helpful, but not required. The goal is build up intuition. **Code of Conduct**: https://github.com/laRusers/codeofconduct **LA R Users Group** Invite yourself to our Slack group: https://socalrug.herokuapp.com/ Ask us any questions by email: larusers@gmail.com Find our previous talks on GitHub: https://github.com/laRusers/presentations Follow us on Twitter: @la_Rusers Check out more events: https://laocr.org/</t>
  </si>
  <si>
    <t>PT1H8M55S</t>
  </si>
  <si>
    <t>https://i.ytimg.com/vi/SKWcNo_IWQk/maxresdefault.jpg</t>
  </si>
  <si>
    <t>dFA4qsJuIVs</t>
  </si>
  <si>
    <t>2020-04-25T06:07:07Z</t>
  </si>
  <si>
    <t>25/4/20 6:07</t>
  </si>
  <si>
    <t>LA R Users Group - Apr 23, 2020 Meetup</t>
  </si>
  <si>
    <t>LA R Users Group had our April meeting online via Zoom **Talk1** (25min talk, 5min Q&amp;A) Speaker: Donna Wrublewski Title: Creating an R workshop experience during the ACS National Meeting Abstract: Script-based data analysis and authoring tools such as R can help researchers streamline their workflow with research data and enhance reproducibility. At the Fall 2019 Amercian Chemical Society National Meeting, two chemistry librarians partnered with a chemistry faculty member to offer a hands-on computer programming workshop. The workshop used the R programming environment, and was structured for beginners with no previous experience with R. Three main topics were covered during the five-hour session: introduction to R, working with QSAR data, and creating a report using R Markdown. This talk will cover the workshopâ€™s logistics, instructional design, and content, and discuss feedback received from participants. Suggestions for future improvements will also be discussed. **Talk2** (25min talk, 5min Q&amp;A) Speaker: Keren Xu Title: Draw fractals from root finding iteration in R Abstract: A talk on creating fractals by using root finding methods such as Newton Raphson and Secant method. Root-finding algorithms produce approximations to the roots (or zeroes) of a real-valued function. We will write functions with some initial guesses of the root and find better approximations of the root through iterations until the approximation reaches a sufficient precision. The functions can be applied to a complex plane and the starting values that cause the method to converge with the corresponding numbers of iterations will be mapped to draw beautiful fractals. **Talk3** (25min talk, 5min Q&amp;A) Speaker: Luke Morris Talk title: Bracketball: Let's Explore March Madness with ncaahoopR Abstract: Whether your interest in college basketball lasts for one month or all year around, the ncaahoopR package can catch you up on the teams or games you care about, and maybe even keep you alive in that office pool a while longer. **Code of Conduct**: https://github.com/laRusers/codeofconduct **Schedule** 6:15 open zoom 6:30-7:00 First talk 7:00-7:30 Second talk 7:30-8:00 Third Talk ~8:30 Virtual Social **LA R Users Group** Invite yourself to our Slack group: https://socalrug.herokuapp.com/ Ask us any questions by email: larusers@gmail.com Find our previous talks on GitHub: https://github.com/laRusers/presentations Follow us on Twitter: @la_Rusers Check out more events: https://laocr.org/ ***** DON'T BE SHY ******* Reach out if you want to be our speaker. First-time speakers are welcome</t>
  </si>
  <si>
    <t>PT1H23M4S</t>
  </si>
  <si>
    <t>https://i.ytimg.com/vi/dFA4qsJuIVs/maxresdefault.jpg</t>
  </si>
  <si>
    <t>nN_7zuil9ks</t>
  </si>
  <si>
    <t>2020-03-24T23:59:44Z</t>
  </si>
  <si>
    <t>24/3/20 23:59</t>
  </si>
  <si>
    <t>LA R Users Group - Mar 19, 2020 Meetup</t>
  </si>
  <si>
    <t>LA R Users Group had our first virtual meetup on March 19, 2020 via Zoom. **Talk1** (25min talk, 5min Q&amp;A) Title: "vctrs: Creating custom vector classes with the vctrs package" Presented by: Jesse Sadler, Lecturer at Loyola Marymount University The base R types of vectors enable the representation of an amazingly wide array of data types. There is so much you can do with R. However, there may be times when your data does not fit into one of the base types and/or you want to add metadata to vectors. vctrs is a developer-focused package that provides a clear path for creating your own S3-vector class, while ensuring that the classes you build integrate into user expectations for how vectors work in R. This presentation will discuss the why and how of using vctrs through the example of debkeepr, a package for integrating historical non-decimal currencies such as pounds, shillings, and pence into R. The presentation will provide a step-by-step process for developing various types of vectors and thinking through the design process of how vectors of different classes should work together. ** About Talk1 Speaker ** I am a historian of early modern Europe and currently a lecturer at Loyola Marymount University in Los Angeles. My research investigates the significance of sibling relationships and inheritance in the development of early modern capitalism. I have been using R for approximately two and a half years to analyze and visualize historical data. I am the author of two R packages that should be on CRAN shortly. The opencage package geocodes locations and is written in concert with MaÃ«lle Salmon and Daniel Possenriede, among others. I am also writing a package called debkeepr that integrates non-decimal currencies into R through the basis provided by the vctrs package. **Talk2** (25min talk, 5min Q&amp;A) Title: â€œStarter Guide to R Plumber + Slackâ€ Presented by: Emad Hasan, Founder &amp; COO at Retina In this talk, I will cover how you can use R Plumber to interact with Slack and surface analysis and data directly in Slack on demand. More info here https://www.linkedin.com/pulse/starter-guide-r-plumber-slack-detailed-walkthrough-emad-hasan/ ** About Talk2 Speaker ** Emad Hasan is currently in charge of Operations &amp; Analytics and is also the Co-Founder of Retina.AI (February 2017-Present) in Los Angeles, CA. Retina.AI focuses on helping executives and managers leverage data science in an easily consumable way. Prior to that, he was the Founder and CEO of Xpertly (2016-2017), that uses R based analytics to automate introductions between team members of large organizations. Most importantly Mr. Hasan worked as the Head of Business Marketing Operations &amp; Analytics for Facebook (2014-2016) where he led all analytics and marketing measurement activitiesfor Facebook's business marketing team using data science and machine learning approaches. Prior to Facebook, he worked at PayPal, Booz Allen Hamilton, and Boeing to name a few. Mr. Hasan holds a Bachelor's Degree from Penn State, a Master's Degree in Electrical Engineering from Rensselaer Polytechnic Institute, and an MBA from UCLA. **Code of Conduct**: https://github.com/laRusers/codeofconduct **Schedule** 6:00 open zoom 6:30-7:00 First talk 7:00-7:30 Second talk 7:30-8:00 Virtual mingle 8:00 end of event **LA R Users Group** Invite yourself to our Slack group: https://socalrug.herokuapp.com/ Ask us any questions by email: larusers@gmail.com Find our previous talks on GitHub: https://github.com/laRusers/presentations Follow us on Twitter: @la_Rusers Check out more events: https://laocr.org/ ***** DON'T BE SHY ******* Reach out if you want to be our speaker. First-time speakers are welcome</t>
  </si>
  <si>
    <t>https://i.ytimg.com/vi/nN_7zuil9ks/maxresdefault.jpg</t>
  </si>
  <si>
    <t>HMpI4-LB7UA</t>
  </si>
  <si>
    <t>2019-05-30T05:54:53Z</t>
  </si>
  <si>
    <t>30/5/19 5:54</t>
  </si>
  <si>
    <t>LA West R Users - Szilard Pafka - Better Than Deep Learning: Gradient Boosting Machines - 2019 ed</t>
  </si>
  <si>
    <t>LA West R Users Group Meeting - May 28, 2019 @ Philosophie https://www.meetup.com/Los-Angeles-R-Users-Group-Data-Science/events/261625737/ **Talk** Better than Deep Learning: Gradient Boosting Machines (GBM) â€“ 2019 edition (with lots of updates) With all the hype about deep learning and â€œAIâ€, it is not well publicized that for structured/tabular data widely encountered in business applications it is actually another machine learning algorithm, the gradient boosting machine (GBM) that most often achieves the highest accuracy in supervised learning/prediction tasks. In this talk weâ€™ll review some of the main GBM implementations such as xgboost, h2o, lightgbm, catboost, Spark MLlib (all of them available from R/Python) and weâ€™ll discuss some of their main features and characteristics (such as training speed, memory footprint, scalability to multiple CPU cores and in a distributed setting, prediction speed etc). If you have seen an earlier version of my talk with the same title (for example at the LA data science meetup last year, or the video recording from several recent conferences), this talk will have plenty of updates from as recent as a few weeks ago that will make it worth hearing it (for example more details on the GPU implementations, new results on catboost, or exciting updates on Spark MLlib). **About Speaker** Szilard Pafka, PhD Chief Scientist, Epoch Szilard studied Physics in the 90s and obtained a PhD by using statistical methods to analyze the risk of financial portfolios. He worked in finance, then more than a decade ago moved to become the Chief Scientist of a tech company in Santa Monica, California doing everything data (analysis, modeling, data visualization, machine learning, data infrastructure etc). He is the founder/organizer of several meetups in the Los Angeles area (R, data science etc) and the data science community website datascience.la. He is the author of a well-known machine learning benchmark on github (1000+ stars), a frequent speaker at conferences (keynote/invited at KDD, R-finance, Crunch, eRum and contributed at useR!, PAW, EARL, H2O World, Data Science Pop-up, Dataworks Summit etc.), and he has developed and taught graduate data science and machine learning courses as a visiting professor at two universities (UCLA in California and CEU in Europe). LinkedIn: https://www.linkedin.com/in/szilard Twitter: @DataScienceLA Github: https://github.com/szilard/ **LA (West) R Users Group** Email: larusers@gmail.com Invite yourself to our Slack group: http://bit.ly/laerug Follow us on Twitter: @la_Rusers Check out more events: laocr.org/ We are working on building a network for all useRs in SoCal. Come be our guest! Come be our speaker!</t>
  </si>
  <si>
    <t>PT1H51S</t>
  </si>
  <si>
    <t>2BTl2maXvFk</t>
  </si>
  <si>
    <t>2017-05-12T16:18:47Z</t>
  </si>
  <si>
    <t>Machine Learning in Production with Szilard Pafka</t>
  </si>
  <si>
    <t>Data Science LA Meetup Machine Learning in Production with Szilard Pafka Thursday, May 11, 2017 Talk starts here in the video: 17:12 http://datascience.la/meetup-machine-learning-in-production-with-szilard-pafka/ Machine Learning in Production by Szilard Pafka In this talk, I will discuss the main steps involved in having machine learning models in production. No hype ("artificial intelligence"), no bullshitting and no marketing of expensive products (the best tools are all open source and free, you just need to know what you are doing). Bio: Szilard has trained, deployed and maintained machine learning models in production (starting with random forests) since 2007. He's a Chief Scientist and a Physics Ph.D. with 20+ years experience with data, computing, and modeling. He founded the first data meetup in LA in 2009 (by chance) and he has organized several data science events since. We'll also have a lightning talk (10-mins) before the main talk: Opening the black box: Attempts to understand the results of machine learning models by Michael Tiernay, Data Scientist at Edmunds Timeline: â€“ 6:30 pm arrival, food/drinks, and networking â€“ 7:30pm talks â€“ 9 pm more networking You must have a confirmed RSVP and please arrive by 7:25 pm the latest. Please RSVP here on Eventbrite. Venue: Edmunds, 2401 Colorado Avenue (this is Edmunds' NEW LOCATION, don't go to the old one) Park underneath the building (Colorado Center), Edmunds will validate.</t>
  </si>
  <si>
    <t>PT1H24M20S</t>
  </si>
  <si>
    <t>https://i.ytimg.com/vi/2BTl2maXvFk/maxresdefault.jpg</t>
  </si>
  <si>
    <t>rq-5Ns4cOME</t>
  </si>
  <si>
    <t>2016-12-02T19:27:04Z</t>
  </si>
  <si>
    <t>Talk on Keras at Winter PyDSLA Meetup</t>
  </si>
  <si>
    <t>Eduardo AriÃ±o de la Rubia, Chief Data Scientist at Domino Data Lab and meet up co-organizer gives a talk on the Keras deep learning library and motivates why you may care.</t>
  </si>
  <si>
    <t>https://i.ytimg.com/vi/rq-5Ns4cOME/maxresdefault.jpg</t>
  </si>
  <si>
    <t>YwhCouUZYuw</t>
  </si>
  <si>
    <t>2016-07-07T02:09:30Z</t>
  </si>
  <si>
    <t>Big data with R - Szilard Pafka - useR! 2016 Conference</t>
  </si>
  <si>
    <t>Slides here: https://speakerdeck.com/szilard/size-of-datasets-for-analytics-and-implications-for-r-user-conference-stanford-university-june-2016</t>
  </si>
  <si>
    <t>Vly8xGnNiWs</t>
  </si>
  <si>
    <t>2016-06-03T22:48:20Z</t>
  </si>
  <si>
    <t>XGBoost A Scalable Tree Boosting System June 02, 2016</t>
  </si>
  <si>
    <t>Originally recorded by community member Carl Mullins LA Machine Learning Meetup Group XGBoost is a fantastic open source implementation of Gradient Boosting Machines, one of the most accurate general purpose supervised learning algorithms. With interfaces from both R and Python among others, it has become a favorite tool in Kaggle competitions, and it's also widely used in real-world applications. In this meetup, we'll have a talk with the best person on the topic, Tianqi Chen, the main author of XGBoost.</t>
  </si>
  <si>
    <t>PT1H16M30S</t>
  </si>
  <si>
    <t>https://i.ytimg.com/vi/Vly8xGnNiWs/maxresdefault.jpg</t>
  </si>
  <si>
    <t>VDV8GzkftIc</t>
  </si>
  <si>
    <t>2016-05-13T17:06:23Z</t>
  </si>
  <si>
    <t>13/5/16 17:06</t>
  </si>
  <si>
    <t>Deep Learning @Whisper THU, MAY 12 AT 6 00 PM, VENICE, CA</t>
  </si>
  <si>
    <t>https://i.ytimg.com/vi/VDV8GzkftIc/maxresdefault.jpg</t>
  </si>
  <si>
    <t>ArnD01kTtew</t>
  </si>
  <si>
    <t>2016-05-06T21:46:41Z</t>
  </si>
  <si>
    <t>PyDSLA The Nitty Gritty of Advanced Analytics Using Apache Spark in Python May 5, 2016</t>
  </si>
  <si>
    <t>Talk by Miklos Christine, solutions engineer at Databricks Apache Spark is the next big data processing tool for Data Scientist. As seen on the recent StackOverflow analysis, it's the hottest big data technology on their site! In this talk, I'll use the PySpark interface to leverage the speed and performance of Apache Spark. I'll focus on the end to end workflow for getting data into a distributed platform, and leverage Spark to process the data for advanced analytics. I'll discuss the popular Spark APIs used for data preparation, SQL analysis, and ML algorithms. I'll explain the performance differences between Scala and Python, and how Spark has bridged the gap in performance. I'll focus on PySpark as the interface to the platform, and walk through a demo to showcase the APIs. Talk Overview: Spark's Architecture. What's out now and what's in Spark 2.0 Spark APIs: Most common APIs used by Spark Common misconceptions and proper techniques for using Spark. Demo: Walk through ETL of the Reddit dataset. SparkSQL Analytics + Visualizations of the Dataset using MatplotLib Sentiment Analysis on Reddit Comments Speaker: Miklos Christine is a solutions engineer for Databricks where he helps customers deploy and use Apache Spark to build batch and streaming applications. Miklos was previously a system engineer at Cloudera where he helped strategic customers deploy and use the Apache Hadoop ecosystem in production. He has contributed to several projects in the open source community and holds a BS in electrical engineering and computer sciences from the University of California-Berkeley.</t>
  </si>
  <si>
    <t>PT1H34M34S</t>
  </si>
  <si>
    <t>https://i.ytimg.com/vi/ArnD01kTtew/maxresdefault.jpg</t>
  </si>
  <si>
    <t>ClAZQI_B4t8</t>
  </si>
  <si>
    <t>2015-11-13T20:15:24Z</t>
  </si>
  <si>
    <t>13/11/15 20:15</t>
  </si>
  <si>
    <t>Winning Data Science Competitions: Jeong-Yoon Lee</t>
  </si>
  <si>
    <t>Want to know the secrets of success in Kaggle, KD Cup and other data science competitions? Then you'll appreciate this talk by Jeong-Yoon Lee, Chief Data Scientist at Conversion Logic. Kaggle ranked 14th out of 370K, he and his teams have won numerous competitions including KDD Cup 2012 and 2015. In this talk to a packed house at a DataScienceLA Meetup, he shares the algos, best practices and attitude needed to take home the big prizes.</t>
  </si>
  <si>
    <t>PT1H28M39S</t>
  </si>
  <si>
    <t>https://i.ytimg.com/vi/ClAZQI_B4t8/maxresdefault.jpg</t>
  </si>
  <si>
    <t>UEwDwTkWwdc</t>
  </si>
  <si>
    <t>2015-06-18T23:07:29Z</t>
  </si>
  <si>
    <t>18/6/15 23:07</t>
  </si>
  <si>
    <t>Python Data Science Meetup DATO CEO - Carlos Guestrin</t>
  </si>
  <si>
    <t>Thank you to Carl Mullins for being our guest videographer for this meetup! Carlos Guestrin, Presents Practical, Large-Scale Machine Learning Data Science is perhaps the hottest profession on the market today. Folks with backgrounds ranging from Statistics and Physics to Engineering and Computer Science are eager and excited to transition to this field. However, designing and deploying data analysis and machine learning apps at scale is a significant challenge to overcome: For some folks, machine learning algorithms and methods can be obscure, too mathy, and disconnected from practice. For others, writing and deploying scalable software requires significant effort, which distracts them from focusing on their deep analytic efforts. In this talk Carlos covered a key set of techniques for data engineering, modeling, and deployment, which can help getting started in large-scale machine learning problems. He demoed these techniques using GraphLab Create, and real-world, large-scale use cases</t>
  </si>
  <si>
    <t>PT1H4M38S</t>
  </si>
  <si>
    <t>https://i.ytimg.com/vi/UEwDwTkWwdc/maxresdefault.jpg</t>
  </si>
  <si>
    <t>dV4gtARPvu8</t>
  </si>
  <si>
    <t>2015-02-13T20:58:59Z</t>
  </si>
  <si>
    <t>13/2/15 20:58</t>
  </si>
  <si>
    <t>Intro to HTMLWidgets in Shiny with RStudio's Yihui Xie</t>
  </si>
  <si>
    <t>RStudio software engineer Yihui Xie takes you through a quick and entertaining tour of a new edition to Shiny Apps -- HTML Widgets. You'll be surprised at what's now possible in Shiny with this cutting edge and easy to use addition.</t>
  </si>
  <si>
    <t>https://i.ytimg.com/vi/dV4gtARPvu8/maxresdefault.jpg</t>
  </si>
  <si>
    <t>Ido56dwDTg8</t>
  </si>
  <si>
    <t>2015-02-13T20:51:19Z</t>
  </si>
  <si>
    <t>13/2/15 20:51</t>
  </si>
  <si>
    <t>Intro to Shiny Apps with RStudio's Joe Cheng</t>
  </si>
  <si>
    <t>In this intro to making interactive apps with R, RStudio programming maven Joe Cheng introduces you (and the Los Angeles R Users Group) a revealing overview of how quick and easy it is to make and publish Shiny Apps.</t>
  </si>
  <si>
    <t>PT49M1S</t>
  </si>
  <si>
    <t>https://i.ytimg.com/vi/Ido56dwDTg8/maxresdefault.jpg</t>
  </si>
  <si>
    <t>BoOZOSyLeP0</t>
  </si>
  <si>
    <t>2015-01-17T05:50:20Z</t>
  </si>
  <si>
    <t>17/1/15 5:50</t>
  </si>
  <si>
    <t>LA Machine Learning Group - iris.TV Presentation</t>
  </si>
  <si>
    <t>Watch, Listen &amp; Learn as iris.tv, The World's Leading Video Recommendation Engine offers deep access to their thinking and process. Gain insight into their use of data from Tom Sullivan, Ph.D. - Chief Data Scientist. And into the powerful technology architecture behind this system from VP Engineering Joel Spitalnik.</t>
  </si>
  <si>
    <t>https://i.ytimg.com/vi/BoOZOSyLeP0/maxresdefault.jpg</t>
  </si>
  <si>
    <t>Wh8ROebKcyo</t>
  </si>
  <si>
    <t>2014-12-30T23:55:40Z</t>
  </si>
  <si>
    <t>30/12/14 23:55</t>
  </si>
  <si>
    <t>Plotly â€“ Data-Viz Presentation for datascience.la</t>
  </si>
  <si>
    <t>Plotly is an online analytics and data visualization tool, headquartered in Montreal, Quebec. Plotly provides online graphing, analytics, and stats tools for individuals and collaboration, as well as scientific graphing libraries for Python, R, MATLAB, Perl, Julia, Arduino, and REST.</t>
  </si>
  <si>
    <t>https://i.ytimg.com/vi/Wh8ROebKcyo/maxresdefault.jpg</t>
  </si>
  <si>
    <t>Ue08LVuk790</t>
  </si>
  <si>
    <t>2014-11-17T19:44:22Z</t>
  </si>
  <si>
    <t>17/11/14 19:44</t>
  </si>
  <si>
    <t>Hadley Wickham's "dplyr" tutorial at useR 2014 (2/2)</t>
  </si>
  <si>
    <t>Part 2/2 of the dplyr workshop held at UCLA during the useR 2014 conference. dplyr is the premier data manipulation tool for data analysts who work in the R language. This package makes it easier than ever to sort, manage, and clean your dirty data with speed and efficiency. Visit Hadley's Github at https://github.com/hadley/dplyr for more information, and also check out other related packages at www.Rstudio.com. topics covered: Grouped Mutate/Filter, Joins, Do, Databases Scripts and data from this tutorial can be accessed here https://www.dropbox.com/sh/i8qnluwmui</t>
  </si>
  <si>
    <t>https://i.ytimg.com/vi/Ue08LVuk790/maxresdefault.jpg</t>
  </si>
  <si>
    <t>hN9m4hukvH0</t>
  </si>
  <si>
    <t>2014-11-07T17:17:07Z</t>
  </si>
  <si>
    <t>Machine Learning with scikit-learn - Eduardo AriÃ±o de la Rubia, Ingram Content Group</t>
  </si>
  <si>
    <t>An introduction to the machine learning possibilities in Python using the fantastic scikit-learn ecosystem. Ed discusses the basics of individual models available, including examples, while incorporating higher-level constructs such as pipelines. Speaker bio: Long-time programmer who is especially enamored with bio-inspired soft computing and machine learning methods.</t>
  </si>
  <si>
    <t>https://i.ytimg.com/vi/hN9m4hukvH0/maxresdefault.jpg</t>
  </si>
  <si>
    <t>CLbeDjAFkB4</t>
  </si>
  <si>
    <t>2014-11-07T15:26:06Z</t>
  </si>
  <si>
    <t>Using iPython Notebook for Data Analysis - John Lin, Data Scientist, TrueCar</t>
  </si>
  <si>
    <t>John Lin illustrates how to use the iPython Notebook, while comparing and contrasting this tool with â€œregularâ€ Python software development. Also included will be the advantages of using iPython Notebook for data analysis and pitfalls to avoid. Speaker bio: John Lin received his economics training at the University of Michigan and Caltech, and has worked as a programmer. He now combines both loves as a Data Scientist at TrueCar, working to improve the car shopping experience and making it awesome.</t>
  </si>
  <si>
    <t>https://i.ytimg.com/vi/CLbeDjAFkB4/maxresdefault.jpg</t>
  </si>
  <si>
    <t>X2mO1O5Nuwg</t>
  </si>
  <si>
    <t>Multiprocessing in Python - Rudy Gilmore, Data Scientist, TrueCar</t>
  </si>
  <si>
    <t>This talk is an introduction to running your data analysis code in parallel in Python. Rudy discusses some of the options for running code on multiple processors, while showing a few simple examples. Speaker bio: Former research physicist, now working in data science.</t>
  </si>
  <si>
    <t>https://i.ytimg.com/vi/X2mO1O5Nuwg/maxresdefault.jpg</t>
  </si>
  <si>
    <t>LFDAQfN0L9k</t>
  </si>
  <si>
    <t>2014-11-07T11:31:04Z</t>
  </si>
  <si>
    <t>Data Munging with Pandas - John Fries, CTO, OpenMail</t>
  </si>
  <si>
    <t>Data munging skills are the keys to the data analysis kingdom. In this talk John Fries covers fundamental data munging techniques using the Pandas library and presents some data munging brain teasers. Speaker bio: MIT Bachelor's in Mathematics, Software engineer at Google for 6 years where his major projects included Picasaweb, Google News, &amp; YouTube.</t>
  </si>
  <si>
    <t>PT34M1S</t>
  </si>
  <si>
    <t>https://i.ytimg.com/vi/LFDAQfN0L9k/maxresdefault.jpg</t>
  </si>
  <si>
    <t>uPIrPWBOBEg</t>
  </si>
  <si>
    <t>Interactive Data Exploration and Visualization in IPython - Tamara Knutsen, OpenMail</t>
  </si>
  <si>
    <t>Visualization allows for insightful exploration of data. Front End Engineer at OpenMail, Tamara Knutsen presents the different visualization and plotting Python libraries for interactive data exploration in IPython notebook, covering Matplotlib, Seaborn, mpld3, Bokeh, VisPy and more. Speaker bio: Former computational neuroscientist at Caltech, now programming front end and analytics at OpenMail.</t>
  </si>
  <si>
    <t>https://i.ytimg.com/vi/uPIrPWBOBEg/maxresdefault.jpg</t>
  </si>
  <si>
    <t>puMLtB4sLHw</t>
  </si>
  <si>
    <t>2014-10-20T18:21:59Z</t>
  </si>
  <si>
    <t>20/10/14 18:21</t>
  </si>
  <si>
    <t>OpenIntro.org on why introductory textbooks are so expensive</t>
  </si>
  <si>
    <t>David Diez works on the OpenIntro team, which develops open-source textbooks, statistical software labs, and other course resources for intro-level statistics. He gave a talk titled â€œTextbooks fail where Software Succeedsâ€ at useR! 2014, which outlined the challenges unique to open-source textbooks, the state of OpenIntro, and how people can get involved. Below, he discusses these challenges and offers his thoughts around their solutions.</t>
  </si>
  <si>
    <t>PT25M19S</t>
  </si>
  <si>
    <t>dWjSYqI7Vog</t>
  </si>
  <si>
    <t>2014-10-13T18:01:54Z</t>
  </si>
  <si>
    <t>13/10/14 18:01</t>
  </si>
  <si>
    <t>Hadley Wickham "dplyr" talk at useR 2014</t>
  </si>
  <si>
    <t>Hadley Wickham (@hadleywickham) of Rstudio explains why "dplyr" is the essential tool for data manipulation in R.</t>
  </si>
  <si>
    <t>8SGif63VW6E</t>
  </si>
  <si>
    <t>2014-10-13T17:06:08Z</t>
  </si>
  <si>
    <t>13/10/14 17:06</t>
  </si>
  <si>
    <t>Hadley Wickham's "dplyr" tutorial at useR 2014 (1/2)</t>
  </si>
  <si>
    <t>Part 1/2 of the dplyr workshop held at UCLA during the useR 2014 conference. dplyr is the premier data manipulation tool for data analysts who work in the R language. This package makes it easier than ever to sort, manage, and clean your dirty data with speed and efficiency. Visit Hadley's Github at https://github.com/hadley/dplyr for more information, and also check out other related packages at www.Rstudio.com. topics covered: Introduction, Data, Single-Table verbs, Pipelines Scripts and data from this tutorial can be accessed here https://www.dropbox.com/sh/i8qnluwmuieicxc/AAAgt9tIKoIm7WZKIyK25lh6a Part Two coming soon</t>
  </si>
  <si>
    <t>PT53M27S</t>
  </si>
  <si>
    <t>https://i.ytimg.com/vi/8SGif63VW6E/maxresdefault.jpg</t>
  </si>
  <si>
    <t>HKSlWA2dY9I</t>
  </si>
  <si>
    <t>2014-10-13T15:37:04Z</t>
  </si>
  <si>
    <t>13/10/14 15:37</t>
  </si>
  <si>
    <t>JJ Alaire â€“ Interview by DataScience.LA at useR 2014</t>
  </si>
  <si>
    <t>RStudio Founder / Creator and Entrepreneur JJ Alaire sits down for an interview with DataScience.LA's Ed (Eduardo Arino de la Rubia). Enjoy and learn as JJ talks about RStudio's origin as a strictly web-based IDD (and why that mistake was a good thing), discusses how John Chambers "R-as-Interface" Keynote is at the core of RStudio, and where this proven visionary sees R and the R community going in the future.</t>
  </si>
  <si>
    <t>https://i.ytimg.com/vi/HKSlWA2dY9I/maxresdefault.jpg</t>
  </si>
  <si>
    <t>uJm-its3ZWM</t>
  </si>
  <si>
    <t>2014-10-06T17:19:25Z</t>
  </si>
  <si>
    <t>Joe Cheng - Interview by DataScience.LA at useR 2014</t>
  </si>
  <si>
    <t>Shiny Creator, and RStudio software engineer Joe Cheng joins Ed (DataScience.LA's Eduardo Arino de la Rubia) for a discussion of how the RStudio IDE came to be, and where it and the R community are headed.</t>
  </si>
  <si>
    <t>https://i.ytimg.com/vi/uJm-its3ZWM/maxresdefault.jpg</t>
  </si>
  <si>
    <t>oCMpZM7IEag</t>
  </si>
  <si>
    <t>2014-10-05T03:43:57Z</t>
  </si>
  <si>
    <t>JJ Alaire on Coursera</t>
  </si>
  <si>
    <t>JJ Alaire, Entrepreneur and RStudio Founder, discusses his appreciation for the efforts of Coursera in bringing Data Science skills to the masses.</t>
  </si>
  <si>
    <t>https://i.ytimg.com/vi/oCMpZM7IEag/maxresdefault.jpg</t>
  </si>
  <si>
    <t>aXajMa-OnOw</t>
  </si>
  <si>
    <t>2014-10-02T04:16:16Z</t>
  </si>
  <si>
    <t>Rstudio's "Packrat" talk by J.J Allaire and Kevin Ushey</t>
  </si>
  <si>
    <t>JJ and Kevin demonstrate their package "Packrat"....</t>
  </si>
  <si>
    <t>PT25M54S</t>
  </si>
  <si>
    <t>https://i.ytimg.com/vi/aXajMa-OnOw/maxresdefault.jpg</t>
  </si>
  <si>
    <t>OcxynQbKk44</t>
  </si>
  <si>
    <t>2014-09-22T05:08:21Z</t>
  </si>
  <si>
    <t>22/9/14 5:08</t>
  </si>
  <si>
    <t>Dirk Eddelbuettel - Interview by DataScience.LA at useR 2014</t>
  </si>
  <si>
    <t>Rcpp Pioneer and self-described Quant Dirk Eddelbuettel sits down for an interview with DataScience.LA's Ed (Eduardo Arino de la Rubia). Dirk discusses how he went from C to R, from User to Developer and from attending early R conferences to holding his own financial conference.</t>
  </si>
  <si>
    <t>PT23M13S</t>
  </si>
  <si>
    <t>https://i.ytimg.com/vi/OcxynQbKk44/maxresdefault.jpg</t>
  </si>
  <si>
    <t>644ztU3Y2wM</t>
  </si>
  <si>
    <t>2014-09-19T19:05:25Z</t>
  </si>
  <si>
    <t>19/9/14 19:05</t>
  </si>
  <si>
    <t>Ed @earino - Speaks for all of us at DSLA</t>
  </si>
  <si>
    <t>Sometimes, the most honest things are said BEFORE people know they are on camera. In this clip, interviewer @earino talks with Dr. Heather Turner about how lucky he feels to get a chance to interview so many smart, wonderful, funny people at useR conference 2014. All of us datascience.la 2nd that emotion.</t>
  </si>
  <si>
    <t>https://i.ytimg.com/vi/644ztU3Y2wM/maxresdefault.jpg</t>
  </si>
  <si>
    <t>VpH1ELQT8jA</t>
  </si>
  <si>
    <t>2014-09-18T21:27:20Z</t>
  </si>
  <si>
    <t>18/9/14 21:27</t>
  </si>
  <si>
    <t>Ramnath Vaidyanathan- "Interactive Visualizations from R" talk at useR 2014</t>
  </si>
  <si>
    <t>Ramnath presents his "rCharts" package at the useR 2014 conference at UCLA. From conference abstract--- "In this talk, I will discuss rCharts, an R package to create, customize and share interactive visualizations straight from R, using a consistent plotting interface, leveraging several existing javascript visualization libraries. The main motivation behind this work is to provide data scientists a seamless workflow that allows them to execute all steps of the data visualization process, from acquiring data to exploring it, visualizing it, and sharing the results as an interactive presentation, without having to leave the comfort of their primary language for data analysis." Full (and interactive!) slides at http://ramnathv.github.io/user2014-rcharts</t>
  </si>
  <si>
    <t>https://i.ytimg.com/vi/VpH1ELQT8jA/maxresdefault.jpg</t>
  </si>
  <si>
    <t>AuYZZGbPKZU</t>
  </si>
  <si>
    <t>2014-09-15T05:33:57Z</t>
  </si>
  <si>
    <t>15/9/14 5:33</t>
  </si>
  <si>
    <t>Romain Francois - Interview by DataScience.LA at useR 2014</t>
  </si>
  <si>
    <t>Hadley dplyr coder cohort &amp; Lead Developer for Rccp11 sits down for an interview with DataScience.LA's Ed (Eduardo Arino de la Rubia). Enjoy this unique interview where Francois discusses his collaboration with Hadley Wickham, his appreciation for John Chambers, his chaotic workflow, his stand-up comedy and punching himself in the face. All materials were filmed as part of useR! 2014 at UCLA, supervised by David L McArthur PhD MPH within the guidelines of UCLA Policy 863 Section D.</t>
  </si>
  <si>
    <t>ytbX-T1A8wE</t>
  </si>
  <si>
    <t>2014-09-11T17:48:58Z</t>
  </si>
  <si>
    <t>Martin MÃ¤chler's Keynote Speech from useR 2014 "Good Practices in R Programming"</t>
  </si>
  <si>
    <t>At the first useR! meeting in Vienna in 2004, I had presented seven guidelines for good R programming practice I called "rules". Revisiting, I will ask how much has changed - or not. Namespaces have brought even more justification for emphasizing functions as the main ingredients of much of good R code. We have more and better tools for reproducible research and data analysis nowadays, and I'll touch on some consequences I see for useR's code organization. As some of it has been my specialty within R Core, we'll also look into some aspects of a generalized FAQ 7.31 and what every programmeR should know about computer arithmetic. --------------------------------------</t>
  </si>
  <si>
    <t>https://i.ytimg.com/vi/ytbX-T1A8wE/maxresdefault.jpg</t>
  </si>
  <si>
    <t>CWSp2ACSBIw</t>
  </si>
  <si>
    <t>2014-09-08T02:58:43Z</t>
  </si>
  <si>
    <t>Dr. Heather Turner - Interview by DataScience.LA at useR 2014</t>
  </si>
  <si>
    <t>R Package Developer, Biostatistician and early R Community Organizer, Heather Turner sits down for an interview with DataScience.LA's Ed (Eduardo Arino de la Rubia). Listen as she discusses moving from R user to R developer, her own development workflow, and women in R and Data Science. All materials were filmed as part of useR! 2014 at UCLA, supervised by David L McArthur PhD MPH within the guidelines of UCLA Policy 863 Section D.</t>
  </si>
  <si>
    <t>https://i.ytimg.com/vi/CWSp2ACSBIw/maxresdefault.jpg</t>
  </si>
  <si>
    <t>zBazpYEz2Mg</t>
  </si>
  <si>
    <t>2014-09-07T17:11:24Z</t>
  </si>
  <si>
    <t>Joe Cheng's rShiny at useR! 2014</t>
  </si>
  <si>
    <t>Shine on you crazy diamond!</t>
  </si>
  <si>
    <t>https://i.ytimg.com/vi/zBazpYEz2Mg/maxresdefault.jpg</t>
  </si>
  <si>
    <t>J838Uoc1Wac</t>
  </si>
  <si>
    <t>2014-09-02T00:04:12Z</t>
  </si>
  <si>
    <t>Amelia McNamara presents Eyeo Festival Highlights</t>
  </si>
  <si>
    <t>Burning Man meets Geek every year in the form of the Eyeo Festival. DataScience Team Member Amelia McNamara got one of the coveted 1000 seats (that sell out in 20 minutes at $600 a ticket). And in this August 2014 DataViz LA Meetup, she brings you the stunning data-driven visualization highlights. These highlights run the gamut of beautiful, dystopian, funny and" WTF?". Want to see even more? Amelia's slides are available here, https://docs.google.com/presentation/d/1kC9lumdotbHmW3r177d4_nIdqPVYjeYDV85O4v_3UNo/pub?start=false&amp;loop=false&amp;delayms=3000 and you can check out the festival at http://eyeofestival.com/</t>
  </si>
  <si>
    <t>PT50M40S</t>
  </si>
  <si>
    <t>https://i.ytimg.com/vi/J838Uoc1Wac/maxresdefault.jpg</t>
  </si>
  <si>
    <t>LussVnrLZKU</t>
  </si>
  <si>
    <t>2014-09-01T18:33:26Z</t>
  </si>
  <si>
    <t>Yihui Xie - Interview by DataScience.LA at useR 2014</t>
  </si>
  <si>
    <t>Check out the post on DataScience.LA here: http://datascience.la/yihui-xie-the-user-2014-interview/ Imagine creating an engine for dynamic report generation in R â€“ just to do your homework? That's just one of the insights from Knitr creator and RStudio software engineer when Yihui Xie (pronounced "Ye-hoi") sits down for an interview with DataScience.LA's Ed (Eduardo Arino de la Rubia). All materials were filmed as part of useR! 2014 at UCLA, supervised by David L McArthur PhD MPH within the guidelines of UCLA Policy 863 Section D.</t>
  </si>
  <si>
    <t>https://i.ytimg.com/vi/LussVnrLZKU/maxresdefault.jpg</t>
  </si>
  <si>
    <t>qLrdYhizEMg</t>
  </si>
  <si>
    <t>2014-08-28T18:10:39Z</t>
  </si>
  <si>
    <t>28/8/14 18:10</t>
  </si>
  <si>
    <t>Matt Dowle's "data.table" talk at useR 2014</t>
  </si>
  <si>
    <t>Matt Dowle presents the "data.table" package for R. If you've got big data, this is the data cleaning tool for you. Works quickly and efficiently, so you can have more time for coffee. Slides from the 3 hour tutorial session are here. http://user2014.stat.ucla.edu/files/tutorial_Matt.pdf</t>
  </si>
  <si>
    <t>https://i.ytimg.com/vi/qLrdYhizEMg/maxresdefault.jpg</t>
  </si>
  <si>
    <t>Is1Ej0Vj0Mw</t>
  </si>
  <si>
    <t>2014-08-23T21:55:13Z</t>
  </si>
  <si>
    <t>23/8/14 21:55</t>
  </si>
  <si>
    <t>David Smith - Interview by DataScience.LA at useR 2014</t>
  </si>
  <si>
    <t>Blogger, R Evangelist, and Chief Community Officer at Revolution Analytics sits down with DataScience.LA's Ed (Eduardo Arino de la Rubia) to discuss R's evolution into the commercial space, the benefits of blogging, his favorite part of R, helping to build the R community and more. Here's an Index of the Interview for those who like to skip ahead: Ã— 00:00:49 How he got started in R blogging. Ã— 00:02:11 R's journey from academia to industry. Ã— 00:03:13 How does David Smith define Big Data? Ã— 00:04:23 Data Science is sexy! Ã— 00:05:26 R as a language for communicating ideas. Ã— 00:07:30 The importance of reliability &amp; reproducibility in research. Ã— 00:09:58 David's favorite features in R. Ã— 00:11:45 Advice to beginning R programmers. Ã— 00:12:51 On building a community. All materials were filmed as part of useR! 2014 at UCLA, supervised by David L McArthur PhD MPH within the guidelines of UCLA Policy 863 Section D.</t>
  </si>
  <si>
    <t>https://i.ytimg.com/vi/Is1Ej0Vj0Mw/maxresdefault.jpg</t>
  </si>
  <si>
    <t>Izg85RV7OGs</t>
  </si>
  <si>
    <t>2014-08-21T21:41:07Z</t>
  </si>
  <si>
    <t>21/8/14 21:41</t>
  </si>
  <si>
    <t>R in Production - Panel Discussion - LA R meetup @ useR 2014 (Part 2)</t>
  </si>
  <si>
    <t>Panel moderator: Tareef Kawaf, President, RStudio.com Panelists: Pete Meyer, Senior Ads Quality Statistician, Google Alex Toth, Operations Engineer, Gravity-AOL Ajay Gopal, Director of Data Science and Analytics, CARD.com Vladimir Ryzhov, Game Analyst, Activision Hilary Parker, Data Analyst, Etsy Also see Part 1 (Yasmin Lucero's opening remarks): https://www.youtube.com/watch?v=O5H6jKyLBqA</t>
  </si>
  <si>
    <t>https://i.ytimg.com/vi/Izg85RV7OGs/maxresdefault.jpg</t>
  </si>
  <si>
    <t>O5H6jKyLBqA</t>
  </si>
  <si>
    <t>2014-08-21T21:40:40Z</t>
  </si>
  <si>
    <t>21/8/14 21:40</t>
  </si>
  <si>
    <t>R in Production - Opening Talk by Yasmin Lucero - LA R meetup @ useR 2014 (Part 1)</t>
  </si>
  <si>
    <t>Yasmin Lucero of Gravity-AOL gives opening remarks at the LA R Meetup at the useR Conference 2014. Slides: http://www.slideshare.net/YasminLucero1/2014-july-user Also see Part 2 (Panel Discussion): https://www.youtube.com/watch?v=Izg85RV7OGs</t>
  </si>
  <si>
    <t>https://i.ytimg.com/vi/O5H6jKyLBqA/maxresdefault.jpg</t>
  </si>
  <si>
    <t>E_knpaJKgTE</t>
  </si>
  <si>
    <t>2014-08-18T18:11:22Z</t>
  </si>
  <si>
    <t>18/8/14 18:11</t>
  </si>
  <si>
    <t>Tal Galili - The Future of Data Science</t>
  </si>
  <si>
    <t>A predictive modeler talking about the future? A gauranteed great conversation when R-Bloggers creator Tal Galili sits down to have his mind data-mined by DataScience.LA interviewer Eduardo Arino de la Rubia. "The future is already here â€“ it's just not evenly distributed." -- William Gibson, author and the man who coined the phrase "cyberspace".</t>
  </si>
  <si>
    <t>https://i.ytimg.com/vi/E_knpaJKgTE/maxresdefault.jpg</t>
  </si>
  <si>
    <t>U2MhA3qTAbM</t>
  </si>
  <si>
    <t>2014-08-18T18:10:58Z</t>
  </si>
  <si>
    <t>18/8/14 18:10</t>
  </si>
  <si>
    <t>Tal Galili â€“ Package Development in R</t>
  </si>
  <si>
    <t>He's not just the creator of Râ€“Bloggers, he's also a statistician and an R Package Developer. In this interview with Ed a.k.a Eduardo Arino de la Rubia, Tal talks in-depth about the R packages he has created and developing R packages for CRAN in general.</t>
  </si>
  <si>
    <t>https://i.ytimg.com/vi/U2MhA3qTAbM/maxresdefault.jpg</t>
  </si>
  <si>
    <t>0vPEKkuIUy8</t>
  </si>
  <si>
    <t>2014-08-18T18:10:34Z</t>
  </si>
  <si>
    <t>Tal Galili â€“ Blogging, and publishing in R</t>
  </si>
  <si>
    <t>datascience.la's Eduardo Arino de la Rubia interviews R-Bloggers creator and R developer Tal Galili about the importance of blogging, how to go about it, the positive aspect of bring together very selfish people and how R itself is becoming a publishing environment.</t>
  </si>
  <si>
    <t>https://i.ytimg.com/vi/0vPEKkuIUy8/maxresdefault.jpg</t>
  </si>
  <si>
    <t>mENRMVy94Kc</t>
  </si>
  <si>
    <t>2014-08-18T18:10:11Z</t>
  </si>
  <si>
    <t>Tal Galili - His favorite parts of the R Language</t>
  </si>
  <si>
    <t>R-Bloggers creator and R developer, Tal Galili, sits down with datascience.la's Eduardo Arino de la Rubia to discuss his favorite parts of R. No matter how good you are at Predictive Modeling, you probably won't be able to guess what they are.</t>
  </si>
  <si>
    <t>https://i.ytimg.com/vi/mENRMVy94Kc/maxresdefault.jpg</t>
  </si>
  <si>
    <t>rKDKzJaKzu0</t>
  </si>
  <si>
    <t>2014-08-18T18:09:51Z</t>
  </si>
  <si>
    <t>18/8/14 18:09</t>
  </si>
  <si>
    <t>Tal Galili - DataScientist / R Programmer Workflow</t>
  </si>
  <si>
    <t>R package developer, data scientist and creator of "Râ€“Bloggers" talks IDEs, his process, and what he would have told himself as a programmer 6 years ago if he had a chance. Ed .a.k.a. Eduardo Arino de la Rubia interviews him during useR conference 2014 at UCLA.</t>
  </si>
  <si>
    <t>https://i.ytimg.com/vi/rKDKzJaKzu0/maxresdefault.jpg</t>
  </si>
  <si>
    <t>YFRgUSt-gKk</t>
  </si>
  <si>
    <t>2014-08-18T18:09:10Z</t>
  </si>
  <si>
    <t>Tal Galili â€“ The Genesis of Râ€“Bloggers</t>
  </si>
  <si>
    <t>Creator of Râ€“Bloggers, Tal Galili, discusses how it came to be, how it has evolved and is still evolving (Râ€“users job website) and where it and the R community might be going.</t>
  </si>
  <si>
    <t>https://i.ytimg.com/vi/YFRgUSt-gKk/maxresdefault.jpg</t>
  </si>
  <si>
    <t>ZUJtkO83jb0</t>
  </si>
  <si>
    <t>2014-08-18T18:08:41Z</t>
  </si>
  <si>
    <t>18/8/14 18:08</t>
  </si>
  <si>
    <t>Tal Galili â€“ Jobs in R</t>
  </si>
  <si>
    <t>Guess who's hiring R programmers and statisticians? It's hard to know, isn't it? Tal Galili has a plan to solve that and help get that data out in the world by connecting those hiring with those looking. Listen as he tells it to Eduardo Arino de la Rubia from www.datascience.la.</t>
  </si>
  <si>
    <t>https://i.ytimg.com/vi/ZUJtkO83jb0/maxresdefault.jpg</t>
  </si>
  <si>
    <t>S2kIM08QBtI</t>
  </si>
  <si>
    <t>2014-08-16T07:25:38Z</t>
  </si>
  <si>
    <t>16/8/14 7:25</t>
  </si>
  <si>
    <t>Tal Galili â€“ Full Interview â€“ by DataScience.LA at useR 2014</t>
  </si>
  <si>
    <t>R-Bloggers creator, Data Scientist and R package developer Tal Galili Interviewed by @earino (Eduardo Arino de la Rubia). The conversation covers a lot of ground, including the genesis of R-Bloggers , what Tal has learned developing packages, the R community and the future of R &amp; data science. All materials were filmed as part of useR! 2014 at UCLA, supervised by David L McArthur PhD MPH within the guidelines of UCLA Policy 863 Section D.</t>
  </si>
  <si>
    <t>PT34M20S</t>
  </si>
  <si>
    <t>https://i.ytimg.com/vi/S2kIM08QBtI/maxresdefault.jpg</t>
  </si>
  <si>
    <t>wYafq7hYWcg</t>
  </si>
  <si>
    <t>2014-08-15T16:15:40Z</t>
  </si>
  <si>
    <t>15/8/14 16:15</t>
  </si>
  <si>
    <t>Winston Chang's "Interactive graphics with ggvis" at useR! 2014</t>
  </si>
  <si>
    <t>Winston Chang from RStudio introduces the latest data visualization package "ggvis". Slides from this presentation are also available here. http://t.co/vOmJA2xmXa</t>
  </si>
  <si>
    <t>YmHyAHkjX_A</t>
  </si>
  <si>
    <t>2014-08-11T17:20:52Z</t>
  </si>
  <si>
    <t>Max Kuhn Interviewed by DataScience.LA at useR</t>
  </si>
  <si>
    <t>Data Scientist, Author ("Applied Predictive Modeling" with Kjell Johnson) and R caret package developer Max Kuhn sits down for an in-depth interview with Eduardo Arino de la Rubia. They discuss the art and science of Predictive Modeling in the real world, the multifaceted R caret package, the pluses and perils of programming in R and much more. All materials were filmed as part of useR! 2014 at UCLA, supervised by David L McArthur PhD MPH within the guidelines of UCLA Policy 863 Section D.</t>
  </si>
  <si>
    <t>PT25M16S</t>
  </si>
  <si>
    <t>https://i.ytimg.com/vi/YmHyAHkjX_A/maxresdefault.jpg</t>
  </si>
  <si>
    <t>_hcpuRB5nGs</t>
  </si>
  <si>
    <t>2014-08-07T17:40:12Z</t>
  </si>
  <si>
    <t>John Chambers - Invited Talks - useR! 2014 Conference</t>
  </si>
  <si>
    <t>Creator of the "S" Programming Language and a core member of the R Programming Language project, John Chambers talks about R's past, present and future while discussing "Interfaces, Efficiency and Big Data".</t>
  </si>
  <si>
    <t>PT43M21S</t>
  </si>
  <si>
    <t>https://i.ytimg.com/vi/_hcpuRB5nGs/maxresdefault.jpg</t>
  </si>
  <si>
    <t>JxwxefRAu70</t>
  </si>
  <si>
    <t>2014-08-07T17:39:53Z</t>
  </si>
  <si>
    <t>Hadley Wickham Interviewed by DataScience.LA at useR</t>
  </si>
  <si>
    <t>RStudio's Chief Scientist Hadley Wickman interviewed by DataScience.LA's Eduardo Arino de la Rubia. Enjoy and learn from a robust conversation about RStudio, dplyr, ggplot2, R programming / packages, and the future of R and data science. All materials were filmed as part of useR! 2014 at UCLA, supervised by David L McArthur PhD MPH within the guidelines of UCLA Policy 863 Section D.</t>
  </si>
  <si>
    <t>https://i.ytimg.com/vi/JxwxefRAu70/maxresdefault.jpg</t>
  </si>
  <si>
    <t>XU5KNweaJEQ</t>
  </si>
  <si>
    <t>2014-07-13T23:53:10Z</t>
  </si>
  <si>
    <t>13/7/14 23:53</t>
  </si>
  <si>
    <t>What is Your Quest? Interviews at the useR Poster Sessions</t>
  </si>
  <si>
    <t>Tim asks several poster presenters at the annual R conference the hard questions in life. Why do they use R? How does R aid their career goals? And lastly, trivial questions a king should always know... Abstracts of R packages discussed (in chronological order) -------------------------------- R. Scott Hacker's "Hansel" (Deducer plug-in for econometrics) http://user2014.stat.ucla.edu/abstracts/posters/134_Hacker.pdf Yasuto Nakano's "DDIR" (DDI environment for R data) http://user2014.stat.ucla.edu/abstracts/posters/127_Nakano.pdf Jo-Fai Chow's "CrimeMap" (interactive Javascript spatial mapping) http://user2014.stat.ucla.edu/abstracts/posters/24_Chow.pdf Tim Hesterberg's "Resample" (teaching tool for statistics) http://user2014.stat.ucla.edu/abstracts/posters/22_Hesterberg.pdf Jimmy Oh's "WeBIPP" (interactive tool for data-based graphics) http://user2014.stat.ucla.edu/abstracts/posters/63_Oh.pdf Ari Lamstein's "choroplethr" (datavis maps for spatial/census data) http://user2014.stat.ucla.edu/abstracts/posters/33_Lamstein.pdf Website: datascience.la Twitter @wwwDSLA Created/Edited by @timothy_phan</t>
  </si>
  <si>
    <t>https://i.ytimg.com/vi/XU5KNweaJEQ/maxresdefault.jpg</t>
  </si>
  <si>
    <t>U4h5u8zOZGs</t>
  </si>
  <si>
    <t>2014-06-17T07:53:07Z</t>
  </si>
  <si>
    <t>17/6/14 7:53</t>
  </si>
  <si>
    <t>Data Science: Methods and Tools - by Szilard Pafka</t>
  </si>
  <si>
    <t>Data Science: Methods and Tools by Szilard Pafka Big Data Camp LA June 2014</t>
  </si>
  <si>
    <t>PT35M55S</t>
  </si>
  <si>
    <t>UCtGMoQ5di1i0yswzxVbQujw</t>
  </si>
  <si>
    <t>My E-Lesson</t>
  </si>
  <si>
    <t>2020-08-19T11:45:01Z</t>
  </si>
  <si>
    <t>19/8/20 11:45</t>
  </si>
  <si>
    <t>Progress Chart in Excel | MIS in Excel</t>
  </si>
  <si>
    <t>Progress chart in Excel is a great way to show the performance in Excel. The progress graph is made with doughnut chart and shows the completion of the task in very visually appealing way. Progress excel charts are used extensively in MIS Report in MS Excel. Call +919752003788 to buy over Excel courses and Online Excel classes Progress chart is a advanced excel chart and is a combo char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GzooKQ90E/maxresdefault.jpg</t>
  </si>
  <si>
    <t>tXreQ8wmeEw</t>
  </si>
  <si>
    <t>2020-08-17T07:30:02Z</t>
  </si>
  <si>
    <t>17/8/20 7:30</t>
  </si>
  <si>
    <t>Sales Dashboard in Excel | Hindi à¤à¤¸à¥‡ à¤¬à¤¨à¤¾à¤¯à¥‡ à¤à¤•à¥à¤¸à¥‡à¤² à¤®à¥‡à¤‚ à¤¡à¥ˆà¤¶à¤¬à¥‹à¤°à¥à¤¡</t>
  </si>
  <si>
    <t>Make Sales Dashboard in Excel. à¤à¤¸à¥‡ à¤¬à¤¨à¤¾à¤¯à¥‡ à¤à¤•à¥à¤¸à¥‡à¤² à¤®à¥‡à¤‚ à¤¡à¥ˆà¤¶à¤¬à¥‹à¤°à¥à¤¡ To make dynamic excel dashboards you can Pivot table Pivot charts and Slicers. The dashboard in excel can be used to analyze data and make report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XreQ8wmeEw/maxresdefault.jpg</t>
  </si>
  <si>
    <t>OSP2v-Non1Q</t>
  </si>
  <si>
    <t>2020-07-01T18:30:01Z</t>
  </si>
  <si>
    <t>How To Use Text to Column in Excel Hindi</t>
  </si>
  <si>
    <t>How To Use Text to Column in Excel so that you can Split text into different columns with the Convert Text to Columns feature in excel. Call 9752003788 for live excel classes. You can take the text in one or more cells, and split it into multiple cells using the Convert Text to Columns Wizard in excel. How to split one column into multiple columns in excel Steps to Use text to column in Excel 1 Select the cell or column that contains the text you want to split. 2 Select Data - Text to Columns. 3 In the Convert Text to Columns Wizard, select Delimited - Next. 4 Select the Delimiters for your data. For example, Comma and Space. You can see a preview of your data in the Data preview window. 5 Select Next. 6 Select the Column data format or use what Excel chose for you. 7 Select the Destination, which is where you want the split data to appear on your worksheet. 8 Select Finish.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SP2v-Non1Q/maxresdefault.jpg</t>
  </si>
  <si>
    <t>JK9YMIoJXQg</t>
  </si>
  <si>
    <t>2020-06-23T08:21:46Z</t>
  </si>
  <si>
    <t>23/6/20 8:21</t>
  </si>
  <si>
    <t>Live Online Excel Classes - Learn Excel by Myelesson</t>
  </si>
  <si>
    <t>Live Online Excel Classes - Learn Excel by Myelesson . Call or WhatsApp 9752003788 to book your class. Or leave your number in the comments and we will call you.</t>
  </si>
  <si>
    <t>https://i.ytimg.com/vi/JK9YMIoJXQg/maxresdefault.jpg</t>
  </si>
  <si>
    <t>BRFKuBIa_1Q</t>
  </si>
  <si>
    <t>2020-06-18T10:51:23Z</t>
  </si>
  <si>
    <t>18/6/20 10:51</t>
  </si>
  <si>
    <t>How to Data Entry Work in Excel Hindi | à¤¡à¤¾à¤Ÿà¤¾ à¤à¤‚à¤Ÿà¥à¤°à¥€ à¤•à¥ˆà¤¸à¥‡ à¤•à¤°à¥‡</t>
  </si>
  <si>
    <t>How to Data Entry Work in Excel Hindi | à¤¡à¤¾à¤Ÿà¤¾ à¤à¤‚à¤Ÿà¥à¤°à¥€ à¤•à¥ˆà¤¸à¥‡ à¤•à¤°à¥‡. à¤à¤•à¥à¤¸à¥‡à¤² à¤®à¥‡à¤‚ à¤¡à¤¾à¤Ÿà¤¾ à¤‡à¤¨à¥à¤Ÿà¥à¤°à¥€ à¤•à¤¾ à¤•à¤¾à¤® à¤à¤¸à¥‡ à¤•à¤°à¥‡à¤‚ . à¤¡à¤¾à¤Ÿà¤¾ à¤à¤‚à¤Ÿà¥à¤°à¥€ à¤•à¥ˆà¤¸à¥‡ à¤•à¤°à¥‡ . à¤¡à¤¾à¤Ÿà¤¾ à¤à¤‚à¤Ÿà¥à¤°à¥€ à¤•à¤°à¤•à¥‡ à¤†à¤ª à¤†à¤¸à¤¾à¤¨à¥€ à¤¸à¥‡ à¤ªà¥ˆà¤¸à¥‡ à¤•à¤®à¤¾ à¤¸à¤•à¤¤à¥‡ à¤¹à¥ˆà¤‚ à¤à¤•à¥à¤¸à¥‡à¤² à¤®à¥‡à¤‚ à¤¡à¤¾à¤Ÿà¤¾ à¤•à¤°à¤¨à¥‡ à¤•à¤¾ à¤¬à¥‡à¤¸à¥à¤Ÿ à¤¤à¤°à¥€à¤•à¤¾ à¤†à¤ª à¤‡à¤¸ à¤µà¥€à¤¡à¤¿à¤¯à¥‹ à¤¸à¥‡ à¤¸à¤¿à¤– à¤¸à¤•à¤¤à¥‡ à¤¹à¥ˆ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RFKuBIa_1Q/maxresdefault.jpg</t>
  </si>
  <si>
    <t>vX5IEseW5nA</t>
  </si>
  <si>
    <t>2020-06-13T12:35:14Z</t>
  </si>
  <si>
    <t>13/6/20 12:35</t>
  </si>
  <si>
    <t>Advanced Filters in Excel Hindi à¤¶à¤¾à¤¯à¤¦ à¤†à¤ª à¤¯à¤¹ à¤¨à¤¹à¥€à¤‚ à¤œà¤¾à¤¨à¤¤à¥‡</t>
  </si>
  <si>
    <t>Advanced Filters in Excel can help you copy filtered data automatically and the advanced filter can be used with formula to create custom filter criteria. Download Practice Files from https://www.instamojo.com/Devika/advanced-filters-in-excel/ Excel has advanced filter to help you copy filtered data automatically to other location and you can create custom filter criteria with formula too so that yu can create filter based on the condition of our excel shee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X5IEseW5nA/maxresdefault.jpg</t>
  </si>
  <si>
    <t>f_UfuAtRAy8</t>
  </si>
  <si>
    <t>2020-06-08T09:55:45Z</t>
  </si>
  <si>
    <t>Make Advanced Charts with Info-graphics in Excel Hindi</t>
  </si>
  <si>
    <t>à¤à¤¡à¤µà¤¾à¤‚à¤¸à¥à¤¡ à¤à¤•à¥à¤¸à¥‡à¤² à¤šà¤¾à¤°à¥à¤Ÿà¥à¤¸ à¤•à¥ˆà¤¸à¥‡ à¤¬à¤¨à¤¾à¤¯à¥‡ How to make Advanced Charts with Info-graphics in Excel in Hindi . Download Practice Files from - https://www.instamojo.com/Devika/advanced-charts-with-info-graphics-in-excel-/ if you want to make advanced excel charts and if you want to make infographics chart in excel then its can be easily done in excel in Hindi . MIS reports in excel can be made using advanced excel charts which you can learn in this video Download Practice Files from and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_UfuAtRAy8/maxresdefault.jpg</t>
  </si>
  <si>
    <t>rDlrjCfOVM8</t>
  </si>
  <si>
    <t>2020-06-02T07:30:02Z</t>
  </si>
  <si>
    <t>How To Link 2 Excel Files to Transfer Data From 1 Excel File to Other Excel File | à¤¹à¤¿à¤‚à¤¦à¥€ à¤®à¥‡à¤‚</t>
  </si>
  <si>
    <t>How To Link 2 Excel Files to Transfer Data From 1 Excel File to Other Excel File | à¤¹à¤¿à¤‚à¤¦à¥€ à¤®à¥‡à¤‚ Download Practice Files from http://www.myelesson.org/?p=5539 If you want to link excel files to transfer data automatically from then you can do that easily in excel by following these steps. Open the Excel workbook where you want to link the data Click on Data tab Click on Existing connections in the Get and Transform Data Section Click on Browse more at the bottom left of the page Select the file which you want to save Select the sheet which you want to link Click ok Chose Table Option in the pop select the cell where you want to import the excel data Click ok Thats it Folks ! Download Practice Files from http://www.myelesson.org/?p=5539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DlrjCfOVM8/maxresdefault.jpg</t>
  </si>
  <si>
    <t>oWjBPM1wpkY</t>
  </si>
  <si>
    <t>2020-05-29T07:30:04Z</t>
  </si>
  <si>
    <t>29/5/20 7:30</t>
  </si>
  <si>
    <t>Billing Software I Hitech Billing software I invoicing software with lifetime validity l</t>
  </si>
  <si>
    <t>à¤¬à¤¿à¤²à¤¿à¤‚à¤— à¤¸à¥‰à¤«à¥à¤Ÿà¤µà¥‡à¤¯à¤° . most of us are in need of A free Billing software to create our invoices, to maintain our sales and to run our businesses. Download billing software https://billingsoftwareindia.in/?ref=myelesson Now with this Billing software shown in the video, you can go ahead and not only make invoices but you can also maintain a record of the clients you have, you can maintain the records of the suppliers you have, you can maintain the records of your staff, you can maintain the the record for your taxes GST and much more. This billing software is free for use for small businesses and incase you have a very large business then you can upgrade it for a very nominal fees however all the features of the Billing software are available in the free Billing software version also This Billing software has been created keeping in mind that the end user may not be very tech savvy so if you know how to use WhatsApp or Facebook then you can use this Billing software for your business and grow your business very easily The best part of this billing software is its customer support, you will be getting the best customer support for running your business easily with this Billing software Please do mention your questions and your feedback about this software in the comments and you can download this free Billing software from this link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WjBPM1wpkY/maxresdefault.jpg</t>
  </si>
  <si>
    <t>7Rj91jtOQyg</t>
  </si>
  <si>
    <t>2020-05-27T06:30:04Z</t>
  </si>
  <si>
    <t>27/5/20 6:30</t>
  </si>
  <si>
    <t>Payment Due Report in Excel Hindi</t>
  </si>
  <si>
    <t>à¤œà¤¾à¤¨à¥‡ à¤•à¤¿à¤¸à¤•à¥€ à¤ªà¥‡à¤®à¥‡à¤‚à¤Ÿ à¤•à¤¬ à¤”à¤° à¤•à¤¿à¤¤à¤¨à¥€ due à¤¹à¥ˆ . Payment Due Report in Excel in Hindi. Aksar Ham Logon Ko yah dekhna hota hai ki Kitni payment Humne Kis Se leni hai, aur yeh check karna bada Mushkil ho jata hai Agar aapke pass bahut Sare clients hain ki Kis Ko aapane Kitna Udhar Diya aur kab uski payment Kitni due hai. To yah chij samajhne ke liye Main Ek simple Excel ki report Banai hai jismein Ki bahut hi aasani se, aap yeh jaan sakte hain ki aapane Kisko kab Mal bhecha tha aur kab uski payment due hai aur Kitni due hai Download Practice Files from https://www.instamojo.com/Devika/payment-due-report-in-excel/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7Rj91jtOQyg/maxresdefault.jpg</t>
  </si>
  <si>
    <t>h6hVgs3CSjg</t>
  </si>
  <si>
    <t>2020-05-20T06:30:02Z</t>
  </si>
  <si>
    <t>20/5/20 6:30</t>
  </si>
  <si>
    <t>Excel Report - à¤•à¤¿à¤¸à¤¨à¥‡ à¤•à¤¿à¤¤à¤¨à¥€ à¤¬à¤¾à¤° à¤”à¤° à¤•à¤¿à¤¤à¤¨à¥€ à¤ªà¥‡à¤®à¥‡à¤‚à¤Ÿ à¤•à¤°à¥€</t>
  </si>
  <si>
    <t>Excel Report - à¤•à¤¿à¤¸à¤¨à¥‡ à¤•à¤¿à¤¤à¤¨à¥€ à¤¬à¤¾à¤° à¤”à¤° à¤•à¤¿à¤¤à¤¨à¥€ à¤ªà¥‡à¤®à¥‡à¤‚à¤Ÿ à¤•à¤°à¥€ . How to know How Many Times and how much payment has been done in Excel. Many a times in excel we need to calculate how many time a name is occurring or a value is occurring in excel list and how much payment for amount or sale is mentioned against that name in excel list now to calculate this, many times we use very lengthy formulas or do it in a very complicated way but to calculate the number of times a name is occurring in a list in excel is very easy and similarly it is very easy to calculate the amount mentioned against those names like if you have a list of names where in the names are repeated and these are the names of the people who have given some payments to you and they owe you more also and in the next column you have written the amount they have paid whenever they have paid. Now a name can occur n number of times and the amount paid by him can be written against that name n number of times. Now you want to know how to calculate how many times the payment has been made and how much is the total collection from the person will that is what is being taught in this excel video . Download Practice Files from https://www.instamojo.com/Devika/how-many-times-and-how-much-payment-has-been/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h6hVgs3CSjg/maxresdefault.jpg</t>
  </si>
  <si>
    <t>v5u_YOt8U2c</t>
  </si>
  <si>
    <t>2020-05-15T07:00:29Z</t>
  </si>
  <si>
    <t>15/5/20 7:00</t>
  </si>
  <si>
    <t>Make Quotation in Excel in Hindi | à¤à¤•à¥à¤¸à¥‡à¤² à¤®à¥‡à¤‚ QUOTATION à¤¸à¥‰à¤«à¥à¤Ÿà¤µà¥‡à¤¯à¤° à¤¬à¤¨à¤¾à¤¯à¥‡</t>
  </si>
  <si>
    <t>Make Quotation in Excel in Hindi | à¤à¤•à¥à¤¸à¥‡à¤² à¤®à¥‡à¤‚ QUOTATION à¤¸à¥‰à¤«à¥à¤Ÿà¤µà¥‡à¤¯à¤° à¤¬à¤¨à¤¾à¤¯à¥‡ . If you want to create quotation in excel then you learn from this video and you can download Excel Quotation template from here https://www.instamojo.com/Devika/make-quotation-in-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5u_YOt8U2c/maxresdefault.jpg</t>
  </si>
  <si>
    <t>B1sABlNgErE</t>
  </si>
  <si>
    <t>2020-05-13T06:00:02Z</t>
  </si>
  <si>
    <t>13/5/20 6:00</t>
  </si>
  <si>
    <t>Make Payment Due Checklist in Excel in Hindi</t>
  </si>
  <si>
    <t>Learn how to Make Payment Due Checklist in Excel in Hindi. à¤ªà¥ˆà¤®à¥à¤¨à¥‡à¤Ÿ à¤¯à¤¾ à¤¬à¤¿à¤² à¤•à¥€ due à¤¡à¥‡à¤Ÿ à¤•à¥€ à¤à¤•à¥à¤¸à¥‡à¤² à¤¶à¥€à¤Ÿ à¤•à¥ˆà¤¸à¥‡ à¤¬à¤¨à¤¾à¤ . You can make a due date reminder in excel to know when to make a payment. Download Practice Files from https://www.instamojo.com/Devika/bills-due-checklist-in-excel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1sABlNgErE/maxresdefault.jpg</t>
  </si>
  <si>
    <t>Wxc9rEqwwbI</t>
  </si>
  <si>
    <t>2020-05-10T10:53:06Z</t>
  </si>
  <si>
    <t>Make Stock List Report in Excel Hindi</t>
  </si>
  <si>
    <t>Make Stock List in Excel Hindi. à¤à¤•à¥à¤¸à¥‡à¤² à¤®à¥‡à¤‚ à¤¸à¥à¤Ÿà¥‰à¤• à¤°à¤¿à¤ªà¥‹à¤°à¥à¤Ÿ à¤•à¥ˆà¤¸à¥‡ à¤¬à¤¨à¤¾à¤¯à¥‡ https://www.instamojo.com/Devika/stock-list-inventory-list-in-excel-2e732/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xc9rEqwwbI/maxresdefault.jpg</t>
  </si>
  <si>
    <t>ogSyCyAfqMU</t>
  </si>
  <si>
    <t>2020-04-26T00:00:13Z</t>
  </si>
  <si>
    <t>26/4/20 0:00</t>
  </si>
  <si>
    <t>Live Excel Training</t>
  </si>
  <si>
    <t>Live Excel Training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PT33M27S</t>
  </si>
  <si>
    <t>https://i.ytimg.com/vi/ogSyCyAfqMU/maxresdefault.jpg</t>
  </si>
  <si>
    <t>Unhf6ggLo-E</t>
  </si>
  <si>
    <t>2020-04-24T07:00:07Z</t>
  </si>
  <si>
    <t>24/4/20 7:00</t>
  </si>
  <si>
    <t>Sales Invoice Software in Excel - Hindi</t>
  </si>
  <si>
    <t>Make your sales invoice in excel with this Sales invoice software in excel. à¤à¤•à¥à¤¸à¥‡à¤² à¤®à¥‡à¤‚ à¤¸à¥‡à¤²à¥à¤¸ à¤‡à¤¨à¤µà¥‰à¤‡à¤¸ à¤¸à¥‰à¤«à¥à¤Ÿà¤µà¥‡à¤¯à¤° à¤¬à¤¨à¤¾à¤¯à¥‡ . Download Practice Files from https://www.instamojo.com/Devika/sales-invoice-software-in-excel/ With the Sales invoice tracker you can manage your invoices in excel create your invoices keep a list of the invoices that you have sent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Unhf6ggLo-E/maxresdefault.jpg</t>
  </si>
  <si>
    <t>vCtTiE89340</t>
  </si>
  <si>
    <t>2020-04-22T14:13:52Z</t>
  </si>
  <si>
    <t>22/4/20 14:13</t>
  </si>
  <si>
    <t>Make Price List in Excel - Hindi</t>
  </si>
  <si>
    <t>à¤à¤•à¥à¤¸à¥‡à¤² à¤®à¥‡à¤‚ à¤ªà¥à¤°à¤¾à¤‡à¤¸ à¤²à¤¿à¤¸à¥à¤Ÿ à¤•à¥ˆà¤¸à¥‡ à¤¬à¤¨à¤¾à¤¯à¥‡ . Make Pricelist in Excel. Now you can make your own price list in excel in 5 minutes. Many people ask me how to make price list in excel well there is no formula required to create price list , you can do it with simple formatting. Download Practice Files from https://www.instamojo.com/Devika/make-price-list-in-excel/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CtTiE89340/maxresdefault.jpg</t>
  </si>
  <si>
    <t>iGqorqc-TaM</t>
  </si>
  <si>
    <t>2020-04-21T10:50:49Z</t>
  </si>
  <si>
    <t>21/4/20 10:50</t>
  </si>
  <si>
    <t>Excel Interview Question 6 - How to Modify Page Setup - Hindi</t>
  </si>
  <si>
    <t>Learn Excel Exam question - How to Modify Page Setup in Hindi. 4 main topics are covered in this part Page tab options in excel Margins tab options in excel Header/Footer tab options in excel Sheet tab options in excel Page Tab option can have excel questions like Orientation Scaling Adjust to Fit to . Paper size Print quality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Gqorqc-TaM/maxresdefault.jpg</t>
  </si>
  <si>
    <t>usger77Ejio</t>
  </si>
  <si>
    <t>2020-04-20T06:30:05Z</t>
  </si>
  <si>
    <t>20/4/20 6:30</t>
  </si>
  <si>
    <t>How to get Microsoft Excel Certified - Navigate within workbooks -Insert and Remove hyperlinks</t>
  </si>
  <si>
    <t>How to get Microsoft Excel Certified Q5 -How to Navigate within workbooks and Insert and Remove hyperlinks. The fastest way to create a basic hyperlink in an Office document is to press ENTER or the SPACEBAR after you type the address of an existing webpage, such as http://www.contoso.com. Office automatically converts the address into a link. In addition to webpages, you can create links to existing or new files on your computer, to email addresses, and to specific locations in a document. You can also edit the address, display text, and font style or color of a hyperlink. Create a hyperlink to a location on the web Create a hyperlink to a file on your computer Create a hyperlink to a new email message Create a hyperlink to a location in the current document or another document Edit or change the appearance of a hyperlink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BFXekK04DvU</t>
  </si>
  <si>
    <t>2020-04-14T06:30:00Z</t>
  </si>
  <si>
    <t>14/4/20 6:30</t>
  </si>
  <si>
    <t>How to Pass Excel Exam-Navigate to named cells, ranges and workbook elements</t>
  </si>
  <si>
    <t>How to Pass Excel Exam-Navigate to named cells, ranges and workbook elements This is a series of excel exam questions and answers, excel exam lets you get certificate from Microsoft how to pass excel test, just watch this series and you will learn excel all questions that are asked in excel exam. learn how to pass mos excel exam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0dVcyYG4rc</t>
  </si>
  <si>
    <t>2020-04-12T10:30:00Z</t>
  </si>
  <si>
    <t>How to Get Microsoft Excel Certified Q2 - Import data into workbooks - Import data from csv files</t>
  </si>
  <si>
    <t>How to Get Microsoft Excel Certified Q2 - Import data into workbooks - Import data from csv files How to give the Microsoft Excel Exam and get a certificate. In this video i have shown the question that are covered in the excel exam so that you can prepare to give excel tes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rbKzDhShvvM</t>
  </si>
  <si>
    <t>2020-04-10T14:35:07Z</t>
  </si>
  <si>
    <t>How to Get Microsoft Excel Certified</t>
  </si>
  <si>
    <t>How to give the Microsoft Excel Exam and get a certificate. In this video i have shown the question that are covered in the excel exam so that you can prepare to give excel test. To get the coupon to give the excel exam please refer the details mentioned below. Register and purchase - https://api.flickstree.com/video_commerce/user/product.php?partner=com.letsinfluence.myelesson&amp;type=buyer&amp;product_id=78470eac0dd77747 Brand - Etrain India Product Name - Get Microsoft Certified â€“ Specially designed Specialist Excel practice tests and exam voucher| Education | By Etrain India This is the most value for money Voucher available for Excel Get a certification to boost your career. The practice papers help you test yourself at every step of the preparation. These practice tests are designed on the lines of the exam. Own a worldwide recognized certification You have proof of your skills in all important features of Microsoft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x2cIQFoizac</t>
  </si>
  <si>
    <t>2020-04-07T05:54:31Z</t>
  </si>
  <si>
    <t>How to Pass Excel Exam Q3 - Navigate within workbooks- Search for data within a workbook in Excel</t>
  </si>
  <si>
    <t>How to Pass Excel Exam Q3 - Navigate within workbooks- Search for data within a workbook in Excel Q3- 1.2.1 - Search for data within a workbook in Excel. How to answer the excel question about searching data in Excel workbook. The question about this can be like How to use the find command How to search in all the worksheets of a workbook How to do an exact match search How to do a case sensitive search How to search in a column How to search in a row Download Practice excel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LEkoUqvRAFU</t>
  </si>
  <si>
    <t>2020-04-03T09:30:05Z</t>
  </si>
  <si>
    <t>How to Pass Excel Exam Q1 - Import data from txt files into Excel Workbook</t>
  </si>
  <si>
    <t>How to Pass Excel Exam Q1 - Import data from txt files into Excel Workbook Q1 - 1.1 Import data into workbooks - Import data from .txt files How to Import a text file by opening it in Excel You can open a text file that you created in another program as an Excel workbook by using the Open command. Opening a text file in Excel does not change the format of the file â€” you can see this in the Excel title bar, where the name of the file retains the text file name extension (for example, .txt or .csv). This is a series of excel exam questions and answers, excel exam lets you get certificate from Microfost how to pass excel test, just watch this series and you will learn excel all questions that are asked in excel exam. learn how to pass mos excel exam Go to File - Open and browse to the location that contains the text file. Select Text Files in the file type dropdown list in the Open dialog box. Locate and double-click the text file that you want to open. If the file is a text file (.txt), Excel starts the Import Text Wizard. When you are done with the steps, click Finish to complete the import operation. See Text Import Wizard for more information about delimiters and advanced option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vLHxghGVTLM</t>
  </si>
  <si>
    <t>2020-03-31T08:30:10Z</t>
  </si>
  <si>
    <t>31/3/20 8:30</t>
  </si>
  <si>
    <t>Find Duplicate Remove Duplicate Value in Excel Hindi</t>
  </si>
  <si>
    <t>Find Duplicate Values in Excel and Remove Duplicate Value in Excel How to find duplicate in excel file Easy way to remove duplicate value in excel file Download Practice Files from http://www.myelesson.org/downloads Learn Exce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LHxghGVTLM/maxresdefault.jpg</t>
  </si>
  <si>
    <t>GTs9dvHxSXQ</t>
  </si>
  <si>
    <t>2020-03-18T08:30:02Z</t>
  </si>
  <si>
    <t>18/3/20 8:30</t>
  </si>
  <si>
    <t>Countif Formula When to Use Excel Formula Hindi</t>
  </si>
  <si>
    <t>When to use the Countif Formula in Excel in Hindi. Excel à¤®à¥‡à¤‚ Countif function à¤«à¤¾à¤°à¥à¤®à¥‚à¤²à¤¾ à¤•à¤¬ à¤•à¤°à¥‡à¤‚ à¤‡à¤¸à¥à¤¤à¥‡à¤®à¤¾à¤² If you want to find how many times a name is coming in a data or list then you use Countif Formula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Ts9dvHxSXQ/maxresdefault.jpg</t>
  </si>
  <si>
    <t>9JcPIqmPTKI</t>
  </si>
  <si>
    <t>2020-03-11T10:30:00Z</t>
  </si>
  <si>
    <t>Vlookup with If Formula in Excel - Hindi Excel</t>
  </si>
  <si>
    <t>How to use Vlookup with If Formula. Learn advanced excel by using the If function with the Vlookup function.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9JcPIqmPTKI/maxresdefault.jpg</t>
  </si>
  <si>
    <t>WhO9LP9F3Vk</t>
  </si>
  <si>
    <t>2019-10-29T13:36:22Z</t>
  </si>
  <si>
    <t>29/10/19 13:36</t>
  </si>
  <si>
    <t>How To Make List in Excel Hindi</t>
  </si>
  <si>
    <t>A list in Excel can help you enter data without mistakes and very quickly. A dropdown list in excel can be made in 2 ways and in this excel tutorial i have covered both the way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u9RCdd2fm2I</t>
  </si>
  <si>
    <t>2019-10-26T06:47:17Z</t>
  </si>
  <si>
    <t>26/10/19 6:47</t>
  </si>
  <si>
    <t>Calculate Rank in Excel in Hindi</t>
  </si>
  <si>
    <t>à¤à¤•à¥à¤¸à¥‡à¤² à¤®à¥‡à¤‚ à¤•à¤¿à¤¸à¥€ à¤•à¥€ à¤ªà¥‹à¤œà¥€à¤¶à¤¨ à¤°à¥ˆà¤‚à¤• à¤•à¥ˆà¤¸à¥‡ à¤•à¥ˆà¤²à¤•à¥à¤²à¥‡à¤Ÿ à¤•à¤°à¥‡à¤‚à¥¤ Download Myelesson App http://bit.ly/2MHiPJ4 how to calculate rank position in Excel. Many a times we are required to claulate the rank of a number in excel in that sceneario the excel formula of RANK can be used , In this excel tutorial , i have shown how to us ethe Rank formula in 3 ways 1 - Rank formula 2 Rank.avg formula 3 Rank.EQ formula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u9RCdd2fm2I/maxresdefault.jpg</t>
  </si>
  <si>
    <t>2019-10-17T13:30:01Z</t>
  </si>
  <si>
    <t>17/10/19 13:30</t>
  </si>
  <si>
    <t>How to Use ABS Formula to Remove Minus symbol in Excel Hindi</t>
  </si>
  <si>
    <t>How to Use ABS Formula to Remove Minus symbol in Excel Hindi. - à¤•à¤¾ à¤¨à¤¿à¤¶à¤¾à¤¨ à¤•à¥ˆà¤¸à¥‡ à¤¹à¤Ÿà¤¾à¤¯à¥‡Â  Excel. Download Myelesson App http://bit.ly/2MHiPJ4 . The ABS formula in Excel can remove the minus symbol from number in excel to allow you to make correct calculation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p7vpY5gBU/maxresdefault.jpg</t>
  </si>
  <si>
    <t>4hxP30ZVmfQ</t>
  </si>
  <si>
    <t>2019-10-14T16:40:41Z</t>
  </si>
  <si>
    <t>14/10/19 16:40</t>
  </si>
  <si>
    <t>How To Use Transpose in Excel Hindi | Convert Row to Column in Excel</t>
  </si>
  <si>
    <t>How To Use Transpose in Excel Hindi | Convert Row to Column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hxP30ZVmfQ/maxresdefault.jpg</t>
  </si>
  <si>
    <t>vbaPBV6jOwA</t>
  </si>
  <si>
    <t>2019-10-13T14:16:14Z</t>
  </si>
  <si>
    <t>13/10/19 14:16</t>
  </si>
  <si>
    <t>10 Ways to Use Paste Special in Excel 2019 | Excel Hindi</t>
  </si>
  <si>
    <t>10 à¤¤à¤°à¥€à¤•à¥‹ à¤¸à¥‡ à¤•à¥ˆà¤¸à¥‡ à¤¡à¤¾à¤Ÿà¤¾ à¤•à¥‰à¤ªà¥€ à¤ªà¥‡à¤¸à¥à¤Ÿ à¤•à¤°à¥‡à¤‚ . How to use paste special in excel 2019 to copy and paste data in excel. Download Myelesson App http://bit.ly/2MHiPJ4 10 ways to use paste special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baPBV6jOwA/maxresdefault.jpg</t>
  </si>
  <si>
    <t>wZD7W0N2DUU</t>
  </si>
  <si>
    <t>2019-10-12T11:37:52Z</t>
  </si>
  <si>
    <t>How to Use Averageifs Formula in Excel Hindi | excel 2019</t>
  </si>
  <si>
    <t>How to Use Averageifs Formula in Excel in Hindi. à¤…à¤¬ à¤†à¤ª 10 à¤¸à¥‡ à¤­à¥€ à¤œà¥à¤¯à¤¾à¤¦à¤¾ à¤•à¤‚à¤¡à¥€à¤¶à¤‚à¤¸ à¤•à¥‡ à¤¸à¤¾à¤¥ à¤à¤•à¥à¤¸à¥‡à¤² à¤®à¥ˆà¤‚ average à¤¨à¤¿à¤•à¤¾à¤² à¤¸à¤•à¤¤à¥‡ à¤¹à¥ˆà¥¤ the averagifs function in excel is a very versatile formula and is one of the best excel tips and tricks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ZD7W0N2DUU/maxresdefault.jpg</t>
  </si>
  <si>
    <t>PTeuC94XDnY</t>
  </si>
  <si>
    <t>2019-10-06T08:55:34Z</t>
  </si>
  <si>
    <t>How to Use Filter In Excel | Learn Excel Hindi</t>
  </si>
  <si>
    <t>Learn to Use Filter in Excel. This Excel tutorial cover all the feature of filter in excel including advanced filter. you will hill 1- how to filter text in excel 2- how to filter numbers in excel 3 - how to filter dates in excel 4 - how to filter color in excel 5- how to use conditional filter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PTeuC94XDnY/maxresdefault.jpg</t>
  </si>
  <si>
    <t>2019-09-30T13:30:36Z</t>
  </si>
  <si>
    <t>30/9/19 13:30</t>
  </si>
  <si>
    <t>Create Invoice in Excel - MS Excel Hindi</t>
  </si>
  <si>
    <t>à¤•à¥ˆà¤¸à¥‡ à¤¬à¤¨à¤¾à¤¯à¥‡ INVOICE Bill Excel à¤®à¥‡à¤‚ . In this Excel tutorial you will learn how to create invoice in Excel. You con download this excel invoice template from this link http://wp.me/p7DKaP-1jQ Download Myelesson App http://bit.ly/2MHiPJ4 Now Make bill in excel easily as you can just copy this invoice templat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eh-MTBSDuc/maxresdefault.jpg</t>
  </si>
  <si>
    <t>i8XauNI4Xhk</t>
  </si>
  <si>
    <t>2019-09-28T15:18:25Z</t>
  </si>
  <si>
    <t>28/9/19 15:18</t>
  </si>
  <si>
    <t>Compare 2 Lists in Excel - MS Excel Hindi</t>
  </si>
  <si>
    <t>à¤•à¥ˆà¤¸à¥‡ à¤•à¤°à¥‡à¤‚ 2 à¤«à¤¾à¤‡à¤²à¥à¤¸ à¤•à¥‹ Compare Excel à¤®à¥‡à¤‚à¥¤ This Excel tutorial will help you learn how to compare 2 lists in Excel. With this method to compare lists you can compare 2 lists for matches compare 2 lists for duplicates Download Myelesson Mobile App - http://bit.ly/2MHiPJ4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8XauNI4Xhk/maxresdefault.jpg</t>
  </si>
  <si>
    <t>SBCMk_BwxBY</t>
  </si>
  <si>
    <t>2019-09-27T14:30:00Z</t>
  </si>
  <si>
    <t>27/9/19 14:30</t>
  </si>
  <si>
    <t>How to Sort Data in Excel - Hindi</t>
  </si>
  <si>
    <t>Learn how to Sort Data in excel to do data analysis. This Excel tutorial will help you learn Custom Sort in Excel too. **Download Myelesson Mobile App http://bit.ly/2MHiPJ4 *** In Excel You can Sort data like numbers and Text. To Sort numbers you have options of Ascending and Descending Sort . To Sort Text you have options to Sort from A to Z or Z to A You can also use Custom Sort to Sort data based on your criteria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BCMk_BwxBY/maxresdefault.jpg</t>
  </si>
  <si>
    <t>VO5cqiGRkwQ</t>
  </si>
  <si>
    <t>2019-09-26T14:30:00Z</t>
  </si>
  <si>
    <t>26/9/19 14:30</t>
  </si>
  <si>
    <t>12 Number Formatting Options in Excel - How to Format Numbers Date Time in Excel 2019</t>
  </si>
  <si>
    <t>Number Formatting in Excel is a very important topic as Excel provides 12 ways to to format numbers. in this excel tutorial you will learn how to Format Numbers Date Time in Excel 12 Number Formatting Options in Excel are - General Number Currency Accounting Date Time Percentage Fraction Scientific Text Special Custom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O5cqiGRkwQ/maxresdefault.jpg</t>
  </si>
  <si>
    <t>JN0eii6OWKU</t>
  </si>
  <si>
    <t>2019-09-25T15:22:33Z</t>
  </si>
  <si>
    <t>25/9/19 15:22</t>
  </si>
  <si>
    <t>Text Formatting with Wrap Text and Merge Cells in Excel</t>
  </si>
  <si>
    <t>Text Formatting with Wrap Text and Merge Cells in Excel. Make text fit in excel with the Wrap text feature and make text align in excel with the Merge Cells feature. This excel tutorial covers tricky topic of text formatting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N0eii6OWKU/maxresdefault.jpg</t>
  </si>
  <si>
    <t>vuZjE7EuPcc</t>
  </si>
  <si>
    <t>2019-09-25T11:05:07Z</t>
  </si>
  <si>
    <t>25/9/19 11:05</t>
  </si>
  <si>
    <t>Photoshop Tutorial 2 - Interface of Photoshop CC</t>
  </si>
  <si>
    <t>Photoshop tutorial 2 - Learn the interface of Photoshop to Edit images| Chapter 2 . In this episode of Adobe Photoshop course you will learn 1- What is the Menu in Photoshop cc 2019 2 - How to Use the Toolbar in Photoshop cc 2019 3 - How to use Panels in Photoshop cc 2019 4- How to use Workspace in Adobe Photoshop cc 2019</t>
  </si>
  <si>
    <t>https://i.ytimg.com/vi/vuZjE7EuPcc/maxresdefault.jpg</t>
  </si>
  <si>
    <t>_-w-ZWb2s-A</t>
  </si>
  <si>
    <t>2019-09-24T14:30:02Z</t>
  </si>
  <si>
    <t>24/9/19 14:30</t>
  </si>
  <si>
    <t>Create Borders in Excel</t>
  </si>
  <si>
    <t>How to Create Borders in Excel is an often asked question and cells borders also make your data look really good and deferentia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_-w-ZWb2s-A/maxresdefault.jpg</t>
  </si>
  <si>
    <t>xEYy89ryZ3w</t>
  </si>
  <si>
    <t>2019-09-22T08:50:00Z</t>
  </si>
  <si>
    <t>22/9/19 8:50</t>
  </si>
  <si>
    <t>Photoshop Tutorial - How to Add Images in Photoshop CC to Edit | Chapter 1</t>
  </si>
  <si>
    <t>Photoshop tutorial- How to Add Images in Photoshop to Edit | Chapter 1 . In this episode of Adobe Photoshop course you will learn 1- How to add images in Photoshop cc 2019 2 - How Open Images in Photoshop cc 2019 3 - How to Save files in Photoshop cc 2019 4- Understand the basics of Layers in Adobe Photoshop cc 2019</t>
  </si>
  <si>
    <t>https://i.ytimg.com/vi/xEYy89ryZ3w/maxresdefault.jpg</t>
  </si>
  <si>
    <t>O77HwfivTCM</t>
  </si>
  <si>
    <t>2019-09-21T10:30:01Z</t>
  </si>
  <si>
    <t>21/9/19 10:30</t>
  </si>
  <si>
    <t>How to Use IF OR AND Formula Together In Excel 2019</t>
  </si>
  <si>
    <t>Learn how to Use IF OR AND Formula together in Excel. This excel tutorial will show that the if and or formula can be applied in 1 single excel formula. The excel example covered in this tutorial has 3 conditions 1st condition - The user has to be from a specific state 2nd condition -AND the User has to be above 18 years of age 3rd condition - He must know aleast 1 language out of the given 3 languages. now these 3 conditions can be solved in excel with the use of if and or function in excel *** Download Myelesson App http://bit.ly/2MHiPJ4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77HwfivTCM/maxresdefault.jpg</t>
  </si>
  <si>
    <t>JMQfSMJ2qyI</t>
  </si>
  <si>
    <t>2019-09-20T14:30:00Z</t>
  </si>
  <si>
    <t>20/9/19 14:30</t>
  </si>
  <si>
    <t>5 Ways To Use Averageif Formula in Excel in Hindi</t>
  </si>
  <si>
    <t>Learn to use the AverageIf Formula in Excel . In this Excel Tutorial you see 5 ways to use Averageif Function of excel in Hindi. The conditions covered in this averageif formula example are 1 How to use averageif formula for a name 2 How to use Averageif Formula for a reference 3 How to use Averageif formula for LESS THAN condition 4 How to use Averageif formula for GREATER THAN condition 5 How to use Averageif formula for NOT EQUAL TO condition Download Myelesson App http://bit.ly/2MHiPJ4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MQfSMJ2qyI/maxresdefault.jpg</t>
  </si>
  <si>
    <t>6M-rK--46Ic</t>
  </si>
  <si>
    <t>2019-09-20T08:30:00Z</t>
  </si>
  <si>
    <t>20/9/19 8:30</t>
  </si>
  <si>
    <t>Hindi Audio Book Review - The Power of Full Engagement Book Summary in Hindi</t>
  </si>
  <si>
    <t>The Power of Full Engagement Book Summary in Hindi. This is the Hindi audio book review of The Power of Full Engagement book by James E. Loehr and Tony Schwartz The Hindi Audiobook summary of this book is The Power of Full Engagement: Managing Energy, Not Time, is the key to high performance and personal renewal tells you how to use your energy positively. The number of hours in a day are fixed and so time is not unlimited or flexible but the quality and quantity of energy in ourselves is not limited or inflexible. Connect with us on Facebook - https://www.facebook.com/excelmadeasy/ Connect with us on Twitter - https://twitter.com/Excelmadeasy</t>
  </si>
  <si>
    <t>https://i.ytimg.com/vi/6M-rK--46Ic/maxresdefault.jpg</t>
  </si>
  <si>
    <t>R5qTdBXe8kI</t>
  </si>
  <si>
    <t>2019-09-19T14:30:00Z</t>
  </si>
  <si>
    <t>19/9/19 14:30</t>
  </si>
  <si>
    <t>How To Open Email Account 2019 | Hindi</t>
  </si>
  <si>
    <t>How To Open Email Account in Hindi, Now we need email for almost everything in life and email now means gmail. in this video i will teach you how to open gmail account in hindi. Download Practice Files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5qTdBXe8kI/maxresdefault.jpg</t>
  </si>
  <si>
    <t>GPODqluZKwM</t>
  </si>
  <si>
    <t>2019-09-18T14:30:00Z</t>
  </si>
  <si>
    <t>18/9/19 14:30</t>
  </si>
  <si>
    <t>3 Ways to Use Hlookup in Excel</t>
  </si>
  <si>
    <t>Learn 3 ways to use Hlookup Formula in Excel. We use Hlookup when over data headers are on top so the hlookup formula in excel looks at the header of the column and then based on the row number you enter , it fetches the result. Download Myelesson App http://bit.ly/2MHiPJ4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PODqluZKwM/maxresdefault.jpg</t>
  </si>
  <si>
    <t>3gkjfK6R9lU</t>
  </si>
  <si>
    <t>2019-09-18T09:59:43Z</t>
  </si>
  <si>
    <t>18/9/19 9:59</t>
  </si>
  <si>
    <t>Live Session</t>
  </si>
  <si>
    <t>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a5pf61_AV4</t>
  </si>
  <si>
    <t>2019-09-17T06:12:48Z</t>
  </si>
  <si>
    <t>17/9/19 6:12</t>
  </si>
  <si>
    <t>High Performance Habits Book Summary in Hindi | Brendon Burchard</t>
  </si>
  <si>
    <t>Hindi Book summary of High Performance Habits in Hindi | Brendon Burchard. This Book Summary in Hindi of has The 6 Habits listed in High Performance Habits are Seek Clarity Generate Energy Raise Necessity Increase Productivity Develop Influence Demonstrate Courage Download Myelesson App http://bit.ly/2MHiPJ4 https://www.facebook.com/excelmadeasy/ Connect with us on Twitter - https://twitter.com/Excelmadeasy</t>
  </si>
  <si>
    <t>https://i.ytimg.com/vi/Ia5pf61_AV4/maxresdefault.jpg</t>
  </si>
  <si>
    <t>n4_NZDdVu2Q</t>
  </si>
  <si>
    <t>2019-09-16T15:10:42Z</t>
  </si>
  <si>
    <t>16/9/19 15:10</t>
  </si>
  <si>
    <t>Sumif Formula 10 Ways to Use Sumif Formula in Excel | Hindi</t>
  </si>
  <si>
    <t>Sumif Formula in Excel in Hindi. What can Sumif formula do ? well it can help you in making MIS report and do data analysis. Yes, the Sumif function can be used in 10 ways in excel 2019 to make reports . ------------------------------------------------------------------------------------------------------ Download Myelesson App http://bit.ly/2MHiPJ4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4_NZDdVu2Q/maxresdefault.jpg</t>
  </si>
  <si>
    <t>QgRSY4QSLb0</t>
  </si>
  <si>
    <t>2019-09-14T14:53:57Z</t>
  </si>
  <si>
    <t>14/9/19 14:53</t>
  </si>
  <si>
    <t>Vlookup for Beginners in Excel in Hindi</t>
  </si>
  <si>
    <t>This vlookup tutorial is the most way to learn Vlookup in excel. With the vlookup formula you can lookup data based on a value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QgRSY4QSLb0/maxresdefault.jpg</t>
  </si>
  <si>
    <t>X8AFeV3OheM</t>
  </si>
  <si>
    <t>2019-09-13T14:30:00Z</t>
  </si>
  <si>
    <t>13/9/19 14:30</t>
  </si>
  <si>
    <t>8 Ways to Use Countif Formula in Excel in Hindi</t>
  </si>
  <si>
    <t>8 Ways to Use Countif Formula in Excel in Hindi. The countif formula can help you in data analysis and the countif in Excel can also help in making MIS Report. This Countif example covers 8 examples to help you learn it better. It also covers option to use countif with multiple criteria.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8AFeV3OheM/maxresdefault.jpg</t>
  </si>
  <si>
    <t>nhu9tUojXI4</t>
  </si>
  <si>
    <t>2019-09-11T11:45:03Z</t>
  </si>
  <si>
    <t>How to send self-destructing emails in Gmail</t>
  </si>
  <si>
    <t>Now you can send self-destructing emails in Gmail . Gmail feature called Confidential Mode lets you send self-destructing emails. Confidential Mode also prevents recipients from forwarding the email to other people, copying or pasting anything from its contents, downloading the message or printing i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hu9tUojXI4/maxresdefault.jpg</t>
  </si>
  <si>
    <t>zwzsPjQE4aE</t>
  </si>
  <si>
    <t>2019-09-09T14:30:04Z</t>
  </si>
  <si>
    <t>How to Use Rules in Outlook 2019 Hindi</t>
  </si>
  <si>
    <t>Learn outlook 2019. how to set up rules in Outlook 2019 and manager your email better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wzsPjQE4aE/maxresdefault.jpg</t>
  </si>
  <si>
    <t>1FwXOwSlnFM</t>
  </si>
  <si>
    <t>2019-09-07T11:30:00Z</t>
  </si>
  <si>
    <t>Nested IF Formula In Excel Hindi</t>
  </si>
  <si>
    <t>Learn how to use 5 if formulas in 1 nested if formula in excel in this Hindi excel tutorial. Download Practice Files from http://wp.me/p7DKaP-1ip Download Myelesson App http://bit.ly/2MHiPJ4 Nested if formula is If formula with multiple conditions in excel. like in this excel tutorial i have covered 5 if condition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1FwXOwSlnFM/maxresdefault.jpg</t>
  </si>
  <si>
    <t>6qPWyT7DvQk</t>
  </si>
  <si>
    <t>2019-09-05T14:30:01Z</t>
  </si>
  <si>
    <t>Show Formulas in Dropdown List in Excel - Hindi</t>
  </si>
  <si>
    <t>Now you can show formulas in Dropdown list in Excel. In this Excel tutorial you will learn that we can insert formulas in a dropdown list to calculations. Download Myelesson App http://bit.ly/2MHiPJ4 Formulas in dropdown list can save you lots of time and can help you in analyzing data easily.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6qPWyT7DvQk/maxresdefault.jpg</t>
  </si>
  <si>
    <t>d1SumnhXErg</t>
  </si>
  <si>
    <t>2019-09-04T14:30:00Z</t>
  </si>
  <si>
    <t>If Formula With AND OR Formula in Excel - Hindi</t>
  </si>
  <si>
    <t>IF | AND | ORÂ  à¤•à¤¬ Use à¤•à¤°à¥‡à¤‚Â  . Learn when to to use If formula with And formula and Or Formula . *** Download Practice Files from http://wp.me/p7DKaP-1hp *** Download Myelesson App http://bit.ly/2MHiPJ4 Many a times we need to use the if formula with And formula. and sometine we need to use the IF Formula with OR formula. now how do you decide which formula to use when. In this excel tutorial you will learn how to decide to use IF formula with AND formula or IF formula with OR formula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1SumnhXErg/maxresdefault.jpg</t>
  </si>
  <si>
    <t>OY4zLcj6W0E</t>
  </si>
  <si>
    <t>2019-09-03T09:35:16Z</t>
  </si>
  <si>
    <t>How to Use Macro in Excel - Hindi</t>
  </si>
  <si>
    <t>How to Use Macro in Excel and save tons of time. Learn how to activate developer tab in excel. Learn how to record a macro in excel. Learn how to stop recording macro in excel. à¤à¤•à¥à¤¸à¥‡à¤² à¤®à¥‡à¤‚ à¤®à¥ˆà¤•à¥à¤°à¥‹ à¤•à¤¾ à¤‰à¤ªà¤¯à¥‹à¤— à¤•à¥ˆà¤¸à¥‡ à¤•à¤°à¥‡à¤‚ à¤”à¤° à¤¸à¤®à¤¯ à¤•à¥‡ à¤Ÿà¤¨ à¤•à¥‹ à¤¬à¤šà¤¾à¤à¤‚à¥¤ à¤¡à¥‡à¤µà¥‡à¤²à¤ªà¤° à¤Ÿà¥ˆà¤¬ à¤•à¥‹ à¤¸à¤•à¥à¤°à¤¿à¤¯ à¤•à¤°à¤¨à¥‡ à¤•à¤¾ à¤¤à¤°à¥€à¤•à¤¾ à¤œà¤¾à¤¨à¥‡à¤‚à¥¤ à¤®à¥ˆà¤•à¥à¤°à¥‹ à¤°à¤¿à¤•à¥‰à¤°à¥à¤¡ à¤•à¤°à¤¨à¤¾ à¤¸à¥€à¤–à¥‡à¤‚à¥¤ à¤®à¥ˆà¤•à¥à¤°à¥‹ à¤•à¥‹ à¤°à¤¿à¤•à¥‰à¤°à¥à¤¡ à¤•à¤°à¤¨à¤¾ à¤¬à¤‚à¤¦ à¤•à¤°à¤¨à¤¾ à¤¸à¥€à¤–à¥‡à¤‚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Y4zLcj6W0E/maxresdefault.jpg</t>
  </si>
  <si>
    <t>Xjg7yTymyG4</t>
  </si>
  <si>
    <t>2019-09-02T15:03:04Z</t>
  </si>
  <si>
    <t>Interview Question -What Is Your Weakness | Hindi</t>
  </si>
  <si>
    <t>Interview Question and Answers -What Is Your Weakness | Hindi à¤…à¤—à¤° HR à¤†à¤ªà¤¸à¥‡ à¤ªà¥‚à¤›à¥‡ à¤•à¥‡ à¤†à¤ª à¤•à¥€ à¤¸à¤¬à¤¸à¥‡ à¤¬à¥œà¥€ à¤µà¥€à¤•à¤¨à¥‡à¤¸ à¤•à¥à¤¯à¤¾ à¤¹à¥ˆ à¤¤à¥‹ à¤†à¤ª à¤•à¥à¤¯à¤¾ à¤œà¤µà¤¾à¤¬ à¤¦à¥‡à¥¤ the answer to this job interview question that tell me about your biggest weakness should be given in the manner that i shown in this video. Most people answer this job question in the wrong manner by exaggerating their good points as weakness like i ma a hard worker so i feel bad if others don't work hard,etc etc. but this is the most wrong way of answering this important interview question.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jg7yTymyG4/maxresdefault.jpg</t>
  </si>
  <si>
    <t>nTdWasL9-nk</t>
  </si>
  <si>
    <t>2019-09-01T10:30:02Z</t>
  </si>
  <si>
    <t>Create Signature in Gmail - à¤¹à¤¿à¤‚à¤¦à¥€ à¤µà¥€à¤¡à¤¿à¤¯à¥‹</t>
  </si>
  <si>
    <t>à¤œà¤¾à¤¨à¤¿à¤ à¤•à¥€ à¤•à¥ˆà¤¸à¥‡ à¤†à¤ª à¤œà¥€à¤®à¥‡à¤² à¤®à¥‡à¤‚ à¤…à¤ªà¤¨à¥‡ signature à¤¸à¥‡à¤Ÿ à¤•à¤° à¤¸à¤•à¤¤à¥‡ à¤¹à¥ˆ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TdWasL9-nk/maxresdefault.jpg</t>
  </si>
  <si>
    <t>2019-08-31T09:30:00Z</t>
  </si>
  <si>
    <t>31/8/19 9:30</t>
  </si>
  <si>
    <t>Create Email Signature in Outlook hindi</t>
  </si>
  <si>
    <t>Create Email Signature in Outlook in Hindi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e_F_c-NYrs/maxresdefault.jpg</t>
  </si>
  <si>
    <t>kkmW1TGdo-0</t>
  </si>
  <si>
    <t>2019-08-30T14:30:00Z</t>
  </si>
  <si>
    <t>30/8/19 14:30</t>
  </si>
  <si>
    <t>How To Know Your Sent Gmail Has Been Read or Not | Hindi</t>
  </si>
  <si>
    <t>How To Know Your Sent Gmail Has Been Read or Not. à¤…à¤—à¤° à¤…à¤ªà¤¨à¥‡ gmail à¤¸à¥‡ à¤•à¤¿à¤¸à¥€ à¤•à¥‹ à¤®à¥‡à¤² à¤­à¥‡à¤œà¥€ à¤¹à¥ˆ à¤¤à¥‹ à¤…à¤¬ à¤†à¤ª à¤¸à¤•à¤¤à¥‡ à¤¹à¥ˆ à¤•à¥€ à¤¸à¤¾à¤®à¤¨à¥‡ à¤µà¤¾à¤²à¥‡ à¤‰à¤¸ à¤®à¥‡à¤² à¤•à¥‹ à¤ªà¥œà¤¾ à¤¹à¥ˆ à¤•à¥€ à¤¨à¤¹à¥€à¤‚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kmW1TGdo-0/maxresdefault.jpg</t>
  </si>
  <si>
    <t>xtgrtHqnY1M</t>
  </si>
  <si>
    <t>2019-08-29T14:30:02Z</t>
  </si>
  <si>
    <t>29/8/19 14:30</t>
  </si>
  <si>
    <t>Sales Report Software in Excel in Hindi | 2</t>
  </si>
  <si>
    <t>Sales Report Software in Excel in Hindi Part 2. Maintain sales in excel with this sales Software .Link to part 1 is https://youtu.be/H3gEHOsgj-Q This excel tutorial will help you make a Sales Software in Excel, it will allow you to 1- Enter daily sales 2 - See product wise sales report 3 - See day wise sales report 4 - See Salesperson wise Sales report Download Myelesson App http://bit.ly/2MHiPJ4 Download excel template from http://wp.me/p7DKaP-1hQ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tgrtHqnY1M/maxresdefault.jpg</t>
  </si>
  <si>
    <t>H3gEHOsgj-Q</t>
  </si>
  <si>
    <t>2019-08-28T11:06:07Z</t>
  </si>
  <si>
    <t>28/8/19 11:06</t>
  </si>
  <si>
    <t>Sales Report Software in Excel in Hindi</t>
  </si>
  <si>
    <t>Maintain sales in excel with this sales Software .This excel tutorial will help you make a Sales Software in Excel, it will allow you to 1- Enter daily sales 2 - See product wise sales report 3 - See day wise sales report 4 - See Salesperson wise Sales report Download Myelesson App http://bit.ly/2MHiPJ4 Download excel template from http://wp.me/p7DKaP-1hQ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H3gEHOsgj-Q/maxresdefault.jpg</t>
  </si>
  <si>
    <t>Ewj1FicdZ_0</t>
  </si>
  <si>
    <t>2019-08-27T14:30:01Z</t>
  </si>
  <si>
    <t>27/8/19 14:30</t>
  </si>
  <si>
    <t>If Formula in Excel in Hindi - 4</t>
  </si>
  <si>
    <t>If Formula in Excel part 4. In this If Formula Excel tutorial you will learn how to use 2 formulas in If formula conditions. Like in this IF tutorial i have shown how you can perform 2 different calculation based on if the result is true or false *** Download Practice Files from http://wp.me/p7DKaP-1hp *** Download Myelesson Android App from here https://play.google.com/store/apps/details?id=io.agnito.myelesson Here are the links to the other videos in this series 1st video on IF Formula - https://youtu.be/dpAXixrEq78 2nd Video on IF Formula - https://youtu.be/jDUZNczn5-Y 3rd Video on IF Formula - https://youtu.be/vHL02cMFmpU 4th Video on IF Formula - https://youtu.be/Ewj1FicdZ_0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Ewj1FicdZ_0/maxresdefault.jpg</t>
  </si>
  <si>
    <t>YNKWD-M8tpU</t>
  </si>
  <si>
    <t>2019-08-27T10:17:53Z</t>
  </si>
  <si>
    <t>27/8/19 10:17</t>
  </si>
  <si>
    <t>How To Know Your Sent Email Has Been Read | Hindi</t>
  </si>
  <si>
    <t>How To Know Your Sent Email Has Been Read . Now you can know whether someone has read your email or not. Microsoft outlook allows you to get Read Receipts of your sent emails. A delivery receipt confirms delivery of your microsoft outlook email message to the recipient's mailbox, but not that the recipient has seen it or read it. A read receipt confirms that your message was opened in microsoft outlook In Outlook, the message recipient can decline to send read receipts. There are other scenarios where read receipts are not sent, such as if the recipient's email program doesnâ€™t support read receipts. There is no way to force a recipient to send a read receipt in microsoft outlook Request read and/or delivery receipts for all messages that you send On the File menu, select Options - Mail. Under Tracking, select the Delivery receipt confirming the message was delivered to the recipient's e-mail server or Read receipt confirming the recipient viewed the message check box. Add tracking information to your messages. Tip: As a best practice, consider tracking only single messages of importance instead of all messages. Recipients who occasionally receive a notification that a read receipt is requested on your message are more likely to send a read receipt than if they are prompted every time that they receive a message from you. Click OK to apply your changes. Track a single message in microsoft outlook In a new email message, on the Options menu, in the Tracking group, select the Request a Delivery Receipt check box or the Request a Read Receipt check box. Request a read receipt command on the ribbon Compose your email and click Send. Track receipt responses Open the original message that you sent with a request for a delivery or read receipt. This message is usually located in the Sent Items folder. On the Message tab, in the Show group, choose Tracking. Note: Tracking doesnâ€™t appear until at least one receipt has been received. After you receive the first receipt in your Inbox, it might take several minutes before the Tracking button is availabl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NKWD-M8tpU/maxresdefault.jpg</t>
  </si>
  <si>
    <t>KNwlav8rM3E</t>
  </si>
  <si>
    <t>2019-08-26T14:30:00Z</t>
  </si>
  <si>
    <t>26/8/19 14:30</t>
  </si>
  <si>
    <t>Receive Email in Microsoft Outlook 2019 | Hindi</t>
  </si>
  <si>
    <t>Learn Microsoft Outlook to receive email. MS Outlook à¤•à¥‹ à¤¸à¥‡à¤Ÿà¤…à¤ª à¤•à¤°à¤¨à¥‡ à¤•à¥‡ à¤¬à¤¾à¤¦ à¤‰à¤¸à¤®à¥‡ à¤ˆà¤®à¥‡à¤² receive à¤•à¤°à¥‡à¤‚à¥¤ the SEND RECEIVE option in OUtlook lets you receive and send emails. you can set up custom send receive option in outlook to increase your productivity. Process to setup or Change your send/receive settings 1 - Select Send/Receive 2 - Send/Receive Groups 3 - Define Send/Receive Groups. 4 - set the time of automatic send receiv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Nwlav8rM3E/maxresdefault.jpg</t>
  </si>
  <si>
    <t>vHL02cMFmpU</t>
  </si>
  <si>
    <t>2019-08-26T08:41:07Z</t>
  </si>
  <si>
    <t>26/8/19 8:41</t>
  </si>
  <si>
    <t>If Formula in Excel in Hindi - 3</t>
  </si>
  <si>
    <t>If Formula in Excel in Hindi example 3 . In this If Formula tutorial learn how to work with TEXT in IF Formula. Like if the sales are less than the cost then it should show LOSS or If the Sales are higher than the it should show PROFIT *** Download Practice Files from http://wp.me/p7DKaP-1hp *** Download Myelesson Android App from here https://play.google.com/store/apps/details?id=io.agnito.myelesson Here are the links to the other videos in this series 1st video on IF Formula - https://youtu.be/dpAXixrEq78 2nd Video on IF Formula - https://youtu.be/jDUZNczn5-Y 3rd Video on IF Formula - https://youtu.be/vHL02cMFmpU 4th Video on IF Formula - https://youtu.be/Ewj1FicdZ_0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HL02cMFmpU/maxresdefault.jpg</t>
  </si>
  <si>
    <t>jDUZNczn5-Y</t>
  </si>
  <si>
    <t>2019-08-22T14:30:03Z</t>
  </si>
  <si>
    <t>22/8/19 14:30</t>
  </si>
  <si>
    <t>If Formula in Excel in Hindi - 2</t>
  </si>
  <si>
    <t>If Formula in Excel in Hindi -2 . This is a 7 part series on the If Formula Here are the links to the other videos in this series 1st video on IF Formula - https://youtu.be/dpAXixrEq78 2nd Video on IF Formula - https://youtu.be/jDUZNczn5-Y 3rd Video on IF Formula - https://youtu.be/vHL02cMFmpU 4th Video on IF Formula - https://youtu.be/Ewj1FicdZ_0 Download Myelesson Android App from here https://play.google.com/store/apps/details?id=io.agnito.myelesson Download Practice Files from http://wp.me/p7DKaP-1hp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DUZNczn5-Y/maxresdefault.jpg</t>
  </si>
  <si>
    <t>kH0wCiX7vDs</t>
  </si>
  <si>
    <t>2019-08-22T11:11:53Z</t>
  </si>
  <si>
    <t>22/8/19 11:11</t>
  </si>
  <si>
    <t>Interview Question - Tell Me About Yourself</t>
  </si>
  <si>
    <t>Interview Question - Tell Me About Yourself | à¤¹à¤¿à¤‚à¤¦à¥€ à¤®à¥‡à¤‚ à¤œà¤¾à¤¨à¥‡ à¤‡à¤¸à¤•à¤¾ à¤œà¤µà¤¾à¤¬à¥¤ The 1st question asked in Job Interviews is - Tell Me About Yourself. Most people answer this question incorrectly. In this video i have explained how you can answer this question if you are a fresher and how you can answer this question if you are experienced. This interview tip will help you to clear your interview .</t>
  </si>
  <si>
    <t>https://i.ytimg.com/vi/kH0wCiX7vDs/maxresdefault.jpg</t>
  </si>
  <si>
    <t>dpAXixrEq78</t>
  </si>
  <si>
    <t>2019-08-21T14:30:00Z</t>
  </si>
  <si>
    <t>21/8/19 14:30</t>
  </si>
  <si>
    <t>If Formula in Excel in Hindi - 1</t>
  </si>
  <si>
    <t>If Formula in Excel in Hindi . The IF formula is one of the most popular formula in Excel, and it allows you to make logical comparisons between a value and what you expect. This is a 7 part series on the If Formula Here are the links to the other videos in this series 1st video on IF Formula - https://youtu.be/dpAXixrEq78 2nd Video on IF Formula - https://youtu.be/jDUZNczn5-Y 3rd Video on IF Formula - https://youtu.be/vHL02cMFmpU Download Myelesson Android App from here https://play.google.com/store/apps/details?id=io.agnito.myelesson So an IF statement can have two results. The first result is if your comparison is True, the second if your comparison is False. if formula à¤à¤•à¥à¤¸à¥‡à¤² à¤®à¥‡à¤‚ à¤¸à¤¬à¤¸à¥‡ à¤²à¥‹à¤•à¤ªà¥à¤°à¤¿à¤¯ à¤•à¤¾à¤°à¥à¤¯à¥‹à¤‚ à¤®à¥‡à¤‚ à¤¸à¥‡ à¤à¤• à¤¹à¥ˆ, à¤”à¤° à¤¯à¤¹ à¤†à¤ªà¤•à¥‹ à¤à¤• à¤®à¥‚à¤²à¥à¤¯ à¤”à¤° à¤œà¥‹ à¤†à¤ª à¤‰à¤®à¥à¤®à¥€à¤¦ à¤•à¤°à¤¤à¥‡ à¤¹à¥ˆà¤‚, à¤‰à¤¸à¤•à¥‡ à¤¬à¥€à¤š à¤¤à¤¾à¤°à¥à¤•à¤¿à¤• à¤¤à¥à¤²à¤¨à¤¾ à¤•à¤°à¤¨à¥‡ à¤•à¥€ à¤…à¤¨à¥à¤®à¤¤à¤¿ à¤¦à¥‡à¤¤à¤¾ à¤¹à¥ˆà¥¤ à¤¤à¥‹ à¤à¤• IF à¤¸à¥à¤Ÿà¥‡à¤Ÿà¤®à¥‡à¤‚à¤Ÿ à¤•à¥‡ à¤¦à¥‹ à¤ªà¤°à¤¿à¤£à¤¾à¤® à¤¹à¥‹ à¤¸à¤•à¤¤à¥‡ à¤¹à¥ˆà¤‚à¥¤ à¤ªà¤¹à¤²à¤¾ à¤ªà¤°à¤¿à¤£à¤¾à¤® à¤¯à¤¹ à¤¹à¥ˆ à¤•à¤¿ à¤¯à¤¦à¤¿ à¤†à¤ªà¤•à¥€ à¤¤à¥à¤²à¤¨à¤¾ à¤¸à¤¹à¥€ à¤¹à¥ˆ, à¤¤à¥‹ à¤¦à¥‚à¤¸à¤°à¥€ à¤¯à¤¦à¤¿ à¤†à¤ªà¤•à¥€ à¤¤à¥à¤²à¤¨à¤¾ à¤—à¤²à¤¤ à¤¹à¥ˆà¥¤ Download Practice Files from http://wp.me/p7DKaP-1hp the IF formula can be used to evaluate both text and values. It can also be used to evaluate errors. You are not limited to only checking if one thing is equal to another and returning a single result, you can also use mathematical operators and perform additional calculations depending on your criteria. You can also nest multiple IF functions together in order to perform multiple comparison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pAXixrEq78/maxresdefault.jpg</t>
  </si>
  <si>
    <t>WmEAs9EPODs</t>
  </si>
  <si>
    <t>2019-08-20T14:30:00Z</t>
  </si>
  <si>
    <t>20/8/19 14:30</t>
  </si>
  <si>
    <t>4 Advanced Pivot Table Options in Excel Hindi</t>
  </si>
  <si>
    <t>à¤ªà¤¾à¤‡à¤µà¥‹à¤Ÿ à¤Ÿà¥‡à¤¬à¤² à¤•à¥‡ 4 à¤à¤¡à¤µà¤¾à¤‚à¤¸à¥à¤¡ à¤Ÿà¤¿à¤ªà¥à¤¸à¥¤ Advanced Pivot Tables tips will help you get more of Pivot Tables in Excel. Download Myelesson Android App from here https://play.google.com/store/apps/details?id=io.agnito.myelesson The 4 Pivot Table tips that i have offered are 1 - Grouping data in Pivot Tables 2 - Showing data as % in Pivot Tables 3 - Creating Calculated Fields 4 - Apply Conditional Formatting in Pivot Table Download Practice Files from http://wp.me/p7DKaP-1h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mEAs9EPODs/maxresdefault.jpg</t>
  </si>
  <si>
    <t>3VtPSaNnGK0</t>
  </si>
  <si>
    <t>2019-08-19T14:30:01Z</t>
  </si>
  <si>
    <t>19/8/19 14:30</t>
  </si>
  <si>
    <t>5 Lookup Formulas in Excel in Hindi</t>
  </si>
  <si>
    <t>à¤à¤•à¥à¤¸à¥‡à¤² à¤•à¥‡ 5 à¤²à¥‹à¤•à¤‰à¤ª à¤«à¤¾à¤°à¥à¤®à¥‚à¤²à¤¾à¥¤ In this excel tutorial you will learn the 5 excel formulas to lookup data. à¤à¤•à¥à¤¸à¥‡à¤² à¤¸à¤¾à¤•à¥à¤·à¤¾à¤¤à¥à¤•à¤¾à¤° à¤®à¥‡à¤‚, à¤à¤• à¤¸à¤¾à¤®à¤¾à¤¨à¥à¤¯ à¤à¤•à¥à¤¸à¥‡à¤² à¤ªà¥à¤°à¤¶à¥à¤¨ à¤¹à¥ˆ, à¤à¤•à¥à¤¸à¥‡à¤² à¤®à¥‡à¤‚ à¤²à¥à¤•à¤…à¤ª formula à¤•à¥à¤¯à¤¾ à¤¹à¥ˆà¤‚? à¤¨à¤¹à¥€à¤‚, à¤®à¥ˆà¤‚à¤¨à¥‡ à¤‡à¤¸ à¤µà¥€à¤¡à¤¿à¤¯à¥‹ à¤®à¥‡à¤‚ à¤†à¤ªà¤•à¥‡ à¤²à¤¿à¤ à¤à¤•à¥à¤¸à¥‡à¤² à¤®à¥‡à¤‚ à¤¸à¤­à¥€ 5 à¤²à¥à¤•à¤…à¤ª à¤«à¥‰à¤°à¥à¤®à¥‚à¤²à¥‡ à¤¸à¥‚à¤šà¥€à¤¬à¤¦à¥à¤§ à¤•à¤¿à¤ à¤¹à¥ˆà¤‚à¥¤ à¤¤à¤¾à¤•à¤¿ à¤†à¤ª à¤à¤•à¥à¤¸à¥‡à¤² à¤¸à¤¾à¤•à¥à¤·à¤¾à¤¤à¥à¤•à¤¾à¤° à¤ªà¥à¤°à¤¶à¥à¤¨ à¤•à¤¾ à¤‰à¤¤à¥à¤¤à¤° à¤¦à¥‡ à¤¸à¤•à¥‡à¤‚à¥¤ Excel à¤®à¥‡à¤‚ à¤²à¥à¤•à¤…à¤ª à¤«à¤¼à¤¾à¤°à¥à¤®à¥à¤²à¥‡ à¤¹à¥ˆà¤‚ 1 Vlookup 2 Hlookup 3 Lookup 4 Index 5 Match Download Practice Files from http://wp.me/p7DKaP-1hk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3VtPSaNnGK0/maxresdefault.jpg</t>
  </si>
  <si>
    <t>guQW_cMxu18</t>
  </si>
  <si>
    <t>2019-08-17T14:30:00Z</t>
  </si>
  <si>
    <t>17/8/19 14:30</t>
  </si>
  <si>
    <t>How To Stop Duplicate Values Entry in Excel in Hindi</t>
  </si>
  <si>
    <t>à¤à¤•à¥à¤¸à¥‡à¤² à¤®à¥‡à¤‚ à¤¡à¥à¤ªà¥à¤²à¥€à¤•à¥‡à¤Ÿ à¤à¤‚à¤Ÿà¥à¤°à¥€ à¤•à¥ˆà¤¸à¥‡ à¤°à¥‹à¤•à¥‡à¤‚ à¥¤ à¤à¤• à¤¸à¤°à¤² à¤¸à¤®à¤¾à¤§à¤¾à¤¨ à¤•à¥‡ à¤¸à¤¾à¤¥ à¤à¤•à¥à¤¸à¥‡à¤² à¤®à¥‡à¤‚ à¤¡à¥à¤ªà¥à¤²à¤¿à¤•à¥‡à¤Ÿ à¤ªà¥à¤°à¤µà¤¿à¤·à¥à¤Ÿà¤¿à¤¯à¥‹à¤‚ à¤•à¥‹ à¤°à¥‹à¤•à¤¨à¤¾ à¤¸à¤‚à¤­à¤µ à¤¹à¥ˆ, à¤•à¤ˆ à¤¬à¤¾à¤° à¤¹à¤®à¥‡à¤‚ à¤à¤•à¥à¤¸à¥‡à¤² à¤«à¤¾à¤‡à¤²à¥‹à¤‚ à¤¯à¤¾ à¤à¤•à¥à¤¸à¥‡à¤² à¤¶à¥€à¤Ÿ à¤¸à¥‡ à¤¡à¥à¤ªà¥à¤²à¤¿à¤•à¥‡à¤Ÿ à¤®à¤¾à¤¨à¥‹à¤‚ à¤•à¥‹ à¤¹à¤Ÿà¤¾à¤¨à¥‡ à¤®à¥‡à¤‚ à¤¬à¤¹à¥à¤¤ à¤¸à¤®à¤¯ à¤¬à¤°à¥à¤¬à¤¾à¤¦ à¤•à¤°à¤¨à¤¾ à¤ªà¤¡à¤¼à¤¤à¤¾ à¤¹à¥ˆ à¤…à¤¬ à¤‡à¤¸ à¤à¤•à¥à¤¸à¥‡à¤² à¤Ÿà¥à¤¯à¥‚à¤Ÿà¥‹à¤°à¤¿à¤¯à¤² à¤®à¥‡à¤‚ à¤†à¤ª à¤¸à¥€à¤–à¤¤à¥‡ à¤¹à¥ˆà¤‚ à¤•à¤¿ à¤¡à¥‡à¤Ÿà¤¾ à¤¸à¤¤à¥à¤¯à¤¾à¤ªà¤¨ à¤•à¥€ à¤®à¤¦à¤¦ à¤¸à¥‡ à¤•à¥ˆà¤¸à¥‡ à¤”à¤° countif à¤¸à¥‚à¤¤à¥à¤° à¤†à¤ª à¤à¤•à¥à¤¸à¥‡à¤² à¤®à¥‡à¤‚ à¤•à¥€ à¤œà¤¾ à¤°à¤¹à¥€ à¤¡à¥à¤ªà¥à¤²à¤¿à¤•à¥‡à¤Ÿ à¤ªà¥à¤°à¤µà¤¿à¤·à¥à¤Ÿà¤¿à¤¯à¥‹à¤‚ à¤•à¥‹ à¤°à¥‹à¤• à¤¸à¤•à¤¤à¥‡ à¤¹à¥ˆà¤‚à¥¤ à¤à¤•à¥à¤¸à¥‡à¤² à¤®à¥‡à¤‚ à¤¡à¥à¤ªà¥à¤²à¤¿à¤•à¥‡à¤Ÿ à¤ªà¥à¤°à¤µà¤¿à¤·à¥à¤Ÿà¤¿à¤¯à¥‹à¤‚ à¤•à¥‹ à¤°à¥‹à¤•à¤¨à¥‡ à¤•à¥€ à¤ªà¥à¤°à¤•à¥à¤°à¤¿à¤¯à¤¾ à¤¹à¥ˆ 1. à¤‰à¤¸ à¤¸à¥€à¤®à¤¾ à¤•à¤¾ à¤šà¤¯à¤¨ à¤•à¤°à¥‡à¤‚ à¤œà¤¿à¤¸à¤®à¥‡à¤‚ à¤†à¤ª à¤¡à¥à¤ªà¥à¤²à¤¿à¤•à¥‡à¤Ÿ à¤ªà¥à¤°à¤µà¤¿à¤·à¥à¤Ÿà¤¿à¤¯à¥‹à¤‚ à¤•à¥‹ à¤ªà¥à¤°à¤¤à¤¿à¤¬à¤‚à¤§à¤¿à¤¤ à¤•à¤°à¤¨à¤¾ à¤šà¤¾à¤¹à¤¤à¥‡ à¤¹à¥ˆà¤‚ 2. à¤¡à¥‡à¤Ÿà¤¾ à¤Ÿà¥ˆà¤¬ à¤ªà¤° à¤•à¥à¤²à¤¿à¤• à¤•à¤°à¥‡à¤‚ 3. à¤¡à¤¾à¤Ÿà¤¾ à¤µà¥ˆà¤²à¤¿à¤¡à¥‡à¤¶à¤¨ à¤ªà¤° à¤œà¤¾à¤à¤‚ 4. à¤µà¤¿à¤•à¤²à¥à¤ªà¥‹à¤‚ à¤®à¥‡à¤‚ à¤¸à¥‡ à¤•à¤¸à¥à¤Ÿà¤® à¤•à¤¾ à¤šà¤¯à¤¨ à¤•à¤°à¥‡à¤‚ 5. à¤¡à¥à¤ªà¥à¤²à¤¿à¤•à¥‡à¤Ÿ à¤®à¤¾à¤¨à¥‹à¤‚ à¤•à¥‡ à¤ªà¥à¤°à¤µà¥‡à¤¶ à¤•à¥‹ à¤°à¥‹à¤•à¤¨à¥‡ à¤•à¥‡ à¤²à¤¿à¤ à¤µà¥€à¤¡à¤¿à¤¯à¥‹ à¤®à¥‡à¤‚ à¤¦à¤¿à¤–à¤¾à¤ à¤—à¤ à¤…à¤¨à¥à¤¸à¤¾à¤° à¤•à¤¾à¤‰à¤‚à¤Ÿà¤¿à¤« à¤¸à¥‚à¤¤à¥à¤° à¤•à¤¾ à¤‰à¤ªà¤¯à¥‹à¤— à¤•à¤°à¥‡à¤‚ à¤†à¤ª à¤‡à¤¸ à¤²à¤¿à¤‚à¤• http://wp.me/p7DKaP-1h4 à¤¸à¥‡ à¤«à¤¾à¤‡à¤² à¤¡à¤¾à¤‰à¤¨à¤²à¥‹à¤¡ à¤•à¤° à¤¸à¤•à¤¤à¥‡ à¤¹à¥ˆà¤‚ How to stop Duplicate Entry in Excel. It is possible to stop duplicate entries in excel with a simple solution, many a times we have to waste a lot of time in removing duplicate values from excel files or excel sheets now in this excel tutorial you learn how with the help of data validation and countif formula you can stop duplicate entries being done in excel. The process to stop duplicate entries in excel is 1. Select the range in which you want to restrict duplicate entries 2. Click on Data Tab 3. Go to Data Validation 4. Select Custom from the options 5. Use the Countif formula as shown in the video to stop the entry of duplicate values You can download the file from this link http://wp.me/p7DKaP-1h4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uQW_cMxu18/maxresdefault.jpg</t>
  </si>
  <si>
    <t>NoAtObOPRog</t>
  </si>
  <si>
    <t>2019-08-16T14:30:00Z</t>
  </si>
  <si>
    <t>16/8/19 14:30</t>
  </si>
  <si>
    <t>Stop Entry of Duplicate Values in Excel</t>
  </si>
  <si>
    <t>How to stop Duplicate Entry in Excel. It is possible to stop duplicate entries in excel with a simple solution, many a times we have to waste a lot of time in removing duplicate values from excel files or excel sheets now in this excel tutorial you learn how with the help of data validation and countif formula you can stop duplicate entries being done in excel. The process to stop duplicate entries in excel is 1. Select the range in which you want to restrict duplicate entries 2. Click on Data Tab 3. Go to Data Validation 4. Select Custom from the options 5. Use the Countif formula as shown in the video to stop the entry of duplicate values You can download the file from this link http://wp.me/p7DKaP-1h4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oAtObOPRog/maxresdefault.jpg</t>
  </si>
  <si>
    <t>O037bhpWSg8</t>
  </si>
  <si>
    <t>2019-08-14T14:30:00Z</t>
  </si>
  <si>
    <t>14/8/19 14:30</t>
  </si>
  <si>
    <t>Make Pivot Table From Multiple Excel Sheets in Hindi</t>
  </si>
  <si>
    <t>à¤¹à¤¿à¤‚à¤¦à¥€ à¤®à¥‡à¤‚ à¤®à¤²à¥à¤Ÿà¥€à¤ªà¤² à¤à¤•à¥à¤¸à¥‡à¤² à¤¶à¥€à¤Ÿ à¤¸à¥‡ à¤ªà¤¿à¤µà¤Ÿ à¤Ÿà¥‡à¤¬à¤² à¤¬à¤¨à¤¾à¤à¤‚ . Make Pivot Table From Multiple Excel Sheets . Creating a pivot table is important in excel but sometimes we are required to make pivot table from 2 excel sheets. This excel tutorial will teach you how you can create pivot from multiple sheets Learn how to Create a PivotTable in Excel using multiple worksheets Advanced PivotTables: Combining Data from Multiple Sheets this can also be called as consolidate data from multiple sheets in 1 pivot tabl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037bhpWSg8/maxresdefault.jpg</t>
  </si>
  <si>
    <t>FFpcwQz2dNk</t>
  </si>
  <si>
    <t>2019-08-13T14:30:00Z</t>
  </si>
  <si>
    <t>13/8/19 14:30</t>
  </si>
  <si>
    <t>How To Remove duplicate in Excel Hindi</t>
  </si>
  <si>
    <t>à¤•à¥ˆà¤¸à¥‡ à¤¡à¥à¤ªà¥à¤²à¥€à¤•à¥‡à¤Ÿ à¤¡à¤¾à¤Ÿà¤¾ à¤•à¥‹ à¤¢à¥‚à¤‚à¤¢à¥‡ à¤”à¤° à¤¡à¤¿à¤²à¥€à¤Ÿ à¤•à¤°à¥‡à¤‚à¥¤ Learn how to remove duplicate in excel. we get a lot of repeat data or duplicate data in excel and we are required to 1 - identify duplicate values in excel file 2- Identify unique values in Excel file 3 - remove duplicate values in Excel sheet this excel tutorial will teach you process to handle duplicate data in your excel file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FpcwQz2dNk/maxresdefault.jpg</t>
  </si>
  <si>
    <t>t1mGcEoBVTw</t>
  </si>
  <si>
    <t>2019-08-12T14:30:02Z</t>
  </si>
  <si>
    <t>auto updating dynamic Dropdown list in excel Hindi</t>
  </si>
  <si>
    <t>à¤¡à¥à¤°à¤¾à¤ª à¤¡à¤¾à¤‰à¤¨ à¤²à¤¿à¤¸à¥à¤Ÿ à¤¬à¤¨à¤¾à¤¯à¥‡ à¤à¤•à¥à¤¸à¥‡à¤² à¤®à¥‡à¤‚à¥¤ How to make dynamic drop down list in excel in Hindi . In this excel tutorial you will learn 1 - how to make drop down list 2 - how to make dynamic drop down list a drop list in excel is a list from which you can a value out of various options A dynamic dropdown list in excel is one where the list is options gets automatically updated in case of any change and you can choose from the new available option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1mGcEoBVTw/maxresdefault.jpg</t>
  </si>
  <si>
    <t>iOzR3loxXP0</t>
  </si>
  <si>
    <t>2019-08-11T06:30:00Z</t>
  </si>
  <si>
    <t>5 MS Word Interview Questions</t>
  </si>
  <si>
    <t>Top 5 MS Word Interview Questions. These 5 MS Word interview questions and answers are for you if are applying for a job and need to do an Word interview. With these 5 Word Interview questions, you can get some practice in before your Job Interview. 5 Interview Questions For MS Word 1. How you can insert video in MS Word 2. How you can collapse or expand parts of a document in MS Word 3. How to Edit Pdf files in MS Word 4. How you can restrict editing for someone in MS Word 5. How to track changes in MS Wor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OzR3loxXP0/maxresdefault.jpg</t>
  </si>
  <si>
    <t>oiJIF-09PCo</t>
  </si>
  <si>
    <t>2019-08-09T07:43:46Z</t>
  </si>
  <si>
    <t>How to link Worksheet and cell in Excel with VBA Code</t>
  </si>
  <si>
    <t>How to link Worksheet and cell in Excel with VBA Code in Hindi Learn VBA in Hindi . VBA à¤¹à¤¿à¤‚à¤¦à¥€ à¤®à¥‡à¤‚ à¤¸à¥€à¤–à¤¿à¤ . Call 9752004788 to get the course.Learn to link cell with vba code . Learn to link worksheet with VBA Cod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iJIF-09PCo/maxresdefault.jpg</t>
  </si>
  <si>
    <t>zAXWKumvNXg</t>
  </si>
  <si>
    <t>2019-08-08T08:30:48Z</t>
  </si>
  <si>
    <t>Learn VBA - Intro To VBA Macro in Hindi</t>
  </si>
  <si>
    <t>Learn VBA in Hindi Call 9752003788 to get the VBA Course Or visit http://www.myelesson.org/ to learn VBA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Learn VBA in Hindi,excel vba tutorial,vba tutorial in hindi,vba myelesson,how to learn vba coding in excel in hindi,how to learn vba in excel,vba,vba excel,vba in hindi,learn vba</t>
  </si>
  <si>
    <t>z-FZQA9uSyQ</t>
  </si>
  <si>
    <t>2019-08-07T09:27:03Z</t>
  </si>
  <si>
    <t>Change Number to Text in Excel in Hindi</t>
  </si>
  <si>
    <t>Convert Numbers to Text In Excel Hindi with a single click. à¤à¤•à¥à¤¸à¥‡à¤² à¤®à¥‡à¤‚ à¤¨à¤‚à¤¬à¤° à¤•à¥‹ text à¤®à¥‡à¤‚ à¤šà¥‡à¤‚à¤œ à¤•à¤°à¥‡à¤‚ Download file link http://wp.me/p7DKaP-1gs The process to change Numbers to Text in Excel is very simple Step 1 - Copy the Code Given Below Step 2 - Open Excel - Go to Developer Tab - Click on Visual Basic - Insert - Insert Module Step 3 - Paste the code in a Module in Excel Step 4 - type =spellnumber(mention number here or cell reference ) that's i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FZQA9uSyQ/maxresdefault.jpg</t>
  </si>
  <si>
    <t>PUGc0lJ0A_0</t>
  </si>
  <si>
    <t>2019-08-06T15:26:01Z</t>
  </si>
  <si>
    <t>Link Formula in Dropdown List in Excel in Hindi</t>
  </si>
  <si>
    <t>Learn Excel and Link Formula in Dropdown List in Excel in Hindi . usually we add list of items in a dropdown list in Excel but in this excel tutorial you will learn to add formulas in dropdown list. Download Practice Files from http://wp.me/p7DKaP-1go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PUGc0lJ0A_0/maxresdefault.jpg</t>
  </si>
  <si>
    <t>yg4dALlhhLg</t>
  </si>
  <si>
    <t>2019-08-02T08:39:46Z</t>
  </si>
  <si>
    <t>5 MIS Reports Most Used in Excel Hindi</t>
  </si>
  <si>
    <t>These are the 5 most used MIS Reports in excel. MIS stands for management information system. Business managers at all levels of an organization, from assistant managers to executives, rely on reports generated from these systems to help them evaluate their business' daily activities or problems that arise, make decisions, and track progres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g4dALlhhLg/maxresdefault.jpg</t>
  </si>
  <si>
    <t>f_tWOP25cXE</t>
  </si>
  <si>
    <t>2019-08-01T12:00:03Z</t>
  </si>
  <si>
    <t>Learn VBA Macro - Join Cells With Excel VBA Code in Hindi</t>
  </si>
  <si>
    <t>Learn VBA Macro in Hindi- Join Cells With Excel VBA Code in Hindi. You can link to 2 cells together in 1 cell using VBA code. I have used the vba concate function in this vba tutoria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_tWOP25cXE/maxresdefault.jpg</t>
  </si>
  <si>
    <t>O3cl9BQyEnY</t>
  </si>
  <si>
    <t>2019-07-29T08:27:34Z</t>
  </si>
  <si>
    <t>29/7/19 8:27</t>
  </si>
  <si>
    <t>Hlookup in Excel in Hindi</t>
  </si>
  <si>
    <t>Learn Excel Hlookup to lookup data. You can use Hlookup formula to find data in Rows in excel. Download Practice Files from - http://wp.me/p7DKaP-1fK You can use Hlookup formula to find data in Rows in excel.Â HLOOKUPÂ is an Excel function to lookup and retrieve data from a specific row in table. The "H" inÂ HLOOKUPÂ meansÂ  "horizontal", where lookup values appear in the first row of the table, moving horizontally to the right. Change Cell Colors Based on Formula Result - https://www.youtube.com/watch?v=4t9vcst7G_0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3cl9BQyEnY/maxresdefault.jpg</t>
  </si>
  <si>
    <t>jKa_RdjTEoo</t>
  </si>
  <si>
    <t>2019-07-26T07:17:33Z</t>
  </si>
  <si>
    <t>26/7/19 7:17</t>
  </si>
  <si>
    <t>Countif With VBA Code in Excel Hindi - Learn VBA in Hindi</t>
  </si>
  <si>
    <t>Learn VBA Macro and use Countif formula with vba code. Download Practice Files from http://wp.me/p7DKaP-1fz in this Excel VBA Tutorial you will vba code for Countif formula we will calculate the present and absent values using VBA This VBA tutorial shows you how to create a simple Excel VBA Macro to calculate the count of Present and Absent values using Countif formula The VBA code for Countif formula is Dim Present As Integer Dim Absent As Integer Present = Application.WorksheetFunction.CountIf(Range("b4:i4"), "p") Absent = Application.WorksheetFunction.CountIf(Range("b4:i4"), "a") Range("j4") = Present Range("k4") = Absent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Ka_RdjTEoo/maxresdefault.jpg</t>
  </si>
  <si>
    <t>yQWQxMVj8mc</t>
  </si>
  <si>
    <t>2019-07-25T06:30:02Z</t>
  </si>
  <si>
    <t>25/7/19 6:30</t>
  </si>
  <si>
    <t>Average With VBA Code in Excel in Hindi</t>
  </si>
  <si>
    <t>Learn VBA - Calculate Average with VBA Code Download Practice Files from http://bit.ly/32KTK4Z to learn vba macro the best way is to learn vba code of excel formulas so in the vba tutorial you will how to calculate average with vba code or you can say create vba program to calculate Average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QWQxMVj8mc/maxresdefault.jpg</t>
  </si>
  <si>
    <t>xPM6IEiVfcE</t>
  </si>
  <si>
    <t>2019-07-24T07:54:55Z</t>
  </si>
  <si>
    <t>24/7/19 7:54</t>
  </si>
  <si>
    <t>Vlookup with VBA in Hindi</t>
  </si>
  <si>
    <t>Learn Excel to apply vlookup with VBA in Hindi. VBA can be used to create vlookup software in Excel . Download Practice Files from http://bit.ly/2XW6oiy Buy our VBA course of 100 videos - call 9752003788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PM6IEiVfcE/maxresdefault.jpg</t>
  </si>
  <si>
    <t>89MJAXqVrSQ</t>
  </si>
  <si>
    <t>2019-07-23T06:00:43Z</t>
  </si>
  <si>
    <t>23/7/19 6:00</t>
  </si>
  <si>
    <t>MIS Report in Excel in Hindi Sparkline Chart - 4</t>
  </si>
  <si>
    <t>MIS Report in Excel in Hindi Sparkline Chart. In The Excel Tutorial you will learn ow to make a MIS report with Sparkline chart. Such MIS report can be used to showcase more data in less space in a very visual manner. *** Download Practice Files from http://wp.me/p7DKaP-1f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89MJAXqVrSQ/maxresdefault.jpg</t>
  </si>
  <si>
    <t>cCrlMqH9lm8</t>
  </si>
  <si>
    <t>2019-07-22T11:18:27Z</t>
  </si>
  <si>
    <t>22/7/19 11:18</t>
  </si>
  <si>
    <t>Make MIS Report in Excel Hindi 3</t>
  </si>
  <si>
    <t>Learn how to make MIS Report in Excel in Hindi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cCrlMqH9lm8/maxresdefault.jpg</t>
  </si>
  <si>
    <t>id9sDrJPtZk</t>
  </si>
  <si>
    <t>2019-07-20T06:30:01Z</t>
  </si>
  <si>
    <t>20/7/19 6:30</t>
  </si>
  <si>
    <t>5 Ways to Insert Tick Mark in Excel in Hindi</t>
  </si>
  <si>
    <t>How toÂ Insert Tick Mark in Excel in 5 Ways . Many times we are required to enter tick mark in Excel to show the status of a task as complete or not.Â  download file link http://wp.me/p7DKaP-1f8 In this excel tutorial i will show you 5 ways to enter tick mark in excelÂ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d9sDrJPtZk/maxresdefault.jpg</t>
  </si>
  <si>
    <t>x84ufyOMF6s</t>
  </si>
  <si>
    <t>2019-07-19T08:52:06Z</t>
  </si>
  <si>
    <t>19/7/19 8:52</t>
  </si>
  <si>
    <t>Excel Course - How To Calculate Percentage in Excel in Hindi</t>
  </si>
  <si>
    <t>à¤à¤•à¥à¤¸à¥‡à¤² à¤®à¥‡à¤‚ percentage à¤•à¥ˆà¤¸à¥‡ à¤¨à¤¿à¤•à¤¾à¤²à¥‡à¥¤ How to calculate percentage in Excel. Download Practice Files from http://wp.me/p7DKaP-8u So if you want to find what percentage is 25 out of 100 the we will divide 25 by 100 and convert the answer to percentage format. Watch this excel tutorial to learn how to do that. To calculate percentage in excel , there is no percentage formula in excel but the same mathematics process we use in a life. To calculate Percentage we use the divide symbol in excel and divide the smaller number with the higher number and convert it to percentage format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84ufyOMF6s/maxresdefault.jpg</t>
  </si>
  <si>
    <t>2wnUD5bxUHk</t>
  </si>
  <si>
    <t>2019-07-18T06:58:48Z</t>
  </si>
  <si>
    <t>18/7/19 6:58</t>
  </si>
  <si>
    <t>Vlookup Duplicate Repeated Values in Excel in Hindi</t>
  </si>
  <si>
    <t>Many times We have to use Vlookup 2 find Data for repeat values or Duplicate values. Download Practice Files from http://wp.me/p7DKaP-1eX Like a name is repeated many times in your data And you need to find The values against that name with vlookup then This excel tutorial Will help you How to Look up Repeat Data How to Use vlookup To find Repeated Value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2wnUD5bxUHk/maxresdefault.jpg</t>
  </si>
  <si>
    <t>pMZrG1VqLkc</t>
  </si>
  <si>
    <t>2019-07-17T10:02:50Z</t>
  </si>
  <si>
    <t>17/7/19 10:02</t>
  </si>
  <si>
    <t>Vlookup From Multiple Tables in Excel in Hindi</t>
  </si>
  <si>
    <t>Vlookup From Multiple Tables in Excel in Hindi. Can we use vlookup on many tables at once ? Yes we can use vlookup to find data from many table. Download Practice Files from http://wp.me/p7DKaP-1eS Like in Excel Tutorial i have used vlookup to find the rates of a movie from 3 different rates tables To use vlookup to find answer from multiple tables we need to use the Choose Formula so that we can use multiple tables in the column index section. vlookup across multiple table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pMZrG1VqLkc/maxresdefault.jpg</t>
  </si>
  <si>
    <t>4t9vcst7G_0</t>
  </si>
  <si>
    <t>2019-07-16T09:46:40Z</t>
  </si>
  <si>
    <t>16/7/19 9:46</t>
  </si>
  <si>
    <t>How to Change Cell Color Based on Value of Another Cell</t>
  </si>
  <si>
    <t>Many people ask me can we change the color of an cell in Excel based on value in other cell. I say yes you can change the color of a cell automatically. Download Practice Files from http://wp.me/p7DKaP-1eL Welcome guys to this Excel tutorial and in this video you will learn the answers to the following points color cell in excel based on value color cell in excel color cell based on value of another cell color cell if value is true color cell using formula excel change cell color in excel based on if statement change cell color based on value excel change cell color in excel using formula excel if condition change cell color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t9vcst7G_0/maxresdefault.jpg</t>
  </si>
  <si>
    <t>6z_wlV5Esug</t>
  </si>
  <si>
    <t>2019-07-15T09:23:31Z</t>
  </si>
  <si>
    <t>15/7/19 9:23</t>
  </si>
  <si>
    <t>Vlookup with IF Formula in Excel in Hindi</t>
  </si>
  <si>
    <t>Use Vlookup With IF Formula in Excel to use conditional Vlookup Download Practice Files from http://wp.me/p7DKaP-1eF How toÂ Use Vlookup With If Formula in Excel. Many a times we are required to use vlookup based on a condition like yes or no but most people don't know how to apply IF Formula in Vlookup hence they end up making 2 data sets, which is not required and can be done in 1 single shot using the if formula and the vlookup formula together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6z_wlV5Esug/maxresdefault.jpg</t>
  </si>
  <si>
    <t>bP7M7mSkbDg</t>
  </si>
  <si>
    <t>2019-07-10T08:44:36Z</t>
  </si>
  <si>
    <t>Make Dashboard In Excel In Hindi Part 2</t>
  </si>
  <si>
    <t>How to make a Dashboard in Excel Part 2 is a question that most people ask me .Download Practice Files from http://wp.me/p7DKaP-1ec In this excel tutorial i explained the process to make a Excel dashboard with Pivot Table and Pivot Slicer.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P7M7mSkbDg/maxresdefault.jpg</t>
  </si>
  <si>
    <t>K-25Tcroleo</t>
  </si>
  <si>
    <t>2019-07-09T11:59:46Z</t>
  </si>
  <si>
    <t>Make Dashboard in Excel Hindi</t>
  </si>
  <si>
    <t>How to make a Dashboard in Excel is a question that most people ask me .Download Practice Files from http://wp.me/p7DKaP-1ec In this excel tutorial i explained the process to make a Excel dashboard with Pivot Table and Pivot Slicer.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25Tcroleo/maxresdefault.jpg</t>
  </si>
  <si>
    <t>YHmtK0uEfvg</t>
  </si>
  <si>
    <t>2019-07-08T07:25:53Z</t>
  </si>
  <si>
    <t>Use If Formula in Pivot Table Hindi</t>
  </si>
  <si>
    <t>Use If Formula in Pivot Table | Advance Excel topic. Now you can apply IF Function in pivot table using calculated field option. Download Practice Files from http://wp.me/p7DKaP-1e1 With Pivot Table If Function you can get answers like YES or NO if a condition is met. Like in this excel tutorial i have shown how to get a YES or NO if the sales target of a Sales Person is met using if formula in Pivot table. To get text results for pivot table If Formula, you have to use 1 for YES 0 for NO and then use Custom Formatting to convert 1 and 0 to YES or NO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HmtK0uEfvg/maxresdefault.jpg</t>
  </si>
  <si>
    <t>SYWHwWXqMtA</t>
  </si>
  <si>
    <t>2019-07-05T12:25:31Z</t>
  </si>
  <si>
    <t>Use Formula in Pivot Table in Excel in Hindi</t>
  </si>
  <si>
    <t>How to Use Formula in Pivot Table in Excel in Hindi . Download Practice Files from http://wp.me/p7DKaP-1dD You can use Formulas In pivot table In excel and make mis reports In excel. Pivot tables In excel Is a great tool to Analyze data and if you combine it with the ability To add formulas In pivot table then It becomes Even more Powerful too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YWHwWXqMtA/maxresdefault.jpg</t>
  </si>
  <si>
    <t>DR1uNoHychM</t>
  </si>
  <si>
    <t>2019-07-04T07:31:00Z</t>
  </si>
  <si>
    <t>Hindi MIS Report in Excel Traffic Light Chart</t>
  </si>
  <si>
    <t>Learn how to make a traffic light chart In excel. MIS report in excel Can be created To show The data meaningfully And Traffic light chart MIS is a good way To show excel data In red Yellow And green Shades in excel traffic light chart, Red means danger, Yellow means Average And green means alright . So a person Who is looking at the report Will not have to Compare the numbers But Will be Able to see Visually Who is performing, Who is not doing good And who is doing average. This is the best use of excel Traffic light dashboar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R1uNoHychM/maxresdefault.jpg</t>
  </si>
  <si>
    <t>y9kPTrwwdHA</t>
  </si>
  <si>
    <t>2019-07-02T06:27:39Z</t>
  </si>
  <si>
    <t>Index and Match in Excel Hindi</t>
  </si>
  <si>
    <t>Index and Match in Excel Hindi. Use index and match formula In excel to Look up 2 values at one time. When we use Index And match formula together Then It can be More powerful Then Vlookup. Download linkhttp://bit.ly/2KPLWch In this excel tutorial I have shown How You can Look up Data Based on 2 Look up values with index and match in Hindi.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9kPTrwwdHA/maxresdefault.jpg</t>
  </si>
  <si>
    <t>WDN1bdOAf7o</t>
  </si>
  <si>
    <t>2019-07-01T13:30:04Z</t>
  </si>
  <si>
    <t>Countblank Formula in Excel in Hindi</t>
  </si>
  <si>
    <t>How to count blank cells in excel Hindi . Countblank formula in excel allows you to find the empty cells in excel. Once you get the empty cells in excel the you can take multiple actions like the countblank formula counts the empty cells and lets you show the count of blank cells . à¤à¤•à¥à¤¸à¥‡à¤² à¤¹à¤¿à¤‚à¤¦à¥€ à¤®à¥‡à¤‚ à¤°à¤¿à¤•à¥à¤¤ à¤•à¤•à¥à¤·à¥‹à¤‚ à¤•à¥€ à¤—à¤£à¤¨à¤¾ à¤•à¥ˆà¤¸à¥‡ à¤•à¤°à¥‡à¤‚à¥¤ à¤à¤•à¥à¤¸à¥‡à¤² à¤®à¥‡à¤‚ à¤•à¤¾à¤‰à¤‚à¤Ÿà¤¬à¥à¤²à¤¾à¤‚à¤• à¤¸à¥‚à¤¤à¥à¤° à¤†à¤ªà¤•à¥‹ à¤à¤•à¥à¤¸à¥‡à¤² à¤®à¥‡à¤‚ à¤–à¤¾à¤²à¥€ à¤•à¥‹à¤¶à¤¿à¤•à¤¾à¤“à¤‚ à¤•à¥‹ à¤–à¥‹à¤œà¤¨à¥‡ à¤•à¥€ à¤…à¤¨à¥à¤®à¤¤à¤¿ à¤¦à¥‡à¤¤à¤¾ à¤¹à¥ˆà¥¤ à¤à¤• à¤¬à¤¾à¤° à¤œà¤¬ à¤†à¤ª à¤–à¤¾à¤²à¥€ à¤•à¥‹à¤¶à¤¿à¤•à¤¾à¤“à¤‚ à¤•à¥‹ à¤à¤•à¥à¤¸à¥‡à¤² à¤®à¥‡à¤‚ à¤²à¥‡ à¤²à¥‡à¤¤à¥‡ à¤¹à¥ˆà¤‚ à¤¤à¥‹ à¤†à¤ª à¤•à¤ˆ à¤•à¥à¤°à¤¿à¤¯à¤¾ à¤•à¤° à¤¸à¤•à¤¤à¥‡ à¤¹à¥ˆà¤‚ à¤œà¥ˆà¤¸à¥‡ à¤•à¤¿ à¤•à¤¾à¤‰à¤‚à¤Ÿà¤¬à¥à¤²à¥ˆà¤‚à¤• à¤«à¥‰à¤°à¥à¤®à¥‚à¤²à¤¾ à¤–à¤¾à¤²à¥€ à¤•à¥‹à¤¶à¤¿à¤•à¤¾à¤“à¤‚ à¤•à¥‹ à¤—à¤¿à¤¨à¤¤à¤¾ à¤¹à¥ˆ à¤”à¤° à¤†à¤ªà¤•à¥‹ à¤°à¤¿à¤•à¥à¤¤ à¤•à¥‹à¤¶à¤¿à¤•à¤¾à¤“à¤‚ à¤•à¥€ à¤—à¤¿à¤¨à¤¤à¥€ à¤¦à¤¿à¤–à¤¾à¤¨à¥‡ à¤¦à¥‡à¤¤à¤¾ à¤¹à¥ˆ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DN1bdOAf7o/maxresdefault.jpg</t>
  </si>
  <si>
    <t>pHwFsIl-eEI</t>
  </si>
  <si>
    <t>2019-06-29T10:40:01Z</t>
  </si>
  <si>
    <t>29/6/19 10:40</t>
  </si>
  <si>
    <t>Allow users to Edit Selected Cells in Excel Hindi</t>
  </si>
  <si>
    <t>Allow users to Edit Selected Cells in Excel Hindi In excel You can allow users to edit only specific ranges so that your data is not compromised. This feature Allows you Do Let users Phil Selected cells In excel And Let the other data to remain untouche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pHwFsIl-eEI/maxresdefault.jpg</t>
  </si>
  <si>
    <t>26KduRtAtEU</t>
  </si>
  <si>
    <t>2019-06-28T08:53:32Z</t>
  </si>
  <si>
    <t>28/6/19 8:53</t>
  </si>
  <si>
    <t>How to Use Scenario Manager in Excel Hindi</t>
  </si>
  <si>
    <t>How to Use Scenario Manager in Excel in Hindi. You can make forecast in excel and also ytou can do planning in excel using the excel scenario manager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26KduRtAtEU/maxresdefault.jpg</t>
  </si>
  <si>
    <t>a4zTR8EOBr0</t>
  </si>
  <si>
    <t>2019-06-27T06:45:47Z</t>
  </si>
  <si>
    <t>27/6/19 6:45</t>
  </si>
  <si>
    <t>Make Word Cloud in MS Word in Hindi</t>
  </si>
  <si>
    <t>How to make word cloud in MS Word. Its very easy to make a word cloud in word in any shape. all you have to do is write your text in MS word and open the website https://www.wordclouds.com/ and create your word cloud hindi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a4zTR8EOBr0/maxresdefault.jpg</t>
  </si>
  <si>
    <t>L64Dq0Xs6FY</t>
  </si>
  <si>
    <t>2019-06-25T08:20:17Z</t>
  </si>
  <si>
    <t>25/6/19 8:20</t>
  </si>
  <si>
    <t>Double Computer Speed in 1 setting | PC à¤•à¥€ à¤¸à¥à¤ªà¥€à¤¡ à¤¦à¥à¤—à¤¨à¥€ à¤•à¤°à¤¿à¤ 1 à¤¸à¥‡à¤Ÿà¤¿à¤‚à¤— à¤¸à¥‡</t>
  </si>
  <si>
    <t>INCREASE PC SPEED in 1 setting | PC à¤•à¥€ à¤¸à¥à¤ªà¥€à¤¡ à¤¦à¥à¤—à¤¨à¥€ à¤•à¤°à¤¿à¤ 1 à¤¸à¥‡à¤Ÿà¤¿à¤‚à¤— à¤¸à¥‡ . Now you can increase the speed of your PC of any Windows version by simply using 1 setting I have used CC cleaner 2 to increase the speed of my computer Windows 10 and can get slow when used regularly however you can double the speed of your Windows laptop by using this one setting à¤…à¤¬ à¤†à¤ª à¤•à¥‡à¤µà¤² 1 à¤¸à¥‡à¤Ÿà¤¿à¤‚à¤— à¤•à¤¾ à¤‰à¤ªà¤¯à¥‹à¤— à¤•à¤°à¤•à¥‡ à¤•à¤¿à¤¸à¥€ à¤­à¥€ à¤µà¤¿à¤‚à¤¡à¥‹à¤œ à¤¸à¤‚à¤¸à¥à¤•à¤°à¤£ à¤•à¥‡ à¤…à¤ªà¤¨à¥‡ à¤ªà¥€à¤¸à¥€ à¤•à¥€ à¤—à¤¤à¤¿ à¤¬à¤¢à¤¼à¤¾ à¤¸à¤•à¤¤à¥‡ à¤¹à¥ˆà¤‚ à¤®à¥ˆà¤‚à¤¨à¥‡ à¤…à¤ªà¤¨à¥‡ à¤•à¤‚à¤ªà¥à¤¯à¥‚à¤Ÿà¤° à¤•à¥€ à¤—à¤¤à¤¿ à¤•à¥‹ à¤¬à¤¢à¤¼à¤¾à¤¨à¥‡ à¤•à¥‡ à¤²à¤¿à¤ CC à¤•à¥à¤²à¥€à¤¨à¤° 2 à¤•à¤¾ à¤‰à¤ªà¤¯à¥‹à¤— à¤•à¤¿à¤¯à¤¾ à¤¹à¥ˆ à¤µà¤¿à¤‚à¤¡à¥‹à¤œ 10 à¤”à¤° à¤¨à¤¿à¤¯à¤®à¤¿à¤¤ à¤°à¥‚à¤ª à¤¸à¥‡ à¤‰à¤ªà¤¯à¥‹à¤— à¤•à¤¿à¤ à¤œà¤¾à¤¨à¥‡ à¤ªà¤° à¤§à¥€à¤®à¤¾ à¤¹à¥‹ à¤¸à¤•à¤¤à¤¾ à¤¹à¥ˆ à¤¹à¤¾à¤²à¤¾à¤‚à¤•à¤¿ à¤†à¤ª à¤‡à¤¸ à¤à¤• à¤¸à¥‡à¤Ÿà¤¿à¤‚à¤— à¤•à¤¾ à¤‰à¤ªà¤¯à¥‹à¤— à¤•à¤°à¤•à¥‡ à¤…à¤ªà¤¨à¥‡ à¤µà¤¿à¤‚à¤¡à¥‹à¤œ à¤²à¥ˆà¤ªà¤Ÿà¥‰à¤ª à¤•à¥€ à¤—à¤¤à¤¿ à¤•à¥‹ à¤¦à¥‹à¤—à¥à¤¨à¤¾ à¤•à¤° à¤¸à¤•à¤¤à¥‡ à¤¹à¥ˆà¤‚</t>
  </si>
  <si>
    <t>https://i.ytimg.com/vi/L64Dq0Xs6FY/maxresdefault.jpg</t>
  </si>
  <si>
    <t>2019-06-24T14:08:00Z</t>
  </si>
  <si>
    <t>24/6/19 14:08</t>
  </si>
  <si>
    <t>Horizontal Sort in Excel in Hindi | à¤¡à¤¾à¤Ÿà¤¾ à¤•à¥‹ à¤²à¥‡à¤«à¥à¤Ÿ à¤¸à¥‡ à¤°à¤¾à¤‡à¤Ÿ à¤¸à¥‰à¤°à¥à¤Ÿ à¤•à¤°à¥‡à¤‚</t>
  </si>
  <si>
    <t>How to Sort data Horizontally in Excel. à¤¡à¤¾à¤Ÿà¤¾ à¤•à¥‹ à¤²à¥‡à¤«à¥à¤Ÿ à¤¸à¥‡ à¤°à¤¾à¤‡à¤Ÿ à¤¸à¥‰à¤°à¥à¤Ÿ à¤•à¤°à¥‡à¤‚ . You can sort your data horizontally in Excel in the Way You sort your data vertically in Excel, the major difference to horizontally sort your data in Excel is that you have to use custom sort option to short the data from left to right or sort data from right to left In this Excel Tutorial I have shown the complete way to sort your data horizontally. the data can be numbers our text to horizontally short in Excel you have to go to, the the filter and sort option in the Excel home tab and choose custom sort option from there and then and you have to decide which row you want to to sort, based on the row that you have selected, horizontal sort can be applied to your data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H9ACoj6ZI/maxresdefault.jpg</t>
  </si>
  <si>
    <t>Xc8pKEquc-s</t>
  </si>
  <si>
    <t>2019-06-22T07:28:49Z</t>
  </si>
  <si>
    <t>22/6/19 7:28</t>
  </si>
  <si>
    <t>à¤«à¥‹à¤¨ à¤•à¥€ à¤‡à¤‚à¤Ÿà¤°à¤¨à¥‡à¤Ÿ à¤¹à¤¿à¤¸à¥à¤Ÿà¥à¤°à¥€ à¤¡à¤¿à¤²à¥€à¤Ÿ à¤•à¤°à¥‡à¤‚</t>
  </si>
  <si>
    <t>à¤†à¤ª à¤œà¥‹ à¤­à¥€ à¥žà¥‹à¤¨ à¤®à¥‡à¤‚ à¤¸à¤°à¥à¤š à¤•à¤°à¥‡à¤‚à¤—à¥‡ , à¤µà¥‹ à¤•à¤¿à¤¸à¥€ à¤•à¥‹ à¤¨à¤¹à¥€à¤‚ à¤¨à¤¹à¥€à¤‚ à¤¦à¤¿à¤–à¥‡à¤—à¤¾ . à¤«à¥‹à¤¨ à¤•à¥€ à¤‡à¤‚à¤Ÿà¤°à¤¨à¥‡à¤Ÿ à¤¹à¤¿à¤¸à¥à¤Ÿà¥à¤°à¥€ à¤¡à¤¿à¤²à¥€à¤Ÿ à¤•à¤°à¥‡à¤‚ .</t>
  </si>
  <si>
    <t>https://i.ytimg.com/vi/Xc8pKEquc-s/maxresdefault.jpg</t>
  </si>
  <si>
    <t>5tSIAwJBCP8</t>
  </si>
  <si>
    <t>2019-06-21T06:57:02Z</t>
  </si>
  <si>
    <t>21/6/19 6:57</t>
  </si>
  <si>
    <t>Pivot Table in Excel in Hindi | à¤ªà¤¾à¤‡à¤µà¥‹à¤Ÿ à¤Ÿà¥‡à¤¬à¤² à¤•à¥ˆà¤¸à¥‡ Use à¤•à¤°à¥‡à¤‚</t>
  </si>
  <si>
    <t>Pivot Table in Excel in Hindi | à¤ªà¤¾à¤‡à¤µà¥‹à¤Ÿ à¤Ÿà¥‡à¤¬à¤² à¤•à¥ˆà¤¸à¥‡ Use à¤•à¤°à¥‡à¤‚ Download Practice Files from http://wp.me/p7DKaP-bi Pivot table in Excel is a great way to organize analyse data in a very effective manner. With pivot table in Excel you can filter meaningful data from a large data set to come to conclusions. This video explains how you can use pivot table in Excel to make beautiful analysis from a given data in Excel. Learn how to use pivot tables to make excel reports Excel pivot table tool can be used for data analysis for large data and small data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5tSIAwJBCP8/maxresdefault.jpg</t>
  </si>
  <si>
    <t>CWGk8tPpK5A</t>
  </si>
  <si>
    <t>2019-06-20T10:38:21Z</t>
  </si>
  <si>
    <t>20/6/19 10:38</t>
  </si>
  <si>
    <t>5 Advance Excel Formula in Hindi</t>
  </si>
  <si>
    <t>5 à¤à¤•à¥à¤¸à¥‡à¤² à¤•à¥‡ à¤à¤¡à¤µà¤¾à¤‚à¤¸ à¤«à¤¾à¤°à¥à¤®à¥‚à¤²à¤¾ . Learn the 5 advance excel formula in Hindi. Download Practice Files from http://wp.me/p7DKaP-1cV In this excel tutorial you will learn the most used top 5 excel formula 1 - Index and MatchÂ Formula in Excel HindiÂ  - 1:00 2 - Subtotal Formula in Excel Hindi - 4:00 3 - Whatif Formula in Excel Hindi - 6:43 4 - IndirectÂ Formula in Excel Hindi - 9:00 5 - ChooseÂ Formula in Excel Hindi - 12:46 These top 5 advance excel formula will help you do analysis and make report in excel. Formulas covered in this video are Choose Formula Indirect Formula Whatsif Formula Index and Match Formula Subtotal Formula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CWGk8tPpK5A/maxresdefault.jpg</t>
  </si>
  <si>
    <t>xGEX5xq7WCM</t>
  </si>
  <si>
    <t>2019-06-19T06:40:03Z</t>
  </si>
  <si>
    <t>19/6/19 6:40</t>
  </si>
  <si>
    <t>Make dependent Drop Down List in Excel in Hindi</t>
  </si>
  <si>
    <t>Make dependent dropdown list in excel to show data that is based on dependent list like country will have states and states will have cities and cities can have other areas in them. Download file link http://wp.me/p7DKaP-17M Dependent Dropdown List in Excel are really useful can be used really easily. To make dependent drop down list excel i have used INDIRECT FORMULA of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GEX5xq7WCM/maxresdefault.jpg</t>
  </si>
  <si>
    <t>hYP3ggNoiSs</t>
  </si>
  <si>
    <t>2019-06-18T06:24:51Z</t>
  </si>
  <si>
    <t>18/6/19 6:24</t>
  </si>
  <si>
    <t>Show Phone Screen on Laptop PC in Hindi</t>
  </si>
  <si>
    <t>Cast your phone screen to a laptop or PC easily. If you want to watch you phone on laptop to play games of see movies the you can cast your phone screen to laptop PC in windows 10 with DELL MOBILE CONNECT APP. Just download it on your pone and laptop as shown in this tech video and you be able to see your phone screen on your laptop so now you can display your android screen on pc and same way you can display any android screen on laptop with Windows 10 à¤…à¤ªà¤¨à¥‡ à¤«à¥‹à¤¨ à¤•à¥€ à¤¸à¥à¤•à¥à¤°à¥€à¤¨ à¤•à¥‹ à¤²à¥ˆà¤ªà¤Ÿà¥‰à¤ª à¤¯à¤¾ à¤ªà¥€à¤¸à¥€ à¤ªà¤° à¤†à¤¸à¤¾à¤¨à¥€ à¤¸à¥‡ à¤°à¤–à¥‡à¤‚à¥¤ à¤¯à¤¦à¤¿ à¤†à¤ª à¤«à¤¿à¤²à¥à¤®à¥‹à¤‚ à¤•à¥‡ à¤—à¥‡à¤® à¤–à¥‡à¤²à¤¨à¥‡ à¤•à¥‡ à¤²à¤¿à¤ à¤…à¤ªà¤¨à¥‡ à¤«à¥‹à¤¨ à¤•à¥‹ à¤²à¥ˆà¤ªà¤Ÿà¥‰à¤ª à¤ªà¤° à¤¦à¥‡à¤–à¤¨à¤¾ à¤šà¤¾à¤¹à¤¤à¥‡ à¤¹à¥ˆà¤‚ à¤¤à¥‹ à¤†à¤ª à¤…à¤ªà¤¨à¥‡ à¤«à¥‹à¤¨ à¤•à¥€ à¤¸à¥à¤•à¥à¤°à¥€à¤¨ à¤•à¥‹ à¤µà¤¿à¤‚à¤¡à¥‹à¤œ 10 à¤®à¥‡à¤‚ à¤²à¥ˆà¤ªà¤Ÿà¥‰à¤ª à¤ªà¥€à¤¸à¥€ à¤•à¥‹ à¤¡à¥‡à¤² à¤®à¥‹à¤¬à¤¾à¤‡à¤² à¤•à¥‰à¤¨à¥à¤¸à¥‡à¤ªà¥à¤Ÿ à¤à¤ªà¥€à¤ªà¥€ à¤•à¥‡ à¤¸à¤¾à¤¥ à¤¡à¤¾à¤² à¤¸à¤•à¤¤à¥‡ à¤¹à¥ˆà¤‚à¥¤ à¤¬à¤¸ à¤‡à¤¸à¥‡ à¤…à¤ªà¤¨à¥‡ à¤²à¥ˆà¤ªà¤Ÿà¥‰à¤ª à¤ªà¤° à¤¡à¤¾à¤‰à¤¨à¤²à¥‹à¤¡ à¤•à¤°à¥‡à¤‚ à¤”à¤° à¤¯à¤¹ à¤‡à¤¸ à¤¤à¤•à¤¨à¥€à¤•à¥€ à¤µà¥€à¤¡à¤¿à¤¯à¥‹ à¤®à¥‡à¤‚ à¤¦à¤¿à¤–à¤¾à¤¯à¤¾ à¤—à¤¯à¤¾ à¤¹à¥ˆ à¤”à¤° à¤†à¤ª à¤…à¤ªà¤¨à¥‡ à¤²à¥ˆà¤ªà¤Ÿà¥‰à¤ª à¤ªà¤° à¤…à¤ªà¤¨à¥‡ à¤«à¥‹à¤¨ à¤•à¥€ à¤¸à¥à¤•à¥à¤°à¥€à¤¨ à¤¦à¥‡à¤– à¤¸à¤•à¤¤à¥‡ à¤¹à¥ˆà¤‚</t>
  </si>
  <si>
    <t>https://i.ytimg.com/vi/hYP3ggNoiSs/maxresdefault.jpg</t>
  </si>
  <si>
    <t>EDao5gmmne0</t>
  </si>
  <si>
    <t>2019-06-17T07:21:24Z</t>
  </si>
  <si>
    <t>17/6/19 7:21</t>
  </si>
  <si>
    <t>Activate Ultimate Performance Mode in Windows 10 Hindi</t>
  </si>
  <si>
    <t>How to Activate Ultimate Performance Mode in Windows 10 Hindi. Now With Windows 10 you can activate the ultimate performance mode to get more power when using power intensive application in your Windows PC or Windows laptop Here is the code to be used in the Windows PowerShell (Admin) -------------------------------------------------------- powercfg -duplicatescheme e9a42b02-d5df-448d-aa00-03f14749eb61 ---------------------------------------------------------- Before activating your windows Ultimate Performance power plan, please ensure that your windows is activated . To activate your Windows you can see this video ---------------------------------------- Activate Windows 10 - 8 - 7 Without Any Software in Hindi - https://youtu.be/szNMXugTHtA --------------------------------------------------------------------------------- To get the ultimate performance mode on your pc or laptop you need to activate it as shown in this tech tutorial and then go to the power options and select it. What the Ultimate Performance power plan does is boost the performance of high-power systems. It is designed to reduce or eliminate micro-latencies related to fine-grained power management techniques. If you notice a slight delay between the time your OS recognizes that a piece of hardware needs more power and the time it is actually delivered, you are experiencing a micro-latency. No matter how short the delay is, it can still make a difference. The Ultimate Performance plan is designed to get rid of hardware polling, allowing the equipment or peripheral to consume all the power it needs. Moreover, it disables any power-saving features to enhance performance. That said, if a device operates on battery power, it does not have this option by default. After all, the feature consumes more power, killing the battery much faster.</t>
  </si>
  <si>
    <t>https://i.ytimg.com/vi/EDao5gmmne0/maxresdefault.jpg</t>
  </si>
  <si>
    <t>I5YJYb_2ucs</t>
  </si>
  <si>
    <t>2019-06-15T06:42:13Z</t>
  </si>
  <si>
    <t>15/6/19 6:42</t>
  </si>
  <si>
    <t>Copy Files Names From Folder Automatically in Hindi</t>
  </si>
  <si>
    <t>How to copy files names in a folder in 1 click to a notepad. Many times we are required to copy the names of all files in a folder but copying file names one by one is a very long process but now in this tutorial you will learn how to copy all file names at once to notepa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5YJYb_2ucs/maxresdefault.jpg</t>
  </si>
  <si>
    <t>rp3rKUkzm2Q</t>
  </si>
  <si>
    <t>2019-06-14T09:12:26Z</t>
  </si>
  <si>
    <t>14/6/19 9:12</t>
  </si>
  <si>
    <t>Compare 2 Lists in Excel with Vlookup in Hindi</t>
  </si>
  <si>
    <t>Compare 2 Lists in Excel with Vlookup to get to know if the 2 list are same or the 2 list are different. Download Practice Files from http://wp.me/p7DKaP-1cq Vlookup can be used to compare lists for duplicate values Same way you can use vlookup to compare 2 lists for unique values in exce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p3rKUkzm2Q/maxresdefault.jpg</t>
  </si>
  <si>
    <t>PR3eCz5wZ5E</t>
  </si>
  <si>
    <t>2019-06-13T07:29:08Z</t>
  </si>
  <si>
    <t>13/6/19 7:29</t>
  </si>
  <si>
    <t>Live Excel Training in Hindi</t>
  </si>
  <si>
    <t>PT26M2S</t>
  </si>
  <si>
    <t>ZMlfo0HlnJI</t>
  </si>
  <si>
    <t>2019-06-13T06:50:04Z</t>
  </si>
  <si>
    <t>13/6/19 6:50</t>
  </si>
  <si>
    <t>Add in Excel Hindi Chapter 4</t>
  </si>
  <si>
    <t>Learn how to add in Excel and to totals in Excel. Download Practice File from http://wp.me/p7DKaP-bV . Adding numbers is one of the most common thing that one is required to do in excel and in this excel tutorial you will how to add numbers in 4 ways in excel. I have used the Sum Formula in Excel in Hindi in this video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Mlfo0HlnJI/maxresdefault.jpg</t>
  </si>
  <si>
    <t>oHNr21VDeIA</t>
  </si>
  <si>
    <t>2019-06-11T11:26:39Z</t>
  </si>
  <si>
    <t>Average in Excel Hindi | Excel à¤®à¥‡à¤‚ Average à¤•à¥ˆà¤¸à¥‡ à¤¨à¤¿à¤•à¤¾à¤²à¥‡ #3</t>
  </si>
  <si>
    <t>How To Do Average in Excel Hindi | Excel à¤®à¥‡à¤‚ Average à¤•à¥ˆà¤¸à¥‡ à¤¨à¤¿à¤•à¤¾à¤²à¥‡ ? learn to use average formula in excel in hindi best way to use average formula in Excel Learn to apply excel average formula hindi average in excel can be calculated by using the Average formula in 4 ways. I have explained all the 4 ways to calculate Average in excel in Hindi.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HNr21VDeIA/maxresdefault.jpg</t>
  </si>
  <si>
    <t>hRcg7QjJHq0</t>
  </si>
  <si>
    <t>2019-06-10T13:20:50Z</t>
  </si>
  <si>
    <t>How to Hide Folder in PC in Hindi</t>
  </si>
  <si>
    <t>à¤•à¥‹à¤ˆ à¤†à¤ªà¤•à¥‡ à¤«à¥‹à¤²à¥à¤¡à¤° à¤¨à¤¹à¥€à¤‚ à¤¦à¥‡à¤– à¤ªà¤¾à¤¯à¥‡à¤—à¤¾ à¤«à¥‹à¤²à¥à¤¡à¤° à¤•à¥ˆà¤¸à¥‡ à¤¹à¤¾à¤ˆà¤¡ à¤•à¤°à¥‡à¤‚ . How to Hide Folder in PC in Hindi. jaane ki computer folder kaise hide karte he . If you want to hide any folder in your computer then you can very easily do that without installing any software.</t>
  </si>
  <si>
    <t>https://i.ytimg.com/vi/hRcg7QjJHq0/maxresdefault.jpg</t>
  </si>
  <si>
    <t>HN3JpTDuwzo</t>
  </si>
  <si>
    <t>2019-06-09T02:06:29Z</t>
  </si>
  <si>
    <t>All Windows Shortcuts in Hindi</t>
  </si>
  <si>
    <t>These All Windows shortcuts in Hindi can help you increase your work speed. Download link http://bit.ly/2MwBDvd Each key is linked to a shortcut in windows. A to Z keys in keyboard have a windows shortcut if used with Windows Logo key. All keyboard tricks can save you time , its important that you use these key combinations properly. All Windows Shortcuts in Hindi,Windows shortcuts in Hindi,windows shortcuts,keyboard shortcuts,keyboard tricks,key combinations,PC keyboards,keyboard combinations,keyboard shortcut keys,keyboard shortcut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5twXvz7yHY</t>
  </si>
  <si>
    <t>2019-06-07T08:30:00Z</t>
  </si>
  <si>
    <t>Recover Deleted Files from Windows / Mac with Ultdata Hindi</t>
  </si>
  <si>
    <t>How to recover deleted files from windows. Download win version: https://bit.ly/2WrKSlc Download mac version: https://bit.ly/2ZanyFu Recover Deleted Files from Windows / Mac with Ultdata . Recover 550+ Files without Risk Get back deleted, formatted or lost files from PC/computer Recover every file from hard drive, memory card, dynamic disk, and removable devices High data recovery rate and 100% secure. Recover Any Data Matters to You Simply Powerful Data Recovery from Any Devices Tenorshare UltData - Windows(Any Data Recovery) empowers you to get back any deleted, formatted or lost data from your computer or memory card with ease. The guide below will walk you through the process to recover deleted files. Firstly, download and install UltData - Windows on your PC.</t>
  </si>
  <si>
    <t>https://i.ytimg.com/vi/-5twXvz7yHY/maxresdefault.jpg</t>
  </si>
  <si>
    <t>SGEVdH2b7s0</t>
  </si>
  <si>
    <t>2019-06-04T06:54:20Z</t>
  </si>
  <si>
    <t>Make Salary Sheet in Excel In Hindi | Salary Sheet Kaise Banate hai</t>
  </si>
  <si>
    <t>You will learn how to maintain Salary sheet in excel for a company of any size. This Salary sheet in excel will help you calculate salary of employees in excel. Download file from http://www.myelesson.org/downloads Many ask me how to maintain wages in excel in Hindi and this Excel tutorial will show how to do that. The salary calculation shown in this video cover all possible aspects of salary calculation. To maintain payroll in excel the following topics are required. The same aspects will be required to how to maintain wages sheet in Excel Basic Salary TA DA HRA Bonus Conveyance medical Expenses PF Professional Tax TDS Salary Advance Topics covered in this excel tutorial are how to maintain salary in excel, how to maintain salary sheet in excel, maintain payroll in excel, how to maintain wages sheet in excel Make Salary sheet in excel hindi Download Practice Files from http://www.myelesson.org/downloads Salary Sheet is a document that includes complete details of the amount payable to an employee for work done during a particular period of time. It includes details like basic pay, allowances, deductions and overtime etc of employee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GEVdH2b7s0/maxresdefault.jpg</t>
  </si>
  <si>
    <t>y2DdlMhPe4o</t>
  </si>
  <si>
    <t>2019-06-01T10:30:00Z</t>
  </si>
  <si>
    <t>Top 5 Windows Shortcuts in Hindi</t>
  </si>
  <si>
    <t>à¤µà¤¿à¤‚à¤¡à¥‹à¤œ à¤•à¥‡ à¤Ÿà¥‰à¤ª 5 à¤¶à¥‰à¤°à¥à¤Ÿà¤•à¤Ÿà¥à¤¸ . Top 5 Windows Shortcuts . These Windows 10 shortcuts will help you save time and increase your working speed. The Shortcuts of windows are helpful in your day to day work on pc and i personally use these shortcuts on my own laptop. i am using windows 10 These are my personal best top 5 keyboards shortcuts for windows à¤¶à¥€à¤°à¥à¤· 5 à¤µà¤¿à¤‚à¤¡à¥‹à¤œ à¤¶à¥‰à¤°à¥à¤Ÿà¤•à¤Ÿà¥¤ à¤¯à¥‡ à¤µà¤¿à¤‚à¤¡à¥‹à¤œ 10 à¤¶à¥‰à¤°à¥à¤Ÿà¤•à¤Ÿ à¤†à¤ªà¤•à¥‹ à¤¸à¤®à¤¯ à¤¬à¤šà¤¾à¤¨à¥‡ à¤”à¤° à¤•à¤¾à¤® à¤•à¤°à¤¨à¥‡ à¤•à¥€ à¤—à¤¤à¤¿ à¤¬à¤¢à¤¼à¤¾à¤¨à¥‡ à¤®à¥‡à¤‚ à¤®à¤¦à¤¦ à¤•à¤°à¥‡à¤‚à¤—à¥‡à¥¤ à¤ªà¥€à¤¸à¥€ à¤ªà¤° à¤•à¤¾à¤® à¤•à¤°à¤¨à¥‡ à¤•à¥‡ à¤²à¤¿à¤ à¤µà¤¿à¤‚à¤¡à¥‹à¤œ à¤•à¥‡ à¤¶à¥‰à¤°à¥à¤Ÿà¤•à¤Ÿ à¤†à¤ªà¤•à¥‡ à¤¦à¤¿à¤¨ à¤•à¥‡ à¤•à¤¾à¤® à¤®à¥‡à¤‚ à¤¸à¤¹à¤¾à¤¯à¤• à¤¹à¥‹à¤¤à¥‡ à¤¹à¥ˆà¤‚ à¤”à¤° à¤®à¥ˆà¤‚ à¤µà¥à¤¯à¤•à¥à¤¤à¤¿à¤—à¤¤ à¤°à¥‚à¤ª à¤¸à¥‡ à¤…à¤ªà¤¨à¥‡ à¤²à¥ˆà¤ªà¤Ÿà¥‰à¤ª à¤ªà¤° à¤‡à¤¨ à¤¶à¥‰à¤°à¥à¤Ÿà¤•à¤Ÿ à¤•à¤¾ à¤‰à¤ªà¤¯à¥‹à¤— à¤•à¤°à¤¤à¤¾ à¤¹à¥‚à¤‚à¥¤ à¤®à¥ˆà¤‚ à¤µà¤¿à¤‚à¤¡à¥‹à¤œà¤¼ 10 à¤•à¤¾ à¤‰à¤ªà¤¯à¥‹à¤— à¤•à¤° à¤°à¤¹à¤¾ à¤¹à¥‚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2DdlMhPe4o/maxresdefault.jpg</t>
  </si>
  <si>
    <t>LNX3IPq2PIc</t>
  </si>
  <si>
    <t>2019-05-31T08:30:01Z</t>
  </si>
  <si>
    <t>31/5/19 8:30</t>
  </si>
  <si>
    <t>Maintain School Fees in Excel | à¤à¤•à¥à¤¸à¥‡à¤² à¤®à¥‡à¤‚ à¤¸à¥à¤•à¥‚à¤² à¤«à¥€à¤¸ à¤®à¥‡à¤¨à¥à¤Ÿà¥‡à¤¨ à¤•à¤°à¥‡à¤‚</t>
  </si>
  <si>
    <t>à¤à¤•à¥à¤¸à¥‡à¤² à¤®à¥‡à¤‚ à¤¸à¥à¤•à¥‚à¤² à¤«à¥€à¤¸ à¤®à¥‡à¤¨à¥à¤Ÿà¥‡à¤¨ à¤•à¤°à¥‡à¤‚ . Maintain School Fees in Excel Download Excel Template http://wp.me/p7DKaP-1bU Now you can maintain school fees in excel to know the status of paid fees, pending fees of all the students in a single excel sheet.Â  This School fees format inÂ  excel can be downloaded by from the link given above.Â  Many people wanted to me make school fees excel sheet so i created this excel tutorial to showcase and solve theÂ  issues faced in maintaining school fees in Excel. This School fee management Excel template is using 1 main formula that isÂ  SUMIIF FormulaÂ  I have used Sumif formula to show the pending payment of students whose school fees has not been deposited .Â Â  This excel tutorial will cover the following points too school fees payment system school fees payment system in excel school fees format in excel Â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NX3IPq2PIc/maxresdefault.jpg</t>
  </si>
  <si>
    <t>sff638o6Ms0</t>
  </si>
  <si>
    <t>2019-05-30T18:30:26Z</t>
  </si>
  <si>
    <t>increase c drive size without formatting hindi</t>
  </si>
  <si>
    <t>https://i.ytimg.com/vi/sff638o6Ms0/maxresdefault.jpg</t>
  </si>
  <si>
    <t>onFffC6J66k</t>
  </si>
  <si>
    <t>2019-05-30T07:19:16Z</t>
  </si>
  <si>
    <t>30/5/19 7:19</t>
  </si>
  <si>
    <t>5 Excel Shortcuts in Hindi | 5 à¤à¤•à¥à¤¸à¥‡à¤² à¤¶à¥‰à¤°à¥à¤Ÿà¤•à¤Ÿà¥à¤¸</t>
  </si>
  <si>
    <t>In this Excel Tutorial, you will learn about the top 5 Excel shortcuts 5 à¤à¤•à¥à¤¸à¥‡à¤² à¤¶à¥‰à¤°à¥à¤Ÿà¤•à¤Ÿà¥à¤¸ that are used regularly in our day to day office use of Excel or our regular use of MS Excel. This Excel shortcuts r personally used by me Daisy and these shortcut keys are really helpful because they help me e in saving a lot of time because whenever I use this shortcut keys then I don't have to use the mouse to work in Excel which which Ads speed to my work. The Excel shortcut keys cover the following topics 1 - how to navigate between sheets in Excel 2- how do to save an excel file as PDF 3- how to to email an excel file 4- how to add borders in Excel. 5- how to insert a new Excel sheet à¤¨à¤®à¤¸à¥à¤¤à¥‡ à¤”à¤° à¤‡à¤¸ à¤à¤•à¥à¤¸à¥‡à¤² à¤Ÿà¥à¤¯à¥‚à¤Ÿà¥‹à¤°à¤¿à¤¯à¤² à¤®à¥‡à¤‚ à¤†à¤ªà¤•à¤¾ à¤¸à¥à¤µà¤¾à¤—à¤¤ à¤¹à¥ˆ à¤”à¤° à¤‡à¤¸ à¤µà¥€à¤¡à¤¿à¤¯à¥‹ à¤®à¥‡à¤‚ à¤†à¤ª à¤¶à¥€à¤°à¥à¤· 5 à¤à¤•à¥à¤¸à¥‡à¤² à¤¶à¥‰à¤°à¥à¤Ÿà¤•à¤Ÿà¥à¤¸ à¤•à¥‡ à¤¬à¤¾à¤°à¥‡ à¤®à¥‡à¤‚ à¤œà¤¾à¤¨à¥‡à¤‚à¤—à¥‡ à¤œà¥‹ à¤à¤•à¥à¤¸à¥‡à¤² à¤•à¥‡ à¤¹à¤®à¤¾à¤°à¥‡ à¤¦à¤¿à¤¨ à¤•à¥‡ à¤•à¤¾à¤°à¥à¤¯à¤¾à¤²à¤¯ à¤‰à¤ªà¤¯à¥‹à¤— à¤¯à¤¾ à¤à¤®à¤à¤¸ à¤à¤•à¥à¤¸à¥‡à¤² à¤•à¥‡ à¤¹à¤®à¤¾à¤°à¥‡ à¤¨à¤¿à¤¯à¤®à¤¿à¤¤ à¤‰à¤ªà¤¯à¥‹à¤— à¤®à¥‡à¤‚ à¤¨à¤¿à¤¯à¤®à¤¿à¤¤ à¤°à¥‚à¤ª à¤¸à¥‡ à¤‰à¤ªà¤¯à¥‹à¤— à¤•à¤¿à¤ à¤œà¤¾à¤¤à¥‡ à¤¹à¥ˆà¤‚à¥¤ à¤¯à¤¹ à¤à¤•à¥à¤¸à¥‡à¤² à¤¶à¥‰à¤°à¥à¤Ÿà¤•à¤Ÿ à¤®à¥‡à¤°à¥‡ à¤²à¤¿à¤ à¤µà¥à¤¯à¤•à¥à¤¤à¤¿à¤—à¤¤ à¤°à¥‚à¤ª à¤¸à¥‡ à¤¡à¥‡à¤œà¤¼à¥€ à¤¦à¥à¤µà¤¾à¤°à¤¾ à¤‰à¤ªà¤¯à¥‹à¤— à¤•à¤¿à¤¯à¤¾ à¤œà¤¾à¤¤à¤¾ à¤¹à¥ˆ à¤”à¤° à¤¯à¥‡ à¤¶à¥‰à¤°à¥à¤Ÿà¤•à¤Ÿ à¤•à¥à¤‚à¤œà¤¿à¤¯à¤¾à¤ à¤µà¤¾à¤¸à¥à¤¤à¤µ à¤®à¥‡à¤‚ à¤®à¤¦à¤¦à¤—à¤¾à¤° à¤¹à¥‹à¤¤à¥€ à¤¹à¥ˆà¤‚ à¤•à¥à¤¯à¥‹à¤‚à¤•à¤¿ à¤¯à¥‡ à¤®à¥‡à¤°à¥€ à¤®à¤¦à¤¦ à¤•à¤°à¤¤à¥€ à¤¹à¥ˆà¤‚ à¤”à¤° à¤¬à¤¹à¥à¤¤ à¤¸à¤®à¤¯ à¤¬à¤šà¤¾à¤¨à¥‡ à¤®à¥‡à¤‚ à¤­à¥€ à¤•à¥à¤¯à¥‹à¤‚à¤•à¤¿ à¤œà¤¬ à¤­à¥€ à¤®à¥ˆà¤‚ à¤‡à¤¸ à¤¶à¥‰à¤°à¥à¤Ÿà¤•à¤Ÿ à¤•à¥€à¤œà¤¼ à¤•à¤¾ à¤‰à¤ªà¤¯à¥‹à¤— à¤•à¤°à¤¤à¥€ à¤¹à¥‚à¤ à¤¤à¥‹ à¤®à¥à¤à¥‡ à¤à¤•à¥à¤¸à¥‡à¤² à¤®à¥‡à¤‚ à¤•à¤¾à¤® à¤•à¤°à¤¨à¥‡ à¤•à¥‡ à¤²à¤¿à¤ à¤®à¤¾à¤‰à¤¸ à¤•à¤¾ à¤‰à¤ªà¤¯à¥‹à¤— à¤¨à¤¹à¥€à¤‚ à¤•à¤°à¤¨à¤¾ à¤ªà¤¡à¤¼à¤¤à¤¾ à¤µà¤¿à¤œà¥à¤žà¤¾à¤ªà¤¨à¥‹à¤‚ à¤¨à¥‡ à¤®à¥‡à¤°à¥‡ à¤•à¤¾à¤® à¤•à¥‹ à¤—à¤¤à¤¿ à¤¦à¥€à¥¤ Excel à¤¶à¥‰à¤°à¥à¤Ÿà¤•à¤Ÿ à¤•à¥à¤‚à¤œà¤¿à¤¯à¤¾à¤ à¤¨à¤¿à¤®à¥à¤¨à¤²à¤¿à¤–à¤¿à¤¤ à¤µà¤¿à¤·à¤¯à¥‹à¤‚ à¤•à¥‹ à¤•à¤µà¤° à¤•à¤°à¤¤à¥€ à¤¹à¥ˆà¤‚ 1 - à¤à¤•à¥à¤¸à¥‡à¤² à¤®à¥‡à¤‚ à¤¶à¥€à¤Ÿ à¤•à¥‡ à¤¬à¥€à¤š à¤•à¥ˆà¤¸à¥‡ à¤¨à¥‡à¤µà¤¿à¤—à¥‡à¤Ÿ à¤•à¤°à¥‡à¤‚ 2- à¤à¤•à¥à¤¸à¥‡à¤² à¤«à¤¾à¤‡à¤² à¤•à¥‹ à¤ªà¥€à¤¡à¥€à¤à¤« à¤•à¥‡ à¤°à¥‚à¤ª à¤®à¥‡à¤‚ à¤•à¥ˆà¤¸à¥‡ à¤¸à¥‡à¤µ à¤•à¤°à¥‡à¤‚ 3- à¤à¤•à¥à¤¸à¥‡à¤² à¤«à¤¾à¤‡à¤² à¤•à¥‹ à¤ˆà¤®à¥‡à¤² à¤•à¥ˆà¤¸à¥‡ à¤•à¤°à¥‡à¤‚ 4- à¤à¤•à¥à¤¸à¥‡à¤² à¤®à¥‡à¤‚ à¤¬à¥‰à¤°à¥à¤¡à¤° à¤•à¥ˆà¤¸à¥‡ à¤œà¥‹à¤¡à¤¼à¥‡à¤‚ 5- à¤¨à¤ˆ à¤à¤•à¥à¤¸à¥‡à¤² à¤¶à¥€à¤Ÿ à¤•à¥ˆà¤¸à¥‡ à¤¡à¤¾à¤²à¥‡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nFffC6J66k/maxresdefault.jpg</t>
  </si>
  <si>
    <t>xdPU7zR9l4Q</t>
  </si>
  <si>
    <t>2019-05-29T06:40:12Z</t>
  </si>
  <si>
    <t>29/5/19 6:40</t>
  </si>
  <si>
    <t>How To Increase C Drive Size Without Formatting | C Drive à¤•à¤¾ à¤¸à¤¾à¤‡à¤œ à¤¬à¥à¤¾à¤¯à¥‡</t>
  </si>
  <si>
    <t>You can increase C Drive Size without formatting in 5 minutes. C Drive à¤•à¤¾ à¤¸à¤¾à¤‡à¤œ à¤¬à¥à¤¾à¤¯à¥‡ . This tech tutorial will explain the most simple way to increase size of C Drive. Learn how to how to extend c drive and create big partition for C drive. The Low size of C Drive can slow the speed of computer and make computer hang also but if you increase c drive size then the issue of low speed can also be resolved. So that you dont get issue of C Drive Storage Full or Increase Space of C Driv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7KZIGm6c2KE</t>
  </si>
  <si>
    <t>2019-05-28T12:41:53Z</t>
  </si>
  <si>
    <t>28/5/19 12:41</t>
  </si>
  <si>
    <t>How To Use Double Vlookup in Excel Hindi | Double Vlookup à¤•à¥ˆà¤¸à¥‡ à¤²à¤—à¤¾à¤¯à¥‡ âœ…</t>
  </si>
  <si>
    <t>How To Use Double Vlookup in Excel Hindi | Double Vlookup à¤•à¥ˆà¤¸à¥‡ à¤²à¤—à¤¾à¤¯à¥‡ . Download file from http://wp.me/p7DKaP-1bM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2UhYEjgELM</t>
  </si>
  <si>
    <t>2019-05-27T07:03:02Z</t>
  </si>
  <si>
    <t>27/5/19 7:03</t>
  </si>
  <si>
    <t>How To Fix 100 Percent Disk Usage in Windows 10 Hindi</t>
  </si>
  <si>
    <t>How To Fix 100 Percent Disk Usage in Windows 10 Hindi . Windows 7, Windows 8 and Windows 10 show the issue of 100% disk usage, no you can fix it very easily by following these 3 steps shown in this Tech Tutorial. After using this, your computer will not show 100 percent disk usage. 100 % à¤¡à¤¿à¤¸à¥à¤• à¤¯à¥‚à¤¸à¥‡à¤œ à¤•à¥€ à¤ªà¥à¤°à¥‰à¤¬à¥à¤²à¤® à¤…à¤¬ à¤¨à¤¹à¥€à¤‚ à¤°à¤¹à¥‡à¤—à¥€ How To Fix 100 percent Disk Usage in Windows 10. à¤¯à¤¦à¤¿ à¤†à¤ªà¤•à¤¾ à¤µà¤¿à¤‚à¤¡à¥‹à¤œ 10 à¤Ÿà¤¾à¤¸à¥à¤• à¤®à¥ˆà¤¨à¥‡à¤œà¤° 100% à¤¡à¤¿à¤¸à¥à¤• à¤‰à¤ªà¤¯à¥‹à¤— à¤¦à¤¿à¤–à¤¾à¤¤à¤¾ à¤¹à¥ˆ, à¤¤à¥‹ à¤•à¥à¤› à¤†à¤ªà¤•à¥‡ à¤¹à¤¾à¤°à¥à¤¡ à¤¡à¥à¤°à¤¾à¤‡à¤µ à¤•à¥‹ à¤“à¤µà¤°-à¤µà¤°à¥à¤• à¤•à¤°à¤¨à¥‡ à¤•à¤¾ à¤•à¤¾à¤°à¤£ à¤¬à¤¨ à¤°à¤¹à¤¾ à¤¹à¥ˆà¥¤ à¤†à¤ªà¤•à¤¾ à¤•à¤‚à¤ªà¥à¤¯à¥‚à¤Ÿà¤° à¤…à¤¬ à¤‡à¤¤à¤¨à¤¾ à¤§à¥€à¤®à¤¾ à¤¹à¥ˆ à¤•à¤¿ à¤‡à¤¸à¤•à¤¾ à¤‰à¤ªà¤¯à¥‹à¤— à¤•à¤°à¤¨à¤¾ à¤²à¤—à¤­à¤— à¤…à¤¸à¤‚à¤­à¤µ à¤¹à¥ˆ, à¤”à¤° à¤†à¤ª à¤¶à¤¾à¤¯à¤¦ à¤¸à¥‹à¤š à¤°à¤¹à¥‡ à¤¹à¥ˆà¤‚ à¤•à¤¿ à¤†à¤ªà¤¨à¥‡ à¤•à¥à¤¯à¤¾ à¤—à¤²à¤¤ à¤•à¤¿à¤¯à¤¾à¥¤ à¤œà¤µà¤¾à¤¬ à¤¹à¥ˆ, à¤•à¥à¤› à¤¨à¤¹à¥€à¤‚! à¤¯à¤¹ à¤¸à¤®à¤¸à¥à¤¯à¤¾ à¤¸à¤­à¥€ à¤…à¤ªà¤¨à¥‡ à¤†à¤ª à¤¹à¥‹ à¤¸à¤•à¤¤à¥€ à¤¹à¥ˆà¥¤ à¤²à¥‡à¤•à¤¿à¤¨ à¤…à¤šà¥à¤›à¥€ à¤–à¤¬à¤° à¤¯à¤¹ à¤¹à¥ˆ, à¤¯à¤¹ à¤†à¤®à¤¤à¥Œà¤° à¤ªà¤° à¤ à¥€à¤• à¤•à¤°à¤¨à¥‡ à¤•à¥‡ à¤²à¤¿à¤ à¤à¤• à¤•à¤ à¤¿à¤¨ à¤¸à¤®à¤¸à¥à¤¯à¤¾ à¤¨à¤¹à¥€à¤‚ à¤¹à¥ˆà¥¤ Topics covered in this video are answer the these questions How to Fix 100% disk usage, How to fix disk usage inwindows 10, How to fix disk usage, 100 disk usage fix, 100 disk usage windows 8.1 fix, 100 percent disk in task manager, high disk usage, high disk and cpu usag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2UhYEjgELM/maxresdefault.jpg</t>
  </si>
  <si>
    <t>BY8MqMCQ3is</t>
  </si>
  <si>
    <t>2019-05-26T15:27:43Z</t>
  </si>
  <si>
    <t>26/5/19 15:27</t>
  </si>
  <si>
    <t>5 Advanced Tips to Increase Computer Speed</t>
  </si>
  <si>
    <t>5 Advanced Tips to Increase Computer Spee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Y8MqMCQ3is/maxresdefault.jpg</t>
  </si>
  <si>
    <t>kMkkWsg0hjE</t>
  </si>
  <si>
    <t>2019-05-24T06:19:04Z</t>
  </si>
  <si>
    <t>24/5/19 6:19</t>
  </si>
  <si>
    <t>5 Count Based Formula in Excel in Hindi</t>
  </si>
  <si>
    <t>Download Excel File http://wp.me/p7DKaP-1bt All Count Based Formula in Excel in 1 video. There are 5 Count Based formulas in Excel and i have explained all of them in this Hindi Excel tutorial. 1-Count formula Is used to to count the cells containing numbers 2-Countif formula is used to count based on on a condition 3-Countifs formula is used to count based on multiple conditions 4-Counta formula is used to to count the cells that are not empty 5-Countblank formula is used to to count the cells that are empty Count formula - 1:39 Counta formula - 3:08 Countblank formula - 3:50 Countif formula - 5:14 Countifs formula - 8:20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MkkWsg0hjE/maxresdefault.jpg</t>
  </si>
  <si>
    <t>ZRxUW5HsCJM</t>
  </si>
  <si>
    <t>2019-05-23T12:33:04Z</t>
  </si>
  <si>
    <t>23/5/19 12:33</t>
  </si>
  <si>
    <t>How to Add Own Image to Folder</t>
  </si>
  <si>
    <t>Add your own image to a folder in windows pc any version. Folder pe apni photo lagaye. how to add your own image to a folder in windows 10. Now you can change the folder icon to any image just by following the steps mention in this tutorial. The custom folder icons can be used instead of the common folder icon.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RxUW5HsCJM/maxresdefault.jpg</t>
  </si>
  <si>
    <t>iCCWFJrJHvs</t>
  </si>
  <si>
    <t>2019-05-22T15:03:54Z</t>
  </si>
  <si>
    <t>22/5/19 15:03</t>
  </si>
  <si>
    <t>Excel SUM Formula Series | 4 à¤à¤•à¥à¤¸à¥‡à¤² à¤«à¤¾à¤°à¥à¤®à¥‚à¤²à¤¾ 1 à¤µà¥€à¤¡à¤¿à¤¯à¥‹ à¤®à¥‡à¤‚</t>
  </si>
  <si>
    <t>This excel tutorial will cover 4 excel formulas based on SUM Formula in Excel. Download Practice Files from http://wp.me/p7DKaP-1bp 1 - SUM Formula in Excel in Hindi 2 - SUMIF Formula in Excel in Hindi 3 - SUMPRODUCT Formula in Excel in Hindi 4 - SUMIFS Formula in Excel in Hindi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iCCWFJrJHvs/maxresdefault.jpg</t>
  </si>
  <si>
    <t>2Zzt0Evytzo</t>
  </si>
  <si>
    <t>2019-05-22T06:38:36Z</t>
  </si>
  <si>
    <t>22/5/19 6:38</t>
  </si>
  <si>
    <t>2002 se 2019 à¤¤à¤• à¤•à¤¿à¤¸ à¤¬à¥ˆà¤‚à¤• à¤•à¥‡ à¤¶à¥‡à¤¯à¤° price à¤•à¤¿à¤¤à¤¨à¥‡ à¤¬à¥à¥‡ | Share Prices of Indian Banks 2002 to 2019</t>
  </si>
  <si>
    <t>2002 se 2019 à¤¤à¤•, à¤•à¤¿à¤¸ à¤¬à¥ˆà¤‚à¤• à¤•à¥‡ à¤¶à¥‡à¤¯à¤° price ,à¤•à¤¿à¤¤à¤¨à¥‡ à¤¬à¥à¥‡ . Share Prices of Indian Banks 2002 to 2019. You will see the change in share prices of Indian banks since 2002 till 2019. the share price change is actual and in Indian rupe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2Zzt0Evytzo/maxresdefault.jpg</t>
  </si>
  <si>
    <t>gabT3s8E3nw</t>
  </si>
  <si>
    <t>2019-05-21T10:37:35Z</t>
  </si>
  <si>
    <t>21/5/19 10:37</t>
  </si>
  <si>
    <t>Excel IF Formula Series | 4 à¤à¤•à¥à¤¸à¥‡à¤² à¤«à¤¾à¤°à¥à¤®à¥‚à¤²à¤¾ 1 à¤µà¥€à¤¡à¤¿à¤¯à¥‹ à¤®à¥‡à¤‚</t>
  </si>
  <si>
    <t>Excel IF Formula Series | 4 à¤à¤•à¥à¤¸à¥‡à¤² à¤«à¤¾à¤°à¥à¤®à¥‚à¤²à¤¾ 1 à¤µà¥€à¤¡à¤¿à¤¯à¥‹ à¤®à¥‡à¤‚ Download Practice Files from http://wp.me/p7DKaP-1bi . This excel tutorial will cover 4 excel formulas based on IF Formula in Excel 1 - IF Formula in Excel in Hindi - Starts at 2:10 2 - IFNA Formula in Excel in Hindi - Starts at 6:23 3 - IFERROR Formula in Excel in Hindi - Starts 4:30 4 - IFS Formula in Excel in Hindi - Starts at - 9:14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gabT3s8E3nw/maxresdefault.jpg</t>
  </si>
  <si>
    <t>gpqB9cdKm04</t>
  </si>
  <si>
    <t>2019-05-20T05:44:12Z</t>
  </si>
  <si>
    <t>20/5/19 5:44</t>
  </si>
  <si>
    <t>Which Team Won Most IPL Matches 2008 - 2019</t>
  </si>
  <si>
    <t>Most IPL Wins 2008 - 2019 . See the moving chart of all maximum wins of ipl matches of all the teams . DO you know which IPL team won how many matches in all the seasons of IPL.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gpqB9cdKm04/maxresdefault.jpg</t>
  </si>
  <si>
    <t>B7uyLUHxeVg</t>
  </si>
  <si>
    <t>2019-05-19T13:01:00Z</t>
  </si>
  <si>
    <t>19/5/19 13:01</t>
  </si>
  <si>
    <t>Top 15 Country Wise Population from 1800 to 2019</t>
  </si>
  <si>
    <t>Top 15 Country Wise Population from 1800 to 2019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B7uyLUHxeVg/maxresdefault.jpg</t>
  </si>
  <si>
    <t>GWufQdsYJqI</t>
  </si>
  <si>
    <t>2019-05-18T10:37:01Z</t>
  </si>
  <si>
    <t>18/5/19 10:37</t>
  </si>
  <si>
    <t>7 Ways To Use Vlookup in Hindi | Vlookup use à¤•à¤°à¤¨à¥‡ à¤•à¥‡ 7 à¤¤à¤°à¥€à¤•à¥‡</t>
  </si>
  <si>
    <t>7 Ways To Use Vlookup in Hindi . Down Load Practice Files from http://wp.me/p7DKaP-1b9 In this excel tutorial you will learn how to use vlookup in 7 ways in excel . The vlookup formula is used to lookup a particular data from a database. like a students marks in Physics from the whole database of a school. Commaon question asked is vlookup kaise lagaye but ab aap vlookup 7 tarike se laga payenge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E1c6Ilmmep0</t>
  </si>
  <si>
    <t>2019-05-17T06:46:14Z</t>
  </si>
  <si>
    <t>17/5/19 6:46</t>
  </si>
  <si>
    <t>How to Delete All Blank Cells and Rows in Excel à¤•à¥ˆà¤¸à¥‡ à¤¸à¤¬ à¤–à¤¾à¤²à¥€ à¤¸à¥‡à¤²à¥à¤¸ à¤”à¤° à¤°à¥‹ à¤•à¥‹ à¤‡à¤•à¤ à¤¾ à¤¡à¤¿à¤²à¥€à¤Ÿ à¤•à¤°à¥‡à¤‚</t>
  </si>
  <si>
    <t>Learn how to Delete All Blank Cells in Excel in just 1 minute.à¤–à¤¾à¤²à¥€ Cells Delete à¤•à¤°à¥‡à¤‚ . Download Practice Files from http://www.myelesson.org/downloads . Many people ask me how can they delete the blank cells in their Excel files and that to at once. Well Excel provides a way to find all blank cells at once and then delete those blank cells. How to delete Blank cells at once in Excel Its done using the GO TO Special Command . Process to delete all blank cells is 1 Press CTRL + G 2 Select the Special Option 3 Select Blank 4 Press delete ! How to delete all Blank Rows in Excel Find and Delete Blank Rows in Excel in one time . You can find all blank rows and delete them at once in excel ! I used the 2 features of excel to delete the blank rows in excel. How to find and delete all blank rows and delete them 1 - Use Countblank formula to identify blank rows 2 - Apply filter to get all blank rows together 3 - Delete all blank rows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E1c6Ilmmep0/maxresdefault.jpg</t>
  </si>
  <si>
    <t>Hi_LtZCf5Vs</t>
  </si>
  <si>
    <t>2019-05-16T15:50:46Z</t>
  </si>
  <si>
    <t>16/5/19 15:50</t>
  </si>
  <si>
    <t>5 Excel Formula Most Used in Office à¤‘à¤«à¤¿à¤¸ à¤®à¥‡à¤‚ à¤•à¤¾à¤® à¤†à¤¨à¥‡ à¤µà¤¾à¤²à¥‡ à¤«à¥‰à¤°à¥à¤®à¥‚à¤²à¥‡</t>
  </si>
  <si>
    <t>5 Excel Formula Most Used in Office. à¤‘à¤«à¤¿à¤¸ à¤®à¥‡à¤‚ à¤•à¤¾à¤® à¤†à¤¨à¥‡ à¤µà¤¾à¤²à¥‡ à¤«à¥‰à¤°à¥à¤®à¥‚à¤²à¥‡ Download Practice Files from http://wp.me/p7DKaP-1b1 These are the most used excel formula that are used in office. This tutorial can be used by Excel for beginners also. These videos can be used to learn Excel Basics. Also these top 5 excel formulas can help you use excel in offic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1krzJMuwSgg</t>
  </si>
  <si>
    <t>2019-05-15T11:43:59Z</t>
  </si>
  <si>
    <t>15/5/19 11:43</t>
  </si>
  <si>
    <t>Double Vlookup in Excel in Hindi</t>
  </si>
  <si>
    <t>How to use Double Vlookup in Excel in Hindi . Download Practice Files from http://wp.me/p7DKaP-1aZ Now you can apply vlookup on vlookup to get data from different sheets. Till now you have used vlookup in excel in Hindi now you can apply double vlookup in Excel and look for multiple items at one tim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1krzJMuwSgg/maxresdefault.jpg</t>
  </si>
  <si>
    <t>rM4XlLFb2dI</t>
  </si>
  <si>
    <t>2019-05-14T07:38:40Z</t>
  </si>
  <si>
    <t>14/5/19 7:38</t>
  </si>
  <si>
    <t>Advanced Excel Formula in Hindi</t>
  </si>
  <si>
    <t>In this excel tutorial you will learn about the an advanced formula in excel. Download File http://www.myelesson.org/downloads This is an array formula in Excel and is called transpose formula. once you apply it as shown in the excel video then you will have to press CTRL+ SHIFT+ ENTER to apply the array formula. We are using transpose in excel in Hindi in this video. So that you can convert rows to columns in Excel. The same transpose formula can be to convert columns to rows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rM4XlLFb2dI/maxresdefault.jpg</t>
  </si>
  <si>
    <t>YcA0YFuQKgQ</t>
  </si>
  <si>
    <t>2019-05-13T15:17:07Z</t>
  </si>
  <si>
    <t>13/5/19 15:17</t>
  </si>
  <si>
    <t>à¤«à¥‹à¤²à¥à¤¡à¤° à¤®à¥‡à¤‚ à¤ªà¤¾à¤¸à¤µà¤°à¥à¤¡ à¤•à¥ˆà¤¸à¥‡ à¤²à¤—à¤¾à¤¯à¥‡ How to Add Password to Folder</t>
  </si>
  <si>
    <t>à¤«à¥‹à¤²à¥à¤¡à¤° à¤®à¥‡à¤‚ à¤ªà¤¾à¤¸à¤µà¤°à¥à¤¡ à¤•à¥ˆà¤¸à¥‡ à¤²à¤—à¤¾à¤¯à¥‡ à¤¬à¤¿à¤¨à¤¾ à¤•à¤¿à¤¸à¥€ à¤¸à¥‰à¤«à¥à¤Ÿà¤µà¥‡à¤¯à¤° à¤•à¥‡ . Download code link http://wp.me/p7DKaP-1aY How to add password to folder without any software . This way you can apply folder lock. This tutorial will also help you password protect folder windows 10. Many people ask me how to add password to folder in pc. or how to lock folder. This video can help you to.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YcA0YFuQKgQ/maxresdefault.jpg</t>
  </si>
  <si>
    <t>S_lTxRi0zhA</t>
  </si>
  <si>
    <t>2019-05-10T06:37:57Z</t>
  </si>
  <si>
    <t>2 Most Used Excel Formula</t>
  </si>
  <si>
    <t>2 Most Used Excel Formula are Vlookup Formula and Pivot Table in Excel Download files http://www.myelesson.org/downloads In this excel tutorial, i have explained the 7 ways to use vlookup in excel and 5 ways to use Pivot table. pivot table time use option is also explained in this video about 2 best excel formulas and functions. The Vlookup Excel formula in the most used excel functio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S_lTxRi0zhA/maxresdefault.jpg</t>
  </si>
  <si>
    <t>nHpU1dZTMFY</t>
  </si>
  <si>
    <t>2019-05-09T10:13:11Z</t>
  </si>
  <si>
    <t>Make Timeline Chart in Excel In Hindi</t>
  </si>
  <si>
    <t>Make timeline chart in Excel . à¤¸à¤®à¤¯ à¤†à¤§à¤¾à¤°à¤¿à¤¤ à¤˜à¤Ÿà¤¨à¤¾à¤“à¤‚ à¤•à¥‹ à¤–à¥‚à¤¬à¤¸à¥‚à¤°à¤¤à¥€ à¤¸à¥‡ à¤¦à¤¿à¤–à¤¾à¤¨à¥‡ à¤•à¥‡ à¤²à¤¿à¤ à¤à¤•à¥à¤¸à¥‡à¤² à¤®à¥‡à¤‚ à¤Ÿà¤¾à¤‡à¤®à¤²à¤¾à¤‡à¤¨ à¤šà¤¾à¤°à¥à¤Ÿ à¤¬à¤¨à¤¾à¤à¤‚à¥¤ Download file link http://wp.me/p7DKaP-1aR à¤à¤• à¤¸à¤®à¤¯à¤°à¥‡à¤–à¤¾ à¤à¤• à¤ªà¥à¤°à¤•à¤¾à¤° à¤•à¤¾ à¤šà¤¾à¤°à¥à¤Ÿ à¤¹à¥ˆ à¤œà¥‹ à¤¨à¥‡à¤¤à¥à¤°à¤¹à¥€à¤¨ à¤à¤• à¤°à¥‡à¤–à¥€à¤¯ à¤¸à¤®à¤¯à¤°à¥‡à¤–à¤¾ à¤ªà¤° à¤•à¤¾à¤²à¤¾à¤¨à¥à¤•à¥à¤°à¤®à¤¿à¤• à¤˜à¤Ÿà¤¨à¤¾à¤“à¤‚ à¤•à¥€ à¤à¤• à¤¶à¥à¤°à¥ƒà¤‚à¤–à¤²à¤¾ à¤•à¥‹ à¤¦à¤°à¥à¤¶à¤¾à¤¤à¤¾ à¤¹à¥ˆà¥¤ à¤à¤• à¤Ÿà¤¾à¤‡à¤®à¤²à¤¾à¤‡à¤¨ à¤•à¥€ à¤¶à¤•à¥à¤¤à¤¿ à¤¯à¤¹ à¤¹à¥ˆ à¤•à¤¿ à¤¯à¤¹ à¤—à¥à¤°à¤¾à¤«à¤¿à¤•à¤² à¤¹à¥ˆ, à¤œà¥‹ à¤®à¤¹à¤¤à¥à¤µà¤ªà¥‚à¤°à¥à¤£ à¤®à¥€à¤² à¤•à¥‡ à¤ªà¤¤à¥à¤¥à¤° à¤•à¥‡ à¤šà¤¾à¤°à¥à¤Ÿ à¤•à¥‹ à¤¸à¤®à¤à¤¨à¤¾ à¤†à¤¸à¤¾à¤¨ à¤¬à¤¨à¤¾à¤¤à¤¾ à¤¹à¥ˆ, à¤œà¥ˆà¤¸à¥‡ à¤•à¤¿ à¤ªà¥à¤°à¥‹à¤œà¥‡à¤•à¥à¤Ÿ à¤¶à¥‡à¤¡à¥à¤¯à¥‚à¤² à¤•à¥€ à¤ªà¥à¤°à¤—à¤¤à¤¿à¥¤ Make timeline excel chart easily to showcase events. Â  à¤à¤• à¤—à¥à¤°à¤¾à¤«à¤¿à¤• à¤¸à¤®à¤¯à¤°à¥‡à¤–à¤¾ à¤˜à¤Ÿà¤¨à¤¾à¤“à¤‚ à¤•à¥‹ à¤•à¤¾à¤²à¤¾à¤¨à¥à¤•à¥à¤°à¤®à¤¿à¤• à¤°à¥‚à¤ª à¤¸à¥‡ à¤ªà¥à¤°à¤¦à¤°à¥à¤¶à¤¿à¤¤ à¤•à¤°à¤¤à¥€ à¤¹à¥ˆ à¤”à¤° à¤¸à¤®à¤¯ à¤•à¥‡ à¤¸à¤¾à¤¥ à¤œà¤¾à¤¨à¤•à¤¾à¤°à¥€ à¤•à¥‹ à¤•à¤²à¥à¤ªà¤¨à¤¾ à¤•à¤°à¤¨à¥‡ à¤•à¤¾ à¤à¤• à¤¬à¤¹à¥à¤¤ à¤ªà¥à¤°à¤­à¤¾à¤µà¥€ à¤¤à¤°à¥€à¤•à¤¾ à¤¹à¥ˆà¥¤ ... à¤†à¤¸à¤¾à¤¨à¥€ à¤¸à¥‡ à¤à¤• à¤¸à¤®à¥à¤®à¥‹à¤¹à¤• à¤Ÿà¤¾à¤‡à¤®à¤²à¤¾à¤‡à¤¨ à¤šà¤¾à¤°à¥à¤Ÿ à¤¬à¤¨à¤¾à¤à¤‚ à¤”à¤° à¤‡à¤¸à¥‡ à¤…à¤ªà¤¨à¥€ à¤ªà¥à¤°à¤¸à¥à¤¤à¥à¤¤à¤¿à¤¯à¥‹à¤‚ à¤®à¥‡à¤‚ à¤¨à¤¿à¤°à¥à¤¯à¤¾à¤¤ à¤•à¤°à¥‡à¤‚ timeline chart is best used in project planning . à¤®à¥€à¤² à¤•à¤¾ à¤ªà¤¤à¥à¤¥à¤° à¤šà¤¾à¤°à¥à¤Ÿ (à¤Ÿà¤¾à¤‡à¤®à¤²à¤¾à¤‡à¤¨ à¤šà¤¾à¤°à¥à¤Ÿ) à¤ªà¥à¤°à¥‹à¤œà¥‡à¤•à¥à¤Ÿ à¤ªà¥à¤²à¤¾à¤¨à¤¿à¤‚à¤— à¤šà¤¾à¤°à¥à¤Ÿ à¤•à¥‡ à¤²à¤¿à¤ à¤à¤• à¤‰à¤ªà¤¯à¥‹à¤—à¥€ à¤‰à¤ªà¤•à¤°à¤£ à¤¹à¥ˆà¥¤ à¤¯à¤¹à¤¾à¤ à¤à¤•à¥à¤¸à¥‡à¤² à¤®à¥‡à¤‚ à¤Ÿà¤¾à¤‡à¤®à¤²à¤¾à¤‡à¤¨ à¤šà¤¾à¤°à¥à¤Ÿ à¤¬à¤¨à¤¾à¤¨à¥‡ à¤•à¥‡ à¤²à¤¿à¤ à¤¸à¥à¤Ÿà¥‡à¤ª à¤Ÿà¥à¤¯à¥‚à¤Ÿà¥‹à¤°à¤¿à¤¯à¤² à¤¸à¥à¤Ÿà¥‡à¤ª à¤Ÿà¥à¤¯à¥‚à¤Ÿà¥‹à¤°à¤¿à¤¯à¤² à¤¹à¥ˆ 1 à¤¨à¥‹à¤Ÿà¤ªà¥ˆà¤¡ à¤®à¥‡à¤‚ à¤¸à¤®à¤¯ à¤†à¤§à¤¾à¤°à¤¿à¤¤ à¤˜à¤Ÿà¤¨à¤¾à¤“à¤‚ à¤•à¥‹ à¤²à¤¿à¤–à¥‡à¤‚ 2 à¤à¤•à¥à¤¸à¥‡à¤² à¤–à¥‹à¤²à¥‡à¤‚ 3 à¤‡à¤¨à¥à¤¸à¤°à¥à¤Ÿ à¤Ÿà¥ˆà¤¬ à¤ªà¤° à¤œà¤¾à¤à¤‚ 4 à¤¸à¥à¤®à¤¾à¤°à¥à¤Ÿ à¤†à¤°à¥à¤Ÿ à¤ªà¤° à¤•à¥à¤²à¤¿à¤• à¤•à¤°à¥‡à¤‚ 5 à¤ªà¥à¤°à¥‹à¤¸à¥‡à¤¸ à¤¸à¥à¤®à¤¾à¤°à¥à¤Ÿà¤†à¤°à¥à¤Ÿ à¤—à¥à¤°à¤¾à¤«à¤¿à¤• à¤šà¥à¤¨à¥‡à¤‚ 6 à¤¨à¥‹à¤Ÿ à¤ªà¥ˆà¤¡ à¤¸à¥‡ à¤¡à¥‡à¤Ÿà¤¾ à¤•à¥‹ à¤¬à¥‰à¤•à¥à¤¸ 1 à¤•à¥‡ à¤ªà¤¾à¤  à¤®à¥‡à¤‚ à¤•à¥‰à¤ªà¥€ à¤•à¤°à¥‡à¤‚ 7 à¤–à¤¾à¤²à¥€ à¤Ÿà¥‡à¤•à¥à¤¸à¥à¤Ÿ à¤¬à¥‰à¤•à¥à¤¸ à¤¹à¤Ÿà¤¾à¤à¤‚ 8 à¤…à¤ªà¤¨à¥‡ à¤¸à¥à¤µà¤¾à¤¦ à¤•à¥‡ à¤…à¤¨à¥à¤¸à¤¾à¤° à¤šà¤¾à¤°à¥à¤Ÿ à¤•à¥‹ à¤ªà¥à¤°à¤¾à¤°à¥‚à¤ªà¤¿à¤¤ à¤•à¤°à¥‡à¤‚ 9 à¤†à¤ªà¤•à¤¾ à¤Ÿà¤¾à¤‡à¤®à¤²à¤¾à¤‡à¤¨ à¤šà¤¾à¤°à¥à¤Ÿ à¤¤à¥ˆà¤¯à¤¾à¤° à¤¹à¥ˆ!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EYJbqqC-tpM</t>
  </si>
  <si>
    <t>2019-05-08T08:37:11Z</t>
  </si>
  <si>
    <t>Use Spin Button in Excel in Hindi</t>
  </si>
  <si>
    <t>à¤à¤•à¥à¤¸à¥‡à¤² à¤®à¥‡à¤‚ à¤¸à¥‰à¤«à¥à¤Ÿà¤µà¥‡à¤¯à¤° à¤ªà¥à¤°à¥‹à¤—à¥à¤°à¤¾à¤® features à¤¬à¤¨à¤¾à¤¯à¥‡ . Download file from http://wp.me/p7DKaP-1aP Now you can use the Spin Button option in Excel to make a really useful data updation sheets so that you can control what is being entered in excel. This excel tutorial will excel the best use of SPIN button in multiple scenarios With a spin button one can increase or decrease values in a cell with the click of a button. Spin buttons can speed up processes to help one avoid having to click in a cell then typing a number. There is an unlimited amount of applications to use spin buttons for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EYJbqqC-tpM/maxresdefault.jpg</t>
  </si>
  <si>
    <t>Iq9Yhxj0T8I</t>
  </si>
  <si>
    <t>2019-05-07T10:16:50Z</t>
  </si>
  <si>
    <t>âš¡ Link Excel To MS Word in Hindi</t>
  </si>
  <si>
    <t>Link Excel To MS Word in Hindi. à¤à¤•à¥à¤¸à¥‡à¤² à¤•à¥‹ à¤µà¤°à¥à¤¡ à¤¸à¥‡ à¤²à¤¿à¤‚à¤• à¤•à¤°à¥‡à¤‚ à¤”à¤° MS Word à¤®à¥‡à¤‚ à¤¸à¤¬ à¤¡à¤¾à¤Ÿà¤¾ automatically automatically à¤¹à¥‹ à¤œà¤¾à¤¯à¥‡à¤—à¤¾ . Now you can transfer data excel top word easily by one click.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Iq9Yhxj0T8I/maxresdefault.jpg</t>
  </si>
  <si>
    <t>nrb8aJsuwj4</t>
  </si>
  <si>
    <t>2019-05-05T11:50:31Z</t>
  </si>
  <si>
    <t>Convert PPT to Video in Hindi</t>
  </si>
  <si>
    <t>PPT à¤•à¥‹ à¤µà¥€à¤¡à¤¿à¤¯à¥‹ à¤®à¥‡à¤‚ à¤•à¥ˆà¤¸à¥‡ à¤•à¤¨à¥à¤µà¤°à¥à¤Ÿ à¤•à¤°à¥‡à¤‚. Convert PPT to Video After you finish creating your presentation in PowerPoint, you can save it as a video to share with others. Select File - Export - Create a video. Select the quality of the video: Ultra HD (4K) - Largest file size and ultra-high quality (3840 x 2160). Full HD (1080p) - Large file size and full high quality (1920 x 1080). HD (720p) - Medium file size and moderate quality (1280 x 720). Standard (480p) - Smallest file size and lowest quality (852 x 480). Decide if you want to: Use Recorded Timings and Narrations Don't Use Recorded Timings and Narrations In the Seconds spent on each slide box, select the default time you want to spend on each slide. Select Create Video. Enter a file name and then browse to the location you want to save your video. In the Save As type box, select if you want to save the video as a MPEG-4 Video or Windows Media Video. Select Save. It will take some time to generate the video. Check the progress bar at the bottom of the window to see when it's complete.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nrb8aJsuwj4/maxresdefault.jpg</t>
  </si>
  <si>
    <t>tcrCZFhJ4K0</t>
  </si>
  <si>
    <t>2019-05-04T07:10:24Z</t>
  </si>
  <si>
    <t>Make Interactive Checklist in Excel Hindi</t>
  </si>
  <si>
    <t>Create an Interactive Checklist in Excel download file http://bit.ly/2UUbVQo Now you can create interactive checklist in excel to mark the status of tasks. This excel checklist will change color based on the status of the checklist. A lot of people asked me How do you create a checklist in Excel? Can you insert a checkbox in Excel? How do you create a checklist? How do you add yes or no in Excel? Â  Now The 1st step is to add a check box in excel ToÂ insert a checkbox in Excel, execute these steps: On the Developer tab, in the Controls group, clickÂ Insert, and selectÂ Check BoxÂ under Form Controls. Click in the cell whereÂ youÂ want toÂ insertÂ the firstÂ checkbox Â  Then you would have to link the cells and do conditional formatting as shown in the video to get make interactive checklist in excel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tcrCZFhJ4K0/maxresdefault.jpg</t>
  </si>
  <si>
    <t>SoeI5467F7g</t>
  </si>
  <si>
    <t>2019-05-03T11:49:10Z</t>
  </si>
  <si>
    <t>Create Survey in Excel in Hindi</t>
  </si>
  <si>
    <t>Download Excel File http://bit.ly/2Jcp7hf Now you can create survey in Excel with this excel tutorial. Earlier when you wanted to make a survey you had to search for a online tools now you don't have to wait for any other tool to make survey. With the help of excel you can easily make survey in Excel. This excel survey can be sent via email to your clients, customer or team and then you can collect the data from this excel survey.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SoeI5467F7g/maxresdefault.jpg</t>
  </si>
  <si>
    <t>8Ut-ezw25oc</t>
  </si>
  <si>
    <t>2019-05-02T10:31:17Z</t>
  </si>
  <si>
    <t>Type in Hindi in Google Docs</t>
  </si>
  <si>
    <t>How to type in Hindi in Google Docs. Now you can use Hindi in Google docs to write your content and also you can then convert it into WORD doc. Steps to Type in Hindi in Google Docs Change your typing language On your computer, open a document in Google Docs, In Google Docs or Google Slides, go to the top menu and click File and then Language and then the language you need. In Google Sheets, go to the top menu and click File and then Spreadsheet settings, then pick the locale of the language you need. When you choose a non-Latin language, the â€œInput tools menuâ€ will show in the toolbar. To enter non-Latin characters like Hindi or Chinese, click the Down arrow Down Arrow next to the â€œInput tools menu." Note: You can also open the â€œInput tools menuâ€ by pressing Ctrl + Alt + Shift + k (PC) or âŒ˜ + Option + Shift + k (Mac) on your keyboard. Phonetic input: Type the phonetic spelling of a word in Latin characters, then click the best match from the options on the screen. Keyboard input: To type letters and symbols, click the keys of a virtual keyboard or type matching keys with your physical keyboard. In handwriting input: Draw characters in a panel in the bottom right of your screen, then click the best match from the options on the screen. No you don't need Hindi typing software, you can use google docs for Hindi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mVo4OwvoT5M</t>
  </si>
  <si>
    <t>2019-05-02T03:55:22Z</t>
  </si>
  <si>
    <t>Make Employee Appraisal Form in Excel Hindi</t>
  </si>
  <si>
    <t>How to make Employee Appraisal Form in Excel . File link http://www.takeanycourse.com/make-employee-appraisal-form-in-excel/ This Hindi excel tutorial will let you create employee survey for appraisal report. A performance appraisal in excel is a regular review of an employee's job performance and overall contribution to a company. Also known as an "annual review," "performance review or evaluation," or "employee appraisal," a performance appraisal evaluates an employee's skills, achievements and growth, or lack thereof Your question about appraisal like these will be answered How do you evaluate employees performance appraisals, What is the process of performance appraisal of employees, What are 3 basic functions of an effective performance appraisal, What is an appraisal at work,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mVo4OwvoT5M/maxresdefault.jpg</t>
  </si>
  <si>
    <t>7PhrnZjojfI</t>
  </si>
  <si>
    <t>2019-04-25T07:01:38Z</t>
  </si>
  <si>
    <t>25/4/19 7:01</t>
  </si>
  <si>
    <t>Make Project Tracker Chart with Checkbox In Excel</t>
  </si>
  <si>
    <t>Download file http://www.takeanycourse.com/project-tracker-with-checkbox-excel/ .à¤ªà¥à¤°à¥‹à¤œà¥‡à¤•à¥à¤Ÿ à¤Ÿà¥à¤°à¥ˆà¤•à¤° à¤šà¥‡à¤•à¤¬à¥‰à¤•à¥à¤¸ à¤•à¥‡ à¤¸à¤¾à¤¥ Now you can make a project tracker chart with checkbox in Excel very easily. This chart will automatically resize based on the status of the checkbox. To create this project tracker with checkbox , you would have to follow these steps Go to Developer Tab Go to the Controls Section Insert Checkbox from FORM Controls Link the checkbox to cells as shown in the video create the Done and Not Done Status using the Countif formula as shown in the excel tutorial Create the completed % insert the Chart and format it as shown in the video Your Excel Project tracker is ready !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7PhrnZjojfI/maxresdefault.jpg</t>
  </si>
  <si>
    <t>7z13XQ1NovM</t>
  </si>
  <si>
    <t>2019-04-24T12:03:13Z</t>
  </si>
  <si>
    <t>24/4/19 12:03</t>
  </si>
  <si>
    <t>Free 5 Day Woocommerce Course</t>
  </si>
  <si>
    <t>Free 5 Day Woocommerce Course on https://education.templatemonster.com/en/woostroid-en/WooCommerce is an open-source e-commerce plugin for WordPress. It is designed for small to large-sized online merchants using WordPress. Launched on September 27, 2011, the plugin quickly became popular for its simplicity to install and customize and free base product. Build your store on the open-source, completely customization eCommerce platform Learn woocommerce and create e commerce websites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7z13XQ1NovM/maxresdefault.jpg</t>
  </si>
  <si>
    <t>KnqYjxWnNG0</t>
  </si>
  <si>
    <t>2019-04-23T11:59:34Z</t>
  </si>
  <si>
    <t>23/4/19 11:59</t>
  </si>
  <si>
    <t>How to Recover Deleted Corrupted Word Document</t>
  </si>
  <si>
    <t>Download Recoverit to recover deleted word/excel documents &amp; other files from hard drive/USB/SD card, http://bit.ly/2ZmNqyV now you can Recover all file types including photos, videos, documents and other files Restore data from all storage devices and crashed or unbootable Windows systems Recover Data from Hard Disk After Disk Wipe Recover Data from Solid State Drive Recover Data from External Hard Disk Recover Deleted Files from USB Drive Recover Deleted Files from SD Card Recover Photos from Android Phone Recover Formatted Memory Card Data Recover Deleted Files from Laptop Best Camera Recovery Software Recover Files from Pen Drive Top 10 Flash Drive Recovery Tools Recover Data from Floppy Disk Recover Deleted Photos from CF Card Recover Deleted Files from SDHC Card Recover Files from Formatted Hard Drive Formatting a hard drive without having a backup can result in the loss of precious data collected over the course of years.Therefore, to recover files from formatted hard drive, Recover Deleted Photos in Mac The deleted photos are not really gone from your Mac, they still lie in your Mac even if you cannot see them in Trash Bin. Recover Shift Deleted Files With todayâ€™s technological advancements you can recover Shift Deleted files from your computers hard drive. There are powerful data recovery tools that come in sleek designs to cater for your data needs. Recover Data from SD Card Data lost from SD card may be happen for many reasons such as accidentally deleted, formatted, sd card became corrupted or inaccessible. How we can do is giving your data back from SD card.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KnqYjxWnNG0/maxresdefault.jpg</t>
  </si>
  <si>
    <t>ADk_cWRBqqI</t>
  </si>
  <si>
    <t>2019-04-18T10:38:35Z</t>
  </si>
  <si>
    <t>18/4/19 10:38</t>
  </si>
  <si>
    <t>All 68 MS Word Shortcut Keys</t>
  </si>
  <si>
    <t>Many People ask What is the shortcut key for MS Word? Here i have the list of all the 68 shortcut keys of MS Word. These MS Word Shortcut list will help you save time and be a MS Word NINJA. Topics covered in this video are how to use ms word shortcut keys How do I find keyboard shortcuts in Word? How do I open Microsoft Word with keyboard? What does CTRL A do in Word? What is the function of CTRL A? These are the Useful Keyboard Shortcuts for Microsoft Word Keyboard shortcuts for Microsoft Word on Windows Use the keyboard to move around the ribbon The ribbon is the strip at the top of Word, organized by tabs. Each tab displays a different ribbon. Ribbons are made up of groups, and each group includes one or more commands. You can access every command in Word by using a shortcut. Note: Add-ins and other programs may add new tabs to the ribbon and may provide access keys for those tabs. There are two ways to move through the tabs in the ribbon: To go to the ribbon, press Alt, and then, to move between tabs, use the Right Arrow and Left Arrow keys. To go directly to a specific tab on the ribbon, use one of the access keys.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ADk_cWRBqqI/maxresdefault.jpg</t>
  </si>
  <si>
    <t>eQn1DLG6FWU</t>
  </si>
  <si>
    <t>2019-04-17T09:13:17Z</t>
  </si>
  <si>
    <t>17/4/19 9:13</t>
  </si>
  <si>
    <t>Use Icons in Graphs in Excel 2019</t>
  </si>
  <si>
    <t>Use Icons in Graphs in Excel 2019 to make your excel graphs more appealing. So instead of writing a header like Home, you can use the icon of a HOME excel and i can tell you that it will make your excel chart way more better than it did without the icon. To insert icons in Excel 2019 , follow these steps 1 - go to Insert Tab 2 - go to Illustrations section 3 - choose Icons 4 - select a icon of your choice and select Insert 5 Thats it. Once you have inserted an excel Icon you can then format icon any which way to suit your needs. This excel tutorial covers all the aspects as to how to uses icons in Excel charts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eQn1DLG6FWU/maxresdefault.jpg</t>
  </si>
  <si>
    <t>aOfynoAOCP8</t>
  </si>
  <si>
    <t>2019-04-17T08:28:50Z</t>
  </si>
  <si>
    <t>17/4/19 8:28</t>
  </si>
  <si>
    <t>Myelesson Phone Number â€“ 9752003788 Myelesson Website â€“ http://www.myelesson.org/downloads Myelesson Email â€“ account@myelesson.org Our New channel - https://www.youtube.com/channel/UCxjApy8De2bWGiPuAGQWapQ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UrybpSlERAM</t>
  </si>
  <si>
    <t>2019-04-14T09:30:00Z</t>
  </si>
  <si>
    <t>14/4/19 9:30</t>
  </si>
  <si>
    <t>Convert Time in Excel</t>
  </si>
  <si>
    <t>Convert Time in Excel with the Convert Formula How to convert time to decimal number in Excel Overall, there are three ways to change a time value to a decimal number: arithmetic operation, CONVERT function or a combination of three different Time functions. The easiest way to convert time to decimal in Excel is to multiply the original time value by the number of hours, seconds or minutes in a day: To convert time to a number of hours, multiply the time by 24, which is the number of hours in a day. To convert time to minutes, multiply the time by 1440, which is the number of minutes in a day (24*60). To convert time to seconds, multiply the time time by 86400, which is the number of seconds in a day (24*60*60 ). How to convert time to hours in Excel To convert time in excel the Another way is to use the following Convert formula: =CONVERT(A2, "day", "hr") Formula 3: HOUR, MINUTE and SECOND functions Finally, you can use a bit more complex formula, whose logic, however, is quite obvious. Extract the individual time units by using the HOUR, MINUTE and SECOND functions, then divide minutes by 60 (the number of minutes in an hour) and seconds by 3600 (the number of seconds in an hour), and add up the results: =HOUR(A2) + MINUTE(A2)/60 + SECOND(A2)/3600 How to convert time to minutes in Excel To covert "time - minutes" with the CONVERT(number, from_unit, to_unit) function, supply "day" as the unit to convert from and "mn" as the unit to convert to: =CONVERT(A2, "day", "mn") Formula 3: HOUR, MINUTE and SECOND functions One more way to get the number of minutes is to multiply hours by 60 and divide seconds by the same number: =HOUR(A2)*60 + MINUTE(A2) + SECOND(A2)/60 How to convert time to seconds in Excel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UrybpSlERAM/maxresdefault.jpg</t>
  </si>
  <si>
    <t>CXy8pgII5z8</t>
  </si>
  <si>
    <t>2019-04-14T08:54:29Z</t>
  </si>
  <si>
    <t>14/4/19 8:54</t>
  </si>
  <si>
    <t>Create Daily Weekly Planner in Excel</t>
  </si>
  <si>
    <t>Create Daily Weekly planner in Excel. This excel tutorial will show how you can make your schedule in excel to plan your day or week.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CXy8pgII5z8/maxresdefault.jpg</t>
  </si>
  <si>
    <t>BGFekDeEs5s</t>
  </si>
  <si>
    <t>2019-04-13T08:55:02Z</t>
  </si>
  <si>
    <t>13/4/19 8:55</t>
  </si>
  <si>
    <t>Insert Checkbox in Excel</t>
  </si>
  <si>
    <t>Now you can Insert Checkbox in excel to mark items as completed. The excel checkbox are actionable and very clear visual indicators . These checkbox can be inserted very easily in excel spreadsheets and these are primarily used to task lists and checklists. How to Insert Checkbox in Excel You can insert form controls such as check boxes or option buttons to make data entry easier. Check boxes work well for forms with multiple options. Option buttons are better when your user has just one choice. Sample check boxes Sample radio button controls To add either a check box or an option button, youâ€™ll need the Developer tab on your Ribbon. Notes: To enable the Developer tab, follow these instructions: In Excel 2010 and subsequent versions, click File - Options - Customize Ribbon , select the Developer check box, and click OK. In Excel 2007, click the Microsoft Office button Office button image - Excel Options - Popular - Show Developer tab in the Ribbon. To add a check box, click the Developer tab, click Insert, and under Form Controls, click Button image . the check box control on the ribbon To add an checkbox , click the Developer tab, click Insert, and under Form Controls, click Button image . the radio button control on the ribbon Click in the cell where you want to add the check box or option button control. Tip: You can only add one checkbox or option button at a time. To speed things up, after you add your first control, right-click it and select Copy -Paste. To edit or remove the default text for a control, click the control, and then update the text as needed. edit text of a checkbox Tip: If you canâ€™t see all of the text, click and drag one of the control handles until you can read it all. The size of the control and its distance from the text canâ€™t be edited. How Format a checkbox in excel After you insert a check box or option button, you might want to make sure that it works the way you want it to. For example, you might want to customize the appearance or properties. How To format a checkbox in Excel right-click the control, and then click Format Control. In the Format Control dialog box, on the Control tab, you can modify any of the available options: Checked: Displays an option button that is selected. Unchecked: Displays an option button that is cleared. In the Cell link box, enter a cell reference that contains the current state of the option button. The linked cell returns the number of the selected option button in the group of options. Use the same linked cell for all options in a group. The first option button returns a 1, the second option button returns a 2, and so on. If you have two or more option groups on the same worksheet, use a different linked cell for each option group. Use the returned number in a formula to respond to the selected option. For example, a personnel form, with a Job type group box, contains two option buttons labeled Full-time and Part-time linked to cell C1. After a user selects one of the two options, the following formula in cell D1 evaluates to "Full-time" if the first option button is selected or "Part-time" if the second option button is selected. =IF(C1=1,"Full-time","Part-time") If you have three or more options to evaluate in the same group of options, you can use the CHOOSE or LOOKUP functions in a similar manner. Click OK. How to delete checkbox in excel Right-click the control, and press DELETE.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BGFekDeEs5s/maxresdefault.jpg</t>
  </si>
  <si>
    <t>XbfBXJmnX6A</t>
  </si>
  <si>
    <t>2019-04-12T09:54:53Z</t>
  </si>
  <si>
    <t>How to create a mirror bar chart in Excel</t>
  </si>
  <si>
    <t>Mirror charts are used to compare 2 sets of data side by side. These mirror charts are also called Bi Directional chart and The advantage of a mirror chart is that it illustrates two data sets side by side and therefore makes it easy to make comparisons and spot any differences between them. This is a comparative chart and can visually compare data easily and the mirror chart in excel can be created very easily by using the Stacked Bar Chart. The important aspect about creating Bi Directional chart or mirror charts is data formatting. In this excel tutorial, you will learn how to format data to create mirror chart.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XbfBXJmnX6A/maxresdefault.jpg</t>
  </si>
  <si>
    <t>tTirHFNn1qo</t>
  </si>
  <si>
    <t>2019-04-11T10:11:12Z</t>
  </si>
  <si>
    <t>Live Session With Excelmadeasy Guru</t>
  </si>
  <si>
    <t>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PT38M</t>
  </si>
  <si>
    <t>https://i.ytimg.com/vi/tTirHFNn1qo/maxresdefault.jpg</t>
  </si>
  <si>
    <t>KhDeidg6ZxQ</t>
  </si>
  <si>
    <t>2019-04-09T06:44:21Z</t>
  </si>
  <si>
    <t>Make Timeline Chart in Excel</t>
  </si>
  <si>
    <t>Make Timeline Chart in Excel to show time based events in a graph beautifully. A timeline is a type of chart which visually shows a series of events in chronological order over a linear timescale. The power of a timeline is that it is graphical, which makes it easy to understand critical milestone chart, such as the progress of a project schedule. A graphic timeline displays events chronologically and is a very effective way to visualize information over time. ... Easily create a compelling timeline chart and export it to your presentations Milestone charts (timeline chart) is a useful tool for project planning chart . Here is a step by step tutorial to make Timeline Chart in Excel 1 Write the timeline based events in notepad 2 Open Excel 3 Go to Insert Tab 4 Click on Smart Art 5 Choose Process Smartart Graphic 6 Copy the data from the note pad to the text of box 1 7 Delete the empty text boxes 8 Format the chart according to your taste 9 Your Timeline chart is ready ! Top Selling Amazon Products that you may like - https://www.amazon.in/shop/mye-lesso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hDeidg6ZxQ/maxresdefault.jpg</t>
  </si>
  <si>
    <t>B2zcfJWau_M</t>
  </si>
  <si>
    <t>2019-04-08T09:10:19Z</t>
  </si>
  <si>
    <t>Edit Cells in Protected Sheet in Excel Hindi</t>
  </si>
  <si>
    <t>Let Users Edit Specific Cells only in Excel so that you can get some data filled in excel by them. Many times you want to PROTECT EXCEL SHEET so that only SPECIFIC CELLS CAN BE EDITED . Now you can PASSWORD PROTECT EXCEL SHEET in such way that ONLY FEW CELLS CAN BE EDITED and the rest of the sheet can not be edited. This done using the Password protect Sheet option in the Review tab along with the Protection subgroup in the Home Tab under Font Setting section Microsoft Excel 2016 and earlier versions let you lock cells to protect them from being modified. You can lock all the cells in a worksheet or specific cells, allowing some parts of the spreadsheet to be changed. Here's how. How to Lock All the Cells in a Worksheet By default, when you protect a sheet or workbook, all of the cells will be locked. This means they can't be reformatted or deleted, and the content in them can't be edited. By default, the locked cells can be selected, but you can change that in the protection options. 1. Navigate to the Review tab. Advertisement 2. Click Protect Sheet. In the Protect Sheet window, enter a password that's required to unprotect the sheet (optional) and any of the actions you want to allow users. excel protect sheet 3. Click OK to protect the sheet. When you or anyone else tries to edit any of the locked cells, this message will come up: excel locked msg The cells can only be unlocked when the sheet is unprotected (by going to the Review tab again, choosing "Unprotect Sheet," and entering the password, if required). How to Lock Specific Cells in a Worksheet There might be times when you want to lock certain cells from being changed but still allow users to adjust other cells in a worksheet. In our example, in an inventory list you might allow unit prices and stock quantities to be updated, but not the item IDs, names, or descriptions. As mentioned above, all cells are locked by default when you protect the sheet. However, you can specify whether a cell should be locked or unlocked in the cell's format properties. 1. Select all the cells you don't want to be locked. These will be the cells that can be edited even after the sheet is protected. 2. Right-click on your selection, select Format Cells, and click on the Protection tab. (Alternatively, under the Home tab, click on the expansion icon next to Alignment, and in the Format Cells window go to the Protection tab.) excel protect sheet alignment 3. Uncheck "Locked" (which is checked by default) and click OK. excel unlock cells2 4. Go to Review - Protect Sheet and hit OK to protect the sheet. Any cells you didn't unlock under the Format Cells option (step 3 above) will be locked, while the unlocked cells will be editable: excel unlocked cells Note that cell locking (or unlocking) won't take effect until you do step 4, protecting the shee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2zcfJWau_M/maxresdefault.jpg</t>
  </si>
  <si>
    <t>i1Ou0JMY58I</t>
  </si>
  <si>
    <t>2019-04-07T12:19:39Z</t>
  </si>
  <si>
    <t>Create Organization Chart in Excel</t>
  </si>
  <si>
    <t>Create Organization Hierarchy in Excel. Creating an organization chart to place in your orientation handout folders or employee manuals helps your staff learn who reports to whom as well as the hierarchy of different departments. Microsoft Excel simplifies the process by providing SmartArt, which offers several templates to tailor to your business' needs, such as a name and title organization chart and even a picture chart in which you can insert employee photos. Small BusinessÂ» Business Models &amp; Organizational StructureÂ» CorporationsÂ» How to Use Excel to Make a Corporate Organizational Chart by Tricia Goss ; Updated July 20, 2017 Related Articles 1 Build a PowerPoint Organizational Chart With Excel Data 2 Create an Organization Chart on Microsoft Word 3 Decipher an Organizational Chart 4 Draw Organization Chart Lines in Excel Creating an organization chart to place in your orientation handout folders or employee manuals helps your staff learn who reports to whom as well as the hierarchy of different departments. Microsoft Excel simplifies the process by providing SmartArt, which offers several templates to tailor to your business' needs, such as a name and title organization chart and even a picture chart in which you can insert employee photos. Start Excel and open a new, blank worksheet or open an existing worksheet in which to create an organization chart. Go to the "Insert" tab and click the small "SmartArt" icon in the Illustrations group. Click "Hierarchy" on the Choose a SmartArt Graphic window. Select the chart design to use and click "OK." A blank, basic organization chart adds to your worksheet. Click on the word "Text" in the first shape and type the name or title of the corresponding employee. Repeat with the remaining shapes. Add more shapes by right-clicking a related shape and clicking "Add Shape." Choose "Add Shape Before" or "Add Shape After" to add another employee on the same level as the selected one. Choose "Add Shape Above" to add an employee one level up from the selected person or "Add Shape Below" to add someone who reports to the selected employee. Alternately, choose "Add an Assistant" to add a shape below an existing level. Add pictures if you are creating a picture organization chart, using the selected template. Click on the picture placeholder in the first shape to open the Insert Picture dialog. Navigate to the image file on your computer or network and click "Insert." Tip Modify the appearance of your organization chart by clicking on the chart to select it. Go to the Design tab and choose an option in the SmartArt Styles gallery, or click "Change Colors" to select a different color scheme. Topics covered in this Excel Tutorial are How do I create a hierarchy in Excel How do I create an org chart in Excel How do I create an org chart in Excel 2016 Create an organization chart with pictures Add or delete boxes in your organization chart Change a solid line to a dotted line Change the hanging layout of your organization chart Change the colors of your organization chart Change the color of a box in your organization chart Add SmartArt Style effects to your organization char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1Ou0JMY58I/maxresdefault.jpg</t>
  </si>
  <si>
    <t>WV52aoZ5lqY</t>
  </si>
  <si>
    <t>2019-04-06T04:09:37Z</t>
  </si>
  <si>
    <t>Create Diagonal Borders in Excel in Hindi</t>
  </si>
  <si>
    <t>Create Diagonal Borders in Excel in Hindi to make mis reports look better. How to create diagonal borders Excel allows you to add all sorts of borders to cells in a worksheet. You can place borders on the left, right, top, and bottom of a cell. If you select a range of cells, you can add borders to the left, right, top, bottom, and in between, meaning that the borders could be between cells within the selected range. Many people don't realize that you can also place diagonal borders. This means that a border can appear from the top-left to the lower-right corners of a cell, or from the top-right to the lower-left. To take advantage of diagonal borders, follow these steps: 1- Select the cell you want to have the diagonal border. 2- Display the Home tab of the ribbon. 3- Click the Format tool (in the Cells group) and then click Format Cells. Excel displays the Format Cells dialog box. 4- Make sure the Border tab is selected. 5 -At the bottom left and right corners of the Preview area of the dialog box you should see buttons that have diagonal lines on them. 6- Click the line that represents the type of diagonal border you want to use. 7 - Click on OK. Topics covered in this video are How do I make text diagonal in Excel, How do you split a cell in Excel diagonally and write, How do I select diagonal cells in Excel, Can Excel cell be split diagonally, How do I make a diagonal line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Books to Buys The Girl in Room 105 https://amzn.to/2WP8LP7 THINK STRAIGHT: Change Your Thoughts, Change Your Life https://amzn.to/2UHq9Z3 The 21 Day Miracle: How To Change Anything in 3 Short Weeks https://amzn.to/2U2FX3P How to Win Friends and Influence People https://amzn.to/2HZT9oN</t>
  </si>
  <si>
    <t>https://i.ytimg.com/vi/WV52aoZ5lqY/maxresdefault.jpg</t>
  </si>
  <si>
    <t>DEqwesjE_jo</t>
  </si>
  <si>
    <t>2019-04-05T06:25:48Z</t>
  </si>
  <si>
    <t>Fill Series of Numbers in Seconds In Excel Hindi</t>
  </si>
  <si>
    <t>à¤¹à¤¿à¤‚à¤¦à¥€ Learn to Fill Series of Numbers in Seconds in Excel in Hindi. * To save time you can use Auto fill in excel and fill numbers in seconds. To fill series in excel Go to Home Tab Go To Editing Section Select Fill Option Chose Row Or Column Choose Step as 1 Enter the maximum numbers you want to reach as end value Click ok and this way you will fill series of numbers in excel. This video will answer all your excel questions about how to How to auto fill series in excel Hindi, How to excel formula with example in Hindi, How to Fill Series of Numbers in Seconds Excel, How to Fill Series of Numbers,quickly fill numbers, How to fill data series in excel,fill series in excel, How to fill number series in excel, How to Increase Series,autofill in excel, How to autofill in excel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EqwesjE_jo/maxresdefault.jpg</t>
  </si>
  <si>
    <t>H7EkJ7s-My4</t>
  </si>
  <si>
    <t>2019-04-03T06:19:00Z</t>
  </si>
  <si>
    <t>Make Multi Category Chart in Excel</t>
  </si>
  <si>
    <t>Learn to make multi category chart in excel to show multiple categories in a single chart in Excel. A multi category chart is useful when you have to show similar data of many categories in a graph like Clothing items sales for Men,Women,Children This way the graph will depict the sales of of the men,s category, women's category and children's category in the same multi category graph. To make this category chart in excel i have done formatting for chart and done special formatting in the data for the chart too Steps to create multi category chart in excel 1- Select the entire data set. 2- Go to Insert â€“ Column â€“ 2-D Column â€“ Clustered Column. You can also use the keyboard shortcut Alt + F1 to create a column chart from data. 3- Multi-category Charts in Excel - Clustered Column Select Thatâ€™s it!! You will have your chart. Multi-level Category Labels are very powerful and you can stack more than 2. So that means when you are creating a Column or Bar Chart, Stacked or Not, you can chart more than 3 sets of criteria. You can keep stacking them and display 4 sets, 5 sets or more of your Criteria in your Excel Chart. How to make a Multi category Chart in Excel To create a multi-category chart in Excel, take the following steps: 1. Arrange the data in the following way: Enter main category names in the first column, subcategory names in the second column and the figure for each subcategory in the third column in the format shown below. For the purpose of this tutorial, suppose you have sales figures for different products of an online store for a month. The storeâ€™s products fall under 3 main categories: clothing, shoes and accessories. Multi-category chart data in Excel 2. Select the data and on the Insert tab of the ribbon, in the Charts group, click on the Insert Bar Chart button and in the opened menu, click on the first option, which is Clustered Bar, among the 2-D Bar charts. Inserting a multi-category chart into the Excel worksheet Note: If some subcategory labels are missing, increase the height of the chart until it shows all subcategory labels. Increasing the height of the inserted multi-category chart in Excel 3. Decrease the gaps between the bars. To do that: Double-click on the bars to open the Format Data Series task pane. Double-clicking on the bars of the multi-category chart in Excel to open the Format Data Series task pane In the Format Data Series task pane, change the gap width to 50% by either typing 50 in the Gap Width box and pressing Enter on the keyboard or moving the slider to the left. Changing the gap width between the bars of the multi-category chart in Excel to 50% 4. Add data labels to the chart by checking the Data Labels option in the Chart Elements menu. Checking the Data Labels option in the Chart Elements menu of the multi-category chart in Excel 5. Remove the Horizontal Axis, the Chart Title and the Gridlines by unchecking these options in the Chart Elements menu. Unchecking the Primary Horizontal, the Chart Title and the Gridlines options in the Chart Elements menu of the multi-category chart in Excel 6. Finally, to make the chart more readable, add some blank space between the categories in the chart, give different colors to the bars of each category and change the outline colors of the chart area, the vertical axis and the bars and the text color of the chart to black. To give different colors to the bars of each category: Click on the bars to select them and then click on the first bar of the second category. Clicking on the bars of the multi-category chart in Excel to select them and then clicking on the first bar of the second category On the Format tab under Chart Tools choose a color for that bar in the Shape Fill drop down menu. Continue to select each next bar of the second category by pressing the Right key on the keyboard and then press F4 to repeat the fill action. Alternatively, click on each next bar and change its fill color manually. Choosing a color for the first bar of the second category of the multi-category chart in Excel in the Shape Fill drop down menu on the Format tab under Chart Tools and then applying that color to all the other bars of the second category Repeat the process for all remaining categories until the bars of each category have different colors. Inserting a multi-category column chart into the Excel worksheet You can convert the already created multi-category bar chart into a multi-category column chart as well. To do that: With the chart selected, click on the Design tab under Chart Tools and then click on the Change Chart Type button. With the multi-category chart in Excel selected, clicking on the Change Chart Type button on the Design tab under Chart Tools In the Change Chart Type dialog box, in the left pane, click Column and then click OK. To convert it back into a multi-category chart, simply check the Multi-level Category Labels option again.</t>
  </si>
  <si>
    <t>https://i.ytimg.com/vi/H7EkJ7s-My4/maxresdefault.jpg</t>
  </si>
  <si>
    <t>l3Cd063FFB4</t>
  </si>
  <si>
    <t>2019-04-01T10:09:20Z</t>
  </si>
  <si>
    <t>Convert Excel to Google Maps</t>
  </si>
  <si>
    <t>Convert Excel to Google Maps, now you can enter data in excel and change it into google maps . The idea to ensure that you have the headers clearly defined in your data like Name, Address, City, State , Zip Code then this data can be converted to Google Maps. With the help of this you can create custom maps in Googl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3Cd063FFB4/maxresdefault.jpg</t>
  </si>
  <si>
    <t>CaX4-XbBUt0</t>
  </si>
  <si>
    <t>2019-03-30T10:00:30Z</t>
  </si>
  <si>
    <t>30/3/19 10:00</t>
  </si>
  <si>
    <t>5 Star Rating System in Excel</t>
  </si>
  <si>
    <t>Make 5 Star Rating System in Excel to rate employees with stars for their performance. http://www.myelesson.org/downloads Rating systems in excel can be made with conditional formatting easily and in this video you learn how to create a star rating system to rate your employees. This 5 star rating system was created using Conditional Formatting in excel with the Icon Se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CaX4-XbBUt0/maxresdefault.jpg</t>
  </si>
  <si>
    <t>s_WEGEJHcMM</t>
  </si>
  <si>
    <t>2019-03-29T08:06:11Z</t>
  </si>
  <si>
    <t>29/3/19 8:06</t>
  </si>
  <si>
    <t>All 5 Lookup Formulas in Excel</t>
  </si>
  <si>
    <t>In Excel Interviews, a common excel question is, what are the lookup formulas in excel ? No I have listed all 5 lookup formulas in excel for you in this video. So that you can answer the excel interview question. The lookup formulas in Excel are 1 Vlookup 2 Hlookup 3 Lookup 4 Index 5 Match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_WEGEJHcMM/maxresdefault.jpg</t>
  </si>
  <si>
    <t>JqNAHbfGdvs</t>
  </si>
  <si>
    <t>2019-03-23T06:02:28Z</t>
  </si>
  <si>
    <t>23/3/19 6:02</t>
  </si>
  <si>
    <t>Compare 2 Lists in Excel Hindi</t>
  </si>
  <si>
    <t>Compare 2 Lists in Excel in Hindi to find the duplicate values and unique values in excel. When you compare two list in excel then the best way is to use CONDITIONAL FORMATTING as it shows the duplicate values in colour. How to Compare two list in excel - Step 1 - Select List Step 2 - Open Conditional Formatting Option Step 3 - Click on New Rule - Use Formula Step 4 - Use The formula Countif as shown in the video to enable comparion Step 5 - Add color and close That's it. This is how we match 2 lists in excel. This example describes how to compare two lists using conditional formatting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qNAHbfGdvs/maxresdefault.jpg</t>
  </si>
  <si>
    <t>NpM3ti_4UOs</t>
  </si>
  <si>
    <t>2019-03-22T11:59:44Z</t>
  </si>
  <si>
    <t>22/3/19 11:59</t>
  </si>
  <si>
    <t>5 Day HTML Course</t>
  </si>
  <si>
    <t>Learn HTML in 5 days to create website with https://school.templatemonster.com/en/html/ This 5 day html course is designed to help you create websites for personal or professional use and you can earn money by making HTML coding websites. The HTML tutorial course is broken down in 5 sections and the details are mentioned below First Day WHAT IS HTML Who can use HTML templates? Basics of HTML Second Day CREATING A WEBSITE IN VISUAL BUILDER Domain name and hosting Novi interface navigation Changing page content Third Day EDIT MODE item1-image 1.Editing the text and elements item2-image 2.Context menu item3-image 3.Working with media files and icons Fourth Day DESIGN MODE Editing the presets Code editor Context menu Style manager Fifth Day STYLE AND ELEMENTS. CONCLUSION Style and elements Best solutions for creating HTML websit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pM3ti_4UOs/maxresdefault.jpg</t>
  </si>
  <si>
    <t>YMtlBPSvCog</t>
  </si>
  <si>
    <t>2019-03-17T04:57:53Z</t>
  </si>
  <si>
    <t>17/3/19 4:57</t>
  </si>
  <si>
    <t>Make Calendar in Excel 2019</t>
  </si>
  <si>
    <t>How to Make Calendar in Excel 2019. You know that you can make a excel calendar in just 2 minutes for the whole year. Special features of this Excel Calendar - The calendar in Excel will take the Months name automatically - It will Have the dates entered automatically - It can be printed on 1 pa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MtlBPSvCog/maxresdefault.jpg</t>
  </si>
  <si>
    <t>o2_YH-JynuI</t>
  </si>
  <si>
    <t>2019-03-09T06:57:56Z</t>
  </si>
  <si>
    <t>All Excel Shortcuts List</t>
  </si>
  <si>
    <t>Hello in this video I have shown all the possible Excel shortcuts list in one single video. http://www.myelesson.org/downloads All the possible Excel shortcuts are mentioned in this list and moreover the shortcuts have been segregated into groups Like we have excel keyboard shortcuts for data ,Excel keyboard shortcuts for charts and graphs Excel keyboard shortcuts for display settings ,Excel keyboard shortcuts for formatting, Excel keyboard shortcuts for formulas and functions ,Excel keyboard shortcuts for general use and Excel keyboard shortcuts for grid use, Excel keyboard shortcuts for navigation and selection, Excel keyboard shortcut for pivot table, Excel shortcuts for print command, Excel shortcuts for sort and filter, Excel shortcut for text,Excel shortcut keys for VB and macros, Excel shortcut for workbook and worksheet, You can also download this sheet from this link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2_YH-JynuI/maxresdefault.jpg</t>
  </si>
  <si>
    <t>u3R9QYTKTFc</t>
  </si>
  <si>
    <t>2019-03-06T05:27:13Z</t>
  </si>
  <si>
    <t>Create Infographic in Excel</t>
  </si>
  <si>
    <t>Create Infographic in Excel to make great looking reports in Excel . Now you can make Inforgrahics in Excel with a few mouse clicks as shown in the video. Its a really easy and intuitive way to make MIS reports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u3R9QYTKTFc/maxresdefault.jpg</t>
  </si>
  <si>
    <t>42d6I9BMONU</t>
  </si>
  <si>
    <t>2019-03-03T02:49:38Z</t>
  </si>
  <si>
    <t>10 Most Used Charts in Excel</t>
  </si>
  <si>
    <t>10 Most Used Charts in Excel are explained in this video so that you can learn how to use which excel chart when. Best use of Excel charts is when you know which excel chart to use when. Each chart has a specific purpose and if used for that then the you will get best excel chart usage. The most used excel charts that i have covered in this video are listed below Line Charts - how when to use a Line chart. Data that's arranged in columns or rows on a worksheet can be plotted in a line chart. In a line chart, category data is distributed evenly along the horizontal axis, and all value data is distributed evenly along the vertical axis. Line charts can show continuous data over time on an evenly scaled axis, so they're ideal for showing trends in data at equal intervals, like months, quarters, or fiscal years. Pie chart - how when to use a Pie chart. Data that's arranged in one column or row on a worksheet can be plotted in a pie chart. Pie charts show the size of items in one data series, proportional to the sum of the items. The data points in a pie chart are shown as a percentage of the whole pie. Bar Chart -how when to use a bar chart. Data that's arranged in columns or rows on a worksheet can be plotted in a bar chart. Bar charts illustrate comparisons among individual items. In a bar chart, the categories are typically organized along the vertical axis, and the values along the horizontal axis. Treemap chart -how when to use a Treemap chart The treemap chart provides a hierarchical view of your data and an easy way to compare different levels of categorization. The treemap chart displays categories by color and proximity and can easily show lots of data which would be difficult with other chart types. The treemap chart can be plotted when empty (blank) cells exist within the hierarchal structure and treemap charts are good for comparing proportions within the hierarchy. Combo Chart - how when to use a Combo Chart Data that's arranged in columns and rows can be plotted in a combo chart. Combo charts combine two or more chart types to make the data easy to understand, especially when the data is widely varied. Shown with a secondary axis, this chart is even easier to read. In this example, we used a column chart to show the number of homes sold between January and June and then used a line chart to make it easier for readers to quickly identify the average sales price by month. Pareto Chart - how when to use a Pareto Chart A Pareto chart, named after Vilfredo Pareto, is a type of chart that contains both bars and a line graph, where individual values are represented in descending order by bars, and the cumulative total is represented by the line. Treemap Chart - how when to use a Treemap Chart A treemap chart provides a hierarchical view of your data and makes it easy to spot patterns, such as which items are a store's best sellers. The tree branches are represented by rectangles and each sub-branch is shown as a smaller rectangle. The treemap chart displays categories by color and proximity and can easily show lots of data which would be difficult with other chart types. Treemap charts are good for comparing proportions within the hierarchy, however, treemap charts aren't great at showing hierarchical levels between the largest categories and each data point Sparkline Chart - how when to use a Sparkline Chart a sparkline is a tiny chart in a worksheet cell that provides a visual representation of data. Use sparklines to show trends in a series of values, such as seasonal increases or decreases, economic cycles, or to highlight maximum and minimum values. Position a sparkline near its data for greatest impac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2d6I9BMONU/maxresdefault.jpg</t>
  </si>
  <si>
    <t>LS_tpjbUjyU</t>
  </si>
  <si>
    <t>2019-02-28T15:36:39Z</t>
  </si>
  <si>
    <t>28/2/19 15:36</t>
  </si>
  <si>
    <t>How To Make HR Dashboard in Excel</t>
  </si>
  <si>
    <t>learn how to make HR dashboards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S_tpjbUjyU/maxresdefault.jpg</t>
  </si>
  <si>
    <t>Xu27d3V__8Y</t>
  </si>
  <si>
    <t>2019-02-26T09:27:43Z</t>
  </si>
  <si>
    <t>26/2/19 9:27</t>
  </si>
  <si>
    <t>Copy File Names From Folders To Excel</t>
  </si>
  <si>
    <t>Copy File Names From Folders To Excel. Many a times we are required to copy the names of files in a folder to an excel file and that is a very tiring job as you have to copy individual files names and paste them in an excel file. But with this technique you can copy all the file names from an folder to an excel fil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u27d3V__8Y/maxresdefault.jpg</t>
  </si>
  <si>
    <t>BsRhwVJytKU</t>
  </si>
  <si>
    <t>2019-02-25T16:30:39Z</t>
  </si>
  <si>
    <t>25/2/19 16:30</t>
  </si>
  <si>
    <t>Make Scroll Bar in Excel</t>
  </si>
  <si>
    <t>Make Scroll Bar in Excel to scroll list in excel ! We can create a scroll bar in excel with ease and add it list , tables ,etc. I have used the Offset formula to create this vertical scrollbar in excel and it works perfectly well. the only issue that i find with this scroll bar is that you cant color it much. Hope you enjoy this video to make scroll able list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sRhwVJytKU/maxresdefault.jpg</t>
  </si>
  <si>
    <t>4rmXrDT-LW0</t>
  </si>
  <si>
    <t>2019-02-19T01:59:46Z</t>
  </si>
  <si>
    <t>19/2/19 1:59</t>
  </si>
  <si>
    <t>Highlight Cell When a Value is Found in Excel</t>
  </si>
  <si>
    <t>You can Highlight Cell When a Value is Found in Excel. I have used Conditional formatting to color a cell when value is met using a formula.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rmXrDT-LW0/maxresdefault.jpg</t>
  </si>
  <si>
    <t>n-fjAVbnJTA</t>
  </si>
  <si>
    <t>2019-02-17T04:21:27Z</t>
  </si>
  <si>
    <t>17/2/19 4:21</t>
  </si>
  <si>
    <t>Vlookup from Multiple Tables in Excel</t>
  </si>
  <si>
    <t>Vlookup from Multiple Tables in Excel to lookup data. With Advanced Vlookup you can now lookup data from multiple table with the help of Indirect formula. I have used the example of vlookup with 3 tables in this video to show how we can lookup data from 3 tables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fjAVbnJTA/maxresdefault.jpg</t>
  </si>
  <si>
    <t>s7eoKVcqo_0</t>
  </si>
  <si>
    <t>2019-02-15T05:27:39Z</t>
  </si>
  <si>
    <t>15/2/19 5:27</t>
  </si>
  <si>
    <t>Extract Data from Cells in Excel 2019</t>
  </si>
  <si>
    <t>You Can Extract Data from Cells in Excel very easily either from Left Right or Middle. http://www.myelesson.org/downloads To extract data from cell from LEFT side we can use the LEFT FORMULA. To extract data from cell from RIGHT side we can use the RIGHT FORMULA. To extract data from cell from MIDDLE we can use the MID FORMULA. This data extraction formula of excel will work on any type of data like NUMBERS, ALPHABETS, SYMBOLS OR a combination of all thre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7eoKVcqo_0/maxresdefault.jpg</t>
  </si>
  <si>
    <t>xPsTAAtP5Qk</t>
  </si>
  <si>
    <t>2019-02-14T05:32:07Z</t>
  </si>
  <si>
    <t>14/2/19 5:32</t>
  </si>
  <si>
    <t>Vlookup with Fuzzy Logic in Excel</t>
  </si>
  <si>
    <t>How to use Vlookup with Fuzzy Logic in Excel. Excel Fuzzy logic vlookup formula works supports wildcards, but only in "exact match" mode. In this case, we are supplying the lookup value as val&amp;"*", so if we type in a string like "ma" into the named range val , we are giving VLOOKUP "Ma*" as the lookup value. This will cause VLOOKUP to match the first entry in column B that begins with "ma". Wildcard matching is convenient, because you don't have to type in a full name, but note that you have to be careful of duplicates or near duplicates. For example, in the table there is a "Apple" and a "Mapple" so typing "Ple" will give you the first match, even though there are two.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PsTAAtP5Qk/maxresdefault.jpg</t>
  </si>
  <si>
    <t>F9u61YF_i0c</t>
  </si>
  <si>
    <t>2019-02-07T10:53:12Z</t>
  </si>
  <si>
    <t>Vlookup with Match in Excel 2019 Hindi</t>
  </si>
  <si>
    <t>Vlookup with Match in Excel 2019 Hindi can help you do magic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9u61YF_i0c/maxresdefault.jpg</t>
  </si>
  <si>
    <t>4obS7sa_AEY</t>
  </si>
  <si>
    <t>2019-02-01T05:10:14Z</t>
  </si>
  <si>
    <t>Vlookup in Excel 2019</t>
  </si>
  <si>
    <t>Vlookup in Excel 2019 in the most easy way with 7 exampl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G0diUbntfPQ</t>
  </si>
  <si>
    <t>2019-01-30T03:16:09Z</t>
  </si>
  <si>
    <t>30/1/19 3:16</t>
  </si>
  <si>
    <t>Cityline Chart in Excel 2019</t>
  </si>
  <si>
    <t>New Cityline Chart in Excel 2019 helps you showcase your data in a more visually appealing manner. Its a better variation of the line chart in excel. To make the cityline chart you have to start with a line chart and then adjust your data to convert a line chart to a cityline char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0diUbntfPQ/maxresdefault.jpg</t>
  </si>
  <si>
    <t>_5Eazuutb1k</t>
  </si>
  <si>
    <t>2019-01-28T03:38:21Z</t>
  </si>
  <si>
    <t>28/1/19 3:38</t>
  </si>
  <si>
    <t>Speedometer Chart in Excel 2019</t>
  </si>
  <si>
    <t>Now You can make Speedometer Chart in Excel 2019 ! You can make this speedometer gauge in 3 minutes with the help of a Dougnet Chart and a Pie Chart. So what are you waiting make your speedometer chart now and download file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_5Eazuutb1k/maxresdefault.jpg</t>
  </si>
  <si>
    <t>ViI4ZHr3KyU</t>
  </si>
  <si>
    <t>2019-01-27T05:43:21Z</t>
  </si>
  <si>
    <t>27/1/19 5:43</t>
  </si>
  <si>
    <t>Hide Unhide Formula in Excel 2019</t>
  </si>
  <si>
    <t>In this video you can learn some methods to hide formula in excel. This will help you to hide formula in excel for anyone who sees the file. My Amazon Store https://www.amazon.in/shop/mye-lesson Many a times you may want to prevent formula to be seen in excel for others so what you can do to hide formulas Prevent a formula from displaying in the formula bar Select the range of cells whose formulas you want to hide. ... Click Home - Format - Format Cells. On the Protection tab, select the Hidden check box. Click OK. Click Review - Protect Sheet The same process can be used to show unhide formula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iI4ZHr3KyU/maxresdefault.jpg</t>
  </si>
  <si>
    <t>_itFoym6NQo</t>
  </si>
  <si>
    <t>2019-01-25T02:56:42Z</t>
  </si>
  <si>
    <t>25/1/19 2:56</t>
  </si>
  <si>
    <t>Trace Dependents Cells in Excel 2019</t>
  </si>
  <si>
    <t>Find dependents cells in excel very easily bu clicking on the cell you want to trace and then go to the formula tab in excel and clicking on Trace Precedents. Trace precedents in Excel 2019 will Display the relationships between formulas and cells Checking formulas for accuracy or finding the source of an error may be difficult if formula uses precedent or dependent cells: Precedent cells â€” cells that are referred to by a formula in another cell. For example, if cell D10 contains the formula =B5, then cell B5 is a precedent to cell D10. Dependent cells â€” these cells contain formulas that refer to other cells. For example, if cell D10 contains the formula =B5, cell D10 is a dependent of cell B5. To assist you in checking your formulas, you can use the Trace Precedents and Trace Dependents commands to graphically display and trace the relationships between these cells and formulas with tracer arrows, as shown in this figure. Worksheet with tracer arrows Follow these steps to display formula relationships among cells: Click File - Options - Advanced. Note: If you are using Excel 2007; click the Microsoft Office Button Office button image , click Excel Options, and then click the Advanced category. In the Display options for this workbook section, select the workbook and then check that All is chosen in For objects, show. To specify reference cells in another workbook, that workbook must be open. Microsoft Office Excel cannot go to a cell in a workbook that is not open. Trace cells that provide data to a formula (precedents) Follow these steps: Select the cell that contains the formula for which you want to find precedent cells. To display a tracer arrow to each cell that directly provides data to the active cell, on the Formulas tab, in the Formula Auditing group, click Trace Precedents Button image . Blue arrows show cells with no errors. Red arrows show cells that cause errors. If the selected cell is referenced by a cell on another worksheet or workbook, a black arrow points from the selected cell to a worksheet icon Worksheet icon . The other workbook must be open before Excel can trace these dependencies. To identify the next level of cells that provide data to the active cell, click Trace Precedents Button image again. To remove tracer arrows one level at a time, begin with the precedent cell furthest away from the active cell. Then, on the Formulas tab, in the Formula Auditing group, click the arrow next to Remove Arrows, and then click Remove Precedent Arrows Button image . To remove another level of tracer arrows, click the button again. Trace formulas that reference a particular cell (dependents) Follow these steps: Select the cell for which you want to identify the dependent cells. To display a tracer arrow to each cell that is dependent on the active cell, on the Formulas tab, in the Formula Auditing group, click Trace Dependents Button image . Blue arrows show cells with no errors. Red arrows show cells that cause errors. If the selected cell is referenced by a cell on another worksheet or workbook, a black arrow points from the selected cell to a worksheet icon Worksheet icon . The other workbook must be open before Excel can trace these dependencies. To identify the next level of cells that depend on the active cell, click Trace Dependents Button image again. To remove tracer arrows one level at a time, starting with the dependent cell farthest away from the active cell, on the Formulas tab, in the Formula Auditing group, click the arrow next to Remove Arrows, and then click Remove Dependent Arrows Button image . To remove another level of tracer arrows, click the button agai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_itFoym6NQo/maxresdefault.jpg</t>
  </si>
  <si>
    <t>GzxEH-0f610</t>
  </si>
  <si>
    <t>2019-01-23T15:41:38Z</t>
  </si>
  <si>
    <t>23/1/19 15:41</t>
  </si>
  <si>
    <t>Switch Formula in Excel 2019</t>
  </si>
  <si>
    <t>Switch Formula in Excel 2019 allows you to check multiple conditions in excel like the IF formula however it is much advanced than the IF formula because it allows you to check upto 126 condition without writing very less formula syntax. for example if you want to show Monday when 1 is entered in a cell and Tuesday to show when 2 is entered in a cell like this 1 = Monday 2 = Tuesday 3 = Wednesday 4 = Thursday 5 = Friday 6 = Saturday 7 = Sunday the if you know how to apply the switch formula then it becomes very easy whereas in the IF formula you would have to insert multiple if statements to get the result This video covers the Switch function in excel 2019 with 4 variation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zxEH-0f610/maxresdefault.jpg</t>
  </si>
  <si>
    <t>bZxl355m6Dc</t>
  </si>
  <si>
    <t>2019-01-22T02:40:57Z</t>
  </si>
  <si>
    <t>22/1/19 2:40</t>
  </si>
  <si>
    <t>Vlookup With VBA in Excel</t>
  </si>
  <si>
    <t>Vlookup With VBA in Excel can be used very easily. Hello and welcome to Myelesson and in this video I am going to teach you how you can vlookup formula in excel with VBA code. Yes , you can apply vlookup with vba code like I have shown in this example. Wherein you have to enter the name of the person here then his salary is shown here by pressing the Vlookup button. The data is coming from this table. When we press the Next button then the data is cleared and you can enter the new name. Let me show you how you can do it. So over here I have this column of name and this column of salary . every persons salary is mentioned against his name. Now we have to see that column numbers of this data that is column C and D. Now we will write the code for the vlookup formula in vba. I will click on Developer tab and insert 1 text box where we will write the name of the person and insert 1 more text box to show his salary. Then we will insert a button to run our vlookup formula. Now we will start writing our code , lets click on this button and lets declare a variable empname as string and another variable empsal as long and lets define our lookup range as myrange so we will type myrange = range("c:d"). and now we will type sal = application.worksheetfunction.vlookup(textbox1.value),myrange,2,false) and ten we will pass the value of this in textbox 2 by typing textbox2.value=sa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Zxl355m6Dc/maxresdefault.jpg</t>
  </si>
  <si>
    <t>3oLUu6bNGBk</t>
  </si>
  <si>
    <t>2019-01-21T03:25:18Z</t>
  </si>
  <si>
    <t>21/1/19 3:25</t>
  </si>
  <si>
    <t>Disable Copy Paste in Excel 2019</t>
  </si>
  <si>
    <t>Disable Copy Paste in Excel 2019 . Many a times you may want that people should not be able to copy data from your excel sheet or file. In this excel video i will show you how you can disable copy paste in Excel in just 3 steps ! Steps to stop copy paste in Excel 1 - click on Review Tab 2 - Click on protect sheet 3- uncheck "SELECT LOCKED CELLS" 4- uncheck "SELECT UNLOCKED CELLS" 5- Set a password That's it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3oLUu6bNGBk/maxresdefault.jpg</t>
  </si>
  <si>
    <t>vLFhqqLehW0</t>
  </si>
  <si>
    <t>2019-01-20T03:04:14Z</t>
  </si>
  <si>
    <t>20/1/19 3:04</t>
  </si>
  <si>
    <t>Make Calculator in Excel</t>
  </si>
  <si>
    <t>Make Calculator in Excel 2019 with 1 line of VBA CODE. To create calculator in excel you would have to follow this steps 1- Enable Developer tab in Excel 2- Insert Textbox from Active X Control 3- Insert Label from Active X Control 4- Insert Button from Active X Control 5- Add code of the button That's its ! code for multiplication is label1 = Textbox1.value *Textbox1.value Download the full file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LFhqqLehW0/maxresdefault.jpg</t>
  </si>
  <si>
    <t>zpm2ox_lp28</t>
  </si>
  <si>
    <t>2019-01-17T03:45:05Z</t>
  </si>
  <si>
    <t>17/1/19 3:45</t>
  </si>
  <si>
    <t>Draw in Excel 2019 in Hindi</t>
  </si>
  <si>
    <t>Draw in Excel 2019 in Hindi , Now you can Write, draw, or highlight text in excel 2019. The new pen set is customizable and portable. You define the pens you want to have, and they are then available in Word, Excel, and PowerPoint to draw How to draw in excel On the Draw tab of the Ribbon, tap a pen to select it. Tap again to open the menu of Thickness and Color options for the pen. Select your preferred size and color. There are five pen thickness settings ranging from .25 mm to 3.5 mm. Select a thickness or use the plus or minus sign to make your pen thicker or thinner. Sixteen solid colors are available on the menu, with more available when you tap More Colors. Eight effects are also available: Rainbow, Galaxy, Lava, Ocean, Rose Gold, Gold, Silver, and Bronze. Color and thickness options for a pen in the Office pen gallery on the Draw tab A Pencil texture is also available: When you draw with the Pencil texture while using a supported digital stylus, you can tilt the stylus to get a "shading" effect, just like you would get with a real pencil. You can draw in excel with three different textures: a pencil, a pen, or a highlighter On the touch screen, begin writing or drawing. Once you have drawn an shape in excel , it behaves like any shape that you are used to working with in Office. You can select the shape, then you can move or copy it, change its color, pivot its position, and so on. To stop drawing and select your annotations, either to modify or move them, pick Select 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yN_4cemKA0Q</t>
  </si>
  <si>
    <t>2019-01-16T05:29:06Z</t>
  </si>
  <si>
    <t>16/1/19 5:29</t>
  </si>
  <si>
    <t>Scenario Manager in Excel 2019 Hindi</t>
  </si>
  <si>
    <t>Use Scenario Manager in Excel 2019 Hindi . Use Excel Scenarios to store several versions of the data in a worksheet. With Scenarios in Excel, you can store multiple versions of data, in the same cells. For example, when preparing a budget, the Marketing and Finance departments may have different forecasts for sales. You can store each forecast as a Scenario, print them separately, or compare them side-by-side. In this Excel video you will learn Introduction to Scenario Manager How to Set up the Excel Scenarios Worksheet How to Create the first Excel Scenario How to Create the second Excel Scenario How to Show an Excel Scenario How to Create the Excel Scenario 1-On the Ribbon's Data tab, click What If Analysis 2-Click Scenario Manager 3-In the Scenario Manager, click the Add button 4-Type name for the Scenario. For this example, use Marketing. 5-Press the Tab key, to move to the Changing cells box 6-1On the worksheet, select cells 7-Hold the Ctrl key, and select cells Note: There is a limit of 32 changing cells 8-Press the Tab key, to move to the Comment box (optional) Enter a comment that describes the scenario. 9-Click the OK button 10-The Scenario Values dialog box opens, with a box for each changing cell. You could modify these values, but in this example they contain the values currently on the worksheet, and don't need to be changed. 11-Click the OK button, to return to the Scenario Manager. 12-Click the Close button, to return to the worksheet How to Show an Excel Scenario Once you have created Scenarios, you can show them. In this example, the Finance scenario is currently visible. To change to a different scenario: On the Ribbon's Data tab, click What If Analysis, then click Scenario Manager. In the list of Scenarios, select Marketing Click the Show button Click the Close butto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N_4cemKA0Q/maxresdefault.jpg</t>
  </si>
  <si>
    <t>U9LpiBWdrew</t>
  </si>
  <si>
    <t>2019-01-12T18:24:11Z</t>
  </si>
  <si>
    <t>5 Advance Pivot Table Tips In Excel</t>
  </si>
  <si>
    <t>5 Advance Pivot Table Tips In Excel. These excel tips are primarily for advanced users of pivot table. You also learn how to use pivot table and its advance tip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U9LpiBWdrew/maxresdefault.jpg</t>
  </si>
  <si>
    <t>RUq0QgQhIds</t>
  </si>
  <si>
    <t>2019-01-11T00:12:52Z</t>
  </si>
  <si>
    <t>Create Funnel Chart in Excel 2019</t>
  </si>
  <si>
    <t>Create a funnel chart in Excel 2019 Funnel charts can show values of multiple aspects in a process. For example, you could use a funnel chart to show the number of sales prospects at each stage in a sales pipeline. The values decrease gradually, allowing the bars to resemble a funnel. How To Make a Funnel Chart in Excel 1-Set up your data in a sorted manner wherein the largetst values are at the top. Use one column for the stages in the process, and one for the values. you shuuld not have more than 1 column with values in a fuunnel chart 2-Select the data. 3-Click Insert - Insert Waterfall, Funnel, Stock, Surface or Radar chart - Funn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Uq0QgQhIds/maxresdefault.jpg</t>
  </si>
  <si>
    <t>kXzDXb7oD3U</t>
  </si>
  <si>
    <t>2018-12-25T06:30:00Z</t>
  </si>
  <si>
    <t>25/12/18 6:30</t>
  </si>
  <si>
    <t>IFS Formula Excel 2019</t>
  </si>
  <si>
    <t>IFS Formula Excel 2019.The IFS formula in excel 2019 checks whether one or more conditions are met, and returns a value that corresponds to the first TRUE condition. IFS formula can take the place of multiple nested IF formula, and is much easier to read with multiple conditions. How to use the IFS formula Generally, the syntax for the IFS formula is: =IFS([Something is True1, Value if True1,Something is True2,Value if True2,Something is True3,Value if True3) Please note that the IFS formula allows you to test up to 127 different conditions. However, we don't recommend nesting too many conditions with IF or IFS formula. This is because multiple conditions need to be entered in the correct order, and can be very difficult to build, test and update. Remarks of Excel IFS Formula 2019 To specify a default result, enter TRUE for your final logical_test argument. If none of the other conditions are met, the corresponding value will be returned. 1- If a logical_test argument is supplied without a corresponding value_if_true, this function shows a "You've entered too few arguments for this function" error message. 2- If a logical_test argument is evaluated and resolves to a value other than TRUE or FALSE, this function returns a #VALUE! error. 3- If no TRUE conditions are found, this function returns #N/A erro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XzDXb7oD3U/maxresdefault.jpg</t>
  </si>
  <si>
    <t>WVBbkLgYdSo</t>
  </si>
  <si>
    <t>2018-12-23T05:30:00Z</t>
  </si>
  <si>
    <t>23/12/18 5:30</t>
  </si>
  <si>
    <t>Pivot Table Super Advanced Trick</t>
  </si>
  <si>
    <t>This Pivot Tables advanced trick will save you a lot of time and help you in analyzing your data in excel and make excellent reports and dashboards in excel. Download file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HoLk9QwIxo</t>
  </si>
  <si>
    <t>2018-12-21T06:00:47Z</t>
  </si>
  <si>
    <t>21/12/18 6:00</t>
  </si>
  <si>
    <t>4 Advanced Pivot Table Tips in Excel</t>
  </si>
  <si>
    <t>Advanced Pivot Tables tips will help you get more of Pivot Tables in Excel. The 4 Pivot Table tips that i have offered are 1 - Grouping data in Pivot Tables 2 - Showing data as % in Pivot Tables 3 - Creating Calculated Fields 4 - Apply Conditional Formatting in Pivot Tabl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HoLk9QwIxo/maxresdefault.jpg</t>
  </si>
  <si>
    <t>joUIE9WWGZY</t>
  </si>
  <si>
    <t>2018-12-19T08:30:00Z</t>
  </si>
  <si>
    <t>19/12/18 8:30</t>
  </si>
  <si>
    <t>Make Map Chart in Excel 2019</t>
  </si>
  <si>
    <t>Make a Map Chart in Excel 2019 to show values and show categories across geographical regions. Map Chart can be used when you have geographical regions in your data, like countries/regions, states, counties or postal codes. Start with one column for your geographic location (country/region, state or province, county or postal code), then your numeric or categorical values in the second column. How to Make Map Chart in MS Excel 2019 1 -Select data range. 2 -Click Insert - Charts - Recommended Charts, or Insert - Charts - Maps, then select the map chart. 3 -Once you press OK, Excel will insert your map. Formatting Map chart in excel 2019 Map chart in excel can easily formatted to look better. Click on the Map, then Go to the Design or Format tabs in the Chart Tools ribbon tab. You can also Right-Click on the chart and select from the menu options there, or double-click the chart to launch the Format Object Task Pane, which will appear on the right-hand side of the Excel window. Limitations of Excel Map Chart Excel 2019 Map charts can only show high-level geographic details, so cities, latitude and longitudes, and street address mapping isnâ€™t supported. Map charts also support one-dimensional display only, but if you need multi-dimensional detail you can use Excelâ€™s 3D Map feature. Requirements to make Excel Map Charts Creating new maps, or appending data to existing maps requires an online connection (to connect to the Bing Map service). Existing maps can be viewed without an online connection. There is a known issue where Map Charts which make use of Geography Data Types can sometimes map incorrectly. Please try to include Admin Fields, such as Country when attempting to plot these until the problem is fixed.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oUIE9WWGZY/maxresdefault.jpg</t>
  </si>
  <si>
    <t>K_t0ApvXZ-M</t>
  </si>
  <si>
    <t>2018-12-16T09:04:26Z</t>
  </si>
  <si>
    <t>16/12/18 9:04</t>
  </si>
  <si>
    <t>Create Pivot Table From Multiple Worksheets</t>
  </si>
  <si>
    <t>Create Pivot Table From Multiple Worksheets in Excel. You can combine data from multiple tables to create a single pivot table. With this Advanced excel pivot table trick you can use excel as a database with linked tables to make excel reports. Steps to create Pivot Table from Multiple sheets Tables 1 - Covert your data into Tables using the CTRL+T command 2 - Have at least 2 Tables ready 3 - Go To Data Tab and Click on Relationship 4 - Choose a Common ID as basis of relationship and choose your two tables 5 - Select any table and creat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_t0ApvXZ-M/maxresdefault.jpg</t>
  </si>
  <si>
    <t>FPalOeYfBYo</t>
  </si>
  <si>
    <t>2018-12-11T10:30:00Z</t>
  </si>
  <si>
    <t>Create Sales Voucher in Tally Cash &amp; Credit | 9</t>
  </si>
  <si>
    <t>Create Sales Voucher in Tally erp9 for Cash &amp; Credit transactions. Creating a Sales Voucher in Tally As I have said earlier, it is very much easy to create a Sales Voucher in Tally.Everybody in the business loves sales. Sales is the bloodline of any business. Link to Free Shopify Training Link - https://school.templatemonster.com/en/shopify/ Get free certifcation on Web Programming - https://certification.templatemonster.com Letâ€™s see how you can create a Sales Voucher in Tally. Here are the exact steps. From Gateway of Tally, go to Accounting Voucher. From there select Sales from the right hand sidebar or simply press F8. After selecting Sales, we have to pass Sales Entry. As we have already created the required ledgers, just pass the entry as shown in the picture below. Creating Sales Entry in Tally Creating a Sales Entry in Tally We are passing the entry as Accounting Invoice and therefore there are no items. It is just for the sake of simplicity to understand Tally for new comers. I have selected Domestic Sales as a Sales Ledger. Basically, we are selling â‚¹15,000 worth of goods to Amit. After you written the entry, press Enter to save i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PalOeYfBYo/maxresdefault.jpg</t>
  </si>
  <si>
    <t>5Xf-0KN-QCs</t>
  </si>
  <si>
    <t>2018-12-07T11:46:08Z</t>
  </si>
  <si>
    <t>7 Ways to Use Vlookup in Excel</t>
  </si>
  <si>
    <t>Learn Vlookup in Excel. I have explained 7 ways of using Vlookup in Excel so that you can learn this important formula of excel. Download file from http://www.myelesson.org/downloads/ 7 Ways to Use Vlookup in Excel are 1 Normal Vlookup 2 Vlookup From Different Sheet 3 Vlookup From Different Workbook 4 Copy Vlookup Formula 5 Vlookup Multiple Values At Once 6 Vlookup Smallest Value 7 Vlookup Largest Valu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5Xf-0KN-QCs/maxresdefault.jpg</t>
  </si>
  <si>
    <t>kliF-eObL5o</t>
  </si>
  <si>
    <t>2018-12-02T06:34:12Z</t>
  </si>
  <si>
    <t>Payment Voucher in Tally for Salary and furniture | 10</t>
  </si>
  <si>
    <t>Create Payment Voucher in Tally for Salary and furniture and voucher for purchase for office Example of Purchase voucher in tally Payment voucher and reciept voucher Bought office desk for cash Furniture A/c Dr 5000 To Cash A/c 5000 Furniture account - Real Account Cash Account - Real Account Real account - Debit what comes in, credit what goes out Paid Salary to Devika Salary A/c Dr 5000 To Cash A/c 5000 Salary A/c - Nominal A/c Cash A/c - Real A/c Nominal account - Debit the income and gains and credit the expenses and los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Ng08s8F96NM</t>
  </si>
  <si>
    <t>2018-11-29T06:30:01Z</t>
  </si>
  <si>
    <t>29/11/18 6:30</t>
  </si>
  <si>
    <t>à¤Ÿà¥ˆà¤²à¥€ à¤®à¥‡à¤‚ à¤¸à¥‡à¤²à¥à¤¸ à¤µà¤¾à¤‰à¤šà¤° à¤¬à¤¨à¤¾à¤¯à¥‡ | Chapter 9</t>
  </si>
  <si>
    <t>à¤Ÿà¥ˆà¤²à¥€ à¤®à¥‡à¤‚ à¤¸à¥‡à¤²à¥à¤¸ à¤µà¤¾à¤‰à¤šà¤° à¤¬à¤¨à¤¾à¤¯à¥‡ . Create Sales voucher in Tally erp9 . Sales Voucher in Tally. The Sales Voucher is most widely used by the users of Tally ERP 9 , it is a type of accounting voucher. Depending on the nature of your business, it can be created in the Invoice mode or Voucher mode. In the Invoice mode, you can print and provide a copy of the invoice to your customers Entry of sales is done in tally in two ways:- 1) As Voucher â€“ It means that bill is not prepared in tally package. The sale bill is made either made manually or in some other software. The accountant prepares the voucher with the help of sales bill then he enters the voucher tally accounting software. 2) As Invoice â€“ It means that invoice is to be generated in tally software and no separate voucher is to be prepared for the same. Steps to Create Sales Invoice in Tally.ERP 9 Release 6 for GST Step 1. Go to Gateway of Tally - Accounting Vouchers - F8 Sales.For invoice no,write the serial number of the bill. Step 2. In Party A/c name column, select the party ledger or the cash ledger. Step 3. Select the relevant sales ledger. If it is local sale ,then select sales ledger for local taxable sales and if it is interstate sale,then select the sales ledger for interstate sales. Step 4. Select the required items, and specify the quantities and rates. Step 5. In case of local sales, select the central and state tax ledger.If it is interstate sales,select the integrated tax ledger. Depending on your requirements, you can include additional details in your invoice by clicking F12: Configure such as buyerâ€™s order no,delivery note no etc.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XOoT99i7TOA</t>
  </si>
  <si>
    <t>2018-11-24T16:30:01Z</t>
  </si>
  <si>
    <t>24/11/18 16:30</t>
  </si>
  <si>
    <t>Create Receipt Voucher in Tally ERP 9 Hindi - 7</t>
  </si>
  <si>
    <t>**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_6McNTyuRBY</t>
  </si>
  <si>
    <t>2018-11-23T08:30:01Z</t>
  </si>
  <si>
    <t>23/11/18 8:30</t>
  </si>
  <si>
    <t>Create Purchase Voucher in Tally Erp9 Hindi | 8</t>
  </si>
  <si>
    <t>Create Purchase Voucher in Tally Erp9 in Hindi. What is a Purchase Vouchers in tally erp9 A purchase voucher is used when you have to purchase some goods from any party and you get an invoice against cash or credit purchase from the party. Tally provides the facility to create purchase and credit purchase entries from Purchase voucher. Tally ERP9 Practice example Credit Purchase Purchased goods from Myelesson 2950 Purchase A/c Dr 2950 To Myelesson 2950 Purchase account is Nominal A/c Myelesson is Personal A/c Nominal A/c Debit the expense and losses and credit the income and gains Personal A/c Debit the reciever, credit the giver Cash Purchase Purchased Goods for cash 700 Purchase A/c Dr 700 To Cash A/c 700 Purchase account is Nominal A/c Cash is Real A/c Nominal A/c Debit the expense and losses and credit the income and gains Real A/c Debit what comes in, credit what goes out What is voucher in Tally A voucher is the primary online document for recording transactions. Transactions recording and analysis are greatly facilitated by having specific formats for different types of transactions. Tally provides 16 different predefined voucher formats or what it calls predefined types of voucher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tdv58CEZzBk</t>
  </si>
  <si>
    <t>2018-11-21T11:00:06Z</t>
  </si>
  <si>
    <t>21/11/18 11:00</t>
  </si>
  <si>
    <t>Create Receipt Voucher in Tally - 7</t>
  </si>
  <si>
    <t>Create Receipt Voucher in Tally - 7. Creating Receipt Entries in Tally The link to the Shopify course on Template monster is https://school.templatemonster.com/en/shopify/ Letâ€™s start with the first example of the receipt of interest in bank. I am talking about the interest which a bank pays on its savings account deposits to its customers. It is a simple receipt entry. I have already created ledgers for the receipt entries which I am going to explain in this post. You can see my post on creating ledgers in Tally to learn how you can create ledgers in Tally very easily. From Gateway of Tally, press V and then F6, and you will be directly in the Receipt Voucher in Tally. That was the shortcut route. I have created a PDF of 100+ shortcuts in Tally like the one above. If you want to take the long route, here is the long route. From Gateway of Tally, go to Accounting Vouchers. Then select Receipt from the Right Hand Side Green Bar as shown in the picture. Receipt Voucher in Tally Now you are in receipt voucher in Tally. Letâ€™s start with the examples. Receipt of Bank Interest in Bank Account When you receive interest in your bank account, Interest account gets credited and Bank Account gets debited. Letâ€™s say we got bank interest of Rs.1,000 in our bank account. The entry for this transaction in Tally will be as under: Creating-Bank-Interest-Receipt-entry-in-Tally Click on the image to see it clear. In the above transaction, Bank Interest got credited by Rs.1,000 and Bank Account got debited by Rs.1,000. If you receive anything in your Bank Account other than interest, just change the ledger and you will easily be able to create the receipt entry for the same. For example, you received a payment for selling goods, then instead of Bank Interest, Debtors Account will get credited. Now, let us look at the second entry i.e. which is receipt of cash from a debtor. Receipt of Cash From a Debtor I have selected this entry because it covers almost every receipt transaction you would have. The difference is instead of Debtor, you would have some other account. And I have already explained you receipt through Bank Account just above this entry. When you receive cash, Cash Account gets debited and Debtorâ€™s Account gets credited. Letâ€™s say we got Rs.5,000 in cash from a debtor named Amit. The entry for this transaction in Tally will be as under: Creating-Cash-Receipt-Voucher-from-Debtor-in-Tally Click on the image to see it clear. In the above transaction, Amitâ€™s Account (Debtor) got credited and Cash Account gets debited. This is how the receipt entry is done in Tally. It is easy and simple. At the endâ€¦ Receipts Entry in Tally or Receipt Voucher in Tally is one of the most simple entries in Tally that I have found till date. You will receive cash by two major ways in normal business transactions which are: Via Bank Direct Cash Example use din the video Cash A/C Dr. 500000 To Capital A/C 500000 (Cash brought as capital by Rahul) Cash account is Real A/c Capital A/c is Personal A/c Debit what comes in Credit what goes out Debit the reciever Credit the giver The link to the Shopify course on Template monster is https://school.templatemonster.com/en/shopif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dv58CEZzBk/maxresdefault.jpg</t>
  </si>
  <si>
    <t>9gpLt1qrSgU</t>
  </si>
  <si>
    <t>2018-11-14T16:30:01Z</t>
  </si>
  <si>
    <t>14/11/18 16:30</t>
  </si>
  <si>
    <t>Create Stock Inventory in Tally ERP | Chapter 6</t>
  </si>
  <si>
    <t>Create Stock Inventory in Tally ERP, Managing stock in Tally is quite easy. We have to make Group of stock to maintain stock in the tally, after which you can add items to the stock. For example, if you want to create a stock of Saffola, fortune, curry oil, first make a group of Oils, then you can add items of oil brand one by on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9gpLt1qrSgU/maxresdefault.jpg</t>
  </si>
  <si>
    <t>wcXj_IpDTFY</t>
  </si>
  <si>
    <t>2018-11-14T08:45:00Z</t>
  </si>
  <si>
    <t>14/11/18 8:45</t>
  </si>
  <si>
    <t>Learn Wordpress in 5 Days</t>
  </si>
  <si>
    <t>Learn Wordpress to create website without any prior coding knowledge and make your own ecommerce website, shopping website, social network or create your own blog. The possibilities are unlimited when you learn wordpress because its the most popular way to create website. People who do not know know coding can also make website or make blog with wordpress https://school.templatemonster.com/en/ - online website building courses https://www.templatemonster.com/?aff=educationTM - BLACK FRIDAY / CYBER MONDAY, NOV 22-29 https://school.templatemonster.com/en/wordpres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cXj_IpDTFY/maxresdefault.jpg</t>
  </si>
  <si>
    <t>ml4BjLzcH2k</t>
  </si>
  <si>
    <t>2018-11-11T08:02:28Z</t>
  </si>
  <si>
    <t>Manage Stock Inventory in Tally | 6 Tally Hindi</t>
  </si>
  <si>
    <t>à¤Ÿà¥ˆà¤²à¥€ à¤®à¥‡à¤‚ à¤¸à¥à¤Ÿà¥‰à¤• à¤®à¥ˆà¤¨à¥‡à¤œ à¤•à¤°à¤¨à¤¾ à¤•à¤¾à¤«à¥€ à¤†à¤¸à¤¾à¤¨ à¤¹à¥ˆ. à¤¹à¤®à¤•à¥‹ à¤Ÿà¥ˆà¤²à¥€ à¤®à¥‡à¤‚ à¤¸à¥à¤Ÿà¥‰à¤• à¤®à¥‡à¤¨à¥à¤Ÿà¥‡à¤¨ à¤•à¤°à¤¨à¥‡ à¤•à¥‡ à¤²à¤¿à¤ à¤¸à¥à¤Ÿà¥‰à¤• à¤•à¥‡ à¤—à¥à¤°à¥‹à¤ªà¥ à¤¬à¤¨à¤¾à¤¨à¥‡ à¤¹à¥‹à¤¤à¥‡ à¤¹à¥ˆ à¤‰à¤¸à¤•à¥‡ à¤¬à¤¾à¤¦ à¤†à¤ª à¤¸à¥à¤Ÿà¥‰à¤• à¤®à¥‡à¤‚ à¤†à¤‡à¤Ÿà¤® à¤à¤¡ à¤•à¤° à¤¸à¤•à¤¤à¥‡ à¤¹à¥ˆà¤‚à¥¤ à¤œà¥ˆà¤¸à¥‡ à¤•à¥€ à¤†à¤ª à¤…à¤—à¤° à¤¸à¤«à¥‹à¤²à¤¾ , à¤«à¤¾à¤°à¥à¤šà¥à¤¯à¥‚à¤¨, à¤§à¤¾à¤°à¤¾ à¤†à¤¯à¤² à¤•à¤¾ à¤¸à¥à¤Ÿà¥‰à¤• à¤¬à¤¨à¤¾à¤¨à¤¾ à¤šà¤¾à¤¹à¤¤à¥‡ à¤¹à¥ˆ à¤¤à¥‹ à¤ªà¤ªà¤¹à¤²à¥‡ à¤†à¤ª à¤†à¤¯à¤² à¤•à¤¾ à¤à¤• à¤—à¥à¤°à¥à¤ª à¤¬à¤¨à¤¾à¤¯à¥‡ , à¤«à¤¿à¤° à¤†à¤ª à¤à¤• à¤à¤• à¤•à¤°à¤•à¥‡ à¤†à¤¯à¤² à¤¬à¥à¤°à¤¾à¤‚à¤¡ à¤•à¥‡ à¤†à¤‡à¤Ÿà¤® à¤à¤¡ à¤•à¤° à¤¸à¤•à¤¤à¥‡ à¤¹à¥ˆà¤‚.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mZJsftdG-Jg</t>
  </si>
  <si>
    <t>2018-10-30T08:30:01Z</t>
  </si>
  <si>
    <t>30/10/18 8:30</t>
  </si>
  <si>
    <t>Create Group in Tally ERP 9 | Chapter 5</t>
  </si>
  <si>
    <t>Why to create a Group in Tally ERP9. Whenever we create ledgers in Tally then we have to place each ledger under a Group, like if you want to create an account for a Supplier then you will have to create a ledger with the supplier's name and then place it under the Group " Sundry Creditors" in Tally. In this video you will learn how to create Groups in Tally to make place ledgers in them. You will also learn to create sub folder groups like if you want to create a group of all your suppliers in Mumbai, Maharashtra the you can create a group called Maharashtra and place it under Sundry Creditors and then create a group called Mumbai and place it under Maharashtra. This way you will be able to place all your Mumbai suppliers in 1 group in tally and see them. Link to the Elementor Online Course by Template Monster https://school.templatemonster.com/en/elemento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mZJsftdG-Jg/maxresdefault.jpg</t>
  </si>
  <si>
    <t>avR7H0Vk-yk</t>
  </si>
  <si>
    <t>2018-10-29T10:30:00Z</t>
  </si>
  <si>
    <t>29/10/18 10:30</t>
  </si>
  <si>
    <t>Tally Hindi | Create Group in Tally Erp 9 - Chapter 5</t>
  </si>
  <si>
    <t>Why to create a Group in Tally ERP9. à¤Ÿà¥ˆà¤²à¥€ à¤ˆà¤†à¤°à¤ªà¥€ 9 à¤®à¥‡à¤‚ à¤¸à¤®à¥‚à¤¹ à¤•à¥à¤¯à¥‹à¤‚ à¤¬à¤¨à¤¾à¤¨à¤¾ à¤¹à¥ˆà¥¤ à¤œà¤¬ à¤­à¥€ à¤¹à¤® à¤Ÿà¥ˆà¤²à¥€ à¤®à¥‡à¤‚ à¤²à¥‡à¤œà¤° à¤¬à¤¨à¤¾à¤¤à¥‡ à¤¹à¥ˆà¤‚ à¤¤à¥‹ à¤¹à¤®à¥‡à¤‚ à¤ªà¥à¤°à¤¤à¥à¤¯à¥‡à¤• à¤¸à¤®à¥‚à¤¹ à¤•à¥‹ à¤¸à¤®à¥‚à¤¹ à¤•à¥‡ à¤¤à¤¹à¤¤ à¤°à¤–à¤¨à¤¾ à¤¹à¥‹à¤—à¤¾, à¤œà¥ˆà¤¸à¥‡ à¤•à¤¿ à¤†à¤ª à¤à¤• à¤ªà¥à¤°à¤¦à¤¾à¤¯à¤• à¤•à¥‡ à¤²à¤¿à¤ à¤–à¤¾à¤¤à¤¾ à¤¬à¤¨à¤¾à¤¨à¤¾ à¤šà¤¾à¤¹à¤¤à¥‡ à¤¹à¥ˆà¤‚, à¤¤à¥‹ à¤†à¤ªà¤•à¥‹ à¤¸à¤ªà¥à¤²à¤¾à¤¯à¤° à¤•à¥‡ à¤¨à¤¾à¤® à¤•à¥‡ à¤¸à¤¾à¤¥ à¤à¤• à¤–à¤¾à¤¤à¤¾ à¤¬à¤¨à¤¾à¤¨à¤¾ à¤¹à¥‹à¤—à¤¾ à¤”à¤° à¤«à¤¿à¤° à¤‰à¤¸à¥‡ à¤¸à¤®à¥‚à¤¹ "à¤¸à¥à¤¨à¥à¤¦à¤° à¤•à¥à¤°à¥‡à¤¡à¤¿à¤Ÿà¤°à¥à¤¸" "à¤Ÿà¥ˆà¤²à¥€ à¤®à¥‡à¤‚à¥¤ à¤‡à¤¸ à¤µà¥€à¤¡à¤¿à¤¯à¥‹ à¤®à¥‡à¤‚ à¤†à¤ª à¤¸à¥€à¤–à¥‡à¤‚à¤—à¥‡ à¤•à¤¿ à¤Ÿà¥ˆà¤²à¥€ à¤®à¥‡à¤‚ à¤¸à¤®à¥‚à¤¹ à¤¬à¤¨à¤¾à¤¨à¥‡ à¤•à¥‡ à¤²à¤¿à¤ à¤‰à¤¨à¥à¤¹à¥‡à¤‚ à¤•à¥ˆà¤¸à¥‡ à¤¬à¤¨à¤¾à¤à¤‚à¥¤ à¤†à¤ª à¤‰à¤ª à¤«à¤¼à¥‹à¤²à¥à¤¡à¤° à¤¸à¤®à¥‚à¤¹à¥‹à¤‚ à¤•à¥‹ à¤­à¥€ à¤¸à¥€à¤–à¤¨à¤¾ à¤¸à¥€à¤–à¥‡à¤‚à¤—à¥‡ à¤œà¥ˆà¤¸à¥‡ à¤•à¤¿ à¤†à¤ª à¤®à¥à¤‚à¤¬à¤ˆ, à¤®à¤¹à¤¾à¤°à¤¾à¤·à¥à¤Ÿà¥à¤° à¤®à¥‡à¤‚ à¤…à¤ªà¤¨à¥‡ à¤¸à¤­à¥€ à¤†à¤ªà¥‚à¤°à¥à¤¤à¤¿à¤•à¤°à¥à¤¤à¤¾à¤“à¤‚ à¤•à¤¾ à¤¸à¤®à¥‚à¤¹ à¤¬à¤¨à¤¾à¤¨à¤¾ à¤šà¤¾à¤¹à¤¤à¥‡ à¤¹à¥ˆà¤‚, à¤†à¤ª à¤®à¤¹à¤¾à¤°à¤¾à¤·à¥à¤Ÿà¥à¤° à¤¨à¤¾à¤®à¤• à¤¸à¤®à¥‚à¤¹ à¤¬à¤¨à¤¾ à¤¸à¤•à¤¤à¥‡ à¤¹à¥ˆà¤‚ à¤”à¤° à¤‡à¤¸à¥‡ à¤¸à¥à¤‚à¤¦à¤°à¥€ à¤•à¥à¤°à¥‡à¤¡à¤¿à¤Ÿà¤°à¥à¤¸ à¤•à¥‡ à¤¤à¤¹à¤¤ à¤°à¤– à¤¸à¤•à¤¤à¥‡ à¤¹à¥ˆà¤‚ à¤”à¤° à¤«à¤¿à¤° à¤®à¥à¤‚à¤¬à¤ˆ à¤¨à¤¾à¤®à¤• à¤à¤• à¤¸à¤®à¥‚à¤¹ à¤¬à¤¨à¤¾ à¤¸à¤•à¤¤à¥‡ à¤¹à¥ˆà¤‚ à¤”à¤° à¤‡à¤¸à¥‡ à¤¨à¥€à¤šà¥‡ à¤°à¤– à¤¸à¤•à¤¤à¥‡ à¤¹à¥ˆà¤‚ à¤®à¤¹à¤¾à¤°à¤¾à¤·à¥à¤Ÿà¥à¤°à¥¤ à¤‡à¤¸ à¤¤à¤°à¤¹ à¤†à¤ª à¤…à¤ªà¤¨à¥‡ à¤¸à¤­à¥€ à¤®à¥à¤‚à¤¬à¤ˆ à¤†à¤ªà¥‚à¤°à¥à¤¤à¤¿à¤•à¤°à¥à¤¤à¤¾à¤“à¤‚ à¤•à¥‹ 1 à¤¸à¤®à¥‚à¤¹ à¤®à¥‡à¤‚ à¤Ÿà¥ˆà¤²à¥€ à¤®à¥‡à¤‚ à¤°à¤–à¤¨à¥‡ à¤”à¤° à¤‰à¤¨à¥à¤¹à¥‡à¤‚ à¤¦à¥‡à¤–à¤¨à¥‡ à¤®à¥‡à¤‚ à¤¸à¤•à¥à¤·à¤® à¤¹à¥‹à¤‚à¤—à¥‡à¥¤ Whenever we create ledgers in Tally then we have to place each ledger under a Group, like if you want to create an account for a Supplier then you will have to create a ledger with the supplier's name and then place it under the Group " Sundry Creditors" in Tally. In this video you will learn how to create Groups in Tally to make place ledgers in them. You will also learn to create sub folder groups like if you want to create a group of all your suppliers in Mumbai, Maharashtra the you can create a group called Maharashtra and place it under Sundry Creditors and then create a group called Mumbai and place it under Maharashtra. This way you will be able to place all your mumbai suppliers in 1 group in tally and see them.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N6st9n6-hX8</t>
  </si>
  <si>
    <t>2018-10-28T09:00:04Z</t>
  </si>
  <si>
    <t>28/10/18 9:00</t>
  </si>
  <si>
    <t>Create Company in Tally | 2</t>
  </si>
  <si>
    <t>Learn how to create a company In This Tally Tutorial for beginners Get to learn tally erp 9 in this tally course. In this video you will learn to make a company in Tally. When we learn Tally erp 9, first of all we have to make a company in Tally, then we will be able to maintain accounts in it. To create a company in Tally, you have to enter the company name, address, state, postal code, phone number, email, website. You will also get to know and learn tally erp 9 with gst in this Tally course . Link to get free certified course in Wordpress http://school.templatemonster.com/en/wordpress/ ** Useful Excel formulas and Functions ** Learn Tally Hindi - Edit Delete Company in Tally 3 https://youtu.be/iuKCqBHf6k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6st9n6-hX8/maxresdefault.jpg</t>
  </si>
  <si>
    <t>pNZmr4FmJDg</t>
  </si>
  <si>
    <t>2018-10-26T10:30:00Z</t>
  </si>
  <si>
    <t>26/10/18 10:30</t>
  </si>
  <si>
    <t>Create Ledger in Tally erp 9 Hindi - 4</t>
  </si>
  <si>
    <t>How to Create Ledger in Tally erp 9 in Hindi. It is very much easy to create a ledger in Tally.For a fact, it takes less than a 60 seconds to create a single ledger in Tally. There are total 2 major ways to create a ledger in Tally. One way is to create a Single Ledger and another way is to create it with Multiple Ledgers. When you need to create 1 or 2 ledgers, you can create it with the help of Single Ledger option. On the other hand, when you need to create more ledgers such as 100 ledgers or more ledgers, you can create it easily with help of an option called Multiple Ledgers. Let us look at both the methods â€“ 1. Single Ledger Method and 2. Multiple Ledger Method one by one step by step. Single Ledger Method From Gateway of Tally, go to Accounts Info. Gateway-of-TallyThen go to Ledgers. creating-a-ledger-in-tally Now, under Single Ledger, select the option Create. create-a-single-ledger-in-tally Now you will see a simple Ledger Creation window in which you will have to enter certain details about the ledger. It looks like in the picture below. ledger-creation-window-in-tally Name â€“ The first option is the Name of the ledger. Enter the name of the ledger, for example, Furniture A/c or Building A/c. Under â€“ Every ledger requires a group to operate in. For example, Furniture A/c and Building A/c will be under Fixed Assets group as they are both Fixed Assets. You have to select a group that is required as per your ledger. Inventory values are affected â€“ If you have a ledger which requires inventory or in simple words, stock to be maintained, set this option to Yes. For example, you are selling sim cards, your ledger will be Sim Cards. There must be a quantity to sell i.e. stock or inventory and so you must set Yes to Inventory Values are affected. Mailing Details â€“ You have to fill in the mailing details like Name, Address, Country and Bank Details for the ledger. It is for the ledgers such as debtors and creditors which require these kind of details. Ledgers such as Furniture or Building do not require these details because they are not humans and therefore they do not have any mailing details. Tax Registration Details â€“ Similar to mailing details, these details are also of people and not for ledgers like furniture, building etc. Tax registration details include PAN which is required on any tax related documents. Opening Balance â€“ This is the opening balance of the ledger if any. Any balance of the ledger which is being carried forward from the previous year will have to be entered as the opening balance. This was the last step which was required to create a ledger under Single Ledger Method.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uKCqBHf6kE</t>
  </si>
  <si>
    <t>2018-10-22T10:30:01Z</t>
  </si>
  <si>
    <t>22/10/18 10:30</t>
  </si>
  <si>
    <t>Learn Tally Hindi - Edit Delete Company in Tally 3</t>
  </si>
  <si>
    <t>Learn Tally In Hindi - How To Edit, Delete Company in Tally in Hindi. Download Files - https://bit.ly/2OB7vQ9 à¤à¤• à¤¬à¤¾à¤° à¤œà¤¬ à¤†à¤ª à¤–à¤¾à¤¤à¥‹à¤‚ à¤”à¤° à¤¸à¥‚à¤šà¥€ à¤•à¥‹ à¤¬à¤¨à¤¾à¤ à¤°à¤–à¤¨à¥‡ à¤•à¥‡ à¤²à¤¿à¤ à¤Ÿà¥ˆà¤²à¥€ à¤ˆà¤†à¤°à¤ªà¥€ 9 à¤®à¥‡à¤‚ à¤à¤• à¤•à¤‚à¤ªà¤¨à¥€ à¤¬à¤¨à¤¾ à¤²à¥‡à¤¤à¥‡ à¤¹à¥ˆà¤‚ à¤¤à¥‹ à¤†à¤ª à¤‰à¤¸ à¤•à¤‚à¤ªà¤¨à¥€ à¤•à¥€ à¤œà¤¾à¤¨à¤•à¤¾à¤°à¥€ à¤•à¥‹ à¤Ÿà¥ˆà¤²à¥€ à¤®à¥‡à¤‚ à¤¸à¤‚à¤ªà¤¾à¤¦à¤¿à¤¤ à¤•à¤°à¤¨à¤¾ à¤šà¤¾à¤¹à¥‡à¤‚à¤—à¥‡ à¤¯à¤¾ à¤†à¤ª à¤Ÿà¥ˆà¤²à¥€ à¤ˆà¤†à¤°à¤ªà¥€ 9 à¤®à¥‡à¤‚ à¤•à¤‚à¤ªà¤¨à¥€ à¤•à¥‹ à¤¹à¤Ÿà¤¾à¤¨à¤¾ à¤šà¤¾à¤¹à¥‡à¤‚à¤—à¥‡à¥¤ à¤…à¤¬ à¤†à¤ª à¤Ÿà¥ˆà¤²à¥€ à¤®à¥‡à¤‚ à¤•à¤‚à¤ªà¤¨à¥€ à¤•à¥‡ à¤µà¤¿à¤µà¤°à¤£ à¤•à¥ˆà¤¸à¥‡ à¤¸à¤‚à¤ªà¤¾à¤¦à¤¿à¤¤ à¤•à¤°à¥‡à¤‚à¤—à¥‡? à¤Ÿà¥ˆà¤²à¥€ à¤®à¥‡à¤‚ à¤•à¤‚à¤ªà¤¨à¥€ à¤•à¥‹ à¤¸à¤‚à¤ªà¤¾à¤¦à¤¿à¤¤ à¤•à¤°à¤¨à¥‡ à¤•à¥‡ à¤²à¤¿à¤ à¤‡à¤¨ 5 vsteps à¤•à¤¾ à¤ªà¤¾à¤²à¤¨ à¤•à¤°à¥‡à¤‚ 1- à¤¸à¥€à¤à¤®à¤ªà¥€ à¤œà¤¾à¤¨à¤•à¤¾à¤°à¥€ à¤ªà¤° à¤•à¥à¤²à¤¿à¤• à¤•à¤°à¥‡à¤‚ à¤¯à¤¾ Alt F3 à¤¦à¤¬à¤¾à¤à¤‚ 2 - à¤ªà¤°à¤¿à¤µà¤°à¥à¤¤à¤¨ à¤•à¤¾ à¤šà¤¯à¤¨ à¤•à¤°à¥‡à¤‚ 3 - à¤•à¤‚à¤ªà¤¨à¥€ à¤•à¤¾ à¤šà¤¯à¤¨ à¤•à¤°à¥‡à¤‚ 4 - à¤…à¤ªà¤¨à¥€ à¤‡à¤šà¥à¤›à¤¿à¤¤ à¤œà¤¾à¤¨à¤•à¤¾à¤°à¥€ à¤¸à¤‚à¤ªà¤¾à¤¦à¤¿à¤¤ à¤•à¤°à¥‡à¤‚ 5- à¤ªà¤°à¤¿à¤µà¤°à¥à¤¤à¤¨ à¤¸à¥à¤µà¥€à¤•à¤¾à¤° à¤•à¤°à¥‡à¤‚ à¤”à¤° à¤•à¤‚à¤ªà¤¨à¥€ à¤•à¥€ à¤œà¤¾à¤¨à¤•à¤¾à¤°à¥€ à¤¸à¤‚à¤ªà¤¾à¤¦à¤¿à¤¤ à¤•à¥€ à¤—à¤ˆ à¤¹à¥ˆ:) à¤Ÿà¥ˆà¤²à¥€ à¤®à¥‡à¤‚ à¤•à¤‚à¤ªà¤¨à¥€ à¤•à¥‹ à¤•à¥ˆà¤¸à¥‡ à¤¹à¤Ÿà¤¾à¤à¤‚ à¤Ÿà¥ˆà¤²à¥€ à¤®à¥‡à¤‚ à¤à¤• à¤•à¤‚à¤ªà¤¨à¥€ à¤•à¥‹ à¤¹à¤Ÿà¤¾à¤¨à¥‡ à¤•à¥‡ à¤²à¤¿à¤ à¤‡à¤¨ 4 à¤šà¤°à¤£à¥‹à¤‚ à¤•à¤¾ à¤ªà¤¾à¤²à¤¨ à¤•à¤°à¥‡à¤‚ 1- à¤¸à¥€à¤à¤®à¤ªà¥€ à¤œà¤¾à¤¨à¤•à¤¾à¤°à¥€ à¤ªà¤° à¤•à¥à¤²à¤¿à¤• à¤•à¤°à¥‡à¤‚ à¤¯à¤¾ Alt F3 à¤¦à¤¬à¤¾à¤à¤‚ 2 - à¤¶à¤Ÿ à¤•à¤‚à¤ªà¤¨à¥€ à¤•à¤¾ à¤šà¤¯à¤¨ à¤•à¤°à¥‡à¤‚ à¤¯à¤¾ à¤à¤š à¤¦à¤¬à¤¾à¤à¤‚ 3 - à¤•à¤‚à¤ªà¤¨à¥€ à¤•à¤¾ à¤šà¤¯à¤¨ à¤•à¤°à¥‡à¤‚ 4 - à¤•à¤‚à¤ªà¤¨à¥€ à¤•à¥‹ à¤¹à¤Ÿà¤¾à¤à¤‚ à¤”à¤° à¤Ÿà¥ˆà¤²à¥€ à¤®à¥‡à¤‚ à¤•à¤‚à¤ªà¤¨à¥€ à¤¹à¤Ÿà¤¾ à¤¦à¥€ à¤—à¤ˆ :) Once you have created a company in Tally ERP 9 to maintain accounts and Inventory then you may want to edit the the information of that company in tally or you may want to delete the company in Tally ERP 9. Now how would you edit the Company details in Tally ? To Edit Company in Tally follow these 5vsteps 1- Click on Cmp Info or press Alt F3 2 - Select Alter 3 - Select Company 4 - Edit any Info you want 5- Accept the changes and the company information is edited : ) How to delete company in Tally To delete a company in Tally follow these 4 steps 1- Click on Cmp Info or press Alt F3 2 - Select Shut Company or press H 3 - Select Company 4 - Delete the company and the company gets deleted in Tally :) ** Useful Excel formulas and Functions ** Learn Tally Hindi - Create Company in Tally Chapter 2 https://youtu.be/QE57zw7Pn2c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QE57zw7Pn2c</t>
  </si>
  <si>
    <t>2018-10-21T06:45:01Z</t>
  </si>
  <si>
    <t>21/10/18 6:45</t>
  </si>
  <si>
    <t>Learn Tally Hindi - Create Company in Tally Chapter 2</t>
  </si>
  <si>
    <t>Download Files - http://www.takeanycourse.com/tally-erp-9-shortcuts/ à¤Ÿà¥ˆà¤²à¥€ à¤®à¥‡à¤‚ à¤•à¤‚à¤ªà¤¨à¥€ à¤¬à¤¨à¤¾à¤¨à¤¾ à¤¸à¥€à¤–à¥‡à¤‚ . à¤‡à¤¸ à¤µà¥€à¤¡à¤¿à¤¯à¥‹ à¤®à¥‡à¤‚ à¤†à¤ª à¤Ÿà¥ˆà¤²à¥€ à¤®à¥‡à¤‚ à¤•à¤‚à¤ªà¤¨à¥€ à¤¬à¤¨à¤¾à¤¨à¤¾ à¤¸à¥€à¤–à¥‡à¤‚à¤—à¥‡à¥¤ à¤œà¤¬ à¤¹à¤® à¤Ÿà¥ˆà¤²à¥€ à¤¸à¥€à¤–à¤¤à¥‡ à¤¹à¥ˆ à¤Ÿà¥€ à¤¸à¤¬à¤¸à¥‡ à¤ªà¤¹à¤²à¥‡ à¤¹à¤®à¥‡à¤‚ à¤Ÿà¥ˆà¤²à¥€ à¤®à¥‡à¤‚ à¤•à¤‚à¤ªà¤¨à¥€ à¤¬à¤¨à¤¾à¤¨à¥€ à¤ªà¥œà¤¤à¥€ à¤¤à¤­à¥€ à¤¹à¤® à¤‰à¤¸à¤®à¥‡ à¤à¤•à¤¾à¤‰à¤‚à¤Ÿà¥à¤¸ à¤®à¥‡à¤¨à¥à¤Ÿà¥‡à¤¨ à¤•à¤° à¤ªà¤¾à¤à¤‚à¤—à¥‡ à¤Ÿà¥ˆà¤²à¥€ à¤®à¥‡à¤‚ à¤•à¤‚à¤ªà¤¨à¥€ à¤¬à¤¨à¤¾à¤¨à¥‡ à¤•à¥‡ à¤²à¤¿à¤ à¤†à¤ªà¤•à¥‹ à¤•à¤‚à¤ªà¤¨à¥€ à¤•à¤¾ à¤¨à¤¾à¤®, à¤…à¤¡à¥à¤°à¥‡à¤¸, à¤¸à¥à¤Ÿà¥‡à¤Ÿ ,à¤ªà¤¿à¤¨ à¤•à¥‹à¤¡ , à¥žà¥‹à¤¨ à¤¨à¤‚à¤¬à¤°, à¤ˆà¤®à¥‡à¤², à¤µà¥‡à¤¬à¤¸à¤¾à¤‡à¤Ÿ à¤¡à¤¾à¤²à¤¨à¤¾ à¤¹à¥‹à¤¤à¤¾ à¤¹à¥ˆ. Learn how to create a company In This Tally Tutorial in Hindi for beginners Get to learn tally erp 9 in Hindi with this tally course. You will also get to know and learn tally erp 9 in Hindi with gst in this Tally course in Hindi ** Useful Excel formulas and Functions ** Learn Tally Hindi - Edit Delete Company in Tally 3 https://youtu.be/iuKCqBHf6k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w9hfY9LMK0s</t>
  </si>
  <si>
    <t>2018-10-09T10:30:00Z</t>
  </si>
  <si>
    <t>How to Sell Online Without Website</t>
  </si>
  <si>
    <t>How to sell online without a website and earn money. Now a lot of products are being sold on online to earn money online or to showcase your creativity. No you do not need a website anymore to sell online. you can now open a shopify store and start selling. Through this video you will be be able to a take a free course in making a online shop store Just an hour per day to build an online store with Shopify in 5 days Here is what you will learn in this Starting own e commerce First Chapter Setting up a Shopify account Shopify themes Installing a template Template customization Second Chapter Header Slideshow and banners countdown Collections Megamenu Setting up a catalog Third Chapter Adding products Managing collections Setting up discounts Orders and customers Fourth Chapter Checkout and payments Shipping Managing orders and customers Sales in details Fifth Chapter Analytics Conclusion Links: https://school.templatemonster.com/en/shopify/ https://www.templatemonster.com/shopify-themes/web-development-responsive-shopify-theme-63842.html https://www.templatemonster.com/shopify-themes/suitup-multipurpose-online-store-shopify-theme-70679.htm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9hfY9LMK0s/maxresdefault.jpg</t>
  </si>
  <si>
    <t>8FpyIFi8StM</t>
  </si>
  <si>
    <t>2018-10-06T06:04:01Z</t>
  </si>
  <si>
    <t>Download Tally 9 For Free 100% Working</t>
  </si>
  <si>
    <t>Download Tally For Free 100% Working . Install Tally for free. In this Tally Tutorial, i will tell you how you can download and install tally in your computer for free with any problem. This is the 1st video in my Tally course to help you learn tally. there will more than 70 videos in this Tally Hindi course so that you can learn tally in Hindi and get a better job. à¤¬à¤¹à¥à¤¤ à¤¸à¤¾à¤°à¥‡ à¤²à¥‹à¤— à¤®à¥à¤à¤¸à¥‡ à¤¯à¤¹ à¤ªà¥‚à¤›à¤¤à¥‡ à¤¥à¥‡ à¤•à¤¿ à¤µà¤¹ à¤Ÿà¥ˆà¤²à¥€ à¤¸à¥€à¤–à¤¨à¤¾ à¤šà¤¾à¤¹à¤¤à¥‡ à¤¹à¥ˆà¤‚ à¤”à¤° à¤•à¤¹à¤¾à¤‚ à¤¸à¥€à¤–à¥‡à¤‚ à¤‡à¤¸à¤•à¥‡ à¤²à¤¿à¤ à¤®à¥ˆà¤‚à¤¨à¥‡ à¤†à¤ªà¤•à¥‡ à¤²à¤¿à¤ à¤Ÿà¥ˆà¤²à¥€ à¤•à¤¾ à¤«à¥à¤² à¤•à¥‹à¤°à¥à¤¸ à¤¬à¤¨à¤¾à¤¯à¤¾ à¤¹à¥ˆ à¤¹à¤¿à¤‚à¤¦à¥€ à¤®à¥‡à¤‚ à¤¤à¥‹ à¤…à¤¬ à¤†à¤ª à¤˜à¤° à¤¬à¥ˆà¤ à¥‡ à¤¹à¤¿à¤‚à¤¦à¥€ à¤®à¥‡à¤‚ à¤Ÿà¥ˆà¤²à¥€ à¤¸à¥€à¤– à¤¸à¤•à¤¤à¥‡ à¤¹à¥ˆà¤‚ à¤”à¤° à¤à¤• à¤¬à¥‡à¤¹à¤¤à¤° à¤œà¥‰à¤¬ à¤ªà¤¾ à¤¸à¤•à¤¤à¥‡ à¤¹à¥ˆà¤‚ à¤”à¤° à¤…à¤ªà¤¨à¥€ à¤œà¤¿à¤‚à¤¦à¤—à¥€ à¤•à¥‹ à¤”à¤° à¤¬à¥‡à¤¹à¤¤à¤° à¤¬à¤¨à¤¾ à¤¸à¤•à¤¤à¥‡ à¤¹à¥ˆà¤‚ A lot of people ask me that they wanted to learn Tally and did not know how to learn it online or found it really difficult to go to our Centre to learn Tally because it was very costly now to help you learn Tally in Hindi. I have gone ahead and created a course in Tally in Hindi so that you can learn Tally in your home for free this is a complete Tally course in Hindi with more than 70 videos This first video will tell you how you can download Tally and how you can install Tally in your computer for free. Link to download Tally 9 http://www.mediafire.com/file/ib8rj0tbqnddl72/Tally+9.ra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THCk74f11ow</t>
  </si>
  <si>
    <t>2018-10-05T06:58:54Z</t>
  </si>
  <si>
    <t>10 Excel Formula Used in Office</t>
  </si>
  <si>
    <t>10 most used excel formula used in office. In each office Excel is used and these are the excel functions which are faced by everyone one time or the other. The topics that i have covered in this excel tutorial are How to Make Reports How to Analyze data How to Calculate % How to Calculate Averages How to Remove Duplicates How to Compare 2 Lists How to Delete Blank Rows How to Print Very Large Data in 1 Sheet How to Make Dropdown List How to Merge Data From Multiple Sheets I am sure that you might be facing at least one of these Excel Questions in your office daily and that this excel tutorial will help you in some way If you want to learn excel or advanced excel the these below mentioned video will help you to become a master level excel use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Important Links To watch more videos and download the files visit http://www.myelesson.org To Buy The Full Excel Course visit . http://www.myelesson.org/product or call 9752003788 Let's Get In touch Connect with Me on Facebook - https://www.facebook.com/excelmadeasy/ Connect with Me on Twitter - https://twitter.com/Excelmadeasy</t>
  </si>
  <si>
    <t>https://i.ytimg.com/vi/THCk74f11ow/maxresdefault.jpg</t>
  </si>
  <si>
    <t>b4cXggzaDzI</t>
  </si>
  <si>
    <t>2018-10-03T05:48:55Z</t>
  </si>
  <si>
    <t>Merge 100 Excel Workbooks in 1 Excel Workbook</t>
  </si>
  <si>
    <t>Merge 100 Excel Workbooks in 1 Excel Workbook Do you want to do the following in Excel ? Merge excel Workbooks into one Combine multiple excel Workbooks into one excel sheet Combine data from multiple Workbooks into one master sheet Learn How to merge excel Workbooks in one file how to merge excel Workbooks in one How to Combine Multiple Excel Workbooks into Single Excel Workbook Combine Data From Multiple Workbook into a Single Workbook in Excel Merge Data from Multiple Excel Files in a single Excel Workbook Learn How to merge all excel Workbook data into one excel Workbook Then you have come to the right video. To summarize and report results from separate Workbooks, you can merge data from each Workbook into a master Workbook . The Workbook can be in the same folder as the master worksheet, or in other folder. When you merge data, you assemble data so that you can more easily update and aggregate as necessary. For example, if you have an expense Workbook for each of your regional offices, you might use consolidation to roll these figures into a master corporate expense Workbook . This master Workbook might also contain sales totals and averages, current inventory levels, and highest selling products for the entire enterprise. How to merge all Excel Workbook in one excel Workbook Follow these steps to merge several Workbook into a master Workbook : If you haven't already, set up the data in each constituent Workbook by doing the following: Ensure that each range of data is in list format. Each column must have a label (header) in the first row and contain similar data. There must be no blank rows or columns anywhere in the list. Put each range on a separate Workbook , but don't enter anything in the master Workbook where you plan to merge the data. Excel will do this for you. Ensure that each range has the same layout. In the master Workbook , click the upper-left cell of the area where you want the merged data to appear. Note: To avoid overwriting existing data in the master Workbook , ensure that you leave enough cells to the right and below this cell for the merged data. Click Data-merge (in the Data Tools group). Data Tools group on the Data tab In the Function box, click the summary function that you want Excel to use to merge the data. The default function is SUM. Here is an example in which three Workbook ranges have been chosen: Select your data. Next, in the Reference box, click the Collapse button to shrink the panel and select the data in the worksheet. Click the worksheet that contains the data you want to merge, select the data, and then click the Expand Dialog button on the right to return to the merge dialog. If a worksheet containing data that you need to merge is in another workbook, click Browse to locate that workbook. After locating and clicking OK, Excel will enter the file path in the Reference box and append an exclamation point to that path. You can then continue to select other data. In the merge popup window, click Add. Repeat this to add all of the ranges that you merge. Automatic vs. Manual updates: If you want Excel to update your consolidation table automatically when the source data changes, simply check the Create links to source data box. If this box remains unchecked, you can update the consolidation manually. You cannot create links when source and destination areas are on the same sheet. Click OK, and Excel will generate the consolidation for you. Optionally, you can apply formatting. It's only necessary to format once, unless you rerun the consolidation. Any labels that don't match up with labels in the other source areas result in separate rows or columns in the consolidation. Ensure that any categories that you don't want to merge have unique labels that appear in only one source ran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t>
  </si>
  <si>
    <t>abjWazUsvBk</t>
  </si>
  <si>
    <t>2018-10-02T09:56:21Z</t>
  </si>
  <si>
    <t>Myelesson Live Training Session</t>
  </si>
  <si>
    <t>-5YWnkIpZZc</t>
  </si>
  <si>
    <t>2018-09-29T07:26:10Z</t>
  </si>
  <si>
    <t>29/9/18 7:26</t>
  </si>
  <si>
    <t>Make Infographics in Excel</t>
  </si>
  <si>
    <t>Now you can make Infographics in Excel ! Now you can easily create infographics in excel with the click of a button. How To Create Infographic in Excel 1 - Go to Insert Tab 2 - Click on People Graph add in in the Add in Section 3 - Select the Infographic template 4 - select your data 5 - Your Infographic in Excel is ready ! Most of the Excel tutorials on making infographics require a lot of advanced knowledge of charts ,etc but this way of making excel infographic is super easy and anyone with excel 2016 can do it. What are infographics? Infographics are graphic visual representations of information, which is intended to present data quickly and clearly. They can improve a message if presented well and some of the more striking images online these days are infographics. Infographics have evolved in recent years to be for mass communication, strategy and marketing, and thus are designed with fewer assumptions about the readers knowledge base than other types of visualization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5YWnkIpZZc/maxresdefault.jpg</t>
  </si>
  <si>
    <t>4tdf3bjjwko</t>
  </si>
  <si>
    <t>2018-09-28T10:24:52Z</t>
  </si>
  <si>
    <t>28/9/18 10:24</t>
  </si>
  <si>
    <t>Delete All Blank Cells in Excel Hindi</t>
  </si>
  <si>
    <t>Learn how to Delete All Blank Cells in Excel in just 1 minute.à¤–à¤²à¥€ Cells Delete à¤•à¤°à¥‡à¤‚ . Many people ask me how can they delete the blank cells in their Excel files and that to at once. Well Excel provides a way to find all blank cells at once and then delete those blank cells. Its done using the GO TO Special Command . Process to dleete all blank cells is 1 Press CTRL + G 2 Select the Special Option 3 Select Blank 4 Press delete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tdf3bjjwko/maxresdefault.jpg</t>
  </si>
  <si>
    <t>bf0firA7PeY</t>
  </si>
  <si>
    <t>2018-09-27T06:44:49Z</t>
  </si>
  <si>
    <t>27/9/18 6:44</t>
  </si>
  <si>
    <t>Merge 100 Excel Sheets in One Excel Sheet</t>
  </si>
  <si>
    <t>Do you want to do the following in Excel ? Merge excel sheets into one Combine multiple excel sheets into one excel sheet Combine data from multiple worksheets into one master sheet Learn How to merge excel files in one file how to merge excel sheets in one How to Combine Multiple Excel File into Single Excel File Combine Data From Multiple Worksheets into a Single Worksheet in Excel Merge Data from Multiple Excel Files in a single Excel Workbook Learn How to merge all excel sheet data into one excel sheet Then you have come to the right video. To summarize and report results from separate worksheets, you can merge data from each sheet into a master worksheet. The sheets can be in the same workbook as the master worksheet, or in other workbooks. When you merge data, you assemble data so that you can more easily update and aggregate as necessary. For example, if you have an expense worksheet for each of your regional offices, you might use consolidation to roll these figures into a master corporate expense worksheet. This master worksheet might also contain sales totals and averages, current inventory levels, and highest selling products for the entire enterprise. How to merge all Excel Sheets in one excel sheet Follow these steps to merge several worksheets into a master worksheet: If you haven't already, set up the data in each constituent sheet by doing the following: Ensure that each range of data is in list format. Each column must have a label (header) in the first row and contain similar data. There must be no blank rows or columns anywhere in the list. Put each range on a separate worksheet, but don't enter anything in the master worksheet where you plan to merge the data. Excel will do this for you. Ensure that each range has the same layout. In the master worksheet, click the upper-left cell of the area where you want the merged data to appear. Note: To avoid overwriting existing data in the master worksheet, ensure that you leave enough cells to the right and below this cell for the merged data. Click Data-merge (in the Data Tools group). Data Tools group on the Data tab In the Function box, click the summary function that you want Excel to use to merge the data. The default function is SUM. Here is an example in which three worksheet ranges have been chosen: Select your data. Next, in the Reference box, click the Collapse button to shrink the panel and select the data in the worksheet. Click the worksheet that contains the data you want to merge, select the data, and then click the Expand Dialog button on the right to return to the merge dialog. If a worksheet containing data that you need to merge is in another workbook, click Browse to locate that workbook. After locating and clicking OK, Excel will enter the file path in the Reference box and append an exclamation point to that path. You can then continue to select other data. In the merge popup window, click Add. Repeat this to add all of the ranges that you merge. Automatic vs. Manual updates: If you want Excel to update your consolidation table automatically when the source data changes, simply check the Create links to source data box. If this box remains unchecked, you can update the consolidation manually. You cannot create links when source and destination areas are on the same sheet. Click OK, and Excel will generate the consolidation for you. Optionally, you can apply formatting. It's only necessary to format once, unless you rerun the consolidation. Any labels that don't match up with labels in the other source areas result in separate rows or columns in the consolidation. Ensure that any categories that you don't want to merge have unique labels that appear in only one source ran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OgSQ6htskLY</t>
  </si>
  <si>
    <t>2018-09-20T12:24:28Z</t>
  </si>
  <si>
    <t>20/9/18 12:24</t>
  </si>
  <si>
    <t>How To Make Website Course</t>
  </si>
  <si>
    <t>Free course with certificate on how to make website. Learn how to make a website and earn money online and get a certificate also. You can take this web development course for free, it has 5 parts and all parts cover a specific topic about web development. You can learn webiste course from this link https://school.templatemonster.com/en/elementor/ and get certificate from this link https://certification.templatemonster.com/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gSQ6htskLY/maxresdefault.jpg</t>
  </si>
  <si>
    <t>fyM3Cpx-1do</t>
  </si>
  <si>
    <t>2018-09-14T11:02:25Z</t>
  </si>
  <si>
    <t>14/9/18 11:02</t>
  </si>
  <si>
    <t>Make Sales Dashboard in Excel</t>
  </si>
  <si>
    <t>how to create a Sales dashboard in excel The definition of a sales dashboard is an easy-to-read graphical representation of sales data that's intended to enable sales managers to make better decisions. Download excel dashboard templates,from here http://www.myelesson.org/excel-training-videos/make-sales-dashboard-excel While Excel sales dashboards sometimes reveal periodic reporting data, the gold standard of sales dashboards are those that provide data in real time 1. MONTHLY SALES/NEW CUSTOMERS One of the easiest ways to evaluate your sales success is to compare monthly results over time. Monthly conversions KPI shows how many new customers bought your product or subscribed to your service during the current month. You can frame this KPI as merely the number of monthly sales or as â€œ% of monthly sales quotaâ€ to evaluate whether youâ€™re going to achieve your monthly sales goal. To understand what causes an increase or drop in one metric, you need to track further indicators to find correlations between multiple sales and marketing processes. 2. MONTHLY NEW LEADS/PROSPECTS This is a metric that depends wholly on the nature of your business. New leads can be people who sign up for a free trial. They may also be people who visit your website and spend a certain amount of time without yet ordering anything. Frame your monthly new leads metric so that it gives you accurate information about the number of new prospective customers. The monthly new leads KPI is beneficial in numerous ways. Compare it to your monthly conversions/new customers metric to calculate the average lead-to-sale conversion rate (see point 3). Measure the current monthâ€™s new leads to previous time periods to see whether your marketing spendâ€™s justified. 3. LEAD-TO-SALE CONVERSION RATE Lead-to-sale conversion rate is the percentage of new customers compared to new leads. Conversion rate KPI shows whether your sales team is capable of turning prospective deals into a real business. Letâ€™s say that 4% of your new leads convert into a paying customer. This means that 96 leads out of 100 bring in no business whatsoever. There are many ways to improve your lead-to-sale conversion rate. This can be done by providing better sales materials and offering a greater benefit to the prospect. You can also try discount offers or improved customer experience throughout the buying process. Thereâ€™s always a reason why all new leads wonâ€™t become paying clients. Find out the cause and improve the sales results by tackling the problem. Want to increase your lead-to-sales conversion rate? Learn the tips, tricks, and hacks for successful lead management and acquire more customers. 4. COST PER LEAD Everything that your team does to attract new leads costs you money. Be it advertising costs, web design or social media management, itâ€™s taking a considerable amount of your companyâ€™s budget Add the cost per lead KPI to your dashboard to see how much it costs to attract a prospective customer. Cost per lead is calculated by summing up all your monthly marketing-related costs and dividing it by the number of monthly new leads. Remember to include the salaries of your marketing team. Or at least,e the time theyâ€™ve spent on lead generation. To have accurate KPIs that reflect the actual situation, you need to gather a lot of data. A quick way to collect your data into one system is by using professional services automation software. The system enables you to use all the data for detailed reporting and real-time KPI dashboards and dashboard design, Decreasing cost per lead can be a sign of improved customer experience or increased brand awareness. The opposite result indicates that you need to oversee your marketing strategy and focus on more profitable channels through creating dashboards in excel, 5. COST PER CONVERSION Intuitively thinking, the cost per conversion seems similar to cost per lead in the sales dashboard,. In fact, the cost per conversion metric can be tens of times higher as per business intelligence sales,. Only a small number of your leads convert to paying customers or subscribers. This means that the cost per single conversion can be incredibly high. Cost per conversion is calculated as cost per lead, meaning that you sum up all your monthly marketing costs and divide it by the number of monthly new customers/sales.Dashboard in excel, To evaluate whether your cost per conversion pays off in the long-term, evaluate your customer lifetime value. business analytics, If the cost per conversion is so high that your customer lifetime value KPI is negative, youâ€™re losing revenue and need to act quickly to improve your profitability score dash board or sales report dashboard templates ** Useful Excel formulas and Functions ** 10 Most Used Formulas MS Excel https://www.youtube.com/watch?v=KyMj8HEBNAk Learn Basic Excel Skills For Beginners || Part 1 https://www.youtube.com/watch?v=3kNEv3s8TuA</t>
  </si>
  <si>
    <t>https://i.ytimg.com/vi/fyM3Cpx-1do/maxresdefault.jpg</t>
  </si>
  <si>
    <t>CAkAGWMBaqg</t>
  </si>
  <si>
    <t>2018-09-13T07:33:46Z</t>
  </si>
  <si>
    <t>13/9/18 7:33</t>
  </si>
  <si>
    <t>Make HR Dashboard in Excel</t>
  </si>
  <si>
    <t>How to create a HR Dashboard in Excel. Create a HR Excel dashboard with HR Metrics to measure the result of the HR activities. It can also be called a HR Business Intelligence dashboard as it will show the HR KPI in a graphical format. You can download this HR resource Dashboard example excel file from http://www.myelesson.org/excel-training-videos/make-hr-dashboard-excel What is a Human Resource Dashboard An HR Dashboard is a visual display of HR metrics. An HR Dashboard can be designed in different ways and used for different things, but its primary purpose is to publish important HR metrics relatively quickly, at a reasonably high level. The HR Dashboard is the visual representation of the metrics that an HR manager needs to keep a track of to judge the performance of different organizational departments. Common HR metrics are â€¢ Seniority â€¢ Sex: Common distinction often used for diversity purposes (see the example HR dashboard below) â€¢ Age: Age is becoming increasingly important with todayâ€™s aging workforce. Age is often a key focus point for organizations that want to innovate and reorganize. â€¢ Education level: Educational level should only be included when available and when relevant for the overarching goals of the organization. Otherwise, it runs the risk of being a â€˜vanity metricâ€™ in the HR report. â€¢ Function type: A metric like function type or function clusters might help to distinguish different groups within the company. An example could be top management, middle management, production personnel and support staff. â€¢ FTE: A Full-Time Equivalent is the hours worked by one employee on a full-time basis. The number of FTE is often lower than number of total employees. This holds especially true if there are a lot of part-time workers present in the organization. FTE provides an accurate measure of the total workload in the organization. In addition, people who work less than 1 FTE can be considered part-time workers. â€¢ Employees Active: This metrics represents the number of employees working at the organization. â€¢ Turnover: This metric represents the number and/or percentage of employees who left in the previous period. â€¢ New hires: This metric represents the number and/or percentage of new employees who joined the organization within the last year. â€¢ Absence: This metric represents the percentage of time that employees were absent in the previous period on average. Another representation of this number is the total days of absence per employee. â€¢ Cost of absence: This metric is not a standard metric but it can make the previously mentioned absence rate more tangible by attaching it to a financial number. â€¢ Cost of labor: Labor cost is the total amount of money that an organization pays to its workforce. This number includes employee benefits and payroll taxes. Cost of labor can be split up into direct or indirect costs. Direct costs are the labor costs associated with people who contribute to the primary process (an assembly line worker). Indirect costs cannot be traced to a specific level of production (a security person guarding the factory). â€¢ Training cost: Training cost represents the total amount that a company spends on training new hires and the existing workforce. â€¢ Recruitment cost: Total cost of recruitment efforts, often includes the costs of external agencies, advertisement and, sometimes, lost productivity. Entire books have been written on how to calculate this number. Read for more information here. â€¢ Time to fill: Weâ€™ve already touched upon time to fill. Itâ€™s the number of days between a position opening up and a candidate accepting that position. This metric will vary significantly between job types: software developers, big data analysts, and highly qualified salespeople are much harder to find than entry-level marketers for exampl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t>
  </si>
  <si>
    <t>https://i.ytimg.com/vi/CAkAGWMBaqg/maxresdefault.jpg</t>
  </si>
  <si>
    <t>Azr8I9yTxcw</t>
  </si>
  <si>
    <t>2018-09-07T05:39:03Z</t>
  </si>
  <si>
    <t>Forecasting Income Projection Report in Excel</t>
  </si>
  <si>
    <t>How to make Make Income Projection Report in Excel. Its very easy to make a projection of income in excel. Download file from http://www.myelesson.org/downloads Forecasting Income Statement Projection Template is a document that represents an estimate of financial results of a company in a future period of time. It is similar to the â€œIncome Statementâ€œ. The main difference between an income statement and Income Statement Projection is that in an income statement the actual figures are taken into consideration, whereas in projections estimated figures are taken into consideration. It is one of the most important documents of a Business Plan. It projects the revenue to be earned and expenses to be made for a particular period of time. You can prepare this statement monthly, quarterly or yearly as per your requirement. Income Projections are vital for every business. Big companies make projections in order to achieve their sales and other business goals. Itâ€™s often used by new startups to check the feasibility of their new business before getting into actual markets. These projections help you to decide your workforce against the targets. These projections will help the management to take important decisions for the in favor of the organization. Similar to an income statement, the Income Statement Projection follows the following Rule: Revenues â€“ Expenses â€“ Taxes = Net Profit. Videos Of Financial Series How To Do Break Even Analysis in Excel https://www.youtube.com/watch?v=KGmSfIIci2Y Revenue Analysis in Excel with Dashboard https://www.youtube.com/watch?v=Pm1JclraX3I How To Calculate Overtime in Excel https://www.youtube.com/watch?v=7-MpWeCH8_Q Create Salary Slip in Excel https://www.youtube.com/watch?v=5hBIRPcNqvw Net Worth Calculator in Excel https://youtu.be/TlCCnm9fS2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Azr8I9yTxcw/maxresdefault.jpg</t>
  </si>
  <si>
    <t>TlCCnm9fS2Y</t>
  </si>
  <si>
    <t>2018-09-06T11:26:31Z</t>
  </si>
  <si>
    <t>Net Worth Calculator in Excel Hindi</t>
  </si>
  <si>
    <t>Make Net Worth Calculator in Excel Hindi . The Business Net Worth Calculator is a document that easily calculates current Net Worth of a company. Download file from http://www.myelesson.org/downloads Net Worth Calculator shows what is the business/companyâ€™s wealth after paying everything that it owes to other. Total assets include cash, investment, Accounts Receivables and other asset accounts. The Liabilities include all payments like loans, Accounts Payables, mortgages and other things that you owe to others. We have created a Business Net Worth Calculator with predefined formulas and categories of Assets and Liabilities. It is free to use and you can also customize it as per your need. You are here: Home / Excel Templates / Financial Analysis Templates / Download Business Net Worth Calculator Excel Template Download Business Net Worth Calculator Excel Template Download Business Net Worth Calculator Excel Template The Business Net Worth Calculator is a document that easily calculates current Net Worth of a company. Net worth is the amount by which assets exceed liabilities. Net worth is a concept applicable to individuals and businesses as a key measure of how much an entity is worth. In simple words, Net Worth Calculator shows what is the business/companyâ€™s wealth after paying everything that it owes to other. Total assets include cash, investment, Accounts Receivables and other asset accounts. The Liabilities include all payments like loans, Accounts Payables, mortgages and other things that you owe to others. Net worth is the value of all the non-financial and financial assets owned by an institutional unit or sector minus the value of all its outstanding liabilities. Net worth can apply to companies, individuals, governments or economic sectors such as the sector of financial corporations or to entire countries Net Worth Calculator Net worth calculator can be useful to accounting professionals, assistant accountants, Auditors etc. Your net worth can be a useful tool in measuring your financial progress from year to year. Learn what net worth is and how to calculate it. Net worth is the difference between the asset and the liability of an individual or a company. The net worth of an individual is simply calculated as total assets (e.g. home equity and portfolio value) less total debt (e.g. mortgage, credit card debt, auto loans Videos Of Financial Series How To Do Break Even Analysis in Excel https://www.youtube.com/watch?v=KGmSfIIci2Y Revenue Analysis in Excel with Dashboard https://www.youtube.com/watch?v=Pm1JclraX3I How To Calculate Overtime in Excel https://www.youtube.com/watch?v=7-MpWeCH8_Q Create Salary Slip in Excel https://www.youtube.com/watch?v=5hBIRPcNqvw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0Lx721GiK8</t>
  </si>
  <si>
    <t>2018-09-03T10:12:32Z</t>
  </si>
  <si>
    <t>Auto Save Excel File Hindi</t>
  </si>
  <si>
    <t>How to Auto Save Excel File Hindi. A lot of people ask me how to automatically save excel file. In this Excel tutorial you will learn how use a 1 code " activeworksheet.save" to save excel files automatically. This will help save excel files and save excel workbooks. the code used in the video is activeworksheet.sav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KGmSfIIci2Y</t>
  </si>
  <si>
    <t>2018-09-01T06:47:44Z</t>
  </si>
  <si>
    <t>How To Do Break Even Analysis in Excel Hindi</t>
  </si>
  <si>
    <t>à¤à¤•à¥à¤¸à¥‡à¤² à¤¹à¤¿à¤‚à¤¦à¥€ Do Break Even Analysis in Excel in Hindi to find out when you will be able to reach a no profit no loss situation. Break-even analysis is the study of what amount of sales, or units sold, is required to break even after incorporating all fixed and variable costs of running the operations of the business. Break-even analysis is critical in business planning and corporate finance, because assumptions about costs and potential sales determine if a company (or project) is on track to profitability. The break even point is very important to find business viability. Break-even analyses help business owners determine when they'll begin to turn a profit and helps them price their products with that in mind. It provides a dynamic overview of the relationships among revenues, costs and profits. However, typical variable and fixed costs differ widely among industries. This is why comparison of break-even points is generally most meaningful among companies within the same industry, and the definition of a "high" or "low" break-even point should be made within this context. The basic idea behind doing a break-even analysis is to calculate the point at which revenues begin to exceed costs. To do this, one must first separate a company's costs into those that are variable and those that are fixed. Fixed costs are costs that do not change with the quantity of output and they are not zero when production is zero. Examples of fixed cost include rent, insurance premiums or loan payments. Variable costs are costs that change with the quantity of output. They are are zero when production is zero. Examples of common variable costs include labor directly involved in a company's manufacturing process and raw materials. What is a Break-Even Analysis? A break-even analysis is a useful tool for determining at what point your company, or a new product or service, will be profitable. Said another way, itâ€™s a financial calculation used to determine the number of products or services you need to sell to at least cover your costs. When youâ€™ve broken even, you are neither losing money nor making money, but all your costs have been covered. The Calculation The equation used to perform a break-even analysis is: Fixed costs/Price of product â€“ Variable costs per unit Your fixed costs are the administrative expenses you incur by starting your business or developing a new product. Fixed costs are the same no matter how much you sell. They include things like: Rent Utilities Salaries Interest paid on debt Variable costs are expenses that increase with the production of products or services and include things like: Raw materials Distribution costs Packaging A break-even analysis is frequently used to assess the viability of a new business idea. Performing a break-even calculation can give you a general sense of whether the idea is worth pursuing. If your analysis suggests that you would have to sell 8,000 bottles of wine before youâ€™d make a profit, and it will require an investment of $20,000 to get going, you can make a more informed decision regarding whether thatâ€™s how you want to invest your resources. Financial Analysis Series Videos 1 - Revenue Analysis in Excel with Dashboard https://www.youtube.com/watch?v=Pm1JclraX3I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GmSfIIci2Y/maxresdefault.jpg</t>
  </si>
  <si>
    <t>1nET-pXmUUw</t>
  </si>
  <si>
    <t>2018-08-30T14:30:01Z</t>
  </si>
  <si>
    <t>30/8/18 14:30</t>
  </si>
  <si>
    <t>How to Create A Website in 15 Minutes</t>
  </si>
  <si>
    <t>Make Wordpress Website With Template Monster in a few minutes Meet the groundbreaking super update of the most popular flagship theme - Monstroid2! Download the theme from here https://www.templatemonster.com/wordpress-themes/monstroid2.html?utm_source=edu&amp;utm_medium=ytl&amp;utm_campaign=tm_en This state-of-the-art theme has gained its admirers and now is ready to impress ever more! Itâ€™s now equipped with modern front-end page builder Elementor! ðŸŽ‰ This stunning drag and drop page editor doesnâ€™t require any coding skills and you are able to see the changes in live mode! Updated Monstroid2 comes with super user-friendly and extremely powerful set of Jet Plugins - specially cut for Elementor, and full of exclusive functionality and unlimited opportunities! ðŸŽ‰ Now you are getting amazing and unique functionality with Magic Button. It allows to insert ready-made sections and pages right to your page in Elementor! They already come with content, which can be customized according to your needs. Monstroid2 new design deserves special attention! Itâ€™s bright, neat and absolutely eye-catching. ðŸŽ‰ Youâ€™ll love perfectly designed 16 homepages and a selection of gorgeous skins, which can be changed anytime! Grasp the opportunity to take your website to another level with super updated Monstroid2 theme! . You will learn how to create a Website in 15 Minutes. This video covers how to create a wordpress website so that you can create websites even if you don't know coding.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1nET-pXmUUw/maxresdefault.jpg</t>
  </si>
  <si>
    <t>Pm1JclraX3I</t>
  </si>
  <si>
    <t>2018-08-30T06:36:05Z</t>
  </si>
  <si>
    <t>30/8/18 6:36</t>
  </si>
  <si>
    <t>Revenue Analysis in Excel with Dashboard</t>
  </si>
  <si>
    <t>Do Revenue Analysis in Excel based on product wise criteria. This is also a sales analysis report in Excel.A sales analysis can ensure that your sales are meeting your expectations. For example, performing a sales analysis can help you compare your actual sales to a minimum quota or a sales forecast. You can use almost any spreadsheet software for this job, including Microsoft Excel and Google Docs. A sales analysis requires only basic mathematical functions like adding, subtracting and dividing. Download Sales Revenue Analysis Excel Template http://www.myelesson.org/excel-training-videos/revenue-analysis-excel Download Sales Revenue Analysis Excel Template The Sales Revenue Analysis Template makes it easy for you to keep track of the fast-moving products in your product line. Apart from that, it will give you product wise profit in % and in terms of revenue. First of all, let us understand some terms associated with Sales and Revenue Analysis. Revenue refers to the total sales of a firm based on a given quantity of goods. To calculate revenue, you need to multiply the total quantity of goods sold by the price of the goods during a specific period. Eventually, this analysis of the revenues will help you decide whether to expand product lines or cut them down depending on the profitability. Revenue analysis lets you project present trends into the future. Thus, Revenue is a key variable for analyzing the business performance of a compan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7-MpWeCH8_Q</t>
  </si>
  <si>
    <t>2018-08-29T07:15:48Z</t>
  </si>
  <si>
    <t>29/8/18 7:15</t>
  </si>
  <si>
    <t>How To Calculate Overtime in Excel in Hindi</t>
  </si>
  <si>
    <t>à¤¹à¤¿à¤¨à¥à¤¦à¥€ à¤µà¥€à¤¡à¤¿à¤¯à¥‹ Calculate Overtime in Excel. What is Overtime - If an employee works more than his designated hours in the work week, he is entitled to a pre-set overtime rate for the extra hours. with Excel, you can input the number of overtime hours an employee worked, then input the overtime rate and it will calculate the Overtme pay for you. Each week you can simply change the numbers to calculate that week's overtime. So with this Excel Tutorial you will be able to find out the overtime cost of your employees within a second all you would have to do is to enter the in time and the out time and the Hourly Overtime rate and the excel sheet will automatically find the overtime and also tell total OT cost on day wise basis and the total month wise basis or OT Calculation. Download Excel Overtime Calculator from here http://www.myelesson.org/excel-training-videos/calculate-overtime-in-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7-MpWeCH8_Q/maxresdefault.jpg</t>
  </si>
  <si>
    <t>_GplOz6z88k</t>
  </si>
  <si>
    <t>2018-08-17T14:00:06Z</t>
  </si>
  <si>
    <t>17/8/18 14:00</t>
  </si>
  <si>
    <t>How to Become a Marketer</t>
  </si>
  <si>
    <t>How to Become a Marketer and promote products on online and how to promote brands online. A Marketer is a specialist and professional who cooperates with a particular enterprise. Link to How to Become a Marketer https://education.templatemonster.com/en/marketer-en/ He/she usually analyses demand for goods, which are produced by this enterprise. Nowadays this profession is rather popular and in-demand. Marketers examine consumersâ€™ tastes, preferences and interests; they promote different products and services, research demand, competition, forecasts, recommendations, etc. As you may have noticed, being a marketer is a rather complicated profession, but a really interesting one. Knowledge about marketing will be useful, even if you do not want to cooperate with any enterprise, but it will help promote your own business and achieve success for yourself. To make things easier, we have developed a special course, in which we are going to tell you everything about the most important and global aspects of marketing, which are indispensable. So, the topic of our first lesson is a sales funnel. What does that mean? It is this notion that defines an analytical tool, which determines the potential clientâ€™s path to a positive decision about the purchase of a product or service. It provides complete information about how he was actually guided at the time the decision was made. In this way, after examining all the information, you will be able to control and even â€œpushâ€ the potential customer to buy something without pressure. Because of the sales funnel you are provided with the opportunity to divide clients into separate branches or segments that will differ on the one hand, but, on the other, will contain clients who share the same or similar interests and needs. To build a clearer and more precise picture, let us consider this example. Suppose for just one moment that you have two potential clients. One of them still does not know which particular phone model he would like to buy, while the other one wants to buy an iPhone. On the surface, at first sight, we have 2 clients with similar needs, but the only difference here is the first client can change his mind right now, while the other is ready to pay in cash. We can analyze the specific stages through which customers pass before pressing the â€œBUYâ€ button. Awareness is the first stage for a client. Here he realizes that he/she is really interested in the product or service that you offer. At this stage the potential purchaser tries to get to know as much as possible about the quality of the product. It means, that you must do your best to help clients get to know all the necessary and useful information about your service. After the client learns everything that he/she needs to make an informed decision, he/she becomes directly concerned by the product he/she would like to buy. At this stage the customer tries to perform side-by-side comparisons of different technologies offered by other stores. If the client is still interested in your products after making comparisons, he/she moves on to the next stage â€“ solution and approval. Your content plays an important role at this particular stage, as it is this information which is able to persuade the future customer to buy this specific item from you or opts to choose another stor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_GplOz6z88k/maxresdefault.jpg</t>
  </si>
  <si>
    <t>BPI9XXS63Nk</t>
  </si>
  <si>
    <t>2018-08-16T14:00:01Z</t>
  </si>
  <si>
    <t>16/8/18 14:00</t>
  </si>
  <si>
    <t>How to Become a Freelancer</t>
  </si>
  <si>
    <t>Welcome to the mini course â€œI am a Freelancerâ€, where you will get to know everything about making money on the Internet. As you have already learned, there are 4 lessons in which you will be able to get to know everything about the various ways of earning money by being a freelancer. Link to How to Become a Freelancer Course https://education.templatemonster.com/en/freelancer-en/ It is important to note that we will not give you difficult tasks to complete. We will provide all the necessary information you will need to reach your goals. A Freelancer is a worker who is not tied to the format and constraints of one particular enterprise. Most often this person offers particular services online. These can be anything you could ever imagine: ranging from copywriting to more difficult aspects such as page making and programming. Where can you apply your talents? If you have never tried working freelance before, you should start with some easy tasks. Quite often novice freelancers try copywriting. This job is not really complicated and it is not that well paid, but it is perfect for gaining some experience and figuring out what the process is all about. Imagine that you are keen on writing interesting articles on a certain topic. Believe it or not, but this talent is the very talent you are going to need not only in copywriting but in preparing content for a website or your personal projects. Even if you have your own website, you need to know how to write unique, good quality and interesting content. If you have some skills in writing articles â€“ more power to you. Choose the subject about which you would like to write. For example, if you are an inveterate car enthusiast, it will not be interesting for you to write about orchid cultivation, apart from the fact that you may not know anything about it. Choose a subject that interests you and try to write several articles on this very topic. Do not be afraid to show your articles to your mom, granny or your best friend if you are not sure about some specific aspects. Maybe these people will be able to help you and provide some good advice. Moreover they will help you to be more self-motivated and self-confiden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PI9XXS63Nk/maxresdefault.jpg</t>
  </si>
  <si>
    <t>TuiZWtxRwKg</t>
  </si>
  <si>
    <t>2018-08-15T14:03:44Z</t>
  </si>
  <si>
    <t>15/8/18 14:03</t>
  </si>
  <si>
    <t>How to Become a Blogger</t>
  </si>
  <si>
    <t>How to Become a Blogger . A Blog is a type of web page which contains a news feed created by its owner. You can create such a web page yourself absolutely free. Link to the Course on How to become a blogger https://education.templatemonster.com/en/blogger-en/ It is necessary only to find a special platform on which to build your Blog and which you will find on the Internet for free. The first point in the creation of your personal blog is the idea. It must be followed by the specific goal for which you have created this resource. You must take it seriously, no matter whether you want to make money from it or just share your ideas. It is important to make your blog exciting. Try to choose something which will be interesting both for you and your subscribers. Everybody knows that if there is an interest for specific material, there will be a demand for it too. If you have a certain kind of hobby, thatâ€™s a good start for you. It means that you already have a stable basis for work. All you need to do is tell people about your job, your path to success, interesting involvement in some business etc. Dealing with a blog you must know that there are 2 types of content: entertaining and educational. This fact can help you to choose a theme for your resource. If you choose an entertaining one, it is necessary to understand that the main rule here is regularity. You may tell your followers everything you want or you are interested in. Moreover you donâ€™t need to prepare for the release for a long time comparing with the educational channels. As for the educational ones, the main privilege is the popularity among people of different age. Nowadays people are in search of different tutorials. IT-technologies is one of the most popular inquiries. Many people are not ready to pay much money for such courses. This is the reason why they look for free material. People are interested in the process of creating websites, layout, design, etc. and it is the reason for people to create YouTube channels with tutorials on this topic. It is not important to make several releases per week comparing with entertaining channels. If you choose the topic which is connected with internet, web sites creation, for example, you may shoot one video per week with announcing the subject of the next release. In such a way your followers will understand what they are waiting for. While writing educational articles or shooting such kind of videos, it is necessary to use key words due to which people will be able to find your material and these videos and articles will be optimized for search engines. It means that if you write about IT-technologies, web design and so on, you need to use concrete words. We would like to offer you some key words which may be useful for your articles. There are even special resources which are able to generate correct and effective key words. Next step is the choice of layout of your blog. It depends upon the style and the format of articles you are going to post. If the majority of your followers is the youth, you can organise everything in a friendly manner to be indirectly closer to them. If your blog is dedicated to some serious themes and people â€“ all the articles there must be designed in a correspondingly suitable and more mature way. After you have chosen the subject of your future blog, it means that you must look for an appropriate platform for it. At this stage it is not necessary to buy expensive websites. At the very beginning there is no urgent need to do it, if you havenâ€™t yet realized exactly with what topic you would like to deal. Thatâ€™s why you need to search for free platforms for blogs, which you can use to develop your skills in writing and organizing everything.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uiZWtxRwKg/maxresdefault.jpg</t>
  </si>
  <si>
    <t>5hBIRPcNqvw</t>
  </si>
  <si>
    <t>2018-08-14T14:04:49Z</t>
  </si>
  <si>
    <t>14/8/18 14:04</t>
  </si>
  <si>
    <t>Create Salary Slip in Excel</t>
  </si>
  <si>
    <t>How to Create Salary Slip in Excel is a common Excel question asked to me by many users. 40% off on PDFelement form creator/filler: https://pdf.wondershare.com/cooperation/2018-special-offer-august.html?utm_source=youtube&amp;utm_medium=myelesson-XFT&amp;utm_campaign=wspe (Expire 31.08.2018) I have created a full Salary template in excel which you can use download to make salary slips for your employees ** Download Free Invoice Templates: https://pdf.wondershare.com/contest/thanks-to-youtube-fans.html?utm_source=youtube&amp;utm_medium=myelesson-XFT&amp;utm_campaign=wspe ** PDFelement for mobile (completely free): https://pdf.wondershare.com/pdfelement-app-landing.html?utm_source=youtube&amp;utm_medium=myelesson-XFT&amp;utm_campaign=wspe PDFelement is an all-in-one PDF editor from which you can get powerful features to edit, review, protect, compare, sign and convert PDFs. It's a robust PDF editor, annotator &amp; converter on your Windows and Mac. You can create and fill out PDF forms as easy as in Excel! Employee Salary details in excel payslip template contains the details of the salary and tax deducted, allowances provided by the company , the components of the salary slip or the main salary differ from company to company it shows the benefit that employee get from tax deductions as well as from allowances it is mostly useful for the tax payment purpose and computer generated salary slips are which are usually sent through emails and these are doesnâ€™t provide the authoritative signature below are the basic and main components that every salary sheet in excel contains. MS Excel Salary Sheet| pay slip template â— Basic salary it is the fixed part of employee your income based â— Conveyance Allowance â— Dearness allowance (DA) it protects the employee from inflation. Itâ€™s taxable. â— House rent allowance (HRA):- Employers allows HRA to meet the expenses incurred for living in a rental home â— Medical Allowance This allowance is given to employees to cover the medical expenditures â— Professional Tax is the tax charged by the state governments in India. â— Provident Fund or Employee Provident Fund is a retirement benefit applies only to salaried employees. â— Leave Travel Allowance Leave travel allowance (LTA) and other allowances and deductions How to make salary slip in excel make a salary statement payslip sample in excels sheet according as per the company requirement and customize rows and columns with information of employee salary, format cell with appropriate formulas like percentage formula that calculate tax deduction apply it to the deduction cell for example deduction pf of from the salary employee need to subtract 12% of his/her salary from the main salary , fill the rows with employee each month details and tally up employees each month working days band leaves and total earnings . Salary statement in excel Salary statement in excel contains details of the employee they are: â— Employee code â— Employee name â— Department â— Basic pay â— Dearness allowance â— House rent allowance â— Travel allowance â— Conveyance â— Leave details â— Provident fund â— Other allowances â— Other deductions â— Salary paid for the month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5hBIRPcNqvw/maxresdefault.jpg</t>
  </si>
  <si>
    <t>0hhLSQQUFTU</t>
  </si>
  <si>
    <t>2018-08-08T16:20:28Z</t>
  </si>
  <si>
    <t>How To Create a Youtube Channel</t>
  </si>
  <si>
    <t>How to Start A Successful YouTube Channel for Your Business So youâ€™re thinking of taking the plunge into YouTube for your business, are you? Link for Youtube Course https://education.templatemonster.com/en/videoblogger-en/ Itâ€™s a smart move, given that 300 hours of video are uploaded every single minute to the platform. Relax â€“ weâ€™re going to give you a breakdown of some basics to get your YouTube business channel up and running. How to Create a YouTube Channel to Make the Most of YouTubeâ€™s Billion-User Network In reality, though, video is becoming much easier and cheaper to create. This means thereâ€™s a huge opportunity for your business on YouTube. If youâ€™ve been debating getting started on YouTube or have maybe experimented a little and not yet found your feet, this post is for you. Throughout this post weâ€™ll dive into: The basics of getting your account set up How to create a YouTube channel How to create the perfect channel art Top tips for optimizing your channel. Template Monster Youtube Cours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fycaf79zTBU</t>
  </si>
  <si>
    <t>2018-08-01T05:30:00Z</t>
  </si>
  <si>
    <t>How To Make PowerPoint Presentation Like a Pro</t>
  </si>
  <si>
    <t>Learn How To Make PowerPoint Presentation that are impactful and beautiful. Theuse of Images and icons in PPT presentaion greatly improves the quality of a Powerpoint Presentation and make it inresting to watch. I have used an Addin Islide to make these amazing looking presentations. So if you want to learn how to make ppt presentation that are mind blowing the you should use Islide Addin. iSlide add-in is free to use, but offers Premium subscription for users to enjoy all the features and resources. Follow the following steps to get 1-month iSlide Premium for FREE. Instructions of the 1-month iSlide Premium membership giveaway: - Click this link to submit your email: https://dwz.islide.cc/0dCyIt - You will receive a Premium account and password provided by iSlide - Download iSlide add-in here: https://www.islide.cc/download - Start your MS/WPS PowerPoint, you will see iSlide tab in the menu bar - Log in to iSlide with the account and password you received - Enjoy iSlide Premium membership for a month Learn PowerPoint to know How To Make PowerPoint Presentation Like a Pro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myelesson #learnPowerpointinhindi</t>
  </si>
  <si>
    <t>https://i.ytimg.com/vi/fycaf79zTBU/maxresdefault.jpg</t>
  </si>
  <si>
    <t>S2CwI9l6v18</t>
  </si>
  <si>
    <t>2018-07-29T05:30:00Z</t>
  </si>
  <si>
    <t>29/7/18 5:30</t>
  </si>
  <si>
    <t>Make Cash Flow Statement in Excel</t>
  </si>
  <si>
    <t>Learn How to make Cash Flow Statement in excel by understanding the Components cashflow . The cash flow statement components provide a detailed view of cash flow from operations, investing, and financing: Cash Flow from Operating Activities The net amount of cash coming in or leaving from the day to day business operations of an entity is called Cash Flow From Operations. Basically it is the operating income plus non-cash items such as depreciation added. Since accounting profits are reduced by non-cash items (i.e. depreciation and amortization) they must be added back to accounting profits to calculate cash flow. Cash flow from operations is an important measurement because it tells the analyst about the viability of an entities current business plan and operations. In the long run, cash flow from operations must be cash inflows in order for an entity to be solvent and provide for the normal outflows from investing and finance activities. Cash Flow From Investing Activities Cash flow from investing activities would include the outflow of cash for long term assets such as land, buildings, equipment, etc., and the inflows from the sale of assets, businesses, securities, etc. Most cash flow investing activities are cash out flows because most entities make long term investments for operations and future growth. Cash Flow From Finance Activities Cash flow from finance activities is the cash out flow to the entities investors (i.e. interest to bondholders) and shareholders (i.e. dividends and stock buybacks) and cash inflows from sales of bonds or issuance of stock equity. Most cash flow finance activities are cash outflows since most entities only issue bonds and stocks occasionally. Cash Flow Statement Format Operating Activities: Net Income Depreciation and Amortization +/- One Time Adjustments (i.e. investment gains or losses not related to operations, deferred taxes, stock compensation) +/- Changes in Working Capital Cash Flow From Operations Investing Activities: +/- Net Capital Expenditures +/- Net Investments Cash Flow From Investing Activities Financing Activities â€“ dividends +/- sale or purchase of company stock +/- net borrowings Cash Flow From Financing Activities Summary of Cash Flow Activities: +/- Cash Flow From Operating Activities +/- Cash Flow From Investing Activities +/- Cash Flow From Financing Activities Net Change in Cash Beginning Cash Balance Ending Cash Balance Note: You should be able to reconcile the Net Change in Cash with the cash balances reported on the Balance Sheet. Investment Analysis Summary The cash inflows and cash outflows in the cash flow statement are segmented into cash flow from operations, investing, and financing. These details provide insight in the liquidity and solvency, as well the entities ability to meet future needs for capital and growth.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2CwI9l6v18/maxresdefault.jpg</t>
  </si>
  <si>
    <t>qWv7GQfMA9s</t>
  </si>
  <si>
    <t>2018-07-28T08:03:01Z</t>
  </si>
  <si>
    <t>28/7/18 8:03</t>
  </si>
  <si>
    <t>Make Profit and Loss Statement in Excel in Hindi</t>
  </si>
  <si>
    <t>à¤ªà¥à¤°à¥‰à¤«à¤¿à¤Ÿ &amp; à¤²à¥‰à¤¸ à¤¸à¥à¤Ÿà¥‡à¤Ÿà¤®à¥‡à¤‚à¤Ÿ à¤à¤•à¥à¤¸à¥‡à¤² à¤®à¥‡à¤‚ à¤¬à¤¨à¤¾à¤¨à¤¾ à¤¸à¥€à¤–à¥‡à¤‚ . Make Profit and Loss Statement in Excel in with this excel tutorial. What is a P&amp;L Statement A profit and loss spreadsheet is a financial statement that displays a business's financial performance during a given time period. Commonly referred to as an income statement or earnings statement, a profit and loss spreadsheet deducts the businessâ€™s expenses from its sales to determine its overall profit or loss. Profit and Loss Statement in excel The income statement is sometimes called a profit and loss statement, and may even be abbreviated in conversation to "P&amp;L." While accounting software programs may simplify creating this statement, you can also build a profit and loss statement in Excel. You will need to understand the definition of revenues, expenses, gains and losses. You must also specify the period of time that the statement covers. Lastly, you will need to decide which one of two formats you will use that comply with generally accepted accounting principles, either the single-step or the multi-step income statement. How to make p&amp;l in excel Its very easy and involves just addition and subtraction and multiplication. While searching for Profit and Loss Statement, you may type the following in your browser to learn more about it. Profit and Loss Statement,profit and loss statement in hindi Profit and loss statement in hindi, Profit and loss statement in hindi, Profit and loss,profit and loss statement in hindi, P&amp;l in excel, How to make p&amp;l in excel Hindi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qWv7GQfMA9s/maxresdefault.jpg</t>
  </si>
  <si>
    <t>aFvckI2qrdM</t>
  </si>
  <si>
    <t>2018-07-26T09:18:17Z</t>
  </si>
  <si>
    <t>26/7/18 9:18</t>
  </si>
  <si>
    <t>Make Unit Converter in Excel</t>
  </si>
  <si>
    <t>Learn How to Make Unit Converter in Excel to convert from unit of measurement to another like convert meters to Inches. We can convert from more than 50 types pf measurement units. Converts a number from one measurement system to another. For example, CONVERT can translate a table of distances in miles to a table of distances in kilometers. The Convert Function of Excel has been used to create this Excel Unit Converter tutoria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aFvckI2qrdM/maxresdefault.jpg</t>
  </si>
  <si>
    <t>ev8znq9IF4A</t>
  </si>
  <si>
    <t>2018-07-24T08:20:55Z</t>
  </si>
  <si>
    <t>24/7/18 8:20</t>
  </si>
  <si>
    <t>Accounts Payable with Aging in Excel</t>
  </si>
  <si>
    <t>Make Accounts Payable with Aging in Excel to keep records of invoice due date and pending amounts. All kind of Payable is the liability for any company and is recorded in the current liabilities section. Hence, Accounts Payable is a short-term debt which needs to be paid off to avoid default. Normally, Accounts Payable is a credit balance. When you record a vendor invoice, you will credit Accounts Payable and debit another account as per the double-entry accounting system. Simultaneously, when you pay your Accounts payable, you will debit Account payable and credit Cash. Therefore, the credit balance in Accounts Payable should be equal to the unpaid vendor invoices. You can download the Excel Tutorial template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ev8znq9IF4A/maxresdefault.jpg</t>
  </si>
  <si>
    <t>wCtjvMbSquQ</t>
  </si>
  <si>
    <t>2018-07-22T10:54:41Z</t>
  </si>
  <si>
    <t>22/7/18 10:54</t>
  </si>
  <si>
    <t>Delete All Blank Rows in Excel Hindi</t>
  </si>
  <si>
    <t>We all want to Delete All Blank Rows in Excel together at some point or the other but there is no excel formula or function to delete all empty rows together. However we can delete all blank rows in excel with these steps 1 Create a helper on the right hand side of the data 2 Use the Counta Formula in that Helper column to count the non empty cells in each rows 3 Any Row which will be blank will show the Counta result as 0 4 Apply Filter and select rows with 0 value 5 select these rows together and delete these rows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Ashr6H8qzTE</t>
  </si>
  <si>
    <t>2018-07-21T08:28:23Z</t>
  </si>
  <si>
    <t>21/7/18 8:28</t>
  </si>
  <si>
    <t>Find Duplicates Cells in Excel</t>
  </si>
  <si>
    <t>Find Duplicates Cells in Excel with the help of Sumproduct formula and Conditional formatting.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Ashr6H8qzTE/maxresdefault.jpg</t>
  </si>
  <si>
    <t>QBjRLceQBJU</t>
  </si>
  <si>
    <t>2018-07-20T16:00:03Z</t>
  </si>
  <si>
    <t>20/7/18 16:00</t>
  </si>
  <si>
    <t>Web Development Course With Certificate</t>
  </si>
  <si>
    <t>Template Monster Offers Web Development Course With Certificate to you help you learn web development and earn money. We prepared tutorials and tests for the most popular website creation CMS WordPress Joomla MotoCMS OpenCart PrestaShop WHAT WILL YOU GET Once you pass courses and certification test, you receive official certificate from TemplateMonster company, which confirms your skills and knowledge of each particular CMS. The certificate will look great on the wall of your office among the works in the portfolio and will weigh heavily in the negotiations with the customer. You will get a right to be added to Authorized Web Studio Catalog Here is the link for the course https://goo.gl/FnTJPw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QBjRLceQBJU/maxresdefault.jpg</t>
  </si>
  <si>
    <t>bBrqXwOfEj8</t>
  </si>
  <si>
    <t>2018-07-20T08:07:28Z</t>
  </si>
  <si>
    <t>20/7/18 8:07</t>
  </si>
  <si>
    <t>Find Sum of Visible Rows in Excel</t>
  </si>
  <si>
    <t>Learn Excel How to Find Sum of Visible Rows. When we apply filter in excel and then we try to sum the filtered values, you would get the wrong total if you sum them with the sum formula. The only way to sum visible rows in Excel is to use the Subtotal formula. It will only add up the Sum of Filtered Values and will ignore the hidden rows. I have used the Subtotal function to show how we can add visible rows in excel. Get the free Resue templateï¼š https://goo.gl/RBzSyP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BrqXwOfEj8/maxresdefault.jpg</t>
  </si>
  <si>
    <t>NFbc7yBslc4</t>
  </si>
  <si>
    <t>2018-07-19T08:13:30Z</t>
  </si>
  <si>
    <t>19/7/18 8:13</t>
  </si>
  <si>
    <t>Find Sum of All Open Sheets in Excel Tutorial</t>
  </si>
  <si>
    <t>You can Find Sum of All Open Sheets in excel very easily with a very less known excel feature called Sheets ! . We can use the Sheets! Feature in the Sum formula to find total of all the sheets in a workbook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Fbc7yBslc4/maxresdefault.jpg</t>
  </si>
  <si>
    <t>jSHD_dT28nw</t>
  </si>
  <si>
    <t>2018-07-18T08:27:36Z</t>
  </si>
  <si>
    <t>18/7/18 8:27</t>
  </si>
  <si>
    <t>Find and Sum Top Values in Excel Tutorial</t>
  </si>
  <si>
    <t>Find and Sum Top Values in Excel with the help of Sumproduct function, Large function, Row function and Indirect function. This is an advanced excel tutoria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SHD_dT28nw/maxresdefault.jpg</t>
  </si>
  <si>
    <t>LpP2GlhWkjA</t>
  </si>
  <si>
    <t>2018-07-17T04:25:38Z</t>
  </si>
  <si>
    <t>17/7/18 4:25</t>
  </si>
  <si>
    <t>Use Vlookup to Create Hyperlink in Excel</t>
  </si>
  <si>
    <t>Use Vlookup to Create Hyperlink in Excel to automatically link, files, websites or email ids to a cell in Excel. The Hyperlink function and the vlookup formula has been used in this Excel tutorial. There are many uses of Hyperlink in excel like super fast navigation and if linked with the vlookup formula then its a super awesome way to create hyperlinks in Excel How To Use Vlookup in Excel https://www.youtube.com/watch?v=o07frxcKu-4 How to use Hyperlink in Excel https://www.youtube.com/watch?v=YCvSdLuNH68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pP2GlhWkjA/maxresdefault.jpg</t>
  </si>
  <si>
    <t>bbOX3pQEWEo</t>
  </si>
  <si>
    <t>2018-07-16T06:14:35Z</t>
  </si>
  <si>
    <t>16/7/18 6:14</t>
  </si>
  <si>
    <t>How To Count Cells with Odd Values in Excel</t>
  </si>
  <si>
    <t>Excel Tutorial on How To Count Cells with Odd Values in Excel is a advanced excel topic and uses the Sumproduct Function and the Mod Function to solve this. The Mod Function finds the remainder of the value if divided by 2 so in case of odd numbers the remainder of Odd number will be 1 and then the Sumproduct will be used to find the count of cells having odd values in them. Download file from http://www.myelesson.org/downloads Advantage of using the SumProduct function to find the odd values is that it compensates for possible blank cells in your range. The earlier array formulas will always count blank cells as if they contain an even valu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bOX3pQEWEo/maxresdefault.jpg</t>
  </si>
  <si>
    <t>LZbpc8x_jpI</t>
  </si>
  <si>
    <t>2018-07-15T08:26:45Z</t>
  </si>
  <si>
    <t>15/7/18 8:26</t>
  </si>
  <si>
    <t>Find Last Entry in a Range in Excel</t>
  </si>
  <si>
    <t>How to Find Last Entry in a Range in Excel even if you don't know the size of the ran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Zbpc8x_jpI/maxresdefault.jpg</t>
  </si>
  <si>
    <t>o07frxcKu-4</t>
  </si>
  <si>
    <t>2018-07-13T08:11:56Z</t>
  </si>
  <si>
    <t>13/7/18 8:11</t>
  </si>
  <si>
    <t>How To Use Vlookup in Excel Tutorial</t>
  </si>
  <si>
    <t>Download file from http://www.myelesson.org/downloads. A common Excel Interview Question is, do you know how to use vlookup formula ? Then the next excel question can be, in many ways can you apply vlookup function ? In this Excel Tutorial i have shown how use Vlookup in Excel in 5 ways such as 1 Vlookup 1 value 2 Vlookup all values 3 Vlookup Lowest Value 4 Vlookup Highest Value 5 Vookup Number or Tex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07frxcKu-4/maxresdefault.jpg</t>
  </si>
  <si>
    <t>l2r9HYHs2QY</t>
  </si>
  <si>
    <t>2018-07-12T06:34:59Z</t>
  </si>
  <si>
    <t>Count Cells With Values Between Dates in Excel</t>
  </si>
  <si>
    <t>Learn Excel Interview Questions . How Will You Count Cells With Values, Between Dates in Excel. To count the number of cells that contain dates between two dates, you can use the COUNTIFS formula with the Date Formula. This Excel tutorial will help you Count Between Two Dates or count date range Date Formula in Excel will define the start and End date of a year and the Countifs formula will find the values between those dates in the Excel ran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2r9HYHs2QY/maxresdefault.jpg</t>
  </si>
  <si>
    <t>4RRoWhc1hhU</t>
  </si>
  <si>
    <t>2018-07-06T07:30:59Z</t>
  </si>
  <si>
    <t>If Function Excel Tutorial</t>
  </si>
  <si>
    <t>In Excel IF function is one of the most popular functions, and it allows you to make logical comparisons between a value and what you expect. In its simplest form, the IF function Excel says: IF(Something is True, then do something, otherwise do something else) So in Excel IF statement can have two results. The first result is if your comparison is True, the second if your comparison is False. Learn about IF Formula in Excel Build your knowledge of IF Statement with this Excel tutorial. Technical details of If Function Use the IF condition in Excel, one of the logical functions, to return one value if a condition is true and another value if it's false. How to use if function in excel As you see, the IF function can be used to evaluate both text and values as an excel logical test. It can also be used to evaluate errors. You are not limited to only checking if one thing is equal to another and returning a single result, you can also use mathematical operators and perform additional calculations depending on your criteria. You can also nest multiple if command in excel together in order to perform multiple comparisons. If you are going to use text in formulas, you need to wrap the text in quotes (e.g. â€œTextâ€). The only exception to that is using TRUE or FALSE, which Excel automatically understands. How to get started with the if Formula in Excel The best way to start writing an IF statement is to think about what you are trying to accomplish. What comparison are you trying to make? Many times, writing an IF statement can be as simple as thinking through the logic in your head: â€œwhat should happen if this condition is met vs. what should happen if itâ€™s not?â€ You will always want to make sure that your steps follow a logical progression, or else your formula wonâ€™t do what you think it should. This is especially important when you create complex (nested) IF statements. Best Practices - Constants It is generally not a good practice to put literal constants (values that may need to change from time to time) directly into formulas, because they can be hard to find and change in the future. Itâ€™s much better to put constants into their own cells, where they are out in the open and easily found and changed. In this case, itâ€™s OK, because thereâ€™s only one IF function and the Sales Tax Rate will rarely change. Even if it does, it will be easy to change it in the formula. Calculation operators If you want to learn more about the different calculation operators you can use in formulas, ( less than, greater than, = equals, not equal to, etc.) A word of caution While Excel will allow you to nest up to 64 different IF functions, itâ€™s not at all advisable to do so. Why? Multiple IF statements require a great deal of thought to build them correctly and make sure that their logic can calculate correctly through each condition all the way to the end. If you donâ€™t nest your IF statements 100% accurately, then a formula might work 75% of the time, but return unexpected results 25% of the time. Unfortunately, the odds of you catching the 25% is slim. Multiple IF statements can become very difficult to maintain, especially when you come back some time later and try to figure out what you, or worse someone else, was trying to do. Multiple IF statements require multiple open and closing parentheses (), which can be difficult to manage depending on how complex your formula becom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RRoWhc1hhU/maxresdefault.jpg</t>
  </si>
  <si>
    <t>hP89wk8Ak9o</t>
  </si>
  <si>
    <t>2018-07-05T06:49:18Z</t>
  </si>
  <si>
    <t>Use All Excel Formulas in MS Word Hindi</t>
  </si>
  <si>
    <t>Use All Excel Formulas in MS Word , yes this is possible. You can use all features of excel in MS Word by seeing this Excel tutorial. By using the Insert Object Option in MS Word we can embed Excel file in MS Word and then do all the Excel functions in Word ! à¤à¤®à¤à¤¸ à¤µà¤°à¥à¤¡ à¤®à¥‡à¤‚ à¤¸à¤­à¥€ à¤à¤•à¥à¤¸à¥‡à¤² à¤«à¥‰à¤°à¥à¤®à¥‚à¤²à¤¾ à¤•à¤¾ à¤ªà¥à¤°à¤¯à¥‹à¤— à¤•à¤°à¥‡à¤‚, à¤¹à¤¾à¤‚ à¤¯à¤¹ à¤¸à¤‚à¤­à¤µ à¤¹à¥ˆà¥¤ à¤†à¤ª à¤‡à¤¸ à¤à¤•à¥à¤¸à¥‡à¤² à¤Ÿà¥à¤¯à¥‚à¤Ÿà¥‹à¤°à¤¿à¤¯à¤² à¤•à¥‹ à¤¦à¥‡à¤–à¤•à¤° à¤à¤®à¤à¤¸ à¤µà¤°à¥à¤¡ à¤®à¥‡à¤‚ à¤à¤•à¥à¤¸à¥‡à¤² à¤•à¥€ à¤¸à¤­à¥€ à¤¸à¥à¤µà¤¿à¤§à¤¾à¤“à¤‚ à¤•à¤¾ à¤‰à¤ªà¤¯à¥‹à¤— à¤•à¤° à¤¸à¤•à¤¤à¥‡ à¤¹à¥ˆà¤‚à¥¤ à¤à¤®à¤à¤¸ à¤µà¤°à¥à¤¡ à¤®à¥‡à¤‚ à¤¸à¤®à¥à¤®à¤¿à¤²à¤¿à¤¤ à¤‘à¤¬à¥à¤œà¥‡à¤•à¥à¤Ÿ à¤µà¤¿à¤•à¤²à¥à¤ª à¤•à¤¾ à¤‰à¤ªà¤¯à¥‹à¤— à¤•à¤°à¤•à¥‡ à¤¹à¤® à¤à¤•à¥à¤¸à¥‡à¤² à¤«à¤¼à¤¾à¤‡à¤² à¤•à¥‹ à¤à¤®à¤à¤¸ à¤µà¤°à¥à¤¡ à¤®à¥‡à¤‚ à¤à¤®à¥à¤¬à¥‡à¤¡ à¤•à¤° à¤¸à¤•à¤¤à¥‡ à¤¹à¥ˆà¤‚ à¤”à¤° à¤«à¤¿à¤° à¤µà¤°à¥à¤¡ à¤®à¥‡à¤‚ à¤¸à¤­à¥€ à¤à¤•à¥à¤¸à¥‡à¤² à¤«à¤¼à¤‚à¤•à¥à¤¶à¤¨ à¤•à¤° à¤¸à¤•à¤¤à¥‡ à¤¹à¥ˆà¤‚!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nEvGjU8NFos</t>
  </si>
  <si>
    <t>2018-07-04T10:52:02Z</t>
  </si>
  <si>
    <t>Basic Excel Formula - Multiply, Divide,Add, Subtract in Excel</t>
  </si>
  <si>
    <t>The Basic Excel Formula in are Multiply, Add, Subtract and Divide. In the Excel Tutorial we will these excel formulas 1 - How To Multiply in Excel 2 - How To Add in Excel 3 - How to Divide in Excel 4 - How to Subtract in Excel These basic excel formula can be used in all versions MS Excel 2016/2013/2010/2007 ** Useful Excel formulas and Functions ** 10 Most Used Formulas MS Excel https://www.youtube.com/watch?v=KyMj8HEBNAk Learn Basic Excel Skills For Beginners || Part 1 https://www.youtube.com/watch?v=3kNEv3s8TuA 10 Most Used Excel Formula https://www.youtube.com/watch?v=2t3FDi98GBk **Most Important Excel Formula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EvGjU8NFos/maxresdefault.jpg</t>
  </si>
  <si>
    <t>yh_lU4h3Bds</t>
  </si>
  <si>
    <t>2018-07-03T09:03:41Z</t>
  </si>
  <si>
    <t>Excel Interview Question - How to Remove Duplicate Data</t>
  </si>
  <si>
    <t>Excel Interview Question - How to Remove Duplicate Data is a common question asked in Excel Interviews . To answer this question you say, there are many ways to remove duplicates in excel but the easiest way it using the Remove Duplicates Excel Function available in the Data Tab. The process to Remove Duplicates is 1 Select the Data which has duplicate values 2 Go to Remove Duplicates Option in Data Tab 3 Click on Remove Duplicates, you will get a POp Up 4 Check Mark the Column which has Duplicates in the Pop Up 5 Click remove Duplicates and your duplicate values will be removed. How To Build Websites https://school.templatemonster.com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h_lU4h3Bds/maxresdefault.jpg</t>
  </si>
  <si>
    <t>Hm5425ywvUs</t>
  </si>
  <si>
    <t>2018-07-02T09:33:40Z</t>
  </si>
  <si>
    <t>Excel Interview Question - How to Make Team Fill Data Without Mistake</t>
  </si>
  <si>
    <t>Welcome to the excel interview questions series for Exxcel Jobs . In this Excel tutorial we will learn how to make the your team enter data in Excel without cant mistakes. For this we will use inbuilt Excel function - Data Validation List, allows you you to create dropdown list and also stop user from anything that you don't want in Excel. In an Excel Interview test , if the interviewer ask this to you then you can say that 1- we will select the area where we want the team to enter data in Excel 2 - We will click on Data - Data Validation and choose List If you want to learn excel then you should try to explore more setting in Excel like in the Data validation List settings, you can also provide Input Warning and also the Excel functions to reject the input done by the user if it does not match the criteria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Hm5425ywvUs/maxresdefault.jpg</t>
  </si>
  <si>
    <t>itOOfYgQnos</t>
  </si>
  <si>
    <t>2018-06-30T14:30:01Z</t>
  </si>
  <si>
    <t>30/6/18 14:30</t>
  </si>
  <si>
    <t>Where to buy Office 2016 for $29.69</t>
  </si>
  <si>
    <t>Buy Office 2016 for $29.69 from http://www.0n9.com , which is an online software marketplace that makes Games and Software license keys available to you at best possible discounts. Not just games, you can even buy gift cards, gaming memberships and much more. The service is easy to use and delivers activation codes right in your email. Keep an eye on offers, and you can save a lot of money on license codes. Additionally, you can subscribe to the newsletter to stay posted about the ongoing and upcoming offers. Windows 10 Professional OEM Key https://www.0n9.com/windows-10-professional-oem-key.html Microsoft Office 2016 Professional Plus Retail Key https://www.0n9.com/microsoft-office-2016-professional-plus-retail-key.html Discount Code for Software: Lesson10 Sitewide Discount code: Lesson5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tOOfYgQnos/maxresdefault.jpg</t>
  </si>
  <si>
    <t>hJ75VR-eL28</t>
  </si>
  <si>
    <t>2018-06-29T08:21:03Z</t>
  </si>
  <si>
    <t>29/6/18 8:21</t>
  </si>
  <si>
    <t>MIS Report in Excel</t>
  </si>
  <si>
    <t>In this video i have taught how to make MIS Report in Excel if you are Beginner. MIS reports are nothing but visual representation of data in excel to allow the viewer to analysis easily. A Lot of people ask me how to create a MIS Report? And that we need to know a lot of advanced formatting and functioning to create good a looking MIS Report, I say no , you ca make excel reports even if you are a beginner in Excel. In this video i have tried to answer questions like What is MIS Report How to Create MIS Report How to Do MIS Reporting in Excel Make MIS in report in Excel ** Other Useful MIS Videos ** Make MIS Report in Excel - https://www.youtube.com/watch?v=MfbQd9Q9pdE Make MIS Report In Excel Water Drop Chart -https://www.youtube.com/watch?v=DbO2j2n7Qo4 Make MIS Report in Excel https://www.youtube.com/watch?v=3gbskcyLQ7E MIS Report in Excel Progress Chart https://www.youtube.com/watch?v=fbPFm2EoPCY MIS Report Ballon Chart MIS Report in Excel Hindi https://www.youtube.com/watch?v=Sd0WwrnwPMw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PT47M19S</t>
  </si>
  <si>
    <t>AlHRobeT7uo</t>
  </si>
  <si>
    <t>2018-06-28T08:32:54Z</t>
  </si>
  <si>
    <t>28/6/18 8:32</t>
  </si>
  <si>
    <t>Create Invoice In Excel</t>
  </si>
  <si>
    <t>Create Invoice in Excel in less than 3 minutes by using super simple formatting options . To download the invoice template visit http://www.myelesson.org/excel-training-videos/make-invoice-in-excel/ What is an Invoice Invoice is a document issued by a seller to the buyer for a transaction. It consists of details of services or goods supplied along with rates of services provided or per unit price of goods. An Invoice is issued to the receiver of goods or services for payment, and the record is maintained in accounts receivable ledge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PT28M1S</t>
  </si>
  <si>
    <t>8aNzWSYvgI4</t>
  </si>
  <si>
    <t>2018-06-27T11:36:26Z</t>
  </si>
  <si>
    <t>27/6/18 11:36</t>
  </si>
  <si>
    <t>Make Purchase Order in Excel</t>
  </si>
  <si>
    <t>You Make a Purchase Order Order in Excel to main the list of all the purchases that have been done. What is a purchase order? A purchase order (PO) is the official confirmation of an order. It is a document sent from a purchaser to a vendor that authorizes a purchase. A PO confirms that an order has been placed PO includes order details, mailing information, and price, vendor contact information, payment adjustments (credits or discounts), payment schedule, and the total amount due to the vendor. Why do companies use purchase orders? Purchase orders are used for several reasons: They set clear expectations POs enable purchasers to clarify their needs to vendors. Both parties can use them in case orders are not delivered as expected. They help manage orders POs give procurement, finance, and operations teams official documentation of incoming or pending deliveries, enabling them to track and manage orders more effectively. They help with budgeting Once a PO is created, purchasers can factor these costs into company budgets and therefore, spend more wisely. They are legally binding In the absence of a formal contract, a PO can serve as a legally binding document, but only after it is accepted by the vendor. They are a key part of audit trails Auditors are on the lookout for financial discrepancies. Issuing, processing, and recording POs ensures you have what you need to fend off auditors. The benefits above are geared towards purchasers, but POs are important documents for vendors as well. Vendors use them for order fulfillment and payment processing. Read our PO Process blog post to learn when businesses need purchase orders and when they donâ€™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8aNzWSYvgI4/maxresdefault.jpg</t>
  </si>
  <si>
    <t>m-a08mx6nZo</t>
  </si>
  <si>
    <t>2018-06-26T15:37:38Z</t>
  </si>
  <si>
    <t>26/6/18 15:37</t>
  </si>
  <si>
    <t>Make Accounts Receivable Ledger in Excel</t>
  </si>
  <si>
    <t>Make Accounts Receivable Ledger in Excel to maintain the amount to be paid to you by customers. The accounts receivable ledger is a subledger in which is recorded all credit sales made by a business. It is useful for segregating into one location a record of all amounts invoiced to customers, as well as all credit memos and (more rarely) debit memos issued to them, and all payments made against invoices by them.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m-a08mx6nZo/maxresdefault.jpg</t>
  </si>
  <si>
    <t>iw42i4n8m04</t>
  </si>
  <si>
    <t>2018-06-23T07:33:26Z</t>
  </si>
  <si>
    <t>23/6/18 7:33</t>
  </si>
  <si>
    <t>MIS Report in Excel for Beginners</t>
  </si>
  <si>
    <t>https://i.ytimg.com/vi/iw42i4n8m04/maxresdefault.jpg</t>
  </si>
  <si>
    <t>MfbQd9Q9pdE</t>
  </si>
  <si>
    <t>2018-06-22T06:37:28Z</t>
  </si>
  <si>
    <t>22/6/18 6:37</t>
  </si>
  <si>
    <t>Make MIS Report in Excel</t>
  </si>
  <si>
    <t>Make MIS Report in Excel to present your data in a graphical form. In this Excel MIS Video i have used the Doughnut chart to show the results of 2 teams in very effective Excel Report. This MIS sheet can be used to show results of teams, individual members, quarters, stores, etc in Excel.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MfbQd9Q9pdE/maxresdefault.jpg</t>
  </si>
  <si>
    <t>f_tC9IGRMI4</t>
  </si>
  <si>
    <t>2018-06-21T07:04:40Z</t>
  </si>
  <si>
    <t>21/6/18 7:04</t>
  </si>
  <si>
    <t>Make Accounts Payable Report in Excel</t>
  </si>
  <si>
    <t>Make Accounts Payable Ledger in Excel to maintain the amounts payable to vendors with invoice details. accounts payable ledger is an excel spreadsheet in to which you can list all your business purchases made on account. This helps you track what you owe to each vendor/supplier and you can see at a glance when you need to pay your bills. This spreadsheet should only be used for suppliers that you have an account with. Download Accounts Payable Excel Template from http://www.myelesson.org.downloads If you make a purchase and pay for it right away, like with your bank or credit card, there is no need to enter it into this spreadsheet because you don't owe anything on it, it's all paid. Make Accounts Payable Ledger in excel to main the total amount that your company owes to Vendors. This is a Basic Accounting Series to help you learn accounting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_tC9IGRMI4/maxresdefault.jpg</t>
  </si>
  <si>
    <t>p7TynWKFcPI</t>
  </si>
  <si>
    <t>2018-06-20T12:05:19Z</t>
  </si>
  <si>
    <t>20/6/18 12:05</t>
  </si>
  <si>
    <t>Cashbook in Excel</t>
  </si>
  <si>
    <t>Learn how to make a cashbook in Excel to maintain accounts of a company. What is a CashBook? Cashbook is the record of cash transaction done in a company on a day to day or regular basis. Cash book is just like a ledger account to main the daily inward payments and outward payments. There is no need to open a separate cash account in the ledger. The balance of cash book is directly posted to the trial balance. Since cash account is a real account, this ruling is followed, i.e. debit what comes in and credit what goes out. All the received cash is posted on the debit side and all payments and expenses are posted on the credit side of the cash book. We can maintain cashbook in excel to manage our cash and payment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cashbook, cashbook in excel, make cashbook in excel, cash book in excel, maintain cashbook in excel, how to make cashbook in excel, how to maintain cashbook in excel, accounts cashbook,manage cashbook,What is a Cash Book</t>
  </si>
  <si>
    <t>https://i.ytimg.com/vi/p7TynWKFcPI/maxresdefault.jpg</t>
  </si>
  <si>
    <t>gCogUHMMgRU</t>
  </si>
  <si>
    <t>2018-06-19T09:51:04Z</t>
  </si>
  <si>
    <t>19/6/18 9:51</t>
  </si>
  <si>
    <t>When to Use Concatenate Formula in Excel</t>
  </si>
  <si>
    <t>Use Concatenate Formula to join text of multiple cells in excel into one cell in excel. This is the best way to mix multiple cells in 1 cell. The word concatenate is just another way of saying "to combine" or "to join together". The CONCATENATE function allows you to combine text from different cells into one cell. In our example, we can use it to combine the text in column A and column B to create a combined name in a new colum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CogUHMMgRU/maxresdefault.jpg</t>
  </si>
  <si>
    <t>D7rnlaR8Arc</t>
  </si>
  <si>
    <t>2018-06-18T09:51:53Z</t>
  </si>
  <si>
    <t>18/6/18 9:51</t>
  </si>
  <si>
    <t>Stock Maintain Software in Excel in Hindi</t>
  </si>
  <si>
    <t>Make Stock Management Software in Excel in Hindi. à¤¬à¤¨à¤¾à¤¯à¥‡ à¤¸à¥à¤Ÿà¥‰à¤• à¤¸à¥‰à¤«à¥à¤Ÿà¤µà¥‡à¤¯à¤° à¤à¤•à¥à¤¸à¥‡à¤² à¤®à¥‡à¤‚ . Download link http://bit.ly/2GWi6i0 If you need to maintain stock register in excel then this Stock register will help you to Enter the Inward quantity of stock and to maintain the Outward quantity of Stock to get the net report of stock maintain in Excel. To download the Stock Register in Excel go to http://www.myelesson.org/downloads You can use this as Stock register format in excel to maintain your stock report. excel training,learn excel,excel courses,excel tutorial,advanced excel,learn ms excel,excel formulas in hindi,ms excel in hindi,Excel à¤®à¥‡à¤‚ Stock Maintain à¤•à¤°à¤¨à¤¾ à¤¸à¥€à¤–à¥‡à¤‚,Excel Stock Maintain,Stock Maintain In Excel Hindi,Stock Maintain,Stock Maintain In Excel,stock register in excel,stock register,stock register book,stock register Hindi,stock record format in excel,Stock Register In Excel,maintain your stock in excel,stock report excel in hindi ** Useful Excel Topic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7rnlaR8Arc/maxresdefault.jpg</t>
  </si>
  <si>
    <t>DbO2j2n7Qo4</t>
  </si>
  <si>
    <t>2018-06-17T04:38:32Z</t>
  </si>
  <si>
    <t>17/6/18 4:38</t>
  </si>
  <si>
    <t>Make MIS Report In Excel Water Drop Chart</t>
  </si>
  <si>
    <t>Make MIS Report In Excel Water Drop Chart to showcase the results in a excel MIS report. Below are the important point which are to be consider while creating MIS report: Before creating any MIS report you should know excel very well. Then create report template based on your requirements. Remember you should create MIS template in such way that it is easy to read (Easy to understand) for your upper management ( TL, Manager, VP, MD etc.). So that they can easily find the insight from report. Collected all the raw data which are required for report. May be you need to collect data from different departments (Marketing, Sales, Customer service, Information technology etc.) or from your different clients Do mining or Cleaning on your raw data i.e. remove all unnecessary data from raw data. Always keep your Raw data in different sheet. So that it is easy to link to your report. Now itâ€™s time to link your data to your MIS template using excel formula. You can use Vlookup, Hlookup, Sumifs, Sumif etc. formula depends on your need. Now your raw data converted into well structured Report. That report will give the helpful information to your organization or Individuals for whom you creating report. Final and most important step is to check your report whether numbers are following the trend or not, any #N/A, any #values etc.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bO2j2n7Qo4/maxresdefault.jpg</t>
  </si>
  <si>
    <t>YhFO34cEIlg</t>
  </si>
  <si>
    <t>2018-06-15T16:42:33Z</t>
  </si>
  <si>
    <t>15/6/18 16:42</t>
  </si>
  <si>
    <t>Make MIS Report in Excel, this report can show Team data in a very visual way. This Excel MIS can be used to showcase team performance or individual performance very meaningfully.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hFO34cEIlg/maxresdefault.jpg</t>
  </si>
  <si>
    <t>3gbskcyLQ7E</t>
  </si>
  <si>
    <t>2018-06-15T07:24:37Z</t>
  </si>
  <si>
    <t>15/6/18 7:24</t>
  </si>
  <si>
    <t>MIS Report Box Chart in Excel</t>
  </si>
  <si>
    <t>Make MIS Report Box Chart in Excel in just 3 minutes to show the results of anything in a report in excel. This Box chart excel report has been made using the conditional formatting.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3gbskcyLQ7E/maxresdefault.jpg</t>
  </si>
  <si>
    <t>fbPFm2EoPCY</t>
  </si>
  <si>
    <t>2018-06-14T01:12:00Z</t>
  </si>
  <si>
    <t>14/6/18 1:12</t>
  </si>
  <si>
    <t>MIS Report in Excel Progress Chart</t>
  </si>
  <si>
    <t>Learn to make MIS Progress Report in Excel, to show the result of employees, teams or departments in Excel effectively . This Mis Report is created using Doughnut chart and is best used to highlight the targets achieved by someone. The MIS reports is an added functionality to enable quicker and meaningful reports for the administrators and system managers to get a complete understanding of the resources usage, uptime/downtime, performance or call tracking. This provides extensive reporting and analysis to support better decision making and to plan/organize the business operations. MIS reports helps in generating valuable models of the inventory status, performance efficiency, and utilization reports. These MIS Excel reports help the decision makers by providing the quantitative model of the existing resources and their usage patterns thus offering the valuable integration of the business decisions with the current business operations. MIS Reports A Management Information System is a system that provides information needed to manage organizations efficiently and effectively. Further, it is regarded as a subset of the overall internal controls procedures in a business, which cover the application of people, documents, technologies, and procedures used by management accountants to solve business problems such as costing a product, service or a business-wide strategy. Benefits of Financial Management Information System (FMIS) and Accounting Information System (AIS) Monthly accounts of transactions Cash Flow Sources &amp; uses of funds Ledger &amp; Journal Monthly Return and Statement Processing Trial Balance &amp; Balance Sheet Payroll Accounting Financial MIS Provides financial information to all Financial Managers in the Organization Provides reports with fixed and standard formats â€“ Hard and soft copy reports Strategic Plan or Corporate Policies â€“ Contains major financial objectives and often projects financial needs Accounting MIS Provide aggregated information on Accounts Payable Accounts Receivable Payroll Transaction Processing System (TPS) Important financial information collected from almost every TPS â€“ payroll, inventory control, order processing, accounts payable, accounts receivable, general ledger. External sources Annual reports and financial statements of competitors and general news items Financial MIS Subsystems and Outputs Profit/loss and cost systems Auditing Internal Auditing External Auditing Uses and management of funds Elements of usable MIS Timeliness Accuracy Consistency Completeness Relevance MIS Reports Scheduled Report Produced periodically (daily, weekly, monthly) or on a schedule Key-indicator Report Summarizes the previous dayâ€™s critical activities Typically available at the beginning of each day Demand Report Gives certain information at a Managerâ€™s request Exception Report Automatically produced when a situation is unusual or requires management action Download the practice file from http://www.myelesson.org/downloads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bPFm2EoPCY/maxresdefault.jpg</t>
  </si>
  <si>
    <t>Sd0WwrnwPMw</t>
  </si>
  <si>
    <t>2018-06-13T07:20:00Z</t>
  </si>
  <si>
    <t>13/6/18 7:20</t>
  </si>
  <si>
    <t>MIS Report Ballon Chart MIS Report in Excel Hindi</t>
  </si>
  <si>
    <t>Make MIS Report Ballon Chart MIS Report in Excel to showcase team results of quarter data or month wise data in Excel. This MIS Report is created using Bubble chart in Excel.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 Important Excel Topic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d0WwrnwPMw/maxresdefault.jpg</t>
  </si>
  <si>
    <t>VP4vtIWEMsg</t>
  </si>
  <si>
    <t>2018-06-11T08:26:03Z</t>
  </si>
  <si>
    <t>Remove NA error in vlookup in Excel &amp; Get Custom Message For Data Not in List</t>
  </si>
  <si>
    <t>To Remove NA error in vlookup in Excel We can use the IFNA formula with vlookup formula. This will remove the #na and will also allow you you to get a custom message for a value not found in the data. Vlookup Formula is most used formula of excel and we should know how to remove #na error in vlookup if we get it. Also If you get vlookup na error then instead of #na you can get a custom message also. **Top Excel Training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P4vtIWEMsg/maxresdefault.jpg</t>
  </si>
  <si>
    <t>xxFxZRVxClk</t>
  </si>
  <si>
    <t>2018-06-10T07:09:26Z</t>
  </si>
  <si>
    <t>How To Create a Website</t>
  </si>
  <si>
    <t>How To Create a Website with themes from Template Monster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xFxZRVxClk/maxresdefault.jpg</t>
  </si>
  <si>
    <t>e9vaPZDTRcc</t>
  </si>
  <si>
    <t>2018-06-08T09:44:08Z</t>
  </si>
  <si>
    <t>MIS Progress Report in Excel Hindi</t>
  </si>
  <si>
    <t>Learn to make MIS Progress Report in Excel in Hindi to show the result of employees, teams or departments in Excel. This Mis Report is created using Doughnut chart and is best used to highlight the targets achieved by someone.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DuWn6xkvWy8</t>
  </si>
  <si>
    <t>2018-06-07T11:34:49Z</t>
  </si>
  <si>
    <t>Google Doodle Of The Day Hindi</t>
  </si>
  <si>
    <t>Google Doodle Of The Day is dedicated to Dr Virginia Apgar. Here are some other facts about her 1) Virginia Apgar was born on June 7, 1909. She spent her early life in New Jersey, USA in a family devoted to music. 2) Severe medical conditions in her family led her to develop an interest in medicine and science. 3) She completed a residency in surgery in 1949 ) She was the first woman to become a professor at the prestigious Columbia University College of Physicians and Surgeons (P&amp;S) in 1949. 5) Dr. Apgar and her colleagues gave thousands of babies scores during the 1950s as rate of infant mortality in the US began to climb. By the 1960s, it had become the main shorthand form of recording a child's health - particularly in the first 24 hours of its life 6) She co-wrote a book in 1972 called "Is My Baby All Right?" which explained the causes and treatment of a variety of common birth defects. 7) She died in 1974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uWn6xkvWy8/maxresdefault.jpg</t>
  </si>
  <si>
    <t>29-dr7J7J3k</t>
  </si>
  <si>
    <t>2018-06-07T08:59:41Z</t>
  </si>
  <si>
    <t>Learn English Word of The Day #7</t>
  </si>
  <si>
    <t>Learn English Word of The Day #7 - Boondoggle Definition 1 : a wasteful or impractical project or activity often involving fraud Example - "he characterized the defense program as an unworkable boondoggle" "the only guarantees are higher taxes and bureaucratic boondoggling" "Stop boondoggling and so something productiv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29-dr7J7J3k/maxresdefault.jpg</t>
  </si>
  <si>
    <t>YYYMoWElgDA</t>
  </si>
  <si>
    <t>2018-06-07T07:31:36Z</t>
  </si>
  <si>
    <t>Make Time Entry Software in Excel Hindi</t>
  </si>
  <si>
    <t>Make Time Entry Software in Excel in Hindi to record the entry time of employees or track the track of anything in Excel. This Time Entry Software in Excel can record Date, Time at the click of a button. This can can be used as data entry software also and also to as time entry software or date entry software. Download file from http://www.myelesson.org/download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YYMoWElgDA/maxresdefault.jpg</t>
  </si>
  <si>
    <t>D1BXmc9UggE</t>
  </si>
  <si>
    <t>2018-06-06T10:58:43Z</t>
  </si>
  <si>
    <t>Learn English Word of The Day #6</t>
  </si>
  <si>
    <t>Learn English Word of The Day #6 Opportune Opportune means occurring at an appropriate time adjective ah-per-TOON PrevNext Definition 1 : suitable or convenient for a particular occurrence 2 : occurring at an appropriate time Opportune descends from the Latin opportÅ«nus, which means "favoring one's needs," "serviceable," and "convenient." Originally, opportÅ«nus was probably used of winds with the literal meaning of "blowing in the direction of a harbor." The word is a combination of the prefix ob-, meaning "to," and portus, "port" or "harbor." Latin portus is also at the root of English port. Opportune and port both made their way to English via Anglo-French, with port arriving before the 12th century, and opportune arriving in the 15th century. Examples "Kristin seized upon the first opportune moment to approach her boss about a raise." "he couldn't have arrived at a less opportune mome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1BXmc9UggE/maxresdefault.jpg</t>
  </si>
  <si>
    <t>rTS90xrsa9w</t>
  </si>
  <si>
    <t>2018-06-05T10:53:55Z</t>
  </si>
  <si>
    <t>Top 40 Excel Shortcuts in Hindi</t>
  </si>
  <si>
    <t>Excel à¤®à¥‡à¤‚ TOP 40 à¤¶à¥‰à¤°à¥à¤Ÿà¤•à¤Ÿà¥à¤¸ example à¤•à¥‡ à¤¸à¤¾à¤¥ Learn how to recover deleted or corrupted excel/word files &amp; other files from computer/USB with Recoverit. http://bit.ly/2ZrNyNu learn the top 40 excel shortcuts that can save you time in excel. Even if you know all the excel formulas , you should still know these top excel shortcuts. Download link http://www.myelesson.org/downloads This excel shortcut list is applicable for all the version of Microsoft Excel like 2003, 2007, 2010, 2013,2016 and is useful for all competition exams and computer exam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TS90xrsa9w/maxresdefault.jpg</t>
  </si>
  <si>
    <t>zgLwhsm1VF4</t>
  </si>
  <si>
    <t>2018-06-05T07:52:52Z</t>
  </si>
  <si>
    <t>Learn English Word of The Day #5</t>
  </si>
  <si>
    <t>Learn English Word of The Day #5 - Fustigate Fustigate means to to criticize severely.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gLwhsm1VF4/maxresdefault.jpg</t>
  </si>
  <si>
    <t>BozQg-JFuuk</t>
  </si>
  <si>
    <t>2018-06-04T07:36:31Z</t>
  </si>
  <si>
    <t>Vlookup Repeated Values in Excel Hindi</t>
  </si>
  <si>
    <t>Vlookup Results from Repeat Values in excel to find the results of the same person with repeat entries. like for example if Karan's names is mentioned 3 times in the list with 3 different values then you can find all those values with vlookup in Excel. **Important Links** How to use vlookup Link http://www.myelesson.org/excel-training-videos/vlookup-in-excel-2013/ Color a Cell with Formula http://www.myelesson.org/excel-training-videos/conditional-formatting-format-a-cell-based-on-a-formula-english/ Countifs Formula https://www.youtube.com/watch?v=wXMA9Xt_oL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2WmVxMnThw</t>
  </si>
  <si>
    <t>2018-06-03T08:58:01Z</t>
  </si>
  <si>
    <t>Vlookup From 100 Files in Excel Hindi</t>
  </si>
  <si>
    <t>Vlookup From 100 Files in Excel in 1 time with this super awesome excel trick. We all use Vlookup to lookup data from a excel file but what if you wanted to vlookup data from 100 files ? In this video i have explained an super easy way to vlookup data from 100 files with vlookup formula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2WmVxMnThw/maxresdefault.jpg</t>
  </si>
  <si>
    <t>MfUL9_gQdYU</t>
  </si>
  <si>
    <t>2018-06-01T11:27:38Z</t>
  </si>
  <si>
    <t>à¤¸à¤¾à¤°à¤¾ à¤¡à¤¾à¤Ÿà¤¾ à¤à¤• à¤¬à¤¾à¤° à¤®à¥‡à¤‚ VLOOKUP à¤•à¤°à¥‡à¤‚</t>
  </si>
  <si>
    <t>Vlookup Multiple Results at Once in Hindi easily in just 2 minutes. Download link http://bit.ly/2GWi6i0 Vlookup when used with the Columns formula can lookup multiple results at once as i have explained in this video that we were able to lookup the marks of a particular student from all the subjects at onc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FFsiYx1EjQ</t>
  </si>
  <si>
    <t>2018-05-31T07:02:56Z</t>
  </si>
  <si>
    <t>31/5/18 7:02</t>
  </si>
  <si>
    <t>Learn VBA Macro Code Divide Number in Excel Hindi</t>
  </si>
  <si>
    <t>Learn VBA Macro Code Divide Number in Excel and understand the concept of VBA Excel easily. The Excel VBA Macro code used in this video is Sub dividewithinputbox() Dim numtodivide As Long Dim numbydivide As Long Dim mydivide As Long numtodivide = InputBox(" Ps Enter the Number U Want To Divide") numbydivide = InputBox(" Pls Enter the number by which you want to divide") mydivide = numtodivide / numbydivide Range("b7") = mydivide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JIq6Gjqufg</t>
  </si>
  <si>
    <t>2018-05-29T11:32:43Z</t>
  </si>
  <si>
    <t>29/5/18 11:32</t>
  </si>
  <si>
    <t>Learn VBA Code For Average in Excel Hindi</t>
  </si>
  <si>
    <t>Learn VBA Code For Average in Excel to write your oun vba code for average formula in Excel. The VBA Macro code to calculate average with Vba of 2 numbers is Sub myaverage() Dim avg As Long avg = WorksheetFunction.Average(Range("d5", "e5")) Range("f5") = avg End Sub The VBA Macro code to calculate average with Vba of 2 Columns is Sub myaverage() Dim myavg As Long myavg = WorksheetFunction.Average(Range("h5:i13")) Range("b10") = myavg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MPDeRYQqro</t>
  </si>
  <si>
    <t>2018-05-25T09:26:20Z</t>
  </si>
  <si>
    <t>25/5/18 9:26</t>
  </si>
  <si>
    <t>Learn VBA Multiply In Excel in Hindi</t>
  </si>
  <si>
    <t>Learn VBA Excel to to multiply numbers in Excel. The VBA Macro code will help you create a multiply button also in excel . The VBA Macro code used in this video is Sub multiply_cells() Dim multiply As Long multiply = Range("b5") * Range("c5") Range("d5") = multiply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ulaIeKyNNY</t>
  </si>
  <si>
    <t>2018-05-24T09:19:08Z</t>
  </si>
  <si>
    <t>24/5/18 9:19</t>
  </si>
  <si>
    <t>VBA Code For Vlookup In Excel Hindi</t>
  </si>
  <si>
    <t>Learn VBA Code For Vlookup In Excel Hindi in this video. We can write simple vba excel code to vlookup results in Excel by using this vba code VBA Code For Vlookup In Excel is Sub use_vlookup() Dim myvlookup As Long Dim whattolookup As String whattolookup = InputBox(" Please Type a Name") myvlookup = Application.WorksheetFunction.VLookup(whattolookup, Worksheets("sheet1").Range("c:j"), 2, 0) Range("H5").Value = myvlookup Range("G5").Value = whattolookup If you need to learn vlookup then see this video https://www.youtube.com/watch?v=W-krXAwqcec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M4IoXYzU2g</t>
  </si>
  <si>
    <t>2018-05-23T15:00:05Z</t>
  </si>
  <si>
    <t>23/5/18 15:00</t>
  </si>
  <si>
    <t>Learn VBA Subtract 2 Numbers Excel Hindi</t>
  </si>
  <si>
    <t>VBA à¤•à¥‹à¤¡ à¤²à¤¿à¤–à¤¨à¤¾ à¤¸à¥€à¤–à¤¿à¤ VBA Code à¤¸à¥‡ 2 à¤¨à¤‚à¤¬à¤°à¥à¤¸ à¤•à¥‹ à¤•à¥ˆà¤¸à¥‡ à¤®à¤¾à¤‡à¤¨à¤¸ à¤•à¤°à¥‡à¤‚ . Learn VBA Code To Subtract 2 Numbers in Excel Hindi . **VBA Code Used in the video is * Sub subtract_two_numbers() Dim minus As Long minus = Range("c6") - Range("e6") Range("c10").Value = minus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GrVKeXar_4</t>
  </si>
  <si>
    <t>2018-05-23T06:57:38Z</t>
  </si>
  <si>
    <t>23/5/18 6:57</t>
  </si>
  <si>
    <t>Do Office Work In Excel 15 topics</t>
  </si>
  <si>
    <t>Excel à¤®à¥‡à¤‚ à¤‘à¤«à¤¿à¤¸ à¤µà¤°à¥à¤• à¤•à¥ˆà¤¸à¥‡ à¤•à¤°à¥‡à¤‚ . à¤…à¤—à¤° à¤†à¤ª à¤à¤•à¥à¤¸à¥‡à¤² à¤®à¥‡à¤‚ à¤‘à¤«à¤¿à¤¸ à¤®à¥‡à¤‚ à¤•à¤¾à¤® à¤•à¤°à¤¨à¤¾ à¤šà¤¾à¤¹à¤¤à¥‡ à¤¹à¥ˆ à¤¤à¥‹ à¤¯à¤¹ 15 à¤à¤•à¥à¤¸à¥‡à¤² à¤Ÿà¥‰à¤ªà¤¿à¤•à¥à¤¸ à¤†à¤ªà¤•à¥‹ à¤†à¤¨à¥‡ à¤šà¤¾à¤¹à¤¿à¤. How To Do Office Work In Excel 15 Topics . If you want to work in Excel in office then you know these 15 topic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22M26S</t>
  </si>
  <si>
    <t>IznK7x9mbYQ</t>
  </si>
  <si>
    <t>2018-05-22T17:49:53Z</t>
  </si>
  <si>
    <t>22/5/18 17:49</t>
  </si>
  <si>
    <t>Learn VBA Code Sum a Column In Excel</t>
  </si>
  <si>
    <t>Learn VBA Code Sum a Column In Excel and see how to write your own code to Sum a Column in Excel. To Use VBA code in Excel we have to first enable the Developer Tab in Excel. **VBA Code Used in the video is ** Sub add_numbers_in_column() Dim Total As Long Total = WorksheetFunction.Sum(Range("c6:c11")) Range("f6").Value = Total End Sub To watch more videos and download the files visit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znK7x9mbYQ/maxresdefault.jpg</t>
  </si>
  <si>
    <t>IIj1f_d2x7g</t>
  </si>
  <si>
    <t>2018-05-22T08:54:19Z</t>
  </si>
  <si>
    <t>22/5/18 8:54</t>
  </si>
  <si>
    <t>Learn VBA Code To Sum A Column in Excel Hindi</t>
  </si>
  <si>
    <t>Learn VBA Code to Sum A Column in Excel in Hindi in simple way. VBA à¤•à¥‹à¤¡ à¤²à¤¿à¤–à¤¨à¤¾ à¤¸à¥€à¤–à¤¿à¤ VBA Code 1 à¤•à¥‰à¤²à¤® à¤•à¤¾ à¤Ÿà¥‹à¤Ÿà¤² à¤•à¤°à¥‡à¤‚. To Use VBA code in Excel we have to first enable the Developer Tab in Excel. **VBA Code Used in the video is ** "Sub add_numbers_in_a_coloumn() Dim columnsum As Long columnsum = WorksheetFunction.Sum(Range(""c6:c11"")) Range(""f6"").Value = columnsum End Sub" To watch more videos and download the files visit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Ij1f_d2x7g/maxresdefault.jpg</t>
  </si>
  <si>
    <t>oXdp7dzdQ6Q</t>
  </si>
  <si>
    <t>2018-05-22T05:59:01Z</t>
  </si>
  <si>
    <t>22/5/18 5:59</t>
  </si>
  <si>
    <t>à¤à¤•à¥à¤¸à¥‡à¤² à¤«à¥‰à¤° à¤¬à¤¿à¤—à¤¿à¤¨à¤°à¥à¤¸ | Excel for Beginners</t>
  </si>
  <si>
    <t>à¤•à¥à¤¯à¤¾ à¤†à¤ª à¤ªà¤¹à¤²à¥€ à¤¬à¤¾à¤° à¤®à¤¾à¤‡à¤•à¥à¤°à¥‹à¤¸à¥‰à¤«à¥à¤Ÿ à¤à¤•à¥à¤¸à¥‡à¤² à¤•à¤¾ à¤‰à¤ªà¤¯à¥‹à¤— à¤•à¤° à¤°à¤¹à¥‡ à¤¹à¥ˆà¤‚? à¤—à¥à¤°à¥à¤œà¥€ à¤†à¤ªà¤•à¥‹ à¤‡à¤¸ à¤µà¥€à¤¡à¤¿à¤¯à¥‹ à¤®à¥‡à¤‚ à¤à¤•à¥à¤¸à¥‡à¤² à¤•à¥‡ à¤¬à¥à¤¨à¤¿à¤¯à¤¾à¤¦à¥€ à¤¤à¤¤à¥à¤µà¥‹à¤‚ à¤•à¥‡ à¤¬à¤¾à¤°à¥‡ à¤®à¥‡à¤‚ à¤¬à¤¤à¤¾à¤¤à¤¾ à¤¹à¥ˆà¥¤ Learn about the range, rows, columns, a cell and more. Excel for Beginners video covers all the basic excel tips that you should know to use excel in office or home. This excel tutorial will work on excel 2007, excel 2007, excel 2010, excel 2013 and excel 2016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thXkRn7W58</t>
  </si>
  <si>
    <t>2018-05-21T07:19:30Z</t>
  </si>
  <si>
    <t>21/5/18 7:19</t>
  </si>
  <si>
    <t>Dependent Dropdown List in Excel</t>
  </si>
  <si>
    <t>Dependent Dropdown List in Excel very useful feature when you're creating data entry forms or Excel Dashboards or when you want the to restrict what the user selects from given choices. ** Download file from *** http://www.myelesson.org/downloads It shows a list of items as a drop down in a cell, and the user can make a selection from the drop down. This could be useful when you have a list of names, products, or regions that you often need to enter in a set of cell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thXkRn7W58/maxresdefault.jpg</t>
  </si>
  <si>
    <t>F9rN3uztf88</t>
  </si>
  <si>
    <t>2018-05-20T09:10:32Z</t>
  </si>
  <si>
    <t>20/5/18 9:10</t>
  </si>
  <si>
    <t>Double Vlookup In Excel | Number or Text</t>
  </si>
  <si>
    <t>Double Vlookup In Excel to lookup either a number or a text in the same cell. Double vlookup can be done with the help of IF Formula and Istext Formula in Excel. **Download file from http://www.mye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9rN3uztf88/maxresdefault.jpg</t>
  </si>
  <si>
    <t>RWsfrogHvxo</t>
  </si>
  <si>
    <t>2018-05-19T14:53:41Z</t>
  </si>
  <si>
    <t>19/5/18 14:53</t>
  </si>
  <si>
    <t>à¤‡à¤‚à¤Ÿà¤°à¤¨à¥‡à¤Ÿ à¤•à¤¾ à¤¡à¤¾à¤Ÿà¤¾ à¤à¤•à¥à¤¸à¥‡à¤² à¤®à¥‡à¤‚ à¤²à¤¾à¤¯à¥‡ !</t>
  </si>
  <si>
    <t>à¤‡à¤‚à¤Ÿà¤°à¤¨à¥‡à¤Ÿ à¤•à¤¾ à¤¡à¤¾à¤Ÿà¤¾ à¤à¤•à¥à¤¸à¥‡à¤² à¤®à¥‡à¤‚ à¤²à¤¾à¤¯à¥‡. Import the Data from Web to Excel After you have identified the website that contains the information you require, import the data into Excel. Download file from http://www.myelesson.org/downloads/ Open Excel. Click the Data tab and choose From Web in the Get &amp; Transform Data group. In the dialog box, select Basic and type or paste the URL in the box. Click OK. In the Navigator box, select the tables you wish to import. Excel tries to isolate content blocks (text, tables, graphics) if it knows how to parse them. To import more than one data asset, ensure the box is checked for Select multiple items. Click a table to import from the Navigator box. A preview appears on the right side of the box. If it meets expectations, press the Load button. Excel loads the table into a new tab in the workbook.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WsfrogHvxo/maxresdefault.jpg</t>
  </si>
  <si>
    <t>Jajnd9JMwSA</t>
  </si>
  <si>
    <t>2018-05-18T12:31:50Z</t>
  </si>
  <si>
    <t>18/5/18 12:31</t>
  </si>
  <si>
    <t>à¤à¤•à¥à¤¸à¥‡à¤² à¤ªà¤¾à¤¸à¤µà¤°à¥à¤¡ à¤­à¥‚à¤² à¤—à¤ ? Recover Password in Excel Hindi</t>
  </si>
  <si>
    <t>à¤•à¥à¤¯à¤¾ à¤†à¤ª à¤à¤•à¥à¤¸à¥‡à¤² à¤«à¤¾à¤‡à¤² à¤•à¤¾ à¤ªà¤¾à¤¸à¤µà¤°à¥à¤¡ à¤­à¥‚à¤² à¤—à¤ à¤¹à¥ˆà¤‚ à¤¤à¥‹ à¤•à¥‹à¤ˆ à¤¬à¤¾à¤¤ à¤¨à¤¹à¥€à¤‚, à¤‡à¤¸ à¤µà¥€à¤¡à¤¿à¤¯à¥‹ à¤¸à¥‡ à¤†à¤ª à¤…à¤ªà¤¨à¥€ à¤à¤•à¥à¤¸à¥‡à¤² à¤«à¤¾à¤‡à¤² à¤•à¤¾ à¤ªà¤¾à¤¸à¤µà¤°à¥à¤¡ à¤°à¤¿à¤•à¤µà¤° à¤•à¤° à¤ªà¤¾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1NmS5tjUKI</t>
  </si>
  <si>
    <t>2018-05-18T04:59:08Z</t>
  </si>
  <si>
    <t>18/5/18 4:59</t>
  </si>
  <si>
    <t>à¤†à¤ª à¤•à¥‹ à¤•à¥à¤¯à¤¾ à¤¸à¥à¤¨à¤¾à¤ˆ à¤¦à¥‡ à¤°à¤¹à¤¾ à¤¹à¥ˆ ? Yanny Or Laurel</t>
  </si>
  <si>
    <t>à¤†à¤ª à¤•à¥‹ à¤•à¥à¤¯à¤¾ à¤¸à¥à¤¨à¤¾à¤ˆ à¤¦à¥‡ à¤°à¤¹à¤¾ à¤¹à¥ˆ ? Yanny Or Laur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uhVTk9ywz0</t>
  </si>
  <si>
    <t>2018-05-17T06:00:01Z</t>
  </si>
  <si>
    <t>17/5/18 6:00</t>
  </si>
  <si>
    <t>See Who Viewed Your FB Profile âœ…</t>
  </si>
  <si>
    <t>à¤•à¥à¤¯à¤¾ à¤†à¤ª à¤¦à¥‡à¤–à¤¨à¤¾ à¤šà¤¾à¤¹à¤¤à¥‡ à¤¹à¥ˆà¤‚ à¤•à¤¿ à¤†à¤ªà¤•à¥€ à¤à¤«à¤¬à¥€ à¤ªà¥à¤°à¥‹à¤«à¤¾à¤‡à¤² à¤•à¤¿à¤¸à¤¨à¥‡ à¤¦à¥‡à¤–à¥€? à¤‡à¤¸ à¤›à¥‹à¤Ÿà¥‡ à¤¸à¥‡ à¤µà¥€à¤¡à¤¿à¤¯à¥‹ à¤•à¥‡ à¤¸à¤¾à¤¥, à¤†à¤ª à¤†à¤¸à¤¾à¤¨à¥€ à¤¸à¥‡ à¤¯à¤¹ à¤ªà¤¤à¤¾ à¤²à¤—à¤¾ à¤¸à¤•à¤¤à¥‡ à¤¹à¥ˆà¤‚ à¤•à¤¿ à¤‡à¤¸à¥‡ à¤•à¥ˆà¤¸à¥‡ à¤•à¤°à¥‡à¤‚! The word to search is SidebarAppsInitialVisibility If you found this tutorial helpful be sure to leave a LIKE and SUBSCRIBE for more content from me Would you like to see who visited your fb profile? With this short video, you can easily find out how to do i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icESIvLjXw4</t>
  </si>
  <si>
    <t>2018-05-16T11:25:33Z</t>
  </si>
  <si>
    <t>16/5/18 11:25</t>
  </si>
  <si>
    <t>Reverse Name in Excel Hindi âœ…</t>
  </si>
  <si>
    <t>Change First Name to Last Name in Excel Hindi or Reverse Name in Excel Hindi . You can easily make the first name as last in Excel by using the Concatenate formula. In this example i have converted Ramo Singh to Singh Ramb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cESIvLjXw4/maxresdefault.jpg</t>
  </si>
  <si>
    <t>GvgnvTNf6tk</t>
  </si>
  <si>
    <t>2018-05-16T05:35:09Z</t>
  </si>
  <si>
    <t>16/5/18 5:35</t>
  </si>
  <si>
    <t>Excel à¤®à¥‡à¤‚ à¤‰à¤®à¥à¤° calculate à¤•à¤°à¥‡à¤‚</t>
  </si>
  <si>
    <t>Excel à¤®à¥‡à¤‚ à¤‰à¤®à¥à¤° calculate à¤•à¤°à¥‡à¤‚ . Based on the date of birth and current date we can calculate the date of birth in Excel. I have used the Datedif formula in excel to calculate age in excell To show show the age as text in excel i have used the Concatenate formula. The links to Datedif formula is http://www.myelesson.org/excel-training-videos/datedif-formula-hindi/ The link to Concatenate formula is http://www.myelesson.org/excel-training-videos/concatenate-tutorial-in-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e5B9txpOSk</t>
  </si>
  <si>
    <t>2018-05-15T11:31:45Z</t>
  </si>
  <si>
    <t>15/5/18 11:31</t>
  </si>
  <si>
    <t>à¤¦à¥‹à¤¨à¥‹à¤‚ à¤ªà¥ˆà¤° à¤¨à¤¾ à¤¹à¥‹à¤¨à¥‡ à¤ªà¤° à¤­à¥€ à¤šà¥ à¤—à¤ à¤à¤µà¥‡à¤°à¥‡à¤¸à¥à¤Ÿ à¤ªà¤°</t>
  </si>
  <si>
    <t>à¤¦à¥‹à¤¨à¥‹à¤‚ à¤ªà¥ˆà¤° à¤¨à¤¾ à¤¹à¥‹à¤¨à¥‡ à¤ªà¤° à¤­à¥€ à¤šà¥ à¤—à¤ à¤à¤µà¥‡à¤°à¥‡à¤¸à¥à¤Ÿ à¤ªà¤° A Chinese climber who was crippled by frostbite on Everest more than 40 years ago has scaled the summit at the start of this year's climbing season. In 1975, Xia Boyu lost his feet after giving his sleeping bag to a sick teammate during a high-altitude storm. Now aged 69, he became the second double amputee to scale Everest - and the first ever from the Nepalese sid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Uf0s7hY17d8</t>
  </si>
  <si>
    <t>2018-05-15T05:50:30Z</t>
  </si>
  <si>
    <t>15/5/18 5:50</t>
  </si>
  <si>
    <t>Use Camera in Excel Hindi</t>
  </si>
  <si>
    <t>Use Camera in Excel Hindi to take snapshots in excel . To use the camera in excel you need to go to QUICK ACCESS TOOLBAR 2 - right click it 3 - in the choose commands from section - choose all commands 4 - select Camera tool - click on Add- click OK That's how we add a camera in Excel. How to use camera in Excel To use the camera tool in excel , just select the area of which you want to take a picture in excel and then click your mouse anywhere in the excel where you want to paste the picture and left click your mouse. That will paste the picture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0NKXEcG5mWk</t>
  </si>
  <si>
    <t>2018-05-12T06:12:02Z</t>
  </si>
  <si>
    <t>Make Search Box in Excel in Hindi</t>
  </si>
  <si>
    <t>Make Search Box in Excel in just 5 click using excel conditional formatting. This search box will highlight the results in a colour so that its becomes easily visible and this excel search box is better than the inbuilt excel search opt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NKXEcG5mWk/maxresdefault.jpg</t>
  </si>
  <si>
    <t>Vz_C9c9xrWU</t>
  </si>
  <si>
    <t>2018-05-11T07:49:36Z</t>
  </si>
  <si>
    <t>Split First Name Middle and Last Name in Excel</t>
  </si>
  <si>
    <t>Split Name First Middle and Last name in Excel with formula. There are 4 Excel formulas that we can use to extract names in excel. 1- Left Formula 2 - Mid Formula 3 - Right Formula 4 - Len Formula To split middle name in Excel, the main idea is to find the spaces between the first name and the last name. Once that is done then it become easy to split words or extract words in excel. Extract First name in Excel The first name starts with the first character from the left (E) and ends at the fifth character (the first space). The formula extracts the first five characters in A2, starting from the left. Formula for separating a first and last name, plus middle initial Use the SEARCH function to find the value for num_chars: Search for the numeric position of the space in A2, starting from the left. (5) Split Middle name in Excel The middle name starts at the sixth character position (S), and ends at the eighth position (the second space). This formula involves nesting SEARCH functions to find the second instance of a space. The formula extracts three characters, starting from the sixth position. Details of a formula for separating first, middle, and last names Use the SEARCH function to find the value for start_num: Search for the numeric position of the first space in A2, starting from the first character from the left. (5). Add 1 to get the position of the character after the first space (S). This numeric position is the starting position of the middle name. (5 + 1 = 6) Use nested SEARCH functions to find the value for num_chars: Search for the numeric position of the first space in A2, starting from the first character from the left. (5) Add 1 to get the position of the character after the first space (S). The result is the character number at which you want to start searching for the second instance of space. (5 + 1 = 6) Search for the second instance of space in A2, starting from the sixth position (S) found in step 4. This character number is the ending position of the middle name. (8) Search for the numeric position of space in A2, starting from the first character from the left. (5) Take the character number of the second space found in step 5 and subtract the character number of the first space found in step 6. The result is the number of characters MID extracts from the text string starting at the sixth position found in step 2. (8 â€“ 5 = 3) Split Last name in Excel The last name starts six characters from the right (K) and ends at the first character from the right (n). This formula involves nesting SEARCH functions to find the second and third instances of a space (which are at the fifth and eighth positions from the left). The formula extracts six characters in A2, starting from the right. The second SEARCH function in a formula for separating first, middle, and last names Use the LEN and nested SEARCH functions to find the value for num_chars: Search for the numeric position of space in A2, starting from the first character from the left. (5) Add 1 to get the position of the character after the first space (S). The result is the character number at which you want to start searching for the second instance of space. (5 + 1 = 6) Search for the second instance of space in A2, starting from the sixth position (S) found in step 2. This character number is the ending position of the middle name. (8) Count the total length of the text string in A2, and then subtract the number of characters from the left up to the second instance of space found in step 3. The result is the number of characters to be extracted from the right of the full name. (14 â€“ 8 = 6). You can download this file from http://www.myele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z_C9c9xrWU/maxresdefault.jpg</t>
  </si>
  <si>
    <t>binvtgJtxGM</t>
  </si>
  <si>
    <t>2018-05-10T06:19:03Z</t>
  </si>
  <si>
    <t>Split Data in 1 cell to 2 cells in Excel</t>
  </si>
  <si>
    <t>Split Data in 1 cell to 2 cells in Excel. ou might want to split a cell into two smaller cells within a single column. Unfortunately, you canâ€™t do this in Excel. Instead, create a new column next to the column that has the cell you want to split and then split the cell. You can also split the contents of a cell into multiple adjacent cells. You can use the LEFT, MID, RIGHT, SEARCH, and LEN text functions to manipulate strings of text in your data. For example, you can distribute the first, middle, and last names from a single cell into three separate columns. The key to distributing name components with text functions is the position of each character within a text string. The positions of the spaces within the text string are also important because they indicate the beginning or end of name components in a string. For example, in a cell that contains only a first and last name, the last name begins after the first instance of a space. Some names in your list may contain a middle name, in which case, the last name begins after the second instance of a spac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invtgJtxGM/maxresdefault.jpg</t>
  </si>
  <si>
    <t>dZRzqWjHD1k</t>
  </si>
  <si>
    <t>2018-05-09T14:55:42Z</t>
  </si>
  <si>
    <t>10 Advanced Excel Formula</t>
  </si>
  <si>
    <t>Learn 10 Advanced Excel Formula With Examples to learn advanced Excel. Download link http://bit.ly/2GWi6i0 These 10 excel formulas are for handpicked based on their usefulness and uniqueness to help you learn Excel. The 10 Advanced formula of excel that we have covered in this video are 1 Index And Match 6 Frequency Formula 2 Choose Formula 7 Subtotal Formula 3 Indirect Formula 8 Sumifs Formula 4 Correl Formula 9 Whatif Analysis 5 Forecast Formula 10 Isnumber Formula Advanced Excel skills are highly relevant in business. No matter which role youâ€™re currently in or youâ€™re planning to take on. Whether youâ€™ll be in Finance, consulting, IT, in project management, your advanced Excel skills will set you apart from the competition. What is the difference between an Advanced and Average Excel user? An advanced Excel user is aware of the tools and features available and can apply the right tools for the right task, instead of relying on their go-to tools and making them work for every situation. Advanced users, always find the optimal solution for every task, and they find it fas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ZRzqWjHD1k/maxresdefault.jpg</t>
  </si>
  <si>
    <t>vBQgKhX0pNA</t>
  </si>
  <si>
    <t>2018-05-07T12:19:49Z</t>
  </si>
  <si>
    <t>Word of The Day #4 - Decimate</t>
  </si>
  <si>
    <t>Word of The Day #4 - Decimate Definition Of Decimate 1 : to select by lot and kill every tenth man of 2 : to exact a tax of 10 percent from 3 a : to reduce drastically especially in number b : to cause great destruction or harm t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BQgKhX0pNA/maxresdefault.jpg</t>
  </si>
  <si>
    <t>fv9JBeUERKs</t>
  </si>
  <si>
    <t>2018-05-06T15:22:00Z</t>
  </si>
  <si>
    <t>Word of The Day #3 - Remuneration</t>
  </si>
  <si>
    <t>Today's English Word of the day is - Remuneration Remuneration means the act or fact of paying an equivalent to for a service, loss, or expense : recompense, pay. Example - The monthly Remuneration of Ram is Rs 75000 You will we well Remunerated fro this jo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v9JBeUERKs/maxresdefault.jpg</t>
  </si>
  <si>
    <t>grRqmsGA5WM</t>
  </si>
  <si>
    <t>2018-05-05T04:24:05Z</t>
  </si>
  <si>
    <t>English Word of The Day #2</t>
  </si>
  <si>
    <t>English Word of The Day - Eventuate It means - to come out finally : result, come about Eventuate is a verb meaning to come out finally : result, come about. It is derived from the Latin noun eventus ("event"), which in turn traces to the verb evenire, meaning "to happen." Example - The accident eventuated due the drive driver being drunk The sale eventuated after a lot of efforts. Test Test Your Vocabulary Fill in the blanks to complete a verb meaning "to appear suddenly": m _ _ _ r _ al _ _ 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rRqmsGA5WM/maxresdefault.jpg</t>
  </si>
  <si>
    <t>9cyOk_z5Z3I</t>
  </si>
  <si>
    <t>2018-05-03T07:20:42Z</t>
  </si>
  <si>
    <t>English Word of The Day #1</t>
  </si>
  <si>
    <t>English Word of The Day - Beaucoup It means - great in quantity or amount : many, much Beaucoup is an adverb meaning "a lot" or "much" (as in merci Beaucoup, meaning "thanks a lot"). Example - There are beaucoup stars in the sky. There are beaucoup products in a mall Test Name That Synonym Fill in the blanks to complete a synonym of beaucoup: _ u _ t _ f _ l _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cyOk_z5Z3I/maxresdefault.jpg</t>
  </si>
  <si>
    <t>BqKoPyVeWoE</t>
  </si>
  <si>
    <t>2018-05-02T11:23:32Z</t>
  </si>
  <si>
    <t>Daily Live Session With Myelesson Guru #3</t>
  </si>
  <si>
    <t>Daily Live Session With Myelesson Guru Today's topic - How to create a dropdown list in Excel and when to create it. ** Link To Video of How to Create Dropdown List ** https://www.youtube.com/watch?v=tkKChIlM_x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kIrD8xNbjzA</t>
  </si>
  <si>
    <t>2018-04-27T11:05:44Z</t>
  </si>
  <si>
    <t>27/4/18 11:05</t>
  </si>
  <si>
    <t>Daily Live Session with Myelesson Guru #2</t>
  </si>
  <si>
    <t>Daily Live Session with Myelesson Guru - Countif formula #2 In this Daily Chat Session, i will be discussing 1 topic of Excel or other subject and will also discuss your comments and take names of best fans ! See you Daily now ! In this session , i have discussed Countif formula to help you learn excel. ***Link to Countif Video *** http://www.youtube.com/watch?v=Q3mD3xfMTjw To watch more videos and download the files visit http://www.myelesson.org To Buy The Full Excel Course visit . http://www.myelesson.org/product or call 9752003788 Connect with us on Facebook - https://www.facebook.com/excelmadeasy/ Connect with us on Twitter - https://twitter.com/Excelmadeas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IrD8xNbjzA/maxresdefault.jpg</t>
  </si>
  <si>
    <t>pRZDqleAzTk</t>
  </si>
  <si>
    <t>2018-04-24T08:43:49Z</t>
  </si>
  <si>
    <t>24/4/18 8:43</t>
  </si>
  <si>
    <t>Daily Chat Session with Myelesson Guru #1</t>
  </si>
  <si>
    <t>In this Daily Chat Session, i will be discussing 1 topic of Excel or other subject and will also discuss your comments and take names of best fans ! See you Daily now ! In this session , i have discussed VLookup formula. Link to Vlookup Vide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RZDqleAzTk/maxresdefault.jpg</t>
  </si>
  <si>
    <t>9rBg-S8NvD0</t>
  </si>
  <si>
    <t>2018-04-23T09:36:40Z</t>
  </si>
  <si>
    <t>23/4/18 9:36</t>
  </si>
  <si>
    <t>MIS Report in Excel Part 3 Hindi</t>
  </si>
  <si>
    <t>MIS Report in Excel Part 3 Hindi , In this part you learn to create Charts for the reports that we created. To create MIS reports, it is very important that we learn how to create charts, because with visual data the MIS report will look very boring. learn excel and make mis reports by watching the full excel series in hindi. Learn to Make MIS Reports in Excel. MIS reports a very important to show the results of data. MIS Reports help you to analyze data easily. In this video i have shown how you can create multiple mis reports. ***Important Links*** MIS Report Part 1 - https://www.youtube.com/watch?v=nbxP3FIOnAc MIS Report Part 2 - https://www.youtube.com/watch?v=oDRQEtGh1K4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8M6S</t>
  </si>
  <si>
    <t>https://i.ytimg.com/vi/9rBg-S8NvD0/maxresdefault.jpg</t>
  </si>
  <si>
    <t>2018-04-21T05:59:10Z</t>
  </si>
  <si>
    <t>21/4/18 5:59</t>
  </si>
  <si>
    <t>Make Resume Cover Page</t>
  </si>
  <si>
    <t>Learn MS Word and make a cover page for your resume to improve chances of getting shortlisted for a jo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1c0j-VL3k/maxresdefault.jpg</t>
  </si>
  <si>
    <t>b33SomV6Kgo</t>
  </si>
  <si>
    <t>2018-04-17T11:17:00Z</t>
  </si>
  <si>
    <t>17/4/18 11:17</t>
  </si>
  <si>
    <t>Take Printout in MS Word Hindi</t>
  </si>
  <si>
    <t>Take Printout in MS Word Hindi. There are many options to take printout in MS word and in this video i have all the options to take print in MS wor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33SomV6Kgo/maxresdefault.jpg</t>
  </si>
  <si>
    <t>lDO-209rnSU</t>
  </si>
  <si>
    <t>2018-04-13T08:55:56Z</t>
  </si>
  <si>
    <t>13/4/18 8:55</t>
  </si>
  <si>
    <t>MS Word Course For Beginners Hindi</t>
  </si>
  <si>
    <t>Learn MS Word course in Hindi. The Word course is for Beginner level users. This is a multi part MS Word course in Hindi and we will cover more topics in the next part of these Course on Word in 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DO-209rnSU/maxresdefault.jpg</t>
  </si>
  <si>
    <t>oDRQEtGh1K4</t>
  </si>
  <si>
    <t>2018-04-12T10:39:31Z</t>
  </si>
  <si>
    <t>MIS Report in Excel Part 2 Hindi</t>
  </si>
  <si>
    <t>Learn to Make MIS Reports in Excel. MIS reports a very important to show the results of data. MIS Reports help you to analyze data easily. In this video i have shown how you can create multiple mis reports. ** Links to parts of the MIS Series ** Part 1 - https://youtu.be/nbxP3FIOnAc Part 3 - https://www.youtube.com/watch?v=9rBg-S8NvD0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bxP3FIOnAc</t>
  </si>
  <si>
    <t>2018-04-11T11:38:27Z</t>
  </si>
  <si>
    <t>MIS Report in Excel Part 1 Hindi</t>
  </si>
  <si>
    <t>Learn to Make MIS Reports in Excel. Download link http://bit.ly/2GWi6i0 . MIS reports a very important to show the results of data. MIS Reports help you to analyze data easily. In this video i have shown how you can create multiple mis repor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14kUS7N-HI</t>
  </si>
  <si>
    <t>2018-04-10T05:14:56Z</t>
  </si>
  <si>
    <t>Find Car Owner Details with Car Number</t>
  </si>
  <si>
    <t>Find Car Owner Details with Car Number using the Government f India site https://parivahan.gov.in/parivaha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14kUS7N-HI/maxresdefault.jpg</t>
  </si>
  <si>
    <t>4qQLFPk7URU</t>
  </si>
  <si>
    <t>2018-04-09T05:47:35Z</t>
  </si>
  <si>
    <t>Convert Excel Marksheet to Word Marksheet</t>
  </si>
  <si>
    <t>Convert Excel to Word data in 1 minute. I have converted Marksheet in Excel to word for 100's of student. To Convert Excel Marksheet to Word Marksheet i used the Field Merge option of MS Word. Steps to Convert Excel Marksheet to Word Marksheet 1 - Create Excel sheet with Marks data 2 - Create a Marksheet template in MS Word 3 - Click on Mailing Tab in MS Word and select Recipients and choose the Excel file of Step 1 4 - Click on Merge Field and map fields to headers 5 - Click on preview to see results 6 - Click on Edit Individual files to create marksheets for all students. That's it. Download files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qQLFPk7URU/maxresdefault.jpg</t>
  </si>
  <si>
    <t>wdrPE1Hsf7w</t>
  </si>
  <si>
    <t>2018-04-07T16:08:11Z</t>
  </si>
  <si>
    <t>Bungy Jumping In Rishikesh</t>
  </si>
  <si>
    <t>I did Bungy Jumping in Rishikesh, I must tell you that its an amazing experience. When i stood on ledge just before the jump, then i felt the urge to go back as it seemed so frightening but once you jump then its just pure adrenaline that starts flowing on your body instead of bloo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drPE1Hsf7w/maxresdefault.jpg</t>
  </si>
  <si>
    <t>BAbdgkXYnvo</t>
  </si>
  <si>
    <t>2018-04-05T08:27:09Z</t>
  </si>
  <si>
    <t>Make Resume in MS Word Hindi âœ…</t>
  </si>
  <si>
    <t>Make Resume in MS Word Hindi . à¤à¤®à¤à¤¸ à¤µà¤°à¥à¤¡ à¤®à¥‡à¤‚ à¤à¤• CV Resume à¤¬à¤¨à¤¾à¤¨à¤¾ à¤¸à¥€à¤–à¥‡à¤‚, à¤®à¥ˆà¤‚à¤¨à¥‡ à¤à¤®à¤à¤¸ à¤¶à¤¬à¥à¤¦ à¤®à¥‡à¤‚ CV Resume à¤•à¥‡ 2 versions à¤•à¥‹ à¤¸à¤®à¤à¤¾à¤¯à¤¾ à¤¹à¥ˆà¥¤ à¤®à¥ˆà¤‚à¤¨à¥‡ à¤¸à¥€à¤µà¥€ à¤•à¥‡ 2 versions à¤¬à¤¨à¤¾à¤ à¤¹à¥ˆà¤‚. learn to create a CV in MS Word . I have explained 2 versions of CV in MS word. I have made 2 versions of CV'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AbdgkXYnvo/maxresdefault.jpg</t>
  </si>
  <si>
    <t>nmiY42CUGLU</t>
  </si>
  <si>
    <t>2018-04-04T07:19:59Z</t>
  </si>
  <si>
    <t>Create Interactive Form in MS Word</t>
  </si>
  <si>
    <t>Create Fillable Interactive Form in MS Word and use them to get data entry work done quickly in MS word . The forms are interactive and can have Calendar, Drop Down lists, Picture and much more built into word forms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miY42CUGLU/maxresdefault.jpg</t>
  </si>
  <si>
    <t>cBEJ9p3k_40</t>
  </si>
  <si>
    <t>2018-04-03T06:38:21Z</t>
  </si>
  <si>
    <t>Let Multiple Users Work on Same Excel File At The Same Time</t>
  </si>
  <si>
    <t>Let Multiple Work on Same Excel File At The Same Time in excel with the help of google drive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BEJ9p3k_40/maxresdefault.jpg</t>
  </si>
  <si>
    <t>hk-2s0opRq4</t>
  </si>
  <si>
    <t>2018-03-31T09:15:18Z</t>
  </si>
  <si>
    <t>31/3/18 9:15</t>
  </si>
  <si>
    <t>Make ID Card in MS Word Hindi âœ…</t>
  </si>
  <si>
    <t>Make ID Card in MS Word in less than 2 minutes ! The ID card will all the details like Company name, person name, designation, id number and picture. This ID card in MS word can be made using the Table Option in MS word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k-2s0opRq4/maxresdefault.jpg</t>
  </si>
  <si>
    <t>QivD6zgkp2w</t>
  </si>
  <si>
    <t>2018-03-29T06:10:28Z</t>
  </si>
  <si>
    <t>29/3/18 6:10</t>
  </si>
  <si>
    <t>Make Sales Funnel Chart in Excel</t>
  </si>
  <si>
    <t>Sales Pipeline Chart in Excel or Sales Funnel charts are made in Excel to showcase the expected sales that are going to closed in some time. Sales pipeline management is at the core of everything we do in sales. Your sales reps are staring at their funnels all day, everyday. Mastering the sales pipeline is an extremely effective way to increase revenue because it allows sales reps to remain organized and focused on selling. This is undeniably a critical part of the sales process. The sales funnel chart in excel is a visual representation of your teamâ€™s open opportunities. The result of sales prospecting, lead generation, sales calls, outbound emails, meetings, and processes all come together to create the sales pipelin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ivD6zgkp2w/maxresdefault.jpg</t>
  </si>
  <si>
    <t>WtzHxXua_CA</t>
  </si>
  <si>
    <t>2018-03-26T06:35:18Z</t>
  </si>
  <si>
    <t>26/3/18 6:35</t>
  </si>
  <si>
    <t>Make Data Entry Software in Excel âœ…</t>
  </si>
  <si>
    <t>Now you can Automatically Transfer &amp; Save Data to Another Excel Sheet with Macros. You will learn to 1 - Enable Developer Tab in Excel 2- Record a Macro in Excel 3 - Use Relative reference in Macro Excel 4- Create a Button to use Macro in Excel 5 - Assign macro to button in Excel This Excel Macro moves your data from 1 sheet to another sheet in Excel and removes the data from the original form so that you can start making new data entry. This is like a simple data entry software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tzHxXua_CA/maxresdefault.jpg</t>
  </si>
  <si>
    <t>0whUolE5b1g</t>
  </si>
  <si>
    <t>2018-03-25T07:01:53Z</t>
  </si>
  <si>
    <t>25/3/18 7:01</t>
  </si>
  <si>
    <t>Find and Delete Blank Rows in Excel</t>
  </si>
  <si>
    <t>Find and Delete Blank Rows in Excel in one time . You can find all blank rows and delete them at once in excel ! I used the 2 features of excel to delete the blank rows in excel. How to find and delete all blank rows and delete them 1 - Use Counta formula to identify blank rows 2 - Apply filter to get all blank rows together 3 - Delete all blank rows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whUolE5b1g/maxresdefault.jpg</t>
  </si>
  <si>
    <t>xjcSszjcqWI</t>
  </si>
  <si>
    <t>2018-03-24T04:34:04Z</t>
  </si>
  <si>
    <t>24/3/18 4:34</t>
  </si>
  <si>
    <t>Make Dependent Dropdown List in Excel to speed up your work in Excel. In this dependent data validation example, if a country is selected from the first drop down, only that country's cities appear in the next column's drop down lis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jcSszjcqWI/maxresdefault.jpg</t>
  </si>
  <si>
    <t>pxFJ6NiuEo4</t>
  </si>
  <si>
    <t>2018-03-21T05:44:45Z</t>
  </si>
  <si>
    <t>21/3/18 5:44</t>
  </si>
  <si>
    <t>Make Barcode in Excel</t>
  </si>
  <si>
    <t>Make Barcode in Excel in 2 minutes without any additional software. You can convert number to Barcode easily just by typing the number in excel. To convert numbers to barcode in excel, i used the simple way of change the font type to a barcode font. Barcode Font Download Link - https://www.dafont.com/theme.php?cat=711 Barcode Font Download Link - www.myelesson.org/downloads Barcode Font Name - Code39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xFJ6NiuEo4/maxresdefault.jpg</t>
  </si>
  <si>
    <t>F4a_Y5ThqqI</t>
  </si>
  <si>
    <t>2018-03-19T12:55:48Z</t>
  </si>
  <si>
    <t>19/3/18 12:55</t>
  </si>
  <si>
    <t>Count If a Condition is Met</t>
  </si>
  <si>
    <t>Count If a Condition is Met . With the Countifs formula you can do a count when a set of conditions is me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4a_Y5ThqqI/maxresdefault.jpg</t>
  </si>
  <si>
    <t>izMfUtQoWAw</t>
  </si>
  <si>
    <t>2018-03-18T05:35:14Z</t>
  </si>
  <si>
    <t>18/3/18 5:35</t>
  </si>
  <si>
    <t>IF AND OR formula in Excel Hindi âœ…</t>
  </si>
  <si>
    <t>Learn IF AND OR formula in Excel in Hindi.These are the top 3 logical formula in Excel in Hindi. IF formula in Excel is one of the most popular functions in Excel, and it allows you to make logical comparisons between a value and what you expect. In its simplest form, the IF function says: IF(Something is True, then do something, otherwise do something else) So an IF statement can have two results. The first result is if your comparison is True, the second if your comparison is False. AND formula in Excel can check if all conditions in a test are TRUE. Use the OR formula to determine if any conditions in a test are TRU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zMfUtQoWAw/maxresdefault.jpg</t>
  </si>
  <si>
    <t>u-uICE9akmA</t>
  </si>
  <si>
    <t>2018-03-16T06:22:37Z</t>
  </si>
  <si>
    <t>16/3/18 6:22</t>
  </si>
  <si>
    <t>Import Stock Market Data to Excel</t>
  </si>
  <si>
    <t>Import Stock Market Data to Excel using the Import from Web option in Excel. Steps to Import Stock market data in Excel are 1 - Go to Data Tab in Excel 2 - Select Import from Web option 3 - Enter the web address url of the page from you want to import the data 4 - Select the data and click on import Import data from a website to Excel. Really helpful and efficient :) Get data from web to excel in a very manner with excel as you can transfer data from website to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uICE9akmA/maxresdefault.jpg</t>
  </si>
  <si>
    <t>aWRSOP1Jfno</t>
  </si>
  <si>
    <t>2018-03-14T09:57:43Z</t>
  </si>
  <si>
    <t>14/3/18 9:57</t>
  </si>
  <si>
    <t>Averageifs Formula in Excel</t>
  </si>
  <si>
    <t>Averageifs formula in Excel is used to calculate averages based on multiple conditions so it Returns the average of all cells that meet multiple criteria. Syntax AVERAGEIFS(average_range, criteria_range1, criteria1, [criteria_range2, criteria2], ...) The AVERAGEIFS function syntax has the following arguments: â€¢ Average_range Required. One or more cells to average, including numbers or names, arrays, or references that contain numbers. â€¢ Criteria_range1, criteria_range2, â€¦ Criteria_range1 is required, subsequent criteria_ranges are optional. 1 to 127 ranges in which to evaluate the associated criteria. â€¢ Criteria1, criteria2, ... Criteria1 is required, subsequent criteria are optional. 1 to 127 criteria in the form of a number, expression, cell reference, or text that define which cells will be averaged. For example, criteria can be expressed as 32, "32", "32", "apples", or B4. Remarks â€¢ If average_range is a blank or text value, AVERAGEIFS returns the #DIV0! error value. â€¢ If a cell in a criteria range is empty, AVERAGEIFS treats it as a 0 value. â€¢ Cells in range that contain TRUE evaluate as 1; cells in range that contain FALSE evaluate as 0 (zero). â€¢ Each cell in average_range is used in the average calculation only if all of the corresponding criteria specified are true for that cell. â€¢ Unlike the range and criteria arguments in the AVERAGEIF function, in AVERAGEIFS each criteria_range must be the same size and shape as sum_range. â€¢ If cells in average_range cannot be translated into numbers, AVERAGEIFS returns the #DIV0! error value. â€¢ If there are no cells that meet all the criteria, AVERAGEIFS returns the #DIV/0! error value. â€¢ You can use the wildcard characters, question mark (?) and asterisk (*), in criteria. A question mark matches any single character; an asterisk matches any sequence of characters. If you want to find an actual question mark or asterisk, type a tilde (~) before the characte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WRSOP1Jfno/maxresdefault.jpg</t>
  </si>
  <si>
    <t>IgQoPu8dRhs</t>
  </si>
  <si>
    <t>2018-03-13T08:00:04Z</t>
  </si>
  <si>
    <t>13/3/18 8:00</t>
  </si>
  <si>
    <t>10 Most Used Excel Formula</t>
  </si>
  <si>
    <t>These 10 most used formula in excel will help you use excel in a extremely efficient manner thus allowing you to do work in less time. The 10 Excel formula included in this video are 1 Sum Formula 2 Average Formula 3 Count Formula 4 Counta Formula 5 Concatenate 6 If Formula 7 Countif formula 8 Vlookup Formula 9 DropDown List 10 Sumif Formula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gQoPu8dRhs/maxresdefault.jpg</t>
  </si>
  <si>
    <t>8gR4IrteO14</t>
  </si>
  <si>
    <t>2018-03-13T06:20:19Z</t>
  </si>
  <si>
    <t>13/3/18 6:20</t>
  </si>
  <si>
    <t>Sumifs Formula in Excel</t>
  </si>
  <si>
    <t>Incase you want to do addition based on multiple conditions then Sumifs formula Sumifs formula can do the job for you. Like you want to do total for sales where Condition 1 - Month is MARCH Condition 2 - Item is IPHONE Condition 3 - Salesman is JHON then the SUMIFS formula can do this calculation easil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gR4IrteO14/maxresdefault.jpg</t>
  </si>
  <si>
    <t>GA7EJ2TVCfc</t>
  </si>
  <si>
    <t>2018-03-12T06:28:44Z</t>
  </si>
  <si>
    <t>Give Rank to Marks in Excel</t>
  </si>
  <si>
    <t>Give Rank to Marks in Excel with the Rank Formula. Rank Formula lets you find the relative position of a number amongst a set of numbers like determine who stands 1st,2nd,3rd and son on in class. RANK Formula gives duplicate numbers the same rank. However, the presence of duplicate numbers affects the ranks of subsequent numbers. For example, in a list of numberssorted in ascending order, if the number 10 appears twice and has a rank of 5, then 11 would have a rank of 7 (no number would have a rank of 6).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A7EJ2TVCfc/maxresdefault.jpg</t>
  </si>
  <si>
    <t>okwgCz_FSiY</t>
  </si>
  <si>
    <t>2018-03-11T08:40:40Z</t>
  </si>
  <si>
    <t>Change Text to Lower Case in Excel</t>
  </si>
  <si>
    <t>Change Text like " I AM GOOD " to " i am good" in Excel in 2 steps ! Yes ,with the Lower case formula you can change text to Lower Case in Excel. t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kwgCz_FSiY/maxresdefault.jpg</t>
  </si>
  <si>
    <t>7BTnpfcUYUs</t>
  </si>
  <si>
    <t>2018-03-10T05:04:54Z</t>
  </si>
  <si>
    <t>Change Text to Upper Case in Excel</t>
  </si>
  <si>
    <t>You can change " i am good" to "I AM GOOD" in a few seconds. You can change text to upper case in excel with Upper Case Formula.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BTnpfcUYUs/maxresdefault.jpg</t>
  </si>
  <si>
    <t>jftThzNPNmU</t>
  </si>
  <si>
    <t>2018-03-09T05:29:19Z</t>
  </si>
  <si>
    <t>If Formula in Excel âœ…</t>
  </si>
  <si>
    <t>The IF Formula is one of the most popular functions in Excel, and it allows you to make logical comparisons between a value and what you expect. In its simplest form, the IF function says: IF(Something is True, then do something, otherwise do something else) So an IF statement can have two results. The first result is if your comparison is True, the second if your comparison is False. Build your knowledge of IF logical tests with LinkedIn Learning. Learn how to use one of Excel's most powerful functions. IF function can be used to evaluate both text and values. It can also be used to evaluate errors. You are not limited to only checking if one thing is equal to another and returning a single result, you can also use mathematical operators and perform additional calculations depending on your criteria. You can also nest multiple IF functions together in order to perform multiple comparisons. The best way to start writing an IF statement is to think about what you are trying to accomplish. What comparison are you trying to make? Many times, writing an IF statement can be as simple as thinking through the logic in your head: â€œwhat should happen if this condition is met vs. what should happen if itâ€™s not?â€ You will always want to make sure that your steps follow a logical progression, or else your formula wonâ€™t do what you think it should. This is especially important when you create complex (nested) IF statements. While Excel will allow you to nest up to 64 different IF functions, itâ€™s not at all advisable to do so. Why? Multiple IF statements require a great deal of thought to build them correctly and make sure that their logic can calculate correctly through each condition all the way to the end. If you donâ€™t nest your IF statements 100% accurately, then a formula might work 75% of the time, but return unexpected results 25% of the time. Unfortunately, the odds of you catching the 25% is slim. Multiple IF statements can become very difficult to maintain, especially when you come back some time later and try to figure out what you, or worse someone else, was trying to do. Multiple IF statements require multiple open and closing parentheses (), which can be difficult to manage depending on how complex your formula become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ftThzNPNmU/maxresdefault.jpg</t>
  </si>
  <si>
    <t>So-9fTd5imc</t>
  </si>
  <si>
    <t>2018-02-28T08:06:50Z</t>
  </si>
  <si>
    <t>28/2/18 8:06</t>
  </si>
  <si>
    <t>Make Column Chart in Excel</t>
  </si>
  <si>
    <t>How to Make Column Chart in Excel. Column charts are useful for showing data changes over a period of time or for illustrating comparisons among items. In column charts, categories are typically organized along the horizontal axis and values along the vertical axis. Clustered column chart For information on column charts, and when they should be used, see Available chart types in Office. Excel Column chart To create a column chart, follow these steps: Enter data in a spreadsheet. Select the data. Depending on the Excel version you're using, select one of the following options: Excel 2016: Click Insert - Insert Column or Bar Chart icon, and select a column chart option of your choice. 3-D Stacked Column Excel 2013: Click Insert - Insert Column Chart icon, and select a column chart option of your choice. 3-D Stacked Column Excel 2010 and Excel 2007: Click Insert - Column, and select a column chart option of your choice. You can optionally format the chart a little further. See the list below for a few options: Note: Make sure you click on the chart first before applying a formatting option. To apply a different chart layout, click Design - Charts Layout, and select a layout. To apply a different chart style, click Design - Chart Styles, and pick a style. To apply a different shape style, click Format - Shape Styles, and pick a style. Note: A chart style is different from a shape style. A shape style is a formatting option that applies to the chartâ€™s border only, whereas the chart style is a formatting option that applies to the entire chart. To apply different shape effects, click Format - Shape Effects, and pick an option such as Bevel or Glow, and then a sub option. To apply a theme, click Page Layout - Themes, and select a theme. To apply a formatting option to a specific component of a chart (such as Vertical (Value) Axis, Horizontal (Category) Axis, Chart Area, to name a few), click Format - pick a component in the Chart Elements dropdown box, click Format Selection, and make any necessary changes. Repeat the step for each component you want to modify. Chart Elements dropdown list Note: If you are comfortable working in charts, you can also select and right-click on a specific area on the chart and select a formatting option. Right-click on a chart and see formatting op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o-9fTd5imc/maxresdefault.jpg</t>
  </si>
  <si>
    <t>ZvcImRkPC-4</t>
  </si>
  <si>
    <t>2018-02-27T05:47:04Z</t>
  </si>
  <si>
    <t>27/2/18 5:47</t>
  </si>
  <si>
    <t>Make Jigsaw Puzzle in MS Word - Hindi</t>
  </si>
  <si>
    <t>Create jigsaw puzzle with your own pictures or images. All you need is a MS Word to make a Jigsaw puzzle. How to make a jigsaw puzzle 1 - Open MS Word 2 - Insert a image of your choice to make a jigsaw 3 - insert a second image of the jigsaw puzzle layout 4 - right click the 2nd image and select wrap with text feature 5 - move the 2nd image over the 1st image 6 - click the 2nd image and in the Format tab, select transparent colour option 7 That's it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vcImRkPC-4/maxresdefault.jpg</t>
  </si>
  <si>
    <t>1AW4r51siyk</t>
  </si>
  <si>
    <t>2018-02-26T07:30:00Z</t>
  </si>
  <si>
    <t>26/2/18 7:30</t>
  </si>
  <si>
    <t>Make Video Game in Excel Hindi âœ…</t>
  </si>
  <si>
    <t>Excel à¤®à¥‡à¤‚ à¤¸à¥à¤²à¥‰à¤Ÿ à¤—à¥‡à¤® à¤¬à¤¨à¤¾à¤à¤‚ à¤”à¤° Excel à¤®à¥‡à¤‚ à¤šà¤²à¤¾à¤à¤‚à¥¤ à¤®à¥ˆà¤‚à¤¨à¥‡ à¤¯à¤¹ à¤—à¥‡à¤® à¤à¤•à¥à¤¸à¥‡à¤² à¤®à¥‡à¤‚ à¤¯à¤¹ à¤¦à¤¿à¤–à¤¾à¤¨à¥‡ à¤•à¥‡ à¤²à¤¿à¤ à¤¬à¤¨à¤¾à¤¯à¤¾ à¤¹à¥ˆ à¤•à¤¿ à¤à¤•à¥à¤¸à¥‡à¤² à¤–à¥‡à¤² à¤®à¤¶à¥€à¤¨ à¤•à¥‡ à¤°à¥‚à¤ª à¤®à¥‡à¤‚ à¤­à¥€ à¤•à¤¾à¤® à¤•à¤° à¤¸à¤•à¤¤à¤¾ à¤¹à¥ˆ! Create Slot Game in Excel and play in Excel. I have created this game in Excel to show that excel can work as a game machine too ! Download file from http://www.takeanycourse.com/how-to-make-game-in-excel/ -----Game Logic ------ In this game in Excel, on the click of the play button the slot system works and if the average of the 3 slot numbers is greater than 6 then the player will 10 points and if the average is less than 6 then the player gets -1. The total of wins and losses are maintained in the Points section using a simple VBA code. The code for the Points calculation is Sub points( ) Cells(15, 12) = Cells(15, 12) + Cells(1, 1) End Sub SLOT Machine in Excel Logic To create the slot machine i have used the Randbetween formula of Excel which allows you to generate Random numbers. Excel à¤®à¥‡à¤‚ à¤¸à¥à¤²à¥‰à¤Ÿ à¤—à¥‡à¤® à¤¬à¤¨à¤¾à¤à¤‚ à¤”à¤° Excel à¤®à¥‡à¤‚ à¤šà¤²à¤¾à¤à¤‚à¥¤ à¤®à¥ˆà¤‚à¤¨à¥‡ à¤¯à¤¹ à¤—à¥‡à¤® à¤à¤•à¥à¤¸à¥‡à¤² à¤®à¥‡à¤‚ à¤¯à¤¹ à¤¦à¤¿à¤–à¤¾à¤¨à¥‡ à¤•à¥‡ à¤²à¤¿à¤ à¤¬à¤¨à¤¾à¤¯à¤¾ à¤¹à¥ˆ à¤•à¤¿ à¤à¤•à¥à¤¸à¥‡à¤² à¤–à¥‡à¤² à¤®à¤¶à¥€à¤¨ à¤•à¥‡ à¤°à¥‚à¤ª à¤®à¥‡à¤‚ à¤­à¥€ à¤•à¤¾à¤® à¤•à¤° à¤¸à¤•à¤¤à¤¾ à¤¹à¥ˆ! Http://www.takeanycourse.com/how-to-make-game-in-excel/ à¤¸à¥‡ à¤«à¤¼à¤¾à¤‡à¤² à¤¡à¤¾à¤‰à¤¨à¤²à¥‹à¤¡ à¤•à¤°à¥‡à¤‚ ----- à¤—à¥‡à¤® à¤²à¥‰à¤œà¤¿à¤• ------ à¤‡à¤¸ à¤—à¥‡à¤® à¤®à¥‡à¤‚ à¤à¤•à¥à¤¸à¥‡à¤² à¤®à¥‡à¤‚, à¤ªà¥à¤²à¥‡ à¤¬à¤Ÿà¤¨ à¤•à¥‡ à¤•à¥à¤²à¤¿à¤• à¤ªà¤° à¤¸à¥à¤²à¥‰à¤Ÿ à¤¸à¤¿à¤¸à¥à¤Ÿà¤® à¤•à¤¾à¤® à¤•à¤°à¤¤à¤¾ à¤¹à¥ˆ à¤”à¤° à¤…à¤—à¤° 3 à¤¸à¥à¤²à¥‰à¤Ÿ à¤¨à¤‚à¤¬à¤°à¥‹à¤‚ à¤•à¥€ à¤”à¤¸à¤¤ 6 à¤¸à¥‡ à¤…à¤§à¤¿à¤• à¤¹à¥ˆ à¤¤à¥‹ à¤–à¤¿à¤²à¤¾à¤¡à¤¼à¥€ 10 à¤…à¤‚à¤• à¤¦à¥‡à¤—à¤¾ à¤”à¤° à¤¯à¤¦à¤¿ à¤”à¤¸à¤¤ 6 à¤¸à¥‡ à¤•à¤® à¤¹à¥ˆ à¤¤à¥‹ à¤ªà¥à¤²à¥‡à¤¯à¤° 1 à¤¹à¥‹à¤—à¤¾ à¥¤ à¤à¤• à¤¸à¤¾à¤®à¤¾à¤¨à¥à¤¯ VBA à¤•à¥‹à¤¡ à¤•à¤¾ à¤‰à¤ªà¤¯à¥‹à¤— à¤•à¤°à¤¤à¥‡ à¤¹à¥à¤ à¤•à¥à¤² à¤œà¥€à¤¤ à¤”à¤° à¤¨à¥à¤•à¤¸à¤¾à¤¨ à¤…à¤‚à¤• à¤…à¤‚à¤• à¤®à¥‡à¤‚ à¤¬à¤¨à¤¾à¤ à¤œà¤¾à¤¤à¥‡ à¤¹à¥ˆà¤‚à¥¤ à¤…à¤‚à¤• à¤—à¤£à¤¨à¤¾ à¤•à¥‡ à¤²à¤¿à¤ à¤•à¥‹à¤¡ à¤¹à¥ˆ à¤‰à¤ª à¤…à¤‚à¤• () à¤•à¥‹à¤¶à¤¿à¤•à¤¾à¤“à¤‚ (15, 12) = à¤•à¤•à¥à¤· (15, 12) + à¤•à¥‹à¤¶à¤¿à¤•à¤¾ (1, 1) à¤…à¤‚à¤¤ à¤‰à¤ª Excel à¤¤à¤°à¥à¤• à¤®à¥‡à¤‚ à¤¸à¥à¤²à¥‰à¤Ÿ à¤®à¤¶à¥€à¤¨ à¤¸à¥à¤²à¥‰à¤Ÿ à¤®à¤¶à¥€à¤¨ à¤¬à¤¨à¤¾à¤¨à¥‡ à¤•à¥‡ à¤²à¤¿à¤ à¤®à¥ˆà¤‚à¤¨à¥‡ à¤à¤•à¥à¤¸à¥‡à¤² à¤•à¥‡ à¤°à¥ˆà¤‚à¤¡à¤¬à¥‡à¤Ÿà¤¿à¤¨ à¤«à¥‰à¤°à¥à¤®à¥‚à¤²à¤¾ à¤•à¤¾ à¤‡à¤¸à¥à¤¤à¥‡à¤®à¤¾à¤² à¤•à¤¿à¤¯à¤¾ à¤¹à¥ˆ à¤œà¥‹ à¤†à¤ªà¤•à¥‹ à¤¯à¤¾à¤¦à¥ƒà¤šà¥à¤›à¤¿à¤• à¤¸à¤‚à¤–à¥à¤¯à¤¾ à¤‰à¤¤à¥à¤ªà¤¨à¥à¤¨ à¤•à¤°à¤¨à¥‡ à¤•à¥€ à¤…à¤¨à¥à¤®à¤¤à¤¿ à¤¦à¥‡à¤¤à¤¾ à¤¹à¥ˆà¥¤ Â  à¤…à¤§à¤¿à¤• à¤µà¥€à¤¡à¤¿à¤¯à¥‹ à¤¦à¥‡à¤–à¤¨à¥‡ à¤”à¤° à¤«à¤¼à¤¾à¤‡à¤²à¥‹à¤‚ à¤•à¥‹ à¤¡à¤¾à¤‰à¤¨à¤²à¥‹à¤¡ à¤•à¤°à¤¨à¥‡ à¤•à¥‡ à¤²à¤¿à¤ http://www.myelesson.org à¤ªà¤° à¤œà¤¾à¤à¤‚ à¤ªà¥‚à¤°à¥à¤£ à¤à¤•à¥à¤¸à¥‡à¤² à¤•à¥‹à¤°à¥à¤¸ à¤•à¥€ à¤¯à¤¾à¤¤à¥à¤°à¤¾ à¤•à¥‹ à¤–à¤°à¥€à¤¦à¤¨à¥‡ à¤•à¥‡ à¤²à¤¿à¤ http://www.myelesson.org/product à¤¯à¤¾ 9752003788 à¤ªà¤° à¤•à¥‰à¤² à¤•à¤°à¥‡à¤‚ Facebook à¤ªà¤° à¤¹à¤®à¤¾à¤°à¥‡ à¤¸à¤¾à¤¥ à¤œà¥à¤¡à¤¼à¥‡à¤‚ - https://www.facebook.com/excelmadeasy/ à¤Ÿà¥à¤µà¤¿à¤Ÿà¤° à¤ªà¤° à¤¹à¤®à¤¾à¤°à¥‡ à¤¸à¤¾à¤¥ à¤œà¥à¤¡à¤¼à¥‡à¤‚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AW4r51siyk/maxresdefault.jpg</t>
  </si>
  <si>
    <t>Fg6y0p9XzM4</t>
  </si>
  <si>
    <t>2018-02-25T12:28:25Z</t>
  </si>
  <si>
    <t>25/2/18 12:28</t>
  </si>
  <si>
    <t>Number Formatting in Excel Hindi</t>
  </si>
  <si>
    <t>Learn how to format numbers in Excel in Hindi. à¤œà¤¾à¤¨à¥‡à¤‚ à¤•à¤¿ à¤•à¥ˆà¤¸à¥‡ Excel à¤®à¥‡à¤‚ à¤¨à¤‚à¤¬à¤°à¥‹à¤‚ à¤•à¥‹ à¤¹à¤¿à¤‚à¤¦à¥€ à¤®à¥‡à¤‚ à¤¸à¥à¤µà¤°à¥‚à¤ªà¤¿à¤¤ à¤•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g6y0p9XzM4/maxresdefault.jpg</t>
  </si>
  <si>
    <t>5AY7Uer2rvI</t>
  </si>
  <si>
    <t>2018-02-24T03:59:43Z</t>
  </si>
  <si>
    <t>24/2/18 3:59</t>
  </si>
  <si>
    <t>Create Slot Game in Excel âœ…</t>
  </si>
  <si>
    <t>Excel à¤®à¥‡à¤‚ à¤¸à¥à¤²à¥‰à¤Ÿ à¤—à¥‡à¤® à¤¬à¤¨à¤¾à¤à¤‚ à¤”à¤° Excel à¤®à¥‡à¤‚ à¤šà¤²à¤¾à¤à¤‚à¥¤ à¤®à¥ˆà¤‚à¤¨à¥‡ à¤¯à¤¹ à¤—à¥‡à¤® à¤à¤•à¥à¤¸à¥‡à¤² à¤®à¥‡à¤‚ à¤¯à¤¹ à¤¦à¤¿à¤–à¤¾à¤¨à¥‡ à¤•à¥‡ à¤²à¤¿à¤ à¤¬à¤¨à¤¾à¤¯à¤¾ à¤¹à¥ˆ à¤•à¤¿ à¤à¤•à¥à¤¸à¥‡à¤² à¤–à¥‡à¤² à¤®à¤¶à¥€à¤¨ à¤•à¥‡ à¤°à¥‚à¤ª à¤®à¥‡à¤‚ à¤­à¥€ à¤•à¤¾à¤® à¤•à¤° à¤¸à¤•à¤¤à¤¾ à¤¹à¥ˆ! Create Slot Game in Excel and play in Excel. I have created this game in Excel to show that excel can work as a game machine too ! -----Game Logic ------ In this game in Excel, on the click of the play button the slot system works and if the average of the 3 slot numbers is greater than 6 then the player will 10 points and if the average is less than 6 then the player gets -1. The total of wins and losses are maintained in the Points section using a simple VBA code. The code for the Points calculation is Sub points( ) Cells(15, 12) = Cells(15, 12) + Cells(1, 1) End Sub SLOT Machine in Excel Logic To create the slot machine i have used the Randbetween formula of Excel which allows you to generate Random numbers. Point Logic - =if(cell number ,greater than 5,10,-1) Download file from http://www.takeanycourse.com/how-to-make-game-in-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AY7Uer2rvI/maxresdefault.jpg</t>
  </si>
  <si>
    <t>iSrAawPLSA0</t>
  </si>
  <si>
    <t>2018-02-22T10:34:52Z</t>
  </si>
  <si>
    <t>How To Link Excel Files in Hindi</t>
  </si>
  <si>
    <t>Learn how to link excel files to get the data from 1 or more excel excel files into another Excel file. IMPORTANT LINK Vlookup - https://www.youtube.com/watch?v=zw8TdiCOEgM Dropdown listin Excel - https://www.youtube.com/watch?v=tkKChIlM_xo Istext Formula - https://www.youtube.com/watch?v=6PTitGYYTgg IsNumber Formula - https://www.youtube.com/watch?v=5l6tMB23wJ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JQ8zuTzXLY</t>
  </si>
  <si>
    <t>2018-02-21T05:04:04Z</t>
  </si>
  <si>
    <t>21/2/18 5:04</t>
  </si>
  <si>
    <t>Convert Row into Column In Excel Hindi</t>
  </si>
  <si>
    <t>Convert Row into Column In Excel Hindi. Transpose à¤«à¥‰à¤°à¥à¤®à¥‚à¤²à¤¾ à¤ªà¤‚à¤•à¥à¤¤à¤¿ à¤®à¥‡à¤‚ à¤•à¥‰à¤²à¤® à¤¯à¤¾ à¤•à¥‰à¤²à¤® à¤®à¥‡à¤‚ à¤ªà¤‚à¤•à¥à¤¤à¤¿ à¤•à¥‹ Excel à¤®à¥‡à¤‚ à¤•à¤¨à¤µà¤°à¥à¤Ÿ à¤•à¤° à¤¸à¤•à¤¤à¤¾ à¤¹à¥ˆà¥¤ à¤†à¤ª à¤à¤•à¥à¤¸à¥‡à¤² à¤®à¥‡à¤‚ à¤Ÿà¥à¤°à¤¾à¤‚à¤œà¤¼à¥‡à¤œà¤¼ à¤«à¤¾à¤°à¥à¤®à¥‚à¤²à¥‡ à¤•à¥‡ à¤¸à¤¾à¤¥ à¤à¤•à¤² à¤•à¥‰à¤²à¤® à¤¯à¤¾ à¤à¤•à¤¾à¤§à¤¿à¤• à¤ªà¤‚à¤•à¥à¤¤à¤¿à¤¯à¥‹à¤‚ à¤•à¥‹ Excel à¤®à¥‡à¤‚ à¤à¤•à¤¾à¤§à¤¿à¤• à¤•à¥‰à¤²à¤® à¤®à¥‡à¤‚ à¤•à¤¨à¤µà¤°à¥à¤Ÿ à¤•à¤° à¤¸à¤•à¤¤à¥‡ à¤¹à¥ˆà¤‚à¥¤ à¤œà¤¬ à¤­à¥€ à¤†à¤ªà¤•à¥‹ à¤à¤†à¤° à¤ªà¤‚à¤•à¥à¤¤à¤¿ à¤•à¥‹ à¤•à¥‰à¤²à¤® à¤®à¥‡à¤‚ à¤•à¤¨à¤µà¤°à¥à¤Ÿ à¤•à¤°à¤¨à¤¾ à¤¹à¥‹à¤—à¤¾, à¤¤à¤¬ à¤†à¤ª à¤‡à¤¸à¥‡ à¤®à¥ˆà¤¨à¥à¤¯à¥à¤…à¤² à¤°à¥‚à¤ª à¤¸à¥‡ à¤•à¤¿à¤ à¤œà¤¾à¤¨à¥‡ à¤•à¥‡ à¤²à¤¿à¤ à¤²à¤‚à¤¬à¤¾ à¤¸à¤®à¤¯ à¤²à¥‡ à¤¸à¤•à¤¤à¥‡ à¤¹à¥ˆà¤‚, à¤²à¥‡à¤•à¤¿à¤¨ à¤¯à¤¦à¤¿ à¤†à¤ª à¤à¤•à¥à¤¸à¥‡à¤² à¤®à¥‡à¤‚ à¤Ÿà¥à¤°à¤¾à¤‚à¤œà¤¼à¥‡à¤œà¤¼ à¤«à¥‰à¤°à¥à¤®à¥‚à¤²à¤¾ à¤•à¤¾ à¤‰à¤ªà¤¯à¥‹à¤— à¤•à¤°à¤¤à¥‡ à¤¹à¥ˆà¤‚ à¤¤à¥‹ à¤†à¤ª à¤•à¥‰à¤²à¤® à¤•à¥‹ à¤ªà¤‚à¤•à¥à¤¤à¤¿à¤¯à¥‹à¤‚ à¤•à¥‹ à¤¦à¥‚à¤¸à¤°à¥‡ à¤¸à¥à¤¥à¤¾à¤¨ à¤ªà¤° à¤à¤•à¥à¤¸à¥‡à¤² à¤®à¥‡à¤‚ à¤ªà¤°à¤¿à¤µà¤°à¥à¤¤à¤¿à¤¤ à¤•à¤° à¤¸à¤•à¤¤à¥‡ à¤¹à¥ˆà¤‚à¥¤ à¤‡à¤¸à¤•à¤¾ à¤‰à¤ªà¤¯à¥‹à¤— à¤•à¤°à¤¨à¤¾ à¤¬à¤¹à¥à¤¤ à¤†à¤¸à¤¾à¤¨ à¤¹à¥ˆ à¤”à¤° à¤¬à¤¹à¥à¤¤ à¤†à¤¸à¤¾à¤¨ à¤¸à¥à¤µà¤¿à¤§à¤¾ à¤¹à¥ˆ à¤ªà¥à¤°à¤¶à¤¿à¤•à¥à¤·à¤£ à¤«à¤¼à¤¾à¤‡à¤² à¤•à¥‹ à¤¡à¤¾à¤‰à¤¨à¤²à¥‹à¤¡ à¤•à¤°à¤¨à¥‡ à¤•à¥‡ à¤²à¤¿à¤ http://www.myelesson.org Transpose formula can convert row into a column or columns to rows in Excel. You can convert a single row to single column or multiple rows to multiple columns in Excel with the Transpose formula in Excel. Whenever you need to convert aa row to column then you it can take a long time to do if done manually but if you use the Transpose formula in excel then you can convert columns to rows in excel with a second. Its very easy to use and is very handy feature.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q_4-ZgfN8k</t>
  </si>
  <si>
    <t>2018-02-20T06:09:50Z</t>
  </si>
  <si>
    <t>20/2/18 6:09</t>
  </si>
  <si>
    <t>Make MIS Reports in Excel Part 3</t>
  </si>
  <si>
    <t>Make MIS Reports in Excel in Hindi. This is part 3 of 8 part series, to teach how to make MIS reports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q_4-ZgfN8k/maxresdefault.jpg</t>
  </si>
  <si>
    <t>msrYycsQD9A</t>
  </si>
  <si>
    <t>2018-02-18T07:09:58Z</t>
  </si>
  <si>
    <t>18/2/18 7:09</t>
  </si>
  <si>
    <t>Make MIS Reports in Excel Hindi - Part 2</t>
  </si>
  <si>
    <t>Make MIS Reports in Excel in Hindi. This is part 1 of 8 part series, to teach how to make MIS reports in Excel To watch more videos and download the files visit http://www.myelesson.org To Buy The Full Excel Course visit . http://www.myelesson.org/product or call 9752003788 Connect with us on Facebook - https://www.facebook.com/excelmadeasy/ Connect with us on Twitter - https://twitter.com/Excelmadeas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srYycsQD9A/maxresdefault.jpg</t>
  </si>
  <si>
    <t>_SkOE8lSqdo</t>
  </si>
  <si>
    <t>2018-02-16T06:45:58Z</t>
  </si>
  <si>
    <t>16/2/18 6:45</t>
  </si>
  <si>
    <t>Make MIS Reports in Excel Hindi</t>
  </si>
  <si>
    <t>Make MIS Reports in Excel in Hindi. This is part 1 of 8 part series, to teach how to make MIS reports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SkOE8lSqdo/maxresdefault.jpg</t>
  </si>
  <si>
    <t>1hm3_onQCGc</t>
  </si>
  <si>
    <t>2018-02-14T08:38:09Z</t>
  </si>
  <si>
    <t>14/2/18 8:38</t>
  </si>
  <si>
    <t>Sumif Formula in Excel Hindi</t>
  </si>
  <si>
    <t>100 à¤²à¥‹à¤—à¥‹à¤‚ à¤®à¥‡à¤‚ à¤¸à¥‡ 1 à¤•à¤¾ à¤¡à¤¾à¤Ÿà¤¾ à¤Ÿà¥‹à¤Ÿà¤² à¤•à¤°à¤¨à¤¾ à¤¹à¥‹à¤‚ à¤¤à¥‹ à¤¯à¤¹ à¤«à¤¾à¤°à¥à¤®à¥‚à¤²à¤¾ à¤²à¤—à¤¾à¤¯à¥‡ . Excel à¤¹à¤¿à¤‚à¤¦à¥€ à¤®à¥‡à¤‚ Sumifà¤«à¤¾à¤°à¥à¤®à¥‚à¤²à¤¾ à¤•à¤¾ à¤‰à¤ªà¤¯à¥‹à¤— à¤•à¤°à¤•à¥‡ à¤µà¤¿à¤¶à¤¿à¤·à¥à¤Ÿ à¤®à¤¾à¤¨à¤¦à¤‚à¤¡à¥‹à¤‚ à¤•à¥‡ à¤†à¤§à¤¾à¤° à¤ªà¤° à¤à¤• à¤¸à¥€à¤®à¤¾ à¤•à¥‡ à¤¯à¥‹à¤— à¤•à¥€ à¤—à¤£à¤¨à¤¾ à¤•à¤°à¥‡à¤‚à¥¤ Excel à¤®à¥‡à¤‚ SUMIF à¤«à¥‰à¤°à¥à¤®à¥‚à¤²à¤¾ à¤à¤• à¤µà¤°à¥à¤•à¤¶à¥€à¤Ÿ à¤«à¤¼à¤‚à¤•à¥à¤¶à¤¨ à¤¹à¥ˆ à¤œà¥‹ à¤à¤• à¤®à¤¾à¤ªà¤¦à¤‚à¤¡ à¤•à¥‡ à¤†à¤§à¤¾à¤° à¤ªà¤° à¤¸à¤­à¥€ à¤¸à¤‚à¤–à¥à¤¯à¤¾à¤“à¤‚ à¤•à¥‹ à¤œà¥‹à¤¡à¤¼à¤¤à¤¾ à¤¹à¥ˆ (à¤‰à¤¦à¤¾à¤¹à¤°à¤£ à¤•à¥‡ à¤²à¤¿à¤, 5000 à¤•à¥‡ à¤¬à¤°à¤¾à¤¬à¤° à¤¹à¥ˆ)à¥¤ Calculate the the Sum of a range based on a specific criteria using the Sumif formula in Excel Hindi. The SUMIF Formula in Excel is a worksheet function that adds all numbers in a range of cells based on one criteria (for example, is equal to 5000). Learn the Sumif formula to do additions based on a condition. Parameters or Arguments of Sumif Formula range The range of cells that you want to apply the criteria against. criteria The criteria used to determine which cells to add. sum_range Optional. It is the range of cells to sum together. If this parameter is omitted, it uses range as the sum_range. The worksheet shown in the video is available for free download at http://www.myelesson.org Share your views and provide comments on the video so that I can improve the learning experienc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ZaesFwNEug</t>
  </si>
  <si>
    <t>2018-02-13T13:30:54Z</t>
  </si>
  <si>
    <t>13/2/18 13:30</t>
  </si>
  <si>
    <t>3 Sites To Earn Online Income in 2018</t>
  </si>
  <si>
    <t>The top 3 sites to earn online income in 2018 are 1- https://www.upwork.com 2- https://www.freelancer.com/ 3- https://www.fiverr.com/ Get Certified Template Monster starts it's Certification Center. Sign up for free and get Certified by the World Leader in Web Design: http://certification.templatemonster.... What will you get? We prepared tutorials and tests for the most popular website creation CMS. Once you pass courses and certification test, you receive official certificate from TemplateMonster company, which confirms your skills and knowledge of each particular CMS.â€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ZaesFwNEug/maxresdefault.jpg</t>
  </si>
  <si>
    <t>Hc9o7EjbVSE</t>
  </si>
  <si>
    <t>2018-02-10T09:55:11Z</t>
  </si>
  <si>
    <t>Multiply 2 Columns in Excel Hindi</t>
  </si>
  <si>
    <t>SUMPRODUCT formula This article describes the formula syntax and usage of the SUMPRODUCT formula in Microsoft Excel. Description - Multiplies corresponding components in the given arrays, and returns the sum of those products. Syntax of SUMPRODUCT formula SUMPRODUCT(array1, [array2], [array3], ...) The SUMPRODUCT formula syntax has the following arguments: Array1 Required. The first array argument whose components you want to multiply and then add. Array2, array3,... Optional. Array arguments 2 to 255 whose components you want to multiply and then add. Remarks The array arguments must have the same dimensions. If they do not, SUMPRODUCT returns the #VALUE! error value. SUMPRODUCT treats array entries that are not numeric as if they were zero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8Gc7hfcREI</t>
  </si>
  <si>
    <t>2018-02-08T07:51:34Z</t>
  </si>
  <si>
    <t>Count Non Empty Cells in Excel Hindi</t>
  </si>
  <si>
    <t>Count Non Empty Cells in Excel using the COUNTA FORMULA. The COUNTA function counts the number of cells that are not empty in a range. How to use Counta Formula COUNTA(value1, [value2], ...) The COUNTA function syntax has the following arguments: value1 Required. The first argument representing the values that you want to count. value2, ... Optional. Additional arguments representing the values that you want to count, up to a maximum of 255 arguments. Remarks The COUNTA function counts cells containing any type of information, including error values and empty text (""). For example, if the range contains a formula that returns an empty string, the COUNTA function counts that value. The COUNTA function does not count empty cells. If you do not need to count logical values, text, or error values (in other words, if you want to count only cells that contain numbers), use the COUNT function. If you want to count only cells that meet certain criteria, use the COUNTIF function or the COUNTIFS funct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7OEze08elU</t>
  </si>
  <si>
    <t>2018-02-07T08:50:29Z</t>
  </si>
  <si>
    <t>Count The Numbers of Cells Containing Numbers Excel Hindi</t>
  </si>
  <si>
    <t>If you want to count the numbers of cells containing numbers in Excel the you can use the Count Formula . The COUNT Formula counts the number of cells that contain numbers, and counts numbers within the list of arguments. Use the COUNT Formula to get the number of entries in a number field that is in a range or array of numbers. Syntax of Count Formula COUNT(value1, [value2], ...) The COUNT Formula for syntax has the following arguments: value1 Required. The first item, cell reference, or range within which you want to count numbers. value2, ... Optional. Up to 255 additional items, cell references, or ranges within which you want to count number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7OEze08elU/maxresdefault.jpg</t>
  </si>
  <si>
    <t>eL-hJOW4VQ0</t>
  </si>
  <si>
    <t>2018-02-06T12:21:06Z</t>
  </si>
  <si>
    <t>How to Calculate Average in Excel Hindi</t>
  </si>
  <si>
    <t>Calculate the average of numbers in Excel . Let's say you want to find the average number of days to complete a milestone in a project or the average temperature on a particular day over a 10-year time span. There are several ways to calculate the average of a group of numbers. The AVERAGE function measures central tendency, which is the location of the center of a group of numbers in a statistical distribution. The three most common measures of central tendency are: Average which is the arithmetic mean, and is calculated by adding a group of numbers and then dividing by the count of those numbers. For example, the average of 2, 3, 3, 5, 7, and 10 is 30 divided by 6, which is 5. Median which is the middle number of a group of numbers; that is, half the numbers have values that are greater than the median, and half the numbers have values that are less than the median. For example, the median of 2, 3, 3, 5, 7, and 10 is 4. Mode which is the most frequently occurring number in a group of numbers. For example, the mode of 2, 3, 3, 5, 7, and 10 is 3. For a symmetrical distribution of a group of numbers, these three measures of central tendency are all the same. For a skewed distribution of a group of numbers, they can be different. Calculate the average of numbers in a contiguous row or column Click a cell below or to the right of the numbers for which you want to find the average On the Home tab, in the Editing group, click the arrow next to Button image AutoSum , click Average, and then press ENTER. Calculate the average of numbers not in a contiguous row or column To do this task, use the AVERAGE funct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L-hJOW4VQ0/maxresdefault.jpg</t>
  </si>
  <si>
    <t>spQdhqwHFcs</t>
  </si>
  <si>
    <t>2018-02-04T12:58:43Z</t>
  </si>
  <si>
    <t>IAS Question - Word Quiz</t>
  </si>
  <si>
    <t>IAS Test Question - Word Quiz . Make as many as possible four or more letter words. In a word a letter can be used as many times it is given in the land hand side image. Each word must have the Central word in it. You can refer the dictionary to solve this but you can't use plurals or proper nouns. To watch more videos and download the files visit http://www.myelesson.org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pQdhqwHFcs/maxresdefault.jpg</t>
  </si>
  <si>
    <t>mWPnFRGOG9E</t>
  </si>
  <si>
    <t>2018-02-04T10:25:53Z</t>
  </si>
  <si>
    <t>Sudoku Of The Day 4th Feb</t>
  </si>
  <si>
    <t>Sudoku Of The Day 4th Feb. Watch the Sudoku Of The Day 4th Feb and play along, the answers are mentioned at the end of the video. To watch more videos and download the files visit http://www.myelesson.org/downoads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WPnFRGOG9E/maxresdefault.jpg</t>
  </si>
  <si>
    <t>Wy98veh8PHc</t>
  </si>
  <si>
    <t>2018-02-02T07:33:00Z</t>
  </si>
  <si>
    <t>How to Clear Any Interview | Live Session</t>
  </si>
  <si>
    <t>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N9asFHo-hE</t>
  </si>
  <si>
    <t>2018-02-02T05:59:03Z</t>
  </si>
  <si>
    <t>Create Gantt Chart in Excel 2016</t>
  </si>
  <si>
    <t>A Gantt chart, commonly used in project management, is one of the most popular and useful ways of showing activities (tasks or events) displayed against time. On the left of the chart is a list of the activities and along the top is a suitable time scale. Each activity is represented by a bar; the position and length of the bar reflects the start date, duration and end date of the activity. This allows you to see at a glance: What the various activities are When each activity begins and ends How long each activity is scheduled to last Where activities overlap with other activities, and by how much The start and end date of the whole projec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N9asFHo-hE/maxresdefault.jpg</t>
  </si>
  <si>
    <t>T5jjGc24PAQ</t>
  </si>
  <si>
    <t>2018-02-01T07:45:10Z</t>
  </si>
  <si>
    <t>Insert Serial Number Automatically in Excel</t>
  </si>
  <si>
    <t>Insert Serial Number Automatically in Excel whenever a new entry is added in the dataset. This method to add serial number in Excel is super easy to implement and very usefu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5jjGc24PAQ/maxresdefault.jpg</t>
  </si>
  <si>
    <t>1cNEgSDkR4A</t>
  </si>
  <si>
    <t>2018-02-01T07:00:41Z</t>
  </si>
  <si>
    <t>Budget 2018 Live Updates in Hindi</t>
  </si>
  <si>
    <t>à¤²à¤¾à¤‡à¤µ à¤¬à¤œà¤Ÿ 2018 - 19 à¤µà¤¿à¤¶à¥‡à¤· à¤ªà¥à¤°à¤¸à¤¾à¤°à¤£ Live Budget Broadcast in Hindi . Watch Live Budget Broadcast of India. This is the live broadcast of the budget 2018-2019 in 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9M59S</t>
  </si>
  <si>
    <t>b-65fMM3Xxg</t>
  </si>
  <si>
    <t>2018-01-27T06:52:43Z</t>
  </si>
  <si>
    <t>27/1/18 6:52</t>
  </si>
  <si>
    <t>AND , OR &amp; IF Excel Formula Live Training</t>
  </si>
  <si>
    <t>HAvZ12njaMM</t>
  </si>
  <si>
    <t>2018-01-26T18:38:46Z</t>
  </si>
  <si>
    <t>26/1/18 18:38</t>
  </si>
  <si>
    <t>PT3H3M7S</t>
  </si>
  <si>
    <t>XMWxZyrPD0Y</t>
  </si>
  <si>
    <t>2018-01-25T10:38:49Z</t>
  </si>
  <si>
    <t>25/1/18 10:38</t>
  </si>
  <si>
    <t>3 Steps To Help You Take Decisions in Hindi</t>
  </si>
  <si>
    <t>à¤•à¥à¤¯à¤¾ à¤†à¤ª à¤¡à¤¿à¤¶à¤¨à¥à¤¸ à¤²à¥‡à¤¨à¥‡ à¤¸à¥‡ à¤¡à¤°à¤¤à¥‡ à¤¹à¥ˆ ?à¤¤à¥‹ à¤¯à¤¹ 3 à¤ªà¥‰à¤‡à¤‚à¤Ÿà¥à¤¸ à¤†à¤ªà¤•à¥€ à¤®à¤¦à¤¦ à¤•à¤°à¥‡à¤‚à¤—à¥‡ 3 Steps To Help You Take Decisions in Hindi . 1. Define a bad thing that can happen as a result of your decision 2. Write down what action you can take to prevent that bad thing from happening in the first place 3. Lastly, determine what you can to do repair the situation if that bad thing happens anywa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IwaXlm9lfn8</t>
  </si>
  <si>
    <t>2018-01-23T06:30:07Z</t>
  </si>
  <si>
    <t>23/1/18 6:30</t>
  </si>
  <si>
    <t>7 Qualities of Highly Respected People</t>
  </si>
  <si>
    <t>7 Qualities of Highly Respected People. Respect is something not automatically given. It must be earned. When youâ€™re in a leadership position, it is imperative that the people with whom you work respect you. They might respect your work habits, your intelligence, or your ability to close a deal. Yet, thereâ€™s more to respect than that. If you can earn their respect as a person, then youâ€™ve really won the game. Here are some tips for earning more respect. 1. Be polite Always be polite to everyone you meet during the day, from your family members to your co-workers, to the checkout person at the grocery store. Give others the same respect youâ€™d like to receive yourself. Seek out actions you can take to offer politeness. Open the door at the coffee shop for the person behind you, or let the person with one item go ahead of you in the grocery store. Say please and thank you whenever possible. 2. Act respectfully Eliminate disrespectful behaviors such as rolling your eyes, interrupting or talking negatively about someone. Not only are these actions not respectful of the person youâ€™re interacting with, they deter or prevent further involvement or resolution of issues, and create a wedge that can become permanent. Instead, foster an environment of respectful listening. Everyone deserves to be heard, even if you donâ€™t agree with a personâ€™s views or opinions. Consider how youâ€™d like to be treated if you have something to say, especially if there is an important issue at hand. 3. Listen well Listening is an active process, not a passive one. Think before you speak. Most often in todayâ€™s conversations, one personâ€™s comments â€œtriggerâ€ thoughts in the listener, who then brings forth their own story along the same lines. Instead of telling your tale, ask questions that encourage the speaker to tell you more. Most people will be flattered that you care. 4. Be helpful People earn respect by always being ready to lend a hand or an ear whenever theyâ€™re needed or notice an opportunity to help. Look for opportunities to help that you might have previously overlooked. Does a co-worker need help with a big project? Can you grab a cup of coffee for someone? Strive to be helpful several times a day. 5. Donâ€™t make excuses Your actions are based on your choices, and barring some unforeseen circumstance, there is no reason for excuses. Own your actions. For example, if youâ€™re constantly late, donâ€™t make lame excuses. Own up to your mistakes and instead of dwelling on them, look for opportunities to move past them and do better next time. Instead of focusing on your shortcomings, ask, â€œHow can I rectify my behavior or situation?â€ 6. Let go of anger Holding on to anger or a grudge doesnâ€™t hurt anyone but yourself. If you get upset, allow yourself to be angry momentarily, then move on and either rectify the situation or put it behind you. Give yourself and others a break. Forgive, and then forget. 7. Be willing to change Being intractable wonâ€™t get you anywhere. Realize that the process of evolution includes change. Make an effort to grow as a person; learn new skills, try new activities, and especially, re-examine your automatic behaviors. And donâ€™t forget to congratulate yourself on progress you make along the way to becoming a better pers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waXlm9lfn8/maxresdefault.jpg</t>
  </si>
  <si>
    <t>TUPdmBps6V4</t>
  </si>
  <si>
    <t>2018-01-22T06:25:54Z</t>
  </si>
  <si>
    <t>22/1/18 6:25</t>
  </si>
  <si>
    <t>Learn Excel in 30 Minutes â˜‘ï¸</t>
  </si>
  <si>
    <t>Learn Excel in 30 Minutes. Best Excel Crash Course. This video is intended to help you learn excel in 30 minutes flat ! no matter If you are new to Excel or if you are looking to brush up on your Excel skills then this Excel Crash Course will definitely help you. This Excel course covers 25 most important and useful topics in Excel in a really simple manner. Its the Best Excel Crash Course Youtube has . You will be able to brush up your excel skills with this microsoft excel course. All the Excel Formula and topics covered in this crash course in Excel can be learned in more detail from my website http://www.myelesson.or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UPdmBps6V4/maxresdefault.jpg</t>
  </si>
  <si>
    <t>J4Dr90gLlMs</t>
  </si>
  <si>
    <t>2018-01-04T09:16:04Z</t>
  </si>
  <si>
    <t>Remove Duplicates in Excel Hindi</t>
  </si>
  <si>
    <t>Remove Duplicates in Excel Hindi Remove Duplicate Values in Excel Â  In Excel, you have several ways to filter for unique values or remove duplicate values: To filter for unique values, use theÂ AdvancedÂ command in theÂ Sort &amp; FilterÂ group on theÂ DataÂ tab. To remove duplicate values, use theÂ Remove DuplicatesÂ command in theÂ Data ToolsÂ group on theÂ Datatab. To highlight unique or duplicate values, use theÂ Conditional FormattingÂ command in theÂ StyleÂ group on theÂ HomeÂ tab. Learn about filtering for unique values or removing duplicate values Filtering for unique values and removing duplicate values are two closely related tasks because the displayed results are the same â€” a list of unique values. The difference, however, is important: When you filter for unique values, you temporarily hide duplicate values, but when you remove duplicate values, you permanently delete duplicate values. A duplicate value is one where all values in the row are an exact match of all the values in another row. Duplicate values are determined by the value displayed in the cell and not necessarily the value stored in the cell. For example, if you have the same date value in different cells, one formatted as "3/8/2006" and the other as "Mar 8, 2006", the values are unique. It's a good idea to filter for or conditionally format unique values first to confirm that the results are what you want before removing duplicate values. Filter for unique values Select the range of cells, or make sure the active cell is in a table. On theÂ DataÂ tab, in theÂ Sort &amp; FilterÂ group, clickÂ Advanced. In theÂ Advanced FilterÂ dialog box, do one of the following: To filter the range of cells or table in place, clickÂ Filter the list, in-place. To copy the results of the filter to another location, do the following: ClickÂ Copy to another location. In theÂ Copy toÂ box, enter a cell reference. Alternatively, clickÂ Collapse DialogÂ Â to temporarily hide the dialog box, select a cell on the worksheet, and then pressÂ Expand DialogÂ Â . Select theÂ Unique records onlyÂ check box, and clickÂ OK. The unique values from the selected range are copied to the new location. Remove duplicate values When you remove duplicate values, only the values in the range of cells or table are affected. Any other values outside the range of cells or table are not altered or moved. Because you are permanently deleting data, it's a good idea to copy the original range of cells or table to another worksheet or workbook before removing duplicate values. Select the range of cells, or make sure that the active cell is in a table. On theÂ DataÂ tab, in theÂ Data ToolsÂ group, clickÂ Remove Duplicates. Do one or more of the following: UnderÂ Columns, select one or more columns. To quickly select all columns, clickÂ Select All. To quickly clear all columns, clickÂ Unselect All. If the range of cells or table contains many columns and you want to only select a few columns, you may find it easier to clickÂ Unselect All, and then underÂ Columns, select those columns. ClickÂ OK. A message is displayed indicating how many duplicate values were removed and how many unique values remain, or if no duplicate values were removed. ClickÂ OK. Issue: I'm having problems removing duplicate values from data that is outlined or that has subtotals. You cannot remove duplicate values from data that is outlined or that has subtotals. To remove duplicates, you must remove both the outline and the subtotals. For more information, seeÂ Outline a list of data in a worksheetÂ andÂ Remove subtotals. Conditionally format unique or duplicate values Note:Â You cannot conditionally format fields in the Values area of a PivotTable report by unique or duplicate values. Quick formatting Select one or more cells in a range, table, or PivotTable report. On theÂ HomeÂ tab, in theÂ StyleÂ group, click the arrow next toÂ Conditional Formatting, and then clickÂ Highlight Cells Rules. SelectÂ Duplicate Values. Enter the values that you want to use, and then select a format. Advanced formatting Select one or more cells in a range, table, or PivotTable report. On theÂ HomeÂ tab, in theÂ StylesÂ group, click the arrow next toÂ Conditional Formatting, and then clickÂ Manage Rules. TheÂ Conditional Formatting Rules ManagerÂ dialog box is displayed. Do one of the following: To add a conditional format, clickÂ New Rule. TheÂ New Formatting RuleÂ dialog box is displayed. The video has been made by me and the text has been taken from a Microsoft blogÂ  To watch more videos and download the files visit http://www.myelesson.org To Buy The Full Excel Course visit . http://www.myelesson.org/product or call 9752003788 Connect with us on Facebook - https://www.facebook.com/excelmadeasy/ Connect with us on Twitter - https://twitter.com/Excelmadeasy</t>
  </si>
  <si>
    <t>C_Qz9vQOeGs</t>
  </si>
  <si>
    <t>2018-01-03T05:40:30Z</t>
  </si>
  <si>
    <t>Add Password in Excel File In Hindi</t>
  </si>
  <si>
    <t>Protect an Excel file . You can protect your Excel file with a password to prevent others from accessing data in your Excel files. This topic covers the two different ways you can protect an Excel file â€” using encryption, and the setting a password to open/modify an Excel file.Â  Microsoft canâ€™t retrieve forgotten passwords. There are no restrictions on the passwords you use with regards to length, characters or numbers, but passwords are case-sensitive. Itâ€™s not always secure to distribute password-protected files that contain sensitive information such as credit card numbers. Be cautious when sharing files or passwords with other users. You still run the risk of passwords them falling into the hands of unintended users. Remember that locking a file with a password does not necessarily protect your file from malicious intent. Encrypt an Excel file When you encrypt an Excel file, you lock it with a password. Once you encrypt an Excel file, no one else will be able to open it. This is the most common and recommended technique to lock an Excel file. Follow these steps to encrypt an Excel file: ClickÂ FileÂ -Â InfoÂ -Â Protect WorkbookÂ -Â Encrypt with PasswordÂ . Enter a password, and clickÂ OK. In theÂ Confirm PasswordÂ dialog box, reenter the password you entered in the previous step. When you/another user tries to open the file, the following screen appears: Set a password to allow reading or modifying You can set two passwords on the file - one to open the file as read-only, and the other to modify. Then you can share the appropriate passwords with the users depending on the access level they should have. Read-only access does not prevent someone from making changes to a file, but it does prevent them from saving those changes unless they rename the file and save it as something other than the original. For users who need to be able to modify the file, you will have to shareÂ bothÂ open and modify passwords. Follow these steps to set a password to open/modify an Excel file: Note:Â In the Mac, go toÂ FileÂ -Â Save AsÂ -Â Options, and then set the password to open or modify the file. SelectÂ Read OnlyÂ if you want users to open the file as Read-only. In the Excel file, clickÂ FileÂ -Â Save As. Click a location, such asÂ ComputerÂ or yourÂ My SiteÂ web page. Click a folder, such asÂ DocumentsÂ or one of the folders on your OneDrive, or clickÂ Browse. In theÂ Save AsÂ dialog box, go to the folder you want to use, then clickÂ ToolsÂ and then clickÂ General Options. You can specify one or both passwords here, one to open the file, another to modify the file, depending on your requirements. ClickÂ Save. When someone tries to open this file, Excel prompts for a password. A second screen shows if there is a password to modify the file. Users who donâ€™t have the modify password can clickÂ Read OnlyÂ and start viewing the contents of the file. Â  How can I tell if a file is protected? ClickÂ FileÂ -Â InfoÂ -Â Protect WorkbookÂ to see this protection status. Â  Disable encryption in an Excel file In your Excel file, clickÂ FileÂ -Â InfoÂ -Â Protect Workbook, and then clickÂ Encrypt with Password. Delete the password excel and clickÂ OK. Â  Remove passwords in excel You can change or remove passwords in excel that are set for opening/modifying an Excel file, by following the same procedure as setting the passwords. Simply delete the password you set in theÂ General OptionsÂ box. Â  The video has been made by me and the text has been taken from a Microsoft BlogÂ  Â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nn1YlZ7xAU</t>
  </si>
  <si>
    <t>2018-01-02T06:22:06Z</t>
  </si>
  <si>
    <t>CALCULATE INTEREST OF LOAN HINDI â˜‘ï¸</t>
  </si>
  <si>
    <t>Learn To calculate the interest of any loan before taking a loan so that you can take an informed decision. Interest on a loan can become a major issue if not taken care off so it always makes sense to know how much interest will you pay on a loa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3oNojDyVBg</t>
  </si>
  <si>
    <t>2018-01-01T05:00:37Z</t>
  </si>
  <si>
    <t>Translate English To Hindi in Excel</t>
  </si>
  <si>
    <t>Translate English To Hindi in Excel easily. Using the Review tab you can access the Translate option or press Alt+R+L to translate from english to hindi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3oNojDyVBg/maxresdefault.jpg</t>
  </si>
  <si>
    <t>zw8TdiCOEgM</t>
  </si>
  <si>
    <t>2017-12-28T06:51:41Z</t>
  </si>
  <si>
    <t>28/12/17 6:51</t>
  </si>
  <si>
    <t>Double Vlookup In Excel Hindi</t>
  </si>
  <si>
    <t>Double Vlookup n Excel can help you 2 sets of data in Vlookup.How to use Vlookup . There are four pieces of information that you will need in order to build the VLOOKUP syntax: The value you want to look up, also called the lookup value. The range where the lookup value is located. Remember that the lookup value should always be in the first column in the range for VLOOKUP to work correctly. For example, if your lookup value is in cell C2 then your range should start with C. The column number in the range that contains the return value. For example, if you specify B2: D11 as the range, you should count B as the first column, C as the second, and so on. Optionally, you can specify TRUE if you want an approximate match or FALSE if you want an exact match of the return value. If you don't specify anything, the default value will always be TRUE or approximate match. Now put all of the above together as follows: =VLOOKUP(lookup value, range containing the lookup value, the column number in the range containing the return value, optionally specify TRUE for approximate match or FALSE for an exact match). IsNumber Formula link - https://www.youtube.com/watch?v=5l6tMB23wJU Vlookup - https://www.youtube.com/watch?v=5FPR9PThTbc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w8TdiCOEgM/maxresdefault.jpg</t>
  </si>
  <si>
    <t>Eb5WyQK_0PA</t>
  </si>
  <si>
    <t>2017-12-27T07:36:53Z</t>
  </si>
  <si>
    <t>27/12/17 7:36</t>
  </si>
  <si>
    <t>Top 5 Qualities of a Successful Team - Hindi</t>
  </si>
  <si>
    <t>If you want to build a good team then these 5 points will help you. 1-Psychological safety: Can we take risks on this team without feeling insecure or embarrassed? 2- Dependability: Can we count on each other to do high quality work on time? 3- Structure &amp; clarity: Are goals, roles, and execution plans on our team clear? 4 -Meaning of work: Are we working on something that is personally important for each of us? 5- Impact of work: Do we fundamentally believe that the work weâ€™re doing matters? The content has been used from a Study dome by Google https://rework.withgoogle.com/blog/five-keys-to-a-successful-google-team/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EA8javUqGE</t>
  </si>
  <si>
    <t>2017-12-26T05:29:24Z</t>
  </si>
  <si>
    <t>26/12/17 5:29</t>
  </si>
  <si>
    <t>8 Habits of Great Leaders in Hindiâ˜‘ï¸</t>
  </si>
  <si>
    <t>8 Habits of Great Leaders in Hindi . If you want to become a leader then you would benefit by forming these 8 habits of leaders 1. They strive to better themselves. You'll never find true leaders growing complacent. They're voracious learners, constantly expanding their skills and knowledge by reading, networking, or trying things. Don't underestimate the power of reading. Mark Zuckerberg, Bill Gates, Oprah Winfrey, Warren Buffett, and other extraordinary leaders make daily reading a big priority. Here's a list of top books you should read for business and personal success. 2. They surround themselves with achievers. Leaders associate with achievers who inspire them to live a fulfilled life. Remember what entrepreneur and motivational speaker Jim Rohn once said: "You are the average of the five people you spend the most time with." It makes sense when pursuing greatness to surround yourself with people of similar character and ambition. And of course, avoid surrounding yourself with negative people. 3. They accept that improvement is a process. Exceptional leaders are patient. They don't expect to achieve significant results all at once. Rather, they know that incremental steps taken each day will lead to growth over time. The best leaders don't overestimate what they can do in the short term or underestimate what they can produce over time. 4. They're open to feedback. Successful people solicit input and advice along the way as part of the self-improvement process. They take responsibility for their performance and have the self-awareness to incorporate feedback. This can be feedback from people, customers, and investors. It is also important for leaders to learn from their mistakes and realize there are gifts in failure. 5. They resist dogma. Strong leaders have the self-confidence to challenge their own assumptions and biases -- and those of others around them. They think for themselves and typically resist following others (which is not the same as not listening to others). Strong leaders know that biases and rigid definitions today become land mines in the future. 6. They face their fears head-on. Leaders acknowledge that their ambitions usually involve some level of fear or self-doubt. Bottom line: They won't always feel good, but they move forward anyway. Driving forward in the face of fear and uncertainty is often what separates the best from the rest. 7. They believe in their vision. A startup is a group of people who believe in a future that doesn't yet exist. Great leaders reach a high level of clarity around their vision and cultivate a strong-enough belief to motivate others to join the mission. 8. They think long-term. The most successful entrepreneurs know better than to live and die by every day. They plan long-term, constantly visualizing future versions of themselves and their business. They know that small steps will add up to bigger things. They know how to balance present-day urgencies while protecting the futur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EA8javUqGE/maxresdefault.jpg</t>
  </si>
  <si>
    <t>zbcy0PafHbk</t>
  </si>
  <si>
    <t>2017-12-25T06:22:10Z</t>
  </si>
  <si>
    <t>25/12/17 6:22</t>
  </si>
  <si>
    <t>3 Things That Kill Your Reputation</t>
  </si>
  <si>
    <t>3 Things That Kill Your Reputation are 1- Being a Friend 2 - Delegation 3 - Your Personal Trai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IQ9J2m7cYA</t>
  </si>
  <si>
    <t>2017-12-24T14:38:05Z</t>
  </si>
  <si>
    <t>24/12/17 14:38</t>
  </si>
  <si>
    <t>5 Laws Of Power in Hindi</t>
  </si>
  <si>
    <t>à¤¹à¤¿à¤‚à¤¦à¥€ à¤®à¥‡à¤‚ à¤ªà¤¾à¤µà¤° à¤•à¥‡ 5 à¤•à¤¾à¤¨à¥‚à¤¨ à¤¸à¤­à¥€ à¤•à¥‹ à¤¸à¤¤à¥à¤¤à¤¾ à¤®à¥‡à¤‚ à¤°à¤¹à¤¨à¤¾ à¤ªà¤¸à¤‚à¤¦ à¤¹à¥ˆ à¤²à¥‡à¤•à¤¿à¤¨ à¤•à¥‡à¤µà¤² à¤•à¥à¤› à¤¹à¥€ à¤‡à¤¸à¥‡ à¤ªà¥à¤°à¤¾à¤ªà¥à¤¤ à¤•à¤° à¤¸à¤•à¤¤à¥‡ à¤¹à¥ˆà¤‚à¥¤ à¤…à¤¬ à¤†à¤ª à¤ªà¤¾à¤µà¤° à¤­à¥€ à¤ªà¤¾ à¤¸à¤•à¤¤à¥‡ à¤¹à¥ˆà¤‚à¥¤ à¤®à¥ˆà¤‚à¤¨à¥‡ à¤‡à¤¸ à¤µà¥€à¤¡à¤¿à¤¯à¥‹ à¤®à¥‡à¤‚ à¤¸à¤¤à¥à¤¤à¤¾ à¤•à¥‡ 5 à¤•à¤¾à¤¨à¥‚à¤¨à¥‹à¤‚ à¤•à¥‹ à¤¸à¤®à¤à¤¾à¤¯à¤¾ à¤¹à¥ˆà¥¤ à¤¶à¤•à¥à¤¤à¤¿ à¤•à¥‡ à¤¯à¥‡ à¤¨à¤¿à¤¯à¤® à¤ªà¥à¤¸à¥à¤¤à¤• à¤¸à¥‡ à¤²à¤¿à¤ à¤—à¤ à¤¹à¥ˆà¤‚ à¤¸à¤¤à¥à¤¤à¤¾ à¤•à¥‡ 48 à¤•à¤¾à¤¨à¥‚à¤¨ à¤®à¥ˆà¤‚ à¤…à¤—à¤²à¥‡ à¤µà¥€à¤¡à¤¿à¤¯à¥‹ à¤®à¥‡à¤‚ à¤…à¤—à¤²à¥‡ 5 à¤¦à¤¿à¤¸à¤‚à¤¬à¤° à¤•à¥‹ à¤¸à¤¤à¥à¤¤à¤¾ à¤•à¥‡ à¤…à¤—à¤²à¥‡ 31 à¤•à¤¾à¤¨à¥‚à¤¨à¥‹à¤‚ à¤•à¥‹ à¤¸à¤¾à¤à¤¾ à¤•à¤°à¥‡à¤—à¤¾à¥¤ Â  à¤…à¤§à¤¿à¤• à¤µà¥€à¤¡à¤¿à¤¯à¥‹ à¤¦à¥‡à¤–à¤¨à¥‡ à¤”à¤° à¤«à¤¼à¤¾à¤‡à¤²à¥‹à¤‚ à¤•à¥‹ à¤¡à¤¾à¤‰à¤¨à¤²à¥‹à¤¡ à¤•à¤°à¤¨à¥‡ à¤•à¥‡ à¤²à¤¿à¤ http://www.myelesson.org à¤ªà¤° à¤œà¤¾à¤à¤‚ à¤ªà¥‚à¤°à¥à¤£ à¤à¤•à¥à¤¸à¥‡à¤² à¤•à¥‹à¤°à¥à¤¸ à¤•à¥€ à¤¯à¤¾à¤¤à¥à¤°à¤¾ à¤•à¥‹ à¤–à¤°à¥€à¤¦à¤¨à¥‡ à¤•à¥‡ à¤²à¤¿à¤ http://www.myelesson.org/product à¤¯à¤¾ 9752003788 à¤ªà¤° à¤•à¥‰à¤² à¤•à¤°à¥‡à¤‚ Facebook à¤ªà¤° à¤¹à¤®à¤¾à¤°à¥‡ à¤¸à¤¾à¤¥ à¤œà¥à¤¡à¤¼à¥‡à¤‚ - https://www.facebook.com/excelmadeasy/ à¤Ÿà¥à¤µà¤¿à¤Ÿà¤° à¤ªà¤° à¤¹à¤®à¤¾à¤°à¥‡ à¤¸à¤¾à¤¥ à¤œà¥à¤¡à¤¼à¥‡à¤‚ - https://twitter.com/ExcelMadeasy 5 Laws Of Power in Hindi. Everyone likes to be in power but only a few can get it. Now you can also get power. I have explained the 5 laws of power in this video. These laws of power are taken from the book 48 laws of power. I will share the next 5 laws of power in the next video on 31st Decembe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CC3Ga0hA10</t>
  </si>
  <si>
    <t>2017-12-24T04:55:27Z</t>
  </si>
  <si>
    <t>24/12/17 4:55</t>
  </si>
  <si>
    <t>3 Most Important Formula in Excelâ˜‘ï¸</t>
  </si>
  <si>
    <t>3 Most Important Formula in Excel are IF AND OR formula in Excel . These formula help you make logical calculations so that you can make reports in excel and maintain data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1FyNuHuLI8o</t>
  </si>
  <si>
    <t>2017-12-22T05:39:34Z</t>
  </si>
  <si>
    <t>22/12/17 5:39</t>
  </si>
  <si>
    <t>Macro in Excel for Beginners â˜‘ï¸</t>
  </si>
  <si>
    <t>Macro in #Excel is very useful, in this video you will understand macro in detail, so let's learn how to use macros in excel 2007 with example Quick start: Create a macro Applies To: Excel 2016 Excel 2013 Excel 2010 Excel 2016 for Mac If you have tasks in Microsoft Excel that you do repeatedly, you can record a macro to automate those tasks. A macro is an action or a set of actions that you can run as many times as you want. When you create a macro, you are recording your mouse clicks and keystrokes. After you create a macro, you can edit it to make minor changes to the way it works. Suppose that every month, you create a report for your accounting manager. You want to format the names of the customers with overdue accounts in red, and also apply bold formatting. You can create and then run a macro that quickly applies these formatting changes to the cells you selec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FyNuHuLI8o/maxresdefault.jpg</t>
  </si>
  <si>
    <t>yfUcP--aMYk</t>
  </si>
  <si>
    <t>2017-12-21T08:17:22Z</t>
  </si>
  <si>
    <t>21/12/17 8:17</t>
  </si>
  <si>
    <t>All Excel Tips | Become Excel Expert â˜‘ï¸</t>
  </si>
  <si>
    <t>All Excel Tips | Become Excel Expert. This video has 240+ tips to become a excel expert. Now you can save time by using this excel tips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fUcP--aMYk/maxresdefault.jpg</t>
  </si>
  <si>
    <t>lAByaFb1nqU</t>
  </si>
  <si>
    <t>2017-12-21T03:09:39Z</t>
  </si>
  <si>
    <t>21/12/17 3:09</t>
  </si>
  <si>
    <t>Change Numbers to Text in Excel â˜‘ï¸</t>
  </si>
  <si>
    <t>Change Numbers to Text in Excel in Hindi. This is a simplest way to convert number to text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AByaFb1nqU/maxresdefault.jpg</t>
  </si>
  <si>
    <t>6LKgN-eQ70k</t>
  </si>
  <si>
    <t>2017-12-18T13:49:40Z</t>
  </si>
  <si>
    <t>18/12/17 13:49</t>
  </si>
  <si>
    <t>Make Searchable Dropdown List in Excel â˜‘ï¸</t>
  </si>
  <si>
    <t>How to create a searchable dropdown list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LKgN-eQ70k/maxresdefault.jpg</t>
  </si>
  <si>
    <t>yAhy47AP8mo</t>
  </si>
  <si>
    <t>2017-12-14T05:26:04Z</t>
  </si>
  <si>
    <t>14/12/17 5:26</t>
  </si>
  <si>
    <t>Make Bill in Excel in hindi</t>
  </si>
  <si>
    <t>Make Bill in Excel in Hindi. This video explains how you can create sales bill or invoice in excel very easily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Ahy47AP8mo/maxresdefault.jpg</t>
  </si>
  <si>
    <t>1y6s1ShLGv8</t>
  </si>
  <si>
    <t>2017-12-12T05:01:59Z</t>
  </si>
  <si>
    <t>10 à¤œà¤µà¤¾à¤¬ à¤œà¥‹ à¤†à¤ªà¤•à¥‹ à¤•à¥‹à¤ˆ à¤­à¥€ à¤‡à¤‚à¤Ÿà¤°à¤µà¥à¤¯à¥‚ à¤ªà¤¾à¤¸ à¤•à¤°à¤µà¤¾ à¤¸à¤•à¤¤à¥‡ à¤¹à¥ˆà¤‚</t>
  </si>
  <si>
    <t>10 Most Asked Interview Questions Answers Hindi 10 à¤œà¤µà¤¾à¤¬ à¤œà¥‹ à¤†à¤ªà¤•à¥‹ à¤•à¥‹à¤ˆ à¤­à¥€ à¤‡à¤‚à¤Ÿà¤°à¤µà¥à¤¯à¥‚ à¤ªà¤¾à¤¸ à¤•à¤°à¤µà¤¾ à¤¸à¤•à¤¤à¥‡ à¤¹à¥ˆ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6M28S</t>
  </si>
  <si>
    <t>i7A4NyVc2pA</t>
  </si>
  <si>
    <t>2017-12-09T08:20:18Z</t>
  </si>
  <si>
    <t>MS Word for Beginners in Hindi â˜‘ï¸</t>
  </si>
  <si>
    <t>Best video to learn MS Word for Beginners in Hindi â˜‘ï¸ Covers more than 25 topics of MS Word so that you can start using it easily immediatel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7A4NyVc2pA/maxresdefault.jpg</t>
  </si>
  <si>
    <t>2017-12-05T08:39:19Z</t>
  </si>
  <si>
    <t>How to calculate Percentage in Excel</t>
  </si>
  <si>
    <t>How to calculate Percentage in Excel. What is a percentage? Percent means â€œfor every 100â€ or "out of 100." The %symbol as a quick way to write a fraction with a denominator of 100. As an example, instead of saying "it rained 14 days out of every 100," we say "it rained 14% of the tim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Dk2K_38Ls/maxresdefault.jpg</t>
  </si>
  <si>
    <t>IF_PTLz-rKc</t>
  </si>
  <si>
    <t>2017-12-03T08:32:22Z</t>
  </si>
  <si>
    <t>How to Play video in Excel</t>
  </si>
  <si>
    <t>Play videos in Excel ! Its a simple method to watch video in Excel fil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F_PTLz-rKc/maxresdefault.jpg</t>
  </si>
  <si>
    <t>ZBgAK6QoOUA</t>
  </si>
  <si>
    <t>2017-12-02T06:48:39Z</t>
  </si>
  <si>
    <t>Hindi - Automatically Colour A Cell Based on Result in Excel</t>
  </si>
  <si>
    <t>Learn how to highlight certain cells in range with colors using the Conditional Formatting feature of Excel. Use the Excel Conditional Formatting to Highlight Cell Rules in Excel. à¤à¤•à¥à¤¸à¥‡à¤² à¤•à¥€ à¤¸à¤¶à¤°à¥à¤¤ à¤¸à¥à¤µà¤°à¥‚à¤ªà¤£ à¤¸à¥à¤µà¤¿à¤§à¤¾ à¤•à¤¾ à¤‰à¤ªà¤¯à¥‹à¤— à¤•à¤°à¤•à¥‡ à¤°à¤‚à¤—à¥‹à¤‚ à¤•à¥‡ à¤¸à¤¾à¤¥ à¤•à¥à¤› à¤•à¤•à¥à¤·à¥‹à¤‚ à¤•à¥‹ à¤•à¥ˆà¤¸à¥‡ à¤‰à¤œà¤¾à¤—à¤° à¤•à¤°à¤¨à¤¾ à¤¸à¥€à¤–à¥‡à¤‚à¥¤ Excel à¤®à¥‡à¤‚ à¤•à¤•à¥à¤· à¤¨à¤¿à¤¯à¤®à¥‹à¤‚ à¤•à¥‹ à¤¹à¤¾à¤‡à¤²à¤¾à¤‡à¤Ÿ à¤•à¤°à¤¨à¥‡ à¤•à¥‡ à¤²à¤¿à¤ Excel à¤¸à¤¶à¤°à¥à¤¤ à¤¸à¥à¤µà¤°à¥‚à¤ªà¤£ à¤•à¤¾ à¤‰à¤ªà¤¯à¥‹à¤— à¤•à¤°à¥‡à¤‚ à¤•à¤‚à¤¡à¥€à¤¶à¤¨à¤² à¤«à¥‰à¤°à¥à¤®à¥‡à¤Ÿà¤¿à¤‚à¤— à¤à¤•à¥à¤¸à¥‡à¤² à¤•à¥‡ à¤¸à¤¾à¤¥, à¤†à¤ª à¤…à¤ªà¤¨à¥‡ à¤†à¤ª à¤¸à¥à¤µà¤¯à¤‚ à¤•à¥‹ à¤¸à¥‡à¤² à¤•à¥‹ à¤¹à¤¾à¤‡à¤²à¤¾à¤‡à¤Ÿ à¤•à¤° à¤¸à¤•à¤¤à¥‡ à¤¹à¥ˆà¤‚ 1) à¤…à¤ªà¤¨à¥€ à¤ªà¤¸à¤‚à¤¦ à¤•à¥‡ à¤à¤• à¤¨à¤‚à¤¬à¤° à¤¸à¥‡ à¤…à¤§à¤¿à¤• à¤¹à¥ˆ 2) à¤…à¤ªà¤¨à¥€ à¤ªà¤¸à¤‚à¤¦ à¤•à¥‡ à¤à¤• à¤¨à¤‚à¤¬à¤° à¤¸à¥‡ à¤•à¤® 3) à¤…à¤ªà¤¨à¥€ à¤ªà¤¸à¤‚à¤¦ à¤•à¥‡ à¤¦à¥‹ à¤¨à¤‚à¤¬à¤°à¥‹à¤‚ à¤•à¥‡ à¤¬à¥€à¤š 4) à¤…à¤ªà¤¨à¥€ à¤ªà¤¸à¤‚à¤¦ à¤•à¥‡ à¤à¤• à¤¨à¤‚à¤¬à¤° à¤•à¥‡ à¤¬à¤°à¤¾à¤¬à¤° 5) à¤‡à¤¸à¤®à¥‡à¤‚ à¤¶à¤¾à¤®à¤¿à¤² à¤ªà¤¾à¤  6) à¤à¤• à¤¤à¤¿à¤¥à¤¿ à¤¹à¥‹à¤¨à¥‡ à¤µà¤¾à¤²à¤¾ 7) à¤¡à¥à¤ªà¥à¤²à¤¿à¤•à¥‡à¤Ÿ à¤µà¥ˆà¤²à¥à¤¯à¥‚ Â  à¤¹à¤¿à¤‚à¤¦à¥€ à¤®à¥‡à¤‚ à¤à¤•à¥à¤¸à¥‡à¤² à¤®à¥‡à¤‚ à¤¸à¤¶à¤°à¥à¤¤ à¤¸à¥à¤µà¤°à¥‚à¤ªà¤£ à¤œà¤¾à¤¨à¥‡à¤‚ à¤à¤•à¥à¤¸à¥‡à¤² à¤¸à¤¶à¤°à¥à¤¤ à¤¸à¥à¤µà¤°à¥‚à¤ªà¤£ à¤†à¤ªà¤•à¥‹ à¤¬à¤¹à¥à¤¤ à¤¸à¤®à¤¯ à¤¬à¤šà¤¾à¤¨à¥‡ à¤®à¥‡à¤‚ à¤®à¤¦à¤¦ à¤•à¤° à¤¸à¤•à¤¤à¤¾ à¤¹à¥ˆ à¤à¤• à¤¬à¤¾à¤° à¤œà¤¬ à¤†à¤ª Excel à¤®à¥‡à¤‚ à¤¸à¤¶à¤°à¥à¤¤ à¤¸à¥à¤µà¤°à¥‚à¤ªà¤£ à¤•à¤¾ à¤‰à¤ªà¤¯à¥‹à¤— à¤•à¥ˆà¤¸à¥‡ à¤•à¤°à¥‡à¤‚, à¤¤à¥‹ à¤†à¤ª à¤µà¤¿à¤¶à¤¿à¤·à¥à¤Ÿ à¤•à¤•à¥à¤·à¥‹à¤‚ à¤•à¥‹ à¤¸à¥à¤µà¤šà¤¾à¤²à¤¿à¤¤ à¤°à¥‚à¤ª à¤¸à¥‡ à¤‰à¤œà¤¾à¤—à¤° à¤•à¤° à¤¸à¤•à¤¤à¥‡ à¤¹à¥ˆà¤‚à¥¤ With Conditional formatting excel, you can highlight cells automatically which are 1) Greater Than a number of your choice 2) Less Than a number of your choice 3) Between two numbers of your choice 4) Equal To a number of your choice 5) Text That Contains 6) A Date Occurring 7) Duplicate Values Learn Conditional formatting in excel in hindi. Excel conditional formatting can help you save a lot of time as once you how to apply how to use conditional formatting in excel then you can highlight specific cells in excel automatically. Do provide your feedback to help me improve the content. Click here to buy the full Excel Course or call 9752003788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BgAK6QoOUA/maxresdefault.jpg</t>
  </si>
  <si>
    <t>OuUMcAW_Ldw</t>
  </si>
  <si>
    <t>2017-12-01T08:44:23Z</t>
  </si>
  <si>
    <t>Use Spell Check in Excel â˜‘ï¸</t>
  </si>
  <si>
    <t>How to use the Spell Check option in Excel. The process to check the spellings in excel is pretty simple and can be done using the Quick Access toolbar and the F7 key. Process to Check spelling in a Excel --- To check spelling for any text on your worksheet, click Review - Spelling. TIP: You can also press F7. Here are some things that happen when you use the spelling checker in Excel If you select a single cell for spell check, Excel checks the entire worksheet, including the comments, page headers, footers and graphics. If you select multiple cells, Excel checks spelling only for those cells. To spell check words in a formula bar, select the words. NOTE: Excel doesnâ€™t check spelling in cells that contain formulas. Correct spelling as you type Both AutoComplete and AutoCorrect can help fix typing errors on the go. AutoComplete, on by default, helps to maintain accuracy as you type by matching entries in other cells and does not check individual words in a cell, AutoComplete can be handy when creating formulas. AutoCorrect fixes errors in a formulaâ€™s text, worksheet control, text box, and chart labels. Hereâ€™s how to use it: Click File - Options. Under the Proofing category, click AutoCorrect Options, and check the most likely typing errors. NOTE: You canâ€™t use AutoCorrect for text in a dialog box. Additional resources You can also check out Research, Thesaurus and Translate for more help with spelling and language. Spelling, thesaurus and translate options To watch more videos and download the files visit :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uUMcAW_Ldw/maxresdefault.jpg</t>
  </si>
  <si>
    <t>nmAQvQVRLvg</t>
  </si>
  <si>
    <t>2017-11-29T07:20:47Z</t>
  </si>
  <si>
    <t>29/11/17 7:20</t>
  </si>
  <si>
    <t>How to Send Email from Excel</t>
  </si>
  <si>
    <t>YOu can send email from excel at the click of a button using the Quick Access Toolbar or by using the File command. This video covers both theses ways of sending emails from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mAQvQVRLvg/maxresdefault.jpg</t>
  </si>
  <si>
    <t>9E6GRywC1k8</t>
  </si>
  <si>
    <t>2017-11-25T07:05:35Z</t>
  </si>
  <si>
    <t>25/11/17 7:05</t>
  </si>
  <si>
    <t>Make Pivot Chart In Excel Hindi</t>
  </si>
  <si>
    <t>A Pivot Chart can help you make sense of this data. While a Pivot Chart shows data series, categories, and chart axes the same way a standard chart does, it also gives you interactive filtering controls right on the chart so you can quickly analyze a subset of your data. Steps to create Pivot Chart For worksheet data, you can create a Pivot Chart without creating a PivotTable first. You can even create a PivotChart that is recommended for your data. Excel will then automatically create a coupled Pivot Table. Hereâ€™s how: Click anywhere in the data. On the Insert tab, in the Charts group, pick Recommended Charts. Recommended Charts button on the Insert tab On the Recommended Charts tab, pick any chart with the PivotChart icon PivotChart indicator button in the top corner. A preview of your PivotChart appears in the Preview pane. Insert Chart dialog box showing recommended PivotCharts Once you find the PivotChart you like, click OK. Note: If you donâ€™t find a PivotChart you like, click PivotChart on the Insert tab instead of Recommended Charts. In the PivotChart that appears, click any interactive control, and then pick the sort or filtering options you want. Filter and sort options for a PivotChart Tip: To remove a PivotChart you no longer want, select it, and then press Delet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E6GRywC1k8/maxresdefault.jpg</t>
  </si>
  <si>
    <t>tdz6yJoYc0I</t>
  </si>
  <si>
    <t>2017-11-22T08:22:33Z</t>
  </si>
  <si>
    <t>22/11/17 8:22</t>
  </si>
  <si>
    <t>Hindi - Make Attendance Sheet in Excel</t>
  </si>
  <si>
    <t>Excel à¤®à¥‡à¤‚ à¤‰à¤ªà¤¸à¥à¤¥à¤¿à¤¤à¤¿ à¤ªà¤¤à¥à¤°à¤•à¥¤ à¤à¤•à¥à¤¸à¥‡à¤² à¤®à¥‡à¤‚ à¤‰à¤ªà¤¸à¥à¤¥à¤¿à¤¤à¤¿ à¤ªà¤¤à¥à¤° à¤¬à¤¨à¤¾à¤“ à¤¸à¤¿à¤°à¥à¤« 3 à¤®à¤¿à¤¨à¤Ÿ à¤®à¥‡à¤‚ à¤à¤•à¥à¤¸à¥‡à¤² à¤®à¥‡à¤‚ à¤‰à¤ªà¤¸à¥à¤¥à¤¿à¤¤à¤¿ à¤²à¥‡à¤¨à¤¾ à¤¸à¥€à¤–à¥‡à¤‚ à¤¯à¤¾ à¤à¤•à¥à¤¸à¥‡à¤² à¤®à¥‡à¤‚ à¤‰à¤ªà¤¸à¥à¤¥à¤¿à¤¤à¤¿ à¤¶à¥€à¤Ÿ à¤Ÿà¥‡à¤®à¥à¤ªà¤²à¥‡à¤Ÿ à¤•à¥‹ à¤®à¥à¤«à¥à¤¤ à¤®à¥‡à¤‚ à¤¡à¤¾à¤‰à¤¨à¤²à¥‹à¤¡ à¤•à¤°à¤¨à¥‡ à¤•à¥‡ à¤²à¤¿à¤ à¤¨à¥€à¤šà¥‡ à¤¦à¤¿à¤ à¤—à¤ à¤²à¤¿à¤‚à¤• à¤ªà¤° à¤œà¤¾à¤à¤‚à¥¤ Attendance Sheet in Excel .Make Attendance Sheet in Excel Learn to take attendance in Excel in just 3 minutes flat or go to this link below to download the Attendance sheet Template in Excel for free. In this attendance sheet video, you will be learn how to make the attendance of employees during a month . You could mark them as Present Absent Leave Half Day Holiday You can mark peopleâ€™s Attendance in office in Excel with formula and maintain absents, presents , leaves , halfdays on the excel sheet. à¤‡à¤¸ à¤‰à¤ªà¤¸à¥à¤¥à¤¿à¤¤à¤¿ à¤¶à¥€à¤Ÿ à¤µà¤¿à¤¡à¤¿à¤¯à¥‹ à¤®à¥‡à¤‚, à¤†à¤ª à¤¸à¥€à¤–à¥‡à¤‚à¤—à¥‡ à¤•à¤¿ à¤à¤• à¤®à¤¾à¤¹ à¤•à¥‡ à¤¦à¥Œà¤°à¤¾à¤¨ à¤•à¤°à¥à¤®à¤šà¤¾à¤°à¤¿à¤¯à¥‹à¤‚ à¤•à¥€ à¤‰à¤ªà¤¸à¥à¤¥à¤¿à¤¤à¤¿ à¤•à¥ˆà¤¸à¥‡ à¤¬à¤¨à¤¾à¤¨à¥€ à¤šà¤¾à¤¹à¤¿à¤à¥¤ à¤†à¤ª à¤‰à¤¨à¥à¤¹à¥‡à¤‚ à¤šà¤¿à¤¨à¥à¤¹à¤¿à¤¤ à¤•à¤° à¤¸à¤•à¤¤à¥‡ à¤¹à¥ˆà¤‚ à¤µà¤°à¥à¤¤à¤®à¤¾à¤¨ à¤…à¤¨à¥à¤ªà¤¸à¥à¤¥à¤¿à¤¤ à¤›à¥‹à¤¡à¤¼à¤¨à¤¾ à¤†à¤§à¤¾ à¤¦à¤¿à¤¨ à¤›à¥à¤Ÿà¥à¤Ÿà¥€ à¤•à¤¾ à¤¦à¤¿à¤¨ à¤†à¤ª à¤«à¥‰à¤°à¥à¤®à¥‚à¤²à¥‡ à¤®à¥‡à¤‚ à¤à¤•à¥à¤¸à¥‡à¤² à¤®à¥‡à¤‚ à¤‘à¤«à¤¿à¤¸ à¤®à¥‡à¤‚ à¤²à¥‹à¤—à¥‹à¤‚ à¤•à¥€ à¤‰à¤ªà¤¸à¥à¤¥à¤¿à¤¤à¤¿ à¤•à¥‹ à¤šà¤¿à¤¹à¥à¤¨à¤¿à¤¤ à¤•à¤° à¤¸à¤•à¤¤à¥‡ à¤¹à¥ˆà¤‚ à¤”à¤° à¤à¤•à¥à¤¸à¥‡à¤² à¤¶à¥€à¤Ÿ à¤ªà¤° à¤…à¤¨à¥à¤ªà¤¸à¥à¤¥à¤¿à¤¤à¤¿, à¤‰à¤ªà¤¹à¤¾à¤°, à¤ªà¤¤à¥à¤¤à¥‡, à¤…à¤°à¥à¤§-à¤¦à¤¿à¤¨ à¤¬à¤¨à¤¾à¤ à¤°à¤– à¤¸à¤•à¤¤à¥‡ à¤¹à¥ˆà¤‚à¥¤ à¤‡à¤¸ à¤¤à¤°à¤¹ à¤†à¤ªà¤•à¥€ à¤¦à¥ˆà¤¨à¤¿à¤• à¤‰à¤ªà¤¸à¥à¤¥à¤¿à¤¤à¤¿ à¤ªà¤¤à¥à¤° à¤¤à¥ˆà¤¯à¤¾à¤° à¤¹à¥‹ à¤œà¤¾à¤à¤—à¥€ à¤”à¤° à¤¸à¤¾à¤¥ à¤¹à¥€ à¤•à¤¾à¤°à¥à¤¯à¤¾à¤²à¤¯ à¤•à¥‡ à¤²à¤¿à¤ à¤®à¤¾à¤¸à¤¿à¤• à¤‰à¤ªà¤¸à¥à¤¥à¤¿à¤¤à¤¿ à¤­à¥€ à¤†à¤ªà¤•à¥‡ à¤²à¤¿à¤ à¤…à¤¤à¤¿à¤°à¤¿à¤•à¥à¤¤ à¤ªà¥à¤°à¤¯à¤¾à¤¸ à¤•à¥‡ à¤¸à¤¾à¤¥ à¤‰à¤ªà¤¯à¥‹à¤— à¤•à¤°à¤¨à¥‡ à¤•à¥‡ à¤²à¤¿à¤ à¤à¤•à¥à¤¸à¥‡à¤² à¤®à¥‡à¤‚ à¤¤à¥ˆà¤¯à¤¾à¤° à¤¹à¥‹ à¤œà¤¾à¤à¤—à¥€à¥¤ Http://www.myelesson.org/excel-training-videos/attendance-sheet-excel à¤¸à¥‡ à¤‰à¤ªà¤¸à¥à¤¥à¤¿à¤¤à¤¿ à¤ªà¤¤à¥à¤° à¤¡à¤¾à¤‰à¤¨à¤²à¥‹à¤¡ à¤•à¤°à¥‡à¤‚ à¤®à¥ˆà¤‚ à¤«à¥‰à¤°à¥à¤®à¥‚à¤²à¤¾ à¤•à¥‡ à¤¸à¤¾à¤¥ Excel à¤®à¥‡à¤‚ à¤¯à¤¹ à¤‰à¤ªà¤¸à¥à¤¥à¤¿à¤¤à¤¿ à¤ªà¤¤à¥à¤° à¤•à¥ˆà¤¸à¥‡ à¤¬à¤¨à¤¾à¤¯à¤¾ à¤‡à¤¸ à¤‰à¤ªà¤¸à¥à¤¥à¤¿à¤¤à¤¿ à¤ªà¤¤à¥à¤° à¤•à¥‹ à¤¬à¤¨à¤¾à¤¨à¥‡ à¤•à¥‡ à¤²à¤¿à¤ à¤®à¥ˆà¤‚à¤¨à¥‡ Excel à¤®à¥‡à¤‚ à¤¨à¤¿à¤®à¥à¤¨ à¤¸à¥‚à¤¤à¥à¤° à¤•à¤¾ à¤‰à¤ªà¤¯à¥‹à¤— à¤•à¤¿à¤¯à¤¾ à¤¹à¥ˆ I à¤¯à¥‹à¤— à¤¸à¥‚à¤¤à¥à¤° à¤—à¤¿à¤¨à¤¤à¥€ à¤«à¥‰à¤°à¥à¤®à¥‚à¤²à¤¾ à¤—à¤¿à¤¨ à¤¬à¥à¤²à¤¾à¤‚à¤• à¤«à¥‰à¤°à¥à¤®à¥‚à¤²à¤¾ à¤‰à¤ªà¤¸à¥à¤¥à¤¿à¤¤à¤¿ à¤¶à¥€à¤Ÿ à¤•à¥‹ à¤à¤• à¤¶à¤¾à¤¨à¤¦à¤¾à¤° à¤¨à¤œà¤¼à¤° à¤°à¤–à¤¨à¥‡ à¤•à¥‡ à¤²à¤¿à¤, à¤®à¥‡à¤°à¥‡ à¤ªà¤¾à¤¸ Excel à¤®à¥‡à¤‚ à¤à¤• à¤ªà¥à¤°à¤¯à¥à¤•à¥à¤¤ à¤¸à¥à¤µà¤°à¥‚à¤ªà¤£ à¤Ÿà¥‚à¤² à¤¹à¥ˆ à¤œà¥ˆà¤¸à¥‡ à¤•à¤¿ Â à¤«à¤¼à¥‰à¤¨à¥à¤Ÿ à¤†à¤•à¤¾à¤° à¤²à¤¿à¤ªà¤¿ à¤•à¤¾ à¤°à¤‚à¤— à¤¸à¥‡à¤² à¤ªà¥ƒà¤·à¥à¤ à¤­à¥‚à¤®à¤¿ à¤•à¤¾ à¤°à¤‚à¤— à¤¸à¥‡à¤² à¤¶à¥ˆà¤²à¤¿à¤¯à¤¾à¤ à¤«à¤²à¤•à¥‹à¤‚ à¤•à¥‹ à¤«à¤¼à¥à¤°à¥€à¤œà¤¼ à¤•à¤°à¥‡à¤‚ Â  à¤…à¤¬ à¤•à¤¾à¤°à¥à¤¯à¤¾à¤²à¤¯ à¤•à¥‡ à¤²à¤¿à¤ à¤à¤•à¥à¤¸à¥‡à¤² à¤®à¥‡à¤‚ à¤à¤• à¤‰à¤ªà¤¸à¥à¤¥à¤¿à¤¤ à¤ªà¤¤à¥à¤° à¤­à¥€ à¤•à¥à¤› à¤µà¤¿à¤¶à¥à¤²à¥‡à¤·à¤¿à¤•à¥€ à¤¦à¤¿à¤–à¤¾à¤à¤—à¤¾, à¤‡à¤¸à¤²à¤¿à¤ à¤®à¥ˆà¤‚à¤¨à¥‡ à¤µà¤°à¥à¤¤à¤®à¤¾à¤¨, à¤…à¤¨à¥à¤ªà¤¸à¥à¤¥à¤¿à¤¤ à¤”à¤° à¤ªà¤¤à¥à¤¤à¤¿à¤¯à¥‹à¤‚ à¤•à¥‡ à¤µà¤¾à¤¸à¥à¤¤à¤µà¤¿à¤• à¤ªà¥à¤°à¤¤à¤¿à¤¶à¤¤ à¤¦à¤¿à¤–à¤¾à¤ à¤¹à¥ˆà¤‚à¥¤ à¥¤ à¤à¤•à¥à¤¸à¥‡à¤² à¤®à¥à¤«à¥à¤¤ à¤¡à¤¾à¤‰à¤¨à¤²à¥‹à¤¡ à¤®à¥‡à¤‚ à¤•à¤°à¥à¤®à¤šà¤¾à¤°à¥€ à¤‰à¤ªà¤¸à¥à¤¥à¤¿à¤¤à¤¿ à¤¶à¥€à¤Ÿ à¤•à¥‡ à¤²à¤¿à¤ à¤¯à¤¹à¤¾à¤‚ à¤•à¥à¤²à¤¿à¤• 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dz6yJoYc0I/maxresdefault.jpg</t>
  </si>
  <si>
    <t>cYQhJQbtJMs</t>
  </si>
  <si>
    <t>2017-11-20T09:33:44Z</t>
  </si>
  <si>
    <t>20/11/17 9:33</t>
  </si>
  <si>
    <t>Make Speedometer Chart in Excel Hindi</t>
  </si>
  <si>
    <t>Make Speedometer Chart in Excel in Hindi to use in Excel to show your targets achieved in a very sophisticated manner. A speedometer chart ca be made in 5 minutes and can reflect any positive value that you want. you can download the sheet from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YQhJQbtJMs/maxresdefault.jpg</t>
  </si>
  <si>
    <t>Hye1V3tt18E</t>
  </si>
  <si>
    <t>2017-11-18T08:18:02Z</t>
  </si>
  <si>
    <t>18/11/17 8:18</t>
  </si>
  <si>
    <t>Live Session with Excelmadeasy Guru</t>
  </si>
  <si>
    <t>-4iC_Qx6VvA</t>
  </si>
  <si>
    <t>2017-11-17T09:08:43Z</t>
  </si>
  <si>
    <t>17/11/17 9:08</t>
  </si>
  <si>
    <t>Use Mail Merge in Hindi</t>
  </si>
  <si>
    <t>Learn how to use Mail Merge to draft letters and send 1000's of letters in a minute . Learn to create Letter, Envelopes, Email Messages with Mail Merge in MS Word. Use mail merge to create and send bulk mail, labels, and envelopes Organizations communicate with customers throughout their day-to-day operations. Communication can take different forms: welcome letters, special announcements, thank-you emails, and invoices to name just a few. The mail merge feature in Word can help organizations produce various forms of written communication more efficiently. With the mail merge process, your organization can create a batch of personalized letters or emails to send to your professional contacts. Each letter or email can include both standard and custom content. You can choose, for example, to greet each recipient by their first name, use their mailing address, or add unique information like a membership number. All the information you use to customize the letter or email is taken from entries in your data source, which can be a mailing list. With the combination of your letter or email and a mailing list, you can create a mail merge document that sends out bulk mail to specific people or to all people on your mailing list. You also can create and print mailing labels and envelopes by using mail merge. The most simple option is used in this video ""choose recipients from a existing list"" for which we have used MS Excel to create a list of recipients with specific name and address fiel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iC_Qx6VvA/maxresdefault.jpg</t>
  </si>
  <si>
    <t>vfzJULxL52c</t>
  </si>
  <si>
    <t>2017-11-08T06:53:56Z</t>
  </si>
  <si>
    <t>Use Comments in C Programming #4</t>
  </si>
  <si>
    <t>In C programming, a comment is a programmer-readable explanation or annotation in the source code of a computer program. They are added with the purpose of making the source code easier for humans to understand, and are generally ignored by compilers and interpreters. à¤¸à¥€ à¤ªà¥à¤°à¥‹à¤—à¥à¤°à¤¾à¤®à¤¿à¤‚à¤— à¤®à¥‡à¤‚, à¤à¤• à¤•à¥‰à¤®à¤Ÿà¤° à¤ªà¥à¤°à¥‹à¤—à¥à¤°à¤¾à¤® à¤•à¥‡ à¤¸à¥à¤°à¥‹à¤¤ à¤•à¥‹à¤¡ à¤®à¥‡à¤‚ à¤ªà¥à¤°à¥‹à¤—à¥à¤°à¤¾à¤®à¤°-à¤ªà¤ à¤¨à¥€à¤¯ à¤¸à¥à¤ªà¤·à¥à¤Ÿà¥€à¤•à¤°à¤£ à¤¯à¤¾ à¤à¤¨à¥‹à¤Ÿà¥‡à¤¶à¤¨ à¤¹à¥ˆà¥¤ à¤®à¤¨à¥à¤·à¥à¤¯ à¤•à¥‹ à¤¸à¤®à¤à¤¨à¥‡ à¤•à¥‡ à¤²à¤¿à¤ à¤¸à¥à¤°à¥‹à¤¤ à¤•à¥‹à¤¡ à¤•à¥‹ à¤†à¤¸à¤¾à¤¨ à¤¬à¤¨à¤¾à¤¨à¥‡ à¤•à¥‡ à¤‰à¤¦à¥à¤¦à¥‡à¤¶à¥à¤¯ à¤¸à¥‡ à¤‰à¤¨à¥à¤¹à¥‡à¤‚ à¤œà¥‹à¤¡à¤¼ à¤¦à¤¿à¤¯à¤¾ à¤œà¤¾à¤¤à¤¾ à¤¹à¥ˆ, à¤”à¤° à¤†à¤® à¤¤à¥Œà¤° à¤ªà¤° à¤•à¤‚à¤ªà¤¾à¤‡à¤²à¤° à¤”à¤° à¤¦à¥à¤­à¤¾à¤·à¤¿à¤¯à¥‹à¤‚ à¤¦à¥à¤µà¤¾à¤°à¤¾ à¤…à¤¨à¤¦à¥‡à¤–à¤¾ à¤•à¤° à¤¦à¤¿à¤¯à¤¾ à¤œà¤¾à¤¤à¤¾ à¤¹à¥ˆ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fzJULxL52c/maxresdefault.jpg</t>
  </si>
  <si>
    <t>I6irrlMgeCc</t>
  </si>
  <si>
    <t>2017-11-07T11:51:14Z</t>
  </si>
  <si>
    <t>C Language Programing - More Print Commands in C | #3</t>
  </si>
  <si>
    <t>Printf Command in C language programming is the most basic function used. This video will teach you to 7 ways of using the PrintF command so that you can print numbers, decimals,characters,strings hex values and more. The code used in this programme is available on http://www.myelesson.org int main() { printf("Hello world!\n"); printf("i am a new line\n"); printf("%d \n",23);//number printf("%f \n",99.99);//float printf("%ld\n",5654251);//large number printf("%lf \n",9999999.99);//Large float printf("%c \n",'x');//char printf("%s \n", "I like this video! ");// string =sentence printf("%x \n",25);//hex value return 0;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6irrlMgeCc/maxresdefault.jpg</t>
  </si>
  <si>
    <t>_pEv2sfbGIM</t>
  </si>
  <si>
    <t>2017-11-04T06:45:12Z</t>
  </si>
  <si>
    <t>Learn C Programming - Use Function in Hindi | Chapter 2</t>
  </si>
  <si>
    <t>Learn C Programming - Use Function in Hindi to write code in C Language . A function is a group of statements that together perform a task. Every C program has at least one function, which is main(), and all the most trivial programs can define additional functions. You can divide up your code into separate functions. The Code used in this video is using a command called PRINTF - it allows you to print information on a terminal. the code script is int main() { printf("Myelesson.org\n"); printf("this is my ist code\n"); return 0; } à¤¸à¥€ à¤ªà¥à¤°à¥‹à¤—à¥à¤°à¤¾à¤®à¤¿à¤‚à¤— à¤¸à¥€à¤–à¥‡à¤‚ - à¤¸à¥€ à¤­à¤¾à¤·à¤¾ à¤®à¥‡à¤‚ à¤•à¥‹à¤¡ à¤²à¤¿à¤–à¤¨à¥‡ à¤•à¥‡ à¤²à¤¿à¤ à¤¹à¤¿à¤‚à¤¦à¥€ à¤®à¥‡à¤‚ à¤«à¤¼à¤‚à¤•à¥à¤¶à¤¨ à¤•à¤¾ à¤‰à¤ªà¤¯à¥‹à¤— à¤•à¤°à¥‡à¤‚ à¤à¤• à¤«à¤¼à¤‚à¤•à¥à¤¶à¤¨ à¤¬à¤¯à¤¾à¤¨ à¤•à¤¾ à¤à¤• à¤¸à¤®à¥‚à¤¹ à¤¹à¥ˆ à¤œà¥‹ à¤à¤• à¤¸à¤¾à¤¥ à¤•à¤¾à¤® à¤•à¤°à¤¤à¤¾ à¤¹à¥ˆà¥¤ à¤ªà¥à¤°à¤¤à¥à¤¯à¥‡à¤• à¤¸à¥€ à¤ªà¥à¤°à¥‹à¤—à¥à¤°à¤¾à¤® à¤®à¥‡à¤‚ à¤•à¤® à¤¸à¥‡ à¤•à¤® à¤à¤• à¤«à¤¼à¤‚à¤•à¥à¤¶à¤¨ à¤¹à¥‹à¤¤à¤¾ à¤¹à¥ˆ, à¤œà¥‹ à¤®à¥à¤–à¥à¤¯ () à¤¹à¥ˆ, à¤”à¤° à¤¸à¤­à¥€ à¤¸à¤¬à¤¸à¥‡ à¤¤à¥à¤šà¥à¤› à¤•à¤¾à¤°à¥à¤¯à¤•à¥à¤°à¤® à¤…à¤¤à¤¿à¤°à¤¿à¤•à¥à¤¤ à¤•à¤¾à¤°à¥à¤¯à¥‹à¤‚ à¤•à¥‹ à¤ªà¤°à¤¿à¤­à¤¾à¤·à¤¿à¤¤ à¤•à¤° à¤¸à¤•à¤¤à¥‡ à¤¹à¥ˆà¤‚ à¤†à¤ª à¤…à¤ªà¤¨à¥‡ à¤•à¥‹à¤¡ à¤•à¥‹ à¤…à¤²à¤— à¤«à¤¼à¤‚à¤•à¥à¤¶à¤‚à¤¸ à¤®à¥‡à¤‚ à¤µà¤¿à¤­à¤¾à¤œà¤¿à¤¤ à¤•à¤° à¤¸à¤•à¤¤à¥‡ à¤¹à¥ˆà¤‚à¥¤ à¤‡à¤¸ à¤µà¥€à¤¡à¤¿à¤¯à¥‹ à¤®à¥‡à¤‚ à¤‡à¤¸à¥à¤¤à¥‡à¤®à¤¾à¤² à¤•à¤¿à¤¯à¤¾ à¤—à¤¯à¤¾ à¤•à¥‹à¤¡, à¤à¤• à¤•à¤®à¤¾à¤‚à¤¡ à¤•à¤¾ à¤‰à¤ªà¤¯à¥‹à¤— à¤•à¤° à¤°à¤¹à¤¾ à¤¹à¥ˆ à¤ªà¥à¤°à¤¿à¤‚à¤Ÿ - à¤¯à¤¹ à¤†à¤ªà¤•à¥‹ à¤à¤• à¤Ÿà¤°à¥à¤®à¤¿à¤¨à¤² à¤ªà¤° à¤œà¤¾à¤¨à¤•à¤¾à¤°à¥€ à¤ªà¥à¤°à¤¿à¤‚à¤Ÿ à¤•à¤°à¤¨à¥‡ à¤•à¥€ à¤…à¤¨à¥à¤®à¤¤à¤¿ à¤¦à¥‡à¤¤à¤¾ à¤¹à¥ˆà¥¤ à¤•à¥‹à¤¡ à¤¸à¥à¤•à¥à¤°à¤¿à¤ªà¥à¤Ÿ à¤¹à¥ˆ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pEv2sfbGIM/maxresdefault.jpg</t>
  </si>
  <si>
    <t>wfX160MDJzY</t>
  </si>
  <si>
    <t>2017-11-02T09:16:11Z</t>
  </si>
  <si>
    <t>C Language Programing Intro in Hindi</t>
  </si>
  <si>
    <t>Learn C language in Hindi in the most simple and easy manner and make a career in computer programming. Download Link for Codeblocks http://www.codeblocks.org/downloads/26 Our Other Free Courses http://www.myelesson.org What is C Language C was originally developed by Dennis Ritchie between 1969 and 1973 at Bell Labs,[ and used to re-implement the Unix operating system. à¤¸à¥€ à¤•à¥‹ à¤®à¥‚à¤² à¤°à¥‚à¤ª à¤¸à¥‡ 1 9 6 9 à¤¸à¥‡ 1 9 73 à¤•à¥‡ à¤¬à¥€à¤š à¤¬à¥‡à¤² à¤²à¥ˆà¤¬à¥à¤¸, [5] à¤•à¥‡ à¤¬à¥€à¤š à¤¡à¥‡à¤¨à¤¿à¤¸ à¤°à¤¿à¤šà¥€ à¤¨à¥‡ à¤µà¤¿à¤•à¤¸à¤¿à¤¤ à¤•à¤¿à¤¯à¤¾ à¤¥à¤¾ à¤”à¤° à¤¯à¥‚à¤¨à¤¿à¤•à¥à¤¸ à¤‘à¤ªà¤°à¥‡à¤Ÿà¤¿à¤‚à¤— à¤¸à¤¿à¤¸à¥à¤Ÿà¤® à¤•à¥‹ à¤«à¤¿à¤° à¤¸à¥‡ à¤²à¤¾à¤—à¥‚ à¤•à¤°à¤¨à¥‡ à¤•à¥‡ à¤²à¤¿à¤ à¤‡à¤¸à¥à¤¤à¥‡à¤®à¤¾à¤² à¤•à¤¿à¤¯à¤¾ à¤—à¤¯à¤¾ à¤¥à¤¾à¥¤ [6] à¤‡à¤¸à¤•à¥‡ à¤¬à¤¾à¤¦ à¤¸à¥‡ à¤¸à¤­à¥€ à¤¸à¤®à¤¯ à¤•à¥€ à¤¸à¤¬à¤¸à¥‡ à¤…à¤§à¤¿à¤• à¤µà¥à¤¯à¤¾à¤ªà¤• à¤°à¥‚à¤ª à¤¸à¥‡ à¤ªà¥à¤°à¤¯à¥à¤•à¥à¤¤ à¤ªà¥à¤°à¥‹à¤—à¥à¤°à¤¾à¤®à¤¿à¤‚à¤— à¤­à¤¾à¤·à¤¾à¤“à¤‚ à¤®à¥‡à¤‚ à¤¸à¥‡ à¤à¤• à¤¬à¤¨ à¤—à¤¯à¤¾ à¤¹à¥ˆ, [7] [8] à¤®à¥Œà¤œà¥‚à¤¦à¤¾ à¤•à¤‚à¤ªà¥à¤¯à¥‚à¤Ÿà¤° à¤†à¤°à¥à¤•à¤¿à¤Ÿà¥‡à¤•à¥à¤šà¤° à¤”à¤° à¤‘à¤ªà¤°à¥‡à¤Ÿà¤¿à¤‚à¤— à¤¸à¤¿à¤¸à¥à¤Ÿà¤® à¤•à¥‡ à¤…à¤§à¤¿à¤•à¤¾à¤‚à¤¶ à¤•à¥‡ à¤²à¤¿à¤ à¤‰à¤ªà¤²à¤¬à¥à¤§ à¤µà¤¿à¤­à¤¿à¤¨à¥à¤¨ à¤µà¤¿à¤•à¥à¤°à¥‡à¤¤à¤¾à¤“à¤‚ à¤¸à¥‡ à¤¸à¥€ à¤•à¤‚à¤ªà¤¾à¤‡à¤²à¤°à¥à¤¸ à¤•à¥‡ à¤¸à¤¾à¤¥à¥¤ à¤¸à¥€ à¤•à¥‹ à¤…à¤®à¥‡à¤°à¤¿à¤•à¥€ à¤°à¤¾à¤·à¥à¤Ÿà¥à¤°à¥€à¤¯ à¤®à¤¾à¤¨à¤• à¤¸à¤‚à¤¸à¥à¤¥à¤¾à¤¨ (à¤à¤à¤¨à¤à¤¸à¤†à¤ˆ) à¤¦à¥à¤µà¤¾à¤°à¤¾ 1989 (à¤à¤à¤¨à¤à¤¸à¤†à¤ˆ à¤¸à¥€ à¤¦à¥‡à¤–à¥‡à¤‚) à¤”à¤° à¤¬à¤¾à¤¦ à¤®à¥‡à¤‚ à¤…à¤‚à¤¤à¤°à¥à¤°à¤¾à¤·à¥à¤Ÿà¥à¤°à¥€à¤¯ à¤¸à¤‚à¤—à¤ à¤¨ à¤•à¥‡ à¤®à¤¾à¤¨à¤•à¥€à¤•à¤°à¤£ (à¤†à¤ˆà¤à¤¸à¤“) à¤¦à¥à¤µà¤¾à¤°à¤¾ à¤®à¤¾à¤¨à¤•à¥€à¤•à¥ƒà¤¤ à¤•à¤¿à¤¯à¤¾ à¤—à¤¯à¤¾ à¤¹à¥ˆà¥¤ à¤¸à¥€ à¤à¤• à¤…à¤¨à¤¿à¤µà¤¾à¤°à¥à¤¯ à¤ªà¥à¤°à¤•à¥à¤°à¤¿à¤¯à¤¾à¤¤à¥à¤®à¤• à¤­à¤¾à¤·à¤¾ à¤¹à¥ˆ à¤¯à¤¹ à¤à¤• à¤…à¤ªà¥‡à¤•à¥à¤·à¤¾à¤•à¥ƒà¤¤ à¤¸à¥€à¤§à¤¾ à¤•à¤®à¥à¤ªà¤¾à¤‡à¤²à¤° à¤•à¤¾ à¤‰à¤ªà¤¯à¥‹à¤— à¤•à¤°à¤•à¥‡ à¤¸à¤‚à¤•à¤²à¤¿à¤¤ à¤•à¤¿à¤¯à¤¾ à¤—à¤¯à¤¾ à¤¥à¤¾, à¤¤à¤¾à¤•à¤¿ à¤¸à¥à¤®à¥ƒà¤¤à¤¿ à¤•à¥‡ à¤²à¤¿à¤ à¤¨à¤¿à¤®à¥à¤¨-à¤¸à¥à¤¤à¤° à¤¤à¤• à¤ªà¤¹à¥à¤‚à¤š à¤ªà¥à¤°à¤¦à¤¾à¤¨ à¤•à¥€ à¤œà¤¾ à¤¸à¤•à¥‡, à¤œà¤¿à¤¸à¤¸à¥‡ à¤®à¤¶à¥€à¤¨ à¤¨à¤¿à¤°à¥à¤¦à¥‡à¤¶à¥‹à¤‚ à¤•à¥‡ à¤²à¤¿à¤ à¤•à¥à¤¶à¤²à¤¤à¤¾à¤ªà¥‚à¤°à¥à¤µà¤• à¤®à¤¾à¤¨à¤šà¤¿à¤¤à¥à¤°à¤¿à¤¤ à¤­à¤¾à¤·à¤¾ à¤¨à¤¿à¤°à¥à¤®à¤¾à¤£ à¤”à¤° à¤¨à¥à¤¯à¥‚à¤¨à¤¤à¤® à¤°à¤¨-à¤Ÿà¤¾à¤‡à¤® à¤¸à¤®à¤°à¥à¤¥à¤¨ à¤•à¥€ à¤†à¤µà¤¶à¥à¤¯à¤•à¤¤à¤¾ à¤¹à¥‹à¥¤ à¤…à¤ªà¤¨à¥€ à¤¨à¤¿à¤®à¥à¤¨-à¤¸à¥à¤¤à¤°à¥€à¤¯ à¤•à¥à¤·à¤®à¤¤à¤¾à¤“à¤‚ à¤•à¥‡ à¤¬à¤¾à¤µà¤œà¥‚à¤¦, à¤­à¤¾à¤·à¤¾ à¤•à¥‹ à¤•à¥à¤°à¥‰à¤¸-à¤ªà¥à¤²à¥‡à¤Ÿà¤«à¤¼à¥‰à¤°à¥à¤® à¤ªà¥à¤°à¥‹à¤—à¥à¤°à¤¾à¤®à¤¿à¤‚à¤— à¤•à¥‹ à¤ªà¥à¤°à¥‹à¤¤à¥à¤¸à¤¾à¤¹à¤¿à¤¤ à¤•à¤°à¤¨à¥‡ à¤•à¥‡ à¤²à¤¿à¤ à¤¡à¤¿à¤œà¤¼à¤¾à¤‡à¤¨ à¤•à¤¿à¤¯à¤¾ à¤—à¤¯à¤¾ à¤¥à¤¾à¥¤ à¤à¤• à¤®à¤¾à¤¨à¤•-à¤…à¤¨à¥à¤ªà¤¾à¤²à¤¨ à¤”à¤° à¤ªà¥‹à¤°à¥à¤Ÿà¥‡à¤¬à¤² à¤²à¤¿à¤–à¤¿à¤¤ à¤¸à¥€ à¤ªà¥à¤°à¥‹à¤—à¥à¤°à¤¾à¤® à¤•à¥‹ à¤¬à¤¹à¥à¤¤ à¤¹à¥€ à¤µà¤¿à¤µà¤¿à¤§ à¤ªà¥à¤°à¤•à¤¾à¤° à¤•à¥‡ à¤•à¤‚à¤ªà¥à¤¯à¥‚à¤Ÿà¤° à¤ªà¥à¤²à¥‡à¤Ÿà¤«à¥‰à¤°à¥à¤® à¤”à¤° à¤‘à¤ªà¤°à¥‡à¤Ÿà¤¿à¤‚à¤— à¤¸à¤¿à¤¸à¥à¤Ÿà¤® à¤•à¥‡ à¤²à¤¿à¤ à¤¸à¤‚à¤•à¤²à¤¿à¤¤ à¤•à¤¿à¤¯à¤¾ à¤œà¤¾ à¤¸à¤•à¤¤à¤¾ à¤¹à¥ˆ à¤œà¤¿à¤¸à¤®à¥‡à¤‚ à¤‡à¤¸à¤•à¥‡ à¤¸à¥à¤°à¥‹à¤¤ à¤•à¥‹à¤¡ à¤®à¥‡à¤‚ à¤•à¥à¤› à¤¬à¤¦à¤²à¤¾à¤µ à¤¹à¥ˆà¤‚à¥¤ à¤¯à¤¹ à¤­à¤¾à¤·à¤¾ à¤¬à¤¹à¥à¤¤ à¤µà¥à¤¯à¤¾à¤ªà¤• à¤ªà¥à¤²à¥‡à¤Ÿà¤«à¤¾à¤°à¥à¤®à¥‹à¤‚ à¤ªà¤° à¤‰à¤ªà¤²à¤¬à¥à¤§ à¤¹à¥‹ à¤—à¤ˆ à¤¹à¥ˆ, à¤œà¥‹ à¤à¤®à¥à¤¬à¥‡à¤¡à¥‡à¤¡ à¤®à¤¾à¤‡à¤•à¥à¤°à¥‹à¤•à¤‚à¤Ÿà¥à¤°à¥‹à¤²à¤°à¥à¤¸ à¤¸à¥‡ à¤²à¥‡à¤•à¤° à¤¸à¥à¤ªà¤° à¤•à¤‚à¤ªà¥à¤¯à¥‚à¤Ÿà¤° à¤ªà¤° à¤‰à¤ªà¤²à¤¬à¥à¤§ à¤¹à¥‹ à¤—à¤ˆ à¤¹à¥ˆà¥¤ It has since become one of the most widely used programming languages of all time,[7][8] with C compilers from various vendors available for the majority of existing computer architectures and operating systems. C has been standardized by the American National Standards Institute (ANSI) since 1989 (see ANSI C) and subsequently by the International Organization for Standardization (ISO). Download Link for Codeblocks http://www.codeblocks.org/downloads/26 Our Other Free Courses http://www.myelesson.org C is an imperative procedural language. It was designed to be compiled using a relatively straightforward compiler, to provide low-level access to memory, to provide language constructs that map efficiently to machine instructions, and to require minimal run-time support. Despite its low-level capabilities, the language was designed to encourage cross-platform programming. A standards-compliant and portably written C program can be compiled for a very wide variety of computer platforms and operating systems with few changes to its source code. The language has become available on a very wide range of platforms, from embedded microcontrollers to supercomputer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fX160MDJzY/maxresdefault.jpg</t>
  </si>
  <si>
    <t>eusyO7wB35U</t>
  </si>
  <si>
    <t>2017-11-01T06:32:50Z</t>
  </si>
  <si>
    <t>Live - C Programming Language Course Intro</t>
  </si>
  <si>
    <t>AM Starting a series on C programming to help you learn coding in C languag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6V1wtzHYII</t>
  </si>
  <si>
    <t>2017-10-25T06:36:17Z</t>
  </si>
  <si>
    <t>25/10/17 6:36</t>
  </si>
  <si>
    <t>Array Formula in Excel Hindi Series - 4</t>
  </si>
  <si>
    <t>Find and Add 3 biggest Values with Array in Excel Hindi .An array formula is a formula that can perform multiple calculations on one or more of the items in an array . You can think of an array as a row of values, a column of values, or a combination of rows and columns of values. Array formulas can return either multiple results or a single result. Excel à¤®à¥‡à¤‚ à¤¡à¥‡à¤Ÿà¤¾ à¤•à¥‹ à¤¸à¥à¤¥à¤¾à¤¨à¤¾à¤‚à¤¤à¤°à¤¿à¤¤ à¤•à¤°à¤¨à¥‡ à¤•à¥‡ à¤²à¤¿à¤ à¤…à¤°à¥à¤°à¥‡ à¤«à¥‰à¤°à¥à¤®à¥‚à¤²à¤¾ à¤à¤•à¥à¤¸à¥‡à¤² à¤®à¥‡à¤‚ à¤¡à¥‡à¤Ÿà¤¾ à¤•à¥‹ à¤¸à¥à¤¥à¤¾à¤¨à¤¾à¤‚à¤¤à¤°à¤¿à¤¤ à¤•à¤°à¤¨à¥‡ à¤•à¥‡ à¤²à¤¿à¤ à¤¹à¤® à¤à¤†à¤°à¤ à¤¸à¥‚à¤¤à¥à¤° à¤•à¥‡ à¤°à¥‚à¤ª à¤®à¥‡à¤‚ à¤Ÿà¥à¤°à¤¾à¤‚à¤œà¤¼à¥‡à¤œà¤¼ à¤«à¥‰à¤°à¥à¤®à¥‚à¤²à¤¾ à¤•à¤¾ à¤‰à¤ªà¤¯à¥‹à¤— à¤•à¤°à¤¤à¥‡ à¤¹à¥ˆà¤‚à¥¤ à¤à¤• à¤¸à¤°à¤£à¥€ à¤¸à¥‚à¤¤à¥à¤° à¤à¤• à¤¸à¥‚à¤¤à¥à¤° à¤¹à¥ˆ à¤œà¥‹ à¤à¤• à¤¸à¤°à¤£à¥€ à¤®à¥‡à¤‚ à¤à¤• à¤¯à¤¾ à¤à¤• à¤¸à¥‡ à¤…à¤§à¤¿à¤• à¤†à¤‡à¤Ÿà¤® à¤ªà¤° à¤•à¤ˆ à¤—à¤£à¤¨à¤¾ à¤•à¤° à¤¸à¤•à¤¤à¤¾ à¤¹à¥ˆà¥¤ à¤†à¤ª à¤®à¥‚à¤²à¥à¤¯à¥‹à¤‚ à¤•à¥€ à¤à¤• à¤ªà¤‚à¤•à¥à¤¤à¤¿, à¤®à¥‚à¤²à¥à¤¯à¥‹à¤‚ à¤•à¤¾ à¤à¤• à¤¸à¥à¤¤à¤‚à¤­, à¤¯à¤¾ à¤®à¥‚à¤²à¥à¤¯à¥‹à¤‚ à¤•à¥‡ à¤¸à¥à¤¤à¤‚à¤­à¥‹à¤‚ à¤”à¤° à¤¸à¥à¤¤à¤‚à¤­à¥‹à¤‚ à¤•à¥‡ à¤¸à¤‚à¤¯à¥‹à¤œà¤¨ à¤•à¥‡ à¤°à¥‚à¤ª à¤®à¥‡à¤‚ à¤à¤• à¤¸à¤°à¤£à¥€ à¤•à¥‡ à¤¬à¤¾à¤°à¥‡ à¤®à¥‡à¤‚ à¤¸à¥‹à¤š à¤¸à¤•à¤¤à¥‡ à¤¹à¥ˆà¤‚à¥¤ à¤¸à¤°à¤£à¥€ à¤«à¤¼à¤¾à¤°à¥à¤®à¥à¤²à¥‡ à¤¯à¤¾ à¤¤à¥‹ à¤•à¤ˆ à¤ªà¤°à¤¿à¤£à¤¾à¤® à¤¯à¤¾ à¤à¤•à¤² à¤ªà¤°à¤¿à¤£à¤¾à¤® à¤µà¤¾à¤ªà¤¸ à¤•à¤° à¤¸à¤•à¤¤à¥‡ à¤¹à¥ˆà¤‚à¥¤ Disadvantages of using array formulas Array formulas are great, but they can have some disadvantages: You may occasionally forget to press Ctrl+Shift+Enter. It can happen to even the most experienced Excel users. Remember to press this key combination whenever you enter or edit an array formula. Other users of your workbook might not understand your formulas. In practice, array formulas are generally not explained in a worksheet. Therefore, if other people need to modify your workbooks, you should either avoid array formulas or make sure those people know about any array formulas and understand how to change them, if they need to. Depending on the processing speed and memory of your computer, large array formulas can slow down calcula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6V1wtzHYII/maxresdefault.jpg</t>
  </si>
  <si>
    <t>6umcZILpSdc</t>
  </si>
  <si>
    <t>2017-10-23T05:36:04Z</t>
  </si>
  <si>
    <t>23/10/17 5:36</t>
  </si>
  <si>
    <t>Array Formula in Excel Hindi Series 3</t>
  </si>
  <si>
    <t>Find Top Performer with Array Formula in Excel Hindi . .An array formula is a formula that can perform multiple calculations on one or more of the items in an array . You can think of an array as a row of values, a column of values, or a combination of rows and columns of values. Array formulas can return either multiple results or a single result. Excel à¤®à¥‡à¤‚ à¤¡à¥‡à¤Ÿà¤¾ à¤•à¥‹ à¤¸à¥à¤¥à¤¾à¤¨à¤¾à¤‚à¤¤à¤°à¤¿à¤¤ à¤•à¤°à¤¨à¥‡ à¤•à¥‡ à¤²à¤¿à¤ à¤…à¤°à¥à¤°à¥‡ à¤«à¥‰à¤°à¥à¤®à¥‚à¤²à¤¾ à¤à¤•à¥à¤¸à¥‡à¤² à¤®à¥‡à¤‚ à¤¡à¥‡à¤Ÿà¤¾ à¤•à¥‹ à¤¸à¥à¤¥à¤¾à¤¨à¤¾à¤‚à¤¤à¤°à¤¿à¤¤ à¤•à¤°à¤¨à¥‡ à¤•à¥‡ à¤²à¤¿à¤ à¤¹à¤® à¤à¤†à¤°à¤ à¤¸à¥‚à¤¤à¥à¤° à¤•à¥‡ à¤°à¥‚à¤ª à¤®à¥‡à¤‚ à¤Ÿà¥à¤°à¤¾à¤‚à¤œà¤¼à¥‡à¤œà¤¼ à¤«à¥‰à¤°à¥à¤®à¥‚à¤²à¤¾ à¤•à¤¾ à¤‰à¤ªà¤¯à¥‹à¤— à¤•à¤°à¤¤à¥‡ à¤¹à¥ˆà¤‚à¥¤ à¤à¤• à¤¸à¤°à¤£à¥€ à¤¸à¥‚à¤¤à¥à¤° à¤à¤• à¤¸à¥‚à¤¤à¥à¤° à¤¹à¥ˆ à¤œà¥‹ à¤à¤• à¤¸à¤°à¤£à¥€ à¤®à¥‡à¤‚ à¤à¤• à¤¯à¤¾ à¤à¤• à¤¸à¥‡ à¤…à¤§à¤¿à¤• à¤†à¤‡à¤Ÿà¤® à¤ªà¤° à¤•à¤ˆ à¤—à¤£à¤¨à¤¾ à¤•à¤° à¤¸à¤•à¤¤à¤¾ à¤¹à¥ˆà¥¤ à¤†à¤ª à¤®à¥‚à¤²à¥à¤¯à¥‹à¤‚ à¤•à¥€ à¤à¤• à¤ªà¤‚à¤•à¥à¤¤à¤¿, à¤®à¥‚à¤²à¥à¤¯à¥‹à¤‚ à¤•à¤¾ à¤à¤• à¤¸à¥à¤¤à¤‚à¤­, à¤¯à¤¾ à¤®à¥‚à¤²à¥à¤¯à¥‹à¤‚ à¤•à¥‡ à¤¸à¥à¤¤à¤‚à¤­à¥‹à¤‚ à¤”à¤° à¤¸à¥à¤¤à¤‚à¤­à¥‹à¤‚ à¤•à¥‡ à¤¸à¤‚à¤¯à¥‹à¤œà¤¨ à¤•à¥‡ à¤°à¥‚à¤ª à¤®à¥‡à¤‚ à¤à¤• à¤¸à¤°à¤£à¥€ à¤•à¥‡ à¤¬à¤¾à¤°à¥‡ à¤®à¥‡à¤‚ à¤¸à¥‹à¤š à¤¸à¤•à¤¤à¥‡ à¤¹à¥ˆà¤‚à¥¤ à¤¸à¤°à¤£à¥€ à¤«à¤¼à¤¾à¤°à¥à¤®à¥à¤²à¥‡ à¤¯à¤¾ à¤¤à¥‹ à¤•à¤ˆ à¤ªà¤°à¤¿à¤£à¤¾à¤® à¤¯à¤¾ à¤à¤•à¤² à¤ªà¤°à¤¿à¤£à¤¾à¤® à¤µà¤¾à¤ªà¤¸ à¤•à¤° à¤¸à¤•à¤¤à¥‡ à¤¹à¥ˆà¤‚à¥¤ Disadvantages of using array formulas Array formulas are great, but they can have some disadvantages: You may occasionally forget to press Ctrl+Shift+Enter. It can happen to even the most experienced Excel users. Remember to press this key combination whenever you enter or edit an array formula. Other users of your workbook might not understand your formulas. In practice, array formulas are generally not explained in a worksheet. Therefore, if other people need to modify your workbooks, you should either avoid array formulas or make sure those people know about any array formulas and understand how to change them, if they need to. Depending on the processing speed and memory of your computer, large array formulas can slow down calcula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umcZILpSdc/maxresdefault.jpg</t>
  </si>
  <si>
    <t>dhxfJqFdgsk</t>
  </si>
  <si>
    <t>2017-10-12T05:44:59Z</t>
  </si>
  <si>
    <t>Array Formula in Excel Hindi Series -2</t>
  </si>
  <si>
    <t>Array Formula to Move Data in Excel . We can use Transpose Formula as Array formula to move data in Excel.An array formula is a formula that can perform multiple calculations on one or more of the items in an array . You can think of an array as a row of values, a column of values, or a combination of rows and columns of values. Array formulas can return either multiple results or a single result. Excel à¤®à¥‡à¤‚ à¤¡à¥‡à¤Ÿà¤¾ à¤•à¥‹ à¤¸à¥à¤¥à¤¾à¤¨à¤¾à¤‚à¤¤à¤°à¤¿à¤¤ à¤•à¤°à¤¨à¥‡ à¤•à¥‡ à¤²à¤¿à¤ à¤…à¤°à¥à¤°à¥‡ à¤«à¥‰à¤°à¥à¤®à¥‚à¤²à¤¾ à¤à¤•à¥à¤¸à¥‡à¤² à¤®à¥‡à¤‚ à¤¡à¥‡à¤Ÿà¤¾ à¤•à¥‹ à¤¸à¥à¤¥à¤¾à¤¨à¤¾à¤‚à¤¤à¤°à¤¿à¤¤ à¤•à¤°à¤¨à¥‡ à¤•à¥‡ à¤²à¤¿à¤ à¤¹à¤® à¤à¤†à¤°à¤ à¤¸à¥‚à¤¤à¥à¤° à¤•à¥‡ à¤°à¥‚à¤ª à¤®à¥‡à¤‚ à¤Ÿà¥à¤°à¤¾à¤‚à¤œà¤¼à¥‡à¤œà¤¼ à¤«à¥‰à¤°à¥à¤®à¥‚à¤²à¤¾ à¤•à¤¾ à¤‰à¤ªà¤¯à¥‹à¤— à¤•à¤°à¤¤à¥‡ à¤¹à¥ˆà¤‚à¥¤ à¤à¤• à¤¸à¤°à¤£à¥€ à¤¸à¥‚à¤¤à¥à¤° à¤à¤• à¤¸à¥‚à¤¤à¥à¤° à¤¹à¥ˆ à¤œà¥‹ à¤à¤• à¤¸à¤°à¤£à¥€ à¤®à¥‡à¤‚ à¤à¤• à¤¯à¤¾ à¤à¤• à¤¸à¥‡ à¤…à¤§à¤¿à¤• à¤†à¤‡à¤Ÿà¤® à¤ªà¤° à¤•à¤ˆ à¤—à¤£à¤¨à¤¾ à¤•à¤° à¤¸à¤•à¤¤à¤¾ à¤¹à¥ˆà¥¤ à¤†à¤ª à¤®à¥‚à¤²à¥à¤¯à¥‹à¤‚ à¤•à¥€ à¤à¤• à¤ªà¤‚à¤•à¥à¤¤à¤¿, à¤®à¥‚à¤²à¥à¤¯à¥‹à¤‚ à¤•à¤¾ à¤à¤• à¤¸à¥à¤¤à¤‚à¤­, à¤¯à¤¾ à¤®à¥‚à¤²à¥à¤¯à¥‹à¤‚ à¤•à¥‡ à¤¸à¥à¤¤à¤‚à¤­à¥‹à¤‚ à¤”à¤° à¤¸à¥à¤¤à¤‚à¤­à¥‹à¤‚ à¤•à¥‡ à¤¸à¤‚à¤¯à¥‹à¤œà¤¨ à¤•à¥‡ à¤°à¥‚à¤ª à¤®à¥‡à¤‚ à¤à¤• à¤¸à¤°à¤£à¥€ à¤•à¥‡ à¤¬à¤¾à¤°à¥‡ à¤®à¥‡à¤‚ à¤¸à¥‹à¤š à¤¸à¤•à¤¤à¥‡ à¤¹à¥ˆà¤‚à¥¤ à¤¸à¤°à¤£à¥€ à¤«à¤¼à¤¾à¤°à¥à¤®à¥à¤²à¥‡ à¤¯à¤¾ à¤¤à¥‹ à¤•à¤ˆ à¤ªà¤°à¤¿à¤£à¤¾à¤® à¤¯à¤¾ à¤à¤•à¤² à¤ªà¤°à¤¿à¤£à¤¾à¤® à¤µà¤¾à¤ªà¤¸ à¤•à¤° à¤¸à¤•à¤¤à¥‡ à¤¹à¥ˆà¤‚à¥¤ Disadvantages of using array formulas Array formulas are great, but they can have some disadvantages: You may occasionally forget to press Ctrl+Shift+Enter. It can happen to even the most experienced Excel users. Remember to press this key combination whenever you enter or edit an array formula. Other users of your workbook might not understand your formulas. In practice, array formulas are generally not explained in a worksheet. Therefore, if other people need to modify your workbooks, you should either avoid array formulas or make sure those people know about any array formulas and understand how to change them, if they need to. Depending on the processing speed and memory of your computer, large array formulas can slow down calcula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hxfJqFdgsk/maxresdefault.jpg</t>
  </si>
  <si>
    <t>DGvf4ZvqNCs</t>
  </si>
  <si>
    <t>2017-10-10T05:57:57Z</t>
  </si>
  <si>
    <t>Array Formula in Excel Hindi Series -1</t>
  </si>
  <si>
    <t>An array formula is a formula that can perform multiple calculations on one or more of the items in an array . You can think of an array as a row of values, a column of values, or a combination of rows and columns of values. Array formulas can return either multiple results or a single result. Disadvantages of using array formulas Array formulas are great, but they can have some disadvantages: You may occasionally forget to press Ctrl+Shift+Enter. It can happen to even the most experienced Excel users. Remember to press this key combination whenever you enter or edit an array formula. Other users of your workbook might not understand your formulas. In practice, array formulas are generally not explained in a worksheet. Therefore, if other people need to modify your workbooks, you should either avoid array formulas or make sure those people know about any array formulas and understand how to change them, if they need to. Depending on the processing speed and memory of your computer, large array formulas can slow down calcula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Gvf4ZvqNCs/maxresdefault.jpg</t>
  </si>
  <si>
    <t>1OSzvy8viSs</t>
  </si>
  <si>
    <t>2017-10-07T07:58:37Z</t>
  </si>
  <si>
    <t>à¤à¤•à¥à¤¸à¥‡à¤² à¤®à¥‡à¤‚ à¤ªà¥€à¤µà¥‹à¤Ÿ à¤Ÿà¥‡à¤¬à¤² à¤¬à¤¨à¤¾à¤à¤‚</t>
  </si>
  <si>
    <t>Excel à¤®à¥‡à¤‚ à¤à¤• à¤ªà¤¿à¤µà¥‹à¤Ÿ à¤Ÿà¥‡à¤¬à¤² à¤•à¤¾ à¤‰à¤ªà¤¯à¥‹à¤— à¤•à¤°à¤•à¥‡, à¤†à¤ª à¤…à¤ªà¤¨à¥‡ à¤µà¤°à¥à¤•à¤¶à¥€à¤Ÿ à¤¡à¥‡à¤Ÿà¤¾ à¤¯à¤¾ à¤¬à¤¾à¤¹à¤°à¥€ à¤¡à¥‡à¤Ÿà¤¾ à¤¸à¥à¤°à¥‹à¤¤ à¤•à¤¾ à¤¸à¤¾à¤°à¤¾à¤‚à¤¶ à¤¸à¤¾à¤°à¤¾à¤‚à¤¶, à¤µà¤¿à¤¶à¥à¤²à¥‡à¤·à¤£, à¤…à¤¨à¥à¤µà¥‡à¤·à¤£ à¤”à¤° à¤ªà¥à¤°à¤¸à¥à¤¤à¥à¤¤ à¤•à¤° à¤¸à¤•à¤¤à¥‡ à¤¹à¥ˆà¤‚à¥¤ à¤à¤• à¤ªà¤¿à¤µà¥‹à¤Ÿ à¤Ÿà¥‡à¤¬à¤² à¤°à¤¿à¤ªà¥‹à¤°à¥à¤Ÿ à¤µà¤¿à¤¶à¥‡à¤· à¤°à¥‚à¤ª à¤¸à¥‡ à¤‰à¤ªà¤¯à¥‹à¤—à¥€ à¤¹à¥‹à¤¤à¥€ à¤¹à¥ˆ, à¤œà¤¬ à¤†à¤ªà¤•à¥‡ à¤ªà¤¾à¤¸ à¤†à¤‚à¤•à¤¡à¤¼à¥‹à¤‚ à¤•à¥€ à¤²à¤‚à¤¬à¥€ à¤¸à¥‚à¤šà¥€ à¤¹à¥‹à¤¤à¥€ à¤¹à¥ˆ, à¤”à¤° à¤à¤•à¤¤à¥à¤°à¤¿à¤¤ à¤¡à¥‡à¤Ÿà¤¾ à¤¯à¤¾ à¤¸à¤¬à¤Ÿà¥‰à¤Ÿà¤² à¤†à¤ªà¤•à¥‹ à¤…à¤²à¤—-à¤…à¤²à¤— à¤¦à¥ƒà¤·à¥à¤Ÿà¤¿à¤•à¥‹à¤£ à¤¸à¥‡ à¤¡à¥‡à¤Ÿà¤¾ à¤•à¥‹ à¤¦à¥‡à¤–à¤¨à¥‡ à¤”à¤° à¤¸à¤®à¤¾à¤¨ à¤¡à¥‡à¤Ÿà¤¾ à¤•à¥‡ à¤†à¤‚à¤•à¤¡à¤¼à¥‹à¤‚ à¤•à¥€ à¤¤à¥à¤²à¤¨à¤¾ à¤•à¤°à¤¨à¥‡ à¤®à¥‡à¤‚ à¤¸à¤¹à¤¾à¤¯à¤¤à¤¾ à¤•à¤°à¥‡à¤‚à¤—à¥‡à¥¤ à¤•à¤¾à¤°à¥à¤¯à¤ªà¤¤à¥à¤°à¤• à¤¡à¥‡à¤Ÿà¤¾ à¤•à¤¾ à¤µà¤¿à¤¶à¥à¤²à¥‡à¤·à¤£ à¤•à¤°à¤¨à¥‡ à¤•à¥‡ à¤²à¤¿à¤ à¤à¤• à¤ªà¤¿à¤µà¤Ÿ à¤¤à¤¾à¤²à¤¿à¤•à¤¾ à¤¬à¤¨à¤¾à¤à¤‚ à¤¡à¥‡à¤Ÿà¤¾ à¤•à¤¾ à¤¤à¥à¤µà¤°à¤¿à¤¤ à¤µà¤¿à¤¶à¥à¤²à¥‡à¤·à¤£ à¤•à¤°à¤¨à¥‡ à¤®à¥‡à¤‚ à¤¸à¤•à¥à¤·à¤® à¤¹à¥‹à¤¨à¥‡ à¤¸à¥‡ à¤†à¤ªà¤•à¥‹ à¤¬à¥‡à¤¹à¤¤à¤° à¤µà¥à¤¯à¤¾à¤µà¤¸à¤¾à¤¯à¤¿à¤• à¤¨à¤¿à¤°à¥à¤£à¤¯ à¤²à¥‡à¤¨à¥‡ à¤®à¥‡à¤‚ à¤¸à¤¹à¤¾à¤¯à¤¤à¤¾ à¤®à¤¿à¤² à¤¸à¤•à¤¤à¥€ à¤¹à¥ˆà¥¤ à¤²à¥‡à¤•à¤¿à¤¨ à¤•à¤­à¥€-à¤•à¤­à¥€ à¤¯à¤¹ à¤œà¤¾à¤¨à¤¨à¤¾ à¤•à¤ à¤¿à¤¨ à¤¹à¥ˆ à¤•à¤¿ à¤•à¤¹à¤¾à¤‚ à¤¸à¥‡ à¤¶à¥à¤°à¥‚ à¤•à¤°à¤¨à¤¾ à¤¹à¥ˆ, à¤–à¤¾à¤¸à¤•à¤° à¤œà¤¬ à¤†à¤ªà¤•à¥‡ à¤ªà¤¾à¤¸ à¤¬à¤¹à¥à¤¤ à¤¸à¥€ à¤¡à¤¾à¤Ÿà¤¾ à¤¹à¥ˆà¤‚ à¤ªà¤¿à¤µà¤Ÿ à¤Ÿà¥‡à¤¬à¤²à¥à¤¸ à¤†à¤ªà¤•à¥‡ à¤¡à¥‡à¤Ÿà¤¾ à¤•à¥‹ à¤¸à¤‚à¤•à¥à¤·à¥‡à¤ª, à¤µà¤¿à¤¶à¥à¤²à¥‡à¤·à¤£, à¤…à¤¨à¥à¤µà¥‡à¤·à¤£ à¤”à¤° à¤ªà¥à¤°à¤¸à¥à¤¤à¥à¤¤ à¤•à¤°à¤¨à¥‡ à¤•à¤¾ à¤à¤• à¤¶à¤¾à¤¨à¤¦à¤¾à¤° à¤¤à¤°à¥€à¤•à¤¾ à¤¹à¥ˆ, à¤”à¤° à¤†à¤ª à¤‰à¤¨à¥à¤¹à¥‡à¤‚ à¤•à¥à¤› à¤¹à¥€ à¤•à¥à¤²à¤¿à¤• à¤•à¥‡ à¤¸à¤¾à¤¥ à¤¬à¤¨à¤¾ à¤¸à¤•à¤¤à¥‡ à¤¹à¥ˆà¤‚ à¤§à¥à¤°à¥€ à¤¸à¤¾à¤°à¤£à¥€ à¤…à¤¤à¥à¤¯à¤§à¤¿à¤• à¤²à¤šà¥€à¤²à¥‡ à¤¹à¥ˆà¤‚ à¤”à¤° à¤†à¤ªà¤•à¥‹ à¤…à¤ªà¤¨à¥‡ à¤ªà¤°à¤¿à¤£à¤¾à¤®à¥‹à¤‚ à¤•à¥‹ à¤ªà¥à¤°à¤¦à¤°à¥à¤¶à¤¿à¤¤ à¤•à¤°à¤¨à¥‡ à¤•à¥€ à¤†à¤µà¤¶à¥à¤¯à¤•à¤¤à¤¾ à¤•à¥‡ à¤†à¤§à¤¾à¤° à¤ªà¤° à¤œà¤²à¥à¤¦à¥€ à¤¸à¤®à¤¾à¤¯à¥‹à¤œà¤¿à¤¤ à¤•à¤¿à¤¯à¤¾ à¤œà¤¾ à¤¸à¤•à¤¤à¤¾ à¤¹à¥ˆà¥¤ à¤†à¤ª à¤ªà¤¿à¤µà¤Ÿ à¤¸à¤¾à¤°à¤¸à¥‹à¤‚ à¤ªà¤° à¤†à¤§à¤¾à¤°à¤¿à¤¤ à¤§à¥à¤°à¥€ à¤šà¤¾à¤°à¥à¤Ÿ à¤­à¥€ à¤¬à¤¨à¤¾ à¤¸à¤•à¤¤à¥‡ à¤¹à¥ˆà¤‚ à¤œà¥‹ à¤†à¤ªà¤•à¥‡ à¤ªà¤¿à¤µà¤Ÿ à¤Ÿà¥‡à¤¬à¤²à¥à¤¸ à¤®à¥‡à¤‚ à¤¸à¥à¤µà¤šà¤¾à¤²à¤¿à¤¤ à¤°à¥‚à¤ª à¤¸à¥‡ à¤…à¤ªà¤¡à¥‡à¤Ÿ à¤¹à¥‹ à¤œà¤¾à¤à¤‚à¤—à¥‡à¥¤ à¤à¤•à¥à¤¸à¥‡à¤² à¤¹à¤¿à¤‚à¤¦à¥€ à¤®à¥‡à¤‚ à¤ªà¤¿à¤µà¤Ÿ à¤Ÿà¥‡à¤¬à¤²à¥à¤¸ à¤¬à¤¨à¤¾à¤¨à¥‡ à¤•à¥‡ à¤²à¤¿à¤ à¤Ÿà¤¿à¤ªà¥à¤¸ à¤†à¤ªà¤•à¥‡ à¤¡à¥‡à¤Ÿà¤¾ à¤•à¥‹ à¤à¤• à¤¸à¤¾à¤°à¤£à¥€ à¤ªà¥à¤°à¤¾à¤°à¥‚à¤ª à¤®à¥‡à¤‚ à¤µà¥à¤¯à¤µà¤¸à¥à¤¥à¤¿à¤¤ à¤•à¤¿à¤¯à¤¾ à¤œà¤¾à¤¨à¤¾ à¤šà¤¾à¤¹à¤¿à¤, à¤”à¤° à¤•à¥‹à¤ˆ à¤°à¤¿à¤•à¥à¤¤ à¤ªà¤‚à¤•à¥à¤¤à¤¿à¤¯à¤¾à¤‚ à¤¯à¤¾ à¤¸à¥à¤¤à¤‚à¤­ à¤¨à¤¹à¥€à¤‚ à¤¹à¥ˆà¤‚à¥¤ à¤†à¤¦à¤°à¥à¤¶ à¤°à¥‚à¤ª à¤¸à¥‡, à¤†à¤ª à¤‰à¤ªà¤°à¥‹à¤•à¥à¤¤ à¤¹à¤®à¤¾à¤°à¥‡ à¤‰à¤¦à¤¾à¤¹à¤°à¤£ à¤•à¥€ à¤¤à¤°à¤¹ Excel à¤¤à¤¾à¤²à¤¿à¤•à¤¾ à¤•à¤¾ à¤‰à¤ªà¤¯à¥‹à¤— à¤•à¤° à¤¸à¤•à¤¤à¥‡ à¤¹à¥ˆà¤‚ à¤Ÿà¥‡à¤¬à¤²à¥à¤¸ à¤à¤• à¤®à¤¹à¤¾à¤¨ à¤§à¥à¤°à¥€ à¤¸à¤¾à¤°à¤£à¥€ à¤¡à¥‡à¤Ÿà¤¾ à¤¸à¥à¤°à¥‹à¤¤ à¤¹à¥ˆà¤‚, à¤•à¥à¤¯à¥‹à¤‚à¤•à¤¿ à¤¤à¤¾à¤²à¤¿à¤•à¤¾ à¤®à¥‡à¤‚ à¤œà¥‹à¤¡à¤¼à¥‡ à¤œà¤¾à¤¨à¥‡ à¤µà¤¾à¤²à¥€ à¤ªà¤‚à¤•à¥à¤¤à¤¿à¤¯à¥‹à¤‚ à¤•à¥‹ à¤¸à¥à¤µà¤¤à¤ƒ à¤ªà¤¿à¤µà¤Ÿ à¤¸à¤¾à¤°à¤£à¥€ à¤®à¥‡à¤‚ à¤¶à¤¾à¤®à¤¿à¤² à¤•à¤¿à¤¯à¤¾ à¤œà¤¾à¤¤à¤¾ à¤¹à¥ˆ à¤œà¤¬ à¤†à¤ª à¤¡à¥‡à¤Ÿà¤¾ à¤•à¥‹ à¤¤à¤¾à¤œà¤¼à¤¾ à¤•à¤°à¤¤à¥‡ à¤¹à¥ˆà¤‚, à¤”à¤° à¤•à¤¿à¤¸à¥€ à¤­à¥€ à¤¨à¤ à¤•à¥‰à¤²à¤® à¤•à¥‹ à¤ªà¤¿à¤µà¥‹à¤Ÿ à¤¤à¤¾à¤²à¤¿à¤•à¤¾ à¤«à¤¼à¥€à¤²à¥à¤¡ à¤¸à¥‚à¤šà¥€ à¤®à¥‡à¤‚ à¤¶à¤¾à¤®à¤¿à¤² à¤•à¤¿à¤¯à¤¾ à¤œà¤¾à¤à¤—à¤¾à¥¤ à¤…à¤¨à¥à¤¯à¤¥à¤¾, à¤†à¤ªà¤•à¥‹ à¤¡à¥‡à¤Ÿà¤¾ à¤¸à¥à¤°à¥‹à¤¤ à¤¸à¥€à¤®à¤¾ à¤•à¥‹ à¤®à¥ˆà¤¨à¥à¤¯à¥à¤…à¤² à¤°à¥‚à¤ª à¤¸à¥‡ à¤…à¤ªà¤¡à¥‡à¤Ÿ à¤•à¤°à¤¨à¥‡, à¤¯à¤¾ à¤—à¤¤à¤¿à¤¶à¥€à¤² à¤¨à¤¾à¤®à¤¾à¤‚à¤•à¤¿à¤¤ à¤¶à¥à¤°à¥‡à¤£à¥€ à¤¸à¥‚à¤¤à¥à¤° à¤•à¤¾ à¤‰à¤ªà¤¯à¥‹à¤— à¤•à¤°à¤¨à¥‡ à¤•à¥€ à¤†à¤µà¤¶à¥à¤¯à¤•à¤¤à¤¾ à¤¹à¥ˆà¥¤ à¤•à¥‰à¤²à¤® à¤®à¥‡à¤‚ à¤¡à¥‡à¤Ÿà¤¾ à¤ªà¥à¤°à¤•à¤¾à¤° à¤¸à¤®à¤¾à¤¨ à¤¹à¥‹à¤¨à¤¾ à¤šà¤¾à¤¹à¤¿à¤à¥¤ à¤‰à¤¦à¤¾à¤¹à¤°à¤£ à¤•à¥‡ à¤²à¤¿à¤, à¤†à¤ªà¤•à¥‹ à¤‰à¤¸à¥€ à¤•à¥‰à¤²à¤® à¤®à¥‡à¤‚ à¤¤à¤¿à¤¥à¤¿à¤¯à¥‹à¤‚ à¤”à¤° à¤ªà¤¾à¤  à¤•à¥‹ à¤®à¤¿à¤²à¤¾ à¤¨à¤¹à¥€à¤‚ à¤œà¤¾à¤¨à¤¾ à¤šà¤¾à¤¹à¤¿à¤à¥¤ à¤§à¥à¤°à¥€ à¤Ÿà¥‡à¤¬à¤²à¥à¤¸ à¤†à¤ªà¤•à¥‡ à¤¡à¥‡à¤Ÿà¤¾ à¤•à¥‡ à¤¸à¥à¤¨à¥ˆà¤ªà¤¶à¥‰à¤Ÿ à¤ªà¤° à¤•à¤¾à¤® à¤•à¤°à¤¤à¥‡ à¤¹à¥ˆà¤‚, à¤œà¤¿à¤¸à¥‡ à¤•à¥ˆà¤¶ à¤•à¤¹à¤¤à¥‡ à¤¹à¥ˆà¤‚, à¤‡à¤¸à¤²à¤¿à¤ à¤†à¤ªà¤•à¤¾ à¤µà¤¾à¤¸à¥à¤¤à¤µà¤¿à¤• à¤¡à¥‡à¤Ÿà¤¾ à¤•à¤¿à¤¸à¥€ à¤­à¥€ à¤¤à¤°à¤¹ à¤¸à¥‡ à¤ªà¤°à¤¿à¤µà¤°à¥à¤¤à¤¿à¤¤ à¤¨à¤¹à¥€à¤‚ à¤¹à¥‹à¤¤à¤¾ à¤¹à¥ˆà¥¤ By using a Pivot Table in Excel , you can summarize, analyze, explore, and present a summary of your worksheet data or an external data source. A Pivot Table report is especially useful when you have a long list of figures to sum, and aggregated data or subtotals would help you look at the data from different perspectives and compare figures of similar data. Create a Pivot Table to analyze worksheet data Being able to quickly analyze data can help you make better business decisions. But sometimes itâ€™s hard to know where to start, especially when you have a lot of data. Pivot Tables are a great way to summarize, analyze, explore, and present your data, and you can create them with just a few clicks. Pivot Tables are highly flexible and can be quickly adjusted depending on how you need to display your results. You can also create Pivot Charts based on Pivot Tables that will automatically update when your Pivot Tables do. Tips to make Pivot Tables in Excel Hindi You data should be organized in a tabular format, and not have any blank rows or columns. Ideally, you can use an Excel table like in our example above. Tables are a great Pivot Table data source, because rows added to a table are automatically included in the Pivot Table when you refresh the data, and any new columns will be included in the Pivot Table Fields List. Otherwise, you need to either manually update the data source range, or use a dynamic named range formula. Data types in columns should be the same. For example, you shouldn't mix dates and text in the same column. Pivot Tables work on a snapshot of your data, called the cache, so your actual data doesn't get altered in any wa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OSzvy8viSs/maxresdefault.jpg</t>
  </si>
  <si>
    <t>CR8HofvTwag</t>
  </si>
  <si>
    <t>2017-10-06T04:54:36Z</t>
  </si>
  <si>
    <t>à¤à¤•à¥à¤¸à¥‡à¤² à¤®à¥‡à¤‚ à¤‡à¤‚à¤¸à¥‡à¤‚à¤Ÿà¤¿à¤µ à¤•à¥ˆà¤²à¤•à¥à¤²à¥‡à¤Ÿ à¤•à¥ˆà¤¸à¥‡ à¤•à¤°à¥‡à¤‚</t>
  </si>
  <si>
    <t>Calculate Incentive for Employees in Excel Hindi . à¤à¤•à¥à¤¸à¥‡à¤² à¤®à¥‡à¤‚ à¤‡à¤‚à¤¸à¥‡à¤‚à¤Ÿà¤¿à¤µ à¤•à¥ˆà¤²à¤•à¥à¤²à¥‡à¤Ÿ à¤•à¥ˆà¤¸à¥‡ 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1M55S</t>
  </si>
  <si>
    <t>1Du9gJx8Zfc</t>
  </si>
  <si>
    <t>2017-10-05T07:13:51Z</t>
  </si>
  <si>
    <t>Advanced Excel Interview Questions and Answers Hindi</t>
  </si>
  <si>
    <t>Learn Advanced Excel Interview Questions and Answers Hindi à¤‡à¤¸ à¤à¤•à¥à¤¸à¥‡à¤² à¤¸à¤¾à¤•à¥à¤·à¤¾à¤¤à¥à¤•à¤¾à¤° à¤•à¥‡ à¤²à¤¿à¤ à¤‡à¤¸ à¤—à¤¹à¤¨ à¤à¤•à¥à¤¸à¥‡à¤² à¤Ÿà¥à¤¯à¥‚à¤Ÿà¥‹à¤°à¤¿à¤¯à¤² à¤•à¥‡ à¤¸à¤¾à¤¥ à¤¤à¥ˆà¤¯à¤¾à¤° à¤•à¤°à¥‡à¤‚ Excel à¤®à¥‡à¤‚ à¤¸à¤°à¥à¤µà¤¾à¤§à¤¿à¤• à¤ªà¥‚à¤›à¥‡ à¤—à¤ à¤ªà¥à¤°à¤¶à¥à¤¨ à¤à¤•à¥à¤¸à¥‡à¤² à¤¸à¥‚à¤¤à¥à¤°, à¤à¤•à¥à¤¸à¥‡à¤² à¤šà¤¾à¤°à¥à¤Ÿà¥à¤¸ à¤”à¤° à¤à¤•à¥à¤¸à¥‡à¤² à¤Ÿà¥à¤°à¤¿à¤•à¥à¤¸ à¤•à¥‡ à¤¬à¤¾à¤°à¥‡ à¤®à¥‡à¤‚ à¤¸à¤¾à¤•à¥à¤·à¤¾à¤¤à¥à¤•à¤¾à¤°à¥¤ à¤à¤•à¥à¤¸à¥‡à¤² à¤¸à¤¾à¤•à¥à¤·à¤¾à¤¤à¥à¤•à¤¾à¤° à¤¬à¤¹à¥à¤¤ à¤®à¥à¤¶à¥à¤•à¤¿à¤² à¤¹à¥‹ à¤¸à¤•à¤¤à¤¾ à¤¹à¥ˆ à¤”à¤° à¤†à¤ªà¤•à¥‹ à¤µà¤¿à¤µà¤°à¤£ à¤®à¥‡à¤‚ à¤…à¤ªà¤¨à¥‡ à¤¸à¤¾à¤•à¥à¤·à¤¾à¤¤à¥à¤•à¤¾à¤° à¤•à¥‡ à¤²à¤¿à¤ à¤¤à¥ˆà¤¯à¤¾à¤° à¤•à¤°à¤¨à¥‡ à¤•à¥€ à¤†à¤µà¤¶à¥à¤¯à¤•à¤¤à¤¾ à¤¹à¥ˆ à¤”à¤° à¤¯à¤¹ à¤µà¥€à¤¡à¤¿à¤¯à¥‹ à¤¸à¥à¤ªà¤·à¥à¤Ÿ à¤°à¥‚à¤ª à¤¸à¥‡ à¤à¤•à¥à¤¸à¥‡à¤² à¤¸à¤¾à¤•à¥à¤·à¤¾à¤¤à¥à¤•à¤¾à¤° à¤•à¥‡ à¤‰à¤¤à¥à¤¤à¤° à¤®à¥‡à¤‚ à¤¸à¤¬à¤¸à¥‡ à¤œà¥à¤¯à¤¾à¤¦à¤¾ à¤ªà¥‚à¤›à¥‡ à¤œà¤¾à¤¨à¥‡ à¤µà¤¾à¤²à¥‡ à¤ªà¥à¤°à¤¶à¥à¤¨à¥‹à¤‚ à¤•à¥€ à¤µà¥à¤¯à¤¾à¤–à¥à¤¯à¤¾ à¤•à¤°à¥‡à¤—à¤¾!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Du9gJx8Zfc/maxresdefault.jpg</t>
  </si>
  <si>
    <t>4zXhIJyxOWU</t>
  </si>
  <si>
    <t>2017-10-04T05:14:38Z</t>
  </si>
  <si>
    <t>à¤•à¥ˆà¤¸à¥‡ à¤•à¤°à¥‡à¤‚ à¤µà¤°à¥à¤•à¤°à¥à¤¸ à¤•à¤¾ à¤“à¤µà¤°à¤Ÿà¤¾à¤‡à¤® à¤•à¥ˆà¤²à¤•à¥à¤²à¥‡à¤Ÿ à¤à¤•à¥à¤¸à¥‡à¤² à¤®à¥‡à¤‚</t>
  </si>
  <si>
    <t>à¤•à¥ˆà¤¸à¥‡ à¤à¤®à¥à¤ªà¥à¤²à¤¾à¤‡à¤œ à¤•à¤¾ à¤“à¤µà¤°à¤Ÿà¤¾à¤‡à¤® à¤•à¥ˆà¤²à¤•à¥à¤²à¥‡à¤Ÿ . à¤•à¥ˆà¤¸à¥‡ à¤•à¤°à¥‡à¤‚ à¤µà¤°à¥à¤•à¤°à¥à¤¸ à¤•à¤¾ à¤“à¤µà¤°à¤Ÿà¤¾à¤‡à¤® à¤•à¥ˆà¤²à¤•à¥à¤²à¥‡à¤Ÿ à¤à¤•à¥à¤¸à¥‡à¤² à¤®à¥‡à¤‚ . 3 à¤®à¤¿à¤¨à¤Ÿ à¤®à¥‡à¤‚ à¤à¤•à¥à¤¸à¥‡à¤² à¤®à¥‡à¤‚ à¤“à¤µà¤°à¤Ÿà¤¾à¤‡à¤® à¤•à¥€ à¤—à¤£à¤¨à¤¾ à¤•à¤°à¤¨à¥‡ à¤•à¤¾ à¤¤à¤°à¥€à¤•à¤¾ à¤œà¤¾à¤¨à¥‡à¤‚! à¤•à¤ˆ à¤¬à¤¾à¤° à¤‰à¤¸ à¤…à¤¤à¤¿à¤°à¤¿à¤•à¥à¤¤ à¤¸à¤®à¤¯ à¤•à¤¾ à¤ªà¤¤à¤¾ à¤²à¤—à¤¾à¤¨à¤¾ à¤¹à¥‹à¤—à¤¾ à¤œà¥‹ à¤à¤• à¤•à¤¾à¤°à¥à¤¯à¤•à¤°à¥à¤¤à¤¾ à¤¨à¥‡ à¤•à¤¾à¤® à¤ªà¤° à¤–à¤°à¥à¤š à¤•à¤¿à¤¯à¤¾ à¤¹à¥ˆ à¤”à¤° à¤µà¤¾à¤¸à¥à¤¤à¤µ à¤®à¥‡à¤‚ à¤à¤•à¥à¤¸à¥‡à¤² à¤®à¥‡à¤‚ à¤•à¤°à¥à¤®à¤šà¤¾à¤°à¥€ à¤“à¤µà¤°à¤Ÿà¤¾à¤‡à¤® à¤ªà¤¤à¤¾ à¤²à¤—à¤¾à¤¨à¤¾ à¤¬à¤¹à¥à¤¤ à¤†à¤¸à¤¾à¤¨ à¤¹à¥ˆà¥¤ à¤à¤•à¥à¤¸à¥‡à¤² à¤®à¥‡à¤‚ à¤“à¤µà¤°à¤Ÿà¤¾à¤‡à¤® à¤•à¥€ à¤—à¤£à¤¨à¤¾ à¤•à¤°à¤¨à¥‡ à¤•à¥‡ à¤²à¤¿à¤ à¤®à¥ˆà¤‚à¤¨à¥‡ 3 à¤šà¥€à¤œà¥‡à¤‚ à¤‡à¤¸à¥à¤¤à¥‡à¤®à¤¾à¤² à¤•à¥€ à¤¹à¥ˆà¤‚ I Learn How to calculate overtime in Excel in 3 minutes ! Many times need to find out extra time that a worker has spent at work and its actually very easy to find out the Employee Overtime in Excel. To calculate the Overtime in Excel I have used 3 thing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A-mT_5Qu774</t>
  </si>
  <si>
    <t>2017-10-03T04:46:23Z</t>
  </si>
  <si>
    <t>à¤à¤•à¥à¤¸à¥‡à¤² à¤®à¥‡à¤‚ à¤¶à¥€à¤Ÿ à¤•à¥ˆà¤¸à¥‡ à¤ªà¥à¤°à¤¿à¤‚à¤Ÿ à¤•à¤°à¥‡à¤‚ â˜‘ï¸</t>
  </si>
  <si>
    <t>à¤à¤•à¥à¤¸à¥‡à¤² à¤®à¥‡à¤‚ à¤¶à¥€à¤Ÿ à¤•à¥ˆà¤¸à¥‡ à¤ªà¥à¤°à¤¿à¤‚à¤Ÿ à¤•à¤°à¥‡à¤‚. à¤à¤• à¤¯à¤¾ à¤•à¤ˆ à¤•à¤¾à¤°à¥à¤¯à¤ªà¤¤à¥à¤°à¤•à¥‹à¤‚ à¤•à¥‹ à¤ªà¥à¤°à¤¿à¤‚à¤Ÿ à¤•à¤°à¥‡à¤‚ à¤‰à¤¨ à¤•à¤¾à¤°à¥à¤¯à¤ªà¤¤à¥à¤°à¤•à¥‹à¤‚ à¤•à¤¾ à¤šà¤¯à¤¨ à¤•à¤°à¥‡à¤‚ à¤œà¤¿à¤¨à¥à¤¹à¥‡à¤‚ à¤†à¤ª à¤ªà¥à¤°à¤¿à¤‚à¤Ÿ à¤•à¤°à¤¨à¤¾ à¤šà¤¾à¤¹à¤¤à¥‡ à¤¹à¥ˆà¤‚à¥¤ à¤¸à¥€à¤–à¥‹ à¤•à¤¿à¤¸ à¤¤à¤°à¤¹à¥¤ à¤«à¤¼à¤¾à¤‡à¤² à¤ªà¤° à¤•à¥à¤²à¤¿à¤• à¤•à¤°à¥‡à¤‚, à¤”à¤° à¤«à¤¿à¤° à¤ªà¥à¤°à¤¿à¤‚à¤Ÿ à¤ªà¤° à¤•à¥à¤²à¤¿à¤• à¤•à¤°à¥‡à¤‚, Ctrl + P à¤¦à¤¬à¤¾à¤à¤‚ à¤ªà¥à¤°à¤¿à¤‚à¤Ÿ à¤¬à¤Ÿà¤¨ à¤ªà¤° à¤•à¥à¤²à¤¿à¤• à¤•à¤°à¤¨à¥‡ à¤¸à¥‡ à¤ªà¤¹à¤²à¥‡ à¤ªà¥à¤°à¤¿à¤‚à¤Ÿ à¤¬à¤Ÿà¤¨ à¤ªà¤° à¤•à¥à¤²à¤¿à¤• à¤•à¤°à¥‡à¤‚ à¤¯à¤¾ à¤¸à¥‡à¤Ÿà¤¿à¤‚à¤— à¤¸à¤®à¤¾à¤¯à¥‹à¤œà¤¿à¤¤ à¤•à¤°à¥‡à¤‚ à¤à¤• à¤¯à¤¾ à¤•à¤ˆ à¤•à¤¾à¤°à¥à¤¯à¤ªà¥à¤¸à¥à¤¤à¤¿à¤•à¤¾à¤à¤‚ à¤®à¥à¤¦à¥à¤°à¤¿à¤¤ à¤•à¤°à¥‡à¤‚ à¤¸à¤­à¥€ à¤•à¤¾à¤°à¥à¤¯à¤ªà¥à¤¸à¥à¤¤à¤¿à¤•à¤¾à¤à¤‚ à¤œà¤¿à¤¨à¥à¤¹à¥‡à¤‚ à¤†à¤ª à¤®à¥à¤¦à¥à¤°à¤¿à¤¤ à¤•à¤°à¤¨à¤¾ à¤šà¤¾à¤¹à¤¤à¥‡ à¤¹à¥ˆà¤‚ à¤µà¥‡ à¤¸à¤®à¤¾à¤¨ à¤«à¤¼à¥‹à¤²à¥à¤¡à¤° à¤®à¥‡à¤‚ à¤¹à¥‹à¤‚à¥¤ à¤«à¤¼à¤¾à¤‡à¤² à¤ªà¤° à¤•à¥à¤²à¤¿à¤• à¤•à¤°à¥‡à¤‚, à¤”à¤° à¤«à¤¿à¤° à¤“à¤ªà¤¨ à¤•à¥à¤²à¤¿à¤• à¤•à¤°à¥‡à¤‚à¥¤ Ctrl à¤•à¥‹ à¤¦à¤¬à¤¾à¤ à¤°à¤–à¥‡à¤‚ à¤”à¤° à¤«à¤¿à¤° à¤ªà¥à¤°à¤¤à¥à¤¯à¥‡à¤• à¤•à¤¾à¤°à¥à¤¯à¤ªà¥à¤¸à¥à¤¤à¤¿à¤•à¤¾ à¤•à¤¾ à¤¨à¤¾à¤® à¤•à¥à¤²à¤¿à¤• à¤•à¤°à¥‡à¤‚ à¤œà¤¿à¤¸à¥‡ à¤†à¤ª à¤ªà¥à¤°à¤¿à¤‚à¤Ÿ à¤•à¤°à¤¨à¤¾ à¤šà¤¾à¤¹à¤¤à¥‡ à¤¹à¥ˆà¤‚, à¤”à¤° à¤«à¤¿à¤° à¤ªà¥à¤°à¤¿à¤‚à¤Ÿ à¤•à¤°à¥‡à¤‚ à¤•à¥à¤²à¤¿à¤• à¤•à¤°à¥‡à¤‚à¥¤ à¤¸à¤­à¥€ à¤¯à¤¾ à¤à¤• à¤µà¤°à¥à¤•à¤¶à¥€à¤Ÿ à¤•à¤¾ à¤¹à¤¿à¤¸à¥à¤¸à¤¾ à¤ªà¥à¤°à¤¿à¤‚à¤Ÿ à¤•à¤°à¥‡à¤‚ à¤µà¤°à¥à¤•à¤¶à¥€à¤Ÿ à¤ªà¤° à¤•à¥à¤²à¤¿à¤• à¤•à¤°à¥‡à¤‚, à¤”à¤° à¤«à¤¿à¤° à¤‰à¤¸ à¤¡à¥‡à¤Ÿà¤¾ à¤•à¥€ à¤¶à¥à¤°à¥‡à¤£à¥€ à¤•à¤¾ à¤šà¤¯à¤¨ à¤•à¤°à¥‡à¤‚ à¤œà¤¿à¤¸à¥‡ à¤†à¤ª à¤ªà¥à¤°à¤¿à¤‚à¤Ÿ à¤•à¤°à¤¨à¤¾ à¤šà¤¾à¤¹à¤¤à¥‡ à¤¹à¥ˆà¤‚à¥¤ à¤«à¤¼à¤¾à¤‡à¤² à¤•à¥à¤²à¤¿à¤• à¤•à¤°à¥‡à¤‚, à¤”à¤° à¤‰à¤¸à¤•à¥‡ à¤¬à¤¾à¤¦ à¤ªà¥à¤°à¤¿à¤‚à¤Ÿ à¤•à¤°à¥‡à¤‚ à¤•à¥à¤²à¤¿à¤• à¤•à¤°à¥‡à¤‚ à¤¸à¥‡à¤Ÿà¤¿à¤‚à¤—à¥à¤¸ à¤•à¥‡ à¤…à¤‚à¤¤à¤°à¥à¤—à¤¤, à¤¸à¤•à¥à¤°à¤¿à¤¯ à¤ªà¤¤à¥à¤°à¤• à¤ªà¥à¤°à¤¿à¤‚à¤Ÿ à¤•à¤°à¤¨à¥‡ à¤•à¥‡ à¤†à¤—à¥‡ à¤¤à¥€à¤° à¤ªà¤° à¤•à¥à¤²à¤¿à¤• à¤•à¤°à¥‡à¤‚ à¤”à¤° à¤‰à¤ªà¤¯à¥à¤•à¥à¤¤ à¤µà¤¿à¤•à¤²à¥à¤ª à¤šà¥à¤¨à¥‡à¤‚à¥¤ à¤¸à¥‡à¤Ÿà¤¿à¤‚à¤— à¤•à¥‡ à¤…à¤‚à¤¤à¤°à¥à¤—à¤¤, à¤¸à¤‚à¤ªà¥‚à¤°à¥à¤£ à¤µà¤°à¥à¤•à¤¶à¥€à¤Ÿ à¤ªà¥à¤°à¤¿à¤‚à¤Ÿ à¤•à¤°à¥‡à¤‚ à¤•à¥à¤²à¤¿à¤• à¤•à¤°à¥‡à¤‚ à¤ªà¥à¤°à¤¿à¤‚à¤Ÿ à¤•à¤°à¥‡à¤‚ à¤•à¥à¤²à¤¿à¤• à¤•à¤°à¥‡à¤‚ à¤¨à¥‹à¤Ÿ: à¤…à¤—à¤° à¤•à¥‹à¤ˆ à¤•à¤¾à¤°à¥à¤¯à¤ªà¤¤à¥à¤°à¤• à¤ªà¥à¤°à¤¿à¤‚à¤Ÿ à¤•à¥à¤·à¥‡à¤¤à¥à¤°à¥‹à¤‚ à¤•à¥‹ à¤ªà¤°à¤¿à¤­à¤¾à¤·à¤¿à¤¤ à¤•à¤°à¤¤à¤¾ à¤¹à¥ˆ, à¤¤à¥‹ Excel à¤•à¥‡à¤µà¤² à¤‰à¤¨ à¤ªà¥à¤°à¤¿à¤‚à¤Ÿ à¤•à¥à¤·à¥‡à¤¤à¥à¤°à¥‹à¤‚ à¤•à¥‹ à¤ªà¥à¤°à¤¿à¤‚à¤Ÿ à¤•à¤°à¥‡à¤—à¤¾ à¤¯à¤¦à¤¿ à¤†à¤ª à¤•à¥‡à¤µà¤² à¤ªà¤°à¤¿à¤­à¤¾à¤·à¤¿à¤¤ à¤ªà¥à¤°à¤¿à¤‚à¤Ÿ à¤•à¥à¤·à¥‡à¤¤à¥à¤° à¤•à¥‹ à¤ªà¥à¤°à¤¿à¤‚à¤Ÿ à¤¨à¤¹à¥€à¤‚ à¤•à¤°à¤¨à¤¾ à¤šà¤¾à¤¹à¤¤à¥‡ à¤¹à¥ˆà¤‚, à¤¤à¥‹ à¤ªà¥à¤°à¤¿à¤‚à¤Ÿ à¤•à¤°à¥‡à¤‚ à¤•à¥à¤·à¥‡à¤¤à¥à¤° à¤•à¥‹ à¤…à¤¨à¤¦à¥‡à¤–à¤¾ à¤•à¤°à¥‡à¤‚ à¤šà¥‡à¤• à¤¬à¥‰à¤•à¥à¤¸ à¤•à¤¾ à¤šà¤¯à¤¨ à¤•à¤°à¥‡à¤‚à¥¤ à¤ªà¥à¤°à¤¿à¤‚à¤Ÿ à¤•à¥à¤·à¥‡à¤¤à¥à¤° à¤•à¥‹ à¤¸à¥‡à¤Ÿ à¤•à¤°à¤¨à¥‡ à¤¯à¤¾ à¤¸à¤¾à¤«à¤¼ à¤•à¤°à¤¨à¥‡ à¤•à¥‡ à¤¬à¤¾à¤°à¥‡ à¤®à¥‡à¤‚ à¤”à¤° à¤œà¤¾à¤¨à¥‡à¤‚à¥¤ à¤à¤• à¤à¤•à¥à¤¸à¥‡à¤² à¤¤à¤¾à¤²à¤¿à¤•à¤¾ à¤®à¥à¤¦à¥à¤°à¤¿à¤¤ à¤•à¤°à¥‡à¤‚ à¤¤à¤¾à¤²à¤¿à¤•à¤¾ à¤•à¥‹ à¤¸à¤•à¥à¤·à¤® à¤•à¤°à¤¨à¥‡ à¤•à¥‡ à¤²à¤¿à¤ à¤¤à¤¾à¤²à¤¿à¤•à¤¾ à¤•à¥‡ à¤­à¥€à¤¤à¤° à¤à¤• à¤•à¤•à¥à¤· à¤ªà¤° à¤•à¥à¤²à¤¿à¤• à¤•à¤°à¥‡à¤‚à¥¤ à¤«à¤¼à¤¾à¤‡à¤² à¤•à¥à¤²à¤¿à¤• à¤•à¤°à¥‡à¤‚, à¤”à¤° à¤‰à¤¸à¤•à¥‡ à¤¬à¤¾à¤¦ à¤ªà¥à¤°à¤¿à¤‚à¤Ÿ à¤•à¤°à¥‡à¤‚ à¤•à¥à¤²à¤¿à¤• à¤•à¤°à¥‡à¤‚ à¤¸à¥‡à¤Ÿà¤¿à¤‚à¤—à¥à¤¸ à¤•à¥‡ à¤…à¤‚à¤¤à¤°à¥à¤—à¤¤, à¤¸à¤•à¥à¤°à¤¿à¤¯ à¤ªà¤¤à¥à¤°à¤• à¤ªà¥à¤°à¤¿à¤‚à¤Ÿ à¤•à¤°à¤¨à¥‡ à¤•à¥‡ à¤†à¤—à¥‡ à¤¤à¥€à¤° à¤ªà¤° à¤•à¥à¤²à¤¿à¤• à¤•à¤°à¥‡à¤‚ à¤”à¤° à¤šà¤¯à¤¨à¤¿à¤¤ à¤¤à¤¾à¤²à¤¿à¤•à¤¾ à¤•à¥‹ à¤ªà¥à¤°à¤¿à¤‚à¤Ÿ à¤•à¤°à¥‡à¤‚ à¤šà¥à¤¨à¥‡à¤‚à¥¤ à¤šà¤¯à¤¨à¤¿à¤¤ à¤¤à¤¾à¤²à¤¿à¤•à¤¾ à¤ªà¥à¤°à¤¿à¤‚à¤Ÿ à¤•à¤°à¥‡à¤‚ à¤ªà¥à¤°à¤¿à¤‚à¤Ÿ à¤•à¤°à¥‡à¤‚ à¤•à¥à¤²à¤¿à¤• à¤•à¤°à¥‡à¤‚ à¤à¤• à¤•à¤¾à¤°à¥à¤¯à¤ªà¥à¤¸à¥à¤¤à¤¿à¤•à¤¾ à¤•à¥‹ à¤à¤• à¤«à¤¼à¤¾à¤‡à¤² à¤®à¥‡à¤‚ à¤ªà¥à¤°à¤¿à¤‚à¤Ÿ à¤•à¤°à¥‡à¤‚ à¤«à¤¼à¤¾à¤‡à¤² à¤ªà¤° à¤•à¥à¤²à¤¿à¤• à¤•à¤°à¥‡à¤‚, à¤”à¤° à¤«à¤¿à¤° à¤›à¤¾à¤ªà¥‡à¤‚ à¤•à¥à¤²à¤¿à¤• à¤•à¤°à¥‡à¤‚, à¤¯à¤¾ Ctrl + P à¤¦à¤¬à¤¾à¤à¤‚ à¤ªà¥à¤°à¤¿à¤‚à¤Ÿà¤° à¤•à¥‡ à¤¤à¤¹à¤¤, à¤«à¤¼à¤¾à¤‡à¤² à¤•à¥‹ à¤ªà¥à¤°à¤¿à¤‚à¤Ÿ à¤•à¤°à¥‡à¤‚ à¤šà¥à¤¨à¥‡à¤‚ à¤«à¤¼à¤¾à¤‡à¤² à¤µà¤¿à¤•à¤²à¥à¤ª à¤®à¥‡à¤‚ à¤ªà¥à¤°à¤¿à¤‚à¤Ÿ à¤•à¤°à¥‡à¤‚ à¤ªà¥à¤°à¤¿à¤‚à¤Ÿ à¤•à¤°à¥‡à¤‚ à¤•à¥à¤²à¤¿à¤• à¤•à¤°à¥‡à¤‚ à¤¸à¤‚à¤µà¤¾à¤¦ à¤¬à¥‰à¤•à¥à¤¸ à¤•à¥‡ à¤°à¥‚à¤ª à¤®à¥‡à¤‚ à¤¸à¤¹à¥‡à¤œà¥‡à¤‚ à¤ªà¥à¤°à¤¿à¤‚à¤Ÿ à¤†à¤‰à¤Ÿà¤ªà¥à¤Ÿ à¤®à¥‡à¤‚, à¤à¤• à¤«à¤¼à¤¾à¤‡à¤² à¤¨à¤¾à¤® à¤¦à¤°à¥à¤œ à¤•à¤°à¥‡à¤‚ à¤”à¤° à¤«à¤¿à¤° à¤ à¥€à¤• à¤ªà¤° à¤•à¥à¤²à¤¿à¤• à¤•à¤°à¥‡à¤‚à¥¤ à¤«à¤¼à¤¾à¤‡à¤² à¤•à¥‹ à¤†à¤ªà¤•à¥‡ à¤¦à¤¸à¥à¤¤à¤¾à¤µà¥‡à¤œà¤¼ à¤«à¤¼à¥‹à¤²à¥à¤¡à¤° à¤®à¥‡à¤‚ à¤¸à¤¹à¥‡à¤œà¤¾ à¤œà¤¾à¤à¤—à¤¾ Print one or several worksheets Select the worksheets that you want to print. Learn how to. Click File, and then click Print, press Ctrl+P. Click the Print button or adjust Settings before you click the Print button. Print one or several workbooks All workbook files that you want to print must be in the same folder. Click File, and then click Open. Hold down Ctrl and then click the name of each workbook that you want to print, and then click Print. Print all or part of a worksheet Click the worksheet, and then select the range of data that you want to print. Click File, and then click Print. Under Settings, click the arrow next to Print Active Sheets and select the appropriate option. Under Settings, click Print Entire Worksheet Click Print. NOTE: If a worksheet has defined print areas, Excel will print only those print areas. If you don't want to print only the defined print area, select the Ignore print area check box. Learn more on setting or clearing a print area. Print an Excel table Click a cell within the table to enable the table. Click File, and then click Print. Under Settings, click the arrow next to Print Active Sheets and select Print Selected Table. Print Selected Table Click Print. Print a workbook to a file Click File, and then click Print, or press Ctrl+P. Under Printer, select Print to File. Print to File option Click Print. In the Save Print Output As dialog box, enter a file name and then click OK. The file will be saved in your Documents folde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gVzw523R0k</t>
  </si>
  <si>
    <t>2017-09-27T09:38:31Z</t>
  </si>
  <si>
    <t>27/9/17 9:38</t>
  </si>
  <si>
    <t>à¤à¤•à¥à¤¸à¥‡à¤² à¤®à¥‡à¤‚ à¤°à¤¿à¤ªà¥‹à¤°à¥à¤Ÿà¥à¤¸ à¤¬à¤¨à¤¾à¤¯à¥‡</t>
  </si>
  <si>
    <t>à¤à¤•à¥à¤¸à¥‡à¤² à¤®à¥‡à¤‚ à¤°à¤¿à¤ªà¥‹à¤°à¥à¤Ÿà¥à¤¸ à¤¬à¤¨à¤¾à¤¯à¥‡ , à¤¬à¤¿à¤¨à¤¾ à¤à¤•à¥à¤¸à¥‡à¤² à¤•à¤¾ à¤•à¥‹à¤ˆ à¤­à¥€ à¤«à¤¾à¤°à¥à¤®à¥‚à¤²à¤¾ à¤œà¤¾à¤¨à¥‡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9x87nQdpU4</t>
  </si>
  <si>
    <t>2017-09-27T07:36:13Z</t>
  </si>
  <si>
    <t>27/9/17 7:36</t>
  </si>
  <si>
    <t>à¤à¤•à¥à¤¸à¥‡à¤² à¤•à¤¾ à¤¸à¤¬à¤¸à¥‡ à¤¨à¤¯à¤¾ à¤šà¤¾à¤°à¥à¤Ÿ</t>
  </si>
  <si>
    <t>à¤à¤•à¥à¤¸à¥‡à¤² à¤•à¤¾ à¤¸à¤¬à¤¸à¥‡ à¤¨à¤¯à¤¾ à¤šà¤¾à¤°à¥à¤Ÿ . à¤•à¥à¤¯à¤¾ à¤†à¤ª à¤‡à¤¸à¤•à¥‹ à¤¬à¤¨à¤¾à¤¨à¤¾ à¤œà¤¾à¤¨à¤¤à¥‡ à¤¹à¥ˆ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xuBhUQndzA</t>
  </si>
  <si>
    <t>2017-09-25T05:35:54Z</t>
  </si>
  <si>
    <t>25/9/17 5:35</t>
  </si>
  <si>
    <t>à¤à¤•à¥à¤¸à¥‡à¤² à¤•à¤¾ à¤¸à¤¬à¤¸à¥‡ à¤œà¥à¤¯à¤¾à¤¦à¤¾ à¤ªà¤¾à¤µà¤°à¤«à¥à¤² à¤«à¤¾à¤°à¥à¤®à¥‚à¤²à¤¾ â˜‘ï¸</t>
  </si>
  <si>
    <t>à¤à¤•à¥à¤¸à¥‡à¤² à¤•à¤¾ à¤¸à¤¬à¤¸à¥‡ à¤œà¥à¤¯à¤¾à¤¦à¤¾ à¤ªà¤¾à¤µà¤°à¤«à¥à¤² à¤«à¤¾à¤°à¥à¤®à¥‚à¤²à¤¾ . à¤•à¥à¤¯à¤¾ à¤†à¤ª à¤œà¤¾à¤¨à¤¤à¥‡ à¤¹à¥ˆà¤‚ à¤•à¤¿ à¤à¤•à¥à¤¸à¥‡à¤² à¤•à¤¾ à¤¸à¤¬à¤¸à¥‡ à¤œà¥à¤¯à¤¾à¤¦à¤¾ à¤ªà¤¾à¤µà¤°à¤«à¥à¤² à¤«à¤¾à¤°à¥à¤®à¥‚à¤²à¤¾ à¤•à¥Œà¤¨ à¤¸à¤¾ à¤¹à¥ˆ à¤”à¤° à¤µà¤¹ à¤«à¤¾à¤°à¥à¤®à¥‚à¤²à¤¾ à¤†à¤ªà¤•à¥€ à¤•à¥à¤¯à¤¾ à¤®à¤¦à¤¦ à¤•à¤° à¤¸à¤•à¤¤à¤¾ à¤¹à¥ˆ.à¤à¤•à¥à¤¸à¥‡à¤² à¤•à¤¾ à¤¯à¤¹ à¤«à¤¾à¤°à¥à¤®à¥‚à¤²à¤¾ à¤†à¤ªà¤•à¥‹ à¤†à¤ªà¤•à¥‡ à¤¡à¤¾à¤Ÿà¤¾ à¤•à¥‡ à¤¸à¤¾à¤¥ à¤•à¤¾à¤® à¤•à¤°à¤¨à¥‡ à¤®à¥‡à¤‚ à¤‡à¤¤à¤¨à¥€ à¤®à¤¦à¤¦ à¤•à¤°à¥‡à¤—à¤¾ à¤•à¥€ à¤†à¤ª à¤¹à¥ˆà¤°à¤¾à¤¨ à¤¹à¥‹ à¤œà¤¾à¤à¤‚à¤—à¥‡ à¤®à¤¾à¤‡à¤•à¥à¤°à¥‹à¤¸à¥‰à¤«à¥à¤Ÿ à¤à¤•à¥à¤¸à¥‡à¤² à¤•à¤¾ à¤¯à¤¹ à¤ªà¤¾à¤µà¤°à¤«à¥à¤² à¤«à¤¾à¤°à¥à¤®à¥‚à¤²à¤¾ à¤†à¤ªà¤•à¥‹ à¤à¤•à¥à¤¸à¥‡à¤² à¤•à¤¾ à¤®à¤¾à¤¸à¥à¤Ÿà¤° à¤¬à¤¨à¤¾ à¤¦à¥‡à¤—à¤¾à¥¤ à¤¯à¤¦à¤¿ à¤†à¤ª à¤à¤•à¥à¤¸à¥‡à¤² à¤¸à¥€à¤–à¤¨à¤¾ à¤šà¤¾à¤¹à¤¤à¥‡ à¤¹à¥ˆà¤‚ à¤¤à¥‹ à¤¯à¤¹ à¤µà¥€à¤¡à¤¿à¤¯à¥‹ à¤œà¤°à¥‚à¤° à¤¦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nqP9NxcEIg</t>
  </si>
  <si>
    <t>2017-09-24T07:07:54Z</t>
  </si>
  <si>
    <t>24/9/17 7:07</t>
  </si>
  <si>
    <t>à¤à¤¸à¥‡ à¤°à¤–à¥‡à¤‚ à¤…à¤ªà¤¨à¥€ à¤à¤•à¥à¤¸à¥‡à¤² à¤«à¤¾à¤‡à¤² à¤¸à¥‡à¤«</t>
  </si>
  <si>
    <t>à¤à¤¸à¥‡ à¤°à¤–à¥‡à¤‚ à¤…à¤ªà¤¨à¥€ à¤à¤•à¥à¤¸à¥‡à¤² à¤«à¤¾à¤‡à¤² à¤¸à¥‡à¤« à¤…à¤ªà¤¨à¤¾ à¤¡à¤¾à¤Ÿà¤¾ à¤¸à¥à¤°à¤•à¥à¤·à¤¿à¤¤ à¤•à¤°à¥‡à¤‚ . à¤à¤•à¥à¤¸à¥‡à¤² à¤®à¥‡à¤‚ à¤†à¤ª à¤…à¤ªà¤¨à¤¾ à¤¡à¤¾à¤Ÿà¤¾ à¤ªà¥‚à¤°à¥€ à¤¤à¤°à¤¹ à¤¸à¥‡ à¤°à¤– à¤¸à¤•à¤¤à¥‡ à¤¹à¥ˆà¤‚ à¤à¤•à¥à¤¸à¥‡à¤² à¤®à¥‡à¤‚ à¤…à¤ªà¤¨à¥‡ à¤¡à¥‡à¤Ÿà¤¾ à¤•à¥‹ à¤¸à¥à¤°à¤•à¥à¤·à¤¿à¤¤ à¤°à¤–à¤¨à¥‡ à¤•à¥‡ à¤²à¤¿à¤ à¤†à¤ª à¤à¤•à¥à¤¸à¥‡à¤² à¤®à¥‡à¤‚ à¤ªà¤¾à¤¸à¤µà¤°à¥à¤¡ à¤•à¤¾ à¤‡à¤¸à¥à¤¤à¥‡à¤®à¤¾à¤² à¤•à¤° à¤¸à¤•à¤¤à¥‡ à¤¹à¥ˆà¤‚ . à¤à¤•à¥à¤¸à¥‡à¤² à¤ªà¤¾à¤¸à¤µà¤°à¥à¤¡ à¤²à¤—à¤¾à¤¨à¥‡ à¤•à¥‡ à¤²à¤¿à¤ à¤†à¤ª à¤¤à¥€à¤¨à¥‹à¤‚ à¤¤à¤°à¥€à¤•à¥‹à¤‚ à¤•à¤¾ à¤‡à¤¸à¥à¤¤à¥‡à¤®à¤¾à¤² à¤•à¤° à¤¸à¤•à¤¤à¥‡ à¤¹à¥ˆà¤‚ à¤¯à¤¹ à¤¤à¥€à¤¨à¥‹à¤‚ à¤¤à¤°à¥€à¤•à¥‡ à¤‡à¤¸ à¤µà¥€à¤¡à¤¿à¤¯à¥‹ à¤®à¥‡à¤‚ à¤¬à¤¡à¤¼à¥‡ à¤¡à¤¿à¤Ÿà¥‡à¤² à¤¬à¤¤à¤¾à¤¯à¥‡ à¤—à¤ à¤¹à¥ˆ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TnMIUzOOE</t>
  </si>
  <si>
    <t>2017-09-22T05:54:12Z</t>
  </si>
  <si>
    <t>22/9/17 5:54</t>
  </si>
  <si>
    <t>Link Data from Different Excel Sheets and Workbooks</t>
  </si>
  <si>
    <t>Learn to Link Data from Different Excel Sheets and Workbooks You can link contents of cells in another workbook by creating an external reference. An external reference (also called a link) is a reference to a cell or range on a worksheet in another Excel workbook, or a reference to a defined name in another workbook. You can refer to the specific cell range, a defined name for the cell range, or define a name for the external reference. If you use a cell reference to create an external reference, you can then also apply formulas to the information. By switching between the various types of cell reference, you can also control which cells are linked to if you move the external reference. For example, if you use a relative reference, when you move the external reference, the cell or cells that it links to change to reflect its new position on the worksheet. When you create an external reference from one workbook to another workbook, you should use a name to refer to the cells that you are linking to. You can create an external reference by using a name that is already defined, or you can define the name when you create the external reference. By using a name, it is easier to remember the contents of the cells that you are linking to. External references that use defined names do not change when you move them because a name refers to a specific cell or range of cells. If you want an external reference that uses a defined name to change when you move it, you can change the name that is used in the external reference, or you can change the cells that the name refers t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TTnMIUzOOE/maxresdefault.jpg</t>
  </si>
  <si>
    <t>pwf8YbWXD9k</t>
  </si>
  <si>
    <t>2017-09-20T07:54:22Z</t>
  </si>
  <si>
    <t>20/9/17 7:54</t>
  </si>
  <si>
    <t>Check If a Value Is In List or Not Excel Hindi</t>
  </si>
  <si>
    <t>Check if a value is in a list or not in Excel easily. I have shown how you can find if a value is in a list of not with the use of Match,Isnumber and If Formula. Process used to find if a value is in a list The Match formula will find the location of the value if it exists in the list, then the Isnumber formula will convert that ansr to True or False and then the If formula will be used to give us answer like Found or Not Foun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wf8YbWXD9k/maxresdefault.jpg</t>
  </si>
  <si>
    <t>LVx35wwk3-0</t>
  </si>
  <si>
    <t>2017-09-19T05:19:49Z</t>
  </si>
  <si>
    <t>19/9/17 5:19</t>
  </si>
  <si>
    <t>Excel Shortcut To Select All Data - Ctrl A</t>
  </si>
  <si>
    <t>Excel Shortcut To Select All Data - Ctrl A . Excel Shortcuts can help you save tons of time and make you work like a Excel Guru ! This is a complete series of all the 200+ Excel Shortcuts that you can use in Excel. You can also download this list of Excel Shortcuts from http://www.myelesson.org/excel-shortcu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Vx35wwk3-0/maxresdefault.jpg</t>
  </si>
  <si>
    <t>F3uinrpIEow</t>
  </si>
  <si>
    <t>2017-09-18T05:18:43Z</t>
  </si>
  <si>
    <t>18/9/17 5:18</t>
  </si>
  <si>
    <t>Excel Shortcut to Copy - Ctrl C</t>
  </si>
  <si>
    <t>Excel Shortcut to Copy - Ctrl C . Excel Shortcuts can help you save tons of time and make you work like a Excel Guru ! This is a complete series of all the 200+ Excel Shortcuts that you can use in Excel. You can also download this list of Excel Shortcuts from http://www.myelesson.org/excel-shortcu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3uinrpIEow/maxresdefault.jpg</t>
  </si>
  <si>
    <t>5FPR9PThTbc</t>
  </si>
  <si>
    <t>2017-09-13T06:53:43Z</t>
  </si>
  <si>
    <t>13/9/17 6:53</t>
  </si>
  <si>
    <t>How to Use Vlookup In Excel Hindi</t>
  </si>
  <si>
    <t>How to use VLOOKUP With Multiple Workbooks and Same Sheet The Best Vlookup Video - Covers all topics Vlookup From Same Sheet Vlookup From Another Sheet Vlookup From Another Workbook Copying Vlookup Formula Vlookup meaning in hindi à¤à¤•à¥à¤¸à¥‡à¤² à¤¹à¤¿à¤‚à¤¦à¥€ à¤®à¥‡à¤‚ VLOOKUP à¤¸à¤¬à¤¸à¥‡ à¤…à¤§à¤¿à¤• à¤‡à¤¸à¥à¤¤à¥‡à¤®à¤¾à¤² à¤•à¤¿à¤¯à¤¾ à¤à¤•à¥à¤¸à¥‡à¤² à¤¸à¥‚à¤¤à¥à¤° à¤¨à¤¹à¥€à¤‚ à¤¤à¥‹ à¤¸à¤¬à¤¸à¥‡ à¤…à¤§à¤¿à¤• à¤‡à¤¸à¥à¤¤à¥‡à¤®à¤¾à¤² à¤•à¤¿à¤¯à¤¾ à¤¸à¥‚à¤¤à¥à¤° à¤®à¥‡à¤‚ à¤¸à¥‡ à¤à¤• à¤¹à¥ˆà¥¤ à¤œà¥‹ à¤•à¥‹à¤ˆ à¤•à¤¹à¤¤à¤¾ à¤¹à¥ˆ à¤•à¤¿ à¤µà¤¹ Excel à¤•à¤¾ à¤‰à¤ªà¤¯à¥‹à¤— à¤•à¤°à¤¨à¥‡ à¤•à¥‡ à¤²à¤¿à¤ à¤œà¤¾à¤¨à¤¤à¤¾ à¤¹à¥ˆ, à¤¤à¥‹ à¤µà¤¹ à¤•à¥ˆà¤¸à¥‡ à¤à¤•à¥à¤¸à¥‡à¤² à¤¹à¤¿à¤‚à¤¦à¥€ à¤®à¥‡à¤‚ VLOOKUP à¤¸à¥‚à¤¤à¥à¤° à¤•à¤¾ à¤‰à¤ªà¤¯à¥‹à¤— à¤•à¤°à¤¨à¥‡ à¤•à¥‡ à¤²à¤¿à¤ à¤ªà¤¤à¤¾ à¤¹à¥‹à¤¨à¤¾ à¤šà¤¾à¤¹à¤¿à¤à¥¤ à¤¤à¥‹ Excel à¤®à¥‡à¤‚ VLOOKUP à¤«à¥‰à¤°à¥à¤®à¥‚à¤²à¤¾ à¤•à¥à¤¯à¤¾ à¤¹à¥ˆ à¤”à¤° à¤•à¥ˆà¤¸à¥‡ à¤†à¤ª Excel à¤¹à¤¿à¤‚à¤¦à¥€ à¤®à¥‡à¤‚ VLOOKUP à¤•à¤¾ à¤‰à¤ªà¤¯à¥‹à¤— à¤•à¤° à¤¸à¤•à¤¤à¥‡ à¤¹à¥ˆà¤‚, à¤¤à¥‹ à¤¦à¥‡à¤¤à¤¾ à¤¹à¥ˆ à¤•à¤¿ à¤¯à¤¹à¤¾à¤ à¤œà¤¾à¤¨à¤¨à¥‡ à¤•à¥‡ à¤²à¤¿à¤, à¤‡à¤¸ à¤µà¥€à¤¡à¤¿à¤¯à¥‹ à¤®à¥‡à¤‚ à¤®à¥ˆà¤‚ VLOOKUP à¤¸à¥‚à¤¤à¥à¤° à¤•à¤¾ à¤‰à¤ªà¤¯à¥‹à¤— à¤•à¤°à¤¨à¥‡ à¤•à¥‡ à¤²à¤¿à¤ 4 à¤¤à¤°à¥€à¤•à¥‡ à¤¸à¤¿à¤–à¤¾à¤¯à¤¾ à¤¹à¥ˆ Vlookup in Excel Hindi is one of the most used Excel formula if not the most used formula. Anyone who says that he know Excel should know how to use the Vlookup formula in Excel Hindi. So What is Vlookup Formula in Excel and how to use Vlookup in Excel Hindi. Well your search for the best Vlookup tutorial ends here , In this video I has taught 4 ways of applying Vlookup formula 4 Different ways of how to use vlookup in hindi 1 Vlookup from same sheet in Excel Hindi . 2 Vlookup from another sheet Excel Hindi . 3 Vlookup from another workbook Excel Hindi . 4 Multiple Vlookup Excel Hindi . What is Vlookup In Hindi Vlookup Formula in Excel Hindi helps you to lookup a answer from a dataset, like you want to lookup marks of a student â€œBahubali â€ in Maths subject form the data containing the marks of all the subjects the students of his class. Vlookup is very efficient and time saving formula as it can make searching data very easy for you, the data can be as big as possible. How to use Vlookup in Excel in Hindi To use VLOOKUP you need to know 3 thingsâ€¦ 1) WHAT are you looking for This is the LOOKUP_VALUE in the Vlookup formula 2) From WHERE are do you want the answer ? This is data from which you want the information retrieved from. This is the â€˜look up tableâ€™TABLE_ARRAY in the Vlookup formula 3) What is this COLUMN thing ? The Column in Vlookup refers to the column containing information you want to retrieve. This is COL-INDEX-NUM in the vlookup formula. 4) TRUE or FALSE Vlookup lets you to search either approximate results or exact results so Vlookup can fetch the nearest value to the result if it does not find the exact answer. More Examples of Vlookup formula in Hindi Vlookup for beginners in Excel 216 in Hindi Compare 2 list with Vlookup in Hindi Use Vlookup formula with Macro in Hindi Vlookup Multiple Results at Once in 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FPR9PThTbc/maxresdefault.jpg</t>
  </si>
  <si>
    <t>4kS3YkAeDiI</t>
  </si>
  <si>
    <t>2017-08-28T06:57:28Z</t>
  </si>
  <si>
    <t>28/8/17 6:57</t>
  </si>
  <si>
    <t>Vlookup in Attendance Sheet in Excel Hindi</t>
  </si>
  <si>
    <t>Use Vlookup for attendance sheet to pull up employee data. Vlookup formula can be used to pull up data from a large database like in this case we have pulled up the attendance data of single employee from a database of all the employees, with the vlookup formula in the Attendance sheet. **Important Links** How make attendance sheet in Excel https://www.youtube.com/watch?v=crDnqZ6GuVA Make Attendance and Salary Sheet in Excel https://www.youtube.com/watch?v=crDnqZ6GuVA 10 Most Used Excel Formula https://www.youtube.com/watch?v=2t3FDi98GBk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kS3YkAeDiI/maxresdefault.jpg</t>
  </si>
  <si>
    <t>Xh3G2uwXT8o</t>
  </si>
  <si>
    <t>2017-08-03T04:19:50Z</t>
  </si>
  <si>
    <t>Pivot Table in Excel Hindi â˜‘ï¸</t>
  </si>
  <si>
    <t>Create a PivotTable to analyze worksheet data. Being able to quickly analyze data can help you make better business decisions. But sometimes itâ€™s hard to know where to start, especially when you have a lot of data. PivotTables are a great way to summarize, analyze, explore, and present your data, and you can create them with just a few clicks. PivotTables are highly flexible and can be quickly adjusted depending on how you need to display your results. You can also create PivotCharts based on PivotTables that will automatically update when your PivotTables do. Create a PivotTable If you have limited experience with PivotTables, or are not sure how to get started, a Recommended PivotTable is a good choice. When you use this feature, Excel determines a meaningful layout by matching the data with the most suitable areas in the PivotTable. This helps give you a starting point for additional experimentation. After a recommended PivotTable is created, you can explore different orientations and rearrange fields to achieve your specific results. Before you get started Your data should be organized in a tabular format, and not have any blank rows or columns. Ideally, you can use an Excel table like in our example above. Tables are a great PivotTable data source, because rows added to a table are automatically included in the PivotTable when you refresh the data, and any new columns will be included in the PivotTable Fields List. Otherwise, you need to either manually update the data source range, or use a dynamic named range formula. Data types in columns should be the same. For example, you shouldn't mix dates and text in the same column. PivotTables work on a snapshot of your data, called the cache, so your actual data doesn't get altered in any wa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h3G2uwXT8o/maxresdefault.jpg</t>
  </si>
  <si>
    <t>Zjv1If63nGU</t>
  </si>
  <si>
    <t>2017-07-30T05:47:20Z</t>
  </si>
  <si>
    <t>30/7/17 5:47</t>
  </si>
  <si>
    <t>Excel Interview Questions &amp; Answers â˜‘ï¸</t>
  </si>
  <si>
    <t>Prepare for your Excel Interview with this in-depth Excel tutorial Download Link http://bit.ly/2GWi6i0 covering Most asked questions in Excel Interviews about Excel Formulas, Excel Charts and Excel Tricks. Excel Interview can be very tricky and you need to prepare for your interview in details and this video will clearly explain the most asked questions in Excel Interview with Answers! To help you How to prepare for an Excel assessment test for job application, I have covered 20 Most Asked Excel interview Questions 10 Most asked Excel Interview Tricks 10 Most Asked Excel interview Charts Graphs *** Download Practice File Link *** http://www.myelesson.org/download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7M52S</t>
  </si>
  <si>
    <t>https://i.ytimg.com/vi/Zjv1If63nGU/maxresdefault.jpg</t>
  </si>
  <si>
    <t>L7jA3E9wmJU</t>
  </si>
  <si>
    <t>2017-07-28T06:29:04Z</t>
  </si>
  <si>
    <t>28/7/17 6:29</t>
  </si>
  <si>
    <t>Calculate Age in Excel â˜‘ï¸</t>
  </si>
  <si>
    <t>Calculate Age in Excel using the Datedif Formula. You can find age of a person in excel i 2 ways 1 - Age of person as of today 2 - Age of person on a specific date To find the age in excel the best way is to write the date of birth in a cell and the current date in another cell then use the Datedif Formula to calculate the DOB in Excel Datedif Formula calculates the difference between 2 date in 6 variations. â€œâ€dâ€â€ Days between the two dates. â€œâ€mâ€â€ Months between the two dates. â€œâ€yâ€â€ Years between the two dates. â€œâ€ydâ€â€ Days between the dates, as if the dates were in the same year. â€œâ€ymâ€â€ Months between the dates, as if the dates were in the same year. â€œâ€mdâ€â€ Days between the two dates, as if the dates were in the same month and yea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7jA3E9wmJU/maxresdefault.jpg</t>
  </si>
  <si>
    <t>6MmyCRbFG3o</t>
  </si>
  <si>
    <t>2017-07-27T06:36:18Z</t>
  </si>
  <si>
    <t>27/7/17 6:36</t>
  </si>
  <si>
    <t>How To Play Video in Excel â˜‘ï¸</t>
  </si>
  <si>
    <t>Now you can play Videos in Excel and YouTube videos in Excel without any coding! Now you can embed YouTube videos in Excel and you can play videos from your computer in Excel. Excel can play videos using the Windows player and Excel can play online video using the YouTube player in Excel. You can watch videos in Excel 2 ways A â€“ Watch videos from your computer in Excel B â€“ Watch videos from YouTube in Excel A - The process to watch videos in Excel is 1 â€“ Go to developer Tab 2 â€“ Go to Insert â€“ click on More 3 â€“ Choose Windows Media Player 4 â€“ Right Click to open its Properties 5 â€“ Click on the Custom section and choose the file you want to play from your computer B - The process to watch YouTube videos in Excel is 1 â€“ Go to developer Tab 2 â€“ Go to Insert â€“ click on More 3 â€“ Choose Shockwave Flash player 4 â€“ Right Click to open its Properties 5 â€“ Paste the YouTube video link in the Movie section *** remember to change the YouTube video link like I have shown in the video**** Original YouTube URL https://www.youtube.com/watch?v=0-DqY2rNFZM Changed URL should be https://www.youtube.com/v/0-DqY2rNFZM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MmyCRbFG3o/maxresdefault.jpg</t>
  </si>
  <si>
    <t>0-DqY2rNFZM</t>
  </si>
  <si>
    <t>2017-07-26T08:38:10Z</t>
  </si>
  <si>
    <t>26/7/17 8:38</t>
  </si>
  <si>
    <t>Calculate Overtime in Excel Hindi â˜‘ï¸</t>
  </si>
  <si>
    <t>Learn How to calculate overtime in Excel in 3 minutes ! Many times need to find out extra time that a worker has spent at work and its actually very easy to find out the Employee Overtime in Excel. To calculate the Overtime in Excel I have used 3 things 1- Sum Formula 2- Minus Function 3 - Time Format Itâ€™s a very easy way to find the overtime of any worker in your office. ==== Addition Video ===== Make Attendance and Salary Sheet in Excel https://www.youtube.com/watch?v=5I5Uyql4kLQ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DqY2rNFZM/maxresdefault.jpg</t>
  </si>
  <si>
    <t>u-P1_jDIq98</t>
  </si>
  <si>
    <t>2017-07-22T10:57:58Z</t>
  </si>
  <si>
    <t>22/7/17 10:57</t>
  </si>
  <si>
    <t>Live - MIS Charts in Excel Training</t>
  </si>
  <si>
    <t>Live - MIS Charts in Excel Trainin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21M46S</t>
  </si>
  <si>
    <t>ig3jI2CeTHE</t>
  </si>
  <si>
    <t>2017-07-21T08:13:57Z</t>
  </si>
  <si>
    <t>21/7/17 8:13</t>
  </si>
  <si>
    <t>Jio Phone - Price Free - Features and How to Get It</t>
  </si>
  <si>
    <t>Jio Phone - Price Free - Features and How to Get It Features of Jio Phone 512 MB Ram 1.2 Ghz Processcer 4 GB Memory Memory Card sot for 128 GB 2 MP Rear Camera and basic Back Camera Dual Sim Bluetooth Wifi 4g Can be connected to TV Plans of Jio Phone Basically Free Rs 1500 refundable deposit after 3 years Monthly Recharge Plan â€“ 153 a month Weekly Recharge Plan â€“ 54 a week Two Day Recharge Plan - 24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g3jI2CeTHE/maxresdefault.jpg</t>
  </si>
  <si>
    <t>ILZO6D7_mD4</t>
  </si>
  <si>
    <t>2017-07-20T12:21:46Z</t>
  </si>
  <si>
    <t>20/7/17 12:21</t>
  </si>
  <si>
    <t>Live Vlookup Training in Excel Hindi</t>
  </si>
  <si>
    <t>PT48M51S</t>
  </si>
  <si>
    <t>q-ZiV3ku_oU</t>
  </si>
  <si>
    <t>2017-07-20T11:25:10Z</t>
  </si>
  <si>
    <t>20/7/17 11:25</t>
  </si>
  <si>
    <t>Live Vlookup Training Session Hindi</t>
  </si>
  <si>
    <t>Live Vlookup Training Sess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do4RXCz6DM</t>
  </si>
  <si>
    <t>2017-07-20T07:06:55Z</t>
  </si>
  <si>
    <t>20/7/17 7:06</t>
  </si>
  <si>
    <t>Live Session - Excel Crash Course</t>
  </si>
  <si>
    <t>Live Session - Excel Crash Cours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PQp4hLq0VM</t>
  </si>
  <si>
    <t>2017-07-19T11:50:50Z</t>
  </si>
  <si>
    <t>19/7/17 11:50</t>
  </si>
  <si>
    <t>5 Most Asked Excel Job Interview Questions</t>
  </si>
  <si>
    <t>https://i.ytimg.com/vi/ZPQp4hLq0VM/maxresdefault.jpg</t>
  </si>
  <si>
    <t>crDnqZ6GuVA</t>
  </si>
  <si>
    <t>2017-07-19T09:28:28Z</t>
  </si>
  <si>
    <t>19/7/17 9:28</t>
  </si>
  <si>
    <t>Make Marksheet in Excel â˜‘ï¸</t>
  </si>
  <si>
    <t>Create Marksheet in Excel for your students to show their Marks in Each Subject, Pass fail status for each subject, Total marks Achieved, Total % , Pass Fail Status and Grade. To make this Marksheet in Excel I have used the following Conditional Formatting - To highlight subjects in which the student has failed Sum Formula - To show the total marks If Formula - To show the Pass Fail status and the Grades. You can use this marksheet in excel for any number of students in your class or schools, You can even print this sheet and display the marksheet to students. To watch more videos and download the files visit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rDnqZ6GuVA/maxresdefault.jpg</t>
  </si>
  <si>
    <t>5I5Uyql4kLQ</t>
  </si>
  <si>
    <t>2017-07-17T07:30:42Z</t>
  </si>
  <si>
    <t>17/7/17 7:30</t>
  </si>
  <si>
    <t>Make Attendance and Salary Sheet in Excel</t>
  </si>
  <si>
    <t>Create an attendance sheet in excel linked to a salary which automatically calculate the salary of the employees. To make the attendance sheet, you will have to input Present, Absent, Leave in the excel sheet, the Weeksoffs can be left blank and the week offs will be calculated automatically To Enter attendance, use the following system Present = P ---- Salary will paid for this day Absent = A ---- Salary will not be paid for this day Leave = L ---- Salary will paid for this day Week off = Blank ---- Salary will paid for this day The salary sheet in Excel will be made automatically based on the attendance date. The salary sheet will be Take into account Basic Salary, DA, HRA, Conveyance, Medical Expense, Bonus, PF, Professional Tax, etc. To watch more videos and download the files visit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I5Uyql4kLQ/maxresdefault.jpg</t>
  </si>
  <si>
    <t>yCIVPqYkq3Y</t>
  </si>
  <si>
    <t>2017-07-14T09:59:26Z</t>
  </si>
  <si>
    <t>14/7/17 9:59</t>
  </si>
  <si>
    <t>Add Subtract Divide Multiply in Excel</t>
  </si>
  <si>
    <t>Add, Subtract, Divide, Multiply in Excel to do Math calculations in Excel. In this video i have explained how you can do simple and basic mathematical calculation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CIVPqYkq3Y/maxresdefault.jpg</t>
  </si>
  <si>
    <t>zLyukfzU15A</t>
  </si>
  <si>
    <t>2017-07-13T08:04:26Z</t>
  </si>
  <si>
    <t>13/7/17 8:04</t>
  </si>
  <si>
    <t>How to Link Files in Excel | Hindi</t>
  </si>
  <si>
    <t>Link 2 Files in Excel so that when these 2 files or sheets are linked in Excel then any change that you do in sheet 1 will also show in sheet 2. To link sheets in Excel i have used the simple = function, which is able to update the data in the 2nd sheet easily. You can link Files in excel in the same workbook or you can link sheets from different workbooks also. This technique of linking sheets will work for both options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LyukfzU15A/maxresdefault.jpg</t>
  </si>
  <si>
    <t>DpHyPoYYBqk</t>
  </si>
  <si>
    <t>2017-07-11T12:09:04Z</t>
  </si>
  <si>
    <t>Create Macro In Excel â˜‘ï¸</t>
  </si>
  <si>
    <t>Create a Macro in Excel to automate your Excel and get work done in 1 click. Macro in Excel is like a tape recorder, it will record your actions and then repeat the at the click of a button. Steps to Create Macro in Excel are 1 - Enable Developer Tab in Excel 2 - Click on Record Macro - Give it a name. 3 - Initiate the steps that you want to automate in excel so that the MAcro can record them. 4 - Stop the Macro 5 - Goto Developer Tab - Macro - and run the Macro you recorded to see the results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pHyPoYYBqk/maxresdefault.jpg</t>
  </si>
  <si>
    <t>PGhtEVMJ8ZI</t>
  </si>
  <si>
    <t>2017-07-11T07:26:07Z</t>
  </si>
  <si>
    <t>Create UserForm in Excel â˜‘ï¸</t>
  </si>
  <si>
    <t>How to create a Userform in Excel to fill data faster and without errors. You can make Userform in Excel very easily by 1 - Create a new tab in the Option section and 2 - Add Forms to it from the All Commands section. 3 - Convert your data into a table 4 - Click anywhere in the data and click on Form and the form will be created. ====Download Userform file===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GhtEVMJ8ZI/maxresdefault.jpg</t>
  </si>
  <si>
    <t>ioK6pcd2si0</t>
  </si>
  <si>
    <t>2017-07-10T05:48:58Z</t>
  </si>
  <si>
    <t>Lookup Picture in Excel â˜‘ï¸</t>
  </si>
  <si>
    <t>Learn How To Lookup Picture in Excel. To lookup image in Excel with formula and make impressive dashboards, data sheets in Excel. I have used the Index and Match formula to lookup picture in Excel. Photo Lookup in Excel was almost impossible but with trick you can easily lookup any picture in Excel 2007, Excel 2010, Excel,2013 and Excel 2016. You can download the Excel file from this link http://www.myelesson.org/excel-training-videos/lookup-picture-excel In this example i have used Index and Match formula to lookup the marks and images of students with the help of Dropdown list and Name Manager features in Excel Steps to Lookup Picture in Excel Setup up data - Place Images next to names of people Use Index and Match Formula to fetch marks for namesÂ  Use Name Manager to define a name for Picture Holder Copy formula used in Step 3 to in the Name Manager range Copy anyone image in the Picture HolderÂ  Link image to the name defined in step 4 Â In Excel, you can lookup anÂ imageÂ from a data set in the same way as you extract a value using aÂ lookupÂ formula in Excel.Â  Download the Excel template for Looking up Picture with Formula in Excel from this linkÂ  http://www.myelesson.org/excel-training-videos/lookup-picture-excel How it Works In the formula the name that we defined in the Name Manger would return a cell reference because we have used a combination of Index and Match formula The MATCH formula gives the position of the Student in the drop down.The INDEX formula finds the cell reference that contains the image of the Student using the potion provided by the Match formula. The Named ranges linked to images returns the image correlating to the reference returned by the Index and Match formula due to this whenever you select the name of a student from the dropdown then the correlating image is updated next to it. Download the Excel template for Looking up Picture with Formula in Excel from this linkÂ  http://www.myelesson.org/excel-training-videos/lookup-picture-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oK6pcd2si0/maxresdefault.jpg</t>
  </si>
  <si>
    <t>7_yvSRg9szQ</t>
  </si>
  <si>
    <t>2017-07-09T11:20:20Z</t>
  </si>
  <si>
    <t>Convert Numbers to Text In Excel Hindi</t>
  </si>
  <si>
    <t>Convert Numbers to Text In Excel Hindi with a single click. The process to change Numbers to Text in Excel is very simple Step 1 - Copy the Code Given Below Step 2 - Open Excel - Go to Developer Tab - Click on Visual Basic - Insert - Insert Module Step 3 - Paste the code in a Module in Excel Step 4 - type =spellnumber(mention number here or cell reference ) that's it. The code can be modified to show Rupees, Dollars, Pound, Euro or any currency of your choice. The file shown in the video can be downloaded for free from http://www.myelesson.org/downloads To learn how to convert to text in excel by copying the code from the link below == Link to Copy the Code to Convert Number to Text in Excel==== http://www.myelesson.org/downloads To watch more videos and download the files visit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_yvSRg9szQ/maxresdefault.jpg</t>
  </si>
  <si>
    <t>GUmYCPQJydg</t>
  </si>
  <si>
    <t>2017-07-07T05:17:21Z</t>
  </si>
  <si>
    <t>New 200 Rupees Note Hindi</t>
  </si>
  <si>
    <t>New 200 Rs Note has 13 security features! See new 200 note security features in this video. à¤¨à¤ˆ 200 à¤°à¥à¤ªà¤¯à¥‡ à¤¨à¥‹à¤Ÿ à¤®à¥‡à¤‚ 13 à¤¸à¥à¤°à¤•à¥à¤·à¤¾ à¤µà¤¿à¤¶à¥‡à¤·à¤¤à¤¾à¤à¤‚ à¤¹à¥ˆà¤‚! à¤‡à¤¸ à¤µà¥€à¤¡à¤¿à¤¯à¥‹ à¤®à¥‡à¤‚ à¤¨à¤ˆ 200 à¤¨à¥‹à¤Ÿ à¤¸à¥à¤°à¤•à¥à¤·à¤¾ à¤¸à¥à¤µà¤¿à¤§à¤¾à¤“à¤‚ à¤•à¥‹ à¤¦à¥‡à¤–à¥‡à¤‚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UmYCPQJydg/maxresdefault.jpg</t>
  </si>
  <si>
    <t>nN59VZhVRMY</t>
  </si>
  <si>
    <t>2017-07-06T13:06:57Z</t>
  </si>
  <si>
    <t>Check Telangana SSC 10th Class Results - July 6th</t>
  </si>
  <si>
    <t>Telangana State Board of Secondary Examination (TSBSE) has declared SSC or Class 10 results today, July 6. How to check Telangana SSC 10th Class results - Step 1: Go to Board of Secondary Examination, Telangana official website: http://www.bse.telangana.gov.in Step 2: Click on the link for TS SSC ASE 2017 June Supplementary Results. Step 3: Enter your exam roll number/hall ticket number in the space provided and submit. Step 4: Check and download your result. Step 5: You may take a print of the results. Telangana State Board of Secondary Examination (TSBSE) has declared SSC or Class 10 results today, July 6. TSBSE which is popularly known as SSC Board, declared the SSC or 10th class supplementary board results for the exams conducted on June this year. The Telangana Secondary School Certificate (SSC) supply results have been announced on the official website of Telangana School Education Board. You can check your exam result from bse.telangana.gov.in using your examination roll number once it has been uploaded on the official websit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N59VZhVRMY/maxresdefault.jpg</t>
  </si>
  <si>
    <t>m-XSI7SXhlk</t>
  </si>
  <si>
    <t>2017-07-05T12:54:41Z</t>
  </si>
  <si>
    <t>Make Salary Slip in Excel Hindi</t>
  </si>
  <si>
    <t>Make Salary Slip in Excel in just 2 minutes. Learn to create a Salary slip in Excel to provide to your team members. In this i have explained the exact process of making a salary slip with all its components. A Pay slip has 2 major sections 1 Salary components 2 Deductions In the Salary Components section we mention all the details of the amounts that need to be added and in the Deductions section we mention all the amounts that need to be deducted. The difference of teh two sections is the Net Salary == Important Links=== Â  Â  Download the Salary Slip in Excel from this link -http://www.myelesson.org/excel-training-videos/make-salary-slip-excel Learn to Calculate Salary - https://www.youtube.com/watch?v=hPfUlgFuOU8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XSI7SXhlk/maxresdefault.jpg</t>
  </si>
  <si>
    <t>eVvD-CT0P7U</t>
  </si>
  <si>
    <t>2017-07-04T07:36:31Z</t>
  </si>
  <si>
    <t>Make Stock Inventory Report in Excel â˜‘ï¸</t>
  </si>
  <si>
    <t>Maintain Your Stock In Excel and save time. Stock report in Excel can help you track your incoming items and your outgoing items. You can download this Stock Inventory Report from http://www.myelesson.org/excel-training-videos/sale-purchase-report-excel This Stock Register in Excel will maintain your Stock purchase and Stock Sales and will calculate your remaining stock also. This Excel sheet is similar to a sale purchase register that is maintained in shops or offices .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VvD-CT0P7U/maxresdefault.jpg</t>
  </si>
  <si>
    <t>U-Xvqw2VWaA</t>
  </si>
  <si>
    <t>2017-07-03T08:51:38Z</t>
  </si>
  <si>
    <t>Make GST Bill in Excel Hindi</t>
  </si>
  <si>
    <t>Make GST Bill in Excel easily with this free Excel File to make GST Bill Invoice. T Download GST Bill in Excel http://www.myelesson.org/internet-skills-training-video/gst-invoice-excel hings to keep in mind while make a bill in the GST Tax system. Points to to be mentioned in GST Invoice Bill Format Invoice number and date Customer name Shipping and billing address Customer and taxpayerâ€™s GSTIN Place of supply HSN code Taxable value and discounts Rate and amount of taxes i.e. CGST/ SGST/ IGST Item details i.e. description, unit price, quantity Learn how to make GST Bill in Excel and Download GST Bill in Excel http://www.myelesson.org/internet-skills-training-video/gst-invoice-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Xvqw2VWaA/maxresdefault.jpg</t>
  </si>
  <si>
    <t>zWfgTTdPTdo</t>
  </si>
  <si>
    <t>2017-07-03T03:53:57Z</t>
  </si>
  <si>
    <t>GST Made These Items Tax Free â˜‘ï¸</t>
  </si>
  <si>
    <t>GST has made these items cheaper with 0 GST tax. This video has the full list of items that have 0% GST tax.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WfgTTdPTdo/maxresdefault.jpg</t>
  </si>
  <si>
    <t>lRdABrWY1_Y</t>
  </si>
  <si>
    <t>2017-07-02T05:05:35Z</t>
  </si>
  <si>
    <t>Maintain GST in Excel</t>
  </si>
  <si>
    <t>Maintain GST in Excel. Download this Excel Sheet to maintain, prepare and submit GST for your business. This GST Excel sheet has been prepared by the GST team of Indian Government at www.gst.gov.in. Download the sheet from here http://www.myelesson.org/internet-skills-training-video/excel-sheet-for-gst-tax This GST Excel Sheet has 8 worksheets to help you maintain your GST records and also help you to submit GST. In the new GST Law the return has to be submitted by the 10th of every month for all the sales or business done in the last month. So download this sheet to fill you GST sales. services data and submit GST tax by the 10th of every month. http://www.myelesson.org/internet-skills-training-video/excel-sheet-for-gst-tax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RdABrWY1_Y/maxresdefault.jpg</t>
  </si>
  <si>
    <t>xZG_5CWSMD4</t>
  </si>
  <si>
    <t>2017-07-02T02:36:51Z</t>
  </si>
  <si>
    <t>GST Tax Rate of Everything</t>
  </si>
  <si>
    <t>Know GST Tax Rate of All Item. See What Comes Under - 0%,5%,12%,18%,28%. GST Starts from 1st July 2017 Know the GST Tax Rate of 9800+ Items. You will be surprised to see the Number of Items in 0% Download the full list all 9800+ Items now. Download GST TAX RATE OF ALL ITEMS From Here http://www.myelesson.org/internet-skills-training-video/gst-tax-rate-of-everything à¤¸à¤­à¥€ à¤µà¤¸à¥à¤¤à¥à¤“à¤‚ à¤•à¤¾ à¤œà¥€à¤à¤¸à¤Ÿà¥€ à¤•à¤° à¤¦à¤° à¤¦à¥‡à¤–à¥‡à¤‚ à¤•à¤¿ à¤•à¥à¤¯à¤¾ 0%, 5%, 12%, 18%, 28% à¤•à¥‡ à¤¤à¤¹à¤¤ à¤†à¤¤à¤¾ à¤¹à¥ˆ 1 à¤œà¥à¤²à¤¾à¤ˆ 2017 à¤¸à¥‡ à¤œà¥€à¤à¤¸à¤Ÿà¥€ à¤¶à¥à¤°à¥‚ à¤¹à¥‹à¤¤à¤¾ à¤¹à¥ˆ 9800+ à¤µà¤¸à¥à¤¤à¥à¤“à¤‚ à¤•à¥‡ à¤œà¥€à¤à¤¸à¤Ÿà¥€ à¤•à¤° à¤¦à¤° à¤•à¥‹ à¤œà¤¾à¤¨à¥‡à¤‚ 0% à¤®à¥‡à¤‚ à¤†à¤‡à¤Ÿà¤®à¥‹à¤‚ à¤•à¥€ à¤¸à¤‚à¤–à¥à¤¯à¤¾ à¤•à¥‹ à¤¦à¥‡à¤–à¤•à¤° à¤†à¤ªà¤•à¥‹ à¤†à¤¶à¥à¤šà¤°à¥à¤¯ à¤¹à¥‹à¤—à¤¾ à¤ªà¥‚à¤°à¥€ à¤¸à¥‚à¤šà¥€ à¤•à¥‹ à¤¸à¤­à¥€ 9800+ à¤†à¤‡à¤Ÿà¤® à¤…à¤¬ à¤¡à¤¾à¤‰à¤¨à¤²à¥‹à¤¡ à¤•à¤°à¥‡à¤‚ Download GST TAX RATE OF ALL ITEMS From Here http://www.myelesson.org/internet-skills-training-video/gst-tax-rate-of-everything Â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ZG_5CWSMD4/maxresdefault.jpg</t>
  </si>
  <si>
    <t>zonkDH6anaI</t>
  </si>
  <si>
    <t>2017-06-30T15:52:07Z</t>
  </si>
  <si>
    <t>30/6/17 15:52</t>
  </si>
  <si>
    <t>GST ebook Hindi Sudhir Halakhandi</t>
  </si>
  <si>
    <t>Free GST Ebook by Sudhir Halakhandi Download Now http://www.myelesson.org/internet-skills-training-video/gst-ebook-sudhir-halakhandi à¤¯à¤¹ à¤ªà¥à¤¸à¥à¤¤à¤• à¤¶à¥à¤°à¥€ à¤¸à¥à¤§à¥€à¤° à¤¹à¤²à¤–à¤‚à¤¡à¥€ à¤¦à¥à¤µà¤¾à¤°à¤¾ à¤²à¤¿à¤–à¥€ à¤—à¤ˆ à¤¹à¥ˆ à¤”à¤° à¤†à¤ªà¤•à¥‡ à¤²à¤¿à¤ à¤¨à¤¿à¤œà¥€ à¤‡à¤¸à¥à¤¤à¥‡à¤®à¤¾à¤² à¤•à¥‡ à¤²à¤¿à¤ à¤¡à¤¾à¤‰à¤¨à¤²à¥‹à¤¡ à¤”à¤° à¤‰à¤ªà¤¯à¥‹à¤— à¤•à¤°à¤¨à¥‡ à¤•à¥‡ à¤²à¤¿à¤ à¤¨à¤¿à¤¶à¥à¤²à¥à¤• à¤¹à¥ˆà¥¤ à¤®à¥ˆà¤‚ à¤¶à¥à¤°à¥€ à¤¸à¥à¤§à¥€à¤° à¤•à¥‡ à¤²à¤¿à¤ à¤ˆ-à¤¬à¥à¤• à¤®à¥‡à¤‚ à¤¹à¤¿à¤‚à¤¦à¥€ à¤®à¥‡à¤‚ à¤œà¥€à¤à¤¸à¤Ÿà¥€ à¤•à¥‹ à¤¸à¤®à¤à¤¾à¤¤à¥‡ à¤¹à¥à¤ à¤†à¤­à¤¾à¤°à¥€ à¤¹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onkDH6anaI/maxresdefault.jpg</t>
  </si>
  <si>
    <t>2017-06-28T06:15:58Z</t>
  </si>
  <si>
    <t>28/6/17 6:15</t>
  </si>
  <si>
    <t>Animate Charts in PowerPoint â˜‘ï¸</t>
  </si>
  <si>
    <t>Learn how to animate Charts in PowerPoint with this video tutorial. You can import charts from excel and add custom animation to them to make them appear a animated. In this video i have shown how to 1 - Animate Column Chart in Powerpoint 2 - Animate Bar Chart in Powerpoint 3 - Animate Pie Chart in Powerpoint 4 - Animate Doughnut Chart in Powerpoint 5 - Animate Line Chart in Powerpoint ======Related Videos ======= How to create Charts in Excel - https://www.youtube.com/watch?v=pYVd0q0iy6w Create Dashboard in Excel - https://www.youtube.com/watch?v=RM8T1eYBjQ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1UTpcOMBw/maxresdefault.jpg</t>
  </si>
  <si>
    <t>_sssPUC-Wj0</t>
  </si>
  <si>
    <t>2017-06-26T10:56:24Z</t>
  </si>
  <si>
    <t>26/6/17 10:56</t>
  </si>
  <si>
    <t>Sales Funnel Chart in Excel â˜‘ï¸</t>
  </si>
  <si>
    <t>Funnel charts in Excel show values across multiple stages in a process. For example, you could use a funnel chart to show the number of sales prospects at each stage in a sales pipeline. Typically, the values decrease gradually, allowing the bars to resemble a funnel. Download template from Http://www.myelesson.org/downloads Steps to create a Funnel chart in Excel 1 - Select your data 2 - Click on Insert tab 3 - Click on Insert Chart 4 - Select Stacked Column Chart 5 - Right Click anywhere in the chart and Choose Convert Row to Column 6 - Right click on the column and select Format Data Series 7 - Choose Pyramid chart 8 - Right click on the Axis Table and select Show Values in reverse. That's i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sssPUC-Wj0/maxresdefault.jpg</t>
  </si>
  <si>
    <t>2017-06-23T06:04:51Z</t>
  </si>
  <si>
    <t>23/6/17 6:04</t>
  </si>
  <si>
    <t>Animate Objects in Powerpoint</t>
  </si>
  <si>
    <t>Animate Objects in Powerpoint to make it look like that they are appearing 1 minute piece at a time. Like a house being animated to appear 1 piece at a time. We need to use WMF images for this effect and then the steps to follow to animate objects in Powerpoint are 1 - Ungroup Object by right clicking the image 2 - Right click the image to ungroup it again to its smallest element 3 - Goto to animation tab and choose APPEAR animation effect 4 - Select the Appear After from the Animation pane. That's it! WMF Images can be downloaded from here https://openclipart.or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XSwUColTQ/maxresdefault.jpg</t>
  </si>
  <si>
    <t>BE8BHdwXAus</t>
  </si>
  <si>
    <t>2017-06-22T07:25:11Z</t>
  </si>
  <si>
    <t>22/6/17 7:25</t>
  </si>
  <si>
    <t>Writing with Pen Effect in PowerPoint Hindi â˜‘ï¸</t>
  </si>
  <si>
    <t>Learn how to show a hand writing text in powerpoint. This effect makes it look like that text is being written with a pen Powerpoint and give a Videoscribe like effect in powerpoint ! It can be done in under 1 minute ! To give this handwriting animation effect, I have a used the Appear animation effect for text and Zigzag Motion Path for the pe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E8BHdwXAus/maxresdefault.jpg</t>
  </si>
  <si>
    <t>TsjZcnbNh3M</t>
  </si>
  <si>
    <t>2017-06-21T06:43:35Z</t>
  </si>
  <si>
    <t>21/6/17 6:43</t>
  </si>
  <si>
    <t>Add Animation in Powerpoint â˜‘ï¸</t>
  </si>
  <si>
    <t>Learn how to create animations in ppt like creating a aquarium full of moving fishes ! or a basketball going into hoop ! Yes you can add animation effects in powerpoint to make images move in specific directions and make it look like a actual animation movie. You can animate the text, pictures, shapes, tables, SmartArt graphics, and other objects in your PowerPoint presentation to give them visual effects, including entrances, exits, changes in size or color, and even movement. Build a slide presentation that animates bullet points or even production credits. Animation is a great way to emphasize a point, control information flow, and increase viewer interest. You can apply animation effects on individual slides, the slide master, or custom slide layouts. 4:05 For related information, see Make words appear one line at a time. (In PowerPoint, animations are not the same as transitions. A transition animates the way one slide changes to the next. To add a transition, see Add, change, or remove transitions between slides.) 2016, 201320102007 Add animation to an object Select the object that you want to animate. An "object" in this context is any thing on a slide, such as a picture, a chart, or a text box. Sizing handles appear around an object when you select it on the slide. (For animation purposes, a paragraph within a text box is also an object, but it won't have sizing handles when you select it; instead the entire text box has sizing handles.) On the Animations tab of the ribbon, in the Animation group, click the More Button image button, and then select the animation effect that you want. The Animation group on the Animations tab. If you do not see the entrance, exit, emphasis, or motion path animation affect that you want, click More Entrance Effects, More Emphasis Effects, More Exit Effects, or More Motion Paths. Some entrance and exit effects (such as Flip, Drop, and Whip) and some emphasis effects (such as Brush Color and Wave) are available only for objects that contain text. If you want to apply an animation effect that isn't available for this reason, try adding a space inside your object. After you have applied an animation to an object or text, the animated items are labeled on the slide with a non-printing numbered tag, displayed near the text or object. The tag appears only in Normal view when the Animations tab is selected or the Animation task pane is visible. Change the speed of the animation effect The speed of the effect is determined by the Duration setting. On the slide, select the animation effect that you want to change. On the Animations tab, under Timing options, in the Duration box, enter the number seconds that you want the animation effect to last. Timing options for animations in PowerPoint (Maximum: 59 seconds. Minimum: .01 seconds. You can type a duration or use the up or down arrows to select a standard incremental value.) Change how the animation effect starts On the slide, select the animation effect that you want to change. On the Animations tab, under Timing options, open the Start list, and choose one of the three options described below: To start the animation effect Select When you click the slide On Click At the same time as the previous animation effect in the list. (One click starts two or more animation effects at the same time.) With Previous Immediately after the previous animation effect in the list finishes playing. (No additional click is required to make this animation effect start.) After Previous Start options for animations in PowerPoint Set the time between animation effects The Delay option determines how much time elapses before a specific animation effect beginsâ€”either after you click or after a prior animation effect concludes. Change the order of the animation effects on a slide To reorder a set of animations on a slide: Open the Animation pane: On the Animations tab, in the Advanced Animation group, select Animation Pane. In the Animation pane, select the animation effect that you want to reorder. On the Animations tab of the ribbon, in the Timing group, under Reorder Animation select one of these options: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sjZcnbNh3M/maxresdefault.jpg</t>
  </si>
  <si>
    <t>rV6f_KaJDOQ</t>
  </si>
  <si>
    <t>2017-06-20T04:55:35Z</t>
  </si>
  <si>
    <t>20/6/17 4:55</t>
  </si>
  <si>
    <t>Dependent Dropdown List in Excel â˜‘ï¸</t>
  </si>
  <si>
    <t>How to make Multilevel Dropdown List in Excel or Dependent Dropdown List in Excel very easy and these dependent dropdown lists in excel can be created in under 3 minutes. In this example, I have created a 3 level dependent dropdown list for Country, State, City. Level 1 is selecting a COUNTRY from the Dropdown list Level 2 is selecting the STATE based on the COUNTRY Level 3 is selecting the CITY based on the STATE I have used Dropdown list Function in Excel with the INDIRECT to achieve this. I have also used NAMED RANGES in Excel to make it really simple to Create dependent drop down lists in Excel to select items based on another list selection. The shortcuts that I have used in this video are 1 Create a Dropdown list â€“ ALT+D+L 2 Use Named Ranges â€“ F3 3 Create many Named Ranges at once â€“ CTRL+SHIFT+F3 You may also want to see How to Create Searchable Dropdown List in Excel - https://www.youtube.com/watch?v=Jr34riKGve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V6f_KaJDOQ/maxresdefault.jpg</t>
  </si>
  <si>
    <t>nTMNrcIMHkk</t>
  </si>
  <si>
    <t>2017-06-16T08:28:32Z</t>
  </si>
  <si>
    <t>16/6/17 8:28</t>
  </si>
  <si>
    <t>9 Facebook Keyboard Shortcuts</t>
  </si>
  <si>
    <t>These 9 facebook shortcuts will save you tons of time and are fun to use !I have shown the these shortcuts for Facebook on Chrome browser and Facebook keyboard shortcuts differ by computer operating system and by browser: Chrome for PC: Alt + #Firefox for PC: Shift + Alt + #Internet Explorer for PC: Alt + #, then Enter Chrome, Safari, and Firefox for Mac: Ctrl + Opt + # Replace # with the following numbers to access the respective features or pages on Facebook. For example, Alt + 1 will bring you to your Facebook home page on Chrome on a PC. List of Facebook Shortcuts Numbers 1 â€“ Home 2 â€“ Timeline 3 â€“ Friends 4 â€“ Inbox 5 â€“ Notifications 6 â€“ Settings 7 â€“ Activity Log 8 â€“ About 9 â€“ Term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TMNrcIMHkk/maxresdefault.jpg</t>
  </si>
  <si>
    <t>iB8B2D-kh-g</t>
  </si>
  <si>
    <t>2017-06-14T05:55:08Z</t>
  </si>
  <si>
    <t>14/6/17 5:55</t>
  </si>
  <si>
    <t>Learn Basic Excel Skills For Beginners â˜‘ï¸</t>
  </si>
  <si>
    <t>Are you using Microsoft Excel for the first time? Guruji tells you about the basic elements of Excel in this video. Learn how to enter data in excel, What is a cell, What is a column, What is a row, What is a range, How to insert values, How to delete, How to copy data, How to paste data, How to cut data, How to edit data, How to insert comments, How to add a worksheet, How to delete a worksheet, How to rename a worksheet, How to save a excel file, How to share a excel file, How to print a excel sheet Links for next set of Excel videos that you should watch 1 - Excel Crash Course - https://www.youtube.com/watch?v=L-9nPEVk5OI 2 - 20 Excel Formula - https://www.youtube.com/watch?v=xX_N9bSmMmY 3 - 10 Excel Tips - https://www.youtube.com/watch?v=YO4kEnpuuKY 4 - 10 Excel Charts - https://www.youtube.com/watch?v=pYVd0q0iy6w 5 - Excel For Job Interviews - https://www.youtube.com/watch?v=7Iwx4AMdij8 Like us on Facebook : http://www.facebook.com/excelmadeasy Follow us on Twitter : https://twitter.com/Excelmadeasy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B8B2D-kh-g/maxresdefault.jpg</t>
  </si>
  <si>
    <t>lTWbQw8xG6g</t>
  </si>
  <si>
    <t>2017-06-08T07:28:48Z</t>
  </si>
  <si>
    <t>Add Password in Excel File â˜‘ï¸Hindi</t>
  </si>
  <si>
    <t>Add password in Excel file to protect it from being used unwanted people. there are 3 ways to protect excel sheet with password 1 - Add Password to Open Excel File 2 - Add Password to Edit Excel worksheet 3 - Add Password to edit a specific range in Excel Worksheet I have explained all 3 ways to protecting your excel files with passwords. The password used in the file is 123 the file can be downloaded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TWbQw8xG6g/maxresdefault.jpg</t>
  </si>
  <si>
    <t>E4MhXD3tpZg</t>
  </si>
  <si>
    <t>2017-06-07T11:21:11Z</t>
  </si>
  <si>
    <t>How to Use Hlookup in Excel â˜‘ï¸Hindi</t>
  </si>
  <si>
    <t>How to Use Hlookup in Excel in Hindi. This video covers the step by step approach on how to use the Hlookup formula in Excel to lookup results from a sheet in Excel. You can download the sheet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4MhXD3tpZg/maxresdefault.jpg</t>
  </si>
  <si>
    <t>O2chlNV65Xc</t>
  </si>
  <si>
    <t>2017-06-06T10:17:42Z</t>
  </si>
  <si>
    <t>Find Duplicates with Vlookup Formula Hindi â˜‘ï¸</t>
  </si>
  <si>
    <t>Find Duplicates with Vlookup in just 2 minutes ! You can compare 2 lists in excel to see if there are duplicates in them or not using the IFERROR Formula and the VLOOKUP Formula. Download File Link - Http://www.myelesson.org/products Vlookup Lesson - https://www.youtube.com/watch?v=yjS8yBQG3FA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2chlNV65Xc/maxresdefault.jpg</t>
  </si>
  <si>
    <t>hFKUqSYCPQA</t>
  </si>
  <si>
    <t>2017-06-04T07:05:38Z</t>
  </si>
  <si>
    <t>Steve Jobs's 10 Rules Of Success Hindi â˜‘ï¸</t>
  </si>
  <si>
    <t>STEVE Jobs's 10 RULES of Success in Hindi 1. Don't live a limited life 2. Have passion 3. Design for yourself 4. Don't sell crap 5. Build a great team 6. Don't do it for the money 7. Be proud of your products 8. Build around customers 9. Marketing is about Values 10.Stay Hungry, Stay Foolish Steve Jobs was born in San Francisco, California, on February 24, 1955, to two University of Wisconsin graduate students who gave him up for adoption. Smart but directionless, Jobs experimented with different pursuits before starting Apple Computer with Steve Wozniak in 1976. Apple's revolutionary products, which include the iPod, iPhone and iPad, are now seen as dictating the evolution of modern technology, with Jobs having left the company in 1985 and returning more than a decade later. He died in 2011, following a long battle with pancreatic cancer. Apple Computer In 1976, when Jobs was just 21, he and Wozniak started Apple Computer. The duo started in the Jobs family garage, funding their entrepreneurial venture by Jobs selling his Volkswagen bus and Wozniak selling his beloved scientific calculator. Jobs and Wozniak are credited with revolutionizing the computer industry by democratizing the technology and making machines smaller, cheaper, intuitive and accessible to everyday consumers. Wozniak conceived of a series of user-friendly personal computers, andâ€”with Jobs in charge of marketingâ€”Apple initially marketed the computers for $666.66 each. The Apple I earned the corporation around $774,000. Three years after the release of Apple's second model, the Apple II, the company's sales increased by 700 percent to $139 million. In 1980, Apple Computer became a publicly traded company, with a market value of $1.2 billion by the end of its very first day of trading. Jobs looked to marketing expert John Sculley of Pepsi-Cola to take over the role of CEO for Apple. Departure from Company However, the next several products from Apple suffered significant design flaws, resulting in recalls and consumer disappointment. IBM suddenly surpassed Apple in sales, and Apple had to compete with an IBM/PC-dominated business world. In 1984, Apple released the Macintosh, marketing the computer as a piece of a counterculture lifestyle: romantic, youthful, creative. But despite positive sales and performance superior to IBM's PCs, the Macintosh was still not IBM-compatible. Sculley believed Jobs was hurting Apple, and the company's executives began to phase him out. Not actually having had an official title with the company he co-founded, Jobs was pushed into a more marginalized position and thus left Apple in 1985 to begin a new hardware and software enterprise called NeXT, Inc. The following year Jobs purchased an animation company from George Lucas, which later became Pixar Animation Studios. Believing in Pixar's potential, Jobs initially invested $50 million of his own money in the company. The studio went on to produce wildly popular movies such as Toy Story, Finding Nemo and The Incredibles; Pixar's films have collectively netted $4 billion. The studio merged with Walt Disney in 2006, making Steve Jobs Disney's largest shareholder. Reinventing Apple Despite Pixar's success, NeXT, Inc. floundered in its attempts to sell its specialized operating system to mainstream America. Apple eventually bought the company in 1996 for $429 million. The following year, Jobs returned to his post as Apple's CEO. Just as Steve Jobs instigated Apple's success in the 1970s, he is credited with revitalizing the company in the 1990s. With a new management team, altered stock options and a self-imposed annual salary of $1 a year, Jobs put Apple back on track. His ingenious products (like the iMac), effective branding campaigns and stylish designs caught the attention of consumers once again. Later Innovations Apple introduced such revolutionary products as the Macbook Air, iPod and iPhone, all of which have dictated the evolution of modern technology. Almost immediately after Apple releases a new product, competitors scramble to produce comparable technologies. Apple's quarterly reports improved significantly in 2007: Stocks were worth $199.99 a shareâ€”a record-breaking number at that timeâ€”and the company boasted a staggering $1.58 billion profit, an $18 billion surplus in the bank and zero debt. In 2008, iTunes became the second-biggest music retailer in Americaâ€”second only to Walmart, fueled by iTunes and iPod sales. Apple has also been ranked No. 1 on Fortune magazine's list of "America's Most Admired Companies," as well as No. 1 among Fortune 500 companies for returns to shareholders.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hFKUqSYCPQA/maxresdefault.jpg</t>
  </si>
  <si>
    <t>yjS8yBQG3FA</t>
  </si>
  <si>
    <t>2017-06-03T06:10:49Z</t>
  </si>
  <si>
    <t>How to Use Vlookup Formula in Excel Hindi â˜‘ï¸</t>
  </si>
  <si>
    <t>VLOOKUP is one of the most important functions because everyone needs to look stuff up. Not only that, but if you want to get a job, you must know VLOOKUP Formula In this video learn everything you need to know about VLOOKUP in Excel in 1 video. This video is an introduction to the Vlookup formula in Excel. What Exactly is a Vlookup? The Vlookup formula in Excel is used to see if a value in one cell (or list of cells) is in another group of cells. (â€œVâ€ is for vertical â€“ you can use th Hlookup function to check horizontally too) Looks for a value in the leftmost column of a table, and then returns a value in the same row from a column you specify. Take a look at the data below. Column A has a list of people who have already paid their bill. Column B has a list of customers who received services. We want to find out which customers have paid and which still owe payments. This is a typical Vlookup scenario: compare two lists and identify the differences. 3 Steps to Use Vlookup Formula 1.Lookup Value - Basis on which you will search 2.Table Array - The database from where you need the result from 3.Column Index - The column number in the database from which the result has to be taken Download the Vlookup training file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jS8yBQG3FA/maxresdefault.jpg</t>
  </si>
  <si>
    <t>ylwrLM20SD0</t>
  </si>
  <si>
    <t>2017-06-02T08:06:18Z</t>
  </si>
  <si>
    <t>Make Free Website and Earn Money â˜‘ï¸</t>
  </si>
  <si>
    <t>à¤¨à¤¿: à¤¶à¥à¤²à¥à¤• à¤µà¥‡à¤¬à¤¸à¤¾à¤‡à¤Ÿ à¤¬à¤¨à¤¾à¤à¤‚ à¤”à¤° à¤ªà¥ˆà¤¸à¥‡ à¤•à¤®à¤¾à¤à¤‚- à¤¨à¤¿à¤ƒà¤¶à¥à¤²à¥à¤• à¤µà¥‡à¤¬à¤¸à¤¾à¤‡à¤Ÿ à¤•à¥ˆà¤¸à¥‡ à¤¬à¤¨à¤¾à¤à¤‚? à¤¬à¥à¤²à¥‰à¤—à¤° à¤•à¤¾ à¤‰à¤ªà¤¯à¥‹à¤— à¤•à¤°à¤•à¥‡ à¤à¤• à¤µà¥‡à¤¬à¤¸à¤¾à¤‡à¤Ÿ à¤•à¥ˆà¤¸à¥‡ à¤¬à¤¨à¤¾à¤à¤‚? à¤•à¥ˆà¤¸à¥‡ à¤à¤• à¤¨à¤¿: à¤¶à¥à¤²à¥à¤• à¤¡à¥‹à¤®à¥‡à¤¨ à¤¨à¤¾à¤® à¤šà¥à¤¨à¤¨à¥‡ à¤•à¥‡ à¤²à¤¿à¤? à¤•à¥ˆà¤¸à¥‡ à¤à¤• à¤µà¥‡à¤¬à¤ªà¥‡à¤œ à¤¬à¤¨à¤¾à¤¨à¥‡ à¤•à¥‡ à¤²à¤¿à¤? à¤•à¥ˆà¤¸à¥‡ à¤…à¤ªà¤¨à¥€ à¤®à¥à¤«à¥à¤¤ à¤µà¥‡à¤¬à¤¸à¤¾à¤‡à¤Ÿ à¤•à¥‡ à¤²à¤¿à¤ à¤à¤• à¤µà¤¿à¤·à¤¯ à¤šà¥à¤¨à¤¨à¥‡ à¤•à¥‡ à¤²à¤¿à¤? à¤…à¤ªà¤¨à¥€ à¤®à¥à¤«à¥à¤¤ à¤µà¥‡à¤¬à¤¸à¤¾à¤‡à¤Ÿ à¤•à¥ˆà¤¸à¥‡ à¤ªà¥à¤°à¤•à¤¾à¤¶à¤¿à¤¤ à¤•à¤°à¥‡à¤‚? à¤à¤¡à¤¸à¥‡à¤‚à¤¸ à¤•à¥‹ à¤•à¥ˆà¤¸à¥‡ à¤ªà¥ˆà¤¸à¥‡ à¤•à¤®à¤¾à¤¨à¥‡ à¤•à¥‡ à¤²à¤¿à¤ à¤µà¥‡à¤¬à¤¸à¤¾à¤‡à¤Ÿ à¤ªà¤° à¤²à¤¿à¤‚à¤• à¤•à¤°à¥‡à¤‚ à¤¯à¤¹ à¤¸à¤¬ à¤‡à¤¸ à¤µà¥€à¤¡à¤¿à¤¯à¥‹ à¤®à¥‡à¤‚ à¤¸à¤®à¤à¤¾à¤¯à¤¾à¥¤ http://www.blogger.com http://www.adsense.com Make Free Website and Earn Money- How to make a free website? How to create a website using Blogger? How to choose a free domain name? How to make a webpage? How to choose a theme for your free website? How to publish your free website? How to Link Adsense to website to earn money. All this explained in this vide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8ASyKUR5JG0</t>
  </si>
  <si>
    <t>2017-05-30T08:56:40Z</t>
  </si>
  <si>
    <t>30/5/17 8:56</t>
  </si>
  <si>
    <t>10 Useful Chrome Shortcuts â˜‘ï¸</t>
  </si>
  <si>
    <t>10 Chrome Shortcuts You Should Know These are the 10 Chrome usefull shortcuts that will save you a lot of time. Ctrl+1-9: You can switch between different tabs with these shortcut. Here, 1 is the first tab and 9 being the last. Ctrl+Tab: This keyboard shortcut lets you switch to the next tab on the right. You can move to the tab on the left by using Ctrl+Shift+Tab. Ctrl+Shift+N: You can open Incognito mode with this shortcut. Ctrl+Shift+T: Accidentally closed a tab? Hit this keyboard shortcut to quickly reopen it. You can also hit the key multiple times to restore multiple tabs. Ctrl+Shift+Delete: This keyboard shortcut takes you to the â€œClear browsing dataâ€ page, where you can clear Chromeâ€™s cookies, cache, history and other data. Ctrl+L: You can quickly move your cursor to the Omnibox with this shortcut. Ctrl+W: You can quickly close a tab with this keyboard shortcut. Ctrl+N: Quickly open a new Chrome window with this shortcut. Ctrl+T: This keyboard shortcut lets you open a new tab. Shift+Esc: Want to keep a check on the memory hogging tabs? Hit this shortcut to open up Chromeâ€™s task manage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ASyKUR5JG0/maxresdefault.jpg</t>
  </si>
  <si>
    <t>ic0qhHYfsWc</t>
  </si>
  <si>
    <t>2017-05-29T07:36:18Z</t>
  </si>
  <si>
    <t>29/5/17 7:36</t>
  </si>
  <si>
    <t>5 Useful Websites That You Should Know â˜‘ï¸</t>
  </si>
  <si>
    <t>5 Useful Websites That You Should Know. There are a lot of amazing websites on the internet. In this video we will show you 5 amazing cool websites you probably didn't know existed on the internet. Links to these sites are given below in the description. 5 Amazing Websites 1. Temporary Email Ids -https://www.mailinator.com/ 2. Convert Files - http://www.online-convert.com/ 3. Scan Website for Virus Before Using - https://www.virustotal.com 4. Professional Photo Editor - https://www.picmonkey.com/ 5. Interactive Presentations - https://sway.com/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c0qhHYfsWc/maxresdefault.jpg</t>
  </si>
  <si>
    <t>COxcwsCPu8g</t>
  </si>
  <si>
    <t>2017-05-26T09:02:14Z</t>
  </si>
  <si>
    <t>26/5/17 9:02</t>
  </si>
  <si>
    <t>Kill Laziness in 2 Steps â˜‘ï¸ Hindi</t>
  </si>
  <si>
    <t>Want to stop being lazy, Want to be Active then follow these 2 points 1- Don't Trust Yourself 2- Say, Its Not My Priority want to understand what these 2 points then do see this video to know how you can stop being lazy in just 2 steps. à¤†à¤²à¤¸à¥€ à¤¹à¥‹à¤¨à¤¾ à¤¬à¤‚à¤¦ à¤•à¤°à¤¨à¤¾ à¤šà¤¾à¤¹à¤¤à¥‡ à¤¹à¥ˆà¤‚, à¤¸à¤•à¥à¤°à¤¿à¤¯ à¤¹à¥‹à¤¨à¤¾ à¤šà¤¾à¤¹à¤¤à¥‡ à¤¹à¥ˆà¤‚ à¤¤à¥‹ à¤‡à¤¨ 2 à¤…à¤‚à¤•à¥‹à¤‚ à¤•à¤¾ à¤ªà¤¾à¤²à¤¨ à¤•à¤°à¥‡à¤‚ 1- à¤–à¥à¤¦ à¤ªà¤° à¤­à¤°à¥‹à¤¸à¤¾ à¤®à¤¤ à¤•à¤°à¥‹ 2- à¤•à¤¹à¥‹, à¤¯à¤¹ à¤®à¥‡à¤°à¥€ à¤ªà¥à¤°à¤¾à¤¥à¤®à¤¿à¤•à¤¤à¤¾ à¤¨à¤¹à¥€à¤‚ à¤¹à¥ˆ à¤¯à¤¹ à¤œà¤¾à¤¨à¤¨à¥‡ à¤•à¥‡ à¤²à¤¿à¤ à¤•à¤¿ à¤¯à¥‡ 2 à¤…à¤‚à¤• à¤•à¥à¤¯à¤¾ à¤•à¤°à¤¤à¥‡ à¤¹à¥ˆà¤‚, à¤¯à¤¹ à¤œà¤¾à¤¨à¤¨à¥‡ à¤•à¥‡ à¤²à¤¿à¤ à¤•à¤¿ à¤†à¤ª à¤¸à¤¿à¤°à¥à¤« 2 à¤šà¤°à¤£à¥‹à¤‚ à¤®à¥‡à¤‚ à¤†à¤²à¤¸à¥€ à¤•à¥ˆà¤¸à¥‡ à¤°à¥‹à¤• à¤¸à¤•à¤¤à¥‡ à¤¹à¥ˆà¤‚, à¤¯à¤¹ à¤œà¤¾à¤¨à¤¨à¤¾ à¤šà¤¾à¤¹à¤¤à¥‡ à¤¹à¥ˆ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OxcwsCPu8g/maxresdefault.jpg</t>
  </si>
  <si>
    <t>rrEmgj7lKtc</t>
  </si>
  <si>
    <t>2017-05-25T12:06:39Z</t>
  </si>
  <si>
    <t>25/5/17 12:06</t>
  </si>
  <si>
    <t>What To Do When You Are Freeâ˜‘ï¸</t>
  </si>
  <si>
    <t>à¤•à¥à¤¯à¤¾ à¤†à¤ª à¤Šà¤¬ à¤°à¤¹à¥‡ à¤¹à¥ˆà¤‚ à¤œà¤¬ à¤†à¤ª à¤•à¥à¤› à¤®à¤œà¤¼à¥‡à¤¦à¤¾à¤° à¤¸à¤¾à¤®à¤¾à¤¨ à¤•à¥€ à¤¤à¤²à¤¾à¤¶ à¤•à¤° à¤°à¤¹à¥‡ à¤¹à¥ˆà¤‚? à¤•à¥à¤¯à¤¾ à¤•à¥à¤› à¤à¤¸à¤¾ à¤¹à¥ˆ à¤œà¥‹ à¤†à¤ª à¤šà¤¾à¤¹à¤¤à¥‡ à¤¹à¥ˆà¤‚ à¤•à¤¿ à¤†à¤ª à¤…à¤ªà¤¨à¤¾ à¤¨à¤¿à¤¶à¥à¤²à¥à¤• à¤¸à¤®à¤¯ à¤¬à¤¿à¤¤à¤¾à¤¨à¥‡ à¤•à¥‡ à¤²à¤¿à¤ à¤…à¤ªà¤¨à¥‡ à¤¨à¤¾à¤® à¤•à¥‹ à¤¨à¥‡à¤Ÿ à¤µà¤°à¥à¤¥ à¤•à¤° à¤¸à¤•à¥‡à¤‚? à¤ à¥€à¤• à¤¹à¥ˆ, à¤‡à¤¸ à¤µà¥€à¤¡à¤¿à¤¯à¥‹ à¤®à¥‡à¤‚, à¤¸à¥à¤§à¤¾à¤° à¤•à¥€ à¤¸à¤¹à¤¾à¤¯à¤¤à¤¾ à¤¸à¥‡, à¤µà¤¹ 4 à¤œà¥€à¤µà¤¨-à¤ªà¤°à¤¿à¤µà¤°à¥à¤¤à¤¨à¤¶à¥€à¤² à¤†à¤¦à¤¤à¥‹à¤‚ à¤”à¤° à¤—à¤¤à¤¿à¤µà¤¿à¤§à¤¿à¤¯à¥‹à¤‚ à¤•à¥€ à¤šà¤°à¥à¤šà¤¾ à¤•à¤°à¤¤à¤¾ à¤¹à¥ˆ à¤œà¥‹ à¤†à¤ª à¤²à¤—à¤¾à¤¤à¤¾à¤° à¤•à¤° à¤¸à¤•à¤¤à¥‡ à¤¹à¥ˆà¤‚ What To Do When You Are Free - Are you looking for some fun stuff to do while youâ€™re bored? Is there something you wish you could spend your free time doing that added net worth to your name? Well, in this video, we discusse 4 life-changing habits and activities you can do to constantl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rEmgj7lKtc/maxresdefault.jpg</t>
  </si>
  <si>
    <t>rmUeK2PiJ8k</t>
  </si>
  <si>
    <t>2017-05-23T06:03:05Z</t>
  </si>
  <si>
    <t>23/5/17 6:03</t>
  </si>
  <si>
    <t>5 Windows Tips &amp; Tricks | Hindi â˜‘ï¸</t>
  </si>
  <si>
    <t>5 Windows 10 Tricks You Did Not Know These 5 Windows Tips will help you use windows 10 in much faster and better way. Use 2 Windows at a Time -Windows Key + Right Arrow Key or Left Arrow Key Windows Sketch Ink Tool - Windows Key + W Open Folders - Windows Key + E Open Settings - Windows Key + I Open Pinned Apps â€“ Windows Key + 1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mUeK2PiJ8k/maxresdefault.jpg</t>
  </si>
  <si>
    <t>pAtbsVstQdc</t>
  </si>
  <si>
    <t>2017-05-22T13:00:36Z</t>
  </si>
  <si>
    <t>22/5/17 13:00</t>
  </si>
  <si>
    <t>Are You a Logical Thinker - Color Based IQ Test â˜‘ï¸</t>
  </si>
  <si>
    <t>Are You a Logical Thinker ? Only 20% of the people are able to pass this simple yet tough Color Based IQ Test. Take the test now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AtbsVstQdc/maxresdefault.jpg</t>
  </si>
  <si>
    <t>oA3V5-HYSZE</t>
  </si>
  <si>
    <t>2017-05-22T08:35:31Z</t>
  </si>
  <si>
    <t>22/5/17 8:35</t>
  </si>
  <si>
    <t>5 Gmail Tips You Did Not Know | Hindiâ˜‘ï¸</t>
  </si>
  <si>
    <t>5 Gmail Tips You Did Not Know in Hindi. These 5 gmail tips and tricks will help you save time, become more productive and improve your Gmail security. The 5 Gmail Tricks are 1. Preview Pane 2. Undo Send 3. Create Disposable Alternate Email id with Gmail 4. Send Password protected Emails 5. Send Self-Destructing Emails The links to the Extensions shown in the video are Securegmail - https://chrome.google.com/webstore/detail/secure-mail-for-gmail-by/jngdnjdobadbdemillgljnnbpomnfokn Snapmail- https://chrome.google.com/webstore/detail/snapmail/kjoclikoefepdgaplgjlafinekbephj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A3V5-HYSZE/maxresdefault.jpg</t>
  </si>
  <si>
    <t>YO4kEnpuuKY</t>
  </si>
  <si>
    <t>2017-05-20T10:51:20Z</t>
  </si>
  <si>
    <t>20/5/17 10:51</t>
  </si>
  <si>
    <t>5 Excel Questions For Job Interviews â˜‘ï¸</t>
  </si>
  <si>
    <t>5 Excel Questions For Job Interviews Hindi Part 2 . These are the Top 5 MIS Excel Interview Questions.These MIS Excel interview questions and answers are for you if are applying for a job and need to do an MIS Excel interview. With these 5 MIS Excel Interview questions, you can get some practice in before your Job Interview. For 5 Excel Questions for Job Interviews watch this video https://www.youtube.com/watch?v=7Iwx4AMdij8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O4kEnpuuKY/maxresdefault.jpg</t>
  </si>
  <si>
    <t>2t3FDi98GBk</t>
  </si>
  <si>
    <t>2017-05-18T09:16:05Z</t>
  </si>
  <si>
    <t>18/5/17 9:16</t>
  </si>
  <si>
    <t>10 Most Used Excel Formula â˜‘ï¸</t>
  </si>
  <si>
    <t>10 Most Used Excel Formula.If you learn these 10 Excel formulas then you would be able to do more than 70% of your work in Excel! Download link http://www.myelesson.org/downloads So just watch this 1 video in excel and know almost 70% of excel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t3FDi98GBk/maxresdefault.jpg</t>
  </si>
  <si>
    <t>xX_N9bSmMmY</t>
  </si>
  <si>
    <t>2017-05-11T18:13:33Z</t>
  </si>
  <si>
    <t>20 Excel Formula -20 Excel Tips -10 Excel Chartsâ˜‘ï¸</t>
  </si>
  <si>
    <t>20 Most used Excel Formula, 20 Time Saving Excel Tips and 10 Excel Charts in Excel in 1 ultimate Excel video. Learn Excel in 1 single video covering most used excel formula, best Excel Tricks and most used Excel char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7M9S</t>
  </si>
  <si>
    <t>https://i.ytimg.com/vi/xX_N9bSmMmY/maxresdefault.jpg</t>
  </si>
  <si>
    <t>wp_8yJyfv3g</t>
  </si>
  <si>
    <t>2017-05-10T05:14:39Z</t>
  </si>
  <si>
    <t>Make Pamphlet in Word â˜‘ï¸</t>
  </si>
  <si>
    <t>How to Make a Flyer in Microsoft Word .Learn to Create a Professional Looking Flyer in Microsoft Word in just 5 minutes. This Flyer in MS word was created using Shapes and SmartArt. http://www.myelesson.org/ms-word-training-videos/make-flyer-in-word . IN MS Word many Flyer templates are also available, which you can use to create flyers. I have explained how to create a flyer using template als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p_8yJyfv3g/maxresdefault.jpg</t>
  </si>
  <si>
    <t>OswSAS1h6cM</t>
  </si>
  <si>
    <t>2017-05-09T11:27:19Z</t>
  </si>
  <si>
    <t>10 Questions Asked in Interview</t>
  </si>
  <si>
    <t>10 Questions Asked in Interview The Answers are mentioned in this link - http://www.thehemanjshow.com/interview-training/top-10-interview-questions-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swSAS1h6cM/maxresdefault.jpg</t>
  </si>
  <si>
    <t>sCHtOZRBEQc</t>
  </si>
  <si>
    <t>2017-05-08T06:24:52Z</t>
  </si>
  <si>
    <t>How to Create Certificate in Word â˜‘ï¸</t>
  </si>
  <si>
    <t>Make Certificate in Word in 5 minutes ! Learn how to make a certificate in MS Word to give it anyone online or by print. I have used Formatting,Shapes and Borders to show you how to make a certificate of participation in ms word . You can design any type of certificate in word with these basic tools. Download file from here http://www.myelesson.org/word-training-videos/make-certificate-wor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CHtOZRBEQc/maxresdefault.jpg</t>
  </si>
  <si>
    <t>FQDU53GaT1s</t>
  </si>
  <si>
    <t>2017-05-03T06:24:29Z</t>
  </si>
  <si>
    <t>10 Excel Tips You Must Knowâ˜‘ï¸</t>
  </si>
  <si>
    <t>These are the 10 Excel Tips You Must Know to use Excel better . This 10 Tricks in Excel are designed to help you learn Excel faster and be more efficient in excel. Get this sheet of top 10 Excel tips and Tricks from http://www.myelesson.or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QDU53GaT1s/maxresdefault.jpg</t>
  </si>
  <si>
    <t>pYVd0q0iy6w</t>
  </si>
  <si>
    <t>2017-05-01T11:08:31Z</t>
  </si>
  <si>
    <t>10 Best Charts in Excel</t>
  </si>
  <si>
    <t>10 Most used Charts in excel - Learn How to create graphs or charts in Excel also learn when to use each chart. Column chart - how when to use a column chart. Data thatâ€™s arranged in columns or rows on a worksheet can be plotted in a column chart. A column chart typically displays categories along the horizontal (category) axis and values along the vertical (value) axis Line Charts - how when to use a Line chart. Data that's arranged in columns or rows on a worksheet can be plotted in a line chart. In a line chart, category data is distributed evenly along the horizontal axis, and all value data is distributed evenly along the vertical axis. Line charts can show continuous data over time on an evenly scaled axis, so they're ideal for showing trends in data at equal intervals, like months, quarters, or fiscal years. Pie chart - how when to use a Pie chart. Data that's arranged in one column or row on a worksheet can be plotted in a pie chart. Pie charts show the size of items in one data series, proportional to the sum of the items. The data points in a pie chart are shown as a percentage of the whole pie. Bar Chart -how when to use a bar chart. Data that's arranged in columns or rows on a worksheet can be plotted in a bar chart. Bar charts illustrate comparisons among individual items. In a bar chart, the categories are typically organized along the vertical axis, and the values along the horizontal axis. Treemap chart -how when to use a Treemap chart The treemap chart provides a hierarchical view of your data and an easy way to compare different levels of categorization. The treemap chart displays categories by color and proximity and can easily show lots of data which would be difficult with other chart types. The treemap chart can be plotted when empty (blank) cells exist within the hierarchal structure and treemap charts are good for comparing proportions within the hierarchy. Combo Chart - how when to use a Combo Chart Data that's arranged in columns and rows can be plotted in a combo chart. Combo charts combine two or more chart types to make the data easy to understand, especially when the data is widely varied. Shown with a secondary axis, this chart is even easier to read. In this example, we used a column chart to show the number of homes sold between January and June and then used a line chart to make it easier for readers to quickly identify the average sales price by month. Pareto Chart - how when to use a Pareto Chart A Pareto chart, named after Vilfredo Pareto, is a type of chart that contains both bars and a line graph, where individual values are represented in descending order by bars, and the cumulative total is represented by the line. Treemap Chart - how when to use a Treemap Chart A treemap chart provides a hierarchical view of your data and makes it easy to spot patterns, such as which items are a store's best sellers. The tree branches are represented by rectangles and each sub-branch is shown as a smaller rectangle. The treemap chart displays categories by color and proximity and can easily show lots of data which would be difficult with other chart types. Treemap charts are good for comparing proportions within the hierarchy, however, treemap charts aren't great at showing hierarchical levels between the largest categories and each data point Sparkline Chart - how when to use a Sparkline Chart a sparkline is a tiny chart in a worksheet cell that provides a visual representation of data. Use sparklines to show trends in a series of values, such as seasonal increases or decreases, economic cycles, or to highlight maximum and minimum values. Position a sparkline near its data for greatest impac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YVd0q0iy6w/maxresdefault.jpg</t>
  </si>
  <si>
    <t>RM8T1eYBjQY</t>
  </si>
  <si>
    <t>2017-04-29T04:20:15Z</t>
  </si>
  <si>
    <t>29/4/17 4:20</t>
  </si>
  <si>
    <t>How to Create Dashboard in Excel â˜‘ï¸</t>
  </si>
  <si>
    <t>Download Link http://bit.ly/2H1GsYR New to Excel dashboards? Learn how to create dashboard in Excel to improve your Excel, data analysis and data visualization skills. You can make dashboard in excel in under 5 minutes after watching this video without any additional software of plugin. Download this excel dashboard template for free from my website http://www.myelesson.org/excel-training-videos/create-excel-dashboard to make excel dashboard and reports for yourself.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M8T1eYBjQY/maxresdefault.jpg</t>
  </si>
  <si>
    <t>7Iwx4AMdij8</t>
  </si>
  <si>
    <t>2017-04-20T11:05:21Z</t>
  </si>
  <si>
    <t>20/4/17 11:05</t>
  </si>
  <si>
    <t>5 Excel Questions Asked in Job Interviews â˜‘ï¸</t>
  </si>
  <si>
    <t>Top 5 Excel Interview Questions.Download File http://bit.ly/2Ln3Fch These MS Excel interview questions and answers are for you if are applying for a job and need to do an Excel interview. With these 5 Excel Interview questions, you can get some practice in before your Job Interview. Download the excel sheet from this link - http://bit.ly/2Ln3Fch These are the top frequently asked MS Excel interview questions and answers in any Excel Job Interview test. Almost every job these days requires you to have a basic, functional knowledge of Excel. Excel is the top spreadsheet application in the world with over a billion users, and most offices rely on Excel for many daily tasks. If youâ€™re applying for jobs that require any amount of tracking, data, or simple calculations, you will be expected to know Excel. Here are some interview questions you could expect at a job interview. Vlookup Formula in Excel Make Charts in Excel Use Pivot Table in Excel Remove Duplicates in Excel Protect Sheet in Excel http://www.myelesson.org/excel-training-videos/excel-for-job-interview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Iwx4AMdij8/maxresdefault.jpg</t>
  </si>
  <si>
    <t>hPfUlgFuOU8</t>
  </si>
  <si>
    <t>2017-04-18T08:55:37Z</t>
  </si>
  <si>
    <t>18/4/17 8:55</t>
  </si>
  <si>
    <t>Make Salary Sheet in Excel â˜‘ï¸</t>
  </si>
  <si>
    <t>Salary sheet in Excel can be made very easily with this free template. Now you can learn how to make salary sheet in excel within 5 minutes. You can download Salary Sheet excel file from this link http://www.myelesson.org/excel-training-videos/make-salary-sheet-excel To understand how to make salary sheet you don't need to learn any special formula as usually you just need to do addition, subtraction and multiplication to create a salary sheet. What's more important is to understand the breakup of the various components like Basic Salary, DA, HRA, TA, PF ,etc. All these components have been explained in this video and the breakup is mentioned in the Excel template. you can download the sheet from this link http://www.myelesson.org/excel-training-videos/make-salary-sheet-excel Attendance sheet link - https://www.youtube.com/watch?v=cvRUuhR9iec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PfUlgFuOU8/maxresdefault.jpg</t>
  </si>
  <si>
    <t>cvRUuhR9iec</t>
  </si>
  <si>
    <t>2017-04-16T08:28:52Z</t>
  </si>
  <si>
    <t>16/4/17 8:28</t>
  </si>
  <si>
    <t>How to Make a Attendance Sheet â˜‘ï¸</t>
  </si>
  <si>
    <t>Attendance Sheet in Excel .Make Attendance Sheet in Excel Learn to take attendance in Excel in just 3 minutes flat or go to this link below to download the Attendance sheet Template in Excel for free. In this attendance sheet video, you will be learn how to make the attendance of employees during a month . You could mark them as Present Absent Leave Half Day Holiday You can mark peopleâ€™s Attendance in office in Excel with formula and maintain absents, presents , leaves , halfdays on the excel sheet. This way your daily attendance sheet would be ready and at the same time the monthly attendance for the office would also be ready in Excel for you to use with no extra effort. Download Attendance Sheet from http://www.myelesson.org/excel-training-videos/attendance-sheet-excel How I made this Attendance sheet in Excel with Formula To make this attendance sheet i have used the following formula in Excel Sum Formula Countif Formula Countblank Formula To give the attendance sheet a great look, i have a used formatting tools in Excel like Font Size Font Color Cell Background Color Cell Styles Freeze Panes Now an attendance sheet in excel for office should also show some analytics so i have shown the actual percentages of Present, Absent and Leaves. . Click here for employee attendance sheet in excel free downloa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vRUuhR9iec/maxresdefault.jpg</t>
  </si>
  <si>
    <t>3GGkXh0z3E0</t>
  </si>
  <si>
    <t>2017-04-14T09:44:51Z</t>
  </si>
  <si>
    <t>14/4/17 9:44</t>
  </si>
  <si>
    <t>10 Excel Tips â˜‘ï¸</t>
  </si>
  <si>
    <t>10 Excel Tricks to save you loads of time. This article shows 10 useful Excel tricks and tips for Excel to help you save time.Within Excel are many hidden tools you might not know of. Here are 10 Excel Tips that will help in your Microsoft Office training.A part of being a successful excel user is knowing how to flex your analytical muscle. With these 10 Excel tricks you should be master excel sooner. Many of us spend a vast portion of our time banging our heads against Excel. Unfortunately we can't help you make those specific figures line up in Office 2016's spreadsheet app - that one's on you but we can show you a few things which will make your life easier. We're looking at tricks you can pull off inside the cells and out, improving Excel's interface while making your calculations more powerful and versatile. You'll be able to speed up data entry, change values worksheet-wide, and much more. These tips are geared towards Excel 2016 users, and we've used Windows to pull them off, but they should all work on versions of Excel from 2010 onwards and, with the appropriate shortcut substitutions, will do the job on the Mac as wel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GGkXh0z3E0/maxresdefault.jpg</t>
  </si>
  <si>
    <t>L-9nPEVk5OI</t>
  </si>
  <si>
    <t>2017-04-11T02:48:17Z</t>
  </si>
  <si>
    <t>Excel Crash Course â˜‘ï¸</t>
  </si>
  <si>
    <t>Excel Crash Course. Learn Excel in 29 minutes flat ! If you are new to Excel or are looking to brush up on your Excel skills then this Excel Crash Course online is for you.It covers 25 most important and useful topics in Excel in a really simple manner. Best Excel Crash Course Youtube has . You will be able to brush up your excel skills with this microsoft excel course. All the Excel Formula and topics covered in this crash course in Excel can be learned in more detail from my website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9M1S</t>
  </si>
  <si>
    <t>https://i.ytimg.com/vi/L-9nPEVk5OI/maxresdefault.jpg</t>
  </si>
  <si>
    <t>Soj4ipbF0dI</t>
  </si>
  <si>
    <t>2017-03-28T09:48:29Z</t>
  </si>
  <si>
    <t>28/3/17 9:48</t>
  </si>
  <si>
    <t>Live Excel Training Session Today @ 2 pm</t>
  </si>
  <si>
    <t>Live Excel Training Sess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TcGq0zS-sA</t>
  </si>
  <si>
    <t>2017-03-28T07:33:28Z</t>
  </si>
  <si>
    <t>28/3/17 7:33</t>
  </si>
  <si>
    <t>242 Excel Shortcuts</t>
  </si>
  <si>
    <t>All Excel Shortcuts And How to Use Them. Learn to use all the Excel Shortcuts to save time and effort. Become a Excel Master by knowing how to use the Excel Shortcuts. Download the Shortcut list from this http://www.myelesson.org/excel-shortcuts Speed up your work on Microsoft Excel with these great shortcut tips. Frequently used Excel Shortcuts are mentioned below for your quick reference Shortcut key Action 1 Ctrl+A Select All 2 Ctrl+B Bold 3 Ctrl+C Copy 4 Ctrl+D Fill Down 5 Ctrl+F Find 6 Ctrl+G Goto 7 Ctrl+H Replace 8 Ctrl+I Italic 9 Ctrl+K Insert Hyperlink 10 Ctrl+N New Workbook 11 Ctrl+O Open 12 Ctrl+P Print 13 Ctrl+R Fill Right 14 Ctrl+S Save 15 Ctrl+U Underline 16 Ctrl+V Paste 17 Ctrl W Close 18 Ctrl+X Cut 19 Ctrl+Y Repeat 20 Ctrl+Z Undo 21 F1 Help 22 F2 Edit 23 F3 Paste Name 24 F4 Repeat last action 25 F4 While typing a formula, switch between absolute/relative refs 26 F5 Goto 27 F6 Next Pane 28 F7 Spell check 29 F8 Extend mode 30 F9 Recalculate all workbooks 31 F10 Activate Menubar 32 F11 New Chart 33 F12 Save As 34 Ctrl+: Insert Current Time 35 Ctrl+; Insert Current Date 36 Ctrl+" Copy Value from Cell Above 37 Ctrl+â€™ Copy Formula from Cell Above 38 Shift Hold down shift for additional functions in Excelâ€™s menu 39 Shift+F1 Whatâ€™s This? 40 Shift+F2 Edit cell comment 41 Shift+F3 Paste function into formula 42 Shift+F4 Find Next 43 Shift+F5 Find 44 Shift+F6 Previous Pane 45 Shift+F8 Add to selection 46 Shift+F9 Calculate active worksheet 47 Ctrl+Alt+F9 Calculate all worksheets in all open workbooks, regardless of whether they have changed since the last calculation. 48 Ctrl+Alt+Shift+F9 Rechecks dependent formulas and then calculates all cells in all open workbooks, including cells not marked as needing to be calculated. 49 Shift+F10 Display shortcut menu 50 Shift+F11 New worksheet 51 Shift+F12 Save 52 Ctrl+F3 Define name 53 Ctrl+F4 Close 54 Ctrl+F5 XL, Restore window size 55 Ctrl+F6 Next workbook window 56 Shift+Ctrl+F6 Previous workbook window 57 Ctrl+F7 Move window 58 Ctrl+F8 Resize window 59 Ctrl+F9 Minimize workbook 60 Ctrl+F10 Maximize or restore window 61 Ctrl+F11 Inset 4.0 Macro sheet 62 Ctrl+F12 File Open 63 Alt+F1 Insert Chart 64 Alt+F2 Save As 65 Alt+F4 Exit 66 Alt+F8 Macro dialog box 67 Alt+F11 Visual Basic Editor 68 Ctrl+Shift+F3 Create name by using names of row and column labels 69 Ctrl+Shift+F6 Previous Window 70 Ctrl+Shift+F12 Print 71 Alt+Shift+F1 New worksheet 72 Alt+Shift+F2 Save 73 Alt+= AutoSum 74 Ctrl+` Toggle Value/Formula display 75 Ctrl+Shift+A Insert argument names into formula 76 Alt+Down arrow Display AutoComplete list 77 Alt+â€™ Format Style dialog box 78 Ctrl+Shift+~ General format 79 Ctrl+Shift+! Comma format 80 Ctrl+Shift+@ Time format 81 Ctrl+Shift+# Date format 82 Ctrl+Shift+$ Currency format 83 Ctrl+Shift+% Percent format 84 Ctrl+Shift+^ Exponential format 85 Ctrl+Shift+&amp; Place outline border around selected cells 86 Ctrl+Shift+_ Remove outline border 87 Ctrl+Shift+* Select the current region around the active cell. In a PivotTable report, select the entire PivotTable report. 88 Ctrl++ Insert 89 Ctrl+- Delete 90 Ctrl+1 Format cells dialog box 91 Ctrl+2 Bold 92 Ctrl+3 Italic 93 Ctrl+4 Underline 94 Ctrl+5 Strikethrough 95 Ctrl+6 Show/Hide objects 96 Ctrl+7 Show/Hide Standard toolbar 97 Ctrl+8 Toggle Outline symbols 98 Ctrl+9 Hide rows 99 Ctrl+0 Hide columns 100 Ctrl+Shift+( Unhide row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TcGq0zS-sA/maxresdefault.jpg</t>
  </si>
  <si>
    <t>byxt-Eqgonc</t>
  </si>
  <si>
    <t>2017-03-20T10:52:06Z</t>
  </si>
  <si>
    <t>20/3/17 10:52</t>
  </si>
  <si>
    <t>Vlookup an Image Hindi</t>
  </si>
  <si>
    <t>Learn to Vlookup an Image Hindi! For the 1st time ever you can lookup an image with the Vlookup Formula. Till now we all used to think how to use vlookup for image search now you can do so ! Well this has been possible only in google sheets with the help of the new Image formula that Google Sheets has introduce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OdpEgwDBuM</t>
  </si>
  <si>
    <t>2017-03-18T05:20:06Z</t>
  </si>
  <si>
    <t>18/3/17 5:20</t>
  </si>
  <si>
    <t>Convert PPT to Video Hindi</t>
  </si>
  <si>
    <t>Convert PPT to Video Hindi. Follow these steps to covert your PowerPoint presentation to a video Steps to Save your presentation as a video 1. Create your presentation. 2. (Optional) Record and add narration and timings to a slide show and Turn your mouse into a laser pointer. 3. Save the presentation. 4. On the File menu, click Save &amp; Send. 5. Under Save &amp; Send, click Create a video. 6. To display all video quality and size options, under Create a video, click the Computer &amp; HD Displays down arrow. 7. Do one of the following: To create a video with very high quality, yet a large file size, click Computer &amp; HD Displays. To create a video with a moderate file size and medium quality, click Internet &amp; DVD. To create a video with the smallest file size, yet low quality, click Portable Devices. TIP: You'll want to test these out to see which option meets your needs. 8. Click the Don't Use Recorded Timings and Narrations down arrow and then, do one of the following: If you did not record and time voice narration and laser pointer movements , click Don't Use Recorded Timings and Narration. TIP: The default time spent on each slide is set to 5 seconds. To change that, to the right of Seconds to spend on each slide, click the up arrow to increase, or the down arrow to decrease the seconds. If you recorded and timed narration and pointer movements , click Use Recorded Timings and Narrations. 9. Click Create Video. 10. In the File name box, enter a file name for the video, browse for folder that will contain this file, and then click Save. You can track the progress of the video creation by looking at the status bar at the bottom of your screen. The video creation process can take up to several hours depending on the length of the video and the complexity of the presentation. TIP: For longer videos, you can set it up so that they create overnight. That way, theyâ€™ll be ready for you the following morning. 11. To play your newly-created video, go to the designated folder location, and then double-click the file. With these steps you can change your ppt to vide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OdpEgwDBuM/maxresdefault.jpg</t>
  </si>
  <si>
    <t>QnuZF9XB9PI</t>
  </si>
  <si>
    <t>2017-03-15T09:02:23Z</t>
  </si>
  <si>
    <t>15/3/17 9:02</t>
  </si>
  <si>
    <t>Type in Hindi in MS Word</t>
  </si>
  <si>
    <t>Type in Hindi in MS Word. Learn how to use Hindi in Word. Now you can type in Word in Hindi with a very easy process. Steps to install Hindi fonts In Word Step I: Download Font from given link. Step II: After download the zip file - Extract it - Now you will found .ttf file Step III: Now go to Start - Control Panel - Fonts - Paste the font file Step IV: You done all thing now go to MS Word select font from drop down and type in that font. Most applications (such as Microsoft Word, Word, and PowerPoint) include fonts that are automatically installed when you install the software. For example, applications that are created especially for document design projects, such as Microsoft Publisher, often come with quite a few extra fonts that you can use with any other program on your computer. However, sometimes you may want to install custom fonts that you've created, purchased or downloaded from somewhere else. In this article we'll talk about how to install those fonts so you can use them in Microsoft Office. After you find a font that you would like to use with an Office application, you can download it and install it through the operating system that you are currently using on your computer. Because fonts work with the operating system, they are not downloaded to Office directly. You should go through the system's Fonts folder in Windows Control Panel and the font will work with Office automatically. On the Mac you use the Font Book to add the font and then copy it to the Windows Office Compatible folder. Sharing files that contain non-standard fonts When you install a custom font, each font will work only with the computer you've installed it on. Custom fonts that you've installed on your computer might not display the same way on a different computer. Text that is formatted in a font that is not installed on a computer will display in Times New Roman or the default font. Therefore, if you plan to share Microsoft Office Word, PowerPoint, or Word files with other people, you'll want to know which fonts are native to the version of Office that the recipient is using. If it isn't native, you may have to embed or distribute the font along with the Word file, PowerPoint presentation, or Word spreadsheet. To watch more videos and download the files visit http://www.myelesson.org To Buy The Full Excel Course visit . http://www.myelesson.org/product or call 9752003788 Connect with us on Facebook - https://www.facebook.com/excelmadeasy/ Connect with us on Twitter - https://twitter.com/Excelmadeas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yrEp1YEgBE</t>
  </si>
  <si>
    <t>2017-03-14T07:03:52Z</t>
  </si>
  <si>
    <t>14/3/17 7:03</t>
  </si>
  <si>
    <t>Type in Hindi in Excel</t>
  </si>
  <si>
    <t>Install Hindi Font in Excel to type in Hindi in Excel. Learn how to use Hindi in Excel. Now you can type in Excel in Hindi with a very easy process. Steps to install Hindi fonts In Excel Step I: Download Font from given link. Step II: After download the zip file - Extract it - Now you will found .ttf file Step III: Now go to Start - Control Panel - Fonts - Paste the font file Step IV: You done all thing now go to MS word select font from drop down and type in that font. Most applications (such as Microsoft Word, Excel, and PowerPoint) include fonts that are automatically installed when you install the software. For example, applications that are created especially for document design projects, such as Microsoft Publisher, often come with quite a few extra fonts that you can use with any other program on your computer. However, sometimes you may want to install custom fonts that you've created, purchased or downloaded from somewhere else. In this article we'll talk about how to install those fonts so you can use them in Microsoft Office. After you find a font that you would like to use with an Office application, you can download it and install it through the operating system that you are currently using on your computer. Because fonts work with the operating system, they are not downloaded to Office directly. You should go through the system's Fonts folder in Windows Control Panel and the font will work with Office automatically. On the Mac you use the Font Book to add the font and then copy it to the Windows Office Compatible folder. Sharing files that contain non-standard fonts When you install a custom font, each font will work only with the computer you've installed it on. Custom fonts that you've installed on your computer might not display the same way on a different computer. Text that is formatted in a font that is not installed on a computer will display in Times New Roman or the default font. Therefore, if you plan to share Microsoft Office Word, PowerPoint, or Excel files with other people, you'll want to know which fonts are native to the version of Office that the recipient is using. If it isn't native, you may have to embed or distribute the font along with the Word file, PowerPoint presentation, or Excel spreadshee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jV5-dGe7bM</t>
  </si>
  <si>
    <t>2017-03-11T10:02:53Z</t>
  </si>
  <si>
    <t>Convert Text to Smart Art in 1 Click in PowerPoint</t>
  </si>
  <si>
    <t>Convert Text to Smart Art in 1 Click in PowerPoint Learn how to change your boring looking text to an amazing looking SmartArt in 1 click in PowerPoint. Process of How to Convert slide text to a SmartArt Click the placeholder that contains the text on the slide that you want to convert. On the Home tab, in the Paragraph group, click Convert to SmartArt Graphic Button image . In the gallery, click the layout for the SmartArt graphic that you want. The gallery contains layouts for SmartArt graphics that work best with bulleted lists. To view the entire set of layouts, click More SmartArt Graphics. If you want both a slide with the text and another slide with the SmartArt graphic created from that same text, create a copy of the slide before you convert it to a SmartArt graphic. If you have not closed and then subsequently reopened your presentation, you can reverse the conversion to a SmartArt graphic by clicking Undo Button image on the Quick Access Toolbar. If you close the presentation, you cannot use Undo, but you can copy and paste all of the text from the Text pane into a slide. You will lose any formatting, but you will retain your information. You can also convert your slide to a SmartArt graphic by right-clicking the placeholder that contains the text on the slide that you want to convert, and then clicking Convert to SmartArt. You will lose some text customizations, such as changes to the text color or font size, that you made to the text on the slide when you convert the text to a SmartArt graphic. Change the colors of an entire SmartArt graphic You can change the colors applied to the shapes in your SmartArt graphic. The different color combinations are all derived from the theme colors of your presentation. Click the SmartArt graphic. Under SmartArt Tools, on the Design tab, in the SmartArt Styles group, click Change Colors. SmartArt Styles group image If you don't see the SmartArt Tools or Design tabs, make sure that you've selected a SmartArt graphic. Click the color variation that you want. Apply a SmartArt Style to an entire SmartArt graphic A SmartArt Style is a combination of unique and professionally designed effects, such as line style, bevel, or 3-D, that you can apply to your SmartArt graphic. Click the SmartArt graphic. Under SmartArt Tools, on the Design tab, in the SmartArt Styles group, click the SmartArt Style that you want. To see more SmartArt Styles, click the More button Button image . If you don't see the SmartArt Tools or Design tabs, make sure that you've selected a SmartArt graphic.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RUb6oS7v9w</t>
  </si>
  <si>
    <t>2017-02-28T06:20:47Z</t>
  </si>
  <si>
    <t>28/2/17 6:20</t>
  </si>
  <si>
    <t>Use Transitions in Powerpoint Hindi</t>
  </si>
  <si>
    <t>Use Transitions in Powerpoint Hindi Add, change, or remove transitions between slides Applies To: PowerPoint 2016 PowerPoint 2013 PowerPoint 2010 PowerPoint 2007 More... Slide transitions are the animation-like effects that occur when you move from one slide to the next during a presentation. You can control the speed, add sound, and customize the properties of transition effects. Add or change a slide transition In the Thumbnail Pane, click the slide where you want to apply or change a transition. The transition setting dictates how that slide enters and the preceding slide exits â€“ in our example below, if you add a transition to slide 3, it dictates how slide 2 leaves and slide 3 enters. Shows Slide Pane with third slide selected in PowerPoint On the Transitions tab, find the effect that you want in the Transition gallery. Click the More button Button image to see the entire gallery. Click the effect that you want for that slide to select it or to see a preview. Click Effect Options to change how the transition occurs â€“ for example, what direction the slide enters from. Optional: To set how fast the transition goes, enter a time in the Duration box. Set the number higher to make the transition go slower. For more about transition timing, see Set the speed and timing of transitions. To add sound to your transition, select a sound in the Sound box, or select Other Sound to choose a sound from your computer. If you want all slides in the presentation to transition the same way, click Apply To All. Click Preview to see what the transition looks like with all the settings. Remove a transition Remember that a transition applies to a slideâ€™s entrance, not how it exits. So if you want to remove the exit effects for slide 2, remove the transition from slide 3. Click the slide that you want to have no transition. Then on the Transitions tab, in the Transitions gallery, click None. Shows Transitions in the menu in PowerPoint In our example, if slide 3 has no transition, it appears instantly as slide 2 disappears. To remove transitions from all slides, select all the slides in your presentation Ctrl+A) in the Thumbnail pane, and then on the Transitions tab, in the Transitions gallery, click None. Troubleshooting If you see flashing black screens instead of the transitions you've chosen, try the following: Click File - Options - Advanced. In the Display section, select Disable Slide Show hardware graphics accelerat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RUb6oS7v9w/maxresdefault.jpg</t>
  </si>
  <si>
    <t>9L2DZua86vg</t>
  </si>
  <si>
    <t>2017-02-24T09:11:12Z</t>
  </si>
  <si>
    <t>24/2/17 9:11</t>
  </si>
  <si>
    <t>PowerPoint For Starters Hindi</t>
  </si>
  <si>
    <t>Are you using Microsoft PowerPoint for the first time? Guruji tells you about the basic elements of PowerPoint in this video. Learn about the Slides, create presentations, add images to slides, add charts to slides, Use Animations in Slides and mor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L2DZua86vg/maxresdefault.jpg</t>
  </si>
  <si>
    <t>VWfmFSj7JOA</t>
  </si>
  <si>
    <t>2017-02-22T05:30:07Z</t>
  </si>
  <si>
    <t>22/2/17 5:30</t>
  </si>
  <si>
    <t>Insert Charts in Powerpoint Hindi</t>
  </si>
  <si>
    <t>Insert Charts in PowerPoint Hindi Use charts and graphs in your presentation You can include many different types of data charts and graphs in your PowerPoint presentation. These include column charts, line graphs, pie charts, bar charts, area graphs, scatter graphs, stock charts, surface charts, doughnut charts, bubble graphs, and radar graphs. You can make a chart in PowerPoint or Excel. If you have lots of data to chart, create your chart in Excel, and then copy it into your presentation. This is also the best way if your data changes regularly and you want your chart to always reflect the latest numbers. In that case, when you copy the chart, keep it linked to the original Excel file. Create a chart in PowerPoint To create a simple chart from scratch in PowerPoint, click Insert - Chart and pick the chart you want. Click Insert - Chart. shows the insert chart button in powerpoint Click the chart type and then double-click the chart you want. Shows column chart selection in powerpoint TIP: For help deciding which chart is best for your data, see Available chart types. In the spreadsheet that appears, replace the default data with your own information. Spreadsheet showing default data for chart When youâ€™ve finished, close the spreadsheet. To watch more videos and download the files visit http://www.myelesson.org To Buy The Full Excel Course visit . http://www.myelesson.org/product or call 9752003788 Email â€“ account@myelesson.org Facebook â€“ www.facebook.com/excelmadeasy Twitter â€“ www.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WfmFSj7JOA/maxresdefault.jpg</t>
  </si>
  <si>
    <t>mxjVOz8InE4</t>
  </si>
  <si>
    <t>2017-02-17T10:22:41Z</t>
  </si>
  <si>
    <t>17/2/17 10:22</t>
  </si>
  <si>
    <t>Top 10 Interview Questions in Hindi</t>
  </si>
  <si>
    <t>Top 10 Interview Questions in Hindi with answer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MLHG7AI1ew</t>
  </si>
  <si>
    <t>2017-02-16T12:11:01Z</t>
  </si>
  <si>
    <t>16/2/17 12:11</t>
  </si>
  <si>
    <t>Browse Secretly in Chrome Browser Hindi</t>
  </si>
  <si>
    <t>Browse Secretly in Chrome Browser Hindi You can browse secretly in Crome browser without leaving any history.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MLHG7AI1ew/maxresdefault.jpg</t>
  </si>
  <si>
    <t>pap08mSqO9s</t>
  </si>
  <si>
    <t>2017-02-14T10:22:21Z</t>
  </si>
  <si>
    <t>14/2/17 10:22</t>
  </si>
  <si>
    <t>Add Personal Stationery In Outlook 2016 Hindi</t>
  </si>
  <si>
    <t>Add Personal Stationery In Outlook 2016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ap08mSqO9s/maxresdefault.jpg</t>
  </si>
  <si>
    <t>ejJPIWowwIg</t>
  </si>
  <si>
    <t>2017-02-10T06:00:54Z</t>
  </si>
  <si>
    <t>Live Excel Training session in English</t>
  </si>
  <si>
    <t>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1M9S</t>
  </si>
  <si>
    <t>tConpszvMyE</t>
  </si>
  <si>
    <t>2017-02-09T17:37:56Z</t>
  </si>
  <si>
    <t>Live Excel Session in English Language</t>
  </si>
  <si>
    <t>PT29M3S</t>
  </si>
  <si>
    <t>wOih4dJZcoA</t>
  </si>
  <si>
    <t>2017-02-09T11:59:28Z</t>
  </si>
  <si>
    <t>Add Signature In Email in Outlook 2016 Hindi</t>
  </si>
  <si>
    <t>Add Signature In Email in Outlook 2016 Hindi In Outlook, you can create personalized signatures for your email messages. You can include text, images, your electronic business card, a logo, or even an image of your handwritten signature. You can set it up so that signatures can be added automatically to all outgoing messages, or you can choose which messages include a signature. Create your signature and choose when Outlook adds a signature to your messages Create a new email message. On the Message tab, in the Include group, choose Signature- Signatures. Signature command Under Select signature to edit, choose New, and in the New Signature dialog box, type a name for the signature. Under Choose default signature, set the following options for your signature: In the E-mail account list, choose an email account to associate with the signature. You can have different signatures for each email account. In the New messages list, choose the signature that you want to be added automatically to all new email messages. If you don't want to auto sign your new email messages, accept the default option of none. In the Replies/forwards list, choose the signature that you want to be added automatically (auto sign) when you reply to or forward messages. Otherwise, accept the default option of (none). Under Edit signature, type the signature, and then choose OK. Type a new signature to use in your email NOTES: You can create a signature block like the one in the screenshot. Add more information, such as a job or position title and a telephone number, beneath your name signature. You can change the appearance of any text you add by using the mini formatting toolbar above the text box. You can also add social media icons and links. For more information, see Insert hyperlinks to Facebook and Twitter in your email signature. Once you create your signature, Outlook doesn't add it to the message you opened in Step 1, even if you chose to apply the signature to all new messages. You'll have to add the signature manually to this one message. Insert a signature manually If you don't choose to insert a signature for all new messages or replies and forwards, you can still insert a signature manually. In your email message, in the Include group on the ribbon, select Signature. Choose your signature from the fly-out menu that appears. NOTE: If you have more than one signature, you can switch between them by choosing the appropriate signature from the fly-out menu in Step 2.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Oih4dJZcoA/maxresdefault.jpg</t>
  </si>
  <si>
    <t>Bb8RCmvFHaE</t>
  </si>
  <si>
    <t>2017-02-08T07:05:56Z</t>
  </si>
  <si>
    <t>Add Attachment In Email in Outlook 2016 in Hindi</t>
  </si>
  <si>
    <t>Add Attachment In Email in Outlook 2016 Attach a file to an email in Outlook - t's easy to attach pictures, files, contacts, emails and many other items to your Outlook messages. Outlook keeps track of the documents youâ€™ve recently worked on, whether they're stored on your computer or saved in OneDrive (cloud only). And no matter where they're stored, Outlook lets you quickly choose whether to send the document as a traditional attachment or upload it in OneDrive. Outlook keeps track of the files you have worked on recently and suggests them whenever you decide you want to attach a file to an email message. Some file types are blocked from being attached. See Blocked attachments in Outlook for the complete list. In Outlook, create a message. NOTE: For an existing message, click Reply, Reply All, or Forward. On the ribbon, click Attach File and choose one of the following: Recent items Lists the files you've worked on recently. They might be stored on your computer, inOneDrive, on a SharePoint site, or in a group document library. Browse Web Locations Locations include OneDrive, a SharePoint site, or other locations such as a groups document library that you've accessed before. Browse Web Locations in Outlook Browse This PC Opens a File Explorer window where you can choose a file from your computer.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b8RCmvFHaE/maxresdefault.jpg</t>
  </si>
  <si>
    <t>Gtlc4NDwzrc</t>
  </si>
  <si>
    <t>2017-02-06T09:46:48Z</t>
  </si>
  <si>
    <t>Write email in Outlook in Hindi</t>
  </si>
  <si>
    <t>Write email in Outlook in Hindi Learn to use Outlook to send emails to other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tlc4NDwzrc/maxresdefault.jpg</t>
  </si>
  <si>
    <t>OtcgWMODU7w</t>
  </si>
  <si>
    <t>2017-02-04T05:43:58Z</t>
  </si>
  <si>
    <t>Open Other Peoples Calendar in Outlook 2016</t>
  </si>
  <si>
    <t>Open Other Peoples Calendar in Outlook 2016 Within Outlook, click Calendar. Next, click Home tab. In the Manage Calendars group, click Open Calendar. Select Contact from within the drop-down menu. Manage Calendars - open shared calendar Type a name in the Name box, or click Name to select a name from the Global Address Book. This does not search against your personal contact lis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tcgWMODU7w/maxresdefault.jpg</t>
  </si>
  <si>
    <t>2a4u8JsA22Y</t>
  </si>
  <si>
    <t>2017-02-02T08:57:36Z</t>
  </si>
  <si>
    <t>Read Email in Outlook 2016</t>
  </si>
  <si>
    <t>Read Email in Outlook 2016 In this video you will how you can Read your emails in Outlook in 2 ways. 1st - Preview Pane . 2nd - In its own Window.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a4u8JsA22Y/maxresdefault.jpg</t>
  </si>
  <si>
    <t>xg9yg_vUQ7Y</t>
  </si>
  <si>
    <t>2017-01-31T07:27:41Z</t>
  </si>
  <si>
    <t>31/1/17 7:27</t>
  </si>
  <si>
    <t>Create a Contact in Outlook 2016</t>
  </si>
  <si>
    <t>Create a Contact in Outlook 2016 To Add a contact in Outlook then Click People at the bottom of the screen.Click People -In the New group, click New Contact or press Ctrl+N. New Contact button on the Home tab TIP: To create a contact from anywhere in Outlook, press Ctrl+Shift+C. Enter a name and any other information that you want to include for the contact. If you want to immediately create another contact, click Save &amp; New (this way, you don't have to start over for each contact). After you're done entering new contacts, click Save &amp; Close. TIPS: Want to add another contact from the same company? Just click the little down arrow next to Save &amp; New, and then click Contact from the Same Company. Create a new contact from the same company Save more than one email address or phone number You can save more than one phone number, email address, or mailing address for someone. For example: On the new Contact Card, and type your contactâ€™s first email address in the E-mail box. Click the down arrow next to E-mail, and then click E-mail 2. The first email address will be saved and you can type a second one in the field. Add an extra email address for a contact Add a photo of your contact If you have a picture of the person saved on your computer or in some other location, you can use it in their contact information. Click the image icon in the new contact box. Click the image icon to add a photo Locate the picture you want to use in the Add Contact Picture box, and then click OK.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g9yg_vUQ7Y/maxresdefault.jpg</t>
  </si>
  <si>
    <t>f-jqAAOk230</t>
  </si>
  <si>
    <t>2017-01-28T09:05:13Z</t>
  </si>
  <si>
    <t>28/1/17 9:05</t>
  </si>
  <si>
    <t>Create Rules in Outlook 2016</t>
  </si>
  <si>
    <t>Create a rule from Outlook 2016 to manage messages and save time. To create a rule by choosing your own conditions, actions, and exceptions, do the following: In the Navigation Pane, click Mail. On the Tools menu, click Rules and Alerts. If you have more than one e-mail account, in the Apply changes to this folder list, select the Inbox that you want. Click New Rule. Under Start from a blank rule, select either Check messages when they arrive or Check messages after sending, and then click Next. Under Step 1: Select condition, select the conditions that you want the messages to meet for the rule to apply. Under Step 2: Edit the rule description, click an underlined value if you have not done so already, and then click Next. Under Step 1: Select action, select the action that you want the rule to take when the specified conditions are met. Under Step 2: Edit the rule description, click an underlined value if you have not done so already, and then click Next. Under Step 1: Select exception, select any exceptions to the rule, and then click Next. To finish creating the rule, enter a name for the rule, and then select any other options that you want. If you want to run this rule on messages that already are in one of your folders, select the Run this rule now on messages already in "folder" check box. To apply this rule to all your e-mail accounts and the Inbox associated with each account, select the Create this rule on all accounts check box. How rules help you manage messages A rule is an action that Microsoft Outlook takes automatically on an arriving or sent message that meets the conditions that you specify in the rule. You can choose many conditions and actions by using the Rules and Alerts Wizard. Rules do not operate on message that have been read, only on those that are unread. Rules fall into one of two general categories: organization and notification. The Rules and Alerts Wizard contains templates for the most commonly used rules. Stay organized These are rules that help you to file and follow up on messages. For example, you can create a rule for messages from a specific sender, such as Bobby Moore, with the word "sales" in the Subject line, to be flagged for follow-up, categorized as Sales, and moved to a folder called Bobby's Sales. Stay up-to-date These are rules that notify you in some way when you receive a particular message. For example, you can create a rule that automatically sends an alert to your mobile telephone when you receive a message from a family member. Click Finish.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jqAAOk230/maxresdefault.jpg</t>
  </si>
  <si>
    <t>hZPqn4k5Cxk</t>
  </si>
  <si>
    <t>2017-01-26T08:54:49Z</t>
  </si>
  <si>
    <t>26/1/17 8:54</t>
  </si>
  <si>
    <t>Send Meeting Invite in Outlook 2016</t>
  </si>
  <si>
    <t>Send Meeting invite in Outlook 2016 You can send a meeting request to one or more people. Outlook tracks who accepts the request and blocks out time on your calendar for the meeting. When you create a meeting request, you can add attachments, set a location, and use the Scheduling Assistant to choose the best time for your meeting. Schedule a meeting When you schedule a new meeting, you can set a topic for the meeting, choose attendees, and specify when and where the meeting will take place. Responses to your meeting requests appear in your Inbox. On the Home tab, in the New group, do one of the following: From the Inbox, choose New Items - New Meeting. To schedule a meeting, on the Home tab, in the New group, choose New Items, and then Meeting. In Calendar, click New Meeting. New Meeting command on the ribbon TIP: You also can use the keyboard shortcut Ctrl+Shift+Q to create a new meeting request. In the To box, you can add attendees. NOTE: You also can addâ€”or removeâ€”attendees when you use the Scheduling Assistant in the Show group on the Meeting tab. In the Subject box, tell your recipients what the meeting is about. In the Location box, tell your recipients where this meeting will be held. TIP: If you use a Microsoft Exchange account, click Rooms to check availability and reserve rooms. Choose one of the following: For a specific start and end time, in the Start time and End time lists, click the meeting start and end times. For an all day event, select the All day event check box and the event shows as a full 24-hour event, lasting from midnight to midnight. NOTE: If you want to schedule meetings based on an alternate time zone, on the Meeting tab, in the Options group, click Time Zones. In the meeting request message box, you can type any information you want to share with the recipients. TIP: You also can attach a file. On the Insert tab, choose Attach File, and then choose the file you want to add to the meeting request. Click Scheduling Assistant and the Scheduling Assistant for Exchange accounts helps you find the best time for your meeting by analyzing when recipients and meeting resources, such as rooms, are available. TIP: If youâ€™re not using an Exchange account, click Scheduling. Choose one of the following: Click Add Attendees, and then type the recipients' names, email addresses, or resource names separated by semicolons in the Required, Optional, or Resources boxes. TIP: If youâ€™re not using an Exchange account, click Add Others - Add from Address Book. In the Search box, type the name of a potential attendees, click Go, choose a name in the results list, and then click Required, Optional, or Resources. NOTES: Vertical lines represent the start and end times of the meeting. You can click and drag the lines to a new start and end time. For Exchange accounts, the free/busy grid shows the availability of attendees. A green vertical line represents the start of the meeting. A red vertical line represents the end of the meeting. Outlook Free/Busy grid For Exchange accounts, the Room Finder pane contains suggested best times for your meeting when most attendees are available. To select a meeting time, click a time suggestion in the Room Finder pane in the Suggested times section, or pick a time on the free/busy grid. After your attendees are added, to switch back to the meeting request, on the ribbon, click Appointment. NOTE: After youâ€™ve set the meeting time, if you donâ€™t want to make the meeting recurring, choose Send, or choose Appointment if you have more information to add to the body of the meeting. Choose one of the following: If you don't want to make this a recurring meeting, click Send. If you do want to make this a recurring meeting, go to Make a meeting recurring. Make a meeting recurring Click Meeting - Recurrence. Recurrence command on the ribbon NOTE: Use the keyboard shortcut Ctrl+G to schedule the meeting to repeat regularly. Choose the options for the recurrence pattern you want, and then click OK. NOTE: When you add a recurrence pattern to a meeting request, the Meeting tab changes to Meeting Series. To send the meeting request, click Send. To watch more videos and download the files visit http://www.myelesson.org To Buy The Full Excel Course visit . http://www.myelesson.org/product or call 9752003788</t>
  </si>
  <si>
    <t>https://i.ytimg.com/vi/hZPqn4k5Cxk/maxresdefault.jpg</t>
  </si>
  <si>
    <t>PizeXt4r25c</t>
  </si>
  <si>
    <t>2017-01-19T08:38:43Z</t>
  </si>
  <si>
    <t>19/1/17 8:38</t>
  </si>
  <si>
    <t>Create Out of Office Reply in Outlook 2016</t>
  </si>
  <si>
    <t>Create Out of Office Reply in Outlook 2016 In this video i have shown a simple way to create a Out of office reply in Outlook 2016 using the Rules opt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izeXt4r25c/maxresdefault.jpg</t>
  </si>
  <si>
    <t>CCbXH7eh3GY</t>
  </si>
  <si>
    <t>2017-01-18T07:41:41Z</t>
  </si>
  <si>
    <t>18/1/17 7:41</t>
  </si>
  <si>
    <t>Create Notes in Outlook 2016</t>
  </si>
  <si>
    <t>Create Notes in Outlook 2016 Create a note Applies To: Outlook 2016 Office 2016 Outlook 2013 Notes are the electronic equivalent of paper sticky notes. Use notes to jot down questions, ideas, reminders, and anything you would write on paper. You can leave notes open on the screen while you work. This is convenient when youâ€™re using notes for saving information you might need later, such as directions or text you want to reuse in other items or documents. You can create a note from any Outlook folder by pressing Ctrl+Shift+N. Type the text in the note. Type a note You can leave the note open while you work, and drag it to any location on your screen for easier viewing. To close the note, click the note icon Button image in the upper-left corner of the note window, and then click Save &amp; Close. To read or change a note, press Ctrl+5, or click Navigation Options button on the Navigation Bar in the Navigation bar and click Notes. Then double-click the note to open i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CbXH7eh3GY/maxresdefault.jpg</t>
  </si>
  <si>
    <t>qaUX71GgddU</t>
  </si>
  <si>
    <t>2017-01-16T12:23:33Z</t>
  </si>
  <si>
    <t>16/1/17 12:23</t>
  </si>
  <si>
    <t>Create and Assign Task in Outlook 2016</t>
  </si>
  <si>
    <t>Create and Assign a task to someone Do one of the following: To assign a new task in Outlook 2016 On the File menu, point to New, and then click Task Request. Send a task request to someone in Outlook 2016 To assign an existing task In the task list, open the task that you want to assign. On the Task tab, in the Manage Task group, click Assign Task. In the To box, enter the name or e-mail address of the person to whom you want to assign the task. To select the name from a list, click the To button. In the Subject box, type a name for the task. NOTE: For an existing task, the Subject box is already filled in. Select the Due date and the Status options that you want. Select or clear the Keep an updated copy of this task on my task list check box and the Send me a status report when this task is complete check box. If you want the task to repeat, on the Task tab, in the Options group, click Recurrence, select the options that you want, and then click OK. In the body of the recurring task, type any information that you want to include in the task. Click Send Button image .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aUX71GgddU/maxresdefault.jpg</t>
  </si>
  <si>
    <t>Qnt-S7qnUmk</t>
  </si>
  <si>
    <t>2017-01-12T10:34:14Z</t>
  </si>
  <si>
    <t>Live Excel Session with Excelmadeasy Guru</t>
  </si>
  <si>
    <t>I would love to answer all your queries regarding Excel,Word, PowerPoint, VBA, People Motivation, Self Improvement , jobs and much more. Tune in everyday at 6 pm. All Excel Video links - http://www.myelesson.org/ For VBA course - â€‹Sales - 9752003788 Corporate Training Video - www.thehemanjsow.com Pivot Table video - http://www.myelesson.org/excel-training-videos/pivot-table-part-1-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nt-S7qnUmk/maxresdefault.jpg</t>
  </si>
  <si>
    <t>Kxkz4SapcAs</t>
  </si>
  <si>
    <t>2017-01-12T07:35:27Z</t>
  </si>
  <si>
    <t>Add Custom Stationery in Outlook Emails</t>
  </si>
  <si>
    <t>Add Custom Stationery in Outlook Emails Stationery and themes are a set of unified design elements and color schemes. They specify fonts, bullets, background color, horizontal lines, images, and other design elements that you want to include in outgoing email messages. Outlook includes a large selection of stationery. You can also design your own custom stationery. For example, you can include a company logo or design that matches your organizationâ€™s style guidelines. Create a message. The message can be discarded after these steps are completed. Customize the message by using fonts, bullets, a background color, horizontal lines, images, and other design elements that you want to include. In the message window, click the File tab. Click Save As. In the Save As dialog box address bar, enter %appdata%\microsoft\stationery, and then press Enter Save As dialog box with stationery path in address bar The Stationery folder opens. In the File name box, enter a name for your new stationery. In the Save as type list, click HTML. Click Sav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xkz4SapcAs/maxresdefault.jpg</t>
  </si>
  <si>
    <t>wkwPVBnsNCk</t>
  </si>
  <si>
    <t>2017-01-11T10:07:10Z</t>
  </si>
  <si>
    <t>Live Free Excel Training Session</t>
  </si>
  <si>
    <t>Live Free Excel Training Sess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32M31S</t>
  </si>
  <si>
    <t>vPyAk3foljs</t>
  </si>
  <si>
    <t>2017-01-11T07:46:34Z</t>
  </si>
  <si>
    <t>Add Signatures in Email in Outlook</t>
  </si>
  <si>
    <t>How to Create Add Signatures in Email in Outlook Create and add a signature to messages Applies To: Outlook 2016 Outlook 2013 Outlook 2010 Outlook 2007 In Outlook, you can create personalized signatures for your email messages. You can include text, images, your electronic business card, a logo, or even an image of your handwritten signature. You can set it up so that signatures can be added automatically to all outgoing messages, or you can choose which messages include a signature. Create your signature and choose when Outlook adds a signature to your messages Create a new email message. On the Message tab, in the Include group, choose Signature- Signatures. Signature command Under Select signature to edit, choose New, and in the New Signature dialog box, type a name for the signature. Under Choose default signature, set the following options for your signature: In the E-mail account list, choose an email account to associate with the signature. You can have different signatures for each email account. In the New messages list, choose the signature that you want to be added automatically to all new email messages. If you don't want to auto sign your new email messages, accept the default option of none. In the Replies/forwards list, choose the signature that you want to be added automatically (auto sign) when you reply to or forward messages. Otherwise, accept the default option of (none). Under Edit signature, type the signature, and then choose OK. Type a new signature to use in your email NOTES: You can create a signature block like the one in the screenshot. Add more information, such as a job or position title and a telephone number, beneath your name signature. You can change the appearance of any text you add by using the mini formatting toolbar above the text box. You can also add social media icons and links. For more information, see Insert hyperlinks to Facebook and Twitter in your email signature. Once you create your signature, Outlook doesn't add it to the message you opened in Step 1, even if you chose to apply the signature to all new messages. You'll have to add the signature manually to this one message. Insert a signature manually If you don't choose to insert a signature for all new messages or replies and forwards, you can still insert a signature manually. In your email message, in the Include group on the ribbon, select Signature. Choose your signature from the fly-out menu that appears. NOTE: If you have more than one signature, you can switch between them by choosing the appropriate signature from the fly-out menu in Step 2.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yaeGcPRO9E</t>
  </si>
  <si>
    <t>2017-01-08T22:53:40Z</t>
  </si>
  <si>
    <t>Add Attachment in Email in Outlook</t>
  </si>
  <si>
    <t>Add Attachment in Email in Outlook Attach a file to an email in Outlook for Windows Applies To: Outlook 2016 Outlook 2013 Outlook 2010 Outlook 2007 It's easy to attach pictures, files, contacts, and many other items to your Outlook messages. Outlook keeps track of the documents youâ€™ve recently worked on, whether they're stored on your computer or saved in OneDrive (cloud only). And no matter where they're stored, Outlook lets you quickly choose whether to send the document as a traditional attachment or upload it in OneDrive. Add Attachment in Email in Outlook Outlook keeps track of the files you've worked on recently and suggests them whenever you decide you want to attach a file to an email message. Some file types are blocked from being attached. See Blocked attachments in Outlook for the complete list. In Outlook, create a message. NOTE: For an existing message, click Reply, Reply All, or Forward. On the ribbon, click Attach File and choose one of the following: Recent items Lists the files you've worked on recently. They might be stored on your computer, inOneDrive, on a SharePoint site, or in a group document library. Browse Web Locations Locations include OneDrive, a SharePoint site, or other locations such as a groups document library that you've accessed before. Browse Web Locations in Outlook Browse This PC Opens a File Explorer window where you can choose a file from your computer. Attach a business card, a calendar, or other item to an email message In Outlook, create a message. NOTE: For an existing message, click Reply, Reply All, or Forward. On the ribbon, click Attach Item , and then choose one of the following: Attach Business Card in Mail Choose an electronic business card from your contacts list. Attach Calendar in Mail Choose Date Range, Details, and other options as appropriate. Attach Outlook Item in mail Choose one or more email messages from any of your email folder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yaeGcPRO9E/maxresdefault.jpg</t>
  </si>
  <si>
    <t>h5TRO3Exrt0</t>
  </si>
  <si>
    <t>2017-01-06T09:59:25Z</t>
  </si>
  <si>
    <t>Write Email in Outlook</t>
  </si>
  <si>
    <t>Learn How to write email in Outlook. Microsoft Outlook can be used to send email to people very easily. It is a email client which can help you to compose email in Outlook and send email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v_Nnw01FaU</t>
  </si>
  <si>
    <t>2016-12-21T15:43:51Z</t>
  </si>
  <si>
    <t>21/12/16 15:43</t>
  </si>
  <si>
    <t>Excel Crash Course with 45 topics. This a complete course in excel which covers 45 topics. So if you want to Learn Excel in a very short time then this Crash Course in Excel is the only video you need to watch. The Excel Formulas and Excel topics covered in this Crash Curse of Excel are listed 1. Intro to Excel 2. Excel How To Add In Excel 3. Excel How To Do Subtraction In Excel 4. How To Divide In Excel 5. How To Do Multiplication In Excel 6. How To Calculate Percentage In Excel 7. Excel Average Formula 8. Count Formula In Excel(count Cells Containing Only Numbers 9. Concatenate Formula In Excel 10. Countblank Formula in Excel 11. Countif Formula in Excel 12. Vlookup In Excel 13. And Formula in Excel 14. Sumif Formula in Excel (Addition Based On A Condition) 15. Or Formula in Excel 16. Pivot Table In Excel 17. Insert Comments In Excel 18. Draw Borders In Excel 19. Wrap Text In Excel 20. Merge Cells in Excel 21. Format Numbers in Excel 22. Paste Special in Excel 23. Conditional Formatting Highlight A Cell in Excel 24. Create Bar Chart in Excel 25. Column Chart In Excel 26. Create Pie Chart In Excel 27. Autofill In Excel 28. Averageif In Excel 29. Countif Formula In Excel 30. Data Validation With List Feature 31. Datedif In Excel 32. Hlookup In Excel 33. How To Password Protect Excel 34. Index And Match In Excel 35. Ipmt In Excel 36. Isblank In Excel 37. Iserror In Excel 38. Isnumber In Excel 39. Randbetween In Excel 40. Rank In Excel 41. Remove Duplicates In Excel 42. Round Formula In Excel 43. Special Conditional Formatting 1 Highlight Cell Based On A Formula 44. Subtotal In Excel 45. Sumifs In Excel This Excel Crash Course contains the list of topics that cover the most important and used features and formula of Excel . This Excel Crash Course lists 43 major topics in Excel so that you can start using Excel like a pro in the shortest possible tim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H24M52S</t>
  </si>
  <si>
    <t>13x7SnycWSc</t>
  </si>
  <si>
    <t>2016-12-21T10:48:21Z</t>
  </si>
  <si>
    <t>21/12/16 10:48</t>
  </si>
  <si>
    <t>Live Session today at 3 pm - How to Earn Online Income</t>
  </si>
  <si>
    <t>https://i.ytimg.com/vi/13x7SnycWSc/maxresdefault.jpg</t>
  </si>
  <si>
    <t>4IZ-747AbLU</t>
  </si>
  <si>
    <t>2016-12-20T11:06:32Z</t>
  </si>
  <si>
    <t>20/12/16 11:06</t>
  </si>
  <si>
    <t>Live session With Excelmadeasy Guru</t>
  </si>
  <si>
    <t>Join this live session today at 3 pm to ask questions About MS Excel, MS Word, MS PowerPoint Excel To watch all my videos please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IZ-747AbLU/maxresdefault.jpg</t>
  </si>
  <si>
    <t>EeegL6Rj9-s</t>
  </si>
  <si>
    <t>2016-12-20T10:13:57Z</t>
  </si>
  <si>
    <t>20/12/16 10:13</t>
  </si>
  <si>
    <t>Live Session with Excelmaeasy @ 3 pm - 20th Dec</t>
  </si>
  <si>
    <t>Join this Live session today at 3 pm to ask questions about MS Excel, MS Word, MS PowerPoint. To watch all my videos please visit http://www.myelesson.org To Buy The Full Excel Cour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eegL6Rj9-s/maxresdefault.jpg</t>
  </si>
  <si>
    <t>h-3MZR5Rp0w</t>
  </si>
  <si>
    <t>2016-12-19T09:25:30Z</t>
  </si>
  <si>
    <t>19/12/16 9:25</t>
  </si>
  <si>
    <t>Live Session with Excelmadeasy Guru and Team</t>
  </si>
  <si>
    <t>https://i.ytimg.com/vi/h-3MZR5Rp0w/maxresdefault.jpg</t>
  </si>
  <si>
    <t>HVIDPjQd5m8</t>
  </si>
  <si>
    <t>2016-12-14T19:10:31Z</t>
  </si>
  <si>
    <t>14/12/16 19:10</t>
  </si>
  <si>
    <t>Excel Guru Live Session</t>
  </si>
  <si>
    <t>PT30M39S</t>
  </si>
  <si>
    <t>S9xVcfEVC0k</t>
  </si>
  <si>
    <t>2016-12-13T19:15:53Z</t>
  </si>
  <si>
    <t>13/12/16 19:15</t>
  </si>
  <si>
    <t>Live Excel Session Today</t>
  </si>
  <si>
    <t>dMKKJ9Ff_Ck</t>
  </si>
  <si>
    <t>2016-12-13T13:12:24Z</t>
  </si>
  <si>
    <t>13/12/16 13:12</t>
  </si>
  <si>
    <t>Live Session With ExcelMadeasy Guru</t>
  </si>
  <si>
    <t>Live Session With ExcelMadeasy Guru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VPS_uMbrMg</t>
  </si>
  <si>
    <t>2016-11-29T06:30:00Z</t>
  </si>
  <si>
    <t>29/11/16 6:30</t>
  </si>
  <si>
    <t>Learn VBA Excel Part 100 - Create and Enter text into a Text File with VBA Code</t>
  </si>
  <si>
    <t>Learn VBA Excel Part 100 - Create and Enter text into a Text File with VBA Cod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VPS_uMbrMg/maxresdefault.jpg</t>
  </si>
  <si>
    <t>GfLJ5KV1aj4</t>
  </si>
  <si>
    <t>2016-11-17T14:02:55Z</t>
  </si>
  <si>
    <t>17/11/16 14:02</t>
  </si>
  <si>
    <t>Live Excel Session at 6 pm</t>
  </si>
  <si>
    <t>Live Excel Session at 5;30 pm on 7th Nov. Ask any Question o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fLJ5KV1aj4/maxresdefault.jpg</t>
  </si>
  <si>
    <t>82AoLUnuliU</t>
  </si>
  <si>
    <t>2016-11-15T13:34:47Z</t>
  </si>
  <si>
    <t>15/11/16 13:34</t>
  </si>
  <si>
    <t>Live Excel Session at 5:30 pm | 7th Nov</t>
  </si>
  <si>
    <t>I would love to answer all your queries regarding Excel,Word, PowerPoint, VBA, People Motivation, Self Improvement , jobs and much more. Tune in everyday at 6 p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2AoLUnuliU/maxresdefault.jpg</t>
  </si>
  <si>
    <t>gQcg8ELppco</t>
  </si>
  <si>
    <t>2016-11-11T06:19:45Z</t>
  </si>
  <si>
    <t>à¤«à¥à¤² à¤‡à¤‚à¤—à¥à¤²à¤¿à¤¶ à¤¸à¥à¤ªà¥€à¤•à¤¿à¤‚à¤— à¤•à¥‹à¤°à¥à¤¸ - à¤­à¤¾à¤— 5 -à¤‡à¤‚à¤—à¥à¤²à¤¿à¤¶ à¤®à¥‡à¤‚ à¤‡à¤¸à¥à¤¤à¥‡à¤®à¤¾à¤² à¤•à¥‡ à¤†à¤œà¥à¤žà¤¾ à¤¯à¤¾ à¤†à¤¦à¥‡à¤¶ à¤•à¥‡ à¤µà¤¾à¤•à¥à¤¯</t>
  </si>
  <si>
    <t>à¤«à¥à¤² à¤‡à¤‚à¤—à¥à¤²à¤¿à¤¶ à¤¸à¥à¤ªà¥€à¤•à¤¿à¤‚à¤— à¤•à¥‹à¤°à¥à¤¸ - à¤­à¤¾à¤— 5 -à¤‡à¤‚à¤—à¥à¤²à¤¿à¤¶ à¤®à¥‡à¤‚ à¤‡à¤¸à¥à¤¤à¥‡à¤®à¤¾à¤² à¤•à¥‡ à¤†à¤œà¥à¤žà¤¾ à¤¯à¤¾ à¤†à¤¦à¥‡à¤¶ à¤•à¥‡ à¤µà¤¾à¤•à¥à¤¯ à¤«à¥à¤² à¤‡à¤‚à¤—à¥à¤²à¤¿à¤¶ à¤¸à¥à¤ªà¥€à¤•à¤¿à¤‚à¤— à¤•à¥‹à¤°à¥à¤¸ à¤‡à¤‚à¤—à¥à¤²à¤¿à¤¶ à¤®à¥‡à¤‚ à¤‡à¤¸à¥à¤¤à¥‡à¤®à¤¾à¤² à¤•à¥‡ à¤†à¤œà¥à¤žà¤¾ à¤¯à¤¾ à¤†à¤¦à¥‡à¤¶ à¤•à¥‡ à¤µà¤¾à¤•à¥à¤¯ à¤°à¥à¤•à¥‹ - à¤ˆ à¤¸à¥ˆà¤¯ à¤¸à¥à¤Ÿà¥‰à¤ª - à¤¸à¥à¤Ÿà¥‰à¤ª à¤¬à¥‹à¤²à¥‹ - à¤¸à¥à¤ªà¥€à¤• à¤¸à¥à¤¨à¥‹ - à¤²à¤¿à¤¸à¥‡à¤¨ à¤¯à¤¹à¤¾à¤ à¤ à¤¹à¤°à¥‹ - à¤µà¥‡à¤Ÿ à¤¹à¤¿à¤¯à¤° à¤‡à¤§à¤° à¤†à¤“ - à¤•à¤® à¤¹à¤¿à¤¯à¤° à¤‡à¤§à¤° à¤¦à¥‡à¤–à¥‹ - à¤²à¥à¤• à¤¹à¤¿à¤¯à¤° à¤¯à¤¹ à¤²à¥‹ - à¤Ÿà¥‡à¤• à¤‡à¤Ÿ à¤ªà¤¾à¤¸ à¤†à¤“ - à¤•à¤® à¤¨à¤¿à¤¯à¤° à¤¬à¤¾à¤¹à¤° à¤‡à¤‚à¤¤à¥›à¤¾à¤° à¤•à¤°à¥‹ - à¤µà¥‡à¤Ÿ à¤†à¤‰à¤Ÿà¤¸à¤¾à¤‡à¤¡ à¤Šà¤ªà¤° à¤†à¤“ - à¤•à¤® à¤…à¤ª à¤Šà¤ªà¤° à¤œà¤¾à¤“ - à¤—à¥‹ à¤…à¤ª à¤¨à¥€à¤šà¥‡ à¤œà¤¾à¤“ - à¤—à¥‹ à¤¡à¤¾à¤‰à¤¨ à¤‰à¤¤à¤° à¤œà¤¾à¤“ - à¤—à¥‡à¤Ÿ à¤‘à¤« à¤¤à¥ˆà¤¯à¤¾à¤° à¤¹à¥‹ à¤œà¤¾à¤“ - à¤—à¥‡à¤Ÿ à¤°à¥‡à¤¡à¥€ à¤šà¥à¤ª à¤°à¤¹à¥‹ - à¤•à¥€à¤ª à¥˜à¥à¤µà¤¾à¤‡à¤Ÿ à¤¸à¤¾à¤µà¤§à¤¾à¤¨ à¤°à¤¹à¥‹ - à¤¬à¥€ à¤•à¥‡à¤¯à¤°à¤«à¥à¤², à¤¬à¥€ à¤•à¥‰à¤¶à¤¸ à¤§à¥€à¤°à¥‡ à¤šà¤²à¥‹ - à¤µà¤¾à¤• à¤¸à¤²à¥Œà¤²à¥€ à¤¤à¥à¤°à¤‚à¤¤ à¤œà¤¾à¤“ - à¤—à¥‹ à¤à¤Ÿ à¤µà¤¨à¥à¤¸ à¤¯à¤¹à¤¾à¤ à¤°à¥à¤•à¥‹ - à¤¸à¥à¤Ÿà¤¾à¤ªà¥à¤ª à¤¹à¤¿à¤¯à¤° à¤¸à¥€à¤§à¥‡ à¤œà¤¾à¤“ - à¤—à¥‹ à¤¸à¥à¤Ÿà¥à¤°à¥ˆà¤Ÿ à¤¨à¤¿à¤•à¤² à¤œà¤¾à¤“ - à¤—à¥‡à¤Ÿ à¤†à¤‰à¤Ÿ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Qcg8ELppco/maxresdefault.jpg</t>
  </si>
  <si>
    <t>i_NOLxcUQyw</t>
  </si>
  <si>
    <t>2016-11-10T09:51:11Z</t>
  </si>
  <si>
    <t>à¤«à¥à¤² à¤‡à¤‚à¤—à¥à¤²à¤¿à¤¶ à¤¸à¥à¤ªà¥€à¤•à¤¿à¤‚à¤— à¤•à¥‹à¤°à¥à¤¸ - à¤­à¤¾à¤— 4 - à¤‡à¤‚à¤—à¥à¤²à¤¿à¤¶ à¤®à¥‡à¤‚ Â à¤‡à¤¸à¥à¤¤à¥‡à¤®à¤¾à¤² à¤•à¥‡ à¤›à¥‹à¤Ÿà¥‡ à¤›à¥‹à¤Ÿà¥‡ à¤µà¤¾à¤•à¥à¤¯</t>
  </si>
  <si>
    <t>à¤«à¥à¤² à¤‡à¤‚à¤—à¥à¤²à¤¿à¤¶ à¤¸à¥à¤ªà¥€à¤•à¤¿à¤‚à¤— à¤•à¥‹à¤°à¥à¤¸ - à¤­à¤¾à¤— 4 - à¤‡à¤‚à¤—à¥à¤²à¤¿à¤¶ à¤®à¥‡à¤‚ Â à¤‡à¤¸à¥à¤¤à¥‡à¤®à¤¾à¤² à¤•à¥‡ à¤›à¥‹à¤Ÿà¥‡ à¤›à¥‹à¤Ÿà¥‡ à¤µà¤¾à¤•à¥à¤¯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_NOLxcUQyw/maxresdefault.jpg</t>
  </si>
  <si>
    <t>bm6-4Ju-mDk</t>
  </si>
  <si>
    <t>2016-11-08T13:49:20Z</t>
  </si>
  <si>
    <t>https://i.ytimg.com/vi/bm6-4Ju-mDk/maxresdefault.jpg</t>
  </si>
  <si>
    <t>dfalJojzptw</t>
  </si>
  <si>
    <t>2016-11-04T23:20:15Z</t>
  </si>
  <si>
    <t>Daily Live Session at 6 pm</t>
  </si>
  <si>
    <t>https://i.ytimg.com/vi/dfalJojzptw/maxresdefault.jpg</t>
  </si>
  <si>
    <t>oQJlcSoyqSE</t>
  </si>
  <si>
    <t>2016-11-04T13:37:24Z</t>
  </si>
  <si>
    <t>Live Session at 6 PM Toady | 4th November</t>
  </si>
  <si>
    <t>https://i.ytimg.com/vi/oQJlcSoyqSE/maxresdefault.jpg</t>
  </si>
  <si>
    <t>8F1qnXwzSvE</t>
  </si>
  <si>
    <t>2016-11-03T13:46:36Z</t>
  </si>
  <si>
    <t>https://i.ytimg.com/vi/8F1qnXwzSvE/maxresdefault.jpg</t>
  </si>
  <si>
    <t>tvJNGKeLlKE</t>
  </si>
  <si>
    <t>2016-11-02T13:07:02Z</t>
  </si>
  <si>
    <t>Myelesson Daily Live Session at 6 pm | Excel Made Easy !</t>
  </si>
  <si>
    <t>https://i.ytimg.com/vi/tvJNGKeLlKE/maxresdefault.jpg</t>
  </si>
  <si>
    <t>iMGgbaHy3rQ</t>
  </si>
  <si>
    <t>2016-11-02T09:11:55Z</t>
  </si>
  <si>
    <t>Create Website with Template Monster and Earn Money Online</t>
  </si>
  <si>
    <t>SPONSORED VIDEO: How to Earn Money And Cool Prizes With Template Monster's Social Stock Program Create your own Promo Code at: http://www.templatemonster.com/social... TemplateMonster is the oldest template provider choose from more than 50.000 themes that include WordPress, Magento, Drupal, , PrestaShop, Joomla, WooCommerce. If you need any type of template for your website â€“ TemplateMonster is the right place to go to. Get a 10% discount on any theme today. Just enter promo-code woy5spmwvqcbsnoivbv7gebvs in your shopping cart. With Social Stock you can signup, generate your personal unique 10% discount promo code to share, and track. The more itâ€™s used, the more points you collect and more points = more prizes. Get your own Promo Code now at: http://www.templatemonster.com/social... TemplateMonster - http://www.templatemonster.com/ Socially Stock - http://www.templatemonster.com/social/ Success story - http://www.mytemplatestorage.com/blog/inspiration/social-stock-successful-winner-shares-his-story/ https://www.facebook.com/TemplateSocialStock/posts/1012020148905982 http://www.templatemonster.com/social/?utm_source=socpromotion&amp;utm_medium=youtube&amp;utm_campaig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MGgbaHy3rQ/maxresdefault.jpg</t>
  </si>
  <si>
    <t>2_wx8gu_KAA</t>
  </si>
  <si>
    <t>2016-10-22T02:36:07Z</t>
  </si>
  <si>
    <t>22/10/16 2:36</t>
  </si>
  <si>
    <t>à¤«à¥à¤² à¤‡à¤‚à¤—à¥à¤²à¤¿à¤¶ à¤¸à¥à¤ªà¥€à¤•à¤¿à¤‚à¤— à¤•à¥‹à¤°à¥à¤¸ - à¤­à¤¾à¤— - 3 à¤­à¤¾à¤µà¤¨à¤¾à¤ à¤µà¤¯à¥à¤•à¤ƒ à¤•à¤°à¤¨à¥‡ à¤µà¤¾à¤²à¥‡ à¤µà¤¾à¤•à¥à¤¯</t>
  </si>
  <si>
    <t>à¤‡à¤‚à¤—à¥à¤²à¤¿à¤¶ à¤¸à¥à¤ªà¥€à¤•à¤¿à¤‚à¤— à¤•à¥‹à¤°à¥à¤¸ - à¤­à¤¾à¤— - 3 à¤­à¤¾à¤µà¤¨à¤¾à¤ à¤µà¤¯à¥à¤•à¤ƒ à¤•à¤°à¤¨à¥‡ à¤µà¤¾à¤²à¥‡ à¤µà¤¾à¤•à¥à¤¯ à¤¹à¤¿à¤‚à¤¦à¥€ à¤®à¥‡à¤‚ à¤‡à¤‚à¤—à¥à¤²à¤¿à¤¶ à¤¬à¥‹à¤²à¤¨à¤¾ à¤¸à¥€à¤–à¥‡à¥¤ English Speaking Course in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_wx8gu_KAA/maxresdefault.jpg</t>
  </si>
  <si>
    <t>MWJMcnOKkDo</t>
  </si>
  <si>
    <t>2016-10-18T07:37:04Z</t>
  </si>
  <si>
    <t>18/10/16 7:37</t>
  </si>
  <si>
    <t>English Speaking Course in Hindi - Chapter 2- à¤—à¥à¤¡ à¤®à¥ˆà¤¨à¤°à¥à¤¸ - à¤¶à¤¿à¤·à¥à¤Ÿà¤¾à¤šà¤¾à¤°</t>
  </si>
  <si>
    <t>English Speaking Course in Hindi | à¤‡à¤‚à¤—à¥à¤²à¤¿à¤¶ à¤¸à¥à¤ªà¥€à¤•à¤¿à¤‚à¤— à¤•à¥‹à¤°à¥à¤¸ à¤­à¤¾à¤— 2 - à¤—à¥à¤¡ à¤®à¥ˆà¤¨à¤°à¥à¤¸ - à¤¶à¤¿à¤·à¥à¤Ÿà¤¾à¤šà¤¾à¤° Learn to speak in English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WJMcnOKkDo/maxresdefault.jpg</t>
  </si>
  <si>
    <t>PpAwzSNwNSs</t>
  </si>
  <si>
    <t>2016-10-17T11:44:24Z</t>
  </si>
  <si>
    <t>17/10/16 11:44</t>
  </si>
  <si>
    <t>English Speaking Course in Hindi - Greetings - Chapter 1</t>
  </si>
  <si>
    <t>Learn English in Hindi - Greetings - Chapter 1 à¤¹à¤¿à¤‚à¤¦à¥€ à¤®à¥‡à¤‚ à¤‡à¤‚à¤—à¥à¤²à¤¿à¤¶ à¤¬à¥‹à¤²à¤¨à¤¾ à¤¸à¥€à¤–à¥‡à¥¤ English Speaking Course in Hindi à¤­à¤¾à¤— 1 - à¤…à¤­à¤¿à¤µà¤¾à¤¦à¤¨ - à¤—à¥à¤°à¥€à¤Ÿà¤¿à¤‚à¤—à¥à¤¸ à¤‡à¤‚à¤—à¥à¤²à¤¿à¤¶ à¤¸à¥à¤ªà¥€à¤•à¤¿à¤‚à¤— à¤•à¥‹à¤°à¥à¤¸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pAwzSNwNSs/maxresdefault.jpg</t>
  </si>
  <si>
    <t>dRHXl8I32hs</t>
  </si>
  <si>
    <t>2016-10-14T06:14:10Z</t>
  </si>
  <si>
    <t>14/10/16 6:14</t>
  </si>
  <si>
    <t>How to Print Worksheet in Excel 2016 in 1 Click</t>
  </si>
  <si>
    <t>To print a partial worksheet, click the worksheet, and then select the range of data that you want to print. To print the entire worksheet, click the worksheet to activate it. To print a workbook, click any of its worksheets. Click Microsoft Office Button Office button image , and then click Print. Keyboard shortcut You can also press CTRL+P. Under Print what, select an option to print the selection, the active sheet or sheets, or the entire workbook. NOTE: If a worksheet has a defined print area, Excel will print only the print area. If you don't want to print a defined print area, select the Ignore print areas check box.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RHXl8I32hs/maxresdefault.jpg</t>
  </si>
  <si>
    <t>rYst6hveOKY</t>
  </si>
  <si>
    <t>2016-10-13T11:24:38Z</t>
  </si>
  <si>
    <t>13/10/16 11:24</t>
  </si>
  <si>
    <t>à¤à¤•à¥à¤¸à¥‡à¤² à¤®à¥‡à¤‚ à¤¶à¥€à¤Ÿ à¤•à¥ˆà¤¸à¥‡ à¤ªà¥à¤°à¤¿à¤‚à¤Ÿ à¤•à¤°à¥‡à¤‚ How to Print Worksheet in Excel Hindi</t>
  </si>
  <si>
    <t>à¤à¤•à¥à¤¸à¥‡à¤² à¤®à¥‡à¤‚ à¤¶à¥€à¤Ÿ à¤•à¥ˆà¤¸à¥‡ à¤ªà¥à¤°à¤¿à¤‚à¤Ÿ à¤•à¤°à¥‡à¤‚ Print a worksheet or workbook. Print a partial or entire worksheet or workbook Do one of the following: To print a partial worksheet, click the worksheet, and then select the range of data that you want to print. To print the entire worksheet, click the worksheet to activate it. To print a workbook, click any of its worksheets. Click Microsoft Office Button Office button image , and then click Print. Keyboard shortcut You can also press CTRL+P. Under Print what, select an option to print the selection, the active sheet or sheets, or the entire workbook. NOTE: If a worksheet has a defined print area, Excel will print only the print area. If you don't want to print a defined print area, select the Ignore print areas check box.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Yst6hveOKY/maxresdefault.jpg</t>
  </si>
  <si>
    <t>t4DLYLwDQTU</t>
  </si>
  <si>
    <t>2016-10-08T06:30:00Z</t>
  </si>
  <si>
    <t>Vlookup for Beginners in Excel 2016 Hindi</t>
  </si>
  <si>
    <t>VLOOKUP function Use VLOOKUP, one of the lookup and reference functions, when you need to find things in a table or a range by row. For example, look up a price of an automotive part by the part number. =VLOOKUP(Value you want to look up, range where you want to lookup the value, the column number in the range containing the return value, Exact Match or Approximate Match â€“ indicated as 0/FALSE or 1/TRUE). Use the VLOOKUP function to look up a value in a table. Syntax VLOOKUP (lookup_value, table_array, col_index_num, [range_lookup]) For example: =VLOOKUP(105,A2:C7,2,TRUE) =VLOOKUP("Fontana",B2:E7,2,FALSE) Argument name Description lookup_value (required) The value you want to look up. The value you want to look up must be in the first column of the range of cells you specify in table-array . For example, if table-array spans cells B2:D7, then your lookup_value must be in column B. See the graphic below. Lookup_value can be a value or a reference to a cell. table_array (required) The range of cells in which the VLOOKUP will search for the lookup_value and the return value. The first column in the cell range must contain the lookup_value (for example, Last Name in the picture below.) The cell range also needs to include the return value (for example, First Name in the graphic below) you want to find. Learn how to select ranges in a worksheet. col_index_num (required) The column number (starting with 1 for the left-most column of table-array) that contains the return value. range_lookup (optional) A logical value that specifies whether you want VLOOKUP to find an approximate or an exact match: TRUE assumes the first column in the table is sorted either numerically or alphabetically, and will then search for the closest value. This is the default method if you don't specify one. FALSE searches for the exact value in the first column. How to get started There are four pieces of information that you will need in order to build the VLOOKUP syntax: The value you want to look up, also called the lookup value. The range where the lookup value is located. Remember that the lookup value should always be in the first column in the range for VLOOKUP to work correctly. For example, if your lookup value is in cell C2 then your range should start with C. The column number in the range that contains the return value. For example, if you specify B2: D11 as the range, you should count B as the first column, C as the second, and so on. Optionally, you can specify TRUE if you want an approximate match or FALSE if you want an exact match of the return value. If you don't specify anything, the default value will always be TRUE or approximate match. Now put all of the above together as follows: =VLOOKUP(lookup value, range containing the lookup value, the column number in the range containing the return value, optionally specify TRUE for approximate match or FALSE for an exact match).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4DLYLwDQTU/maxresdefault.jpg</t>
  </si>
  <si>
    <t>qvmFcn6zgvw</t>
  </si>
  <si>
    <t>2016-10-07T06:12:38Z</t>
  </si>
  <si>
    <t>4 Ways of Data Validation in Excel</t>
  </si>
  <si>
    <t>4 Ways of Data Validation in Excel. Learn to do Data Validation with List Learn to do Data Validation with Time Learn to do Data Validation with Numbers Learn to do Data Validation with Dat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37M23S</t>
  </si>
  <si>
    <t>https://i.ytimg.com/vi/qvmFcn6zgvw/maxresdefault.jpg</t>
  </si>
  <si>
    <t>vqLsU6i_VP4</t>
  </si>
  <si>
    <t>2016-10-01T11:47:25Z</t>
  </si>
  <si>
    <t>Pivot Table 5 Advanced Features</t>
  </si>
  <si>
    <t>Pivot Table In Excel 5 Advanced Featur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qLsU6i_VP4/maxresdefault.jpg</t>
  </si>
  <si>
    <t>SN0OMcEGk7o</t>
  </si>
  <si>
    <t>2016-09-30T06:00:02Z</t>
  </si>
  <si>
    <t>30/9/16 6:00</t>
  </si>
  <si>
    <t>8 MIS Reports in Excel Hindi</t>
  </si>
  <si>
    <t>Learn Full MIS Reporting in Excel Hindi Learn to make MIS reports in Excel with great easy. I have covered 8 most used MIS Reports in Excel so that you can create great looking MIS Reports yourself for your us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7M54S</t>
  </si>
  <si>
    <t>https://i.ytimg.com/vi/SN0OMcEGk7o/maxresdefault.jpg</t>
  </si>
  <si>
    <t>fLmiYue35Aw</t>
  </si>
  <si>
    <t>2016-09-24T09:41:37Z</t>
  </si>
  <si>
    <t>24/9/16 9:41</t>
  </si>
  <si>
    <t>8 Advanced Excel Formula in Hindi</t>
  </si>
  <si>
    <t>8 Advanced Excel Formula in 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LmiYue35Aw/maxresdefault.jpg</t>
  </si>
  <si>
    <t>U_1jE6cwLh8</t>
  </si>
  <si>
    <t>2016-09-22T04:58:38Z</t>
  </si>
  <si>
    <t>22/9/16 4:58</t>
  </si>
  <si>
    <t>5 Most Important Excel Formula in Hindi</t>
  </si>
  <si>
    <t>5 Most Important Excel Formula in Hindi 5 most used formula in Excel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31M31S</t>
  </si>
  <si>
    <t>tatZak0VKbs</t>
  </si>
  <si>
    <t>2016-09-21T05:00:01Z</t>
  </si>
  <si>
    <t>21/9/16 5:00</t>
  </si>
  <si>
    <t>7 Examples of IF Formula in Excel Hindi</t>
  </si>
  <si>
    <t>If Formula 7 Versions in Excel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atZak0VKbs/maxresdefault.jpg</t>
  </si>
  <si>
    <t>LO1VvQ3t8oU</t>
  </si>
  <si>
    <t>2016-09-20T04:58:20Z</t>
  </si>
  <si>
    <t>20/9/16 4:58</t>
  </si>
  <si>
    <t>6 Examples of Vlookup Formula in Hindi</t>
  </si>
  <si>
    <t>Vlookup with 6 Exampl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O1VvQ3t8oU/maxresdefault.jpg</t>
  </si>
  <si>
    <t>T_ez61WwBXk</t>
  </si>
  <si>
    <t>2016-09-18T04:55:18Z</t>
  </si>
  <si>
    <t>18/9/16 4:55</t>
  </si>
  <si>
    <t>2 Most Important Formulas in Excel Hindi</t>
  </si>
  <si>
    <t>2 Most Important Formulas in Excel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f1lZqzwCJBg</t>
  </si>
  <si>
    <t>2016-09-17T08:31:15Z</t>
  </si>
  <si>
    <t>17/9/16 8:31</t>
  </si>
  <si>
    <t>Vlookup and Hlookup in Hindi</t>
  </si>
  <si>
    <t>Vlookup and Hlookup in Hindi Learn How to use Vlookup in Excel in Hindi Learn how to use Hlookup in Excel in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1lZqzwCJBg/maxresdefault.jpg</t>
  </si>
  <si>
    <t>vOb9Xb8Ckrk</t>
  </si>
  <si>
    <t>2016-09-11T07:58:39Z</t>
  </si>
  <si>
    <t>Learn VBA Part 34 - Understanding Events and Selection Changes</t>
  </si>
  <si>
    <t>Learn VBA Understanding Events and Selection Chang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Ob9Xb8Ckrk/maxresdefault.jpg</t>
  </si>
  <si>
    <t>kqkkhyDniHE</t>
  </si>
  <si>
    <t>2016-09-10T06:24:16Z</t>
  </si>
  <si>
    <t>Learn VBA Part 33 - Pass Variable as Reference in a Function</t>
  </si>
  <si>
    <t>Learn VBA Pass Variable as Reference in a Funct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qkkhyDniHE/maxresdefault.jpg</t>
  </si>
  <si>
    <t>D9paM7oVZfE</t>
  </si>
  <si>
    <t>2016-09-08T07:29:19Z</t>
  </si>
  <si>
    <t>Learn VBA Part 32 - Return Values with a Function</t>
  </si>
  <si>
    <t>Learn VBA Part 32 - Return Values with a Funct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9paM7oVZfE/maxresdefault.jpg</t>
  </si>
  <si>
    <t>3y9G4v7-OuY</t>
  </si>
  <si>
    <t>2016-09-07T09:09:23Z</t>
  </si>
  <si>
    <t>Use Pivot Table for Data Analysis in Excel</t>
  </si>
  <si>
    <t>Hi There! I am excited to present a 5 part Live Video Series on Youtube for Data Analysis Series. In this Live video series, I would be teaching 1 video every Wednesday at 1:30 pm for 30 minutes and will also take answer your questions in that time. The 1st Live series will be done on 7th of September at 1:30 pm , India Time, in Hindi and the topic is How To Use Pivot table for Data Analysis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016-09-07T05:21:28Z</t>
  </si>
  <si>
    <t>Learn VBA Part 31- Pass Multiple Variables to a Function</t>
  </si>
  <si>
    <t>Learn VBA Pass Multiple Variables to a Function .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EdfV3cMEY/maxresdefault.jpg</t>
  </si>
  <si>
    <t>5n_jgP3gB_4</t>
  </si>
  <si>
    <t>2016-09-05T05:19:59Z</t>
  </si>
  <si>
    <t>VBA Part 30 - Pass a Variable to a Function in VBA</t>
  </si>
  <si>
    <t>Learn VBA Pass a Variable to a Function in VB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n_jgP3gB_4/maxresdefault.jpg</t>
  </si>
  <si>
    <t>XmkmfoeulxU</t>
  </si>
  <si>
    <t>2016-09-01T07:48:51Z</t>
  </si>
  <si>
    <t>Add and Break Excel Password</t>
  </si>
  <si>
    <t>Add and Break Excel Passwor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mkmfoeulxU/maxresdefault.jpg</t>
  </si>
  <si>
    <t>CMyN_KLM6WI</t>
  </si>
  <si>
    <t>2016-08-30T08:36:12Z</t>
  </si>
  <si>
    <t>30/8/16 8:36</t>
  </si>
  <si>
    <t>2 Most Important Topics In Excel</t>
  </si>
  <si>
    <t>If you work with Excel then these are the 2 must know topics in excel for you. 2 Most Important Topics In Excel are 1. How t Use Pivot Table in Excel 2. How to use Vlookup in Excel Pivot Tables in Excel Pivot tables are one of Excel's most powerful features. A pivot table allows you to extract the significance from a large, detailed data set. A pivot table is a special Excel tool that allows you to summarize and explore data interactively. Vlookup in Excel Use VLOOKUP, one of the lookup and reference functions, when you need to find things in a table or a range by row. For example, look up a price of an automotive part by the part number.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OIZqW6kV0V4</t>
  </si>
  <si>
    <t>2016-08-25T09:28:32Z</t>
  </si>
  <si>
    <t>25/8/16 9:28</t>
  </si>
  <si>
    <t>My E-Lesson Live Stream</t>
  </si>
  <si>
    <t>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mQwXnAEXEU</t>
  </si>
  <si>
    <t>2016-08-22T06:25:30Z</t>
  </si>
  <si>
    <t>22/8/16 6:25</t>
  </si>
  <si>
    <t>5 Most Used Excel Formula</t>
  </si>
  <si>
    <t>5 Most Used Formulas of Excel are 1. Vlookup Formula in Excel 2. If Formula in Excel 3. Pivot Table in Excel 4. Or Formula in Excel 5. And Formula in Excel 1. Vlookup Formula in Excel Use VLOOKUP, one of the lookup and reference functions, when you need to find things in a table or a range by row. For example, look up a price of an automotive part by the part number. =VLOOKUP(Value you want to look up, range where you want to lookup the value, the column number in the range containing the return value, Exact Match or Approximate Match â€“ indicated as 0/FALSE or 1/TRUE). 2. If Formula in Excel The IF function is one of the most popular functions in Excel, and it allows you to make logical comparisons between a value and what you expect. In its simplest form, the IF function says: IF(Something is True, then do something, otherwise do something else) So an IF statement can have two results. The first result is if your comparison is True, the second if your comparison is False. 3. PivotTable in Excel Being able to analyse all the data in your worksheet can help you make better business decisions. But sometimes itâ€™s hard to know where to start, especially when you have a lot of data. Excel can help you by recommending and then automatically creating PivotTables, which are a great way to summarize, analyse, explore, and present your data. 4. And Formula in Excel Use the AND function to determine if all conditions in a test are TRUE. 5. Or Formula in Excel Use the OR function to determine if any conditions in a test are TRUE. Use the OR function to test multiple conditions at the same time, up to 255 conditions tota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4nyyRQpJwk</t>
  </si>
  <si>
    <t>2016-08-20T09:16:59Z</t>
  </si>
  <si>
    <t>20/8/16 9:16</t>
  </si>
  <si>
    <t>Form</t>
  </si>
  <si>
    <t>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4nyyRQpJwk/maxresdefault.jpg</t>
  </si>
  <si>
    <t>55GtVi9IKGA</t>
  </si>
  <si>
    <t>2016-08-17T06:00:01Z</t>
  </si>
  <si>
    <t>17/8/16 6:00</t>
  </si>
  <si>
    <t>8 Advanced IF Based Formulas Of Excel</t>
  </si>
  <si>
    <t>Learn these 8 Advanced IF Based Formulas Of Excel. SumIFS formula in Excel, SumIF formula in Excel, CountIFS formula in Excel, CountIF formula in Excel, AverageIFS formula in Excel, AverageIF formula in Excel, DatedIF formula in Excel, WhatIF formula in Exce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5GtVi9IKGA/maxresdefault.jpg</t>
  </si>
  <si>
    <t>sCA3jDh_hvI</t>
  </si>
  <si>
    <t>2016-08-11T16:06:41Z</t>
  </si>
  <si>
    <t>Data Validation In Excel. All That You Need To Know</t>
  </si>
  <si>
    <t>Data Validation In Excel Everything That You Need To Know. Data validation is a feature available in Microsoft Excel. It allows you to do the following: Data Validation In Excel Make a list of the entries that restricts the values allowed in a cell. Data Validation In Excel Create a prompt message explaining the kind of data allowed in a cell. Data Validation In Excel Create messages that appear when incorrect data has been entered. Data Validation In Excel Check for incorrect entries by using the Auditing toolbar. Data Validation In Excel Set a range of numeric values that can be entered in a cell. Data Validation In Excel Determine if an entry is valid based on calculation in another cell. You use data validation to control the type of data or the values that users enter into a cell. For example, you may want to restrict data entry to a certain range of dates, limit choices by using a list, or make sure that only positive whole numbers are entered. This article describes how data validation works in Excel and outlines the different data validation techniques available to you. It does not cover cell protection, which is a feature that lets you "lock" or hide certain cells in a worksheet so that they can't be edited or overwritten Data validation is an Excel feature that you can use to define restrictions on what data can or should be entered in a cell. You can configure data validation to prevent users from entering data that is not valid. If you prefer, you can allow users to enter invalid data but warn them when they try to type it in the cell. You can also provide messages to define what input you expect for the cell, and instructions to help users correct any errors. Restrict data to predefined items in a list For example, you can limit types of departments to Sales, Finance, R&amp;D, and IT. Similarly, you can create a list of values from a range of cells elsewhere in the worksheet. Restrict numbers outside a specified range For example, you can specify a minimum limit of deductions to two times the number of children in a particular cell. Restrict dates outside a certain time frame For example, you can specify a time frame between today's date and 3 days from today's date. Restrict times outside a certain time frame For example, you can specify a time frame for serving breakfast between the time when the restaurant opens and 5 hours after the restaurant opens. Limit the number of text characters For example, you can limit the allowed text in a cell to 10 or fewer characters. Similarly, you can set the specific length for a full name field (C1) to be the current length of a first name field (A1) and a last name field (B1), plus 10 characters. Validate data based on formulas or values in other cells For example, you can use data validation to set a maximum limit for commissions and bonuses of $3,600, based on the overall projected payroll value. If users enter more than $3,600 in the cell, they see a validation message. Restrict data entry to values in a drop-down list Restrict data entry to a whole number within limits Restrict data entry to a decimal number within limits Restrict data entry to a date within a time frame Restrict data entry to a time within a time frame Restrict data entry to text of a specified length Calculate what is allowed based on the content of another cell Use a formula to calculate what is allowe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3M46S</t>
  </si>
  <si>
    <t>5-Ob4w5r9y4</t>
  </si>
  <si>
    <t>2016-08-09T05:50:08Z</t>
  </si>
  <si>
    <t>8 Most Advanced Formulas Of Excel</t>
  </si>
  <si>
    <t>Learn 8 most advanced formulas of Excel and become a Excel Jedi ! The following 8 Advanced Formulas Of Excel have been covered in his video 1. isodd Formula in Excel 2. Isnumber Formula in Excel 3. Istext Formula in Excel 4. islogical Formula in Excel 5. Isnontext Formula in Excel 6. iserror Formula in Excel 7. iserr Formula in Excel 8. isblank Formula in Excel - ISBLANK Formula in Excel - Value refers to an empty cell. ISERR Formula in Excel - Value refers to any error value except #N/A. ISERROR Formula in Excel - Value refers to any error value (#N/A, #VALUE!, #REF!, #DIV/0!, #NUM!, #NAME?, or #NULL!). ISLOGICAL Formula in Excel - Value refers to a logical value. ISNA Formula in Excel - Value refers to the #N/A (value not available) error value. ISNONTEXT Formula in Excel - Value refers to any item that is not text. (Note that this function returns TRUE if the value refers to a blank cell.) ISNUMBER Formula in Excel - Value refers to a number. ISREF Formula in Excel - Value refers to a reference. ISTEXT Formula in Excel - Value refers to tex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36M35S</t>
  </si>
  <si>
    <t>https://i.ytimg.com/vi/5-Ob4w5r9y4/maxresdefault.jpg</t>
  </si>
  <si>
    <t>yi_YoTJH3C0</t>
  </si>
  <si>
    <t>2016-08-08T05:18:31Z</t>
  </si>
  <si>
    <t>Vlookup Vs Hlookup Formula in Excel</t>
  </si>
  <si>
    <t>Vlookup Vs Hlookup Formula in Excel When you want to pull information from a table, the Excel VLOOKUP function is a typical solution. VLOOKUP is a function to lookup up and retrieve data in a table. The "V" in VLOOKUP stands for vertical, which means the data in the table must be arranged vertically, with data in rows. VLOOKUP requires that the table be structured so that lookup values appear in the left-most column. The data you want to retrieve (result values) can appear in any column to the right. When you use VLOOKUP, imagine that every column in the table is numbered, starting from the left. To get a value from a particular column, simply supply the appropriate number as the "column index" To use VLOOKUP, you supply 4 pieces of information, or "arguments": The value you are looking for (lookup_value) The range of cells that make up the table (table_array) The number of the column from which to retrieve a result (column_index) The match mode (range_lookup, TRUE = approximate, FALSE = exact) HLOOKUP searches for a value in the first row of a table. At the match column, it retrieves a value from the specified row. Use HLOOKUP when lookup values are located in the first row of a table. ange_lookup controls whether value needs to match exactly or not. The default is TRUE = allow non-exact match. Set range_lookup to FALSE to require an exact match. If range_lookup is TRUE (the default setting), a non-exact match will cause the HLOOKUP function to match the nearest value in the table that is still less than value. When range_lookup is omitted, the HLOOKUP function will allow a non-exact match, but it will use an exact match if one exists. If range_lookup is TRUE (the default setting) make sure that lookup values in the first row of the table are sorted in ascending order. Otherwise, HLOOKUP may return an incorrect or unexpected value. If range_lookup is FALSE (require exact match), values in the first row of table do not need to be sorte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i_YoTJH3C0/maxresdefault.jpg</t>
  </si>
  <si>
    <t>SE4lH1hbSdA</t>
  </si>
  <si>
    <t>2016-08-05T10:55:10Z</t>
  </si>
  <si>
    <t>Use And &amp; If &amp; Or Formula In Excel</t>
  </si>
  <si>
    <t>Use And formula in excel &amp; If formula in excel &amp; Or Formula In Excel. 3 most used formula in excel are And formula, IF formula and OR Formula in Excel. In this video you willlearn how to use these 3 coanly used logical formulas in excel. IF Formula in Exel is used to return one value if a condition is true and another value if it's false. AND Formula is used to determine if all conditions in a test are TRUE. OR Formula is used to determine if any conditions in a test are TRU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E4lH1hbSdA/maxresdefault.jpg</t>
  </si>
  <si>
    <t>2016-07-27T05:48:46Z</t>
  </si>
  <si>
    <t>27/7/16 5:48</t>
  </si>
  <si>
    <t>9 Most Used Charts in Excel</t>
  </si>
  <si>
    <t>9 Most used charts in Excel . Charts are used to display series of numeric data in a graphical format to make it easier to understand large quantities of data and the relationship between different series of data. To create a chart in Excel, you start by entering the numeric data for the chart on a worksheet. Then you can plot that data into a chart by selecting the chart type that you want to use on the Office Fluent Ribbon (Insert tab, Charts group). Excel supports many types of charts to help you display data in ways that are meaningful to your audience. When you create a chart or change an existing chart, you can select from a variety of chart types (such as a column chart or a pie chart) and their subtypes (such as a stacked column chart or a pie in 3-D chart). You can also create a combination chart by using more than one chart type in your chart. A chart has many elements. Some of these elements are displayed by default, others can be added as needed. You can change the display of the chart elements by moving them to other locations in the chart, resizing them, or by changing the format. You can also remove chart elements that you do not want to display. 1. The chart area of the chart. 2. The plot area of the chart. 3. The data points of the data series that are plotted in the chart. 4. The horizontal (category) and vertical (value) axis along which the data is plotted in the chart. 5. The legend of the chart. 6. A chart and axis title that you can use in the chart. 7. A data label that you can use to identify the details of a data point in a data series. Modifying a basic chart to meet your needs After you create a chart, you can modify any one of its elements. For example, you might want to change the way that axes are displayed, add a chart title, move or hide the legend, or display additional chart elements. To modify a chart, you can: Change the display of chart axes You can specify the scale of axes and adjust the interval between the values or categories that are displayed. To make your chart easier to read, you can also add tick marks to an axis, and specify the interval at which they will appear. Add titles and data labels to a chart To help clarify the information that appears in your chart, you can add a chart title, axis titles, and data labels. Add a legend or data table You can show or hide a legend, change its location, or modify the legend entries. In some charts, you can also show a data table that displays the legend keys and the values that are presented in the chart. Apply special options for each chart type Special lines (such as high-low lines and trendlines), bars (such as up-down bars and error bars), data markers, and other options are available for different chart types. You will learn to create the following charts in Excel in this video 1. Pie Chart in Excel, 2. Column Chart in Excel, 3. Bar Chart in Excel, 4. Combo Chart in Excel, 5. Sparkline Chart in Excel, 6. Dynamic Chart with Labels in Excel, 7. Traffic Light Chart in Excel, 8. In Line Cell Indicator chart in Excel, 9. Pareto Analysis in Exce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0vJQ2xsM0/maxresdefault.jpg</t>
  </si>
  <si>
    <t>E4IJ5YZXWaM</t>
  </si>
  <si>
    <t>2016-07-26T09:16:49Z</t>
  </si>
  <si>
    <t>26/7/16 9:16</t>
  </si>
  <si>
    <t>If Formula with 8 Examples in Excel</t>
  </si>
  <si>
    <t>If Formula in Excel with 8 Examples. The IF function is one of the most popular functions in Excel, and it allows you to make logical comparisons between a value and what you expect. In its simplest form, the IF function says: IF(Something is True, then do something, otherwise do something else) So an IF statement can have two results. The first result is if your comparison is True, the second if your comparison is False. In this video you will learn 8 ways of using the IF formula in Excel with examples. 1.Use IF Formula in Excel for Beginners 2.Use IF Formula in Excel with 3 conditions 3.Use IF Formula in Excel to get a text based answer like â€œYou are Awesomeâ€ if a condition is met. 4.Use IF Formula in Excel where in 2 formulas are being used as Conditions 5.Use IF Formula in Excel wherein you put a formula in the IF Formula 6.Use IF Formula in Excel wherein you put 2 formulas in the IF formula 7.Use Multiple IF Commands in a formula in Excel 8.Use IF Formula in combination with AND, OR formula in Exce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6M9S</t>
  </si>
  <si>
    <t>https://i.ytimg.com/vi/E4IJ5YZXWaM/maxresdefault.jpg</t>
  </si>
  <si>
    <t>9V2i1ghkTG4</t>
  </si>
  <si>
    <t>2016-07-25T09:45:37Z</t>
  </si>
  <si>
    <t>25/7/16 9:45</t>
  </si>
  <si>
    <t>Vlookup With 8 Examples in Excel</t>
  </si>
  <si>
    <t>Vlookup in Excel in the must know formula in Excel for all excel users. Vlookup in Excel helps you find values corresponding to a criteria from a data in excel. In this video you will learn 8 ways to use vlookup in Excel with 8 vlookup examples. Once you learn to use vlookup then you can use vlookup in Excel to 1. Use Vlookup to lookup data in Excel Sheet 2. Use Vlookup to lookup data from a different sheet in Excel 3. Use Vlookup to lookup multiple results at once in Excel 4. Use Vlookup to get a custom error message when value is not found in Excel 5. Use Vlookup to lookup the lowest value in Excel 6. Use Vlookup to lookup the largest value in Excel 7. Use Vlookup to lookup a value inside of a string like â€œloveâ€ from â€œ I Love You â€œ 8. Use Vlookup with a dropdown list in Exce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7M43S</t>
  </si>
  <si>
    <t>https://i.ytimg.com/vi/9V2i1ghkTG4/maxresdefault.jpg</t>
  </si>
  <si>
    <t>_aveODid7kY</t>
  </si>
  <si>
    <t>2016-07-14T07:15:36Z</t>
  </si>
  <si>
    <t>14/7/16 7:15</t>
  </si>
  <si>
    <t>Use Filters in Excel Hindi</t>
  </si>
  <si>
    <t>Use Filter in Excel in Hindi .Filter your Excel data if you only want to display records that meet certain criteria. Filter by specific text or numbers Click the arrow Filter drop-down arrow in the table header of the column you want to filter. If the column has numbers, click Number Filters. If the column has text entries, click Text Filters. Pick the filtering option you want, and then enter your filtering conditions. Filter items by color If you've applied different cell or font colors or a conditional format, you can filter by the colors or icons that are shown in your table. Click the arrow Filter drop-down arrow in the table header of the column that has color formatting or conditional formatting applied. Click Filter by Color and then pick the cell color, font color, or icon you want to filter by. To apply multiple filters: Click the drop-down arrow for the column you want to filter. In this example, we will add a filter to column D to view information by date. ... The Filter menu will appear. Check or uncheck the boxes depending on the data you want to filter, then click OK. ... The new filter will be applie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aveODid7kY/maxresdefault.jpg</t>
  </si>
  <si>
    <t>NFuHlqBpULk</t>
  </si>
  <si>
    <t>2016-07-12T12:00:01Z</t>
  </si>
  <si>
    <t>Learn VBA Part 29- Call Variable Scope from Another Sub Procedure in a Sub Procedure VBA Hindi</t>
  </si>
  <si>
    <t>https://i.ytimg.com/vi/NFuHlqBpULk/maxresdefault.jpg</t>
  </si>
  <si>
    <t>UdHwXsIomPA</t>
  </si>
  <si>
    <t>2016-07-11T12:00:01Z</t>
  </si>
  <si>
    <t>Learn VBA Part 28- Call a Sub Procedure in a Sub Procedure VBA Hindi</t>
  </si>
  <si>
    <t>Learn VBA Part 28- Call a Sub Procedure in a Sub Procedure VBA Sub procedure can be called within a sub procedure . Calling a procedure refers to using or executing a procedure. How to a Call Sub procedures in the Same Module You can call sub-procedures either solely by their name or precede the name with the Call keyword. Calling a sub named strGetName which does not receive arguments, which was declared as - Sub strGetName(): strGetName Call strGetName Calling a sub named strGetName which receives arguments, which was declared as - Sub strGetName(firstName As String, secondName As String): Call strGetName(firstName, secondName) strGetName firstName, secondName Note that argument(s) must be enclosed within parentheses when using the Call keyword, and multiple arguments must omit the parentheses when the Call keyword is not used. Calling Procedures in Outside Modules As explained above, Public procedures can be called by all procedures of outside modules. To do so, it is mostly required to specify the module that contains the called procedure. There are different ways to call procedures located in a workbook/ worksheet/ form module, standard module or a class module. Calling Procedures located in a Workbook Module, Worksheet Module or Forms Module If the called procedure is located in a Workbook Module, Worksheet Module or Forms Module, then you will need to specify the module while calling it from an outside module. A sub named strGetName, which was declared as - Sub strGetName() - and located in the workbook module named ThisWorkbook, can be called by specifying - ThisWorkbook.strGetName - in the calling procedure located in an outside module. A sub named strGetName, which was declared as - Sub strGetName() - and located in the worksheet module named Sheet2, can be called by specifying - Sheet2.strGetName - in the calling procedure located in an outside module. A sub named strGetName, which was declared as - Sub strGetName() - and located in the UserForm named UserForm1, can be called by specifying - UserForm1.strGetName - in the calling procedure located in an outside module. Calling Procedures located in Standard Modules Procedures in standard modules can be called from a procedure in an outside module just like you call a procedure located in the same module ie. without specifying the module of the called procedure. A sub named strGetName, which was declared as - Sub strGetName() - and located in a standard module, can be called from a procedure in a worksheet module by using only its name ie. strGetName, or using the Call keyword ie. Call strGetName. You might already be aware that procedures of same name are not allowed within the same module but procedures can have same names in separate modules. If both the standard modules (Module1 and Module2) have a procedure named strGetName, to call it from an outside module (say, from a standard module named Module3), you will need to specify the called procedure's module viz. Module1.strGetName OR Module2.strGetName. However, if the calling procedure is located in Module2 and if you call the procedure named strGetName without specifying the module, then the procedure strGetName located in Module 2 will be called. Calling Procedures located in Class Modules In the calling procedure located in an outside module, you need to instantiate an instance of the class in which the called procedure is located. To do this, you create a variable and definine it as a reference to the class. Use this variable with the name of the called procedure located in the class module. For example, in the calling procedure use the statement - Dim iStudent As New clsStudent - to use a variable named iStudent and create an instance of the class named clsStudent. To call the Grade function located in the clsStudent object, use the variable with the function name - iStudent.Grade. If the Grade function receives an argument, then to call the Grade function - iStudent.Grade (argument). To watch more videos and download the files visit http://www.myelesson.org To Buy The Full Excel Course visit . http://www.myelesson.org/product or call 9752003788</t>
  </si>
  <si>
    <t>https://i.ytimg.com/vi/UdHwXsIomPA/maxresdefault.jpg</t>
  </si>
  <si>
    <t>vIlOnGPPjww</t>
  </si>
  <si>
    <t>2016-07-08T11:44:27Z</t>
  </si>
  <si>
    <t>Learn VBA Part 27- Speed Up Loops in VBA Hindi</t>
  </si>
  <si>
    <t>The loops in vba excel can be speed up to run faster and have lower impact on memory. To speed up loop in vba excel 1. We need to stop excel from auto calculating sheet 2. Stop excel from updating the screen . In the Learn VBA series I have used 2 options to speed up code in VBA 1. Application.calculation 2. Application.updat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IlOnGPPjww/maxresdefault.jpg</t>
  </si>
  <si>
    <t>UvLturaoj5Y</t>
  </si>
  <si>
    <t>2016-07-05T04:30:00Z</t>
  </si>
  <si>
    <t>Sunburst Chart in Excel 2016 Hindi</t>
  </si>
  <si>
    <t>Create a sunburst chart Select your data - Click Insert -Insert Hierarchy Chart - Sunburst. The sunburst chart is most effective at showing how one ring is broken into its contributing pieces, while another type of hierarchical chart, the treemap chart, is ideal for comparing relative sizes. Each level of the hierarchy is represented by one ring or circle with the innermost circle as the top of the hierarchy. A sunburst chart without any hierarchical data (one level of categories), looks similar to a doughnut chart. However, a sunburst chart with multiple levels of categories shows how the outer rings relate to the inner rings. The sunburst chart is ideal for displaying hierarchical dat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vLturaoj5Y/maxresdefault.jpg</t>
  </si>
  <si>
    <t>dxHf3lPivbI</t>
  </si>
  <si>
    <t>Learn VBA Part 26 - Nested Do While Loop in VBA Hindi</t>
  </si>
  <si>
    <t>Learn VBA in Hindi Part 26 - Nested Do While Loop in VBA Learn to use Do While Loop in VBA The Do While Loop repeats a block of code indefinitely while the specified Condition continues to be met In this VBA Training video you will learn 1.Check Duplicate Value with VBA code 2.Manage Font Color with VBA code 3.Highlight cell content with Bold with VBA cod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xHf3lPivbI/maxresdefault.jpg</t>
  </si>
  <si>
    <t>hyPa52JOOp8</t>
  </si>
  <si>
    <t>2016-07-04T23:30:01Z</t>
  </si>
  <si>
    <t>Sunburst Chart in Excel 2016</t>
  </si>
  <si>
    <t>The sunburst chart is ideal for displaying hierarchical data. Each level of the hierarchy is represented by one ring or circle with the innermost circle as the top of the hierarchy. A sunburst chart without any hierarchical data (one level of categories), looks similar to a doughnut chart. However, a sunburst chart with multiple levels of categories shows how the outer rings relate to the inner rings. The sunburst chart is most effective at showing how one ring is broken into its contributing pieces, while another type of hierarchical chart, the treemap chart, is ideal for comparing relative sizes. Create a sunburst chart Select your data - Click Insert -Insert Hierarchy Chart - Sunburs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yPa52JOOp8/maxresdefault.jpg</t>
  </si>
  <si>
    <t>ycZRENErEyI</t>
  </si>
  <si>
    <t>2016-07-04T07:33:17Z</t>
  </si>
  <si>
    <t>Treemap Chart in Excel 2016 Hindi</t>
  </si>
  <si>
    <t>Learn to Create a TreeMap Chart in Excel 2016 Hindi to show your data in the form of infographics where in the numbers are represented by color in blocks of size again representing the value in the cells. Excel 2016's new Treemap chart offers an interesting way to visualize a hierarchy of data. With it, you can compare data for different categories at a glance, such as revenue for a bookstore by book genre and sub-genres or laptop sales by manufacturer and model. Here's how to create a Treemap in just a couple of clicks How to make Treemap Graph in Excel 2016 Open your spreadsheet, select the target data, and click Insert - Insert Hierarchy Chart -Treemap. The chart drops in and opens the Chart Tools/Design Ribbon menus. Scroll across the Design options and select one that fits your project. To watch more videos and download the files visit http://www.myelesson.org To Buy The Full Excel Cour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cZRENErEyI/maxresdefault.jpg</t>
  </si>
  <si>
    <t>uxH7Yy9JHBU</t>
  </si>
  <si>
    <t>2016-07-01T09:18:40Z</t>
  </si>
  <si>
    <t>Make Treemap Chart in Excel 2016</t>
  </si>
  <si>
    <t>Create a Treemap chart in Excel 2016 A Treemap chart provides a hierarchical view of your data and makes it easy to spot patterns, such as which items are a store's best sellers. The tree branches are represented by rectangles and each sub-branch is shown as a smaller rectangle. The treemap chart displays categories by color and proximity and can easily show lots of data which would be difficult with other chart types. Treemap charts are good for comparing proportions within the hierarchy, however, treemap charts aren't great at showing hierarchical levels between the largest categories and each data point. A sunburst chart is a much better visual chart for showing that. Excel 2016's new Treemap chart offers an interesting way to visualize a hierarchy of data. With it, you can compare data for different categories at a glance, such as revenue for a bookstore by book genre and sub-genres or laptop sales by manufacturer and model. Here's how to create a Treemap in just a couple of clicks How to make Treemap graph in Excel 2016 Open your spreadsheet, select the target data, and click Insert - Insert Hierarchy Chart -Treemap. The chart drops in and opens the Chart Tools/Design Ribbon menus. Scroll across the Design options and select one that fits your projec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xH7Yy9JHBU/maxresdefault.jpg</t>
  </si>
  <si>
    <t>SAQdufRwUqM</t>
  </si>
  <si>
    <t>2016-07-01T04:30:00Z</t>
  </si>
  <si>
    <t>Learn VBA Part 25- Do Until Loop in VBA Hindi</t>
  </si>
  <si>
    <t>Do Until statements enable you to repeat a block of code until a certain condition is True. Use the Do Until Loop in Excel VBA, Code placed between Do Until and Loop will be repeated until the part after Do Until is true. The Do Until loop is very similar to the Do While loop.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AQdufRwUqM/maxresdefault.jpg</t>
  </si>
  <si>
    <t>o3-6wqwhj3w</t>
  </si>
  <si>
    <t>2016-06-30T05:38:45Z</t>
  </si>
  <si>
    <t>30/6/16 5:38</t>
  </si>
  <si>
    <t>Learn VBA Part 24- Do While Loop in VBA Hindi</t>
  </si>
  <si>
    <t>The Do While Loop repeats a block of code indefinitely while the specified condition continues to be met and evaluated to True, and stops when the condition turns False. The condition can be tested either at the start or at the end of the Loop. "The Do While â€¦ Loop Statements" test the condition at the start, while "The Do â€¦ Loop While Statements" test the condition at the end of the Loop. If the condition is tested at the start of the Loop, the block of code does not execute if the condition is not met initially (and the loop does not run even once) whereas if the condition is tested at the end, the Loop runs atleast once. The Do While â€¦ Loop Statements (The condition is tested at the start, in this Loop) Do While [Condition] [block of code] Loop The Do â€¦ Loop While Statements (The condition is tested at the end, in this Loop) Do [block of code] Loop While [Condition] The Do Until loop is very similar to the Do While loop. The loop repeatedly executes a section of code until a specified condition evaluates to True. Do While loop, you may on some occasions want to enter the loop at least once, regardless of the initial condition There are 2 ways a Do While loop can be used in Excel VBA Macro code. You can tell Excel to check the condition before entering the loop, or tell Excel to enter the loop and then check the condition. To stop an endless loop, press ESC or CTRL+BREAK. To force an exit from a Do Until loop you use the line: Exit Do, e.g. If lNum = 7 Then Exit Do Looping is one of the most powerful programming techniques. A loop in Excel VBA enables you to loop through a range of cells with just a few codes lin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3-6wqwhj3w/maxresdefault.jpg</t>
  </si>
  <si>
    <t>lSsn53XnTyE</t>
  </si>
  <si>
    <t>2016-06-29T01:16:03Z</t>
  </si>
  <si>
    <t>29/6/16 1:16</t>
  </si>
  <si>
    <t>Learn VBA Part 23- Use NESTED FOR Loop in VBA Hindi</t>
  </si>
  <si>
    <t>The For Next Loop can be Nested also as in you can have a loop within a loop as we learnt earlier that The VBA Excel FOR NEXT statement is used to create a FOR loop so that you can execute VBA code a fixed number of times. In this video you will learn how to use Nested For Loop in VBA Hindi. This VBA example shows that you can use Nested For Next Loop to create a multiplication table with vba macro. To learn more about Excel Macros please visit http://www.myelesson.org/vba-training-videos/ To watch more videos and download the files visit http://www.myelesson.org To Buy The Full Excel Course visit . http://www.myelesson.org/product or call 9752003788 When a For...Next loop starts, Visual Basic evaluates start, end, and step. Visual Basic evaluates these values only at this time and then assigns startto counter. Before the statement block runs, Visual Basic compares counter to end. If counter is already larger than the end value (or smaller if step is negative), the For loop ends and control passes to the statement that follows the Next statement. Otherwise, the statement block runs. Each time Visual Basic encounters the Next statement, it increments counter by step and returns to the For statement. Again it compares counter toend, and again it either runs the block or exits the loop, depending on the result. This process continues until counter passes end or an Exit Forstatement is encountered. The loop doesn't stop until counter has passed end. If counter is equal to end, the loop continues. . If you change the value of counter while inside a loop, your code might be more difficult to read and debug. Changing the value of start, end, orstep doesn't affect the iteration values that were determined when the loop was first entered. If you nest loops, the compiler signals an error if it encounters the Next statement of an outer nesting level before the Next statement of an inner level. However, the compiler can detect this overlapping error only if you specify counter in every Next stateme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Ssn53XnTyE/maxresdefault.jpg</t>
  </si>
  <si>
    <t>Rs2FroqJGZI</t>
  </si>
  <si>
    <t>2016-06-28T04:56:35Z</t>
  </si>
  <si>
    <t>28/6/16 4:56</t>
  </si>
  <si>
    <t>Learn VBA Part 22- Use FOR Next Loop for Workbook Objects VBA Hindi</t>
  </si>
  <si>
    <t>The VBA Excel For Next loop can be used to manipulate workbook objects like renaming worksheets, save workbook, entering data in selected cell, etc. The VBA Excel FOR NEXT statement is used to create a FOR loop so that you can execute VBA code a fixed number of times. In this Excel VBA example you will learn how to rename worksheet with FOR NEXT Loop , enter data in active selected cells. You will learn to refer to workbook objects like worksheet, cell, font, font color, save worksheet, etc., with VBA in Excel. Keywords FOR NEXT LOOP in VBA Hindi, use for next loop in vba hindi, apply for next loop in excel macro, use excel macro , macro in excel, For loop in Array , FOR NEXT Loop in Array, refer workbook objects with For Next statement, rename worksheet with for next loop , enter data in cells with for next loop.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s2FroqJGZI/maxresdefault.jpg</t>
  </si>
  <si>
    <t>epOELKjGDxg</t>
  </si>
  <si>
    <t>2016-06-27T06:13:07Z</t>
  </si>
  <si>
    <t>27/6/16 6:13</t>
  </si>
  <si>
    <t>VBA Part 21- Use FOR Loop in Array in VBA Excel Hindi</t>
  </si>
  <si>
    <t>The VBA Excel FOR...NEXT statement is used to create a FOR loop so that you can execute VBA code a fixed number of times. This Excel tutorial explains how to use the Excel FOR...NEXT statement to create a FOR loop in VBA with syntax and examples. Use FOR Next Loop in VBA to be able to do repeated actions in VBA Excel hindi In this VBA Example, the FOR Next Loop has been used in a VBA Array to insert Serial numbers. Serial numbers are repeat actions where in the next number is 1 greater than the previous number. This video has explained how we can create FOR NEXT LOOP in VBA Excel Macro to do repeat action like inserting serial numbers and we can choose extent of the serial numbers with VBA code, like the Serial number should go in till 11 or 20 or any value of your choice. To learn more about Excel Macros please visit http://www.myelesson.org/vba-training-video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pOELKjGDxg/maxresdefault.jpg</t>
  </si>
  <si>
    <t>B9KOJgHDLjo</t>
  </si>
  <si>
    <t>2016-06-16T04:30:30Z</t>
  </si>
  <si>
    <t>16/6/16 4:30</t>
  </si>
  <si>
    <t>Learn VBA Part 20- Use FOR Loop VBA Excel Hindi</t>
  </si>
  <si>
    <t>Keywords - vba for loop , do while vba, vba loop, For loop VBA,VBA FOR each, VBA FOR, for loop in vba excel,for loop in array vba, for loop by VBA,do for loop in VBA, for loop in excel vba step,for statement in VBA Excel,nested for loop in vba excel,vba excel,VBA Tutorial, VBA Array,Excel VBA Array,vba excel tutorial, Intro to FOR Loop command in Excel,Learn to create loops to repeat action in VBA ,,Use Msgbox to display FOR loop result,Add worksheet using FOR loop command Descriptions In This VBA Excel tutorial, you will learn you use VBA FOR LOOP, which means you can as VBA to repeat a action n numbers of times hence its called VBA LOOP. THE VBA FOR LOOP statement lets define what you want to loop in VBA excel, how many times do you want to LOOP in Excel VBA. FOR LOOP in ARRAY in VBA allows you to get even more creative as VBA Array are a very powerful feature of VBA Excel. In This video you will also learn Intro to FOR Loop command in Excel, Learn to create loops to repeat action in VBA Use Msgbox to display FOR loop result Add worksheet using FOR loop comman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9KOJgHDLjo/maxresdefault.jpg</t>
  </si>
  <si>
    <t>uGLUYFjoUyc</t>
  </si>
  <si>
    <t>2016-06-15T04:57:22Z</t>
  </si>
  <si>
    <t>15/6/16 4:57</t>
  </si>
  <si>
    <t>Learn VBA Part 19- Use 2 Dimensional Array in VBA Hindi</t>
  </si>
  <si>
    <t>Array in VBA Excel are a very useful feature to help you create great application in VBA , in this video you will know how to use 2 dimensional Array in VBA excel like how to declare a array in VBA, build a array using DIM Array as String, how to input value in in array in VBA, how to add a worksheet using VBA , how to assign a button to run macro vba cod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GLUYFjoUyc/maxresdefault.jpg</t>
  </si>
  <si>
    <t>2lDHxZesZp0</t>
  </si>
  <si>
    <t>2016-06-14T06:58:18Z</t>
  </si>
  <si>
    <t>14/6/16 6:58</t>
  </si>
  <si>
    <t>Learn Vba Part 18- Use Array in VBA Hindi</t>
  </si>
  <si>
    <t>This video will introduce you to Array in VBA Excel, you will how to use 1 dimensional Array in VBA excel like how to declare a array in VBA, build a array using DIM Array as String, how to input value in in array in VBA, how to add a worksheet using VBA , how to assign a button to run macro vba code. This VBA tutorial is for beginner level VBA users and should help you in learning VBA in Hindi very easily.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lDHxZesZp0/maxresdefault.jpg</t>
  </si>
  <si>
    <t>jg44c9XZz2w</t>
  </si>
  <si>
    <t>2016-06-13T06:17:15Z</t>
  </si>
  <si>
    <t>13/6/16 6:17</t>
  </si>
  <si>
    <t>Learn VBA Part 17- Use AND OR ELSEIF in VBA Hindi</t>
  </si>
  <si>
    <t>Logical operators in VBA can help you write code to get results based on conditions. Learn to use Or Condition in VBA, Elseif Condition in VBA, If Condition in VBA, AND condition in VBA . 1. Or Statement checks if one of the conditions is true 2. AND Statement checks if all the conditions are true or not 3. If Condition executes code if a condition is met then do this 4. Elseif Conditions executes code if a condition is not met To watch more videos and download the files visit http://www.myelesson.org To Buy The Full Excel VBA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g44c9XZz2w/maxresdefault.jpg</t>
  </si>
  <si>
    <t>BvGqA47nJ_U</t>
  </si>
  <si>
    <t>2016-06-10T07:00:01Z</t>
  </si>
  <si>
    <t>Learn VBA Part 16 - Use Select Case Variable in VBA Hindi</t>
  </si>
  <si>
    <t>Select Case Variable in VBA lets you select answers based on multiple scenarios, like defining different rates for different sizes of a Pizza. In this Hindi VBA Tutorial you will learn how to use the Select Case in VBA code so that you can create scenarios called "Cases" and have results defined to each "Case". This VBA Hindi tutorial covers 1.Intro to Select Case Variable in VBA 2.Use Select Case Variable in VBA 3.Write code for Ordering Pizz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vGqA47nJ_U/maxresdefault.jpg</t>
  </si>
  <si>
    <t>0McIw0n6s1Y</t>
  </si>
  <si>
    <t>2016-06-09T06:32:46Z</t>
  </si>
  <si>
    <t>Learn VBA Part 15- Nested IF ELSE Statement in VBA Hindi</t>
  </si>
  <si>
    <t>This VBA tutorial will help you learn to use Nested If ELSE statement in VBA in Hindi. Nested IF ELSE statement let's you add multiple IF conditions in your VBA code so that you can test many IF conditions. This Hindi VBA tutorial will also help you learn 1.Use IF Statement in VBA 2.Use a Yes No Inputbox in VBA 3.Use Nested IF Statement in VBA 4.Use Msgbox to display Nested IF Statement Based Results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McIw0n6s1Y/maxresdefault.jpg</t>
  </si>
  <si>
    <t>tmAr1nkmUi0</t>
  </si>
  <si>
    <t>2016-06-08T07:00:00Z</t>
  </si>
  <si>
    <t>Learn VBA Part 14 - IF ELSE Statement in VBA Hindi</t>
  </si>
  <si>
    <t>In this VBA Hindi Training video you will learn the use IF ELSE Statement in VBA. The IF ELSE function in VBA is one of the most frequently used of all statements. The IF function checks if the specified condition is being met or not and the ELSE statement is used to act if the condition is not met. In the IF ELSE Statement tutorial you will learn 1.Use IF Statement in VBA 2.Use a Yes No Inputbox in VBA 3.Use IF ELSE Statement with Text in VBA 4.Use IF ELSE Statement with Numbers in VBA 5.Use Msgbox to display IF ELSE Statement Based Result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mAr1nkmUi0/maxresdefault.jpg</t>
  </si>
  <si>
    <t>b373vztyI5I</t>
  </si>
  <si>
    <t>2016-06-07T07:00:00Z</t>
  </si>
  <si>
    <t>VBA Part 13- IF Statement in VBA Hindi</t>
  </si>
  <si>
    <t>In this VBA Hindi Training video you will learn the use IF Statement in VBA. The IF function in VBA is one of the most frequently used of all statements. The IF function checks if the specified condition is being met or not.In the IF Statement tutorial you will learn 1.Use IF Statement in VBA 2.Use a Yes No Inputbox in VBA 3.Use IF Statement with Text in VBA 4.Use IF Statement with Numbers in VBA 5.Use Msgbox to display IF Statement Based Results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373vztyI5I/maxresdefault.jpg</t>
  </si>
  <si>
    <t>93wS_HOL3ZQ</t>
  </si>
  <si>
    <t>2016-06-06T07:00:00Z</t>
  </si>
  <si>
    <t>Learn VBA Part 12- Intro to Boolean in VBA Hindi</t>
  </si>
  <si>
    <t>In the VBA tutorial in Hindi you will get an introduction to Boolean in VBA and would how to use Boolean in VBA. A value is referred to as Boolean if it can be either true or false. The essence of a Boolean value is to check that a condition is true or false, valid or invalid.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3wS_HOL3ZQ/maxresdefault.jpg</t>
  </si>
  <si>
    <t>FEXm_5Fy4Vc</t>
  </si>
  <si>
    <t>2016-06-04T06:00:00Z</t>
  </si>
  <si>
    <t>Learn VBA Part 11- Use Date Variables in VBA Hindi</t>
  </si>
  <si>
    <t>Learn VBA Part 11 -Use Date Variables in VBA Hindi In this VBA Hindi Tutorial you will learn you work with the Dates variable in VBA Excel in great detail. The following points have been covered in this VBA tutorial 1.Use Dates a Variables in VBA 2.Insert Today's date with VBA Code 3.Calculate Difference Between 2 Dates with VBA Code 4.Use Msgbox to display Date Based Results 5.Display Current Date &amp; Time with VBA Code 6.Use Dateserial Formula to find Year, Month and Day with VBA Code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EXm_5Fy4Vc/maxresdefault.jpg</t>
  </si>
  <si>
    <t>IgdyFi_Hc_s</t>
  </si>
  <si>
    <t>2016-06-03T01:16:02Z</t>
  </si>
  <si>
    <t>Learn VBA Part 10- Intro to Date Variables in VBA Hindi</t>
  </si>
  <si>
    <t>In this Hindi VBA Training Video you will get an introduction to Using Dates Variable in VBA. You will learn the following 1.Use Dates a Variables in VBA 2.Use Dates for calculation in VBA 3.Use Dates in msgbox in VBA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gdyFi_Hc_s/maxresdefault.jpg</t>
  </si>
  <si>
    <t>mtrbpqYQwGk</t>
  </si>
  <si>
    <t>2016-06-02T02:38:24Z</t>
  </si>
  <si>
    <t>Learn VBA Part 9 - Use Strings in VBA Hindi</t>
  </si>
  <si>
    <t>In this Hindi VBA training video you will get more understanding of Strings in VBA and how to 1.Use String to capture and return data 2.Use String in for Inputbox in VBA 3.Use String for messagebox in VB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trbpqYQwGk/maxresdefault.jpg</t>
  </si>
  <si>
    <t>tKnPVneX6CI</t>
  </si>
  <si>
    <t>2016-06-01T07:00:01Z</t>
  </si>
  <si>
    <t>VBA Part 8 - Intro to Strings in VBA Hindi</t>
  </si>
  <si>
    <t>Learn VBA - Introduction to Strings in VBA Code In the Hindi VBA tutorial you will learn how to use Strings in VBA Excel. The following points would be covered in this video 1.Intro to Strings in VBA Code 2.Use String in for Text 3.Use String for Numbers in VBA 4.Use String to enter data in Excel VBA.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KnPVneX6CI/maxresdefault.jpg</t>
  </si>
  <si>
    <t>V09vopZD5CM</t>
  </si>
  <si>
    <t>2016-05-30T10:03:47Z</t>
  </si>
  <si>
    <t>30/5/16 10:03</t>
  </si>
  <si>
    <t>Learn VBA Part 7 - Use Decimals for Math Calculations in VBA Hindi</t>
  </si>
  <si>
    <t>In this Hindi VBA training video you will learn how to use decimals in mathematical calculations in Excel VBA. You will learn 1.Enter Decimals in VBA Code 2.Do Mathematical calculations using VBA 3.Create InputBox in VBA Code 4.Create Message Box in VBA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09vopZD5CM/maxresdefault.jpg</t>
  </si>
  <si>
    <t>JY48Hf9e_ek</t>
  </si>
  <si>
    <t>2016-05-27T06:30:00Z</t>
  </si>
  <si>
    <t>27/5/16 6:30</t>
  </si>
  <si>
    <t>VBA Part 6 Intro to Variables in VBA Hindi</t>
  </si>
  <si>
    <t>Learn VBA Part 6 - Intro to Variables in VBA Hindi In this VBA training video in Hindi you will learn how to 1.Intro to Variables in VBA 2.Create your 1st Variable in VBA 3.Create InputBox in VBA Code 4.Storing Numbers as Variables in VBA 5.Create Message Box in VBA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Y48Hf9e_ek/maxresdefault.jpg</t>
  </si>
  <si>
    <t>7BX09fZYfpE</t>
  </si>
  <si>
    <t>2016-05-26T05:16:20Z</t>
  </si>
  <si>
    <t>26/5/16 5:16</t>
  </si>
  <si>
    <t>Learn VBA Part 5 - Change Cell Color Font Color with VBA Hindi</t>
  </si>
  <si>
    <t>Learn VBA - Change Cell Color and Font by VBA Code . In this VBA training video you wil learn to 1.Assign Run Button to VBA Code. 2.Fill Any Selected Cells with Values by VBA Code. 3.Fill Any Selected Cells with Color by VBA Code. 4.Change Font of Selected Cells by VBA Code.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i5X3bbat6o</t>
  </si>
  <si>
    <t>2016-05-25T06:30:00Z</t>
  </si>
  <si>
    <t>25/5/16 6:30</t>
  </si>
  <si>
    <t>VBA Part 4 - Hide Unhide Row Column with VBA Hindi</t>
  </si>
  <si>
    <t>In this VBA Training video in Hindi you will how to 1.Hide Row with VBA code 2.Unhide Row with VBA code 3.Hide Column with VBA code 4.Unhide Column with VBA code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i5X3bbat6o/maxresdefault.jpg</t>
  </si>
  <si>
    <t>jc7rS_FDNDs</t>
  </si>
  <si>
    <t>2016-05-24T06:30:01Z</t>
  </si>
  <si>
    <t>24/5/16 6:30</t>
  </si>
  <si>
    <t>Learn VBA Part 3 - Refer cell to enter value with Vba Hindi</t>
  </si>
  <si>
    <t>Learn VBA in Hindi - Refer cells in cell. Enter value in cell with VBA code by using reference of cells, like cells(1,1) would be written to refer cell A1 . In this VBA Hindi training video you will learn how to 1.Write comments in Code in VBA 2.Learn to refer the Workbook &amp; Worksheet in VBA 3.Refer the Range with Row &amp; Column option in VBA 4.Write VBA code of inserting serial numbers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c7rS_FDNDs/maxresdefault.jpg</t>
  </si>
  <si>
    <t>SLyfKSzNj4I</t>
  </si>
  <si>
    <t>2016-05-23T05:30:01Z</t>
  </si>
  <si>
    <t>23/5/16 5:30</t>
  </si>
  <si>
    <t>Learn VBA 2 - Refer &amp; Edit Range in VBA Hindi</t>
  </si>
  <si>
    <t>Learn VBA in Hindi - Refer Enter value in cell with VBA code by using reference of ranges . In this video you will learn how to 1. Write comments in VBA Code. 2. Learn to refer the Workbook &amp; Worksheet in VBA. 3. Refer the Range &amp; Cell in VBA . 4. Enter value in cell with VBA code. To watch more videos and download the files visit http://www.myelesson.org To Buy The Full Excel VBA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LyfKSzNj4I/maxresdefault.jpg</t>
  </si>
  <si>
    <t>LKU-ztVQW_c</t>
  </si>
  <si>
    <t>2016-05-22T05:30:00Z</t>
  </si>
  <si>
    <t>22/5/16 5:30</t>
  </si>
  <si>
    <t>Learn VBA - Intro to VBA Hindi</t>
  </si>
  <si>
    <t>Learn VBA In Hindi ! Intro to VBA , in this video you will learn 1.Activating Developer Tab 2.Opening VBA Module 3.Writing your 1st VBA Code 4.Running your VBA Code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KU-ztVQW_c/maxresdefault.jpg</t>
  </si>
  <si>
    <t>a8wKjV08S6I</t>
  </si>
  <si>
    <t>2016-04-21T05:12:32Z</t>
  </si>
  <si>
    <t>21/4/16 5:12</t>
  </si>
  <si>
    <t>Make Salary Sheet in Excel</t>
  </si>
  <si>
    <t>Learn How to Make Salary Sheet in Excel Make Salary sheet in Excel to save time by automating the salary process. A salary sheet usually comprises of a few components like - Basic Salary HRA Different Allowances PF Various Deductions Working Days and such stuff. In this Excel training video i have explained in detail how you can make a salary sheet for your team in excel in just few minutes. You can also buy our full Excel course and become a Excel Master in just 30 days from www.myelesson.org/product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8wKjV08S6I/maxresdefault.jpg</t>
  </si>
  <si>
    <t>j1zQeAAg1oM</t>
  </si>
  <si>
    <t>2016-04-18T04:26:21Z</t>
  </si>
  <si>
    <t>18/4/16 4:26</t>
  </si>
  <si>
    <t>Make Salary Sheet in Excel Hindi</t>
  </si>
  <si>
    <t>à¤à¤•à¥à¤¸à¥‡à¤² à¤®à¥‡à¤‚ à¤¸à¥ˆà¤²à¤°à¥€ à¤¶à¥€à¤Ÿ "Salary Sheet " à¤¬à¤¨à¤¾à¤¨à¤¾ à¤¸à¥€à¤–à¥‡à¤‚ Do you want to make salary sheet in Excel, do you want to prepare all salary data in excel but do not know how to make a salary sheet in excel then look no further. In this video you will learn to create a salary sheet in excel which has allowances, deductions, attendance, advance, pf, taxes ,etc.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1zQeAAg1oM/maxresdefault.jpg</t>
  </si>
  <si>
    <t>lz8AUqDcYjo</t>
  </si>
  <si>
    <t>2016-03-22T23:54:41Z</t>
  </si>
  <si>
    <t>22/3/16 23:54</t>
  </si>
  <si>
    <t>à¤à¤•à¥à¤¸à¥‡à¤² à¤«à¤¾à¤‡à¤² à¤•à¤¾ à¤ªà¤¾à¤¸à¤µà¤°à¥à¤¡ à¤¤à¥‹à¥œà¥‡ !</t>
  </si>
  <si>
    <t>à¤…à¤—à¤° à¤†à¤ª à¤à¤•à¥à¤¸à¥‡à¤² à¤ªà¤¾à¤¸à¤µà¤°à¥à¤¡ à¤­à¥‚à¤² à¤—à¤ à¤¹à¥ˆ à¤¤à¥‹ à¤†à¤ªà¤•à¥‹ à¤•à¥‹ à¤‰à¤¸ à¤à¤•à¥à¤¸à¥‡à¤² à¤«à¤¾à¤‡à¤² à¤•à¥‹ à¤–à¥‹à¤²à¤¨à¥‡ à¤¨à¤¾à¤®à¥à¤®à¤•à¤¿à¤¨ à¤¥à¤¾ , à¤²à¥‡à¤•à¤¿à¤¨ à¤…à¤¬ à¤¨à¤¹à¥€à¤‚ ! à¤‡à¤¸ à¤µà¥€à¤¡à¤¿à¤¯à¥‹ à¤®à¥‡à¤‚ à¤†à¤ª à¤¸à¥€à¤–à¥‡à¤‚à¤—à¥‡ à¤•à¥€ à¤•à¥ˆà¤¸à¥‡ à¤à¤•à¥à¤¸ à¤à¤•à¥à¤¸à¥‡à¤² à¤«à¤¾à¤‡à¤² à¤ªà¤¾à¤¸à¤µà¤°à¥à¤¡ à¤•à¥ˆà¤¸à¥‡ à¤¤à¥‹à¥œà¤¾ à¤œà¤¾ à¤¸à¤•à¤¤à¤¾ à¤¹à¥ˆ, à¤¬à¤¿à¤¨à¤¾ à¤•à¤¿à¤¸à¥€ à¤¸à¥‰à¤«à¥à¤Ÿà¤µà¥‡à¤¯à¤° à¤”à¤° à¤¬à¤¿à¤¨à¤¾ à¤•à¥à¤› à¤ªà¥ˆà¤¸à¥‡ à¤¦à¤¿à¤. Break password of Excel file without any software in 2 minutes for free .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z8AUqDcYjo/maxresdefault.jpg</t>
  </si>
  <si>
    <t>2016-03-17T05:02:53Z</t>
  </si>
  <si>
    <t>17/3/16 5:02</t>
  </si>
  <si>
    <t>Break Password Of Excel File</t>
  </si>
  <si>
    <t>Break Password of Excel File in 2 minutes ! Need to open an excel file which is password protected but you do not have the password sound familiar many a times it happens that we get a file in excel which is protected by a password and we don't have the password now how do we open such a file without the password will you need not worry now in this video I have shown how without any software without any cost you can go ahead and open an excel file which is protected by a password easily in under 2 minutes just follow the instructions that I have shown on this video and you will be so pleasantly amazed on how we can break the password of Excel files easily. You can also buy our full Excel course at http://www.myelesson.org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AQ1WDp-yY/maxresdefault.jpg</t>
  </si>
  <si>
    <t>G5GRRrGeJMw</t>
  </si>
  <si>
    <t>2016-03-14T04:30:00Z</t>
  </si>
  <si>
    <t>14/3/16 4:30</t>
  </si>
  <si>
    <t>Add Password to Open Excel File Hindi</t>
  </si>
  <si>
    <t>Add Password to Open Excel File Hindi | Excel workbook can be protected from being opened by anyone unless and until a password is added to the workbook this way excel provides a way to a layer of security to open a workbook with a password. In this video I have shown how you can apply a password to and open Excel workbook and how you can remove the password from that Excel workbook that password that you have applied.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5GRRrGeJMw/maxresdefault.jpg</t>
  </si>
  <si>
    <t>JViYIkvAwHc</t>
  </si>
  <si>
    <t>2016-03-11T00:49:58Z</t>
  </si>
  <si>
    <t>Add Password to Open Excel File</t>
  </si>
  <si>
    <t>Add Password to Open Excel File | In excel sometimes you would want that a file should not be opened by anyone right ? To do that you can add a password to open the file in excel and that can be done very very easily all you have to do it in an excel file 1.click on the file option on the top and then 2.click on the protect workbook option and from there 3.choose encrypt with password so when you click on encrypted password it will ask you to enter password of your choice if you ask you to re enter at press ok and you are done this is so very easy this is how you can add a password in excel to open a workbook now Once this password is in place nobody will be able to open the workbook without the password, once it is open then they can edit it change it ,whatever they can do but they cannot open it without the password you can also remove the password and is a bit complicated but yes can be done again now to remove password to open the excel file you have to click on file option and choose the Save as option and from the Saveas menu click the tools button at the bottom and from the tools button choose the General options and in General options you will get an option to remove the password simply remove whatever the password is given there and the password password gets removed so that is how to remove a password also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ViYIkvAwHc/maxresdefault.jpg</t>
  </si>
  <si>
    <t>ocaWEI_fztE</t>
  </si>
  <si>
    <t>2016-03-01T04:55:39Z</t>
  </si>
  <si>
    <t>Add Password to Excel file Hindi</t>
  </si>
  <si>
    <t>learn to add a password in Excel files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caWEI_fztE/maxresdefault.jpg</t>
  </si>
  <si>
    <t>lsRzilotiUE</t>
  </si>
  <si>
    <t>2016-03-01T04:34:55Z</t>
  </si>
  <si>
    <t>Add Password to Excel File</t>
  </si>
  <si>
    <t>Add Password to Excel File | Lock Data in Excel by adding a password to your excel files. To protect your data in excel a password can be added very easily in just 3 steps Click on Review Tab Click on Protect sheet Enter a password of your choice Thatâ€™s it ! Excel also allows you to make some cells editable so what that means Is that except for a few cells in excel sheet all the other cells will be uneditable. Now thatâ€™s awesome and but how do we keep some cells editable and lock all other cells, well that can be done in 4 steps Select the cells which you want to keep as editable Click on the small arrow at bottom right hand corner of the Font Section on the Home Tab Click on the Protection tab Uncheck the Locked box Thatâ€™s it Now when you protect the Excel sheet with password all the cells would be locked except the ones that you want to be editable. You can download the training practice file from 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sRzilotiUE/maxresdefault.jpg</t>
  </si>
  <si>
    <t>9O8I-SLs-d8</t>
  </si>
  <si>
    <t>2016-01-11T04:15:08Z</t>
  </si>
  <si>
    <t>Text To Column in Excel 2013 Hindi</t>
  </si>
  <si>
    <t>To separate contents of a cell into separate columns you can use the Text to Column feature Excel 2007 to 2013 versions. Itâ€™s a very easy to use function and can save you tons of time. Like if you want to separate the first name and last name written in single cell into 2 cells with 1 cell having the 1st name and the 2nd cell having the Last name the you can the Text to Column function of Excel . The steps to use Text to Column feature to separate 1st name and last name are : 1.Select the cell containing the 1st and the last name 2. Click on the Data Tab &amp; select the text to Columns Feature 3. Select the DILIMITED radio button from the Pop that comes up and click on Next 4. Select SPACE from the list of Delimiters and click on Next 5.Click on Finish to have the 1st and last name separated into 2 cells. Using Text to Columns to Separate Data in a Single Column Data, Data Tools, Text to Columns can be used to separate data in a single column into multiple columns, such as if you have full names in one column and need a column with first names and a column with last names. When you select the command, a wizard dialog box opens to help you through the process. In step 1 of the wizard, select whether the text is Delimited or Fixed Width (see the next sections for definitions of Delimited and Fixed Width). In step 2, you provide more details on how you want the text separated. In step 3, you tell Excel the basic formatting to apply to each column. If you have data in the columns to the right of the column you are separating, Excel overwrites the data. Be sure to insert enough blank columns to not overwrite your existing data before beginning Text to Columns. To watch more videos and download the files visit http://www.myelesson.org To Buy a copy of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O8I-SLs-d8/maxresdefault.jpg</t>
  </si>
  <si>
    <t>2B3bHw_rigE</t>
  </si>
  <si>
    <t>2015-12-23T06:55:01Z</t>
  </si>
  <si>
    <t>23/12/15 6:55</t>
  </si>
  <si>
    <t>Use Notes in PowerPoint Presentation Hindi</t>
  </si>
  <si>
    <t>Use Notes in PowerPoint Presentation Hindi to deliver your presentation more effectively Using Notes in Slides can be a time saving technique and in this video you will learn the following 1.How to Add a Note 2.Go to Notes View 3.Print Notes 4.Adding New Slide From the Notes Page 5.Display Notes on a Separate Scree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B3bHw_rigE/maxresdefault.jpg</t>
  </si>
  <si>
    <t>XyuZrBUW8Ks</t>
  </si>
  <si>
    <t>2015-12-17T04:04:08Z</t>
  </si>
  <si>
    <t>17/12/15 4:04</t>
  </si>
  <si>
    <t>Duplicating a Slide in MS PowerPoint in Hindi</t>
  </si>
  <si>
    <t>Duplicate a Slide in PowerPoint and save loads of time by making your PowerPoint presentation fast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yuZrBUW8Ks/maxresdefault.jpg</t>
  </si>
  <si>
    <t>L563Exd2Ow8</t>
  </si>
  <si>
    <t>2015-12-07T06:58:32Z</t>
  </si>
  <si>
    <t>Use Notes in PowerPoint Presentation</t>
  </si>
  <si>
    <t>Using Notes in Slides can be a time saving technique and in this video you will learn the following 1.How to Add a Note 2.Go to Notes View 3.Print Notes 4.Adding New Slide From the Notes Page 5.Display Notes on a Separate Scree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563Exd2Ow8/maxresdefault.jpg</t>
  </si>
  <si>
    <t>nGZgJR6IkZs</t>
  </si>
  <si>
    <t>2015-12-03T07:35:15Z</t>
  </si>
  <si>
    <t>Use Capitalizing Options in PowerPoint</t>
  </si>
  <si>
    <t>Use Capitalizing Options in PowerPoint in 5 ways to to save time and proof your document to make it look professional. 1. Sentence case: the first letter of the first word in each sentence is capitalized. Everything else is changed to lowercase. 2. lowercase: everything is changed to lowercase. 3. UPPERCASE: EVERYTHING IS CHANGED TO CAPITAL LETTERS. 4. Capitalize Each Word: The First Letter Of Each Word Is Capitalized. 5. tOGGLE cASE: tHIS OPTION TURNS UPPERCASE INTO LOWERCASE AND TURNS LOWERCASE INTO UPPERCAS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GZgJR6IkZs/maxresdefault.jpg</t>
  </si>
  <si>
    <t>zN6zFDhL_yw</t>
  </si>
  <si>
    <t>2015-12-02T09:55:12Z</t>
  </si>
  <si>
    <t>Use Thesaurus in PowerPoint in Hindi</t>
  </si>
  <si>
    <t>Learn to use Thesaurus in MS PowerPoint to come up with synonyms or similar word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N6zFDhL_yw/maxresdefault.jpg</t>
  </si>
  <si>
    <t>EYnLZGzCmQo</t>
  </si>
  <si>
    <t>2015-12-01T07:22:22Z</t>
  </si>
  <si>
    <t>Use Thesaurus in PowerPoint</t>
  </si>
  <si>
    <t>Ways To Use Thesaurus in PowerPoint Slides 1.Press Shift+F7 2.From the Review Tab The detailed explanation is given as to how to use thesaurus in PowerPoint to find synonym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YnLZGzCmQo/maxresdefault.jpg</t>
  </si>
  <si>
    <t>Eao_GmcuzvY</t>
  </si>
  <si>
    <t>2015-11-23T05:04:26Z</t>
  </si>
  <si>
    <t>23/11/15 5:04</t>
  </si>
  <si>
    <t>Spell Check in PowerPoint</t>
  </si>
  <si>
    <t>Ways To Spell Check Text in Slides- there are 2 ways of using the Spell check feature in MS PowerPoint. 1.Press F7 2.Review Tab both these features help identify incorrect spelling and allow you to correct them one by or correct the spelling all at once. Spell check feature also lets you add custom words to the inbuilt dictionary of MS PowerPoi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ao_GmcuzvY/maxresdefault.jpg</t>
  </si>
  <si>
    <t>AZA2qXDXydM</t>
  </si>
  <si>
    <t>2015-11-20T04:39:31Z</t>
  </si>
  <si>
    <t>20/11/15 4:39</t>
  </si>
  <si>
    <t>Outline View in MS Powerpoint in hindi</t>
  </si>
  <si>
    <t>Outline view in mS PowerPoint can help you make a PowerPoint presentation in very less time, It will let you work on the text of all the slides in a very efficient manner, the efficiency it offers in making slides, editing text, sorting stuff such a smooth process that the base of the PPT gets completed quickly and all that you then need to do is beatify it. The outline view does not cater to pictures and graphs so you would have to work on them in the normal mode. To watch more videos and download the files visit http://www.myelesson.org To Buy a Excel Course DVD visit .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ZA2qXDXydM/maxresdefault.jpg</t>
  </si>
  <si>
    <t>cY73avyirK8</t>
  </si>
  <si>
    <t>2015-11-19T05:29:04Z</t>
  </si>
  <si>
    <t>19/11/15 5:29</t>
  </si>
  <si>
    <t>Using Outline View in MS Powerpoint</t>
  </si>
  <si>
    <t>Outline view can help you make a PowerPoint presentation in the shortest time, It allows you to work on the text of all the slides in a very efficient manner, the flexibility it offers in making slides, editing text, sorting stuff such a smooth process that the base of the PPT gets completed quickly and all that you then need to do is beatify it. The outline view does not cater to pictures and graphs so you would have to work on them in the normal mod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Y73avyirK8/maxresdefault.jpg</t>
  </si>
  <si>
    <t>HSCEdk9Zq4o</t>
  </si>
  <si>
    <t>2015-11-17T05:31:38Z</t>
  </si>
  <si>
    <t>17/11/15 5:31</t>
  </si>
  <si>
    <t>Use Slide Sorter in MS PowerPoint in Hindi</t>
  </si>
  <si>
    <t>Slide Sorter in MS PowerPoint makes all your slide visible on a single screen and lets you add a slide, delete a slide and rearrange slides .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SCEdk9Zq4o/maxresdefault.jpg</t>
  </si>
  <si>
    <t>_PCivoEPKGg</t>
  </si>
  <si>
    <t>2015-11-16T04:45:34Z</t>
  </si>
  <si>
    <t>16/11/15 4:45</t>
  </si>
  <si>
    <t>Use Slide Sorter View in MS PowerPoint</t>
  </si>
  <si>
    <t>Slide Sorter in MS PowerPoint lets you see all your slides on a single screen and allows you to take actions like adding slide, deleting slides, rearranging slide very easy.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PCivoEPKGg/maxresdefault.jpg</t>
  </si>
  <si>
    <t>i7pEEy3aVtU</t>
  </si>
  <si>
    <t>2015-11-09T05:15:26Z</t>
  </si>
  <si>
    <t>Duplicate a Slide in MS PowerPoint</t>
  </si>
  <si>
    <t>Duplicate slides in MS PowerPoint can save you tones of time by allowing you to just change the required things and use the earlier slides as base. In this video you will see that Duplicate slides can be created very very easily in MS PowerPoint in 2 ways.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7pEEy3aVtU/maxresdefault.jpg</t>
  </si>
  <si>
    <t>dl8zH0MuZvc</t>
  </si>
  <si>
    <t>2015-11-06T08:42:15Z</t>
  </si>
  <si>
    <t>Delete a Slide in Powerpoint in Hindi</t>
  </si>
  <si>
    <t>Delete a slide in MS PowerPoint. Many a times we need to delete a slide in a PPT presentation and this video will tell you how to delete a slide safely. To watch more videos and download the files visit http://www.myelesson.org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l8zH0MuZvc/maxresdefault.jpg</t>
  </si>
  <si>
    <t>L2yBeBckW90</t>
  </si>
  <si>
    <t>2015-11-05T05:13:42Z</t>
  </si>
  <si>
    <t>Delete a Slide in MS Powerpoint</t>
  </si>
  <si>
    <t>Learn to delete a slide in MS PowerPoint. Sometimes it is required that we need to delete a slide in a PPT presentation and this video will teach you how to delete a slid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2yBeBckW90/maxresdefault.jpg</t>
  </si>
  <si>
    <t>AcoAabEVpZE</t>
  </si>
  <si>
    <t>2015-11-03T06:04:32Z</t>
  </si>
  <si>
    <t>Duplicate Charts Graphs Pictures in MS Powerpoint Hindi</t>
  </si>
  <si>
    <t>Creating duplicates in MS Powrpoint can save you a lot of time, In this PowerPoint training video you will learn how to How to duplicate a Table How to duplicate a SmartArt object How to duplicate a Picture How to duplicate a Graph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coAabEVpZE/maxresdefault.jpg</t>
  </si>
  <si>
    <t>_duJw2aRyhw</t>
  </si>
  <si>
    <t>2015-11-02T07:38:43Z</t>
  </si>
  <si>
    <t>Create Duplicate Objects in MS Powerpoint</t>
  </si>
  <si>
    <t>Learn to Create Duplicate Objects in MS Powerpoint 1. How to duplicate a Table 2. How to duplicate a SmartArt object 3. How to duplicate a Picture 4. How to duplicate a Graph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X2l31hFg3A</t>
  </si>
  <si>
    <t>2015-10-31T05:47:41Z</t>
  </si>
  <si>
    <t>31/10/15 5:47</t>
  </si>
  <si>
    <t>Save PowerPoint Presentation Hindi</t>
  </si>
  <si>
    <t>How to Save Your Powerpoint Presentation 1.Click the Save button on the Quick Access toolbar. 2.Click the File tab to switch to Backstage View and then choose Save. 3.Press Ctrl+S. 4.Press Shift+F12. Save your presentation file Applies To: PowerPoint 2016 PowerPoint 2013 In PowerPoint 2013 and PowerPoint 2016, you can save your desktop presentation to your local drive (such as your laptop), a network location, a CD, a DVD, or a flash drive. You can also save it as a different file format. If you want to save your presentation to the web location, see Save and share a presentation to OneDrive. On the File tab, select Save. File - Save or Save As Do of the following: To save to your local drive, such as your laptop, a flash drive, CD or DVD drive, select Computer. To save to a SharePoint Library, select SharePoint. To save your presentation to a web location, see Save and share a presentation to OneDrive. Under Save As- Recent Folders, select Browse, pick a path and file folder, and then name the file. Select Save. Save your presentation file in a different file format NOTE: To save files in PDF (.pdf) or XPS (.xps) file formats, see Save as PDF or Save as XPS. On the File tab, select Save As. Under Save As, do one of the following: Under Recent Folders, select Browse, pick a path and file folder, and then name the file. In the Save as type list, pick the file format that you want. Select Save. Save your presentation in an earlier version of PowerPoint In PowerPoint 2013 and 2016, you can save files to an earlier version of PowerPoint by selecting the version from the Save as type list in the Save As box. For example, you can save your PowerPoint presentation in the newest PowerPoint Presentation format (.pptx), or as a PowerPoint 97-2003 Presentation (.pp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6l3_S3l15M</t>
  </si>
  <si>
    <t>2015-10-30T04:57:09Z</t>
  </si>
  <si>
    <t>30/10/15 4:57</t>
  </si>
  <si>
    <t>How to Show PowerPoint Presentation in Hindi</t>
  </si>
  <si>
    <t>Learn to show display your powerpoint presentation The topics covered in the PowerPoint training video are 1.How to display presentation from beginning 2.How to display presentation from current slide 3.How to hide slid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6l3_S3l15M/maxresdefault.jpg</t>
  </si>
  <si>
    <t>EQBg6StDp0o</t>
  </si>
  <si>
    <t>2015-10-29T05:03:58Z</t>
  </si>
  <si>
    <t>29/10/15 5:03</t>
  </si>
  <si>
    <t>Add Text Media in Powerpoint PPT Hindi</t>
  </si>
  <si>
    <t>Learn Powerpoint How to add Text How to add Pictures How to add Smart Art How to add Videos How to add Audi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ar_ExTN_ss</t>
  </si>
  <si>
    <t>2015-10-27T05:09:33Z</t>
  </si>
  <si>
    <t>27/10/15 5:09</t>
  </si>
  <si>
    <t>Add Text &amp; Media in PowerPoint Presentation</t>
  </si>
  <si>
    <t>Learn PowerPoint with this video and learn how to use features of MS PowerPoint 1.How to add Text 2.How to add Pictures 3.How to add Smart Art 4.How to add Videos 5.How to add Audio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ar_ExTN_ss/maxresdefault.jpg</t>
  </si>
  <si>
    <t>MfY5j7di5TE</t>
  </si>
  <si>
    <t>2015-10-23T05:43:38Z</t>
  </si>
  <si>
    <t>23/10/15 5:43</t>
  </si>
  <si>
    <t>How To Save PowerPoint Presentation</t>
  </si>
  <si>
    <t>Learn PowerPoint | Learn how to save PowerPoint presentation. In this PowerPoint training video I have explained the 4 ways through which a PowerPoint presentation can be saved . 1.Click the Save button on the Quick Access toolbar. 2.Click the File tab to switch to Backstage View and then choose Save. 3.Press Ctrl+S. 4.Press Shift+F12.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hUAm4hJ2_M</t>
  </si>
  <si>
    <t>2015-10-20T09:13:22Z</t>
  </si>
  <si>
    <t>20/10/15 9:13</t>
  </si>
  <si>
    <t>Display PowerPoint Presentation</t>
  </si>
  <si>
    <t>Learn to Display your PowerPoint Presentation in 3 ways and also learn how to hide a slide from being displayed during a presentation. The topics covered in the PowerPoint training video are 1.How to display presentation from beginning 2.How to display presentation from current slide 3.How to hide slide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hUAm4hJ2_M/maxresdefault.jpg</t>
  </si>
  <si>
    <t>npcLdxtQIg4</t>
  </si>
  <si>
    <t>2015-10-16T05:38:15Z</t>
  </si>
  <si>
    <t>16/10/15 5:38</t>
  </si>
  <si>
    <t>Learn PowerPoint - Move from Slide to Slide | Hindi</t>
  </si>
  <si>
    <t>Learn PowerPoint in Hindi - Learn to move from one slide to another slide in a PowerPoint presentation. A PowerPoint presentation consists of multiple slides and it becomes very important that for a user to be able to move from one slide to another slide and this movement can be done by in 4 ways as explained in the video.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pcLdxtQIg4/maxresdefault.jpg</t>
  </si>
  <si>
    <t>8JdVG5cozd8</t>
  </si>
  <si>
    <t>2015-08-07T04:47:13Z</t>
  </si>
  <si>
    <t>Customize Status Bar In Excel</t>
  </si>
  <si>
    <t>Custamize to the status bar in excel to show and place fucntions and features that best suit your need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JdVG5cozd8/maxresdefault.jpg</t>
  </si>
  <si>
    <t>bDPyLLp01J0</t>
  </si>
  <si>
    <t>2015-08-05T09:46:09Z</t>
  </si>
  <si>
    <t>Format Multiple Sheets Together in Excel 2010 and 2013</t>
  </si>
  <si>
    <t>Format multiple sheets together in Excel 2010 and above and save loads of time, this feature lets you format and delete content from multiple excel sheets at the same tim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DPyLLp01J0/maxresdefault.jpg</t>
  </si>
  <si>
    <t>avzqQx1WQqU</t>
  </si>
  <si>
    <t>2015-08-04T05:01:18Z</t>
  </si>
  <si>
    <t>Format Multiple Sheets Together In Excel 2010 &amp; 2013 Hindi</t>
  </si>
  <si>
    <t>https://i.ytimg.com/vi/avzqQx1WQqU/maxresdefault.jpg</t>
  </si>
  <si>
    <t>kGj8x_wpizk</t>
  </si>
  <si>
    <t>2015-08-03T06:13:29Z</t>
  </si>
  <si>
    <t>Create Custom Tab in Excel</t>
  </si>
  <si>
    <t>Create custom tab in excel and keep all you most used features over for instant access ! Its really simple to create a custom tab with custom groups in excel. Watch this amazingly simple video to create you own tab in Excel. Download the file from visit http://myelesson.org/excel-training-video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m_nUWWly54</t>
  </si>
  <si>
    <t>2015-07-30T05:03:00Z</t>
  </si>
  <si>
    <t>30/7/15 5:03</t>
  </si>
  <si>
    <t>Create Custom Tab In Excel Hindi</t>
  </si>
  <si>
    <t>Create custom tab in excel and keep all you most used features over for instant access ! Its really simple to create a custom tab with custom groups in excel. Watch this amazingly simple video to create you own tab in Excel ! Download the file from visit http://myelesson.org/excel-training-videos/create-custom-tab-in-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m_nUWWly54/maxresdefault.jpg</t>
  </si>
  <si>
    <t>gl5-Q2IJpog</t>
  </si>
  <si>
    <t>2015-07-28T04:43:16Z</t>
  </si>
  <si>
    <t>28/7/15 4:43</t>
  </si>
  <si>
    <t>Find And Replace In Excel Hindi</t>
  </si>
  <si>
    <t>Find and replace feature in Excel can help in saving tons of time by providing a simple and effective framework to find and replace any written values in excel. In this video I have also elaborated upon the Advanced features offered by the Find and Replace command in excel like replacing with a specific color or font and much mor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l5-Q2IJpog/maxresdefault.jpg</t>
  </si>
  <si>
    <t>8PaTIGtqlgA</t>
  </si>
  <si>
    <t>2015-07-27T08:42:01Z</t>
  </si>
  <si>
    <t>27/7/15 8:42</t>
  </si>
  <si>
    <t>Find And Replace In Excel</t>
  </si>
  <si>
    <t>Find and replace feature in Excel can help in saving tons of time by providing a simple and effective framework to find and replace any written values in excel. In this video I have also elaborated upon the Advanced features offered by the Find and Replace command in excel like replacing with a specific color or font and much more. Use the Find and Replace features in Excel to search for something in your workbook, such as a particular number or text string. In a worksheet, click any cell. On the Home tab, in the Editing group, click Find &amp; Select. Excel Ribbon Image Do one of the following: To find text or numbers, click Find. To find and replace text or numbers, click Replace. In the Find what box, type the text or numbers that you want to search for, or click the arrow in the Find what box, and then click a recent search in the list. You can use wildcard characters, such as an asterisk (*) or a question mark (?), in your search criteria: Use the asterisk to find any string of characters. For example, s*d finds "sad" and "started". Use the question mark to find any single character. For example, s?t finds "sat" and "set". TIP: You can find asterisks, question marks, and tilde characters (~) in worksheet data by preceding them with a tilde character in the Find what box. For example, to find data that contains "?", you would type ~? as your search criteria. Click Options to further define your search, and then do any of the following: To search for data in a worksheet or in an entire workbook, in the Within box, select Sheet or Workbook. To search for data in rows or columns, in the Search box, click By Rows or By Columns. To search for data with specific details, in the Look in box, click Formulas, Values, or Comments. Note Formulas, Values and Comments are only available on the Find tab; whereas only Formulas are available on the Replace tab. To search for case-sensitive data, select the Match case check box. To search for cells that contain just the characters that you typed in the Find what box, select the Match entire cell contents check box. If you want to search for text or numbers that also have specific formatting, click Format, and then make your selections in the Find Format dialog box. TIP: If you want to find cells that just match a specific format, you can delete any criteria in the Find what box, and then select a specific cell format as an example. Click the arrow next to Format, click Choose Format From Cell, and then click the cell that has the formatting that you want to search for. Do one of the following: To find text or numbers, click Find All or Find Next. TIP: When you click Find All, every occurrence of the criteria that you are searching for will be listed, and you can make a cell active by clicking a specific occurrence in the list. You can sort the results of a Find All search by clicking a column heading. To replace text or numbers, type the replacement characters in the Replace with box (or leave this box blank to replace the characters with nothing), and then click Find or Find All. NOTE: If the Replace with box is not available, click the Replace tab. If needed, you can cancel a search in progress by pressing ESC. To replace the highlighted occurrence or all occurrences of the found characters, click Replace or Replace Al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PaTIGtqlgA/maxresdefault.jpg</t>
  </si>
  <si>
    <t>A2aM-GLX1tc</t>
  </si>
  <si>
    <t>2015-07-17T10:15:50Z</t>
  </si>
  <si>
    <t>17/7/15 10:15</t>
  </si>
  <si>
    <t>Enable Strikethrough In Excel</t>
  </si>
  <si>
    <t>Strikethrough text in Excel with just one click and make you data visibly understandabl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2aM-GLX1tc/maxresdefault.jpg</t>
  </si>
  <si>
    <t>tNmQL1umKGk</t>
  </si>
  <si>
    <t>2015-07-16T08:52:10Z</t>
  </si>
  <si>
    <t>16/7/15 8:52</t>
  </si>
  <si>
    <t>Strikethrough Text In Excel Hindi</t>
  </si>
  <si>
    <t>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NmQL1umKGk/maxresdefault.jpg</t>
  </si>
  <si>
    <t>8eDYWQmd-hk</t>
  </si>
  <si>
    <t>2015-07-07T05:29:48Z</t>
  </si>
  <si>
    <t>Make Thermometer Chart In Excel Hindi</t>
  </si>
  <si>
    <t>Make a thermometer chart in Excel and display results vs targets in a very innovative manner. To create a Thermometer chart in Excel I have used the Column chart and plotted it on secondary axis and have then reduced the transparency of the Target Column to create the effect of a Thermometer.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eDYWQmd-hk/maxresdefault.jpg</t>
  </si>
  <si>
    <t>XohGnJT6wVs</t>
  </si>
  <si>
    <t>2015-07-01T07:24:20Z</t>
  </si>
  <si>
    <t>Multiple Vlookup Results In 3 Lists Hindi</t>
  </si>
  <si>
    <t>In this vlookup in Excel example I have tried to find out the lowest price of a product from a list of 3 product catalogs of 3 online sellers. This method can be used to lookup data for upto 254 tables ! This ca be used in vlookup in excel 2013 hindi, and vlookup in excel 2007. To vlookup data from multiple tables I have used the vlookup formula with the choose formula and incase you would like to learn the vlookup and Choose formula then you can refer these links Vlookup Formula Link â€“ http://www.youtube.com/watch?v=igSioxmHzLI Choose Formula link - https://www.youtube.com/watch?v=p7l6vxdT5Mg Download the training file for vlookup from here http://myelesson.org/excel-training-videos/Vlookup-item-in-multiple-list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ohGnJT6wVs/maxresdefault.jpg</t>
  </si>
  <si>
    <t>DPveGz6cAxA</t>
  </si>
  <si>
    <t>2015-06-30T09:36:31Z</t>
  </si>
  <si>
    <t>30/6/15 9:36</t>
  </si>
  <si>
    <t>Vlookup to Compare Data 3 Tables</t>
  </si>
  <si>
    <t>Vlookup to compare values of an item across multiple tables. Like in this example I have tried to find out the lowest price of a product from a list of 3 product catalogs of 3 online sellers. This method can be used to lookup data for upto 254 tables ! This ca be used in vlookup in excel 2013 hindi, and vlookup in excel 2007. To vlookup data from multiple tables I have used the vlookup formula with the choose formula http://myelesson.org/excel-training-videos/Vlookup-item-in-multiple-list/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PveGz6cAxA/maxresdefault.jpg</t>
  </si>
  <si>
    <t>q3BPjCnWY-U</t>
  </si>
  <si>
    <t>2015-06-19T08:40:36Z</t>
  </si>
  <si>
    <t>19/6/15 8:40</t>
  </si>
  <si>
    <t>Use Vlookup to Compare 2 Lists in Excel</t>
  </si>
  <si>
    <t>Use Vlookup to Compare 2 lists in excel to find duplicate values or unique values. Use Vlookup to Compare lists in Excel as it can be done very easily using vlookup . In this example I have taught 1. Compare lists with Vlookup to find unique or duplicate values 2. Highlight duplicate or unique values in lists in Excel 3. Get custom notification if unique or duplicate values are found in Excel http://myelesson.org/excel-training-videos/compare-two-lists-with-vlookup/ |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3BPjCnWY-U/maxresdefault.jpg</t>
  </si>
  <si>
    <t>PXqtW-3U6NM</t>
  </si>
  <si>
    <t>2015-06-18T04:31:37Z</t>
  </si>
  <si>
    <t>18/6/15 4:31</t>
  </si>
  <si>
    <t>Compare 2 Lists in Excel With Vlookup Hindi</t>
  </si>
  <si>
    <t>Compare 2 lists in excel to find duplicate values or unique values with Vlookup in Excel . Comparing lists in excel can be done very easily using vlookup. In this example I have taught 1. how to compare lists with Vlookup to find unique or duplicate values in Excel 2. how to highlight duplicate or unique values in lists in excel 3. how to get custom notification if unique or duplicate values are found You can download the training file file for this Microsoft Excel Tutorial from http://myelesson.org/excel-training-videos/compare-two-lists-with-vlookup/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XqtW-3U6NM/maxresdefault.jpg</t>
  </si>
  <si>
    <t>mF5kh1RqgC0</t>
  </si>
  <si>
    <t>2015-06-16T04:02:29Z</t>
  </si>
  <si>
    <t>16/6/15 4:02</t>
  </si>
  <si>
    <t>Make Charts In Excel With Macro Hindi</t>
  </si>
  <si>
    <t>Make Charts In Excel With Macro or Automate chart creation process in Excel with Macro. You can make make any kind of chart in excel with Macro, its a simple process and can make life really and excel interesting. In this Excel Training video, i have showed how you can create Pie Chart in excel with Macro and Column chart in excel with Macro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F5kh1RqgC0/maxresdefault.jpg</t>
  </si>
  <si>
    <t>yEQ_TZktmbY</t>
  </si>
  <si>
    <t>2015-06-11T04:20:55Z</t>
  </si>
  <si>
    <t>Compare 2 lists in Excel Hindi</t>
  </si>
  <si>
    <t>http://www.myelesson.org | Compare lists in Excel to find duplicate or unique value. Checking excel sheets for duplicate or unique values can be a tedious task but it can be done with on simple Match formula and you can immediately find out which values in the 2 lists are unique or which values in the 2 sheets are duplicate. I have used the Match formula to identify the Duplicate values and then have used the Iferror formula in conjunction with Match formula to highlight the Unique valu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29S	269	2d	hd	false	https://i.ytimg.com/vi/yEQ_TZktmbY/maxresdefault.jpg	1	22260	121	6	0	5_x000D_
683	UCtGMoQ5di1i0yswzxVbQujw	My E-Lesson	oVfYDAqc5d8	2015-06-09T04:47:15Z	2015-06-09 04:47:15	Vlookup Text or Number In Excel Hindi	Vlookup can lookup text and numbers both in Excel and vlookup can search with 2 criteria also ! You need to use Vlookup formula with If Formula &amp; Istext formula to lookup 2 values in excel . Like in this vlookup video I have Vlookup to find sales data of Sales reps via their Ids or Names, so if you enter the name or employee id , the vlookup formula in Excel will show the sales data You can download this Microsoft Excel Tutorial training file from here http://www.myelesson.org/excel-training-videos/vlookup-with-2-criteri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44S	284	2d	hd	false	https://i.ytimg.com/vi/oVfYDAqc5d8/maxresdefault.jpg	1	2256	21	1	0	7_x000D_
684	UCtGMoQ5di1i0yswzxVbQujw	My E-Lesson	3dO5IGBLJig	2015-06-04T07:19:37Z	2015-06-04 07:19:37	Compare Lists in Excel for Duplicate Values	http://myelesson.org/excel-training-videos/compare-lists-in-excel-for-duplicates/ | Compare lists in Excel to find duplicate or unique value. Checking excel sheets for duplicate or unique values can be a tedious task but it can be done with on simple Match formula and you can immediately find out which values in the 2 lists are unique or which values in the 2 sheets are duplicate. I have used the Match formula to identify the Duplicate values and then have used the Iferror formula in conjunction with Match formula to highlight the Unique valu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3M31S	211	2d	hd	false	https://i.ytimg.com/vi/3dO5IGBLJig/maxresdefault.jpg	1	7368	13	1	0	1_x000D_
685	UCtGMoQ5di1i0yswzxVbQujw	My E-Lesson	iFe04n1qKN4	2015-06-02T04:44:51Z	2015-06-02 04:44:51	Macro To Create Charts in Excel	Automate chart creation process in Excel with Macro or Make Charts In Excel With Macro You can make make any kind of chart in excel with Macro in excel , its easy and time saving process in excel. In this Excel Training video, i have showed how you can create Pie Chart in excel with Macro and Column chart in excel with Macro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54S	294	2d	hd	false	https://i.ytimg.com/vi/iFe04n1qKN4/maxresdefault.jpg	1	66229	184	31	0	12_x000D_
686	UCtGMoQ5di1i0yswzxVbQujw	My E-Lesson	KmmFYg3k76Q	2015-05-28T04:44:59Z	2015-05-28 04:44:59	Create Macro for Vlookup formula Hindi	Macro In Excel for Vlookup can help you apply Vlookup formula on various cells with just 1 click . Check this is simple tutorial to learn how 1. Activate the Developer Tab 2. Record Macro for Vlookup formula 3. Create a button and assign it Macro to run it like a pro ! Once you create a vlookup macro then using vlookup formula in excel very simple and macro for vlookup formula will put you in the advanced excel user category !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5M41S	341	2d	hd	false	https://i.ytimg.com/vi/KmmFYg3k76Q/maxresdefault.jpg	1	62301	587	15	0	37_x000D_
687	UCtGMoQ5di1i0yswzxVbQujw	My E-Lesson	0k1McuyKwVs	2015-05-27T06:36:43Z	2015-05-27 06:36:43	Vlookup Text or Number in Excel for 2 way Lookup	Vlookup can lookup 2 criteria too and vlookup can lookup both Text and Number at the same time to fetch results in Excel ! All you need to do is to use it in conjunction with If Formula &amp; Istext formula . Like in this video I have shown how you Vlookup with 2 criteria to look up sales data of Sales reps via their Ids or Names so if you enter the name or employee id the sales data Vlookup formula in Excel would how the results. http://www.myelesson.org/excel-training-videos/vlookup-with-2-criteria/ You can download this Microsoft Excel Tutorial training file from here http://www.myelesson.org/excel-training-videos/vlookup-with-2-criteri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6S	246	2d	hd	false	https://i.ytimg.com/vi/0k1McuyKwVs/maxresdefault.jpg	1	35801	98	7	0	8_x000D_
688	UCtGMoQ5di1i0yswzxVbQujw	My E-Lesson	aE15iOT77gE	2015-05-26T04:32:53Z	2015-05-26 04:32:53	6 Most Used Vlookup Formula Examples in Excel Hindi	6 Examples of Vlookup formula helps in learn how to use vlookup in practical scenarios in your work. Once you have mastered these 6 techniques of how to do vlookup in Excel then you would be able to 1. Apply Vlookup to lookup data 2. Find the Highest value with Vlookup 3. Find the lowest value with Vlookup 4. Lookup any part of content within a cell 5. Vlookup multiple results once 6. Remove the # NA error from vlookup results You can download this Microsoft Excel Tutorial training file from here http://www.myelesson.org/excel-training-videos/6-examples-of-vlookup/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35M35S	2135	2d	hd	false	https://i.ytimg.com/vi/aE15iOT77gE/maxresdefault.jpg	1	40836	113	9	0	11_x000D_
689	UCtGMoQ5di1i0yswzxVbQujw	My E-Lesson	7-bpx-rQmGk	2015-05-22T05:16:39Z	2015-05-22 05:16:39	Macro for Vlookup Formula in Excel	Macro for Vlookup in Excel can be written very easily to apply Vlookup formula on various cells with just 1 click. Vlookup Macro once written can be used in the same sheet or in all excel workbooks you have thus avoiding the need of writing Vlookup Macro code again and again. Also the Vlookup Macro that you create can be assigned clickable button so that you can run the macro code button too. Check this is simple tutorial to learn how 1. Activate the Developer Tab 2. Record Macro for Vlookup formula 3. Create a button and assign it Macro to run it like a pro ! http://www.myelesson.org/excel-training-videos/create-macro-for-vlookup/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5M26S	326	2d	hd	false	https://i.ytimg.com/vi/7-bpx-rQmGk/maxresdefault.jpg	1	80192	433	38	0	33_x000D_
690	UCtGMoQ5di1i0yswzxVbQujw	My E-Lesson	irlf2BJh0dw	2015-05-19T04:18:13Z	2015-05-19 04:18:13	Create Comparative MIS Dashboard In Excel	Create simple and effective comparative performance charts and dashboards in excel to compare the performance of people, sector, quarters, We have used Data Bars option available under Conditional formatting to create this comparative performance chart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51S	291	2d	hd	false	https://i.ytimg.com/vi/irlf2BJh0dw/maxresdefault.jpg	1	31815	19	1	0	0_x000D_
691	UCtGMoQ5di1i0yswzxVbQujw	My E-Lesson	IkMl7_HyeIo	2015-05-18T04:19:29Z	2015-05-18 04:19:29	Make Dashboard In Excel Hindi	Create simple and effective comparative performance charts and dashboards in excel to compare the performance of people, sector, quarters, etc. in supremely effective manner. In one example we have compared the performance of 2 sales agents on a month to month basis and in the second example we have compared the billing against collection for 4 quarters. We have used Data Bars option available under Conditional formatting to create this comparative performance charts. http://www.myelesson.org/excel-training-videos/comparative-dashbboard-in-excel/ To Buy a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6M32S	392	2d	hd	false	https://i.ytimg.com/vi/IkMl7_HyeIo/maxresdefault.jpg	1	23962	152	12	0	10_x000D_
692	UCtGMoQ5di1i0yswzxVbQujw	My E-Lesson	g-2oTtWZLzI	2015-05-13T06:08:29Z	2015-05-13 06:08:29	MIS Report - Make Speedometer Chart	Create speedometer chart in just 3 click . This is the most easiest way to make a speedometer chart, i have used Google sheets to create this Gauge and it can be pasted in Excel, PPT or Word file and can even be embedded in the websites or blogs. To Buy a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19S	259	2d	hd	false	https://i.ytimg.com/vi/g-2oTtWZLzI/maxresdefault.jpg	1	109402	189	7	0	13_x000D_
693	UCtGMoQ5di1i0yswzxVbQujw	My E-Lesson	KtE0sPnyA9g	2015-05-13T06:08:16Z	2015-05-13 06:08:16	Make Speedometer Chart In Hindi	Speedometer Charts are great to represent data visually as Speedometer gauge can be used to display the current progress or status very effectively. This Speedometer chart has been made in Goof=gel Spreadsheet and can be made i under 2 minutes with no knowledge of complicated formulas or formatting. http://www.myelesson.org To Buy a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57S	297	2d	hd	false	https://i.ytimg.com/vi/KtE0sPnyA9g/maxresdefault.jpg	1	1734	14	0	0	0_x000D_
694	UCtGMoQ5di1i0yswzxVbQujw	My E-Lesson	9--qssphH9w	2015-05-01T05:06:21Z	2015-05-01 05:06:21	Add Filters To Charts In Excel Hindi	Add filters to charts to make them interactive and save yourselves immense time as one chart with filters can show you almost all the data for the given data set if made correctly. Filter can be added to Charts easily using the Pivot charts in excel To watch more videos and download the files visit http://www.myelesson.org To Buy a Excel Course visit .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11S	251	2d	hd	false	https://i.ytimg.com/vi/9--qssphH9w/maxresdefault.jpg	1	9209	5	0	0	0_x000D_
695	UCtGMoQ5di1i0yswzxVbQujw	My E-Lesson	34sKUexAj5c	2015-04-30T06:15:54Z	2015-04-30 06:15:54	Create Charts with Filters in Excel	Now you can make charts interactive by building a FILTER in the chart, you just need to do 2 clicks to build charts with filters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47S	287	2d	hd	false	https://i.ytimg.com/vi/34sKUexAj5c/maxresdefault.jpg	1	28924	61	13	0	5_x000D_
696	UCtGMoQ5di1i0yswzxVbQujw	My E-Lesson	gJhEOLllWk8	2015-04-28T05:12:31Z	2015-04-28 05:12:31	Make Employee Performance Dashboard in Excel Hindi	http://www.myelesson.org | Employee Performance Dashboard | Make interactive and dynamic dashboard for showing employee performance. in this video you learn to 1. Create Single cell based graphical representation of employee performance 2. Find out top performers 3. Find out low performers 4. Identify the best employee 5. Identify the least productive employee This dashboard has been created using Conditional formatting and is super simple to create, and can be created in less than 2 3 minutes . To watch more videos and download the files visit http://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JhEOLllWk8/maxresdefault.jpg</t>
  </si>
  <si>
    <t>H_7qGhnrEuc</t>
  </si>
  <si>
    <t>2015-04-27T06:28:45Z</t>
  </si>
  <si>
    <t>27/4/15 6:28</t>
  </si>
  <si>
    <t>How To Make Employee Performance Dashboard</t>
  </si>
  <si>
    <t>http://www.myelesson.org | Employee Performance Dashboard | Learn to make an interactive and dynamic dashboard for showing employee performance. You will learn to 1. Single cell based graphical representation of employee performance 2. Find out top performers 3. Find out low performers 4. Identify the best employee 5. Identify the least productive employee This dashboard has been created using Conditional formatting and is super simple to create, should take you about 2 minutes to create this Employee Performance Dashboard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_7qGhnrEuc/maxresdefault.jpg</t>
  </si>
  <si>
    <t>_V_EIHzqf3I</t>
  </si>
  <si>
    <t>2015-04-24T04:43:26Z</t>
  </si>
  <si>
    <t>24/4/15 4:43</t>
  </si>
  <si>
    <t>Create Auto Updating Drop-Down Lists in Excel | Hindi</t>
  </si>
  <si>
    <t>http://www.myelesson.org In this video you will lean how you can create Auto updating dropdown list with a single click. We have used the Covert to Table feature to create these auto updating dropdown list so all you have to do is convert the source of the dropdown list to a table by selecting the source and choosing Table option from the Insert Tab and voila your dropdown lists would become dynamic . To watch more videos and download the files visit http://www.myelesson.org To Buy a Excel Course DVD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V_EIHzqf3I/maxresdefault.jpg</t>
  </si>
  <si>
    <t>abfF1DjmwuE</t>
  </si>
  <si>
    <t>2015-04-22T01:51:08Z</t>
  </si>
  <si>
    <t>22/4/15 1:51</t>
  </si>
  <si>
    <t>Create Auto Updating Drop-Down Lists</t>
  </si>
  <si>
    <t>Do you know how to create a Dropdown list that updates automatically as and when data is added to the source? In this video you will lean how you can create Auto updating dropdown list with a single click. We have used the Covert to Table feature to create these auto updating dropdown list so all you have to do is convert the source of the dropdown list to a table by selecting the source and choosing Table option from the Insert Tab and voila your dropdown lists would become dynamic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bfF1DjmwuE/maxresdefault.jpg</t>
  </si>
  <si>
    <t>3zEmboKFCNY</t>
  </si>
  <si>
    <t>2015-04-16T04:06:03Z</t>
  </si>
  <si>
    <t>16/4/15 4:06</t>
  </si>
  <si>
    <t>Charts That Update Automatically</t>
  </si>
  <si>
    <t>Create Excel Dashboards and Charts that update automatically as and when new data is added to the souce in excel file. Auto updating charts and dashboards in excel can save you time and provide real-time insights. We have used the Tables feature In Excel to create chats that expand as and when new data is added to the source or vice versa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zEmboKFCNY/maxresdefault.jpg</t>
  </si>
  <si>
    <t>pkp03gX9f4A</t>
  </si>
  <si>
    <t>2015-04-14T04:53:55Z</t>
  </si>
  <si>
    <t>14/4/15 4:53</t>
  </si>
  <si>
    <t>Charts That Update Automatically In Excel Hindi</t>
  </si>
  <si>
    <t>Create Excel Dashboards and Charts that update automatically as and when new data is added to the source. Auto updating charts and dashboards in excel can save you time and provide real-time insights. We have used the Tables feature In Excel to create chats that expand as and when new data is added to the source or vice versa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kp03gX9f4A/maxresdefault.jpg</t>
  </si>
  <si>
    <t>rv-HEdamwKA</t>
  </si>
  <si>
    <t>2015-04-07T04:42:59Z</t>
  </si>
  <si>
    <t>Vlookup With Dropdown List To Create MIS Dashboard</t>
  </si>
  <si>
    <t>Use Vlookup formula to lookup data for items selected from a dropdown list. Like if you select a Sales Rep name from the dropdown list then his data is looked up automatically via Vlookup and a dash board is created showing his performance trends. To create the dashboard , i have used the following formulas and their video links are available next to them Max Formula - to find the highest value | http://www.youtube.com/watch?v=t6q8X76DcTM Min Formula - to find the lowest value | http://www.youtube.com/watch?v=PKlWxszRn1U Average Formula - to find the average http://youtube.com/watch?v=H1zybkFnUCc Vlookup Formula - do i need to tell ;-) http://www.youtube.com/watch?v=8kZuIy9CVRs Pie chart - to create a visual graph http://www.youtube.com/watch?v=AHCr_rcr778 DropDown List - does it need a explanation ;-)|http://youtube.com/watch?v=3XC8J__t9zU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v-HEdamwKA/maxresdefault.jpg</t>
  </si>
  <si>
    <t>IIblct06u3w</t>
  </si>
  <si>
    <t>2015-04-03T04:43:51Z</t>
  </si>
  <si>
    <t>Make Combo Charts In Excel</t>
  </si>
  <si>
    <t>Create Combo Charts in Excel make amazing impact in your reports and presentations. Combo charts in excel are a mix of 2 types of charts in 1 single chart and can be created with great ease in Excel 2010 and above . In this video I have shown an combo of Column and Line charts in a single chart . Down load the training file from here http://www.myelesson.org/excel-training-videos/create-combo-chart-in-excel/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Iblct06u3w/maxresdefault.jpg</t>
  </si>
  <si>
    <t>hwf-7b4rt10</t>
  </si>
  <si>
    <t>2015-03-30T04:37:49Z</t>
  </si>
  <si>
    <t>30/3/15 4:37</t>
  </si>
  <si>
    <t>Make Income Tax Calculator in Excel Hindi</t>
  </si>
  <si>
    <t>Make Income Tax Calculator in Excel and Calculate Income Tax in Excel in the easiest manner possible in just 1 minute. You can use this template to either calculate your income tax or to learn how to make a income tax calculator. To watch more videos and download the files visit http://www.myelesson.org/excel-training-videos/income-tax-calculator-in-excel/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wf-7b4rt10/maxresdefault.jpg</t>
  </si>
  <si>
    <t>NYE_VBKMy8c</t>
  </si>
  <si>
    <t>2015-03-26T07:28:08Z</t>
  </si>
  <si>
    <t>26/3/15 7:28</t>
  </si>
  <si>
    <t>Create Visual In cell Indicators In Excel</t>
  </si>
  <si>
    <t>In-cell indicators are great to represent numerical values in form of cells filled with colors in relation to the value written in the cell , like if 50 is mentioned in the cell the colored line will fill only 50% of the cell length. The effect has been created using the Data Bars Option in the Conditional Formatting group under the Home tab. This effect also lets you create beautiful looking MIS dashboards in Excel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YE_VBKMy8c/maxresdefault.jpg</t>
  </si>
  <si>
    <t>WVxx3iaIqc4</t>
  </si>
  <si>
    <t>2015-03-24T04:54:19Z</t>
  </si>
  <si>
    <t>24/3/15 4:54</t>
  </si>
  <si>
    <t>Make Traffic Light Chart In Excel Hindi</t>
  </si>
  <si>
    <t>Create a Traffic Light Type Indicator dashboard in Excel in just 3 clicks. This type of Excel Dashboard helps you in identifying High, Mid and Low Performers at a glance. This Excel dashboard was created using the Icon Set feature available in the Conditional formatting group in Excel 2007 and above. The process to create a Traffic lite Excel Dashboard is 1. Select the data range where you want to apply the Indicators 2. Click on Conditional Formatting Group on the Home Tab 3. Select Rimmed Traffic light option from the Icon Set That's it :) Here are the links to other charts shown in the video How to create Pie Chart - http://www.youtube.com/watch?v=AHCr_rcr778 How to create Column Chart - http://www.youtube.com/watch?v=R278Uieo2ss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2M45S	165	2d	hd	false	https://i.ytimg.com/vi/WVxx3iaIqc4/maxresdefault.jpg	1	14894	15	0	0	2_x000D_
707	UCtGMoQ5di1i0yswzxVbQujw	My E-Lesson	Nz4gk7RwMFw	2015-03-23T05:13:55Z	2015-03-23 05:13:55	Create Traffic Light Chart In Excel	Create a Traffic Light Type Indicator dashboard in Excel in just 3 clicks. This type of Excel Dashboard helps you in identifying High, Mid and Low Performers at a glance. This Excel dashboard was created using the Icon Set feature available in the Conditional formatting group in Excel 2007 and above. The process to create a Traffic lite Excel Dashboard is 1. select the data range where you want to apply the Indicators 2. Click on Conditional Formatting Group on the Home Tab 3. Select Rimmed Traffic light option from the Icon Set That's it :) Here are the links to other charts shown in the video How to create Pie Chart - http://youtu.be/pPTGAuClaIw How to create Column Chart - http://www.youtube.com/watch?v=tUtLgraFeyc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2M27S	147	2d	hd	false	https://i.ytimg.com/vi/Nz4gk7RwMFw/maxresdefault.jpg	1	26665	19	9	0	1_x000D_
708	UCtGMoQ5di1i0yswzxVbQujw	My E-Lesson	LhUj7Awzq2s	2015-03-20T05:14:28Z	2015-03-20 05:14:28	Create Dynamic Chart with Pivot Chart In Excel Hindi	Learn to create a Dynamic chart which updates based on the value selected from a Dropdown list in Excel. This is super easy to create will make you help in making great looking and effective interactive charts and Dashboards. Feature used for creating this Dynamic Chart With Dynamic Label are Sumifs Formula - http://www.youtube.com/watch?v=7_dT-AKvvSk Removinng duplicates - ALT+A+Q - http://www.youtube.com/watch?v=ecd9SBAE6tk Dropldown List - Alt+D+L - http://youtube.com/watch?v=3XC8J__t9zU Column Chart -http://www.youtube.com/watch?v=R278Uieo2ss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9M52S	592	2d	hd	false	https://i.ytimg.com/vi/LhUj7Awzq2s/maxresdefault.jpg	1	66324	603	28	0	56_x000D_
709	UCtGMoQ5di1i0yswzxVbQujw	My E-Lesson	AEE33UKk3ds	2015-03-18T06:18:10Z	2015-03-18 06:18:10	How To Use Templates In Excel Hindi	Using templates in excel can help create some really great looking files with amazing built in functionalities at that too without having to actually create them all you need to do is just download Excel template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EE33UKk3ds/maxresdefault.jpg</t>
  </si>
  <si>
    <t>2015-03-16T07:32:30Z</t>
  </si>
  <si>
    <t>16/3/15 7:32</t>
  </si>
  <si>
    <t>Vlookup with Dropdown List &amp; Create Dashboard Hindi</t>
  </si>
  <si>
    <t>Use Vlookup formula to lookup data for items selected from a dropdown list. Like if you select a Sales Rep name from the dropdown list then his data is looked up automatically via Vlookup and a dash board is created showing his performance trends. To create the dashboard , i have used the following formulas and their video links are available next to them Max Formula - to find the highest value | http://www.youtube.com/watch?v=t6q8X76DcTM Min Formula - to find the lowest value | http://www.youtube.com/watch?v=PKlWxszRn1U Average Formula - to find the average http://youtube.com/watch?v=H1zybkFnUCc Vlookup Formula - do i need to tell ;-) http://www.youtube.com/watch?v=8kZuIy9CVRs Pie chart - to create a visual graph http://www.youtube.com/watch?v=AHCr_rcr778 DropDown List - does it need a explanation ;-)| http://youtube.com/watch?v=3XC8J__t9zU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6qmCIomCo/maxresdefault.jpg</t>
  </si>
  <si>
    <t>Gbx9GNsMsRc</t>
  </si>
  <si>
    <t>2015-03-12T05:08:48Z</t>
  </si>
  <si>
    <t>How To Use Templates In Excel</t>
  </si>
  <si>
    <t>Using templates in excel can help create some really great looking files with amazing built in functionalities at that too without having to actually create them all you need to do is just download Excel templat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bx9GNsMsRc/maxresdefault.jpg</t>
  </si>
  <si>
    <t>sX2Hmo_9pFM</t>
  </si>
  <si>
    <t>2015-03-11T09:16:02Z</t>
  </si>
  <si>
    <t>How To Use Watch Window In Excel Hindi</t>
  </si>
  <si>
    <t>Watch Window Feature of Excel lets you to Watch Over Specific cell for real time changes like looking over at the Total in a cell at the end of sheet while you are making changes at the data on the top of the sheet ! The watch Window stays visible even if you move to different workbooks or worksheets. The Video covers how to 1. Activate Watch Window 2. Add watch criteria to it 3. Remove a watch Criteria 4.Resize, Move or Close a Watch Window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X2Hmo_9pFM/maxresdefault.jpg</t>
  </si>
  <si>
    <t>wahu8HAJH8o</t>
  </si>
  <si>
    <t>2015-03-10T03:53:32Z</t>
  </si>
  <si>
    <t>Use Watch Window Feature In Excel</t>
  </si>
  <si>
    <t>Watch Window Feature of Excel lets you to Watch Over Specific cell for real time changes like looking over at the Total in a cell at the end of sheet while you are making changes at the data on the top of the sheet ! The watch Window stays visible even if you move to different workbooks or worksheets. The Video covers how to 1. Activate Watch Window 2. Add watch criteria to it 3. Remove a watch Criteria 4.Resize, Move or Close a Watch Window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ahu8HAJH8o/maxresdefault.jpg</t>
  </si>
  <si>
    <t>f2-31eCDajg</t>
  </si>
  <si>
    <t>2015-03-09T05:34:56Z</t>
  </si>
  <si>
    <t>Pivot Slicer for Data Analysis in Excel</t>
  </si>
  <si>
    <t>Use of Slicer In Pivot Tables helps you to Analyze data in a very visual form plus makes in-depth and comparative analysis very easy. In Microsoft Excel 2010 and Excel 2013, you have the option to use slicers to filter the data in pivot tables . Pivot Slicers provide buttons that you can click to filter PivotTable data. In addition to quick filtering, Pivot slicers also indicate the current filtering state, which makes it easy to understand what exactly is shown in a filtered PivotTable report In this video you will learn What are Pivot slicers? Using slicers in Pivot Table Create a slicer in an existing PivotTable Create a standalone slicer Format a slicer in Pivot tables Share a slicer by connecting to another PivotTable Disconnect or delete a slicer To watch more videos and download the files visit http://www.myelesson.org/excel-training-videos/use-slicer-in-excel-for-data-analysis/ Click Here to Buy the MS Excel Course or call 975-200-3788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2-31eCDajg/maxresdefault.jpg</t>
  </si>
  <si>
    <t>Tw7mLmdXciw</t>
  </si>
  <si>
    <t>2015-03-05T05:27:24Z</t>
  </si>
  <si>
    <t>Paste as Picture In Excel Hindi</t>
  </si>
  <si>
    <t>Copy anything in Excel and paste it as Picture ! This is an amazing feature in excel and helps you in making stunningly beautiful reports and dashboards. Now anything in Excel can be converted to a pictur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w7mLmdXciw/maxresdefault.jpg</t>
  </si>
  <si>
    <t>4rKYduwrGjE</t>
  </si>
  <si>
    <t>2015-03-04T05:34:06Z</t>
  </si>
  <si>
    <t>Slicer In Pivot Table For Data Analysis Excel Hindi</t>
  </si>
  <si>
    <t>Use of Slicer In Pivot Tables helps you to Analyze data in a very visual form plus makes in-depth and comparative analysis very easy.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rKYduwrGjE/maxresdefault.jpg</t>
  </si>
  <si>
    <t>zebKmSykYWc</t>
  </si>
  <si>
    <t>2015-02-27T05:09:09Z</t>
  </si>
  <si>
    <t>27/2/15 5:09</t>
  </si>
  <si>
    <t>Use Timeline In Pivot Table In Excel</t>
  </si>
  <si>
    <t>The TimeLine Feature in Pivot Tables to make your reports graphically interactive and super easy to use. In this video you will learn how to Add the TimeLine Feature in Excel 2010 and 2013 and how to Edit, change color, edit labels, sort and delete a TimeLin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ebKmSykYWc/maxresdefault.jpg</t>
  </si>
  <si>
    <t>wPqkfaQcGtk</t>
  </si>
  <si>
    <t>2015-02-26T04:21:28Z</t>
  </si>
  <si>
    <t>26/2/15 4:21</t>
  </si>
  <si>
    <t>Use Timeline In Pivot Table In Excel Hindi</t>
  </si>
  <si>
    <t>Use the TimeLine Feature in Pivot Tables to make your reports graphically interactive and super easy to use. In this video you will learn how to Add the TimeLine Feature in Excel 2010 and 2013 and how to Edit, change color, edit labels, sort and delete a TimeLin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PqkfaQcGtk/maxresdefault.jpg</t>
  </si>
  <si>
    <t>4r5hlUQXO_A</t>
  </si>
  <si>
    <t>2015-02-24T04:27:39Z</t>
  </si>
  <si>
    <t>24/2/15 4:27</t>
  </si>
  <si>
    <t>Create Sparkline Chart in Excel</t>
  </si>
  <si>
    <t>Sparkline Charts in Excel are Line or Column charts created in a single cell. Sparkline charts , graphically represent a row of data in form of Line chart or Column chart in a single cell. Like in the example Sparkline charts have been used to graphically represent the last 6 months sales data of our Superheros :)In this video you will learn to create, edit, delete and design a Sparkline chart in excel 2010 and 2013.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r5hlUQXO_A/maxresdefault.jpg</t>
  </si>
  <si>
    <t>smZGnneGwmA</t>
  </si>
  <si>
    <t>2015-02-23T04:02:08Z</t>
  </si>
  <si>
    <t>23/2/15 4:02</t>
  </si>
  <si>
    <t>Make Sparkline Chart in Excel Hindi</t>
  </si>
  <si>
    <t>Sparkline in Excel are mini Line charts or Column charts created in a single cell. Sparkline charts, graphically represent a row of data in form of Line chart or Column chart in a single cell. Like in the example Sparkline charts have been used to graphically represent the last 6 months sales data of our Superheros :)In this video you will learn to create, edit, delete and design a Sparkline chart in excel 2010 and 2013.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mZGnneGwmA/maxresdefault.jpg</t>
  </si>
  <si>
    <t>CbJOQak0Mik</t>
  </si>
  <si>
    <t>2015-02-10T04:21:44Z</t>
  </si>
  <si>
    <t>Data Analysis In Excel | Max Min Mode Median</t>
  </si>
  <si>
    <t>Data Analysis in Excel Course- learn the basics of Data Analysis by understanding the Min formula, Max formula, Median Formula and Mode.sngl formulain Excel . The 4 formulas allow you to analysis data for basic traits like lowest value, highest value, the value in middle and the most commonly occurring value. At the end of the video there's a simple and effective chart tutorial also.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bJOQak0Mik/maxresdefault.jpg</t>
  </si>
  <si>
    <t>xM_pry13HpI</t>
  </si>
  <si>
    <t>2015-02-03T05:34:52Z</t>
  </si>
  <si>
    <t>Data Analysis In Excel Max Min Mode Median Hindi</t>
  </si>
  <si>
    <t>Data Analysis in Excel Course- learn the basics of Data Analysis by understanding the Min formula, Max formula, Median Formula and Mode.sngl formulain Excel . The 4 formulas allow you to analysis data for basic traits like lowest value, highest value, the value in middle and the most commonly occurring value. At the end of the video there's a simple and effective chart tutorial also.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M_pry13HpI/maxresdefault.jpg</t>
  </si>
  <si>
    <t>jM1PquYuoVg</t>
  </si>
  <si>
    <t>2015-01-27T08:43:48Z</t>
  </si>
  <si>
    <t>27/1/15 8:43</t>
  </si>
  <si>
    <t>Install Data Analysis Addin in Excel</t>
  </si>
  <si>
    <t>Learn how to Install Data Analysis Addin in Excel to do some really amazing Data Analysis in Excel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M1PquYuoVg/maxresdefault.jpg</t>
  </si>
  <si>
    <t>76v5QolRmnQ</t>
  </si>
  <si>
    <t>2015-01-27T08:39:53Z</t>
  </si>
  <si>
    <t>27/1/15 8:39</t>
  </si>
  <si>
    <t>Install Data Analysis Addin In Excel Hindi</t>
  </si>
  <si>
    <t>Learn how to Install Data Analysis Addin in Excel to do some really amazing Data Analysis in Excel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6v5QolRmnQ/maxresdefault.jpg</t>
  </si>
  <si>
    <t>CIA85okf6aM</t>
  </si>
  <si>
    <t>2015-01-22T06:09:31Z</t>
  </si>
  <si>
    <t>22/1/15 6:09</t>
  </si>
  <si>
    <t>Use Quick Access Toolbar MS Word</t>
  </si>
  <si>
    <t>The Quick access toolbar is amazingly user friendly feature which is highly customizable and useful in MS word. See how it can be used, Placed, Edit and reset in this simple to understand MS Word training Video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IA85okf6aM/maxresdefault.jpg</t>
  </si>
  <si>
    <t>jcrMpMdfGYE</t>
  </si>
  <si>
    <t>Quick Access Toolbar Explained MS Word Hindi</t>
  </si>
  <si>
    <t>https://i.ytimg.com/vi/jcrMpMdfGYE/maxresdefault.jpg</t>
  </si>
  <si>
    <t>ouQmjbAKTGs</t>
  </si>
  <si>
    <t>2015-01-20T04:21:29Z</t>
  </si>
  <si>
    <t>20/1/15 4:21</t>
  </si>
  <si>
    <t>Hide Last Seen on Whatsapp Hindi</t>
  </si>
  <si>
    <t>Hide your Last Seen Time and Status on WhatsApp . Now you can also hide Whatsapp last seen time very easily by learning from this short video in just 3 step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uQmjbAKTGs/maxresdefault.jpg</t>
  </si>
  <si>
    <t>u-R78J7RRU8</t>
  </si>
  <si>
    <t>Hide Last Seen Status on WhatsApp</t>
  </si>
  <si>
    <t>Hide your Last Seen Time and Status on WhatsApp . Now you can also hide whatsapp last seen time very easily by learning from this short video in just 3 step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R78J7RRU8/maxresdefault.jpg</t>
  </si>
  <si>
    <t>QIy6hZquaWQ</t>
  </si>
  <si>
    <t>2015-01-17T06:24:36Z</t>
  </si>
  <si>
    <t>17/1/15 6:24</t>
  </si>
  <si>
    <t>Customize Status Bar in MS Word</t>
  </si>
  <si>
    <t>Understand and Edit the Status Bar in MS Word | A very easy to understand video to understand the lesser known features of the amazing Status bar in MS Word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Iy6hZquaWQ/maxresdefault.jpg</t>
  </si>
  <si>
    <t>hjXRPYUAuPU</t>
  </si>
  <si>
    <t>2015-01-17T02:12:35Z</t>
  </si>
  <si>
    <t>17/1/15 2:12</t>
  </si>
  <si>
    <t>Edit Status Bar in MS Word Hindi</t>
  </si>
  <si>
    <t>Understand and Edit the Status Bar in MS Word | An in-depth video to understand the lesser known features of the amazing Status bar in MS Word.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jXRPYUAuPU/maxresdefault.jpg</t>
  </si>
  <si>
    <t>p3EHw6CwVL8</t>
  </si>
  <si>
    <t>2015-01-06T05:13:32Z</t>
  </si>
  <si>
    <t>Use Zoom Feature in MS Word Hindi</t>
  </si>
  <si>
    <t>Zoom in or zoom out of data in MS Word with the click of your mouse . Learn how to view your documents in a more efficient manner in this video on How to Zoom in or Zoom Out of Data in MS Word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3EHw6CwVL8/maxresdefault.jpg</t>
  </si>
  <si>
    <t>AC8YJPDrKj8</t>
  </si>
  <si>
    <t>2015-01-06T05:13:20Z</t>
  </si>
  <si>
    <t>Zoom Feature in MS Word</t>
  </si>
  <si>
    <t>Zoom in or zoom out in MS Word with the click of your mouse . Learn how to view your documents in a more efficient manner in this video on How to Zoom in or Zoom Out in MS Word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C8YJPDrKj8/maxresdefault.jpg</t>
  </si>
  <si>
    <t>AuCaRXXs_04</t>
  </si>
  <si>
    <t>2015-01-02T05:25:24Z</t>
  </si>
  <si>
    <t>World Clock in Android KitKat Moto G Hindi Review</t>
  </si>
  <si>
    <t>Android Kitkat | Moto G | review in Hindi . See how to use the World Time Clock built in feature of Android KitKat Moto G Phone. Guru has covered following features 1. Add Any City Time,2. Remove Any City Time . The phone used in the review is a 1st Gen Moto G running on Android 4.4.4 KitKa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uCaRXXs_04/maxresdefault.jpg</t>
  </si>
  <si>
    <t>IPLeZhIhxrI</t>
  </si>
  <si>
    <t>2015-01-01T03:15:13Z</t>
  </si>
  <si>
    <t>Highlight Content in MS Word Hindi</t>
  </si>
  <si>
    <t>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PLeZhIhxrI/maxresdefault.jpg</t>
  </si>
  <si>
    <t>eiY_J8kxcqM</t>
  </si>
  <si>
    <t>Highlight Content in MS Word</t>
  </si>
  <si>
    <t>https://i.ytimg.com/vi/eiY_J8kxcqM/maxresdefault.jpg</t>
  </si>
  <si>
    <t>uJJNjIh2onI</t>
  </si>
  <si>
    <t>2014-12-23T08:46:13Z</t>
  </si>
  <si>
    <t>23/12/14 8:46</t>
  </si>
  <si>
    <t>Use Comments In MS Word</t>
  </si>
  <si>
    <t>https://i.ytimg.com/vi/uJJNjIh2onI/maxresdefault.jpg</t>
  </si>
  <si>
    <t>9Kl6q7lqZ2Q</t>
  </si>
  <si>
    <t>2014-12-23T08:45:44Z</t>
  </si>
  <si>
    <t>23/12/14 8:45</t>
  </si>
  <si>
    <t>Use Comments In MS Word Hindi</t>
  </si>
  <si>
    <t>https://i.ytimg.com/vi/9Kl6q7lqZ2Q/maxresdefault.jpg</t>
  </si>
  <si>
    <t>dvwJAeGfmJI</t>
  </si>
  <si>
    <t>2014-12-18T05:51:40Z</t>
  </si>
  <si>
    <t>18/12/14 5:51</t>
  </si>
  <si>
    <t>Covert Word Doc to Other Format like TXT or PDF Hindi</t>
  </si>
  <si>
    <t>Convert Word Doc to other format like .txt or pdf or web format using the simple feature explained in the video. Just go to File Menu - Export - Change File type and that it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vwJAeGfmJI/maxresdefault.jpg</t>
  </si>
  <si>
    <t>jeTXLW3Lenc</t>
  </si>
  <si>
    <t>2014-12-18T05:51:22Z</t>
  </si>
  <si>
    <t>Covert Word Doc to Other Format like TXT or PDF</t>
  </si>
  <si>
    <t>Convert Word Doc to other format like .txt or pdf or web format using the simple feature explained in the video. Just go to File Menu - Export - Change File type and that it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eTXLW3Lenc/maxresdefault.jpg</t>
  </si>
  <si>
    <t>icezRAIwd2E</t>
  </si>
  <si>
    <t>2014-12-16T10:24:01Z</t>
  </si>
  <si>
    <t>16/12/14 10:24</t>
  </si>
  <si>
    <t>Convert MS Word File To PDF |Hindi</t>
  </si>
  <si>
    <t>Convert Word File To PDF with a simple click of a button in MS Word . No need to install costly or extra PDF software, our good old MS Word create PDF docs for you :)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cezRAIwd2E/maxresdefault.jpg</t>
  </si>
  <si>
    <t>QxOGmBQmqck</t>
  </si>
  <si>
    <t>2014-12-09T06:29:35Z</t>
  </si>
  <si>
    <t>Merge Cells in Goggle Docs Hindi</t>
  </si>
  <si>
    <t>Google Docs lets you create and edit and collaborate documents on the go , now it has become even better , Google Docs now comes with a Merge Cells Feature for it Documents . To access this feature just select the cells you want to Merge in the Document - do a right Click - select merge cells - that's it folks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xOGmBQmqck/maxresdefault.jpg</t>
  </si>
  <si>
    <t>xwifERgcDFo</t>
  </si>
  <si>
    <t>2014-12-09T06:29:04Z</t>
  </si>
  <si>
    <t>Merge Cells in Google Docs</t>
  </si>
  <si>
    <t>https://i.ytimg.com/vi/xwifERgcDFo/maxresdefault.jpg</t>
  </si>
  <si>
    <t>FusSECrPumg</t>
  </si>
  <si>
    <t>2014-12-05T04:32:10Z</t>
  </si>
  <si>
    <t>Insert Video In MS Word Hindi</t>
  </si>
  <si>
    <t>Insert Videos from popular websites in a MS Word File with just 3 click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usSECrPumg/maxresdefault.jpg</t>
  </si>
  <si>
    <t>zjlgQ5AMMYk</t>
  </si>
  <si>
    <t>2014-12-02T06:00:08Z</t>
  </si>
  <si>
    <t>Handle Multiple Documents MS Word Hindi</t>
  </si>
  <si>
    <t>MS Word allows you to handle multiple documents at once with ease , just checkout this simple video to know how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jlgQ5AMMYk/maxresdefault.jpg</t>
  </si>
  <si>
    <t>iNwX-3M_hV0</t>
  </si>
  <si>
    <t>2014-12-02T06:00:05Z</t>
  </si>
  <si>
    <t>Handle Multiple Documents in MS Word</t>
  </si>
  <si>
    <t>In MS Word you can handle multiple documents at once with ease , just checkout this simple video to know how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NwX-3M_hV0/maxresdefault.jpg</t>
  </si>
  <si>
    <t>0JAl42crWF0</t>
  </si>
  <si>
    <t>2014-11-27T04:27:04Z</t>
  </si>
  <si>
    <t>27/11/14 4:27</t>
  </si>
  <si>
    <t>Insert SmartArt in MS Word Hindi</t>
  </si>
  <si>
    <t>Smart Art in MS Word allows you create beautiful chart , diagrams , flow chart, process flows with the click of a button . Checkout the video to create smart charts in MS Word ,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JAl42crWF0/maxresdefault.jpg</t>
  </si>
  <si>
    <t>VApKiG1s7ZE</t>
  </si>
  <si>
    <t>2014-11-27T04:27:02Z</t>
  </si>
  <si>
    <t>Insert SmartArt in MS Word</t>
  </si>
  <si>
    <t>Smart Art in MS Word allows you create beautiful chart , diagrams , flow chart, process flows with the click of a button . Checkout the video to create smart charts in MS Word and make super presentations : ) To watch more videos and download the files visit http://www.myelesson.org To Buy the MS Word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ApKiG1s7ZE/maxresdefault.jpg</t>
  </si>
  <si>
    <t>qkGk3uWoTQE</t>
  </si>
  <si>
    <t>2014-11-25T05:34:01Z</t>
  </si>
  <si>
    <t>25/11/14 5:34</t>
  </si>
  <si>
    <t>Insert Text Box In MS Word Hindi</t>
  </si>
  <si>
    <t>Add a Text Box in MS word and make your document even more impactful . Here you will learn how to 1. Add Textbox ,2. Edit Text textbox, 3.Insert text in Textbox 4. Edit Textbox 5. Delete Textbo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kGk3uWoTQE/maxresdefault.jpg</t>
  </si>
  <si>
    <t>cHHRQbRy0e4</t>
  </si>
  <si>
    <t>2014-11-25T05:33:41Z</t>
  </si>
  <si>
    <t>25/11/14 5:33</t>
  </si>
  <si>
    <t>Inset Text Box In MS Word</t>
  </si>
  <si>
    <t>Add a Text Box in MS word and make your document even more impactful . Here you will learn how to 1. Add Textbox ,2. Edit Text textbox, 3.Insert text in Textbox 4. Edit Textbox 5. Delete Textbox 6. Use textbox templates . 7. Draw a Textbo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HHRQbRy0e4/maxresdefault.jpg</t>
  </si>
  <si>
    <t>u28BYEaO_xE</t>
  </si>
  <si>
    <t>2014-11-18T05:32:09Z</t>
  </si>
  <si>
    <t>18/11/14 5:32</t>
  </si>
  <si>
    <t>Insert special Characters in MS Word (Hindi)</t>
  </si>
  <si>
    <t>Insert Special characters like Â© Î² ïŠ â„¦ Â¥ â‚¬ â„¢Ã·â‰¥â‰¤â„…â‚µâ‚²â‚¯â‚ª in MS Word in the most easiest manner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28BYEaO_xE/maxresdefault.jpg</t>
  </si>
  <si>
    <t>7OIqa8Fp7GE</t>
  </si>
  <si>
    <t>2014-11-18T05:32:07Z</t>
  </si>
  <si>
    <t>Insert special Characters in MS Word</t>
  </si>
  <si>
    <t>Insert Special characters like Â© Î² ïŠ â„¦ Â¥ â‚¬ â„¢Ã·â‰¥â‰¤â„…â‚µâ‚²â‚¯â‚ª in MS Word in just 3 click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OIqa8Fp7GE/maxresdefault.jpg</t>
  </si>
  <si>
    <t>f1MokesGc48</t>
  </si>
  <si>
    <t>2014-11-13T04:26:17Z</t>
  </si>
  <si>
    <t>13/11/14 4:26</t>
  </si>
  <si>
    <t>Moving Images IN MS Word Hindi</t>
  </si>
  <si>
    <t>Move Images In MS Word and make you document look even better , but moving images in MS Word was not easy until NOW. In this video learn how to move images very easily in MS Word.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1MokesGc48/maxresdefault.jpg</t>
  </si>
  <si>
    <t>KybZgcwOgeo</t>
  </si>
  <si>
    <t>2014-11-11T04:10:46Z</t>
  </si>
  <si>
    <t>Mix Image and Text In MS Word</t>
  </si>
  <si>
    <t>Mixing Images and Text is MS Word is a pain , but not anymore : ) Checkout this video where you will learn at least 6 ways to better integrate your images with Text in MS Word . Just see the 1st minute of the video and you will know what i mean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ybZgcwOgeo/maxresdefault.jpg</t>
  </si>
  <si>
    <t>DqbDtZ8sCWA</t>
  </si>
  <si>
    <t>2014-11-11T04:10:44Z</t>
  </si>
  <si>
    <t>Mix Image and Text In MS Word In Hindi</t>
  </si>
  <si>
    <t>https://i.ytimg.com/vi/DqbDtZ8sCWA/maxresdefault.jpg</t>
  </si>
  <si>
    <t>Gfvyh5UQxJg</t>
  </si>
  <si>
    <t>2014-11-06T05:14:16Z</t>
  </si>
  <si>
    <t>Insert ClipArt IN MS Word</t>
  </si>
  <si>
    <t>Insert Clip Art in a MS Word document and make it more impactful. Its super easy and very effective . In this MS Word Tutorial you will learn how to 1. Insert a clip art , 2. Resize it 3.Delete a clip art imag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fvyh5UQxJg/maxresdefault.jpg</t>
  </si>
  <si>
    <t>dPzYq5HpRUg</t>
  </si>
  <si>
    <t>Insert ClipArt In MS Word Hindi</t>
  </si>
  <si>
    <t>Insert Clip Art in a MS word document and make it more impactful. Iss super easy and very effective . In this MS Word Tutorial you will learn how to 1. Insert a clip art , 2. resize it 3.delete a clip art image. Super Easy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PzYq5HpRUg/maxresdefault.jpg</t>
  </si>
  <si>
    <t>UQUmZBeFVLM</t>
  </si>
  <si>
    <t>2014-11-04T06:47:10Z</t>
  </si>
  <si>
    <t>Insert Shape In MS Word Hindi</t>
  </si>
  <si>
    <t>Want to Insert Shaped In MS Word Document , then just watch this video and you will not only learn how to add shapes in MS word but also you will learn how to edit , reshape , delete and add text to the shape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QUmZBeFVLM/maxresdefault.jpg</t>
  </si>
  <si>
    <t>xmossLaYMBg</t>
  </si>
  <si>
    <t>2014-11-04T06:47:03Z</t>
  </si>
  <si>
    <t>Insert Shapes in MS Word</t>
  </si>
  <si>
    <t>Want to Insert Shaped In MS Word Document , then watch this video and you will not only learn how to add shapes in MS word but also you will learn how to edit , reshape , delete and add text to the shapes . To watch more videos and download the files visit http://www.myelesson.org To Buy a Excel Course DVD visit . https://www.instamojo.com/Devika/combo-pack-all-in-one-ms-excel-course-cd-in-/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mossLaYMBg/maxresdefault.jpg</t>
  </si>
  <si>
    <t>vUqyqX3rCNc</t>
  </si>
  <si>
    <t>2014-10-30T11:09:29Z</t>
  </si>
  <si>
    <t>30/10/14 11:09</t>
  </si>
  <si>
    <t>Enter Footnote &amp; Endnote in MS Word (Hindi)</t>
  </si>
  <si>
    <t>Learn to insert footnote and endnote in MS Word. Footnote is placed at the bottom of a page that comments on or cites a reference for a designated part of the text. Endnote is placed at the end of a document that comments on or cites a reference for a designated part of the text. In this MS Word Hindi tutorial you will how to 1 Insert Footnote &amp; Endnote 2.Edit Footnote &amp; Endnote 3. Delete Footnote &amp; Endnot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UqyqX3rCNc/maxresdefault.jpg</t>
  </si>
  <si>
    <t>4F_uoJOibEc</t>
  </si>
  <si>
    <t>2014-10-30T11:09:27Z</t>
  </si>
  <si>
    <t>Insert Footnote &amp; Endnote in MS Word</t>
  </si>
  <si>
    <t>Learn to insert footnote and endnote in MS Word. Footnote is placed at the bottom of a page that comments on or cites a reference for a designated part of the text. Endnote is placed at the end of a document that comments on or cites a reference for a designated part of the text. In this MS Word tutorial you will how to 1 Insert Footnote &amp; Endnote 2.Edit Footnote &amp; Endnote 3. Delete Footnote &amp; Endnot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F_uoJOibEc/maxresdefault.jpg</t>
  </si>
  <si>
    <t>02DI11ZMU-c</t>
  </si>
  <si>
    <t>2014-10-28T04:36:34Z</t>
  </si>
  <si>
    <t>28/10/14 4:36</t>
  </si>
  <si>
    <t>Insert Image in MS Word</t>
  </si>
  <si>
    <t>Insert Images in MS Word and make it shine like a million dollars : ) Inserting images in a word document is a easy 3 click job and as they say a picture says a million word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2DI11ZMU-c/maxresdefault.jpg</t>
  </si>
  <si>
    <t>gpqypOEIJ-E</t>
  </si>
  <si>
    <t>Insert Image In MS Word (Hindi)</t>
  </si>
  <si>
    <t>https://i.ytimg.com/vi/gpqypOEIJ-E/maxresdefault.jpg</t>
  </si>
  <si>
    <t>u5UGtLQQ9WQ</t>
  </si>
  <si>
    <t>2014-10-21T05:15:55Z</t>
  </si>
  <si>
    <t>21/10/14 5:15</t>
  </si>
  <si>
    <t>Use Comments IN MS Word Hindi</t>
  </si>
  <si>
    <t>Use of comments in MS Word can be very helpful for reference, notes , etc. In this video you learn to 1. Make Comments In MS Word 2. Edit Comments in MS word 3. Delete Comments in MS Word 4. Reply to Comments in MS word 5. Mark Comment as don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5UGtLQQ9WQ/maxresdefault.jpg</t>
  </si>
  <si>
    <t>NUFuSt2_3yI</t>
  </si>
  <si>
    <t>2014-10-17T05:13:58Z</t>
  </si>
  <si>
    <t>17/10/14 5:13</t>
  </si>
  <si>
    <t>View 2 Documents Side by Side in MS Word (Hindi)</t>
  </si>
  <si>
    <t>Want to view 2 MS Word documents side by side to compare edit and review? This MS Word tutorial video explains how it can be done in just 2 clicks . You will also learn how to Enable or disable synchronized scroll for both the documents and how to set /reset the sizes of the documents on the screen for optimal viewing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UFuSt2_3yI/maxresdefault.jpg</t>
  </si>
  <si>
    <t>D7a9HFrJqxU</t>
  </si>
  <si>
    <t>2014-10-17T05:13:14Z</t>
  </si>
  <si>
    <t>View 2 MS Word Documents Side by Side</t>
  </si>
  <si>
    <t>https://i.ytimg.com/vi/D7a9HFrJqxU/maxresdefault.jpg</t>
  </si>
  <si>
    <t>_JIIM6cpZck</t>
  </si>
  <si>
    <t>2014-10-14T06:51:56Z</t>
  </si>
  <si>
    <t>14/10/14 6:51</t>
  </si>
  <si>
    <t>Save As Option IN MS Word Hindi</t>
  </si>
  <si>
    <t>Save as Option in MS Word allows you to create a copy of Word file in just 1 click and automatically closes the original file and opens the new file . This really helps when you are making various versions of a document . Watch this video to understand how the Save As Option can be done using 1. F12 key 2 . The File menu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JIIM6cpZck/maxresdefault.jpg</t>
  </si>
  <si>
    <t>UK2Y_QCP7EE</t>
  </si>
  <si>
    <t>2014-10-14T06:51:40Z</t>
  </si>
  <si>
    <t>Save As Option in MS Word</t>
  </si>
  <si>
    <t>https://i.ytimg.com/vi/UK2Y_QCP7EE/maxresdefault.jpg</t>
  </si>
  <si>
    <t>1ObLFPO4iic</t>
  </si>
  <si>
    <t>2014-10-09T04:26:12Z</t>
  </si>
  <si>
    <t>Create Table Of Content In MS Word (Hindi)</t>
  </si>
  <si>
    <t>Create a Table of Content automatically in MS Word in just 2 clicks . In this video you will learn how to ,1) Create a Table of content,2) How to Update a Table of Content 3). How to Delete a Table of Content . Creating a Table of is super easy in MS Word if you have taken care of the formatting of the Heading , sub headings and their sub heading . As long as the headings are selected correctly, creating a table of content is a 2 click job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ObLFPO4iic/maxresdefault.jpg</t>
  </si>
  <si>
    <t>_k07dzaCjyc</t>
  </si>
  <si>
    <t>2014-10-09T04:26:09Z</t>
  </si>
  <si>
    <t>Create Table Of Content In MS Word</t>
  </si>
  <si>
    <t>Create a Table of Content automatically in MS Word in just 2 clicks . In this video you will learn how to ,1) Create a Table of content,2) How to Update a Table of Content 3). How to Delete a Table of Content . Creating a Table of is super easy in MS Word if you have taken care of the formatting of the Heading , sub headings . As long as the headings are selected correctly, creating a table of content is a 2 click job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k07dzaCjyc/maxresdefault.jpg</t>
  </si>
  <si>
    <t>IxafeO5OEl0</t>
  </si>
  <si>
    <t>2014-10-07T05:00:42Z</t>
  </si>
  <si>
    <t>Create Line Numbers In MS Word (Hindi )</t>
  </si>
  <si>
    <t>Learn how to create line numbers for each line of text in MS word . Usually there are 17 lines of text in a standard MS Word page . In this video you will learn how to have automatic line numbers for the whole word document or for each page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xafeO5OEl0/maxresdefault.jpg</t>
  </si>
  <si>
    <t>Qvtdqn59Kms</t>
  </si>
  <si>
    <t>2014-10-07T04:47:08Z</t>
  </si>
  <si>
    <t>Create Line Numbers In MS Word</t>
  </si>
  <si>
    <t>Learn how to create line numbers for each line of text in MS word . Usually there are 17 lines of text in a standard MS Word page . In this video you will learn how to have automatic line numbers for the whole word document or for each page and much more . To watch more videos and download the files visit http://www.myelesson.org To Buy a Excel Course DVD visit . https://www.instamojo.com/Devika/combo-pack-all-in-one-ms-excel-course-cd-in-/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vtdqn59Kms/maxresdefault.jpg</t>
  </si>
  <si>
    <t>R56rJZfxw4Y</t>
  </si>
  <si>
    <t>2014-09-29T08:26:28Z</t>
  </si>
  <si>
    <t>29/9/14 8:26</t>
  </si>
  <si>
    <t>Save Time Use Format Painter In MS Word</t>
  </si>
  <si>
    <t>Save time by using the Format Painter option in MS word . The Format Painter helps you in applying the format, font, style ,color ,etc of any content in MS Word to other content in MS Word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56rJZfxw4Y/maxresdefault.jpg</t>
  </si>
  <si>
    <t>GFu8G7R_F8c</t>
  </si>
  <si>
    <t>2014-09-29T08:26:18Z</t>
  </si>
  <si>
    <t>Use Format Painter In MS Word (Hindi Video)</t>
  </si>
  <si>
    <t>Save time by using the Format Painter option in MS word . The Format Painter helps you in applying the format, font, style ,color ,etc of any content in MS Word to other content in MS Word Please checkout my other videos on MS word too :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Fu8G7R_F8c/maxresdefault.jpg</t>
  </si>
  <si>
    <t>JpDG96tOqf4</t>
  </si>
  <si>
    <t>2014-08-29T10:22:37Z</t>
  </si>
  <si>
    <t>29/8/14 10:22</t>
  </si>
  <si>
    <t>Vlookup Formula In Excel</t>
  </si>
  <si>
    <t>Learn Vlookup with this ultimate Vlookup tutorial .In this video you will learn to use Vlookup with 7 examples . After watching this Vlookup video you will not have to look for any other Vlookup Formula tutorial. Apply Vlookup to lookup data Find the Highest value with Vlookup Find the Lowest Value with Vlookup Lookup Any Part of Content Within a Cell Vlookup Multiple Results at once Remove the # NA error from vlookup results Subscribe here: http://bit.ly/1s8KYmx To watch more videos and download the files visit http://www.myelesson.org To Buy a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0M18S</t>
  </si>
  <si>
    <t>https://i.ytimg.com/vi/JpDG96tOqf4/maxresdefault.jpg</t>
  </si>
  <si>
    <t>318n1dqPkKU</t>
  </si>
  <si>
    <t>2014-08-29T04:35:31Z</t>
  </si>
  <si>
    <t>29/8/14 4:35</t>
  </si>
  <si>
    <t>Create Bullet Points in MS Word In Hindi</t>
  </si>
  <si>
    <t>Insert bullet points or add numbering to a list in MS Word. This MS word tutorial will help you learn how to use the Bullet Points function in MS word and the below mentioned options 1.Bullet points 2.Numbering 3.Multilevel Bullet points 4.Numbering all lines in the doc 5.Auto insert Bullet points 6.Delete bullet points 7.Remove bullet points Subscribe here: http://bit.ly/1s8KYm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18n1dqPkKU/maxresdefault.jpg</t>
  </si>
  <si>
    <t>k1dgHlp6ESA</t>
  </si>
  <si>
    <t>2014-08-27T07:12:17Z</t>
  </si>
  <si>
    <t>27/8/14 7:12</t>
  </si>
  <si>
    <t>Design Tables In MS Word</t>
  </si>
  <si>
    <t>In this MS Word Training video you will learn How to 1. Design Table 2. Change colors 3. Assign a style 4. Change Style 5. Create borders 6. Change Border colors Subscribe here: http://bit.ly/1s8KYm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1dgHlp6ESA/maxresdefault.jpg</t>
  </si>
  <si>
    <t>iCc9xUhtsX8</t>
  </si>
  <si>
    <t>2014-08-25T05:03:57Z</t>
  </si>
  <si>
    <t>25/8/14 5:03</t>
  </si>
  <si>
    <t>Design Tables in MS Word (Hindi)</t>
  </si>
  <si>
    <t>https://i.ytimg.com/vi/iCc9xUhtsX8/maxresdefault.jpg</t>
  </si>
  <si>
    <t>MUZGnPXhqys</t>
  </si>
  <si>
    <t>2014-08-25T03:59:29Z</t>
  </si>
  <si>
    <t>25/8/14 3:59</t>
  </si>
  <si>
    <t>Learn How To Edit Table In MS Word</t>
  </si>
  <si>
    <t>Learn to edit a Table in MS Word . In this MS Word Training video the following topics are covered 1. Insert Row above 2. Insert Row Below 3. Insert Column on Left 4. Insert Column on Right 5. Split Cells 6. Merge Cells 7. Split Tables 8. Delete a table 9. Covert Table To Text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UZGnPXhqys/maxresdefault.jpg</t>
  </si>
  <si>
    <t>So4DughEgv4</t>
  </si>
  <si>
    <t>2014-08-21T08:47:57Z</t>
  </si>
  <si>
    <t>21/8/14 8:47</t>
  </si>
  <si>
    <t>Learn How To Edit Table In MS Word (Hindi)</t>
  </si>
  <si>
    <t>Learn to edit a Table in MS Word . The topics covered in this MS word tutorial are 1. Insert Row above 2. Insert Row Below 3. Insert Column on Left 4. Insert Column on Right 5. Split Cells 6. Merge Cells 7. Split Tables 8. Delete a table 9. Covert Table To Text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o4DughEgv4/maxresdefault.jpg</t>
  </si>
  <si>
    <t>SlD3Mga_yJw</t>
  </si>
  <si>
    <t>2014-08-19T04:14:01Z</t>
  </si>
  <si>
    <t>19/8/14 4:14</t>
  </si>
  <si>
    <t>Learn How To Create Table in MS Word (Hindi)</t>
  </si>
  <si>
    <t>A table in Word is a grid. It has rows and columns, into which you can place text or graphics . A table in MS Word is merely information organized in a grid. In this MS Word Tutorial you will Learn how to 1.Create tables using a visual Table creator 2. Create Table using the Table Dialog Box 3. Use Inbuilt tables of MS Word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lD3Mga_yJw/maxresdefault.jpg</t>
  </si>
  <si>
    <t>ZeJM78KfHXs</t>
  </si>
  <si>
    <t>Learn How To Create Tables In MS Word</t>
  </si>
  <si>
    <t>A table in Word is a grid. It has rows and columns, into which you can place text or graphics . A table in MS Word is merely information organized in a grid. In this MS Word Tutorial you will Learn how to do the following in MS Word 1.Create tables using a visual Table creator 2. Create Table using the Table Dialog Box 3. Use Inbuilt tables of MS Word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eJM78KfHXs/maxresdefault.jpg</t>
  </si>
  <si>
    <t>FWjFCQdcWz8</t>
  </si>
  <si>
    <t>2014-08-14T04:23:26Z</t>
  </si>
  <si>
    <t>14/8/14 4:23</t>
  </si>
  <si>
    <t>Learn How To Create Text and Paragraph Borders- MS Word (Hindi)</t>
  </si>
  <si>
    <t>MS Word allows you to create beautiful borders around text and paragraph, In this MS Word tutorial , you will learn how to â€¢ Add Border to a Part of Text â€¢ Add Border to Paragraph of text â€¢ Edit Text or Paragraph Borders â€¢ Remove Text or Paragraph Borders Please feel free to share your comments on the video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WjFCQdcWz8/maxresdefault.jpg</t>
  </si>
  <si>
    <t>9qm7fnlkrM0</t>
  </si>
  <si>
    <t>2014-08-14T04:23:05Z</t>
  </si>
  <si>
    <t>Learn How To Create Text and Paragraph Borders In MS Word</t>
  </si>
  <si>
    <t>MS Word allows you to create beautiful borders around text and paragraph, In this MS Word tutorial , you will learn how to â€¢ Add Border to a Part of Text â€¢ Add Border to Paragraph of text â€¢ Edit Text or Paragraph Borders â€¢ Remove Text or Paragraph Borders Please share your comments on the video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qm7fnlkrM0/maxresdefault.jpg</t>
  </si>
  <si>
    <t>_hYL5EEdu4w</t>
  </si>
  <si>
    <t>2014-08-13T06:12:41Z</t>
  </si>
  <si>
    <t>13/8/14 6:12</t>
  </si>
  <si>
    <t>Learn How To Create Page Border in MS Word (Hindi)</t>
  </si>
  <si>
    <t>A page border In MS Word can make your document shine like a million dollars, in this MS Word tutorial video you will learn how to 1. Create a Page Border 2. Choose Border Pattern 3. Choose a Border Color 4. Remove a Page Border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hYL5EEdu4w/maxresdefault.jpg</t>
  </si>
  <si>
    <t>SflTBCo1Y48</t>
  </si>
  <si>
    <t>2014-08-13T06:09:00Z</t>
  </si>
  <si>
    <t>13/8/14 6:09</t>
  </si>
  <si>
    <t>Learn How To Create Page Borders in MS Word</t>
  </si>
  <si>
    <t>A page border can make your document shine like a million dollars, in this MS Word tutorial video you will learn how to 1. Create a Page Border 2. Choose Border Pattern 3. Choose a Border Color 4. Remove a Page Border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flTBCo1Y48/maxresdefault.jpg</t>
  </si>
  <si>
    <t>suyK_Du4tWE</t>
  </si>
  <si>
    <t>2014-08-12T04:06:51Z</t>
  </si>
  <si>
    <t>Learn How To Edit Border in MS Word (Hindi)</t>
  </si>
  <si>
    <t>Learn to edit the borders in MS Word and make your document look awesome .Points covered in this video are - 1.Edit Line Color 2.Edit Line design 3. Remove Border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uyK_Du4tWE/maxresdefault.jpg</t>
  </si>
  <si>
    <t>ucWsaPEozfI</t>
  </si>
  <si>
    <t>2014-08-12T04:06:48Z</t>
  </si>
  <si>
    <t>Learn How To Edit Border in MS Word</t>
  </si>
  <si>
    <t>Learn to edit the borders in MS Word and make your document look awe beautiful and professional . Points covered in this video are - 1.Edit Line Color 2.Edit Line design 3. Remove Border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cWsaPEozfI/maxresdefault.jpg</t>
  </si>
  <si>
    <t>wAGd-KIrNEo</t>
  </si>
  <si>
    <t>2014-08-07T18:04:18Z</t>
  </si>
  <si>
    <t>Learn How To Create Borders in MS Word Chapter 24</t>
  </si>
  <si>
    <t>Learn how to create borders in MS Word. Please feel free to share your comments on the video Subscribe here: http://bit.ly/1tpIjXZ To watch more videos and download the files visit http://www.myelesson.org To Buy a Excel Course DVD visit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AGd-KIrNEo/maxresdefault.jpg</t>
  </si>
  <si>
    <t>Tm3s7t6vy_g</t>
  </si>
  <si>
    <t>2014-08-07T18:01:59Z</t>
  </si>
  <si>
    <t>Learn How To Create Borders in MS Word Chapter 24 (Hindi)</t>
  </si>
  <si>
    <t>Learn to create borders in MS Word.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m3s7t6vy_g/maxresdefault.jpg</t>
  </si>
  <si>
    <t>WUX2-YUeTow</t>
  </si>
  <si>
    <t>2014-08-06T01:52:26Z</t>
  </si>
  <si>
    <t>How To Buy Excel Course</t>
  </si>
  <si>
    <t>Buy Excel Course | Call 09752003788 for Sales Support Subscribe here: http://bit.ly/1s8KYm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UX2-YUeTow/maxresdefault.jpg</t>
  </si>
  <si>
    <t>knK9SpKHjcw</t>
  </si>
  <si>
    <t>2014-08-05T01:38:15Z</t>
  </si>
  <si>
    <t>Learn How To Modify Themes in MS Word Chapter 23</t>
  </si>
  <si>
    <t>Learn how to modify themes in this mS word training video - You will learn how to to 1. Modify Color 2. Modify font 3. Create a custom theme A theme consists of three elements: Colors: A set of colors is chosen to format the text foreground and background, ANY GRAPHICS OR DESIGN ELEMENTS IN THE THEME, PLUS HYPERLINKS. Fonts: Two fonts are chosen as part of the theme â€” one for the heading styles and a second for the body text. Graphical effects: These effects are applied to any graphics or design elements in your document.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nK9SpKHjcw/maxresdefault.jpg</t>
  </si>
  <si>
    <t>n2-EATDY_dw</t>
  </si>
  <si>
    <t>2014-08-05T01:38:08Z</t>
  </si>
  <si>
    <t>Learn How To Modify Themes in MS Word Chapter 23 Hindi</t>
  </si>
  <si>
    <t>Learn how to modify themes in this mS word training video - You will learn how to to 1. Modify Color 2. Modify font 3. Create a custom theme A theme consists of three elements: Colors: A set of colors is chosen to format the text foreground and background, ANY GRAPHICS OR DESIGN ELEMENTS IN THE THEME, PLUS HYPERLINKS. Fonts: Two fonts are chosen as part of the theme â€” one for the heading styles and a second for the body text. Graphical effects: These effects are applied to any graphics or design elements in your document. The effects can include 3D, shading, gradation, drop-shadows, and other design subtleti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2-EATDY_dw/maxresdefault.jpg</t>
  </si>
  <si>
    <t>tmfUoooxPug</t>
  </si>
  <si>
    <t>2014-08-04T17:33:10Z</t>
  </si>
  <si>
    <t>Learn MS Word Use Themes Chapter 22 Hindi</t>
  </si>
  <si>
    <t>A theme consists of three elements: Colors: A set of colors is chosen to format the text foreground and background, ANY GRAPHICS OR DESIGN ELEMENTS IN THE THEME, PLUS HYPERLINKS. Fonts: Two fonts are chosen as part of the theme â€” one for the heading styles and a second for the body text. Graphical effects: These effects are applied to any graphics or design elements in your document. The effects can include 3D, shading, gradation, drop-shadows, and other design subtleti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mfUoooxPug/maxresdefault.jpg</t>
  </si>
  <si>
    <t>uqXKj0Y3h7w</t>
  </si>
  <si>
    <t>2014-08-04T17:30:40Z</t>
  </si>
  <si>
    <t>Learn MS Word Use Themes Chapter 22</t>
  </si>
  <si>
    <t>https://i.ytimg.com/vi/uqXKj0Y3h7w/maxresdefault.jpg</t>
  </si>
  <si>
    <t>lFVkJ__rorU</t>
  </si>
  <si>
    <t>2014-07-31T08:57:02Z</t>
  </si>
  <si>
    <t>31/7/14 8:57</t>
  </si>
  <si>
    <t>Learn MS Word - Assign Shortcut Key To A Style Chapter 21 Hindi</t>
  </si>
  <si>
    <t>Create Own Formatting Style in MS Word and assign a shortcut key to it and make Document have your unique style on it . It very easy to create your own Formatting styles in MS word and assign them a name of your choice too , in this video you will h]learn how to create your own style in MS word and how to assign it a name of your choice plus a lot more. Please feel free to offer comments and your suggestions on YouTube about this video . Love And Respect Guru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FVkJ__rorU/maxresdefault.jpg</t>
  </si>
  <si>
    <t>HtKdAa7OYuM</t>
  </si>
  <si>
    <t>2014-07-29T04:24:18Z</t>
  </si>
  <si>
    <t>29/7/14 4:24</t>
  </si>
  <si>
    <t>Learn MS Word Create Own Formatting Style Chapter 20 Hindi</t>
  </si>
  <si>
    <t>Create Own Formatting Style in MS Word and make Document have your unique style on it . It very easy to create your own Formatting styles in MS word and assign them a name of your choice too , in this video you will h]learn how to create your own style in MS word and how to assign it a name of your choice plus a lot more. Please feel free to offer comments and your suggestions on YouTube about this video . Love And Respect Guru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tKdAa7OYuM/maxresdefault.jpg</t>
  </si>
  <si>
    <t>OkGJuWtMuIE</t>
  </si>
  <si>
    <t>2014-07-29T04:24:16Z</t>
  </si>
  <si>
    <t>Learn MS Word Create Own Formatting Style Chapter 20</t>
  </si>
  <si>
    <t>https://i.ytimg.com/vi/OkGJuWtMuIE/maxresdefault.jpg</t>
  </si>
  <si>
    <t>CNFflEFIwiY</t>
  </si>
  <si>
    <t>2014-07-28T05:23:13Z</t>
  </si>
  <si>
    <t>28/7/14 5:23</t>
  </si>
  <si>
    <t>Learn MS Word - How To Use Styles Chapter 19</t>
  </si>
  <si>
    <t>Using Styles in MS Word - Learn how to use built in Styles from MS Word to format your document to look awesome and professional . In this video you will 1.What is a Style 2.How to use a style 3.How to change between the n number of given styles Please feel free to offer comments and your suggestions on YouTube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NFflEFIwiY/maxresdefault.jpg</t>
  </si>
  <si>
    <t>zZvSPyxo_HA</t>
  </si>
  <si>
    <t>2014-07-28T05:23:12Z</t>
  </si>
  <si>
    <t>Learn MS Word - Use Styles Chapter 19 Hindi</t>
  </si>
  <si>
    <t>Using Styles in MS Word - Learn how to use built in Styles from MS Word to format your document to look awesome and professional . In this video you will What is a Style How to use a style How to change between the n number of given styles Please feel free to offer comments and your suggestions on YouTube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ZvSPyxo_HA/maxresdefault.jpg</t>
  </si>
  <si>
    <t>I2RVNG-8Cu0</t>
  </si>
  <si>
    <t>2014-07-24T04:02:26Z</t>
  </si>
  <si>
    <t>24/7/14 4:02</t>
  </si>
  <si>
    <t>Learn MS Word Advanced Headers Chapter 18</t>
  </si>
  <si>
    <t>"Edit Header in MS Word | Learn how to edit the page headers in MS word , In this video will see how to use the following in in Page Headers 1. Using a different 1st page 2. Different headers for Odd and Even pag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3M37S	217	2d	hd	false	https://i.ytimg.com/vi/I2RVNG-8Cu0/maxresdefault.jpg	1	302	0	1	0	0_x000D_
801	UCtGMoQ5di1i0yswzxVbQujw	My E-Lesson	-_5P-15RnZE	2014-07-23T06:13:35Z	2014-07-23 06:13:35	Learn MS Word -Advanced Headers Chapter 18 Hindi	Edit Header in MS Word | Learn how to edit the page headers in MS word , In this video will see how to use the following in in Page Headers 1. Using a different 1st page 2. Different headers for Odd and Even pag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5P-15RnZE/maxresdefault.jpg</t>
  </si>
  <si>
    <t>6TpDkkJh5RE</t>
  </si>
  <si>
    <t>2014-07-22T04:44:18Z</t>
  </si>
  <si>
    <t>22/7/14 4:44</t>
  </si>
  <si>
    <t>Learn MS Word Editing Headers Chapter 17 Hindi</t>
  </si>
  <si>
    <t>Edit Header in MS Word | Learn how to edit the page headers in MS word , In this video will see how to use the following in in Page Headers 1. Use page numbers in headers 2.Use Date and time in headers 3. Use Author name in headers 4.Use File Name in headers 5.Use File Path in headers 6. Use Pictures in header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TpDkkJh5RE/maxresdefault.jpg</t>
  </si>
  <si>
    <t>OUaAtQ8E2K4</t>
  </si>
  <si>
    <t>Learn MS Word Editing Headers Chapter 17</t>
  </si>
  <si>
    <t>https://i.ytimg.com/vi/OUaAtQ8E2K4/maxresdefault.jpg</t>
  </si>
  <si>
    <t>knSKeCqyGrg</t>
  </si>
  <si>
    <t>2014-07-21T04:53:47Z</t>
  </si>
  <si>
    <t>21/7/14 4:53</t>
  </si>
  <si>
    <t>Learn MS Word Create Header In Hindi Chapter 16</t>
  </si>
  <si>
    <t>Creating Headers In MS Word| In this video you will learn the following things about MS Word â€¢ What is a Header â€¢ Add a Header to a Word document â€¢ Using a Header In A Word document â€¢ Removing A Header in a Word document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nSKeCqyGrg/maxresdefault.jpg</t>
  </si>
  <si>
    <t>jIRPWRKpU7w</t>
  </si>
  <si>
    <t>2014-07-21T04:46:38Z</t>
  </si>
  <si>
    <t>21/7/14 4:46</t>
  </si>
  <si>
    <t>Learn MS Word Create Header Chapter 16</t>
  </si>
  <si>
    <t>Creating Headers In MS Word| In this video you will learn the What is a Header â€¢ Add a Header to a Word document â€¢ Using a Header In A Word document â€¢ Removing A Header in a Word document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IRPWRKpU7w/maxresdefault.jpg</t>
  </si>
  <si>
    <t>hwrQxdz_qQM</t>
  </si>
  <si>
    <t>2014-07-19T05:05:35Z</t>
  </si>
  <si>
    <t>19/7/14 5:05</t>
  </si>
  <si>
    <t>Learn MS Word :Add a Cover Page Chapter 15 Hindi</t>
  </si>
  <si>
    <t>A Cover Page In MS Word is a stylish 1st page for your word document , it can contain a lot of information lie company name , presenter , date , etc, . Learn how create awesome looking Cover Page in MS Word in under 2 minute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wrQxdz_qQM/maxresdefault.jpg</t>
  </si>
  <si>
    <t>9_3yfp3xWBc</t>
  </si>
  <si>
    <t>2014-07-19T05:05:15Z</t>
  </si>
  <si>
    <t>Learn MS Word Add a Cover page Chapter 15</t>
  </si>
  <si>
    <t>https://i.ytimg.com/vi/9_3yfp3xWBc/maxresdefault.jpg</t>
  </si>
  <si>
    <t>IfAoF0jnqr0</t>
  </si>
  <si>
    <t>2014-07-18T04:25:10Z</t>
  </si>
  <si>
    <t>18/7/14 4:25</t>
  </si>
  <si>
    <t>Learn MS Word Using Sectins Chapter 14</t>
  </si>
  <si>
    <t>Create Sections in MS Word to clearly segregate areas which you can then use to apply unique headings, footers , fonts , styling and page numbers . A section is a part of a document that contains its own page formatting. You can direct page-formatting commands to affect only a section rather than span an entire document. With each section separate from the others a document can have multiple page format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fAoF0jnqr0/maxresdefault.jpg</t>
  </si>
  <si>
    <t>WwLOlKX9dnI</t>
  </si>
  <si>
    <t>2014-07-15T04:20:22Z</t>
  </si>
  <si>
    <t>15/7/14 4:20</t>
  </si>
  <si>
    <t>Understanding Sections In MS Word Chapter 14 Hindi</t>
  </si>
  <si>
    <t>Learn MS Word | Create Sections in MS Word to clearly segregate areas which you can then use to apply unique headings, footers , fonts , styling and page numbers . A section is a part of a document that contains its own page formatting. You can direct page-formatting commands to affect only a section rather than span an entire document. With each section separate from the others,a document can have multiple page format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wLOlKX9dnI/maxresdefault.jpg</t>
  </si>
  <si>
    <t>VpMyOkfgj-Y</t>
  </si>
  <si>
    <t>2014-07-14T13:01:06Z</t>
  </si>
  <si>
    <t>14/7/14 13:01</t>
  </si>
  <si>
    <t>MS Word Page Formatting Chapter 13</t>
  </si>
  <si>
    <t>Create a awesome looking MS Word document by learning how to 1. Create Page Borders in MS Word 2. Coloring a MS Word document 3. Insert Watermark in a MS Word document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pMyOkfgj-Y/maxresdefault.jpg</t>
  </si>
  <si>
    <t>Y4IJ9iJLQJI</t>
  </si>
  <si>
    <t>2014-07-11T04:17:19Z</t>
  </si>
  <si>
    <t>MS Word Page Formatting Chapter 13 Hindi</t>
  </si>
  <si>
    <t>https://i.ytimg.com/vi/Y4IJ9iJLQJI/maxresdefault.jpg</t>
  </si>
  <si>
    <t>N6q1nxqo-yE</t>
  </si>
  <si>
    <t>2014-07-10T02:12:55Z</t>
  </si>
  <si>
    <t>How To Format A Word Document Chapter 12</t>
  </si>
  <si>
    <t>https://i.ytimg.com/vi/N6q1nxqo-yE/maxresdefault.jpg</t>
  </si>
  <si>
    <t>ZN5539v1oEs</t>
  </si>
  <si>
    <t>2014-07-05T04:31:58Z</t>
  </si>
  <si>
    <t>Formatting A Document in MS Word Chapter 12 Hindi</t>
  </si>
  <si>
    <t>Learn to Print and Format Documents in MS Word with the help of this MS Word video tutorial. The following topics have been covered in the tutorial about printing and formatting a document in MS word 1. Automatically numbering your pages 2. Where to insert the page number 3. Choose from where to start the numbering 4. Use Roman Numbers 5. Remove page numbering 6. Insert a Page Break 7. Insert a blank pag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N5539v1oEs/maxresdefault.jpg</t>
  </si>
  <si>
    <t>VN-DNfo3vDc</t>
  </si>
  <si>
    <t>2014-07-04T17:56:20Z</t>
  </si>
  <si>
    <t>How To Print Document In MS Word - Chapter 11</t>
  </si>
  <si>
    <t>Learn to Print Documents in MS Word with the help of this MS Word video tutorial. The following topics have been covered in the tutorial about printing a document in MS word 1. Page size setup 2. Page layout setup - Portrait and Landscape and their benefits 3. Setting Page Margin - predefined and custom margin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N-DNfo3vDc/maxresdefault.jpg</t>
  </si>
  <si>
    <t>BFBB2B7pkk0</t>
  </si>
  <si>
    <t>2014-07-04T04:49:11Z</t>
  </si>
  <si>
    <t>MS Word Printing a Doc Chapter 11 Hindi</t>
  </si>
  <si>
    <t>https://i.ytimg.com/vi/BFBB2B7pkk0/maxresdefault.jpg</t>
  </si>
  <si>
    <t>se_5U49A86E</t>
  </si>
  <si>
    <t>2014-06-27T06:23:53Z</t>
  </si>
  <si>
    <t>27/6/14 6:23</t>
  </si>
  <si>
    <t>Myelesson | Learn Excel | Word | PowerPoint</t>
  </si>
  <si>
    <t>Myelesson offers more than 550 video to help you learn Excel , MS Word , PowerPoint and VBA. All these MS Office product videos are in Hindi and English. The training videos are very informative , easy to understand hilariously funny . All the training videos are clearly categorized under playlist like 1. Excel Training videos for Beginners 2. Excel Training videos for Intermediate users 3. Excel training videos for Advanced users 4. MS Word Training videos 5. MS PowerPoint Training videos Usually 4 videos per week are uploaded in the Excel , MS Word and PowerPoint training series , the uploads are done on Monday , Tuesdays , Thursdays and Saturdays. My aim is help people enhance skills required in day to office work and in this endeavor i would require your help too , in terms of spreading the word . Love &amp; Respect Gur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e_5U49A86E/maxresdefault.jpg</t>
  </si>
  <si>
    <t>Cd2vziQhfV8</t>
  </si>
  <si>
    <t>2014-06-26T02:01:10Z</t>
  </si>
  <si>
    <t>26/6/14 2:01</t>
  </si>
  <si>
    <t>How To Order DVD For Full Excel Course</t>
  </si>
  <si>
    <t>https://i.ytimg.com/vi/Cd2vziQhfV8/maxresdefault.jpg</t>
  </si>
  <si>
    <t>KyMj8HEBNAk</t>
  </si>
  <si>
    <t>2014-06-17T04:53:27Z</t>
  </si>
  <si>
    <t>17/6/14 4:53</t>
  </si>
  <si>
    <t>10 Most Used Formulas MS Excel</t>
  </si>
  <si>
    <t>Some formulas of Excel are so useful that almost every excel user should know them, Guruji makes a list of 10 most used Excel formulas for you. Watch the video for a detailed explanation. 10 Most Used Formulas Of MS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13M54S</t>
  </si>
  <si>
    <t>https://i.ytimg.com/vi/KyMj8HEBNAk/maxresdefault.jpg</t>
  </si>
  <si>
    <t>rqst8QS0YLc</t>
  </si>
  <si>
    <t>2014-06-10T01:45:35Z</t>
  </si>
  <si>
    <t>Find Below Average Performers In Just 3 Clicks</t>
  </si>
  <si>
    <t>Identify below average performers of below average values from any database in just 3 click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qst8QS0YLc/maxresdefault.jpg</t>
  </si>
  <si>
    <t>pPpQcNJpIL8</t>
  </si>
  <si>
    <t>2014-06-10T01:33:18Z</t>
  </si>
  <si>
    <t>Find Below Average Performers H</t>
  </si>
  <si>
    <t>https://i.ytimg.com/vi/pPpQcNJpIL8/maxresdefault.jpg</t>
  </si>
  <si>
    <t>6UNhB218xiE</t>
  </si>
  <si>
    <t>2014-06-07T02:39:59Z</t>
  </si>
  <si>
    <t>Find Top Performers In Just 3 Clicks H</t>
  </si>
  <si>
    <t>Learn To find and highlight the top performers form any given set of data in just 3 clicks in Excel.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UNhB218xiE/maxresdefault.jpg</t>
  </si>
  <si>
    <t>u4iONdV5q3M</t>
  </si>
  <si>
    <t>2014-06-06T01:28:10Z</t>
  </si>
  <si>
    <t>Find Top Performers In 3 Clicks In Excel</t>
  </si>
  <si>
    <t>https://i.ytimg.com/vi/u4iONdV5q3M/maxresdefault.jpg</t>
  </si>
  <si>
    <t>ekpTOQ7cX2c</t>
  </si>
  <si>
    <t>2014-05-28T02:53:34Z</t>
  </si>
  <si>
    <t>28/5/14 2:53</t>
  </si>
  <si>
    <t>Slidely The Slideshow App</t>
  </si>
  <si>
    <t>Create, discover &amp; share moment collections with Slidely's creative suite for web and mobile. Share your photos &amp; videos with your favorite music in beautiful and creative way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kpTOQ7cX2c/maxresdefault.jpg</t>
  </si>
  <si>
    <t>t24UwJFNpi4</t>
  </si>
  <si>
    <t>2014-05-28T02:12:39Z</t>
  </si>
  <si>
    <t>28/5/14 2:12</t>
  </si>
  <si>
    <t>Slidely The Slideshow App Review</t>
  </si>
  <si>
    <t>https://i.ytimg.com/vi/t24UwJFNpi4/maxresdefault.jpg</t>
  </si>
  <si>
    <t>ayu1_JJSSEY</t>
  </si>
  <si>
    <t>2014-05-27T08:10:29Z</t>
  </si>
  <si>
    <t>27/5/14 8:10</t>
  </si>
  <si>
    <t>MS Word Formatting Text Chapter 10 (H)</t>
  </si>
  <si>
    <t>Learn How To Format Text in MS Word with the following 6 options : 1. Selecting Font 2. Selecting Size 3. Character Formats 4. Font Color 5. Text Highlight 6. Format Dialog Box This video is made with MS Word 2013 version but the techniques shown here can be used in MS Word 2007 and 2010 also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yu1_JJSSEY/maxresdefault.jpg</t>
  </si>
  <si>
    <t>h5SnrKeB8lY</t>
  </si>
  <si>
    <t>2014-05-26T18:06:28Z</t>
  </si>
  <si>
    <t>26/5/14 18:06</t>
  </si>
  <si>
    <t>MS Word Formatting Text Chapter 10</t>
  </si>
  <si>
    <t>https://i.ytimg.com/vi/h5SnrKeB8lY/maxresdefault.jpg</t>
  </si>
  <si>
    <t>wWUGHCjs3ek</t>
  </si>
  <si>
    <t>2014-05-26T01:44:18Z</t>
  </si>
  <si>
    <t>26/5/14 1:44</t>
  </si>
  <si>
    <t>Tile Tag Device | Overview</t>
  </si>
  <si>
    <t>Tile - A bluetooth dongle tag device | Battery powered| Mobile app to locate last location | range 50-150 ft | Battery life 1 year after that -get new tile |ne Tile for $19.95 or four Tiles for $59.85 | The Tile app saves the last GPS location it saw your Tile. Tiles come with a built-in speaker so you can easily hear it in close range. You can see yourself getting closer and further away from the Tile when within a 50 - 150ft rang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WUGHCjs3ek/maxresdefault.jpg</t>
  </si>
  <si>
    <t>D1jjoowNdmQ</t>
  </si>
  <si>
    <t>2014-05-23T02:14:38Z</t>
  </si>
  <si>
    <t>23/5/14 2:14</t>
  </si>
  <si>
    <t>MS Word Printing A Document (H)</t>
  </si>
  <si>
    <t>Printing a Document | http://www.myelesson.org In this MS Word training video you will learn 1. Print Command 2. Print Preview 3. Page Layout 4. Print the complete document 5. Print a specific page 6. Print a specific section 7. Print a range a of pages 8. Printing more than 1 copy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1jjoowNdmQ/maxresdefault.jpg</t>
  </si>
  <si>
    <t>fLE9r9pix4s</t>
  </si>
  <si>
    <t>2014-05-22T16:23:40Z</t>
  </si>
  <si>
    <t>22/5/14 16:23</t>
  </si>
  <si>
    <t>Highlight Duplicate or Unique Value In Excel</t>
  </si>
  <si>
    <t>Learn to highlight duplicate values in Excel , you can also highlight unique values in Excel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LE9r9pix4s/maxresdefault.jpg</t>
  </si>
  <si>
    <t>hW_9TKDOx2o</t>
  </si>
  <si>
    <t>2014-05-22T03:17:17Z</t>
  </si>
  <si>
    <t>22/5/14 3:17</t>
  </si>
  <si>
    <t>Highlight Duplicate or Unique Values In Excel (H)</t>
  </si>
  <si>
    <t>https://i.ytimg.com/vi/hW_9TKDOx2o/maxresdefault.jpg</t>
  </si>
  <si>
    <t>KRre2tS2dTM</t>
  </si>
  <si>
    <t>2014-05-21T16:59:43Z</t>
  </si>
  <si>
    <t>21/5/14 16:59</t>
  </si>
  <si>
    <t>MS Word Printing A Document Chapter 9</t>
  </si>
  <si>
    <t>https://i.ytimg.com/vi/KRre2tS2dTM/maxresdefault.jpg</t>
  </si>
  <si>
    <t>68yuwS4vxck</t>
  </si>
  <si>
    <t>2014-05-19T02:55:23Z</t>
  </si>
  <si>
    <t>19/5/14 2:55</t>
  </si>
  <si>
    <t>Project Plan In Excel with Milestones and Summery Dashboard</t>
  </si>
  <si>
    <t>Create Project Plan In Excel with Milestones and Dashboard in the most easy manner under 10 minutes . Try it now . The template shown in the video can be downloaded for free from http://www.myelesson.org Become an Excel Guru ! Buy a Full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8yuwS4vxck/maxresdefault.jpg</t>
  </si>
  <si>
    <t>eZ3OxzKT3cs</t>
  </si>
  <si>
    <t>2014-05-18T15:13:41Z</t>
  </si>
  <si>
    <t>18/5/14 15:13</t>
  </si>
  <si>
    <t>Create Project Plan In Excel</t>
  </si>
  <si>
    <t>https://i.ytimg.com/vi/eZ3OxzKT3cs/maxresdefault.jpg</t>
  </si>
  <si>
    <t>cpWRqb1mNZU</t>
  </si>
  <si>
    <t>2014-05-17T04:45:54Z</t>
  </si>
  <si>
    <t>17/5/14 4:45</t>
  </si>
  <si>
    <t>MS Word Check Word Count Chapter 8</t>
  </si>
  <si>
    <t>In MS Word learn to count the letters,words contained in the document . Also you can how many lines, paragraphs and spaces are there in the word document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pWRqb1mNZU/maxresdefault.jpg</t>
  </si>
  <si>
    <t>s5ZmuwSGK3A</t>
  </si>
  <si>
    <t>2014-05-15T04:31:37Z</t>
  </si>
  <si>
    <t>15/5/14 4:31</t>
  </si>
  <si>
    <t>MS Word Check Word Count Chapter 8 (H)</t>
  </si>
  <si>
    <t>https://i.ytimg.com/vi/s5ZmuwSGK3A/maxresdefault.jpg</t>
  </si>
  <si>
    <t>UQV_dGmlsl0</t>
  </si>
  <si>
    <t>2014-05-14T01:53:52Z</t>
  </si>
  <si>
    <t>14/5/14 1:53</t>
  </si>
  <si>
    <t>MS Word Spell Check Chapter 7</t>
  </si>
  <si>
    <t>Learn MS Word and Spell Check Your Document . In this video you can learn to use the Spell Check function of MS Word with the following options : - 1. Spell Check -- Red Zigzag line a. Error b. Repeat word c. Unknown Word d. All CAPS e. AlphaNumer1c 2. Spell Correction a. Choose correct word b. Ignore c. Ignore All d. Add To dictionary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QV_dGmlsl0/maxresdefault.jpg</t>
  </si>
  <si>
    <t>0_mqLZRjwrU</t>
  </si>
  <si>
    <t>2014-05-13T02:13:50Z</t>
  </si>
  <si>
    <t>13/5/14 2:13</t>
  </si>
  <si>
    <t>MS Word Spell Check Chapter 7 H</t>
  </si>
  <si>
    <t>https://i.ytimg.com/vi/0_mqLZRjwrU/maxresdefault.jpg</t>
  </si>
  <si>
    <t>l29WZSdORL4</t>
  </si>
  <si>
    <t>2014-05-12T01:43:49Z</t>
  </si>
  <si>
    <t>MS Word Text Block Chapter 6</t>
  </si>
  <si>
    <t>Learn how to use TEXT BLOCKS in MS word , in this video we will cover the following topics A. Block Of text B. Selection Options 1. Keyboard &amp; Mouse a. Word b. Sentence c. Line d. Paragraph e. Document C. Deselecting text D. Copy a block E. Move a Block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29WZSdORL4/maxresdefault.jpg</t>
  </si>
  <si>
    <t>nHIvDFFh6Ec</t>
  </si>
  <si>
    <t>2014-05-11T02:54:37Z</t>
  </si>
  <si>
    <t>MS Word Text Block Chapter 6 (H)</t>
  </si>
  <si>
    <t>https://i.ytimg.com/vi/nHIvDFFh6Ec/maxresdefault.jpg</t>
  </si>
  <si>
    <t>fP7APnR9vP0</t>
  </si>
  <si>
    <t>2014-05-10T04:32:41Z</t>
  </si>
  <si>
    <t>Learn MS Word Find and Replace Chapter 5 H</t>
  </si>
  <si>
    <t>Learn MS Word with this simple MS Word Course . In this video you will learn The use of Find and Replace command in MS Word with the following options 1. Find Text 2. "at the beginning of the document" 3. Finding an exact bit of text -- Match Case 4. Finding a whole word -- 5. Wildcard Characters - ? * 6. Finding variations of a word 7. Replace - Ctrl H This video is made with MS Word 2013 version but the techniques shown here can be used in MS Word 2007 and 2010 also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P7APnR9vP0/maxresdefault.jpg</t>
  </si>
  <si>
    <t>lYXEmbpPzpI</t>
  </si>
  <si>
    <t>2014-05-09T08:00:54Z</t>
  </si>
  <si>
    <t>MS Word Find and Replace Chapter 5</t>
  </si>
  <si>
    <t>https://i.ytimg.com/vi/lYXEmbpPzpI/maxresdefault.jpg</t>
  </si>
  <si>
    <t>8SBI0-58iUM</t>
  </si>
  <si>
    <t>2014-05-07T03:28:13Z</t>
  </si>
  <si>
    <t>MS Word Undo and Redo Chapter 4</t>
  </si>
  <si>
    <t>To watch more videos and download the files visit http://www.myelesson.org Learn MS Word with this simple MS Word Course . In this video you will learn How to use Undo and Redo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SBI0-58iUM/maxresdefault.jpg</t>
  </si>
  <si>
    <t>rlfMd0Ki2I8</t>
  </si>
  <si>
    <t>2014-05-06T00:41:10Z</t>
  </si>
  <si>
    <t>MS Word -Undo and Redo Chapter 4 (H)</t>
  </si>
  <si>
    <t>https://i.ytimg.com/vi/rlfMd0Ki2I8/maxresdefault.jpg</t>
  </si>
  <si>
    <t>6WHtGMauO0A</t>
  </si>
  <si>
    <t>2014-05-05T00:16:43Z</t>
  </si>
  <si>
    <t>MS Word Splitting and Joining Text Chapter 3H</t>
  </si>
  <si>
    <t>To watch more videos and download the files visit http://www.myelesson.org Learn MS Word with this simple MS Word Course . In this video you will learn Splitting and Joining Text Soft Enter Creating 2 paragraphs from one Joining 2 paragraphs into one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WHtGMauO0A/maxresdefault.jpg</t>
  </si>
  <si>
    <t>s_pn97n3vWM</t>
  </si>
  <si>
    <t>2014-05-03T15:19:29Z</t>
  </si>
  <si>
    <t>Learn MS Word - Splitting and Joining Text in Word</t>
  </si>
  <si>
    <t>learn to Split and Join Text in MS Word.In this MS Word Tutorial , you will learn. Splitting and Joining Text in MS Word Soft Enter in MS Word Creating 2 paragraphs from one in MS Word Joining 2 paragraphs into one in MS Word This video is made with MS Word 2013 version but the techniques shown here can be used in MS Word 2007 and 2010 also To watch more videos and download the files visit http://www.myelesson.org To Buy a Full Video course in DVD, visit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_pn97n3vWM/maxresdefault.jpg</t>
  </si>
  <si>
    <t>LHXSnYk2Bck</t>
  </si>
  <si>
    <t>2014-05-01T17:51:11Z</t>
  </si>
  <si>
    <t>Learn MS Word - How to Delete Text Chapter 2(H)</t>
  </si>
  <si>
    <t>To watch more videos and download the files visit http://www.myelesson.org Learn MS Word with this simple MS Word Course . In this video you will learn The difference between Delete and Backspace How to delete text , numbers &amp; symbols in MS Word How to delete a word, a line, a sentence and a paragraph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HXSnYk2Bck/maxresdefault.jpg</t>
  </si>
  <si>
    <t>o1CyipJMSFk</t>
  </si>
  <si>
    <t>2014-05-01T17:47:30Z</t>
  </si>
  <si>
    <t>MS Word How to Delete Text Chapter 2</t>
  </si>
  <si>
    <t>https://i.ytimg.com/vi/o1CyipJMSFk/maxresdefault.jpg</t>
  </si>
  <si>
    <t>Jr34riKGveg</t>
  </si>
  <si>
    <t>2014-04-30T03:27:25Z</t>
  </si>
  <si>
    <t>30/4/14 3:27</t>
  </si>
  <si>
    <t>Create Searchable Dropdown List In Excel</t>
  </si>
  <si>
    <t>Create a searchable dropdown list. In this Excel tutorial you can learn how to make a searchable dropdown list with auto suggest feature in Excel. This Searchable dropdown list has been created in excel using 9 formulas 1 search Formula 2 Isnumber Formula 3 If Formula 4 max Formula 5 rows Formula 6 vlookup Formula 7 iferror Formula 8 offset Formula 9 Countif Formula This a an amazing trick so go ahead and create a searchable dropdownlist in excel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a Excel Course DVD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r34riKGveg/maxresdefault.jpg</t>
  </si>
  <si>
    <t>dhVz5OhXFkA</t>
  </si>
  <si>
    <t>2014-04-29T02:19:34Z</t>
  </si>
  <si>
    <t>29/4/14 2:19</t>
  </si>
  <si>
    <t>Create Searchable Dropdown List In Excel Hindi</t>
  </si>
  <si>
    <t>Create a searchable dropdown list , In this excel tutorial you can learn how to make a searchable dropdown list with autosuggest feature in excel. This Searchable dropdown list has been created in excel using 9 formulas 1 search 2 Isnumber http://www.youtube.com/watch?v=eNGeo4IIS9U 3 If https://www.youtube.com/watch?v=TJtr7dChAo4 4 max http://www.youtube.com/watch?v=yz9OC8nB1NY 5 rows 6 vlookup http://www.youtube.com/watch?v=igSioxmHzLI 7 iferror 8 offset 9 Countif http://www.youtube.com/watch?v=dT5jJ2AGTsI This a an amazing trick so go ahead and create a searchable dropdown list in excel :) To watch more videos and download the files visit http://www.myelesson.org/excel-training-videos/create-a-searchable-dropdown-list-in-excel/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hVz5OhXFkA/maxresdefault.jpg</t>
  </si>
  <si>
    <t>fzD-DKJdcVQ</t>
  </si>
  <si>
    <t>2014-04-22T02:05:14Z</t>
  </si>
  <si>
    <t>22/4/14 2:05</t>
  </si>
  <si>
    <t>How To Use Myelesson Website</t>
  </si>
  <si>
    <t>https://i.ytimg.com/vi/fzD-DKJdcVQ/maxresdefault.jpg</t>
  </si>
  <si>
    <t>H2WlEydhJPU</t>
  </si>
  <si>
    <t>2014-04-22T02:01:07Z</t>
  </si>
  <si>
    <t>22/4/14 2:01</t>
  </si>
  <si>
    <t>â˜‘ï¸</t>
  </si>
  <si>
    <t>Learn MS Word with this simple MS Word Course . In this video you will learn How to enter text numbers &amp; symbols in MS Word How To Edit Text In MS Word When is it best to use the Enter key and how to save a file in MS Word This video is made with MS Word 2013 version but the techniques shown here can be used in MS Word 2007 and 2010 also To Buy a Full Video course in DVD, visit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2WlEydhJPU/maxresdefault.jpg</t>
  </si>
  <si>
    <t>yD0QpRWC5UA</t>
  </si>
  <si>
    <t>2014-04-22T02:01:06Z</t>
  </si>
  <si>
    <t>Learn MS Word -How to Enter Text - Chapter 1 H</t>
  </si>
  <si>
    <t>To watch more videos and download the files visit http://www.myelesson.org Learn MS Word with this simple MS Word Course . In this video you will learn How to enter text , numbers &amp; symbols in MS Word How To Edit Text In MS Word When is it best to use the Enter key and how to save a file in MS Word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D0QpRWC5UA/maxresdefault.jpg</t>
  </si>
  <si>
    <t>Y99Hg-arDsE</t>
  </si>
  <si>
    <t>2014-03-18T16:51:25Z</t>
  </si>
  <si>
    <t>18/3/14 16:51</t>
  </si>
  <si>
    <t>MS Excel : How to Insert Picture in Comments</t>
  </si>
  <si>
    <t>Learn to insert a picture of your choice in any comment in Excel . Its super easy to do and totally fun :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99Hg-arDsE/maxresdefault.jpg</t>
  </si>
  <si>
    <t>VyfXdH_gAxk</t>
  </si>
  <si>
    <t>2014-03-18T16:42:12Z</t>
  </si>
  <si>
    <t>18/3/14 16:42</t>
  </si>
  <si>
    <t>Insert Picture in Comment In Excel</t>
  </si>
  <si>
    <t>https://i.ytimg.com/vi/VyfXdH_gAxk/maxresdefault.jpg</t>
  </si>
  <si>
    <t>tfcXBz08Qlo</t>
  </si>
  <si>
    <t>2014-03-10T04:17:47Z</t>
  </si>
  <si>
    <t>Leadership Training - 6 Tips To Delegate Work Effectively</t>
  </si>
  <si>
    <t>Leadership Training Video Learn the 6 success tips to delegate work effectively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fcXBz08Qlo/maxresdefault.jpg</t>
  </si>
  <si>
    <t>KZHLbQly6CU</t>
  </si>
  <si>
    <t>2014-02-08T12:00:30Z</t>
  </si>
  <si>
    <t>Excel Dashboards For Beginners - Iphone Battery Chart In Excel</t>
  </si>
  <si>
    <t>Create a a Excel dashboard in the shape of a IPhone Battery in under 2 minutes . This Iphone Battery Chart In Excel has been created using Cylinder Chart . The Battery Chart can be used to display progress status, target vs achieved ,etc in Excel in a simple yet effective manner.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ZHLbQly6CU/maxresdefault.jpg</t>
  </si>
  <si>
    <t>MGOfK9fSsHs</t>
  </si>
  <si>
    <t>2014-02-08T11:59:46Z</t>
  </si>
  <si>
    <t>MIS Excel | Create Iphone Battery Type Graph</t>
  </si>
  <si>
    <t>To watch more videos and download the files visit http://www.myelesson.org To Buy a Excel Course DVD visit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GOfK9fSsHs/maxresdefault.jpg</t>
  </si>
  <si>
    <t>NGPLSehKSHk</t>
  </si>
  <si>
    <t>2014-02-03T17:23:06Z</t>
  </si>
  <si>
    <t>Google Drive How To Create a Folder (English)</t>
  </si>
  <si>
    <t>How To Create a Folder In Google Driv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GPLSehKSHk/maxresdefault.jpg</t>
  </si>
  <si>
    <t>a78bG4I9t9A</t>
  </si>
  <si>
    <t>2014-02-03T17:20:37Z</t>
  </si>
  <si>
    <t>Google Drive - How To Create Folder</t>
  </si>
  <si>
    <t>How To Create a Folder in Google Driv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78bG4I9t9A/maxresdefault.jpg</t>
  </si>
  <si>
    <t>EHa-Jel7JAQ</t>
  </si>
  <si>
    <t>2014-01-12T15:34:54Z</t>
  </si>
  <si>
    <t>Spread Happiness With Myelesson</t>
  </si>
  <si>
    <t>To start your own online business send an email at spreadhappiness@myelesson.org To get more details visit http://www.myelesson.org/spreadhappiness My aim has always been to increase the employability of people so that they can earn more money and lead better lives, that's the only reason for me making these videos on MS Excel, Word and PowerPoint. With the same intentions I wish to give you an opportunity to start your own online business. Now each one of you can become a business owner with ZERO investment and start earning profits as high as 15% from day 1 itself.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Ha-Jel7JAQ/maxresdefault.jpg</t>
  </si>
  <si>
    <t>6NnK8EKVvQU</t>
  </si>
  <si>
    <t>2013-11-20T16:18:29Z</t>
  </si>
  <si>
    <t>20/11/13 16:18</t>
  </si>
  <si>
    <t>Insert Comment In MS Word English</t>
  </si>
  <si>
    <t>To watch more videos and download the files visit http://www.myelesson.org In this video Guru tells :- 1. How to insert comments in MS Word 2. How to edit comments in MS Word 3. How to reply to comments 4. How to delete comments in MS Wor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NnK8EKVvQU/maxresdefault.jpg</t>
  </si>
  <si>
    <t>htLNglesXMY</t>
  </si>
  <si>
    <t>2013-11-20T16:06:26Z</t>
  </si>
  <si>
    <t>20/11/13 16:06</t>
  </si>
  <si>
    <t>Insert Comment In MS Word</t>
  </si>
  <si>
    <t>To watch more videos and download the files visit http://www.myelesson.org To watch more videos and download the files visit http://www.myelesson.org In this video Guru tells :- 1. How to insert comments in MS Word 2. How to edit comments in MS Word 3. How to reply to comments 4. How to delete comments in MS Wor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tLNglesXMY/maxresdefault.jpg</t>
  </si>
  <si>
    <t>8kZuIy9CVRs</t>
  </si>
  <si>
    <t>2013-11-01T04:49:39Z</t>
  </si>
  <si>
    <t>Use Vlookup In Excel 2013 Hindiâ˜‘ï¸</t>
  </si>
  <si>
    <t>How to use Vlookup in Excel in Hindi . Guru has taught 4 ways of using the Vlookup formula in Excel 1. Vlookup from same sheet 2 Vlookup from another sheet 3 Vlookup from another workbook 4 Multiple Vlookup. If you want to learn vlookup then this the one video you should se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kZuIy9CVRs/maxresdefault.jpg</t>
  </si>
  <si>
    <t>2oLgqx8K8UE</t>
  </si>
  <si>
    <t>2013-10-31T17:13:09Z</t>
  </si>
  <si>
    <t>31/10/13 17:13</t>
  </si>
  <si>
    <t>Vlookup In Excel 2013</t>
  </si>
  <si>
    <t>In this video you learn how to use Vlookup in Excel 2013 . Guru has taught 4 ways of applying Vlookup formula 1. Vlookup from same sheet 2 Vlookup from another sheet, 3 Vlookup from another workbook, 4 Multiple Vlookup.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oLgqx8K8UE/maxresdefault.jpg</t>
  </si>
  <si>
    <t>_qTdvHD0ePg</t>
  </si>
  <si>
    <t>2013-10-29T07:22:06Z</t>
  </si>
  <si>
    <t>29/10/13 7:22</t>
  </si>
  <si>
    <t>Make Gantt Chart In Excel 2013 Hindi</t>
  </si>
  <si>
    <t>A Gantt Chart is an amazing Project Management tool to know 1.What the various activities are 2.When each activity begins and ends 3.How long each activity is scheduled to last 4.Where activities overlap with other activities, and by how much Gantt Chart In Excel 2013 - In this video you will learn how to create a simple Gantt Chart In Excel so as to create simple yet effective project report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qTdvHD0ePg/maxresdefault.jpg</t>
  </si>
  <si>
    <t>rxCENhLhmoM</t>
  </si>
  <si>
    <t>2013-10-28T17:29:41Z</t>
  </si>
  <si>
    <t>28/10/13 17:29</t>
  </si>
  <si>
    <t>Make Gantt Chart In Excel 2013</t>
  </si>
  <si>
    <t>Make a Gantt Chart in Excel as its an amazing Project Management tool to know 1.What the various activities are 2.When each activity begins and ends 3.How long each activity is scheduled to last 4.Where activities overlap with other activities, and by how much In this video you learn how to create a Gannt chart in excel so that you can create great project reports in excel. To watch more videos and download the files visit http://www.myelesson.org Gantt Chart In Excel 2013 - In this video you will learn how to create a simple Gantt Chart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xCENhLhmoM/maxresdefault.jpg</t>
  </si>
  <si>
    <t>FzPq5oBQLyc</t>
  </si>
  <si>
    <t>2013-10-22T18:15:10Z</t>
  </si>
  <si>
    <t>22/10/13 18:15</t>
  </si>
  <si>
    <t>Captions For Youtube</t>
  </si>
  <si>
    <t>In this video you will learn how to add captions to your YouTube Videos :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zPq5oBQLyc/maxresdefault.jpg</t>
  </si>
  <si>
    <t>FHtPkeyIIbQ</t>
  </si>
  <si>
    <t>2013-10-22T10:45:44Z</t>
  </si>
  <si>
    <t>22/10/13 10:45</t>
  </si>
  <si>
    <t>OLX How to place an ad for a Laptop</t>
  </si>
  <si>
    <t>http://www.olx.in OLX India is the next generation of free online classifieds. OLX provides a simple solution to the complications involved in selling, buying, trading, discussing, organizing, and meeting people near you, wherever you may reside. On OLX you can: Easily design rich ads with pictures. Control your selling, buying, and community activity in My OLX Display your ads on your social networking profile (Facebook, Myspace, ...) Access the site from your mobile phone View OLX in your local language OLX is used in over 105 countries in 40 languages. See more videos at http://www.youtube.com/user/OLXInTv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HtPkeyIIbQ/maxresdefault.jpg</t>
  </si>
  <si>
    <t>vdXywib4d30</t>
  </si>
  <si>
    <t>2013-08-23T17:22:03Z</t>
  </si>
  <si>
    <t>23/8/13 17:22</t>
  </si>
  <si>
    <t>Convert Numbers To Text In Excel</t>
  </si>
  <si>
    <t>In This video you can learn how to Use MS Excel to convert numbers into text like you have a number 202 and you can use excel to convert this number to Two Hundred Two Dollars . To download the file shown in the video please click this link . http://www.myelesson.org/excel-training-videos/convert-numbers-to-text-in-ms-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dXywib4d30/maxresdefault.jpg</t>
  </si>
  <si>
    <t>HYZSSTdgzjc</t>
  </si>
  <si>
    <t>2013-08-23T17:04:09Z</t>
  </si>
  <si>
    <t>23/8/13 17:04</t>
  </si>
  <si>
    <t>Convert Numbers To Text Excel Hindi</t>
  </si>
  <si>
    <t>Convert numbers to text in Excel ! So if you have a you have a number 202 &amp; you want to convert that number to text then can use excel to convert this number to Two Hundred Two Dollars . To download the file shown in the video please click this link . http://www.myelesson.org/excel-training-videos/convert-numbers-to-text-in-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YZSSTdgzjc/maxresdefault.jpg</t>
  </si>
  <si>
    <t>Y5GEJT4u9N4</t>
  </si>
  <si>
    <t>2013-07-31T08:07:56Z</t>
  </si>
  <si>
    <t>31/7/13 8:07</t>
  </si>
  <si>
    <t>Learn MS Excel Lookup Formula Basics Hindi</t>
  </si>
  <si>
    <t>Lookup formula is more powerful than the Vlookup and Hlookup formula, it can lookup data in both ways that is Vertical and Horizontal. Further more you don't need to provide a column index like in Vlookup or Hlookup, it would simply look for the data in the last column. Also if the table has more rows than columns then it would do a vertical lookup and if the lookup table has more columns than rows then it would apply Horizontal lookup . Lookup formula can be applied in 2 ways , Download this training file from http://www.myelesson.org/excel-training-videos/ms-excel-lookup-formula-hindi/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5GEJT4u9N4/maxresdefault.jpg</t>
  </si>
  <si>
    <t>Ek2ELAg5x94</t>
  </si>
  <si>
    <t>2013-07-30T04:38:46Z</t>
  </si>
  <si>
    <t>30/7/13 4:38</t>
  </si>
  <si>
    <t>Vlookup 3 Data Tables At Once Hindi</t>
  </si>
  <si>
    <t>Vlookup formula in MS Excel is very good at looking up date from a data base but that's is also the problem with it, that it can lookup data from only one database . Not anymore .... In this video I have explained how to use Vlookup Formula to lookup data from 3 different databases by combining the Choose formula and the Vlookup Formula. The Vlookup training video shows the example of looking airfares from 3 different airlines . In an Vlookup formula we need to define 1. What to lookup, 2 the database from where to lookup , 3, the position of column in the database from where we do the lookup. Now to define the database to lookup I have used the Choose formula , which allows me to define 3 databases to lookup from. You can download the file shown in the video from http://www.myelesson.org/excel-training-videos/ms-excel-vlookup-data-from-mutiple-databases-at-once-hindi/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k2ELAg5x94/maxresdefault.jpg</t>
  </si>
  <si>
    <t>ynJv-yFO17k</t>
  </si>
  <si>
    <t>2013-07-30T04:36:05Z</t>
  </si>
  <si>
    <t>30/7/13 4:36</t>
  </si>
  <si>
    <t>Learn MS Excel - Vlookup Data From 3 Tables At Once English</t>
  </si>
  <si>
    <t>Vlookup formula in MS Excel is very good at looking up date from a data base but that's is also the problem with it, that it can lookup data from only one database . Not anymore .... In this video I have explained how to use Vlookup Formula to lookup data from 3 different databases by combining the Choose formula and the Vlookup Formula. The Vlookup training video shows the example of looking airfares from 3 different airlines . In an Vlookup formula we need to define 1. What to lookup, 2 the database from where to lookup , 3, the position of column in the database from where we do the lookup. Now to define the database to lookup I have used the Choose formula , which allows me to define 3 databases to lookup from. You can download the file shown in the video from http://www.myelesson.org/excel-training-videos/ms-excel-vlookup-data-from-mutiple-databases-at-once-english/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nJv-yFO17k/maxresdefault.jpg</t>
  </si>
  <si>
    <t>FMmB6VGg0us</t>
  </si>
  <si>
    <t>2013-07-29T05:16:25Z</t>
  </si>
  <si>
    <t>29/7/13 5:16</t>
  </si>
  <si>
    <t>Learn MS Excel - Lookup Formula Vs Vlookup Formula Hindi</t>
  </si>
  <si>
    <t>Which is the better formula - Vlookup formula or Lookup formula, well to find out watch this decisive video. In this video I have showed a faceoff between Vlookup and Lookup formula , the example used in the video is a database of Employees ids, first name, last name , email id and phone number . Now both the lookup formula and vlookup formula are used to lookup all the details of an employee based on the employee with a single formula , watch on to which formula is better To watch more videos and download the files visit http://www.myelesson.org/excel-training-videos/ms-excel-is-vlookup-formula-better-than-lookup-formula-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MmB6VGg0us/maxresdefault.jpg</t>
  </si>
  <si>
    <t>tSx5ZEgCZ08</t>
  </si>
  <si>
    <t>2013-07-29T05:15:24Z</t>
  </si>
  <si>
    <t>29/7/13 5:15</t>
  </si>
  <si>
    <t>Vlookup Formula Vs Lookup Formula</t>
  </si>
  <si>
    <t>Vlookup formula or Lookup formula - which is the better formula - well to find out watch this decisive video. In this video I have showed a faceoff between Vlookup and Lookup formula , the example used in the video is a database of Employees ids, first name, last name , email id and phone number . Now both the lookup formula and Vlookup formula are used to lookup all the details of an employee based on the employee with a single formula , watch on to which formula is better To watch more videos and download the files visit http://www.myelesson.org/excel-training-videos/ms-excel-is-vlookup-formula-better-than-lookup-formula-english/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Sx5ZEgCZ08/maxresdefault.jpg</t>
  </si>
  <si>
    <t>QlxVfzqLUpY</t>
  </si>
  <si>
    <t>2013-07-25T05:52:40Z</t>
  </si>
  <si>
    <t>25/7/13 5:52</t>
  </si>
  <si>
    <t>Learn Excel Choose Formula Part 3 Hindi</t>
  </si>
  <si>
    <t>Learn MS Excel Choose Formula can be used to apply multiple functions within a formula . In this video the choose formula has been used to apply 5 formulas 1. Sum Formula 2. Average Formula , 3 Count Formula , 4 Max Formula , 5 Min Formula . So how this works is as a user types 1 in the Index cell the sum of the values is done and if the user enters 2 in Index cell then the average of the values is done and so on. To understand this better, please click on the DOWNLOAD FILE link get a free a copy of the excel file shown in the video so that you can practice along the video : ) If you have any questions please do post them here and I will try to revert to them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lxVfzqLUpY/maxresdefault.jpg</t>
  </si>
  <si>
    <t>T685hfposzc</t>
  </si>
  <si>
    <t>2013-07-25T05:44:40Z</t>
  </si>
  <si>
    <t>25/7/13 5:44</t>
  </si>
  <si>
    <t>Learn Excel Choose Formual Part 3</t>
  </si>
  <si>
    <t>https://i.ytimg.com/vi/T685hfposzc/maxresdefault.jpg</t>
  </si>
  <si>
    <t>e6qbRP21jqo</t>
  </si>
  <si>
    <t>2013-07-23T04:23:55Z</t>
  </si>
  <si>
    <t>23/7/13 4:23</t>
  </si>
  <si>
    <t>Learn Excel Choose Formula Part 2 Hindi</t>
  </si>
  <si>
    <t>In this video learn to use the Choose formula for applying multiple conditions in a single formula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6qbRP21jqo/maxresdefault.jpg</t>
  </si>
  <si>
    <t>PjTCa5ERlHU</t>
  </si>
  <si>
    <t>2013-07-23T04:23:13Z</t>
  </si>
  <si>
    <t>Learn Excel Choose formula Part 2</t>
  </si>
  <si>
    <t>https://i.ytimg.com/vi/PjTCa5ERlHU/maxresdefault.jpg</t>
  </si>
  <si>
    <t>1XExhdHeUTc</t>
  </si>
  <si>
    <t>2013-07-22T04:28:03Z</t>
  </si>
  <si>
    <t>22/7/13 4:28</t>
  </si>
  <si>
    <t>MS Excel Choose Formula Part 1 Hindi</t>
  </si>
  <si>
    <t>Choose Formula is awesome when it comes to looking up data as it can lookup almost anything. In this video you can learn the basic concept of Choose Formula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XExhdHeUTc/maxresdefault.jpg</t>
  </si>
  <si>
    <t>p7l6vxdT5Mg</t>
  </si>
  <si>
    <t>2013-07-22T04:26:10Z</t>
  </si>
  <si>
    <t>22/7/13 4:26</t>
  </si>
  <si>
    <t>MS Excel Choose Formula Part 1</t>
  </si>
  <si>
    <t>https://i.ytimg.com/vi/p7l6vxdT5Mg/maxresdefault.jpg</t>
  </si>
  <si>
    <t>TMO-Iy1qxBo</t>
  </si>
  <si>
    <t>2013-07-16T05:17:19Z</t>
  </si>
  <si>
    <t>16/7/13 5:17</t>
  </si>
  <si>
    <t>If Formula In Excel 8 Hindi</t>
  </si>
  <si>
    <t>Learn how to use the "AND " &amp; "OR " Formula with "IF" Formula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MO-Iy1qxBo/maxresdefault.jpg</t>
  </si>
  <si>
    <t>qIdMdC7fo-A</t>
  </si>
  <si>
    <t>2013-07-16T05:15:35Z</t>
  </si>
  <si>
    <t>16/7/13 5:15</t>
  </si>
  <si>
    <t>If Formula In Excel 8</t>
  </si>
  <si>
    <t>Learn how to use the "AND " &amp; "OR " Formula with "IF"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IdMdC7fo-A/maxresdefault.jpg</t>
  </si>
  <si>
    <t>DkQCy5bR4Bs</t>
  </si>
  <si>
    <t>2013-07-14T01:43:05Z</t>
  </si>
  <si>
    <t>14/7/13 1:43</t>
  </si>
  <si>
    <t>If Formula In Excel Part 6 English</t>
  </si>
  <si>
    <t>Learn How to create If Formula with Drop Down list, Super Awesome : ) Learn how t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kQCy5bR4Bs/maxresdefault.jpg</t>
  </si>
  <si>
    <t>X0hMImUrKTI</t>
  </si>
  <si>
    <t>2013-07-14T01:18:52Z</t>
  </si>
  <si>
    <t>14/7/13 1:18</t>
  </si>
  <si>
    <t>IF Formula In Excel Part 7 English</t>
  </si>
  <si>
    <t>In This video you can learn how to use multiple If conditions in a single formula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0hMImUrKTI/maxresdefault.jpg</t>
  </si>
  <si>
    <t>byOTqJrDPXg</t>
  </si>
  <si>
    <t>2013-06-20T05:34:22Z</t>
  </si>
  <si>
    <t>20/6/13 5:34</t>
  </si>
  <si>
    <t>If Formula In Excel Part 7 Hindi</t>
  </si>
  <si>
    <t>https://i.ytimg.com/vi/byOTqJrDPXg/maxresdefault.jpg</t>
  </si>
  <si>
    <t>uRpM5Y9B7Fw</t>
  </si>
  <si>
    <t>2013-06-19T06:35:27Z</t>
  </si>
  <si>
    <t>19/6/13 6:35</t>
  </si>
  <si>
    <t>Share Video On Facebook Hindi</t>
  </si>
  <si>
    <t>Learn to share videos quickly on Facebook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RpM5Y9B7Fw/maxresdefault.jpg</t>
  </si>
  <si>
    <t>lImnvp9ccmw</t>
  </si>
  <si>
    <t>2013-06-18T06:01:57Z</t>
  </si>
  <si>
    <t>18/6/13 6:01</t>
  </si>
  <si>
    <t>How To Share Photo On Facebook in Hindi</t>
  </si>
  <si>
    <t>Video Tutorial - How to quickly share photos on Facebook in Hindi . Share pictures on Facebook with friends in 1 minut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Imnvp9ccmw/maxresdefault.jpg</t>
  </si>
  <si>
    <t>Ev4zzhffLiA</t>
  </si>
  <si>
    <t>2013-06-13T04:07:57Z</t>
  </si>
  <si>
    <t>13/6/13 4:07</t>
  </si>
  <si>
    <t>If Formula Part 6 Hindi</t>
  </si>
  <si>
    <t>https://i.ytimg.com/vi/Ev4zzhffLiA/maxresdefault.jpg</t>
  </si>
  <si>
    <t>_PcAgUyyFS4</t>
  </si>
  <si>
    <t>2013-06-12T06:57:57Z</t>
  </si>
  <si>
    <t>If Formula In Excel Part 5 Hindi</t>
  </si>
  <si>
    <t>To watch more videos and download the files visit http://www.myelesson.orgwatch the complete IF Formula series to learn If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PcAgUyyFS4/maxresdefault.jpg</t>
  </si>
  <si>
    <t>hj2r_gs5n7o</t>
  </si>
  <si>
    <t>2013-06-12T06:45:28Z</t>
  </si>
  <si>
    <t>If Formula In Excel Part 5</t>
  </si>
  <si>
    <t>Watch the complete "If formula series" to lean the IF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j2r_gs5n7o/maxresdefault.jpg</t>
  </si>
  <si>
    <t>1Yh3u0Tk6k4</t>
  </si>
  <si>
    <t>2013-06-11T05:11:08Z</t>
  </si>
  <si>
    <t>If Formula Part 4 Hindi</t>
  </si>
  <si>
    <t>Watch the complete series to master all the possible conditions of the IF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Yh3u0Tk6k4/maxresdefault.jpg</t>
  </si>
  <si>
    <t>hh0Lcnsie2c</t>
  </si>
  <si>
    <t>2013-06-11T05:00:30Z</t>
  </si>
  <si>
    <t>If Formula Part 4</t>
  </si>
  <si>
    <t>Watch the complete series to master all the possible conditions of the IF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h0Lcnsie2c/maxresdefault.jpg</t>
  </si>
  <si>
    <t>Y5reRJtBv9s</t>
  </si>
  <si>
    <t>2013-06-10T17:25:48Z</t>
  </si>
  <si>
    <t>How To Delete The Skype Call And Chat History</t>
  </si>
  <si>
    <t>How to Delete the Skype Call and Chat history. This video shows you how to delete the call and chat history from the privacy settings screen in Skyp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5reRJtBv9s/maxresdefault.jpg</t>
  </si>
  <si>
    <t>Dg-2ujDoJ0M</t>
  </si>
  <si>
    <t>2013-06-10T17:24:31Z</t>
  </si>
  <si>
    <t>How To Delete The Skype Call And Chat History Hindi</t>
  </si>
  <si>
    <t>https://i.ytimg.com/vi/Dg-2ujDoJ0M/maxresdefault.jpg</t>
  </si>
  <si>
    <t>4XUtICD3lw8</t>
  </si>
  <si>
    <t>2013-06-10T04:17:55Z</t>
  </si>
  <si>
    <t>If Formula In Excel Part 3 Hindi</t>
  </si>
  <si>
    <t>https://i.ytimg.com/vi/4XUtICD3lw8/maxresdefault.jpg</t>
  </si>
  <si>
    <t>LWoyrOCbnhc</t>
  </si>
  <si>
    <t>2013-06-10T04:17:12Z</t>
  </si>
  <si>
    <t>If Formula In Excel Part 3</t>
  </si>
  <si>
    <t>https://i.ytimg.com/vi/LWoyrOCbnhc/maxresdefault.jpg</t>
  </si>
  <si>
    <t>jNdo03cwmTQ</t>
  </si>
  <si>
    <t>2013-06-07T04:54:52Z</t>
  </si>
  <si>
    <t>If Formula In Excel Part 2 Hindi</t>
  </si>
  <si>
    <t>Learn how to use the ID formula in MS Excel , watch the complete serie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Ndo03cwmTQ/maxresdefault.jpg</t>
  </si>
  <si>
    <t>rbQr78UC5vY</t>
  </si>
  <si>
    <t>2013-06-07T04:52:49Z</t>
  </si>
  <si>
    <t>If Formula In Excel Part 2</t>
  </si>
  <si>
    <t>https://i.ytimg.com/vi/rbQr78UC5vY/maxresdefault.jpg</t>
  </si>
  <si>
    <t>TJtr7dChAo4</t>
  </si>
  <si>
    <t>2013-06-06T06:15:55Z</t>
  </si>
  <si>
    <t>If Formula In Excel Part 1</t>
  </si>
  <si>
    <t>In This video learn to use the If Formula . It helps you creating custom conditions and custom results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Jtr7dChAo4/maxresdefault.jpg</t>
  </si>
  <si>
    <t>spTpis4WFaM</t>
  </si>
  <si>
    <t>2013-06-06T06:10:39Z</t>
  </si>
  <si>
    <t>If Formula In Excel Hindi Part 1</t>
  </si>
  <si>
    <t>https://i.ytimg.com/vi/spTpis4WFaM/maxresdefault.jpg</t>
  </si>
  <si>
    <t>01Q7GkDZrvk</t>
  </si>
  <si>
    <t>2013-05-20T06:02:27Z</t>
  </si>
  <si>
    <t>20/5/13 6:02</t>
  </si>
  <si>
    <t>Make Speedometer Chart In Excel Hindi</t>
  </si>
  <si>
    <t>Learn how to create a speedometer chart in Excel . A Speedometer graph in excel make make your excel MIS dashboard look amazing and its also not very difficult to make a Speedometer in Excel. To make this speedometer graph in Excel, i have used a Doughnut chart and Pie Char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1Q7GkDZrvk/maxresdefault.jpg</t>
  </si>
  <si>
    <t>f6c93-fQlCs</t>
  </si>
  <si>
    <t>2013-05-20T05:57:46Z</t>
  </si>
  <si>
    <t>20/5/13 5:57</t>
  </si>
  <si>
    <t>Create Speedometer Chart In Excel</t>
  </si>
  <si>
    <t>Create Speedometer Chart In Excel, Download link http://bit.ly/2GWi6i0 a Doughnut chart and Pie Chart is used in order to accomplish the speedometer graph. Watch the video for more details on how to create a speedometer chart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visit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6c93-fQlCs/maxresdefault.jpg</t>
  </si>
  <si>
    <t>gZNfyd68DhM</t>
  </si>
  <si>
    <t>2013-05-19T14:41:13Z</t>
  </si>
  <si>
    <t>19/5/13 14:41</t>
  </si>
  <si>
    <t>Pareto Analysis Chart In Excel Hindi</t>
  </si>
  <si>
    <t>Learn to do Pareto Analysis and Create Pareto Chart in Excel in Hindi. Pareto Analysis is a technique used for decision making based on the Pareto Principle, known as the 80/20 rule. It is a decision-making technique that statistically separates a limited number of input factors as having the greatest impact on an outcome, either desirable or undesirable. Pareto analysis is based on the idea that 80% of a project's benefit can be achieved by doing 20% of the work or conversely 80% of problems are traced to 20% of the cause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ZNfyd68DhM/maxresdefault.jpg</t>
  </si>
  <si>
    <t>2UdajrDMjRE</t>
  </si>
  <si>
    <t>2013-05-19T14:31:24Z</t>
  </si>
  <si>
    <t>19/5/13 14:31</t>
  </si>
  <si>
    <t>Create Pareto Chart In Excel</t>
  </si>
  <si>
    <t>Do Pareto Analysis in Excel and Create Pareto Chart in Excel . Download link http://bit.ly/2GWi6i0 Pareto Analysis is a technique used for decision making based on the Pareto Principle, known as the 80/20 rule and the Pareto Analysis can be done in Excel too. It is a decision-making technique that statistically separates a limited number of input factors as having the greatest impact on an outcome, either desirable or undesirable. Pareto analysis is based on the idea that 80% of a project's benefit can be achieved by doing 20% of the work or conversely 80% of problems are traced to 20% of the caus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UdajrDMjRE/maxresdefault.jpg</t>
  </si>
  <si>
    <t>wvZe6HXUILI</t>
  </si>
  <si>
    <t>2013-05-18T04:40:40Z</t>
  </si>
  <si>
    <t>18/5/13 4:40</t>
  </si>
  <si>
    <t>10 Steps Towards Leadership Hindi</t>
  </si>
  <si>
    <t>In This video Guru has covered the 10 steps that A manager can take towards becoming a Leader. 1. Foster Teamwork 2.Encourage Growth in Others 3. Boost Employee Self-Esteem 4. Take Care of People 5. Coordinate, Aim for a Goal 6. Be Willing to be Misunderstood 7. Get People to Follow You 8. Inspire People 9. Understand Reality and Give Hope 10. Be a Good Listen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vZe6HXUILI/maxresdefault.jpg</t>
  </si>
  <si>
    <t>UaVSNJ43ydI</t>
  </si>
  <si>
    <t>2013-05-18T04:31:15Z</t>
  </si>
  <si>
    <t>18/5/13 4:31</t>
  </si>
  <si>
    <t>10 Steps Towards Leadership</t>
  </si>
  <si>
    <t>https://i.ytimg.com/vi/UaVSNJ43ydI/maxresdefault.jpg</t>
  </si>
  <si>
    <t>VYe7LVEPmYM</t>
  </si>
  <si>
    <t>2013-05-14T04:13:12Z</t>
  </si>
  <si>
    <t>14/5/13 4:13</t>
  </si>
  <si>
    <t>What Is Leadership</t>
  </si>
  <si>
    <t>What is Leadership. An compelling insight on leadership a must watch for all . Few Points which are covered in this tutorial Leadership Is Not Synonymous With Seniority, Leadership Is Not Linked To Tittles, Leadership Is Not About Personal Attributes, Leadership Isn't Management , Peter Drucker: "The only definition of a leader is someone who has followers.", Warren Bennis: "Leadership is the capacity to translate vision into reality.", Bill Gates: "As we look ahead into the next century, leaders will be those who empower others.", John Maxwell: "Leadership is influence -- nothing more, nothing les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Ye7LVEPmYM/maxresdefault.jpg</t>
  </si>
  <si>
    <t>EU3qtdHih2o</t>
  </si>
  <si>
    <t>2013-05-14T04:12:23Z</t>
  </si>
  <si>
    <t>14/5/13 4:12</t>
  </si>
  <si>
    <t>Split Surname and Last Name In Excel</t>
  </si>
  <si>
    <t>Learn how to split surname and first name in excel using a formula . The first name or the surname can be of any length . 4 formulas have been used to achieve the results 1. Left Formula, 2. Right Formula 3. Len Formula 4. Find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U3qtdHih2o/maxresdefault.jpg</t>
  </si>
  <si>
    <t>j4uXROKuKtA</t>
  </si>
  <si>
    <t>2013-05-14T04:12:11Z</t>
  </si>
  <si>
    <t>Split Surname and Last Name In Excel Hindi</t>
  </si>
  <si>
    <t>https://i.ytimg.com/vi/j4uXROKuKtA/maxresdefault.jpg</t>
  </si>
  <si>
    <t>KAh--yxrZ0w</t>
  </si>
  <si>
    <t>2013-05-13T03:49:57Z</t>
  </si>
  <si>
    <t>13/5/13 3:49</t>
  </si>
  <si>
    <t>MS Excel : Right FormulaIs Used To Extract Text Hindi</t>
  </si>
  <si>
    <t>Right Formula In Excel helps you extract the specified number of digits from the right side end of the text . For example if you want have text "water cooler" and you want to extract the text "cooler" then you use Right formula to extract that tex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Ah--yxrZ0w/maxresdefault.jpg</t>
  </si>
  <si>
    <t>w7UzoaQ9Ndc</t>
  </si>
  <si>
    <t>2013-05-13T03:49:39Z</t>
  </si>
  <si>
    <t>MS Excel : Right Formula Is Used To Extract Text</t>
  </si>
  <si>
    <t>https://i.ytimg.com/vi/w7UzoaQ9Ndc/maxresdefault.jpg</t>
  </si>
  <si>
    <t>pPWNYA-jwrc</t>
  </si>
  <si>
    <t>2013-05-05T09:15:31Z</t>
  </si>
  <si>
    <t>Samsung Galaxy Tab 2 Increase Improve Save Battery Life Hindi</t>
  </si>
  <si>
    <t>https://i.ytimg.com/vi/pPWNYA-jwrc/maxresdefault.jpg</t>
  </si>
  <si>
    <t>WAO8MCc47_Q</t>
  </si>
  <si>
    <t>2013-05-05T09:14:19Z</t>
  </si>
  <si>
    <t>Samsung Galaxy Tab 2 Increase Battery Life</t>
  </si>
  <si>
    <t>https://i.ytimg.com/vi/WAO8MCc47_Q/maxresdefault.jpg</t>
  </si>
  <si>
    <t>Vt7Oiv9392Y</t>
  </si>
  <si>
    <t>2013-05-05T09:13:20Z</t>
  </si>
  <si>
    <t>Upgrade Android Version Of Samsung Galaxy Tab Hindi</t>
  </si>
  <si>
    <t>https://i.ytimg.com/vi/Vt7Oiv9392Y/maxresdefault.jpg</t>
  </si>
  <si>
    <t>auItxwdYUmw</t>
  </si>
  <si>
    <t>2013-05-05T09:12:39Z</t>
  </si>
  <si>
    <t>Upgrade Android Version Of Samsung Galaxy Tab</t>
  </si>
  <si>
    <t>https://i.ytimg.com/vi/auItxwdYUmw/maxresdefault.jpg</t>
  </si>
  <si>
    <t>8lMk_n5aago</t>
  </si>
  <si>
    <t>2013-05-05T09:11:16Z</t>
  </si>
  <si>
    <t>Iron Man 3 Game Review For Android Samsung Galaxy Tab 2</t>
  </si>
  <si>
    <t>https://i.ytimg.com/vi/8lMk_n5aago/maxresdefault.jpg</t>
  </si>
  <si>
    <t>HuZyngkMWN8</t>
  </si>
  <si>
    <t>2013-05-05T09:07:53Z</t>
  </si>
  <si>
    <t>Samsung Galaxy Tab Check Android Software Version Hindi</t>
  </si>
  <si>
    <t>https://i.ytimg.com/vi/HuZyngkMWN8/maxresdefault.jpg</t>
  </si>
  <si>
    <t>tEJsPk2yFpo</t>
  </si>
  <si>
    <t>2013-05-05T09:07:16Z</t>
  </si>
  <si>
    <t>Samsung Galaxy Tab Check Android Software Version</t>
  </si>
  <si>
    <t>https://i.ytimg.com/vi/tEJsPk2yFpo/maxresdefault.jpg</t>
  </si>
  <si>
    <t>pPTGAuClaIw</t>
  </si>
  <si>
    <t>2013-05-04T04:07:29Z</t>
  </si>
  <si>
    <t>Make Pie Chart In Excel For Beginners</t>
  </si>
  <si>
    <t>Learn to create Pie charts in Excel . Pie Charts are great to create the contribution of each value to a total. Pie Charts should be used when the values can be added together or you have only one data series and all values are positiv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PTGAuClaIw/maxresdefault.jpg</t>
  </si>
  <si>
    <t>AHCr_rcr778</t>
  </si>
  <si>
    <t>2013-05-04T04:06:32Z</t>
  </si>
  <si>
    <t>Make Pie Chart In Excel Hindi</t>
  </si>
  <si>
    <t>Learn to Make Pie Charts in Excel in Hindi . Pie Charts in Excel are great to create the contribution of each value to a total. Make Pie Charts in excel when the values can be added together or you have only one data series and all values are positiv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HCr_rcr778/maxresdefault.jpg</t>
  </si>
  <si>
    <t>T7HjVoS0yl8</t>
  </si>
  <si>
    <t>2013-04-29T04:20:13Z</t>
  </si>
  <si>
    <t>29/4/13 4:20</t>
  </si>
  <si>
    <t>Personality Development In Hindi : 16 Ways To Be Sucessful</t>
  </si>
  <si>
    <t>In this personality development video Guru would tell you about 16 ways to become awesome in lif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7HjVoS0yl8/maxresdefault.jpg</t>
  </si>
  <si>
    <t>2013-04-29T04:11:11Z</t>
  </si>
  <si>
    <t>29/4/13 4:11</t>
  </si>
  <si>
    <t>Self Help:16 Steps Towards Happiness English</t>
  </si>
  <si>
    <t>https://i.ytimg.com/vi/-YIWNvwgCLY/maxresdefault.jpg</t>
  </si>
  <si>
    <t>2013-04-24T05:05:07Z</t>
  </si>
  <si>
    <t>24/4/13 5:05</t>
  </si>
  <si>
    <t>Self Help- 30 Things To Stop Doing &amp; Becoming More Successful</t>
  </si>
  <si>
    <t>Improve yourself by stop doing these 30 things in life and become more successful in life . This is a self help tutorial aimed at transforming yourself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00b6ivdbM/maxresdefault.jpg</t>
  </si>
  <si>
    <t>X2pxnZz87ok</t>
  </si>
  <si>
    <t>2013-04-08T04:02:08Z</t>
  </si>
  <si>
    <t>Delete Browser History of Google Chrome Hindi</t>
  </si>
  <si>
    <t>Learn To Delete browser history In Google Crome.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2pxnZz87ok/maxresdefault.jpg</t>
  </si>
  <si>
    <t>8tORrjPXEGo</t>
  </si>
  <si>
    <t>2013-04-08T04:01:29Z</t>
  </si>
  <si>
    <t>Delete Browser History In Google Chrome English</t>
  </si>
  <si>
    <t>https://i.ytimg.com/vi/8tORrjPXEGo/maxresdefault.jpg</t>
  </si>
  <si>
    <t>jkhqI6wsxs8</t>
  </si>
  <si>
    <t>2013-04-08T04:01:02Z</t>
  </si>
  <si>
    <t>Delete Browser History In Internet Explorer Hindi</t>
  </si>
  <si>
    <t>Learn To Delete browser history In Internet explor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khqI6wsxs8/maxresdefault.jpg</t>
  </si>
  <si>
    <t>sHG9u7jIb-I</t>
  </si>
  <si>
    <t>2013-04-08T04:00:58Z</t>
  </si>
  <si>
    <t>Delete Browser History Of Mozilla Firefox English</t>
  </si>
  <si>
    <t>Learn To Delete browser history for Mozilla Firefox.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HG9u7jIb-I/maxresdefault.jpg</t>
  </si>
  <si>
    <t>u3-22Q4E1mc</t>
  </si>
  <si>
    <t>2013-04-08T04:00:29Z</t>
  </si>
  <si>
    <t>Delete Browser History Of Mozilla Firefox Hindi</t>
  </si>
  <si>
    <t>Learn To Delete browser history in Mozilla Firefox.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3-22Q4E1mc/maxresdefault.jpg</t>
  </si>
  <si>
    <t>EotKu0Lodjo</t>
  </si>
  <si>
    <t>2013-04-08T03:57:51Z</t>
  </si>
  <si>
    <t>Delete Browser History In Internet Explorer English</t>
  </si>
  <si>
    <t>https://i.ytimg.com/vi/EotKu0Lodjo/maxresdefault.jpg</t>
  </si>
  <si>
    <t>7HDLnY1tTMI</t>
  </si>
  <si>
    <t>2013-03-28T04:43:40Z</t>
  </si>
  <si>
    <t>28/3/13 4:43</t>
  </si>
  <si>
    <t>Make Pivot Table In Excel for Beginners</t>
  </si>
  <si>
    <t>Make Pivot Table in Excel | Pivot tables are one of Excel's most powerful features as they allow you to summarize data in multiple ways like with Total, Average, Count,etc. Pivot tables in excel also allow you to rearrange the results with just drag and drop options. If you are finding yourself writing lots of formulas to summarize data in Excel then Pivot Tables can save you a lot of time and work and give you insights into your data that are otherwise too hard to discover. Not only that, but they also allow you to quickly change how your data is summarized with very little effort . Pivot tables are great time savers if you know how to use them . This is a comprehensive video wherein I have tried to introduce you to Pivot tables in the easiest manner possible . Have fun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HDLnY1tTMI/maxresdefault.jpg</t>
  </si>
  <si>
    <t>WNFJQV3zT8U</t>
  </si>
  <si>
    <t>2013-03-26T06:22:48Z</t>
  </si>
  <si>
    <t>26/3/13 6:22</t>
  </si>
  <si>
    <t>Pivot Table In Excel For Beginners || Hindi</t>
  </si>
  <si>
    <t>Pivot tables In Excel are great time savers if you know how to use them. In this comprehensive video Guruji introduces you to Pivot tables in the easiest possible manner.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NFJQV3zT8U/maxresdefault.jpg</t>
  </si>
  <si>
    <t>7SWJbM3FIMI</t>
  </si>
  <si>
    <t>2013-03-22T04:52:35Z</t>
  </si>
  <si>
    <t>22/3/13 4:52</t>
  </si>
  <si>
    <t>Hlookup Formula In Excel Exact and Approx Match English</t>
  </si>
  <si>
    <t>Hlookup can be used to lookup exact results or approximate results. This video tutorial in an in-depth guide to how to use the exact match and the approximate match feature of MS Excel Hlookup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SWJbM3FIMI/maxresdefault.jpg</t>
  </si>
  <si>
    <t>IvbPsrLggWM</t>
  </si>
  <si>
    <t>2013-03-22T04:46:16Z</t>
  </si>
  <si>
    <t>22/3/13 4:46</t>
  </si>
  <si>
    <t>Hlookup Formulain Excel Hindi</t>
  </si>
  <si>
    <t>Hlookup can be used to lookup exact results or approximate results. This video tutorial in an in-depth guide to how to use the exact match and the approximate match feature of MS Excel Hlookup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vbPsrLggWM/maxresdefault.jpg</t>
  </si>
  <si>
    <t>OKQavPF-ky0</t>
  </si>
  <si>
    <t>2013-03-15T05:02:52Z</t>
  </si>
  <si>
    <t>15/3/13 5:02</t>
  </si>
  <si>
    <t>Vlookup with Mid Formula Very Advance Users Only Hindi</t>
  </si>
  <si>
    <t>Vlookup can even lookup results based on only partial content of the search criteria in a cell . This done using Vlookup and MID formula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KQavPF-ky0/maxresdefault.jpg</t>
  </si>
  <si>
    <t>2RNmHMWBuyU</t>
  </si>
  <si>
    <t>2013-03-15T05:02:16Z</t>
  </si>
  <si>
    <t>Vlookup with Mid Formula In Excel</t>
  </si>
  <si>
    <t>Vlookup can even lookup results based on only partial content of the search criteria in a cell . This done using Vlookup and MID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RNmHMWBuyU/maxresdefault.jpg</t>
  </si>
  <si>
    <t>NXCb1kCi8sI</t>
  </si>
  <si>
    <t>2013-03-13T08:46:48Z</t>
  </si>
  <si>
    <t>13/3/13 8:46</t>
  </si>
  <si>
    <t>Remove the #N/A Error from VLOOKUP Formula In Excel Hindi</t>
  </si>
  <si>
    <t>Vlookup can generate a custom message when data is not found so that you can get a custom message or simply get rid of the #n/a message.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XCb1kCi8sI/maxresdefault.jpg</t>
  </si>
  <si>
    <t>LExCJO21_j0</t>
  </si>
  <si>
    <t>2013-03-13T08:46:15Z</t>
  </si>
  <si>
    <t>Remove N/A Error In VLOOKUP</t>
  </si>
  <si>
    <t>Vlookup can generate a custom message when data is not found so taht you can get a custome message or simply get rid of the #n/a message.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ExCJO21_j0/maxresdefault.jpg</t>
  </si>
  <si>
    <t>DEatOy--uS8</t>
  </si>
  <si>
    <t>2013-03-12T06:01:44Z</t>
  </si>
  <si>
    <t>Vlookup Multiple Results For Single Query in Excel Hindi</t>
  </si>
  <si>
    <t>Vlookup formula can be used to lookup multiple results at one time for a single search parameter , watch this amazing feature in this vide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EatOy--uS8/maxresdefault.jpg</t>
  </si>
  <si>
    <t>b-SMCXjBhJE</t>
  </si>
  <si>
    <t>2013-03-12T06:00:07Z</t>
  </si>
  <si>
    <t>Vlookup Multiple Results For Single Query In Excel</t>
  </si>
  <si>
    <t>Vlookup formula can be used to lookup multiple results at one time for a single search parameter , watch this amazing feature in this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SMCXjBhJE/maxresdefault.jpg</t>
  </si>
  <si>
    <t>ftbYS_zIwO0</t>
  </si>
  <si>
    <t>2013-03-11T05:14:02Z</t>
  </si>
  <si>
    <t>Vlookup Exact and Approx Match Hindi</t>
  </si>
  <si>
    <t>Vlookup can be used to lookup exact results or approximate results. This video tutorial in an in-depth guide to how to use the exact match and the approximate match feature of MS Excel Vlookup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tbYS_zIwO0/maxresdefault.jpg</t>
  </si>
  <si>
    <t>igSioxmHzLI</t>
  </si>
  <si>
    <t>2013-03-11T05:13:27Z</t>
  </si>
  <si>
    <t>Vlookup Formula Exact and Approx Match In Excel</t>
  </si>
  <si>
    <t>https://i.ytimg.com/vi/igSioxmHzLI/maxresdefault.jpg</t>
  </si>
  <si>
    <t>Au1-XAnYiJQ</t>
  </si>
  <si>
    <t>2013-02-14T11:42:45Z</t>
  </si>
  <si>
    <t>14/2/13 11:42</t>
  </si>
  <si>
    <t>3 Ways To Add A Table In PowerPoint Presentation Hindi</t>
  </si>
  <si>
    <t>Want to add a table in microsoft powerpoint slide or presentation , then watch this video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u1-XAnYiJQ/maxresdefault.jpg</t>
  </si>
  <si>
    <t>3YJMF6pBzuA</t>
  </si>
  <si>
    <t>2013-02-14T11:41:10Z</t>
  </si>
  <si>
    <t>14/2/13 11:41</t>
  </si>
  <si>
    <t>Add A Table In PowerPoint Presentation</t>
  </si>
  <si>
    <t>Want to add a table in microsoft powerpoint slide or presentation , then watch this video . Steps to Add a table to a slide in PowerPoint Applies To: PowerPoint 2016 PowerPoint 2013 PowerPoint 2010 PowerPoint 2007 More... If you want to add a table to your PowerPoint presentation, you have options. You can create and format a table within PowerPoint, copy and paste a table from Word, copy and paste a group of cells from Excel, or insert an Excel spreadsheet into your PowerPoint presentation. It isn't possible to convert text on a slide into a table. Insert the table first, then add text to it. Create and format a table in PowerPoint Select the slide that you want to add a table to. On the Insert tab, select Table. Shows the Table option in the Insert tab on the ribbon in PowerPoint In the Insert Table dialog box, do one of the following: Use the mouse to select the number of rows and columns that you want. Select Insert Table, and then enter a number in the Number of columns and Number of rows lists. Shows the Insert Table dialog in PowerPoint NOTE: If you are using PowerPoint Online, you can only insert a table by using the mouse to select the number of rows and columns that you want. To add text to the table cells, click a cell, and then enter your text. After you enter your text, click outside the table. TIPS: To quickly insert a new row at the end of a table, click inside the last cell of the last row, and then press TAB. To add rows or columns, right-click a cell, click Insert on the mini toolbar, and choose where youâ€™d like to insert the row or column. To delete rows or columns, right-click a cell, click Delete on the mini toolbar, and choose what you'd like to delete. Copy and paste a table from Word In Word, click the table that you want to copy, and then go to Layout - Select - Select Table. On the Home tab, in the Clipboard group, select Copy. In your PowerPoint presentation, select the slide that you want to copy the table to, and then on the Home tab, in the Clipboard group, click Paste. TIP: You can also copy and paste a table from your PowerPoint presentation onto an Excel worksheet or into a Word document. Copy and paste a group of cells from Excel To copy a group of cells from an Excel worksheet, click the upper-left cell of the grouping that you want to copy, and then drag to select the rows and columns that you want. On the Home tab, in the Clipboard group, select Copy. In your PowerPoint presentation, select the slide that you want to copy the group of cells to, and then on the Home tab, in the Clipboard group, click Paste. TIP: You can also copy and paste a table from your PowerPoint presentation onto an Excel worksheet or into a Word document. Insert an Excel spreadsheet within PowerPoint NOTE: This can't be done in PowerPoint Online. When you insert an Excel spreadsheet into your presentation, it becomes an OLE embedded object. If you change the theme (colors, fonts, and effects) of your presentation, the theme does not update the spreadsheet you inserted from Excel. You also won't be able to edit the table by using options in PowerPoint. Select the slide that you want to insert an Excel spreadsheet into. Go to Insert - Table, and then choose Excel Spreadsheet. To add text to a table cell, click the cell, and then enter your text. After you enter your text, click outside the table. TIP: To edit the Excel spreadsheet after you have deselected it, double-click the table. After you add a table to your presentation, you can use the table tools in PowerPoint to make formatting, style, or other types of changes to the table. To learn how to edit that you added to your PowerPoint presentation, see Change the look of a table. The video has been made by me and the text has been taken from a Microsoft Blog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YJMF6pBzuA/maxresdefault.jpg</t>
  </si>
  <si>
    <t>trVntFt09f8</t>
  </si>
  <si>
    <t>2013-02-14T11:40:41Z</t>
  </si>
  <si>
    <t>14/2/13 11:40</t>
  </si>
  <si>
    <t>Improve PC Performance English</t>
  </si>
  <si>
    <t>Want to improve the speed and performance of your computor or want to get better performance from your laptop , then watch this video .To watch more videos and download the files visit http://www.myelesso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rVntFt09f8/maxresdefault.jpg</t>
  </si>
  <si>
    <t>VeRJLsz_CV8</t>
  </si>
  <si>
    <t>2013-02-14T11:40:19Z</t>
  </si>
  <si>
    <t>Improve PC performance Hindi</t>
  </si>
  <si>
    <t>Want to improve the speed and performance of your computor or want to get better performance from your laptop , then watch this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eRJLsz_CV8/maxresdefault.jpg</t>
  </si>
  <si>
    <t>Hp6R4J2p1LE</t>
  </si>
  <si>
    <t>2013-02-04T07:39:36Z</t>
  </si>
  <si>
    <t>MS Word : Apply Background Color To Text Hindi</t>
  </si>
  <si>
    <t>Learn how to apply background color to a line or paragraph of text in MS Word . It helps you in making ceratin section of your document stand ou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p6R4J2p1LE/maxresdefault.jpg</t>
  </si>
  <si>
    <t>bljVUKuxXac</t>
  </si>
  <si>
    <t>2013-02-04T07:39:01Z</t>
  </si>
  <si>
    <t>MS Word: Right Align Text English</t>
  </si>
  <si>
    <t>Learn how to align text on the right hand side margin in MS Word file . This makes your document more organize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ljVUKuxXac/maxresdefault.jpg</t>
  </si>
  <si>
    <t>rlIaRv7bE84</t>
  </si>
  <si>
    <t>2013-02-04T07:38:39Z</t>
  </si>
  <si>
    <t>MS Word : Format Text Better with Justify Alignment</t>
  </si>
  <si>
    <t>Apply Justify Alignment option to text in MS Word f. This makes your document more organized with justified text, which is aligned evenly along the left and right margin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lIaRv7bE84/maxresdefault.jpg</t>
  </si>
  <si>
    <t>TTvMOUxKBlM</t>
  </si>
  <si>
    <t>2013-02-04T07:38:36Z</t>
  </si>
  <si>
    <t>MS Word: Apply Background Color To Text English</t>
  </si>
  <si>
    <t>https://i.ytimg.com/vi/TTvMOUxKBlM/maxresdefault.jpg</t>
  </si>
  <si>
    <t>TslHMPQ2wNI</t>
  </si>
  <si>
    <t>2013-02-04T07:38:33Z</t>
  </si>
  <si>
    <t>MS Word: Manage Line Spacing English</t>
  </si>
  <si>
    <t>Learn how to increase or decrease the space between lines in a MS Word Docume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slHMPQ2wNI/maxresdefault.jpg</t>
  </si>
  <si>
    <t>4h1Ab4mOuDc</t>
  </si>
  <si>
    <t>2013-02-04T07:38:31Z</t>
  </si>
  <si>
    <t>Learn MS Word Hindi - Format Text with Right Align</t>
  </si>
  <si>
    <t>Learn how to align text on the right hand side margin in MS Word file . This makes your document more organized . Format text in MS word so that Alignment of text in MS word can help you make your documents presentable, organized and professiona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h1Ab4mOuDc/maxresdefault.jpg</t>
  </si>
  <si>
    <t>c3W6rtI--aQ</t>
  </si>
  <si>
    <t>2013-02-04T07:37:59Z</t>
  </si>
  <si>
    <t>Learn MS Word: Use Center Align to Format Text</t>
  </si>
  <si>
    <t>Learn how to use the Center Align Text formatting option in MS Word file . Center alignment in MS Word helps you to make your document more organized and gives it professional feel. To watch more videos and download the files visit http://www.myelesson.org To Buy the MS Word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3W6rtI--aQ/maxresdefault.jpg</t>
  </si>
  <si>
    <t>JxYo31PxWns</t>
  </si>
  <si>
    <t>2013-02-04T07:37:58Z</t>
  </si>
  <si>
    <t>MS Word:Manage Line Spacing Hindi</t>
  </si>
  <si>
    <t>https://i.ytimg.com/vi/JxYo31PxWns/maxresdefault.jpg</t>
  </si>
  <si>
    <t>qjyMQXP8_sE</t>
  </si>
  <si>
    <t>MS Word: Justify Alignment In Hindi</t>
  </si>
  <si>
    <t>Learn how to do do Justify alignment of text in a MS Word file . This makes your document more organize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jyMQXP8_sE/maxresdefault.jpg</t>
  </si>
  <si>
    <t>vGLlywazGCQ</t>
  </si>
  <si>
    <t>2013-02-04T07:37:13Z</t>
  </si>
  <si>
    <t>Learn MS Word : Center Align Hindi Text</t>
  </si>
  <si>
    <t>Learn to Format Text in MS Word by doing using the Center Align Text feature in a MS Word file . Center Align text in MS Word option allows you to arrange your text in the center of the MS Word file in single click. The text formatting can be done for for line, for a sentence or a paragraph or the full document. To watch more videos and download the files visit http://www.myelesson.org To Buy the MS Word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GLlywazGCQ/maxresdefault.jpg</t>
  </si>
  <si>
    <t>EngPFDC2Y7w</t>
  </si>
  <si>
    <t>2013-02-04T07:36:55Z</t>
  </si>
  <si>
    <t>MS Word: Left Align Text Hindi</t>
  </si>
  <si>
    <t>learn how to align text on the left hand side margin in MS Word file . This makes your document more organize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ngPFDC2Y7w/maxresdefault.jpg</t>
  </si>
  <si>
    <t>TcHK-jBihFA</t>
  </si>
  <si>
    <t>MS Word: Left Align Text English</t>
  </si>
  <si>
    <t>Learn how to align text on the left hand side margin in MS Word file . This makes your document more organize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cHK-jBihFA/maxresdefault.jpg</t>
  </si>
  <si>
    <t>GZT-gEMHllk</t>
  </si>
  <si>
    <t>2013-01-30T06:08:52Z</t>
  </si>
  <si>
    <t>30/1/13 6:08</t>
  </si>
  <si>
    <t>Automatically Insert Serial Number Excel Hindi</t>
  </si>
  <si>
    <t>Learn how to Automatically Insert Serial Numbers in Excel when new new data in entered in relevant fields , i used the IF formula and the ISERROR formula to achieve this : )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ZT-gEMHllk/maxresdefault.jpg</t>
  </si>
  <si>
    <t>o6Xw_3y3BaM</t>
  </si>
  <si>
    <t>2013-01-30T06:08:05Z</t>
  </si>
  <si>
    <t>Automatically Insert Serial Number in Excel</t>
  </si>
  <si>
    <t>Automatically insert the serial numbers in Excel when new data is entered in relevant fields by using the IF formula and the ISERROR formula . Watch the Video to know more about adding serial numbers automaticall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the Excel Course visit : http://www.myelesson.org Subscribe to the channel : http://bit.ly/1tpIjXZ Watch the 10 Most frequently Used Formulas In MS Excel : http://bit.ly/1xGzzyA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6Xw_3y3BaM/maxresdefault.jpg</t>
  </si>
  <si>
    <t>Lrn8GjN98Z8</t>
  </si>
  <si>
    <t>2013-01-30T06:07:27Z</t>
  </si>
  <si>
    <t>30/1/13 6:07</t>
  </si>
  <si>
    <t>MS Word: Highlight Text English</t>
  </si>
  <si>
    <t>Learn how to highlight a particular word or phrase in MS Wor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rn8GjN98Z8/maxresdefault.jpg</t>
  </si>
  <si>
    <t>5XmaRrg0VdY</t>
  </si>
  <si>
    <t>2013-01-30T06:07:00Z</t>
  </si>
  <si>
    <t>MS Word : Highlight Text Hindi</t>
  </si>
  <si>
    <t>https://i.ytimg.com/vi/5XmaRrg0VdY/maxresdefault.jpg</t>
  </si>
  <si>
    <t>a8TyK3O6wTg</t>
  </si>
  <si>
    <t>2013-01-23T06:00:49Z</t>
  </si>
  <si>
    <t>23/1/13 6:00</t>
  </si>
  <si>
    <t>MS Excel : Wrap Text Hindi</t>
  </si>
  <si>
    <t>Learn How to wrap text in MS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8TyK3O6wTg/maxresdefault.jpg</t>
  </si>
  <si>
    <t>QnbNpWbyldc</t>
  </si>
  <si>
    <t>2013-01-23T06:00:06Z</t>
  </si>
  <si>
    <t>Learn Excel : Merge Cells in Excel Hindi</t>
  </si>
  <si>
    <t>Learn How to merge cells in MS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nbNpWbyldc/maxresdefault.jpg</t>
  </si>
  <si>
    <t>6TZtd7cbg0g</t>
  </si>
  <si>
    <t>2013-01-23T06:00:00Z</t>
  </si>
  <si>
    <t>Learn Excel : Wrap Text in Excel</t>
  </si>
  <si>
    <t>Learn How to wrap text in MS Excel to make your data fit in a single cell in excel. Text and Number formatting invloves using Wrap Text function in Excel so that you present data visually in Excel.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TZtd7cbg0g/maxresdefault.jpg</t>
  </si>
  <si>
    <t>NNPDfFhCO2o</t>
  </si>
  <si>
    <t>2013-01-23T05:59:49Z</t>
  </si>
  <si>
    <t>23/1/13 5:59</t>
  </si>
  <si>
    <t>MS Excel: Merge Cells English</t>
  </si>
  <si>
    <t>https://i.ytimg.com/vi/NNPDfFhCO2o/maxresdefault.jpg</t>
  </si>
  <si>
    <t>_NZJBjO2_uw</t>
  </si>
  <si>
    <t>2013-01-22T11:53:33Z</t>
  </si>
  <si>
    <t>22/1/13 11:53</t>
  </si>
  <si>
    <t>Create A Cover Page In MS Word Hindi</t>
  </si>
  <si>
    <t>Learn how to create butiful looking cover pages in MS Word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NZJBjO2_uw/maxresdefault.jpg</t>
  </si>
  <si>
    <t>Jklg3ppX-qc</t>
  </si>
  <si>
    <t>2013-01-22T11:52:23Z</t>
  </si>
  <si>
    <t>22/1/13 11:52</t>
  </si>
  <si>
    <t>Create A Cover Page In MS Word English</t>
  </si>
  <si>
    <t>Learn how to create butiful looking cover pages in MS Word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klg3ppX-qc/maxresdefault.jpg</t>
  </si>
  <si>
    <t>3LEKSeunudE</t>
  </si>
  <si>
    <t>2013-01-22T11:04:34Z</t>
  </si>
  <si>
    <t>22/1/13 11:04</t>
  </si>
  <si>
    <t>Create A Hyperlink In MS Word Hindi</t>
  </si>
  <si>
    <t>In This video you can learn how to create hyperlinks in a word fil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LEKSeunudE/maxresdefault.jpg</t>
  </si>
  <si>
    <t>LZxPZOvmKf4</t>
  </si>
  <si>
    <t>2013-01-22T11:02:05Z</t>
  </si>
  <si>
    <t>22/1/13 11:02</t>
  </si>
  <si>
    <t>Create A Hyperlink In MS Word English</t>
  </si>
  <si>
    <t>https://i.ytimg.com/vi/LZxPZOvmKf4/maxresdefault.jpg</t>
  </si>
  <si>
    <t>e8H_K7955qY</t>
  </si>
  <si>
    <t>2013-01-16T05:49:23Z</t>
  </si>
  <si>
    <t>16/1/13 5:49</t>
  </si>
  <si>
    <t>How To Make Attendance Sheet In Excel Hindi</t>
  </si>
  <si>
    <t>Make Attendance sheet in Excel and maintain absents, presents , leaves , halfdays on the excel sheet ! This attendance sheet can be used in schools, tuitions, office or any place at all. Save yourselves all the manual effort by maintaining an attendance in MS Excel. Watch this video to know how!!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8H_K7955qY/maxresdefault.jpg</t>
  </si>
  <si>
    <t>FX0TuL2UKwU</t>
  </si>
  <si>
    <t>2013-01-16T05:47:48Z</t>
  </si>
  <si>
    <t>16/1/13 5:47</t>
  </si>
  <si>
    <t>Insert Bullet Point In MS Word Hindi</t>
  </si>
  <si>
    <t>Want to insert bullet points or multilevel bullet points in MS Word then this is teh video for you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X0TuL2UKwU/maxresdefault.jpg</t>
  </si>
  <si>
    <t>mw5q_si2j5E</t>
  </si>
  <si>
    <t>2013-01-16T05:46:50Z</t>
  </si>
  <si>
    <t>16/1/13 5:46</t>
  </si>
  <si>
    <t>How To Maintain Attendance In MS Excel English</t>
  </si>
  <si>
    <t>How to maintain attendanc ein MS Excel for your company, school or just about any team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w5q_si2j5E/maxresdefault.jpg</t>
  </si>
  <si>
    <t>0WKpy9gmpYA</t>
  </si>
  <si>
    <t>2013-01-16T05:42:15Z</t>
  </si>
  <si>
    <t>16/1/13 5:42</t>
  </si>
  <si>
    <t>Insert Bullet Points In MS Word English</t>
  </si>
  <si>
    <t>Want to insert bullet points or multilevel bullet points in MS Word then this is teh video for you :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WKpy9gmpYA/maxresdefault.jpg</t>
  </si>
  <si>
    <t>hll0hW1b3K0</t>
  </si>
  <si>
    <t>2013-01-02T05:35:47Z</t>
  </si>
  <si>
    <t>MS Excel : Mode Formula - Hindi</t>
  </si>
  <si>
    <t>You can use Mode formula to find out which number is occurring most frequently in data series . For it to work correctly there must be at least two numbers which are the same. If all the values in the group are unique the function shows the error #N/A.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ll0hW1b3K0/maxresdefault.jpg</t>
  </si>
  <si>
    <t>9TWBq88Bpls</t>
  </si>
  <si>
    <t>2013-01-02T05:35:23Z</t>
  </si>
  <si>
    <t>MS Excel : Mode Formula</t>
  </si>
  <si>
    <t>You can use Mode formula to find out which number is occurring most frequently in a data series . For it to work correctly there must be at least two numbers which are the same. If all the values in the group are unique the function shows the error #N/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TWBq88Bpls/maxresdefault.jpg</t>
  </si>
  <si>
    <t>Ipo-VMHwiJk</t>
  </si>
  <si>
    <t>2012-12-31T07:25:00Z</t>
  </si>
  <si>
    <t>31/12/12 7:25</t>
  </si>
  <si>
    <t>MS Excel : Median Formula - English</t>
  </si>
  <si>
    <t>You can use this formula the find the Median of a range of number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po-VMHwiJk/maxresdefault.jpg</t>
  </si>
  <si>
    <t>fGn3SM91rEA</t>
  </si>
  <si>
    <t>2012-12-31T07:21:12Z</t>
  </si>
  <si>
    <t>31/12/12 7:21</t>
  </si>
  <si>
    <t>MS Excel Median Formula - Hindi</t>
  </si>
  <si>
    <t>You can use this formula the find the Median of a range of number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Gn3SM91rEA/maxresdefault.jpg</t>
  </si>
  <si>
    <t>XqU3LsKVcuk</t>
  </si>
  <si>
    <t>2012-12-31T07:13:03Z</t>
  </si>
  <si>
    <t>31/12/12 7:13</t>
  </si>
  <si>
    <t>MS Excel : Large Formula - English</t>
  </si>
  <si>
    <t>Large Formula helps you to find out the relative position or rank of number in a given data range. like you have the sales of 12 months listed and you want to find which month has the 8th highest sales , etc.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qU3LsKVcuk/maxresdefault.jpg</t>
  </si>
  <si>
    <t>fNB9fptSMko</t>
  </si>
  <si>
    <t>2012-12-31T07:11:51Z</t>
  </si>
  <si>
    <t>31/12/12 7:11</t>
  </si>
  <si>
    <t>MS Excel: Large Formula - Hindi</t>
  </si>
  <si>
    <t>Large Formula helps you to find out the relative position or rank of number in a given data range. like you have the sales of 12 months listed and you want to find which month has the 8th highest sales , etc.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NB9fptSMko/maxresdefault.jpg</t>
  </si>
  <si>
    <t>Apmq1AOZ1pc</t>
  </si>
  <si>
    <t>2012-12-29T09:02:56Z</t>
  </si>
  <si>
    <t>29/12/12 9:02</t>
  </si>
  <si>
    <t>MS Excel Set Theme In Excel - Hindi</t>
  </si>
  <si>
    <t>In This video you will learn how to add a theme in MS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pmq1AOZ1pc/maxresdefault.jpg</t>
  </si>
  <si>
    <t>QHn7pAG1QtQ</t>
  </si>
  <si>
    <t>2012-12-28T04:14:06Z</t>
  </si>
  <si>
    <t>28/12/12 4:14</t>
  </si>
  <si>
    <t>Add Numbers in Excel with 5 Variations Hindi</t>
  </si>
  <si>
    <t>Learn how to Add numbers, Do totals in Excel. Adding Numbers in Excel is the most common thing done by people and there are 5 ways to Add Numbers in Excel and in this video i have explained all 5 ways to do sum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Hn7pAG1QtQ/maxresdefault.jpg</t>
  </si>
  <si>
    <t>X4gmK8K5AZo</t>
  </si>
  <si>
    <t>2012-12-28T04:10:50Z</t>
  </si>
  <si>
    <t>28/12/12 4:10</t>
  </si>
  <si>
    <t>Add Numbers In Excel with 5 Variations</t>
  </si>
  <si>
    <t>Learn how to do totals, add numbers in Excel. Excel lets you add Numbers very easily infact there are 5 variations for adding number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4gmK8K5AZo/maxresdefault.jpg</t>
  </si>
  <si>
    <t>CaunYsEG5Ig</t>
  </si>
  <si>
    <t>2012-12-12T05:52:59Z</t>
  </si>
  <si>
    <t>Create Headers In MS Word Hindi</t>
  </si>
  <si>
    <t>Learn How to create , format ,design beautiful and elegant headers in MS Word . While we create a document in MS Word we should always have a good header created as it gives a professional look . In this lesson you can learn to create 16 types of headers for MS WORD files in an easy and simple mann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aunYsEG5Ig/maxresdefault.jpg</t>
  </si>
  <si>
    <t>QjlLEoKnkbg</t>
  </si>
  <si>
    <t>2012-12-12T05:49:58Z</t>
  </si>
  <si>
    <t>Create Headers IN MS Word</t>
  </si>
  <si>
    <t>While we create a document in MS Word we should always have a good Header created as it gives a professional look to the Doc. In this lesson you can learn to create 16 types of Headers for MS WORD files in an easy and simple manner . After watching this video you will be able to create , format ,design beautiful and elegant headers in MS Wor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jlLEoKnkbg/maxresdefault.jpg</t>
  </si>
  <si>
    <t>DSGS_ERYoFs</t>
  </si>
  <si>
    <t>2012-10-26T04:35:19Z</t>
  </si>
  <si>
    <t>26/10/12 4:35</t>
  </si>
  <si>
    <t>Frequency Formula in Excel Hindi</t>
  </si>
  <si>
    <t>Frequency Formula in Excel tells how often values occur within a set of data. So if you want to find out how many time number "15" repeats in a data then Frequency Formula can find that for you infact it can go beyond and can tell you the count of a value below or above a number. This Excel tutorial has been created to help you learn Microsoft excel free online. On http://www.myelesson.org you get free excel help and free online file download facility. This video lesson covers the entire topic in simple and easy to understand step by step approach. Frequency formula allows you to find out how many times a specific aspect is occurring in data se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SGS_ERYoFs/maxresdefault.jpg</t>
  </si>
  <si>
    <t>BSk4gRiDBXw</t>
  </si>
  <si>
    <t>2012-10-26T04:34:50Z</t>
  </si>
  <si>
    <t>26/10/12 4:34</t>
  </si>
  <si>
    <t>MS Excel: Frequency Formula</t>
  </si>
  <si>
    <t>Frequency formula allows you to find out how many times a specific aspect is occurring in data set. This Excel tutorial has been created to help you learn microsoft excel free online. On http://www.myelesson.org you get free excel help and download training files Frequency formula allows you to find out how many times a specific aspect is occurring in data se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Sk4gRiDBXw/maxresdefault.jpg</t>
  </si>
  <si>
    <t>D8V2YsKYtDc</t>
  </si>
  <si>
    <t>2012-10-22T09:50:13Z</t>
  </si>
  <si>
    <t>22/10/12 9:50</t>
  </si>
  <si>
    <t>Forecast Formula Excel in Hindi</t>
  </si>
  <si>
    <t>In this Microsoft excel training video Guru teaches how to use the Correl Formula . Correl is a statistical formula is used to return the correlation coefficient of two sets of data Use Correl formula to see if increase in advertising cost has impacted sales or not : ) .To learn excel see more video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8V2YsKYtDc/maxresdefault.jpg</t>
  </si>
  <si>
    <t>UAfWsCpfwlo</t>
  </si>
  <si>
    <t>2012-10-22T09:49:22Z</t>
  </si>
  <si>
    <t>22/10/12 9:49</t>
  </si>
  <si>
    <t>Correl Formula in Excel</t>
  </si>
  <si>
    <t>Correl function is a statistical formula in Excel used to return the correlation coefficient of two sets of data . Like if you want to see if increase in advertising cost has impacted sales or not the you can use the Correl Formula in Excel. .To learn excel see more video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AfWsCpfwlo/maxresdefault.jpg</t>
  </si>
  <si>
    <t>6mSpaJGxcEg</t>
  </si>
  <si>
    <t>2012-10-22T09:48:43Z</t>
  </si>
  <si>
    <t>22/10/12 9:48</t>
  </si>
  <si>
    <t>Correl Formula in Excel 2007 Hindi</t>
  </si>
  <si>
    <t>Correl formula returns the correlation coefficient of two sets of data. Like for example you want to see how that increase in the % Discount has impacted in the % increase in the sales ! .To learn excel see more video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mSpaJGxcEg/maxresdefault.jpg</t>
  </si>
  <si>
    <t>8go4MagL5A8</t>
  </si>
  <si>
    <t>2012-10-18T04:47:17Z</t>
  </si>
  <si>
    <t>18/10/12 4:47</t>
  </si>
  <si>
    <t>Ceiling Formula in Excel Hindi 2007</t>
  </si>
  <si>
    <t>Use the Ceiling formula to create minimum slabs limits for a given number in a cell in Excel. Like if you want to bill a vendor on day based billing for a task and the task finishes in 2.5 days the Ceiling formula can help you bill the vendor for 3 day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ImGBrmR9QI</t>
  </si>
  <si>
    <t>2012-10-18T04:46:54Z</t>
  </si>
  <si>
    <t>18/10/12 4:46</t>
  </si>
  <si>
    <t>Ceiling Formula in Excel 2007</t>
  </si>
  <si>
    <t>The Ceiling formula creates minimum slabs for a given number . If you want to fix the maximum or minimum limit of a cell then you can use the Ceiling formula like in the example if we need move 1000 KG of wood in trucks in loads of 300 kg each then using the Ceiling formula would tell you that 4 trucks would be needed to carry the wood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RIakm89I24</t>
  </si>
  <si>
    <t>2012-10-15T06:11:49Z</t>
  </si>
  <si>
    <t>15/10/12 6:11</t>
  </si>
  <si>
    <t>Calculate LCM In Excel 2007 Hindi</t>
  </si>
  <si>
    <t>In this video Guru teaches how to calculate LCM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RIakm89I24/maxresdefault.jpg</t>
  </si>
  <si>
    <t>NBmW_firP0s</t>
  </si>
  <si>
    <t>2012-10-15T06:11:36Z</t>
  </si>
  <si>
    <t>Find LCM In Excel</t>
  </si>
  <si>
    <t>Learn to calculate LCM in Excel. Excel allows you to find LCM of numbers very easily using its inbuilt LCM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BmW_firP0s/maxresdefault.jpg</t>
  </si>
  <si>
    <t>MCggj9BEZ8s</t>
  </si>
  <si>
    <t>2012-10-13T05:58:46Z</t>
  </si>
  <si>
    <t>13/10/12 5:58</t>
  </si>
  <si>
    <t>MS Excel : Indirect Formula (Hindi)</t>
  </si>
  <si>
    <t>In This video Guru Teaches how to use the very powerful Indirect Formula to lookup data from the same worksheet and then from multiple worksheet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Cggj9BEZ8s/maxresdefault.jpg</t>
  </si>
  <si>
    <t>vOmmfOHi_gc</t>
  </si>
  <si>
    <t>2012-10-13T05:53:23Z</t>
  </si>
  <si>
    <t>13/10/12 5:53</t>
  </si>
  <si>
    <t>MS Excel : Indirect Formula</t>
  </si>
  <si>
    <t>https://i.ytimg.com/vi/vOmmfOHi_gc/maxresdefault.jpg</t>
  </si>
  <si>
    <t>LHegPo999Ns</t>
  </si>
  <si>
    <t>2012-10-13T05:49:39Z</t>
  </si>
  <si>
    <t>13/10/12 5:49</t>
  </si>
  <si>
    <t>MS Excel Select Cells With Comments(Hindi)</t>
  </si>
  <si>
    <t>In this vidoe Guru teaches how to select cells containing commenst by using a keyboard command CTRL+SHIFT+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HegPo999Ns/maxresdefault.jpg</t>
  </si>
  <si>
    <t>g8TtpsH8hhU</t>
  </si>
  <si>
    <t>2012-10-13T05:41:48Z</t>
  </si>
  <si>
    <t>13/10/12 5:41</t>
  </si>
  <si>
    <t>MS Excel : Select Cells Which Contain Comments</t>
  </si>
  <si>
    <t>Select cells containing comments by using a keyboard command CTRL+SHIFT+O. This way only those cells which have comments get selected thus saving you huge tim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8TtpsH8hhU/maxresdefault.jpg</t>
  </si>
  <si>
    <t>ZLqTagtS45s</t>
  </si>
  <si>
    <t>2012-10-12T04:30:54Z</t>
  </si>
  <si>
    <t>Effective Office Habits</t>
  </si>
  <si>
    <t>In this video Guru teached 10 ways to be more effective in your day to day office life. This video can alos be used as an coaching tool for increasing the employee productity in offic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LqTagtS45s/maxresdefault.jpg</t>
  </si>
  <si>
    <t>Yr23VaE51ik</t>
  </si>
  <si>
    <t>2012-10-12T04:25:36Z</t>
  </si>
  <si>
    <t>MS Excel : OR Formula English</t>
  </si>
  <si>
    <t>In This video Guru teaches how to use the OR formula in Excel to test whether If even 1 of the conditions mentioned in the arugument is met or no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r23VaE51ik/maxresdefault.jpg</t>
  </si>
  <si>
    <t>YWUJfWF4KCE</t>
  </si>
  <si>
    <t>2012-10-10T07:10:28Z</t>
  </si>
  <si>
    <t>MS Excel : OR Formula (Hindi)</t>
  </si>
  <si>
    <t>https://i.ytimg.com/vi/YWUJfWF4KCE/maxresdefault.jpg</t>
  </si>
  <si>
    <t>d-qdv8uObdE</t>
  </si>
  <si>
    <t>2012-10-10T07:08:56Z</t>
  </si>
  <si>
    <t>How To Divide In Excel (Hindi)</t>
  </si>
  <si>
    <t>In this video Guru teaches how to Divide Number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qdv8uObdE/maxresdefault.jpg</t>
  </si>
  <si>
    <t>Vyn2rBxctqU</t>
  </si>
  <si>
    <t>2012-10-10T07:08:32Z</t>
  </si>
  <si>
    <t>Divide Numbers In Excel</t>
  </si>
  <si>
    <t>How To Divide Numbers In Excel . To Divide numbers in one cell Click any blank cell, and then type an equal sign (=) to start a formula.After the equal sign (=), type two numbers that are separated by a forward slash (/). For example, type 10/5. Press RETURN . The result is 2. NOTE: If you see a date instead of the result that you expected, select the cell, and then on the Home tab, under Number, click General on the pop-up menu. Divide numbers using cell references A cell reference combines the column letter and row number, such as A1 or F345. When you use cell references in a formula instead of the cell value, you can change the value without having to change the formula. Type a number, such as 3, in cell C1, and then type another number, such as 5, in D1. In cell E1, type an equal sign (=) to start the formula. After the equal sign, type C1/D1. Press RETURN . If you use the example numbers, the result is 0.6.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yn2rBxctqU/maxresdefault.jpg</t>
  </si>
  <si>
    <t>lQR_8Hl9-J0</t>
  </si>
  <si>
    <t>2012-10-10T07:08:01Z</t>
  </si>
  <si>
    <t>How To Calculate Percentage In Excel (Hindi)</t>
  </si>
  <si>
    <t>In this video Guru teaches how to calculate percentage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QR_8Hl9-J0/maxresdefault.jpg</t>
  </si>
  <si>
    <t>iZ-YevPwnc4</t>
  </si>
  <si>
    <t>2012-10-10T07:07:42Z</t>
  </si>
  <si>
    <t>How To Calculate Percentage In Excel</t>
  </si>
  <si>
    <t>https://i.ytimg.com/vi/iZ-YevPwnc4/maxresdefault.jpg</t>
  </si>
  <si>
    <t>nakxDH94Wl8</t>
  </si>
  <si>
    <t>2012-10-03T05:27:18Z</t>
  </si>
  <si>
    <t>MS Excel : Choose Formula (Hindi)</t>
  </si>
  <si>
    <t>In this video Guru teached how to use the Choose Formula . Choose formula allows you to choose a value out of a given set of option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akxDH94Wl8/maxresdefault.jpg</t>
  </si>
  <si>
    <t>2012-10-03T05:24:19Z</t>
  </si>
  <si>
    <t>MS Excel : AND Formula in Excel Hindi</t>
  </si>
  <si>
    <t>The AND formula checks whether all the conditions in a formula are met or not if even a single condition is not met then the answer would be fals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o1TIDaRos8</t>
  </si>
  <si>
    <t>2012-10-03T05:24:15Z</t>
  </si>
  <si>
    <t>MS Excel : Choose Formula (English)</t>
  </si>
  <si>
    <t>In this video Guru teaches how to use the Choose Formula . Choose formula allows you to choose a value out of a given set of option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o1TIDaRos8/maxresdefault.jpg</t>
  </si>
  <si>
    <t>Qz5FjSRtnMU</t>
  </si>
  <si>
    <t>2012-10-03T05:22:35Z</t>
  </si>
  <si>
    <t>MS Excel : AND Formula in Excel</t>
  </si>
  <si>
    <t>Learn to use the AND formula, the AND formula checks whether all the conditions in a formula are met or not, if even a single condition is not met then the answer would be false. The And Formula in Excel is logical formula and can be used in combination with other formula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2K2AMwNNsc</t>
  </si>
  <si>
    <t>2012-09-28T04:40:00Z</t>
  </si>
  <si>
    <t>28/9/12 4:40</t>
  </si>
  <si>
    <t>Change Color Of Border line In Excel Hindi</t>
  </si>
  <si>
    <t>Change the color of the border of cell of range in excel . Excel allows you to add borders to your cells. This is handy for separating different pieces of information within the same data table and for, well, just making your data look better. You are not limited to black borders, however. You can specify different colors for your borders by following the steps mentioned in the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HKlbfrX3uM</t>
  </si>
  <si>
    <t>2012-09-28T04:39:28Z</t>
  </si>
  <si>
    <t>28/9/12 4:39</t>
  </si>
  <si>
    <t>MS Excel : Color Border Line In Excel</t>
  </si>
  <si>
    <t>Learn to Color of the border line in Excel to highlight data and make data or section stand out and very professiona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5pF2oAzLRiw</t>
  </si>
  <si>
    <t>2012-09-28T04:39:20Z</t>
  </si>
  <si>
    <t>MS Excel : Draw Borders In Excel Hindi</t>
  </si>
  <si>
    <t>In this video guru teaches how to create a border around data in excel and how to delete it too. The shortcut key to creating border is ALT + H + B + 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pF2oAzLRiw/maxresdefault.jpg</t>
  </si>
  <si>
    <t>rtsjOSiYh-Q</t>
  </si>
  <si>
    <t>2012-09-28T04:38:33Z</t>
  </si>
  <si>
    <t>28/9/12 4:38</t>
  </si>
  <si>
    <t>MS Excel : Draw Borders In Excel</t>
  </si>
  <si>
    <t>https://i.ytimg.com/vi/rtsjOSiYh-Q/maxresdefault.jpg</t>
  </si>
  <si>
    <t>NoY86K0Se7A</t>
  </si>
  <si>
    <t>2012-09-27T04:34:58Z</t>
  </si>
  <si>
    <t>27/9/12 4:34</t>
  </si>
  <si>
    <t>MS Excel : Delete Comment In Excel</t>
  </si>
  <si>
    <t>Learn to Delete a Comment in Excel. The keyboard shortcut is right click + M. So once a comment in entered in Excel then you may want to delete that comment in Excel at some point of tim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UznWk518EM</t>
  </si>
  <si>
    <t>2012-09-27T04:34:54Z</t>
  </si>
  <si>
    <t>Delete Comments In Excel Hindi</t>
  </si>
  <si>
    <t>In this video Guru teaches how to delete a comment in Excel. The keyboard shortcut is right click + M. A comment in excel can be deleted as easily as it can be created. A comment in Excel can help you note stuff on any cel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h7H2Co_8Rg</t>
  </si>
  <si>
    <t>2012-09-27T04:34:45Z</t>
  </si>
  <si>
    <t>MS Excel : Edit Comment In Excel</t>
  </si>
  <si>
    <t>In this video Guru teaches how to edit comment in Excel, One can edit the font, color, size and other attributes of comment , the keyboard shortcut to Edit comments in Excel is Right Mouse click +E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h7H2Co_8Rg/maxresdefault.jpg</t>
  </si>
  <si>
    <t>dCusRXRiI7o</t>
  </si>
  <si>
    <t>2012-09-27T04:34:31Z</t>
  </si>
  <si>
    <t>MS Excel : Edit Comment In Excel Hindi</t>
  </si>
  <si>
    <t>In this video Guru teaches how to Edit Comment in Excel. You can edit the font, color, size and other attributes of comment, the keyboard shortcut to Edit Comment in Excel is Mouse Right Click +E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CusRXRiI7o/maxresdefault.jpg</t>
  </si>
  <si>
    <t>b8hK9Bdwujo</t>
  </si>
  <si>
    <t>2012-09-27T04:34:01Z</t>
  </si>
  <si>
    <t>MS Excel : Insert Comments In Excel</t>
  </si>
  <si>
    <t>Learn How to Insert a Comment in Excel and how to make it always visible. The keyboard shortcut is right click +M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8hK9Bdwujo/maxresdefault.jpg</t>
  </si>
  <si>
    <t>hWsQqZFuV0c</t>
  </si>
  <si>
    <t>2012-09-27T04:33:42Z</t>
  </si>
  <si>
    <t>27/9/12 4:33</t>
  </si>
  <si>
    <t>MS Excel : Insert Comments In Excel Hindi</t>
  </si>
  <si>
    <t>Learn how to insert a comment in excel and how to make it visible always visible. The keyboard shortcut is right click +M. Comments can be added in Excel to make meaningful remarks about a particular cell or value and this can be very easily done using the Insert Comment Option in MS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WsQqZFuV0c/maxresdefault.jpg</t>
  </si>
  <si>
    <t>T4A2C2dzJqQ</t>
  </si>
  <si>
    <t>2012-09-24T12:29:21Z</t>
  </si>
  <si>
    <t>24/9/12 12:29</t>
  </si>
  <si>
    <t>MS Excel : Autofill In Excel Hindi An Efficient Time Saving Trick</t>
  </si>
  <si>
    <t>Learn how to use the extremely useful and time saving feature Auto fill. Auto fill allows you to fill series of numbers , days, week days, day names , months ,years, alphanumeric series and mor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4A2C2dzJqQ/maxresdefault.jpg</t>
  </si>
  <si>
    <t>j47IjOyBuJs</t>
  </si>
  <si>
    <t>2012-09-24T12:27:37Z</t>
  </si>
  <si>
    <t>24/9/12 12:27</t>
  </si>
  <si>
    <t>Use Autofill In Excel &amp; Save Time</t>
  </si>
  <si>
    <t>In this video Guru teaches how to use the extremely useful and timesaving feature Auto fill. Auto fill allows you to fill series of numbers , days, week days, day names , months ,years, alphanumeric series and mor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47IjOyBuJs/maxresdefault.jpg</t>
  </si>
  <si>
    <t>awqMDps6WPQ</t>
  </si>
  <si>
    <t>2012-09-24T12:20:12Z</t>
  </si>
  <si>
    <t>24/9/12 12:20</t>
  </si>
  <si>
    <t>Insert Symbols &amp; Special Characters in Excel</t>
  </si>
  <si>
    <t>Learn to Insert Special Characters and Symbols in Excel and make express your views and reports better.To Add a Symbol in Excel you have to follow these 3 steps 1. Click on Insert Tab 2. Click on Symbols Label 3. Choose you Symbols by clicking them and click Apply o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wqMDps6WPQ/maxresdefault.jpg</t>
  </si>
  <si>
    <t>f55INGsU0h4</t>
  </si>
  <si>
    <t>2012-09-24T12:18:54Z</t>
  </si>
  <si>
    <t>24/9/12 12:18</t>
  </si>
  <si>
    <t>Insert Symbols &amp; Special Characters in Excel Hindi</t>
  </si>
  <si>
    <t>In this video Guru teaches how to insert special characters and symbols in Excel to help make you express your self bett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55INGsU0h4/maxresdefault.jpg</t>
  </si>
  <si>
    <t>S5bg4EO8V10</t>
  </si>
  <si>
    <t>2012-09-19T03:36:45Z</t>
  </si>
  <si>
    <t>19/9/12 3:36</t>
  </si>
  <si>
    <t>MS Excel : Hide Rows In Excel Hindi</t>
  </si>
  <si>
    <t>Hide Rows in Excel to hide any data, empty or blank rows or some sensitive info or to make only specific sections visible in Excel. You can Hide Rows in Excel in 3 ways shown in the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5bg4EO8V10/maxresdefault.jpg</t>
  </si>
  <si>
    <t>mBOSy5uJMRE</t>
  </si>
  <si>
    <t>2012-09-19T03:36:30Z</t>
  </si>
  <si>
    <t>MS Excel : Hide Rows In Excel In 3 Ways</t>
  </si>
  <si>
    <t>You can hide Rows in Excel to hide unwanted data or blank rows or just for any reason you want. Rows in Excel can be Hidden very easily in 3 ways shown in the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BOSy5uJMRE/maxresdefault.jpg</t>
  </si>
  <si>
    <t>wyRFmGhjpvw</t>
  </si>
  <si>
    <t>2012-09-18T04:51:05Z</t>
  </si>
  <si>
    <t>18/9/12 4:51</t>
  </si>
  <si>
    <t>Hide Formula In Excel</t>
  </si>
  <si>
    <t>In this video Guru teaches how to hide a formula in Excel, The steps to Hide Formula in Excel are 1) Right click on the cells containing the formula 2) Click on the Protection Tab 3) click on the Hidden Button 4) Uncheck the Locked Tab 5) Click OK 6) Click on the Review Tab 7) Click on Protect sheet 8) enter a password 9) reenter the password 10 ) You are don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yRFmGhjpvw/maxresdefault.jpg</t>
  </si>
  <si>
    <t>z3w4fetFV7I</t>
  </si>
  <si>
    <t>2012-09-17T15:58:57Z</t>
  </si>
  <si>
    <t>17/9/12 15:58</t>
  </si>
  <si>
    <t>MS Excel : Hide Formula In Excel Hindi</t>
  </si>
  <si>
    <t>Learn to Hide a Formula in Excel, so that it is not visible to anyone and no one will be edit the edit the formula too. You can hide a formula in excel in 10 steps which are listed below... The steps are 1) Right click on the cells containing the formula 2) Click on the Protection Tab 3) click on the Hidden Button 4) Uncheck the Locked Tab 5) Click OK 6) Click on the Review Tab 7) Click on Protect sheet 8) enter a password 9) reenter the password 10 ) You are don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3w4fetFV7I/maxresdefault.jpg</t>
  </si>
  <si>
    <t>apAkBZ-pYnU</t>
  </si>
  <si>
    <t>2012-09-12T05:59:13Z</t>
  </si>
  <si>
    <t>Samsung Galaxy Tab: Delete Browser History (Hindi)</t>
  </si>
  <si>
    <t>In thi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pAkBZ-pYnU/maxresdefault.jpg</t>
  </si>
  <si>
    <t>DgcdIIMI8pU</t>
  </si>
  <si>
    <t>2012-09-12T05:58:47Z</t>
  </si>
  <si>
    <t>How to Clear the Browser History on a Samsung Galaxy Tab</t>
  </si>
  <si>
    <t>Learn how to delete the browser history on your Samsung Galaxy tablet in just four easy steps. Watch the video for a detailed explanation.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gcdIIMI8pU/maxresdefault.jpg</t>
  </si>
  <si>
    <t>PC2rJhdL6iw</t>
  </si>
  <si>
    <t>2012-09-12T05:54:39Z</t>
  </si>
  <si>
    <t>Samsung Galaxy Tab : Change Set Homepage Hindi</t>
  </si>
  <si>
    <t>In this video Guru teaches how to set or change the home page on your Galaxy Tab. The process is very easy to follow : 1 Open the Galaxy tab browser 2.Click on the Menu button 3.Open the Settings option 4.Choose Clear Browser history and you are done :) In thi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C2rJhdL6iw/maxresdefault.jpg</t>
  </si>
  <si>
    <t>UBGA8WuWV0w</t>
  </si>
  <si>
    <t>2012-09-11T17:26:19Z</t>
  </si>
  <si>
    <t>Change Browser Homepage Galaxy Tab</t>
  </si>
  <si>
    <t>Learn how to set or change the home page on your Galaxy Tab. The process is very easy to follow : 1 Open the Galaxy tab browser 2.Click on the Menu button 3.Open the Settings option 4.Choose Clear Browser history and you are don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BGA8WuWV0w/maxresdefault.jpg</t>
  </si>
  <si>
    <t>PGlz31hijmY</t>
  </si>
  <si>
    <t>2012-09-08T10:06:01Z</t>
  </si>
  <si>
    <t>Full Screen View Mode In Excel Hindi</t>
  </si>
  <si>
    <t>Learn to use the full screen view mode in MS Excel to see more of your data in once single screen. The keyboard shortcut is ALT + W + 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Glz31hijmY/maxresdefault.jpg</t>
  </si>
  <si>
    <t>VhoF0TO2jcA</t>
  </si>
  <si>
    <t>2012-09-08T10:05:57Z</t>
  </si>
  <si>
    <t>Full Screen View Mode in Excel</t>
  </si>
  <si>
    <t>In this video Guru teaches how to switch to the full screen view mode in MS Excel. The keyboard shortcut is ALT + W + 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hoF0TO2jcA/maxresdefault.jpg</t>
  </si>
  <si>
    <t>Tlt6JPeVY6g</t>
  </si>
  <si>
    <t>2012-09-08T10:02:58Z</t>
  </si>
  <si>
    <t>How To Upgrade Update Mozilla Firefox (Hindi)</t>
  </si>
  <si>
    <t>In this video Guru teaches how to upgrade your Mozilla Firefox Browser to the latest vers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lt6JPeVY6g/maxresdefault.jpg</t>
  </si>
  <si>
    <t>yeU1rj9cu8s</t>
  </si>
  <si>
    <t>2012-09-08T10:01:57Z</t>
  </si>
  <si>
    <t>How To Update Mozilla Firefox</t>
  </si>
  <si>
    <t>In this video Guru teaches how to upgrade your Mozilla Firefox Browser to the latest version.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eU1rj9cu8s/maxresdefault.jpg</t>
  </si>
  <si>
    <t>u0e7ef2Gb94</t>
  </si>
  <si>
    <t>2012-09-07T06:47:33Z</t>
  </si>
  <si>
    <t>Insert A Custom Background Image In Excel</t>
  </si>
  <si>
    <t>In This video Guru teaches how to insert a Custom background image in Excel, the shortcut key is Alt + P+ G , the same shortcut can be used to remove the background image to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0e7ef2Gb94/maxresdefault.jpg</t>
  </si>
  <si>
    <t>1mbUtJ5mAl8</t>
  </si>
  <si>
    <t>2012-09-07T06:47:23Z</t>
  </si>
  <si>
    <t>Insert Custom Background Image Excel</t>
  </si>
  <si>
    <t>Insert a Custom background image in Excel to customize the way your excel spreadsheet looks like. The shortcut key is Alt + P+ G , the same shortcut can be used to remove the background image to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mbUtJ5mAl8/maxresdefault.jpg</t>
  </si>
  <si>
    <t>76dXL3YwyBY</t>
  </si>
  <si>
    <t>2012-09-07T06:37:19Z</t>
  </si>
  <si>
    <t>Zoom In Zoom Out Of Data In Excel</t>
  </si>
  <si>
    <t>Zoom in or Zoom out of Data in Excel with the shortcut key Alt + W + G and for shortcut key for Zoom Out is Alt + W + J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Q1OELTDOXY</t>
  </si>
  <si>
    <t>2012-09-07T06:37:13Z</t>
  </si>
  <si>
    <t>Zoom In Zoom Out In Excel Hindi</t>
  </si>
  <si>
    <t>Learn to Zoom in or Zoom out of data in Excel, the shortcut key to zoom in is Alt + W + G and for shortcut key for Zoom Out is Alt + W + J. This way you can focus and highlight specific section of your work in excel to make it more impactful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6sKqELcNvM</t>
  </si>
  <si>
    <t>2012-09-07T06:37:02Z</t>
  </si>
  <si>
    <t>Hide Ribbon In MS PowerPoint</t>
  </si>
  <si>
    <t>In this video Guru tells how to Hide Or Unhide the Ribbon in MS Powerpoint. The short cut key is CTRL + F1 to toggle between hide and unhide. Hide Unhide the Ribbon In PowerPoint Do any of the following: Turn off the ribbon or Hide the Robbin On the right side of the ribbon, click Action pop-up menu , and then click Ribbon Preferences. Under General, clear the Turn on the ribbon check box. NOTE: If you do not want to turn off the ribbon, you can minimize it. Turn on the ribbon or Show unhide the Ribbon On the PowerPoint menu, click Preferences. Click the Ribbon PowerPoint Ribbon Preferences button tab, and then under General, select the Turn on the ribbon check box. See also Minimize or expand the ribbon Customize the ribbon Familiarize yourself with the ribbon The video has been made by me and the text has been taken from a Microsoft Blog To watch more videos and download the files visit http://www.myelesson.org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1MSRd74RdiA</t>
  </si>
  <si>
    <t>2012-09-07T06:36:53Z</t>
  </si>
  <si>
    <t>Hide Formula Bar In Excel Hindi</t>
  </si>
  <si>
    <t>Learn to Hide the Formula Bar in Excel to not let others see your formulas in Excel , the shortcut key is ALT + W +VF, the same shortcut key can be used to unhide the formula ba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Hj6nvQ4fYI</t>
  </si>
  <si>
    <t>2012-09-07T06:36:35Z</t>
  </si>
  <si>
    <t>Hide Ribbon In MS PowerPoint Hindi</t>
  </si>
  <si>
    <t>In this video Guru tells how to Hide Or Unhide the Ribbon in MS Powerpoint. The short cut key is CTRL + F1 to toggle between hide and unhide the Ribbon in PowerPoi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CAbPE96ODE</t>
  </si>
  <si>
    <t>2012-09-07T06:36:12Z</t>
  </si>
  <si>
    <t>Hide The Formula Bar In Excel</t>
  </si>
  <si>
    <t>Learn how to Hide the formula bar in Excel and make more space available to you to see the work in Excel , the shortcut key is ALT + W +VF, the same shortcut key can be used to unhide the formula bar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hmTzFksf48</t>
  </si>
  <si>
    <t>2012-09-01T06:02:55Z</t>
  </si>
  <si>
    <t>How To Hide Or Unhide The Excel Ribbon</t>
  </si>
  <si>
    <t>If the Ribbon in MS Excel is hidden then you can have more space to see the contents of your excel sheet to help you be more effective and do more in less time. Learn how to easily hide or unhide the MS Excel Ribbon in this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ItKhuqbqy0</t>
  </si>
  <si>
    <t>2012-09-01T06:02:47Z</t>
  </si>
  <si>
    <t>Hide Or Unhide The Ribbon in Excel Hindi</t>
  </si>
  <si>
    <t>If you hide the Ribbon in MS Excel then you can have more space to see the contents of your excel sheet thus making you more effective. Learn how to easily hide or unhide the MS Excel Ribbon in this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36Y1tdfzrw</t>
  </si>
  <si>
    <t>2012-09-01T06:02:27Z</t>
  </si>
  <si>
    <t>Hide Or Unhide The Ribbon In MS Word</t>
  </si>
  <si>
    <t>See How you can easily Hide or UnHide the MS Word Ribbon to make more of your document visible at one once. This very simple to do and very effective too as hiding the Ribbon in MS word helps you see more of your docume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doR5na0BOQ</t>
  </si>
  <si>
    <t>2012-09-01T06:02:01Z</t>
  </si>
  <si>
    <t>How To Hide Or Unhide The Ribbon In MS Word Hindi</t>
  </si>
  <si>
    <t>Learn how to Hide or UnHide the Ribbon in MS Word in Hindi. You can easily increase the viewing area in MS word by hiding the Ribb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ff954t9Ehfs</t>
  </si>
  <si>
    <t>2012-08-16T06:34:06Z</t>
  </si>
  <si>
    <t>16/8/12 6:34</t>
  </si>
  <si>
    <t>Think Better Using Six Thinking Hats Method Of Edward Debono</t>
  </si>
  <si>
    <t>Six Thinking Hats is a system designed by Edward de Bono which describes a tool for group discussion and individual thinking involving six colored hats. "Six Thinking Hats" and the associated idea parallel thinking provide a means for groups to plan thinking processes in a detailed and cohesive way, and in doing so to think together more effectively Six distinct directions are identified and assigned a color. The six directions are: 1.Managing Blue - what is the subject? what are we thinking about? what is the goal? 2.Information White - considering purely what information is available, what are the facts? 3.Emotions Red - intuitive or instinctive gut reactions or statements of emotional feeling (but not any justification) 4.Discernment Black - logic applied to identifying reasons to be cautious and conservative 5.Optimistic response Yellow - logic applied to identifying benefits, seeking harmony 6.Creativity Green - statements of provocation and investigation, seeing where a thought goe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f954t9Ehfs/maxresdefault.jpg</t>
  </si>
  <si>
    <t>8AIrKRf3pOI</t>
  </si>
  <si>
    <t>2012-08-13T04:29:17Z</t>
  </si>
  <si>
    <t>13/8/12 4:29</t>
  </si>
  <si>
    <t>How to calculate percentage in Excel</t>
  </si>
  <si>
    <t>In This video guru tells how to calculate percentage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EQaYmtW-sk</t>
  </si>
  <si>
    <t>2012-08-13T04:28:55Z</t>
  </si>
  <si>
    <t>13/8/12 4:28</t>
  </si>
  <si>
    <t>Calculate Percentage In Excel Hindi</t>
  </si>
  <si>
    <t>In This video guru tells how to calculate percentages In Excel. Calculating Percentage in very easy like what % is 25 of 100, all you need to do is to divide the number (25) of which you want to find the Percentage by the number (100)out of which you want to find the Percentag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_IvGOSl_Ik</t>
  </si>
  <si>
    <t>2012-08-13T04:28:45Z</t>
  </si>
  <si>
    <t>Send Email From MS Excel In Hindi</t>
  </si>
  <si>
    <t>In This video Guru tells how to attach and send a document by email from within MS Excel without opening a email applicat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HksNXSxcpg</t>
  </si>
  <si>
    <t>2012-08-13T04:28:36Z</t>
  </si>
  <si>
    <t>How to Send Email from MS Word</t>
  </si>
  <si>
    <t>In This video Guru tells how to attach and send a document by email from within MS Word without opening a email applicat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xoSKWMS5-Y</t>
  </si>
  <si>
    <t>2012-08-13T04:28:31Z</t>
  </si>
  <si>
    <t>How To Send Email From MS Word Hindi</t>
  </si>
  <si>
    <t>In This video Guru tells how to attach and send a document by email from within MS Word without opening a email application So you can send email from MS Word without opening you email clie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6Brrd8TnADk</t>
  </si>
  <si>
    <t>2012-08-13T04:27:51Z</t>
  </si>
  <si>
    <t>13/8/12 4:27</t>
  </si>
  <si>
    <t>Send Email From Excel</t>
  </si>
  <si>
    <t>In This video Guru tells how to attach and send a document by email from within MS Excel without opening a email application separately thus saving you time and it also does not require you to save the fil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AaOVds6l0E</t>
  </si>
  <si>
    <t>2012-08-13T04:27:34Z</t>
  </si>
  <si>
    <t>Send Email from PowerPoint Hindi</t>
  </si>
  <si>
    <t>In This video Guru tells how to attach and send a document by email from within MS PowerPoint without opening a email applicat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Vp-aWDto1A</t>
  </si>
  <si>
    <t>2012-08-13T04:27:24Z</t>
  </si>
  <si>
    <t>Send Email from PowerPoint</t>
  </si>
  <si>
    <t>In this video Guru tells how to attach and send a document by email from within MS PowerPoint without opening a email applicat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ohEmRJQ6eg</t>
  </si>
  <si>
    <t>2012-08-10T04:06:41Z</t>
  </si>
  <si>
    <t>Make Excel Speak Text &amp; Numbers</t>
  </si>
  <si>
    <t>In This video Guru teaches how to make excel read back typed content to you. Excel can read Alphabets and Numbers both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S__djeHKuI</t>
  </si>
  <si>
    <t>2012-08-10T04:06:35Z</t>
  </si>
  <si>
    <t>Make Excel Speak Cell's Content (Hindi)</t>
  </si>
  <si>
    <t>In This video Guru teaches how to make Excel read back typed content to you. Excel can read Alphabets and Numbers both. This is great fun option to have in Excel and be very productive incase you want to cross check dat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UJxEgKfdAk</t>
  </si>
  <si>
    <t>2012-08-10T04:06:23Z</t>
  </si>
  <si>
    <t>Change Width of Column In Excel</t>
  </si>
  <si>
    <t>Learn to change the Column width in Excel to make the contents of the cell visible completely. Column width can be changed using Mouse and keyboard.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pmKwNkj2_Y</t>
  </si>
  <si>
    <t>2012-08-10T04:06:04Z</t>
  </si>
  <si>
    <t>Change Width of Column In Excel Hindi</t>
  </si>
  <si>
    <t>Change width of column in Excel to make the contents of the cell visible completely.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A9ADSKN7ISs</t>
  </si>
  <si>
    <t>2012-07-02T16:23:05Z</t>
  </si>
  <si>
    <t>Roundup Numbers In Excel in Hindi</t>
  </si>
  <si>
    <t>Roundup formula helps you in rounding up decimals to the nearTo watcest whole number like round up 7.6 to 8. Roundup formula can be used as a stand alone formula or can be used in combination with other formulas to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FJbgg3Nvk0</t>
  </si>
  <si>
    <t>2012-07-02T16:20:41Z</t>
  </si>
  <si>
    <t>Roundup Formula In Excel</t>
  </si>
  <si>
    <t>Learn to Roundup numbers in Excel with Roundup Formula. So if you want to turn 7.6 to 8 then you can do it very easily with the Roundup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xVL8F_74Z4</t>
  </si>
  <si>
    <t>2012-07-02T16:18:11Z</t>
  </si>
  <si>
    <t>Round Formula In Excel in Hindi</t>
  </si>
  <si>
    <t>jZxyy2sOhtk</t>
  </si>
  <si>
    <t>2012-07-02T16:13:48Z</t>
  </si>
  <si>
    <t>Round Formula In Excel</t>
  </si>
  <si>
    <t>In this Video Guru tells how to use the Round formula of MS Excel to remove or limit decimal positions. Whenever you want to remove decimal points from a numbers to round up a value then Round formula can be used to easily do thi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SQ5-nbXYJM</t>
  </si>
  <si>
    <t>2012-06-30T05:53:00Z</t>
  </si>
  <si>
    <t>30/6/12 5:53</t>
  </si>
  <si>
    <t>How To Create Rules In Microsoft Outlook Hindi</t>
  </si>
  <si>
    <t>Learn how to create rules in Microsoft Outlook and save tons of time. If you create rules in Outlook then you can get emails sent to specific folders based on conditions like who sent it or what the subject like etc. For more training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r29R4gUwG4</t>
  </si>
  <si>
    <t>2012-06-30T05:16:25Z</t>
  </si>
  <si>
    <t>30/6/12 5:16</t>
  </si>
  <si>
    <t>How To Create Rules In Microsoft Outlook</t>
  </si>
  <si>
    <t>Create rules in Microsoft Outlook and make life easy and become way more effective. Rules in Outlook allow you to move messages from specific people or with specific words to specific folders thus making sorting easier for you. . For more training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RjBYRYeQrE</t>
  </si>
  <si>
    <t>2012-06-29T05:31:52Z</t>
  </si>
  <si>
    <t>29/6/12 5:31</t>
  </si>
  <si>
    <t>How To Integrate Gmail In Outlook Hindi</t>
  </si>
  <si>
    <t>In this video Guru teaches how to configure a Gmail Email account in Microsoft Outlook.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RjBYRYeQrE/maxresdefault.jpg</t>
  </si>
  <si>
    <t>crOF8s5PkHk</t>
  </si>
  <si>
    <t>2012-06-29T05:31:46Z</t>
  </si>
  <si>
    <t>How to configure Gmail in MS Outlook</t>
  </si>
  <si>
    <t>In this video Guru teaches how to configure a Gmail account in Microsoft Outlook so that you can enjoy all the features that Outlook offers for your Gmail id too.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rOF8s5PkHk/maxresdefault.jpg</t>
  </si>
  <si>
    <t>Si2YhoTjYXY</t>
  </si>
  <si>
    <t>2012-06-26T05:24:48Z</t>
  </si>
  <si>
    <t>26/6/12 5:24</t>
  </si>
  <si>
    <t>Add Password to Protect Excel File</t>
  </si>
  <si>
    <t>Add Password to excel file to protect it. You can add password to an Excel workbook with multiple option like 1 - Password to open the excel file 2. Password to edit a excel file 3 Password to change the structure of the like excel file . This video cover the adding Password to an excel file in great depth, after watching this video you would be able to apply password in Excel to allow selective data entry too. To download the training file visit http://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f-hWftlwqM</t>
  </si>
  <si>
    <t>2012-06-21T11:15:57Z</t>
  </si>
  <si>
    <t>21/6/12 11:15</t>
  </si>
  <si>
    <t>Add Password In Excel File Hindi</t>
  </si>
  <si>
    <t>How to add password in Excel, after watching this video you would be able to 1. Add password in Excel to allow selective data entry 2. Add password to open a file. 3. Add password to allow structural changes in file To download the training file visit http://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I1tOB80hmEU</t>
  </si>
  <si>
    <t>2012-04-29T15:08:04Z</t>
  </si>
  <si>
    <t>29/4/12 15:08</t>
  </si>
  <si>
    <t>Color a Column Based on Result in Excel Hindi</t>
  </si>
  <si>
    <t>Learn how to color a column automatically when a condition or formula is true. This has been achieved using advanced Conditional formatting in Excel.To download the training file and see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5XF-8342U</t>
  </si>
  <si>
    <t>2012-04-29T14:51:35Z</t>
  </si>
  <si>
    <t>29/4/12 14:51</t>
  </si>
  <si>
    <t>Advanced Excel Reporting - Color A Row with a Formula Hindi</t>
  </si>
  <si>
    <t>Learn to highlight color a Row automatically when a condition or formula is true. it can help you in creating dynamic MIS reports. To download the training file and see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wOw3WcmIP0</t>
  </si>
  <si>
    <t>2012-04-29T14:45:26Z</t>
  </si>
  <si>
    <t>29/4/12 14:45</t>
  </si>
  <si>
    <t>Color Row in Excel with Conditional Formatting</t>
  </si>
  <si>
    <t>Learn to highlight color a row automatically when a condition or formula is true. This will allow you to color a row when a formula written by you is true. This is done using advanced conditional formatting option. To download the training file and see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wOw3WcmIP0/maxresdefault.jpg</t>
  </si>
  <si>
    <t>6UKrmyqjykc</t>
  </si>
  <si>
    <t>2012-04-29T14:37:01Z</t>
  </si>
  <si>
    <t>29/4/12 14:37</t>
  </si>
  <si>
    <t>Color a Cell When A Condition Is Met in Excel</t>
  </si>
  <si>
    <t>Learn to color a cell automatically when a condition is met. So you now Color a cell if a condition is met thus making it easy to highlight data in Excel. To download the training file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Y8-qAVgGQs</t>
  </si>
  <si>
    <t>2012-04-29T14:31:15Z</t>
  </si>
  <si>
    <t>29/4/12 14:31</t>
  </si>
  <si>
    <t>Conditional Formatting: Format A Cell Based On A Formula (Hindi)</t>
  </si>
  <si>
    <t>In this video Guru tells how to highlight/color a cell automatically when a condition or formula is true. To download the training file and see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Y8-qAVgGQs/maxresdefault.jpg</t>
  </si>
  <si>
    <t>DYGanu7Eghw</t>
  </si>
  <si>
    <t>2012-04-29T10:51:46Z</t>
  </si>
  <si>
    <t>29/4/12 10:51</t>
  </si>
  <si>
    <t>Index &amp; Match Formula in Excel Hindi 12 - Lookup From 3 Different Tables</t>
  </si>
  <si>
    <t>In this video Guru tells how to use the Index and Match formula with the reference and area to lookup answers from from 3 different tables at the same time with a single formula. Download the free file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S34cIY4Tv8</t>
  </si>
  <si>
    <t>2012-04-29T10:21:10Z</t>
  </si>
  <si>
    <t>29/4/12 10:21</t>
  </si>
  <si>
    <t>Index &amp; Match Formula 12 - Reference &amp; Area To lookup Ans From 3 Different Tables English</t>
  </si>
  <si>
    <t>In this video Guru tells how to use the Index and Match formula with the reference and area to lookup answers from from 3 different tables at the same time with a single formula. Download the free file a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S34cIY4Tv8/maxresdefault.jpg</t>
  </si>
  <si>
    <t>hzzwQdDCAPc</t>
  </si>
  <si>
    <t>2012-04-28T02:54:47Z</t>
  </si>
  <si>
    <t>28/4/12 2:54</t>
  </si>
  <si>
    <t>Index And Match -11 - With Max Formula Lookup The Highest Value (Hindi)</t>
  </si>
  <si>
    <t>www.myelesson.org In this video Guru tells how how use the Index and Match formula with the Max formula to find the highest value and lookup the highest value contributor based on that. To download the training fil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zzwQdDCAPc/maxresdefault.jpg</t>
  </si>
  <si>
    <t>tatkec2C12A</t>
  </si>
  <si>
    <t>2012-04-28T02:51:07Z</t>
  </si>
  <si>
    <t>28/4/12 2:51</t>
  </si>
  <si>
    <t>Index And Match -11 - With Max Formula Lookup The Highest Value (English)</t>
  </si>
  <si>
    <t>https://i.ytimg.com/vi/tatkec2C12A/maxresdefault.jpg</t>
  </si>
  <si>
    <t>p4W4mz1ANEs</t>
  </si>
  <si>
    <t>2012-04-28T02:45:54Z</t>
  </si>
  <si>
    <t>28/4/12 2:45</t>
  </si>
  <si>
    <t>Index And Match -10 - With Min Formula Lookup The Lowest Value (Hindi)</t>
  </si>
  <si>
    <t>www.myelesson.org In this video Guru tells how how use the Index and Match formula with the Min formula to find the lowest value and lookup the lowest value contributor based on that. To download the training fil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4W4mz1ANEs/maxresdefault.jpg</t>
  </si>
  <si>
    <t>thHRyxgN_CA</t>
  </si>
  <si>
    <t>2012-04-28T02:42:46Z</t>
  </si>
  <si>
    <t>28/4/12 2:42</t>
  </si>
  <si>
    <t>Index And Match -10 - With Min Formula Lookup The Lowest Value (English)</t>
  </si>
  <si>
    <t>https://i.ytimg.com/vi/thHRyxgN_CA/maxresdefault.jpg</t>
  </si>
  <si>
    <t>LtHnzcoc_rU</t>
  </si>
  <si>
    <t>2012-04-24T04:57:24Z</t>
  </si>
  <si>
    <t>24/4/12 4:57</t>
  </si>
  <si>
    <t>Index And Match 8 Sum A Row based On A Condition Hindi</t>
  </si>
  <si>
    <t>In this video Guru tells how to sum the data in a row based on a specific criteria using the combination of Sum, Index and Match formula. To download the file fre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tHnzcoc_rU/maxresdefault.jpg</t>
  </si>
  <si>
    <t>s27205jF2z8</t>
  </si>
  <si>
    <t>2012-04-24T04:56:21Z</t>
  </si>
  <si>
    <t>24/4/12 4:56</t>
  </si>
  <si>
    <t>Index And Match 8 Sum A Row based On A Condition English</t>
  </si>
  <si>
    <t>https://i.ytimg.com/vi/s27205jF2z8/maxresdefault.jpg</t>
  </si>
  <si>
    <t>f7gJTGCGaZI</t>
  </si>
  <si>
    <t>2012-04-24T04:55:30Z</t>
  </si>
  <si>
    <t>24/4/12 4:55</t>
  </si>
  <si>
    <t>Index And Match 9 Sum A Column Based On A Condition Hindi</t>
  </si>
  <si>
    <t>https://i.ytimg.com/vi/f7gJTGCGaZI/maxresdefault.jpg</t>
  </si>
  <si>
    <t>LvCfi4uLBBU</t>
  </si>
  <si>
    <t>2012-04-24T04:54:55Z</t>
  </si>
  <si>
    <t>24/4/12 4:54</t>
  </si>
  <si>
    <t>Index and Match 9 To Sum A Column Based On A Condition (English)</t>
  </si>
  <si>
    <t>In this video Guru tells how to sum a the data in a column based on a specific criteria using the combination of Sum, Index and Match formula. To download the file fre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vCfi4uLBBU/maxresdefault.jpg</t>
  </si>
  <si>
    <t>3joc18l2WEI</t>
  </si>
  <si>
    <t>2012-04-24T01:58:51Z</t>
  </si>
  <si>
    <t>24/4/12 1:58</t>
  </si>
  <si>
    <t>Index And Match 7 - 2 Way Lookup (English)</t>
  </si>
  <si>
    <t>In this video Guru tells how to use the combination of Index and Match formula to do a 2 way look up with approximate match . To download the training file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joc18l2WEI/maxresdefault.jpg</t>
  </si>
  <si>
    <t>TNI3H2yMvOw</t>
  </si>
  <si>
    <t>2012-04-23T03:28:42Z</t>
  </si>
  <si>
    <t>23/4/12 3:28</t>
  </si>
  <si>
    <t>Use Mail Merge In MS Word Hindi</t>
  </si>
  <si>
    <t>Learn how to use Mail Merge in MS Word to draft letters and send 1000's of letters in a minute . Learn to create Letter, Envelopes, Email Messages with Mail Merge in MS Word. The most simple option is used in this video ""choose recipients from a existing list"" for which we have used MS Excel to create a list of recipients with specific name and address fields. For more videos visit http://www.myelesson.org/ms-word-training-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NI3H2yMvOw/maxresdefault.jpg</t>
  </si>
  <si>
    <t>RXn934Q2ris</t>
  </si>
  <si>
    <t>2012-04-23T03:22:40Z</t>
  </si>
  <si>
    <t>23/4/12 3:22</t>
  </si>
  <si>
    <t>How To Use Mail Merge In MS Word</t>
  </si>
  <si>
    <t>Learn how to use Mail Merge in MS Word to draft letters and send 1000's of letters in a minute . Learn to create Letter, Envelopes, Email Messages with Mail Merge in MS Word. In this video Guru tells how to use Mail Merge in MS Word to draft letters. The option used in this video is "choose recipients from a existing list" for which we have used MS Excel to create a list of recipients with specific name and address fields. For more videos visit http://www.myelesson.org/ms-word-training-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Xn934Q2ris/maxresdefault.jpg</t>
  </si>
  <si>
    <t>V_zzVbQNpRk</t>
  </si>
  <si>
    <t>2012-04-23T02:58:36Z</t>
  </si>
  <si>
    <t>23/4/12 2:58</t>
  </si>
  <si>
    <t>What Is Adsense And How To Apply For Adsense (Hindi)</t>
  </si>
  <si>
    <t xml:space="preserve"> In this video Guru tells what is Adsense and how to apply for Adsense and earn money onlin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_zzVbQNpRk/maxresdefault.jpg</t>
  </si>
  <si>
    <t>lgFntfkNVFc</t>
  </si>
  <si>
    <t>2012-04-22T16:25:46Z</t>
  </si>
  <si>
    <t>22/4/12 16:25</t>
  </si>
  <si>
    <t>Send a Picture - File with Gmail (English)</t>
  </si>
  <si>
    <t>In this video Guru tells how to send picture, files, videos, documents using Google's Gmail servic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gFntfkNVFc/maxresdefault.jpg</t>
  </si>
  <si>
    <t>Ci6IlalWGOQ</t>
  </si>
  <si>
    <t>2012-04-22T16:24:22Z</t>
  </si>
  <si>
    <t>22/4/12 16:24</t>
  </si>
  <si>
    <t>Send a Picture - File with Gmail (Hindi)</t>
  </si>
  <si>
    <t xml:space="preserve"> In this video Guru tells how to send picture, files, videos, documents using Google's Gmail servic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i6IlalWGOQ/maxresdefault.jpg</t>
  </si>
  <si>
    <t>_tlP5lWE8ok</t>
  </si>
  <si>
    <t>2012-04-22T16:22:21Z</t>
  </si>
  <si>
    <t>22/4/12 16:22</t>
  </si>
  <si>
    <t>What Is Adsense And How To Apply For Adsense (English)</t>
  </si>
  <si>
    <t>In this video Guru tells what is Adsense and how to apply for Adsense and earn money onlin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tlP5lWE8ok/maxresdefault.jpg</t>
  </si>
  <si>
    <t>TvH8cdXKO1M</t>
  </si>
  <si>
    <t>2012-04-20T02:15:44Z</t>
  </si>
  <si>
    <t>20/4/12 2:15</t>
  </si>
  <si>
    <t>How To Insert - Embed Video In PowerPoint (Hindi)</t>
  </si>
  <si>
    <t>In this video Guru tells how to embed - insert a video in a PowerPoint presentation and how to use the multiple video playing options.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vH8cdXKO1M/maxresdefault.jpg</t>
  </si>
  <si>
    <t>2012-04-16T01:06:21Z</t>
  </si>
  <si>
    <t>16/4/12 1:06</t>
  </si>
  <si>
    <t>Index And Match 7 - 2 Way Lookup (Hindi)</t>
  </si>
  <si>
    <t>https://i.ytimg.com/vi/-nWKGa5yrrk/maxresdefault.jpg</t>
  </si>
  <si>
    <t>i8vQ7dH4KoQ</t>
  </si>
  <si>
    <t>2012-04-16T01:00:35Z</t>
  </si>
  <si>
    <t>16/4/12 1:00</t>
  </si>
  <si>
    <t>Index And Match 6 - 2 Way Lookup (Hindi)</t>
  </si>
  <si>
    <t>https://i.ytimg.com/vi/i8vQ7dH4KoQ/maxresdefault.jpg</t>
  </si>
  <si>
    <t>qaidXh_9uSE</t>
  </si>
  <si>
    <t>2012-04-16T00:57:31Z</t>
  </si>
  <si>
    <t>16/4/12 0:57</t>
  </si>
  <si>
    <t>Index And Match 6 - 2 Way Lookup (English)</t>
  </si>
  <si>
    <t>https://i.ytimg.com/vi/qaidXh_9uSE/maxresdefault.jpg</t>
  </si>
  <si>
    <t>S8oMzgIkyzA</t>
  </si>
  <si>
    <t>2012-04-16T00:52:09Z</t>
  </si>
  <si>
    <t>16/4/12 0:52</t>
  </si>
  <si>
    <t>Index And Match 5 - 2 Way Lookup (Hindi)</t>
  </si>
  <si>
    <t>In this video Guru tells how to use the combination of Index and Match formula to do a 2 way look up with exact match . To download the training file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8oMzgIkyzA/maxresdefault.jpg</t>
  </si>
  <si>
    <t>9VmIouMfkXo</t>
  </si>
  <si>
    <t>2012-04-16T00:47:16Z</t>
  </si>
  <si>
    <t>16/4/12 0:47</t>
  </si>
  <si>
    <t>2 Way Lookup in Excel with Index And Match Formula</t>
  </si>
  <si>
    <t>2 way look up in excel can be done with the use of Index and Match Formula .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VmIouMfkXo/maxresdefault.jpg</t>
  </si>
  <si>
    <t>JnUS5IoLzxk</t>
  </si>
  <si>
    <t>2012-04-16T00:43:30Z</t>
  </si>
  <si>
    <t>16/4/12 0:43</t>
  </si>
  <si>
    <t>Lookup Value On Left with Index &amp; Match In Excel Hindi</t>
  </si>
  <si>
    <t>Look up a value with on the left with the Index and match formula in Excel in Hindi. Vlookup can't lookup values on the Left but the Index and Match formula can lookup up data for you on the left hand side.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epZtQe6pZE</t>
  </si>
  <si>
    <t>2012-04-16T00:39:04Z</t>
  </si>
  <si>
    <t>16/4/12 0:39</t>
  </si>
  <si>
    <t>Index And Match 4 - Lookup A Value On The Left(English)</t>
  </si>
  <si>
    <t>In this video Guru tells how to use the combination of Index and Match formula to look up a value with on the left . To download the training file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epZtQe6pZE/maxresdefault.jpg</t>
  </si>
  <si>
    <t>bvI7eX-Nf0c</t>
  </si>
  <si>
    <t>2012-04-16T00:36:06Z</t>
  </si>
  <si>
    <t>16/4/12 0:36</t>
  </si>
  <si>
    <t>Index And Match Formula in Excel in Hindi 3rd Variation</t>
  </si>
  <si>
    <t>In this video Guru tells how to use the combination of Index and Match formula to look up a value with approximate match. To download the training file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D9Vr-O5hwU</t>
  </si>
  <si>
    <t>2012-04-16T00:34:02Z</t>
  </si>
  <si>
    <t>16/4/12 0:34</t>
  </si>
  <si>
    <t>Index And Match Formula 3rd Variation</t>
  </si>
  <si>
    <t>Learn how to use the combination of Index and Match formula to look up a value with approximate match.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mhykIWMygQ</t>
  </si>
  <si>
    <t>2012-04-16T00:31:12Z</t>
  </si>
  <si>
    <t>16/4/12 0:31</t>
  </si>
  <si>
    <t>Index And Match Formula in Excel 2nd Variation Hindi</t>
  </si>
  <si>
    <t>How to use the combination of Index and Match formula to look up a value with approximate match.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Ep3Co4Q6Jk</t>
  </si>
  <si>
    <t>2012-04-16T00:29:27Z</t>
  </si>
  <si>
    <t>16/4/12 0:29</t>
  </si>
  <si>
    <t>Index And Match Formula in Excel -2nd Example</t>
  </si>
  <si>
    <t>Learn to use the combination of Index and Match formula to look up a value with approximate match. Index and Match formula when used together can lookup data in any sequence from any size of database.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F91KeD3xxE</t>
  </si>
  <si>
    <t>2012-04-16T00:21:01Z</t>
  </si>
  <si>
    <t>16/4/12 0:21</t>
  </si>
  <si>
    <t>Index And Match Formula in Hindi</t>
  </si>
  <si>
    <t>Learn Excel How to use the combination of Index and Match formula to look up a value with exact match. Index and match formula can lookup value in complex pattern and is way more powerful than Vlookup or any other lookup formula.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tvBcVQu6lA</t>
  </si>
  <si>
    <t>2012-04-16T00:14:52Z</t>
  </si>
  <si>
    <t>16/4/12 0:14</t>
  </si>
  <si>
    <t>Index And Match Formula in Excel</t>
  </si>
  <si>
    <t>In Excel learn how to use the combination of Index and Match formula to look up a value with exact match. Index and match formula can lookup value in complex pattern and is way more powerful than Vlookup or any other lookup formula.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lITO6GDNw8</t>
  </si>
  <si>
    <t>2012-04-16T00:02:14Z</t>
  </si>
  <si>
    <t>16/4/12 0:02</t>
  </si>
  <si>
    <t>Index Formula in Excel 1st Variation</t>
  </si>
  <si>
    <t>In Excel learn how to use the Index Formula to lookup a value. INDEX formula gives us value or the reference to a value from within a table or range Thus allowing you to find that item in a database very easily. Understand how to use INDEX formula, what is its syntax, how it can help you extract and analyze any data with ease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lITO6GDNw8/maxresdefault.jpg</t>
  </si>
  <si>
    <t>iAOgyjJnTNE</t>
  </si>
  <si>
    <t>2012-04-15T23:59:06Z</t>
  </si>
  <si>
    <t>15/4/12 23:59</t>
  </si>
  <si>
    <t>Index Formula in Excel in Hindi 1st Variation</t>
  </si>
  <si>
    <t>learn to use the Index Formula to lookup a value. Understand how to use INDEX formula, what is its syntax, how it can help you extract and analyze any data with ease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AOgyjJnTNE/maxresdefault.jpg</t>
  </si>
  <si>
    <t>zKbypVKuBko</t>
  </si>
  <si>
    <t>2012-04-13T03:14:55Z</t>
  </si>
  <si>
    <t>13/4/12 3:14</t>
  </si>
  <si>
    <t>Match Formula in Excel in Hindi - Approximate and Excat Match 3rd variation</t>
  </si>
  <si>
    <t>In this video Guru tells how to use the Match formula with the approximate and the exact options. This Excel tutorial explains how to use the Excel MATCH function with syntax and examples. The MATCH function does not distinguish between upper and lowercase when searching for a match. â€¢If the MATCH function does not find a match, it will return a #N/A error. â€¢If the match_type parameter is 0 and a text value, then you can use wildcards in the value parameter.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ASByCp1ySo</t>
  </si>
  <si>
    <t>2012-04-13T03:09:44Z</t>
  </si>
  <si>
    <t>13/4/12 3:09</t>
  </si>
  <si>
    <t>Match Formula in Excel - Approximate and Excat Match 3rd variation</t>
  </si>
  <si>
    <t>Learn Excel How to use the Match formula with the approximate and the exact options to lookup values. This Excel tutorial explains how to use the Excel MATCH function with syntax and examples.â€¢ The MATCH function does not distinguish between upper and lowercase when searching for a match. If the MATCH function does not find a match, it will return a #N/A error. If the match_type parameter is 0 and a text value, then you can use wildcards in the value parameter. To download the training file please visit 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6dge-ICqonE</t>
  </si>
  <si>
    <t>2012-04-13T03:06:35Z</t>
  </si>
  <si>
    <t>13/4/12 3:06</t>
  </si>
  <si>
    <t>Match Formula - Approximate and Excat Match 2nd Variation</t>
  </si>
  <si>
    <t>In this video Guru tells how to use the Match formula with the approximate and the exact options. This is the 2nd variation that I is being explained in this video. The Excel Match function looks up a value in an array, and returns the position of the value within the array. The user can specify that the function should only return a result if an exact match is found, or that the function should return the position of the closest match (above or below), if an exact match is not found.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yuM4ASeT-U</t>
  </si>
  <si>
    <t>2012-04-12T05:39:17Z</t>
  </si>
  <si>
    <t>Match Formula in Excel in Hindi - Approximate and Excat Match 2nd Variation</t>
  </si>
  <si>
    <t>In this video Guru tells how to use the Match formula with the approximate and the exact options. The Excel Match function looks up a value in an array, and returns the position of the value within the array. The user can specify that the function should only return a result if an exact match is found, or that the function should return the position of the closest match (above or below), if an exact match is not found. This Excel tutorial explains how to use the Excel MATCH function with syntax and examples.â€¢ The MATCH function does not distinguish between upper and lowercase when searching for a match. â€¢If the MATCH function does not find a match, it will return a #N/A error. â€¢If the match_type parameter is 0 and a text value, then you can use wildcards in the value parameter.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aCY3IDmRSA</t>
  </si>
  <si>
    <t>2012-04-11T03:44:38Z</t>
  </si>
  <si>
    <t>Match Formula in Excel in Hindi 1st Variation</t>
  </si>
  <si>
    <t>Learn Excel how to use the Match formula with text . Also explained is how to use Match with a vertical array and a horizontal array and exact match. The training file shown in the video is available for free download at http://www.myelesson.org The Excel Match function looks up a value in an array, and returns the position of the value within the array. The user can specify that the function should only return a result if an exact match is found, or that the function should return the position of the closest match (above or below), if an exact match is not foun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G_swuu1o0c</t>
  </si>
  <si>
    <t>2012-04-11T03:37:47Z</t>
  </si>
  <si>
    <t>Match Formula in Excel 1st Variation</t>
  </si>
  <si>
    <t>In this video Guru tells how to use the Match formula with text . Also explained is how to use Match with a vertical array and a horizontal array and exact match.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eawEt-MN_Y</t>
  </si>
  <si>
    <t>2012-04-08T15:25:16Z</t>
  </si>
  <si>
    <t>Insert A Symbol In MS PowerPoint</t>
  </si>
  <si>
    <t>Learn how to insert a Symbol in MS PowerPoint Slide which can be formatted as per your choice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eawEt-MN_Y/maxresdefault.jpg</t>
  </si>
  <si>
    <t>PJLpPvnbIqo</t>
  </si>
  <si>
    <t>2012-04-08T14:58:20Z</t>
  </si>
  <si>
    <t>Add A Symbol In MS PowerPoint in Hindi</t>
  </si>
  <si>
    <t>In this video Guru teaches how to insert a symbol in PowerPoint slide which can be formatted as per your choice. Inserting Symbols in a PPT can improve the look of the presentation to a great extent and can help you in making your point very clear in a powerpoint presentation.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UOuj8KYR_Cw</t>
  </si>
  <si>
    <t>2012-04-08T14:38:46Z</t>
  </si>
  <si>
    <t>Insert A Slide Number In PowerPoint Presentation</t>
  </si>
  <si>
    <t>In this video Guru teaches how to insert a slide number in PowerPoint as a footer which can be formatted as per your choice. Adding a slide number can be done very easily as shown in the video. Add slide numbers, page numbers in Powerpoint in Hindi You can add slide numbers, notes page numbers, handout page numbers, and the date and time to your presentation. Slide Footer 1. Date and time 2. Slide number Add slide numbers or notes page numbers On the View tab, in the Presentation Views group, click Normal. On the left of your screen, in the pane that contains the slide thumbnails, click the first slide thumbnail in your presentation. On the Insert tab, in the Text group, click Header &amp; Footer. Insert tab In the Header and Footer dialog box, do one of the following: If you want to add slide numbers, click the Slide tab, and then select the Slide number check box. If you want to add page numbers to notes or handouts, click the Notes and Handouts tab, and then select the Page number check box. Header and footer dialog box If you want to add page numbers to all of the slides, notes pages, or handouts in your presentation, click Apply to All. Change the starting slide number You can change the starting slide number, number only one slide, or omit the slide number from the first slide. Here's how. On the Design tab, in the Customize group, click Slide Size -Custom Slide Size. In the Slide Size box, in the Number Slides from drop-down list, select a starting number. Number only one slide or number all slides but the first slide On the Insert tab, in the Text group, click Header &amp; Footer. Insert tab In the Header and Footer dialog box, click the Slide tab. Header and footer dialog box Do one of the following: To number the slide that you have selected, select the Slide number check box, and then click Apply. Repeat this step for each individual slide that you want to number. To number all slides but the first slide, select the Slide number check box, select Donâ€™t show on title slide, and then click Apply to All.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RUChvKWjSk</t>
  </si>
  <si>
    <t>2012-04-08T14:26:25Z</t>
  </si>
  <si>
    <t>Add Slide Number In PowerPoint in Hindi</t>
  </si>
  <si>
    <t>In this video Guru teaches how to insert a slide number in PowerPoint as a footer which can be formatted as per your choice.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a1vUSA_m5E</t>
  </si>
  <si>
    <t>2012-04-08T14:02:01Z</t>
  </si>
  <si>
    <t>Insert Date &amp; Time In Powerpoint Presentation</t>
  </si>
  <si>
    <t>Learn to Insert Date and Time PowerPoint slide as a footer which can be formatted as per your choice and can even be customized to update automatically. How to Insert Date And Time In Powerpoint. Steps to Add the date and time In Powerpoint Presentation You can add slide numbers, notes page numbers, handout page numbers, and the date and time to your presentation. Slide Footer Add the date and time In Powerpoint Presentation On the View tab, in the Presentation Views group, click Normal. On the left of your screen, in the pane that contains the slide thumbnails, click the first slide thumbnail in your presentation. On the Insert tab, in the Text group, click Date &amp; Time. In the Header and Footer box, do one of the following: If you want to add the date and time to your slides, click the Slide tab. If you want to add the date and time to your notes pages or handouts, click the Notes and Handouts tab. Select the Date and time check box, and then do one of the following: If you want the date and time to reflect the current date and time each time you open or print the presentation, click Update automatically, and then select the date and time format that you want . If you want to set the date and time to a specific date, click Fixed, and then in the Fixed box, type in the date that you want. NOTE: By setting the date on your presentation so that it is Fixed, you can easily keep track of the last time you made changes to it. If you want to add the date and time to all of the slides, notes pages, or handouts in your presentation, click Apply to All. This video has been prepared by me and the text has been taken from a microsoft blog Many people want to know how to add time and date stamps in PowerPoint presentation but don't know how to do it. With this video you can put a date and time in any PPT slide.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jl4SGDmfag</t>
  </si>
  <si>
    <t>2012-04-08T13:43:17Z</t>
  </si>
  <si>
    <t>Insert Date And Time In Powerpoint in Hindi</t>
  </si>
  <si>
    <t>Insert date and time PowerPoint slide as a footer in a PPT slide The Date and Time holder can be formatted as per your choice and you can even be customized the Date and Time holder in powerpoint to update automatically.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9r74N5560A</t>
  </si>
  <si>
    <t>2012-04-06T02:46:41Z</t>
  </si>
  <si>
    <t>WhatIf Analysis Goal Seek Function in Excel</t>
  </si>
  <si>
    <t>In this video Guru teaches how to us the WhatIf function - Goal Seek , with the example of a loan calculation. The training file shown in the video can be downloaded fre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CJ78f59VwI</t>
  </si>
  <si>
    <t>2012-04-06T02:34:08Z</t>
  </si>
  <si>
    <t>WhatIf Analysis - Goal Seek Function in Hindi</t>
  </si>
  <si>
    <t>Learn to Use the WhatIf function - Goal Seek Function in Excel with the example of a loan calculation. What-If Analysis in Excel allows you to try out different values (scenarios) for formulas The training file shown in the video can be downloaded fre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ONkX2Rq5VY</t>
  </si>
  <si>
    <t>2012-04-05T18:00:45Z</t>
  </si>
  <si>
    <t>Basic Excel Skills For Beginners in Hindi Part 2</t>
  </si>
  <si>
    <t>Learn Basic Excel Skills For Beginners in Hindi , In this excel training video you will learn 1 How to add a new sheet 2 How rename a sheet 3 How to delete a sheet 4 How to hide a sheet 5 How move/ copy a Sheet 6 How to change tab color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eMSV9T1PoI</t>
  </si>
  <si>
    <t>2012-04-05T17:55:37Z</t>
  </si>
  <si>
    <t>Learn the Basic of Excel for Beginners || Part 2</t>
  </si>
  <si>
    <t>Are you using Microsoft excel for the first time? Guruji tells you about the basic elements of excel in this video. Learn hot to add, rename, delete a sheet and more. The Basic Elements of Excel For Beginners Part 1 : https://www.youtube.com/watch?v=3kNEv3s8TuA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US and UK viewers click the link below to download the Excel Course : http://bit.ly/1scbv5d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eMSV9T1PoI/maxresdefault.jpg</t>
  </si>
  <si>
    <t>3kNEv3s8TuA</t>
  </si>
  <si>
    <t>2012-04-03T05:28:16Z</t>
  </si>
  <si>
    <t>Learn Basic Excel Skills For Beginners || Part 1</t>
  </si>
  <si>
    <t>Are you using Microsoft excel for the first time? Download link http://bit.ly/2GWi6i0 . Guruji tells you about the basic elements of excel in this video. Learn about the range, rows, columns, a cell and more. The Basic Elements of Excel For Beginners Part 2 : http://bit.ly/1sBJjtW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US and UK viewers click the link below to download the Excel Course : http://www.myelesson.org/product To watch more videos and download the files visit : http://www.myelesson.org To Buy a Excel Course DVD visit : http://www.myelesson.org/product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kNEv3s8TuA/maxresdefault.jpg</t>
  </si>
  <si>
    <t>W-krXAwqcec</t>
  </si>
  <si>
    <t>2012-04-03T04:27:42Z</t>
  </si>
  <si>
    <t>Learn Basic Excel For Beginners in Hindi</t>
  </si>
  <si>
    <t>Are you using Microsoft excel for the first time? Guruji tells you about the basic elements of excel in this video. Learn about the range, rows, columns, a cell and mor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US and UK viewers click the link below to download the Excel Course : http://www.myelesson.org/product To watch more videos and download the files visit :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krXAwqcec/maxresdefault.jpg</t>
  </si>
  <si>
    <t>r-WUCc5Rb1k</t>
  </si>
  <si>
    <t>2012-03-26T05:10:25Z</t>
  </si>
  <si>
    <t>26/3/12 5:10</t>
  </si>
  <si>
    <t>Change Page Orientation in PowerPoint (Hindi)</t>
  </si>
  <si>
    <t>www.myelesson.org In this video Guru tells how to change the orientation of a PowerPoint slide i.e landscape , Portrait, 16:9 , banner and much mor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WUCc5Rb1k/maxresdefault.jpg</t>
  </si>
  <si>
    <t>Tb0l6p2Xg_w</t>
  </si>
  <si>
    <t>2012-03-26T05:09:26Z</t>
  </si>
  <si>
    <t>26/3/12 5:09</t>
  </si>
  <si>
    <t>Change Page Orientation in PowerPoint</t>
  </si>
  <si>
    <t>In this video Guru tells how to change the orientation of a PowerPoint slide i.e landscape , Portrait, 16:9 , banner and much more. How to Change Page Orientation in PowerPoint Steps to Change the page orientation in PowerPoint between landscape and portrait Applies To: PowerPoint 2016 PowerPoint 2013 PowerPoint 2010 PowerPoint 2007 More... PowerPoint slides are automatically set up in landscape Landscape slide orientation (or horizontal) slide view, but you can change the slide orientation to portrait Portrait slide orientation (or vertical) slide view. Click the View tab, and then click Normal. Click the Design tab, select Slide Size in the Customize group, and then click Custom Slide Size.Custom Slide Size menu option In the Slide Size dialog box, select Portrait.Click Portrait In the next dialog box, you can select Maximize to take full advantage of the space available, or you can select Ensure Fit to make sure that your content fits on the vertical page. See also Use portrait and landscape orientation in the same presentation Change the size of your slides Rotate a text box, shape, WordArt, or picture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b0l6p2Xg_w/maxresdefault.jpg</t>
  </si>
  <si>
    <t>WqyCyv1Z7ek</t>
  </si>
  <si>
    <t>2012-03-26T05:08:52Z</t>
  </si>
  <si>
    <t>26/3/12 5:08</t>
  </si>
  <si>
    <t>Set SMART Goals</t>
  </si>
  <si>
    <t>Learn to set S.M.A.R.T Goals and achieve success in your chosen field in life. SMART Goals can be set very easily and this video explain how you can become more productive by setting SMART Goals. S- Specific M- Measurable A- Achievable R- Realistic T- Time Framed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s6yT_8kMuc</t>
  </si>
  <si>
    <t>2012-03-22T05:00:22Z</t>
  </si>
  <si>
    <t>22/3/12 5:00</t>
  </si>
  <si>
    <t>Insert Add Smart Art In PowerPoint Presenation</t>
  </si>
  <si>
    <t>Learn how to insert Smart Art in your PowerPoint presentations to make them look smarter and more impactful. Smart Art can be added very easily as shown in this video. Create a SmartArt graphic in Powerpoint A SmartArt graphic is a visual representation of your information that you can quickly and easily create, choosing from among many different layouts, to effectively communicate your message or ideas. You can create SmartArt graphics in Excel, Outlook, PowerPoint, and Word. smartart graphic with slide text and layout gallery In this article the following topics are covered Overview of creating a SmartArt graphic What to consider when you create a SmartArt graphic Create a SmartArt graphic and add text to it Add or delete shapes in your SmartArt graphic Change the colors of an entire SmartArt graphic Apply a SmartArt Style to a SmartArt graphic Overview of creating a SmartArt graphic in Powerpoint Also, consider the amount of text that you have, because the amount of text often determines the layout that you use and how many shapes you need in the layout. In general, SmartArt graphics are most effective when the number of shapes and the amount of text are limited to key points. Larger amounts of text can distract from the visual appeal of your SmartArt graphic and make it harder to convey your message visually. However, some layouts, such as Trapezoid List in the List type, work well with larger amounts of text. Create a SmartArt graphic and add text to it in Powerpoint On the Insert tab, in the Illustrations group, click SmartArt. The Illustration group, on the Insert tab, in PowerPoint 2010. An example of the Illustration group on the Insert tab, in PowerPoint 2010 In the Choose a SmartArt Graphic dialog box, click the type and layout that you want. Enter your text by doing one of the following: Click [Text] in the Text pane, and then type your text. Copy text from another location or program, click [Text] in the Text pane, and then paste your text. NOTES: If the Text pane is not visible, click the control. text pane control To add text in an arbitrary position close to or on top of your SmartArt graphic, on the Insert tab, in the Text group, click Text Box to insert a text box. If you want only the text in your text box to appear, right-click your text box, click Format Shape or Format Text Box, and then set the text box to have no background color and no border. Click in a box in the SmartArt graphic, and then type your text. For best results, use this option after you add all of the boxes that you want. Add or delete shapes in your SmartArt graphic Click the SmartArt graphic that you want to add another shape to. Click the existing shape that is located closest to where you want to add the new shape. Under SmartArt Tools, on the Design tab, in the Create Graphic group, click the arrow under Add Shape. The Create Graphic group on the Design tab under SmartArt Tools If you don't see the SmartArt Tools or Design tabs, make sure that you've selected the SmartArt graphic. You may have to double-click the SmartArt graphic to open the Design tab. Do one of the following: To insert a shape after the selected shape, click Add Shape After. To insert a shape before the selected shape, click Add Shape Before. NOTES: To add a shape from the Text pane, click an existing shape, move your cursor before or after the text where you want to add the shape, and then press ENTER. To delete a shape from your SmartArt graphic, click the shape you want to delete, and then press DELETE. To delete your entire SmartArt graphic, click the border of your SmartArt graphic, and then press DELETE. Change the colors of an entire SmartArt graphic in PowerPoint You can apply color variations that are derived from the theme colors to the shapes in your SmartArt graphic. Click your SmartArt graphic. Under SmartArt Tools, on the Design tab, in the SmartArt Styles group, click Change Colors. SmartArt Styles group on the Design tab under SmartArt Tools If you don't see the SmartArt Tools or Design tabs, make sure that you've selected a SmartArt graphic. You may have to double-click the SmartArt graphic to open the Design tab. Click the color variation that you want. Apply a SmartArt Style to a SmartArt graphic A SmartArt Style is a combination of various effects, such as line style, bevel, or 3-D, that you can apply to the shapes in your SmartArt graphic to create a unique and professionally designed look. Click your SmartArt graphic. Under SmartArt Tools, on the Design tab, in the SmartArt Styles group, click the SmartArt Style that you want. To see more SmartArt Styles, click the More button Button image . To watch more videos on PowerPoint,visit http://www.myelesson.org</t>
  </si>
  <si>
    <t>https://i.ytimg.com/vi/_s6yT_8kMuc/maxresdefault.jpg</t>
  </si>
  <si>
    <t>eOzcFhYebVU</t>
  </si>
  <si>
    <t>2012-03-22T04:29:18Z</t>
  </si>
  <si>
    <t>22/3/12 4:29</t>
  </si>
  <si>
    <t>How To Set SMART Goals in Hindi</t>
  </si>
  <si>
    <t>www.myelesson.org in this video Guru tells how to set S.M.A.R.T Goals. S- Specific M- Measurable A- Achievable R- Realistic T- Time Frame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OzcFhYebVU/maxresdefault.jpg</t>
  </si>
  <si>
    <t>O6uj3X2CS_Q</t>
  </si>
  <si>
    <t>2012-03-22T04:25:03Z</t>
  </si>
  <si>
    <t>22/3/12 4:25</t>
  </si>
  <si>
    <t>Insert Add Smart Art In PowerPoint Hindi</t>
  </si>
  <si>
    <t>Learn to Insert Smart Art in PowerPoint presentations to make them look smarter and more impact full. Smart art can be added very easily in a PPT to improve the look and impact of your PowerPoint presentation. Visit http://www.myelesson.org to watch more videos on Powerpoi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QQvq_QopLw</t>
  </si>
  <si>
    <t>2012-03-07T06:01:23Z</t>
  </si>
  <si>
    <t>Create Message Box In Excel With VBA Code Hindi</t>
  </si>
  <si>
    <t>www.myelesson.org In this video Guru teaches 1. How to write a code to create a message box in Excel using VBA for Excel 2. How to assign a button to run the macro To download the training file fre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rjt6Va8wck</t>
  </si>
  <si>
    <t>2012-03-07T05:54:19Z</t>
  </si>
  <si>
    <t>Create A Message Box In Excel With VBA Code</t>
  </si>
  <si>
    <t>Learn to Create A Message Box In Excel With VBA Code 1. How to write a code to create a message box in Excel 2. How to assign a button to run the macro To download the training file fre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OeXhToX7ILI</t>
  </si>
  <si>
    <t>2012-03-07T05:38:30Z</t>
  </si>
  <si>
    <t>Switch To Landscape Print Mode Excel VBA in Hindi</t>
  </si>
  <si>
    <t>Learn Excel VBA in Hindi with this easy to understand video 1. How to write a code to switch to Landscape print mode by using VBA for Excel 2. How to assign a button to run the macro To download the training file fre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klOKVC_1UHU</t>
  </si>
  <si>
    <t>2012-03-07T05:34:42Z</t>
  </si>
  <si>
    <t>Switch To Landscape Print Mode with Excel VBA Code</t>
  </si>
  <si>
    <t>Learn to code in VBA with Excel, in this video you will learn 1. How to write a code to switch to Landscape print mode by using VBA for Excel 2. How to assign a button to run the macro To download the training file fre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gCE6OwUDzo</t>
  </si>
  <si>
    <t>2012-02-29T05:58:15Z</t>
  </si>
  <si>
    <t>29/2/12 5:58</t>
  </si>
  <si>
    <t>How To Add 3D Animation In PowerPoint (Hindi)</t>
  </si>
  <si>
    <t>www.myelesson.org In this video you will be able to learn how to to insert a 3d moving animation object in a Microsoft PowerPoint presentation. For more training videos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gCE6OwUDzo/maxresdefault.jpg</t>
  </si>
  <si>
    <t>h8cHICn2t7I</t>
  </si>
  <si>
    <t>2012-02-29T05:13:34Z</t>
  </si>
  <si>
    <t>29/2/12 5:13</t>
  </si>
  <si>
    <t>How To Add 3D Animation In PowerPoint</t>
  </si>
  <si>
    <t>Add a 3D animation PowerPoint presentation. It is pretty easy insert animation in MS PowerPoint infact animation can be added in PPT in just 3 clicks. For more training videos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8cHICn2t7I/maxresdefault.jpg</t>
  </si>
  <si>
    <t>ScywAwMbBQY</t>
  </si>
  <si>
    <t>2012-02-17T05:29:37Z</t>
  </si>
  <si>
    <t>17/2/12 5:29</t>
  </si>
  <si>
    <t>What Is A Verb (Hindi)</t>
  </si>
  <si>
    <t>In this video you will see what is a Verb. For more such videos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cywAwMbBQY/maxresdefault.jpg</t>
  </si>
  <si>
    <t>BZNBqEaQVLU</t>
  </si>
  <si>
    <t>2012-02-17T05:25:56Z</t>
  </si>
  <si>
    <t>17/2/12 5:25</t>
  </si>
  <si>
    <t>What Is A Verb</t>
  </si>
  <si>
    <t>In this video you will see what is a Verb. For more such videos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ZNBqEaQVLU/maxresdefault.jpg</t>
  </si>
  <si>
    <t>UghVJd99xPU</t>
  </si>
  <si>
    <t>2012-02-17T05:15:50Z</t>
  </si>
  <si>
    <t>17/2/12 5:15</t>
  </si>
  <si>
    <t>Make Multiplication Table In Hindi - By 8 years old Girl "Diya"</t>
  </si>
  <si>
    <t>In This video you will see my 8 year old daughter Diya , teaching kids ow to make a multiplication table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ghVJd99xPU/maxresdefault.jpg</t>
  </si>
  <si>
    <t>P0wiXrQz3s0</t>
  </si>
  <si>
    <t>2012-02-10T07:01:12Z</t>
  </si>
  <si>
    <t>How To Insert Clip Art In PowerPoint in Hindi</t>
  </si>
  <si>
    <t>Learn how to insert a Clip Art in Microsoft PowerPoint. For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0wiXrQz3s0/maxresdefault.jpg</t>
  </si>
  <si>
    <t>Lax0ofjt1pw</t>
  </si>
  <si>
    <t>2012-02-10T06:51:31Z</t>
  </si>
  <si>
    <t>Insert Clip Art In PowerPoint Presentation</t>
  </si>
  <si>
    <t>Insert a ClipArt image in Microsoft PowerPoint Presentation. Add a clipart image in PowerPoint presentation to make your point stick and its really super easy to put a clipart in ppt as shown in this video. Add online pictures or clip art to your file Applies To: Excel 2016 Word 2016 Outlook 2016 PowerPoint 2016 OneNote 2016 More... You can add clip art or online pictures to a file in one of two ways, depending on which version of Office you're using. Insert - ClipArt (2007, 2010): How to add clip art in Office 2010 and 2007 apps Insert - Online Pictures (2013, 2016): Screenshot of how to add online pictures into Office apps. Office 2007 and 2010 In Office 2007 and 2010, you can go directly to Bing and search for images. You'll want to be sure that you have the rights to use the images you select, and you can do that by setting easy-to-use licensing filters. Here's how: Go to Bing Image Search. In the Search box, enter the type of image you're looking for. Query entered into Bing Image Search box When the image results appear, click or tap the License drop-down menu, and pick the licensing option you want. (If you don't see the License filter, make sure you're using a supported browser.) License drop-down set to Free to modify, share, and use commercially. NOTES: Supported browsers include Internet Explorer 9 or later, Mozilla Firefox (any version), Apple Safari (any version), Google Chrome (any version), and Amazon Kindle Fire (any version). If you want to narrow results to clip art (cartoon-like images), add "clip art" to the end of your search term or change Bing's Type filter to Clipart. Click the image if you want to see it full-size. Now, make a local copy. For example, in Internet Explorer, right-click the image, and choose Save picture as. In Chrome, right-click the image, and choose Save image as. In your Office app, go to Insert - Picture and find the image you just saved from Bing. Bing Image Search filters are based on the highly respected Creative Commons license system. To better understand the licensing options, see Filter images by license type. Remember, you're responsible for respecting the rights of others' property, including copyright. Office 2013 and 2016 In Office 2013 and 2016, you don't need to open your browser or leave your document to insert images. Choose Insert - Online Pictures in any Office app. Screenshot of how to add online pictures into Office apps. Choose Bing Image Search, and type a search term in the Search box to see images from Bing. NOTE: You can filter search results to CC (Creative Commons) Only (learn more here) or you can choose to see all images. If you choose All Images, your search results will expand to show all Bing images. You're responsible for respecting the rights of others' property, including copyright. To better understand the licensing options, see Filter images by license type. NOTE: If you see an inappropriate image, move your mouse pointer over it, click the Report Image Screenshot of the Report Image icon. icon that appears, and report the image as inappropriate. Screenshot of the dialog box where you can add clip art in Office apps. Select an image and choose Insert. For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ax0ofjt1pw/maxresdefault.jpg</t>
  </si>
  <si>
    <t>S7zutywMQQY</t>
  </si>
  <si>
    <t>2012-02-10T06:27:17Z</t>
  </si>
  <si>
    <t>Create a Blog Page with Website Type Layout</t>
  </si>
  <si>
    <t>In this video Guru tells how to 1 Create a blog page 2 Add a tittle to the blog page 3 Add content to the page 4 make it appear like a tab in website and much more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7zutywMQQY/maxresdefault.jpg</t>
  </si>
  <si>
    <t>ovJzS_LCWQw</t>
  </si>
  <si>
    <t>2012-02-10T06:22:39Z</t>
  </si>
  <si>
    <t>Create A Photo Album in PowerPoint</t>
  </si>
  <si>
    <t>Create a Photo Album with Microsoft PowerPoint in just a few clicks. You can make a photo album in MS PowerPoint to showcase your images in a beautiful manner. Create a photo album in PowerPoint A PowerPoint photo album is a presentation that you can create to display your personal or business photographs. You can either download PowerPoint Photo Album Templates photo album templates from Microsoft Office.com, or you can create your own. In this article you will learn Overview of creating a photo album Share your photos with others Add a picture from a file or disk Add a caption Change the appearance of a picture Overview of creating a photo album When creating your photo album in PowerPoint, you can add effects that include attention-getting slide transitions, colorful backgrounds and themes, specific layouts, and more to your photo albums. After you have added the pictures to your album, you can add captions, adjust the order and layout, add frames around the pictures, and even apply a theme to further customize the look of your album. PowerPoint pre-built photo album template If you don't want to create your own photo album, you can find free, pre-made photo album templates on Office Online. Share your photos with others To share your photo album with your friends and family, you can do one of the following: Publish your photo album to the Web Package it on a CD Turn your presentation into a video Create a self-running presentation Send it as an attachment to an e-mail Print your slides Add a picture from a file or disk On the Insert tab, in the Images group, click the arrow under Photo Album, and then click New Photo Album. In the Photo Album dialog box, under Insert picture from, click File/Disk. In the Insert New Pictures dialog box, locate the folder that contains the picture that you want to insert, and then click Insert. If you want to change the order in which the pictures are displayed, under Pictures in album, click the file name of the picture that you want to move, and then use the arrow buttons to move it up or down in the list. In the Photo Album dialog box, click Create. Add a caption When you add captions, you type text that describes each picture in your photo album. Add a picture. On the Insert tab, in the Images group, click the arrow under Photo Album, and then click Edit Photo Album. In the Edit Photo Album dialog box, under Picture Options, select the Captions below ALL pictures check box. NOTE: If the Captions below All pictures check box is unavailable and greyed out, under Album Layout you'll want to choose a layout. Do not choose Fit to page if you want to add captions. Click Update. By default, PowerPoint uses the picture file name as a placeholder for the caption text. In Normal view, click the caption text placeholder, and then type the caption. Change the appearance of a picture Open the photo album presentation containing the picture that you want to change. On the Insert tab, in the Images group, click the arrow under Photo Album, and then click Edit Photo Album. In the Edit Photo Album dialog box, do one or more of the following: To display all the pictures in your photo album in black and white, under Picture Options, select the ALL pictures black and white check box. To change the layout of your pictures, under Album Layout, in the Picture layout list, select the layout that you want. To frame your pictures, under Album Layout, in the Frame shape list, select a frame shape that looks good with all of the pictures in your photo album. To select a theme for your photo album, under Album Layout, next to Theme, click Browse, and then in the Choose Theme dialog box, locate the theme that you want to use. To learn more about using themes, see Apply a theme to add color and style to your presentation. To add a text box (which provides spacing between your photo album pictures), under Pictures in album, click the picture that you want to add a text box, and then click New Text Box. To rotate, increase or decrease the brightness, or increase or decrease the contrast of a picture, in the Pictures in album list, click the picture that you want to rotate, and then do the following: To rotate a picture clockwise, click Button image . To rotate a picture counter-clockwise, click Button image To increase the contrast, click Button image . To decrease the contrast, click Button image . To increase the brightness, click Button image . To decrease the brightness, click Button image . This video has been made by me and the text has been taken from a microsoft office blog. For More videos visit http://www.myelesson.org</t>
  </si>
  <si>
    <t>https://i.ytimg.com/vi/ovJzS_LCWQw/maxresdefault.jpg</t>
  </si>
  <si>
    <t>Mt5U85DygYY</t>
  </si>
  <si>
    <t>2012-02-10T06:17:03Z</t>
  </si>
  <si>
    <t>Make a Photo Album with PowerPoint In Hindi</t>
  </si>
  <si>
    <t>In This Video Guru tells how to create a Photo Album with help of Microsoft PowerPoint . You can make a photo album in MS PowerPoint to make share your photos.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t5U85DygYY/maxresdefault.jpg</t>
  </si>
  <si>
    <t>Y1wK-2-cUHs</t>
  </si>
  <si>
    <t>2012-02-10T06:05:14Z</t>
  </si>
  <si>
    <t>Create Blog Post in Hindi with Picture, Video And Comments</t>
  </si>
  <si>
    <t>In this video Guru tells how to create a blog post which has 1 Text with all the formatting options 2 Insert Picture in the blog post 3 Insert Video in the blog post 4 How to allow comments on a post and many more things.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1wK-2-cUHs/maxresdefault.jpg</t>
  </si>
  <si>
    <t>yiCYZhOF5aw</t>
  </si>
  <si>
    <t>2012-02-06T13:16:13Z</t>
  </si>
  <si>
    <t>Insert A Picture In PowerPoint In Hindi</t>
  </si>
  <si>
    <t>Learn to insert a picture in PowerPoint presentation to make impactful PPTs. An image can be inserted very easily in a PowerPoint presentation infact in just 3 clicks.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iCYZhOF5aw/maxresdefault.jpg</t>
  </si>
  <si>
    <t>UoH7Br2gUds</t>
  </si>
  <si>
    <t>2012-02-06T12:34:54Z</t>
  </si>
  <si>
    <t>How To Insert A Picture In PowerPoint</t>
  </si>
  <si>
    <t>Learn how to insert a image in a PowerPoint Presentation to make impactful PPTs. In this video you will learn how to Add images and also edit them in a PowerPoint presentation very easily. Insert a picture in PowerPoint in Hindi Applies To: PowerPoint 2016 PowerPoint 2013 When you want to make your PowerPoint presentation more interesting, you can insert pictures, photos, clip art, or other images to your slide show from your computer or from the Internet. You can add single or multiple images onto a slide, the slide master, or to the background. Insert a picture from your computer on your slide Click where you want to insert the picture on the slide. On the INSERT tab, in the Images group, click Pictures.On the Insert tab, click Pictures. In the dialog box that opens, browse to the picture that you want to insert, click that picture, and then click Insert. TIP: If you want to insert multiple pictures at the same time, press and hold the Ctrl key while you select all the pictures you want to insert. Insert a picture from the web on your slide Click where you want to insert the picture on the slide. On the INSERT tab, in the Images group, click Online Pictures.On the Insert tab, click Online Pictures. PowerPoint 2016 Ensure Bing is showing on the left in the drop-down list of sources to search. In the box, type what you are searching for, and press Enter.PowerPoint 2013 In the Bing Image Search box, type what you are searching for, and press Enter. Use the Size, Type, Color, Layout, and licensing filters to adjust the results according to your preferences. Click the picture you want to insert, and click Insert. TIP: If you want to insert multiple pictures at the same time, press and hold the Ctrl key while you select all the pictures you want to insert. TIP: After you insert a picture, you can change its size and position. To do so, right-click the picture, and click Format Picture. You can then use the Format Picture tools that are on the right of your slide. Inserting clip art Unlike some earlier versions of PowerPoint, PowerPoint 2013 and later do not have a clip art gallery. Instead, use Insert - Online Pictures to find and insert clip art using the Bing search tool. On the Insert tab, click Online Pictures.For example, after you select Online Pictures, you might search for horse clip art and see a variety of images under a Creative Commons license. Searching for â€œhorse clip artâ€ gives you a variety of images under a Creative Commons license. IMPORTANT: You are responsible for respecting copyright law, and the license filter in Bing can help you choose which images to use. Learn more at Find pictures or clip art online. Insert a picture into the slide master If you want a picture to appear on every slide of a specific type in your PowerPoint template, add it to the slide master. To learn more, see What is a Slide Master? Insert a picture into the background If you want a picture to appear as background without affecting all slides in a Master, change the background settings for the slide. Learn more at Add a picture as a slide background.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oH7Br2gUds/maxresdefault.jpg</t>
  </si>
  <si>
    <t>9c9RR5IFw78</t>
  </si>
  <si>
    <t>2012-02-06T11:58:02Z</t>
  </si>
  <si>
    <t>How To Insert A Table In PowerPoint In Hindi</t>
  </si>
  <si>
    <t>How To Insert A Table In PowerPoint In Hindi Learn to insert a Table in MS PowerPoint presentation to make effective PPTs. Create and format a table in PowerPoint Select the slide that you want to add a table to. On the Insert tab, select Table. Shows the Table option in the Insert tab on the ribbon in PowerPoint In the Insert Table dialog box, do one of the following: Use the mouse to select the number of rows and columns that you want. Select Insert Table, and then enter a number in the Number of columns and Number of rows lists. Shows the Insert Table dialog in PowerPoint NOTE: If you are using PowerPoint Online, you can only insert a table by using the mouse to select the number of rows and columns that you want. To add text to the table cells, click a cell, and then enter your text. After you enter your text, click outside the table. TIPS: To quickly insert a new row at the end of a table, click inside the last cell of the last row, and then press TAB. To add rows or columns, right-click a cell, click Insert on the mini toolbar, and choose where youâ€™d like to insert the row or column. To delete rows or columns, right-click a cell, click Delete on the mini toolbar, and choose what you'd like to delete. Top of page Copy and paste a table from Word In Word, click the table that you want to copy, and then go to Layout - Select - Select Table. On the Home tab, in the Clipboard group, select Copy. In your PowerPoint presentation, select the slide that you want to copy the table to, and then on the Home tab, in the Clipboard group, click Paste. TIP: You can also copy and paste a table from your PowerPoint presentation onto an Excel worksheet or into a Word document. Top of page Copy and paste a group of cells from Excel To copy a group of cells from an Excel worksheet, click the upper-left cell of the grouping that you want to copy, and then drag to select the rows and columns that you want. On the Home tab, in the Clipboard group, select Copy. In your PowerPoint presentation, select the slide that you want to copy the group of cells to, and then on the Home tab, in the Clipboard group, click Paste. TIP: You can also copy and paste a table from your PowerPoint presentation onto an Excel worksheet or into a Word document. Insert an Excel spreadsheet within PowerPoint NOTE: This functionality is not available in PowerPoint Online. When you insert an Excel spreadsheet into your presentation, it becomes an OLE embedded object. If you change the theme colors, fonts, and effects of your presentation, the theme does not update the spreadsheet you inserted from Excel. You also won't be able to edit the table by using options in PowerPoint. Select the slide that you want to insert an Excel spreadsheet into. Go to Insert - Table, and then choose Excel Spreadsheet. To add text to a table cell, click the cell, and then enter your text. After you enter your text, click outside the table. TIP: To edit the Excel spreadsheet after you have deselected it, double-click the table. After you add a table to your presentation, you can use the table tools in PowerPoint to make formatting, style, or other types of changes to the table. To learn how to edit that you added to your PowerPoint presentation, see Change the look of a table.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c9RR5IFw78/maxresdefault.jpg</t>
  </si>
  <si>
    <t>w8U8cpQ2zsY</t>
  </si>
  <si>
    <t>2012-02-06T11:13:43Z</t>
  </si>
  <si>
    <t>How To Insert A Table In PowerPoint Slide</t>
  </si>
  <si>
    <t>Learn to insert a Table in MS PowerPoint presentation to make effective PPTs. Create and format a table in PowerPoint Select the slide that you want to add a table to. On the Insert tab, select Table. Shows the Table option in the Insert tab on the ribbon in PowerPoint In the Insert Table dialog box, do one of the following: Use the mouse to select the number of rows and columns that you want. Select Insert Table, and then enter a number in the Number of columns and Number of rows lists. Shows the Insert Table dialog in PowerPoint NOTE: If you are using PowerPoint Online, you can only insert a table by using the mouse to select the number of rows and columns that you want. To add text to the table cells, click a cell, and then enter your text. After you enter your text, click outside the table. TIPS: To quickly insert a new row at the end of a table, click inside the last cell of the last row, and then press TAB. To add rows or columns, right-click a cell, click Insert on the mini toolbar, and choose where youâ€™d like to insert the row or column. To delete rows or columns, right-click a cell, click Delete on the mini toolbar, and choose what you'd like to delete. Top of page Copy and paste a table from Word In Word, click the table that you want to copy, and then go to Layout - Select - Select Table. On the Home tab, in the Clipboard group, select Copy. In your PowerPoint presentation, select the slide that you want to copy the table to, and then on the Home tab, in the Clipboard group, click Paste. TIP: You can also copy and paste a table from your PowerPoint presentation onto an Excel worksheet or into a Word document. Top of page Copy and paste a group of cells from Excel To copy a group of cells from an Excel worksheet, click the upper-left cell of the grouping that you want to copy, and then drag to select the rows and columns that you want. On the Home tab, in the Clipboard group, select Copy. In your PowerPoint presentation, select the slide that you want to copy the group of cells to, and then on the Home tab, in the Clipboard group, click Paste. TIP: You can also copy and paste a table from your PowerPoint presentation onto an Excel worksheet or into a Word document. Insert an Excel spreadsheet within PowerPoint NOTE: This functionality is not available in PowerPoint Online. When you insert an Excel spreadsheet into your presentation, it becomes an OLE embedded object. If you change the theme colors, fonts, and effects of your presentation, the theme does not update the spreadsheet you inserted from Excel. You also won't be able to edit the table by using options in PowerPoint. Select the slide that you want to insert an Excel spreadsheet into. Go to Insert - Table, and then choose Excel Spreadsheet. To add text to a table cell, click the cell, and then enter your text. After you enter your text, click outside the table. TIP: To edit the Excel spreadsheet after you have deselected it, double-click the table. After you add a table to your presentation, you can use the table tools in PowerPoint to make formatting, style, or other types of changes to the table. To learn how to edit that you added to your PowerPoint presentation, see Change the look of a table.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8U8cpQ2zsY/maxresdefault.jpg</t>
  </si>
  <si>
    <t>UEawNlVknx8</t>
  </si>
  <si>
    <t>2012-02-01T05:24:20Z</t>
  </si>
  <si>
    <t>Math:How To Add 3 Digit Numbers With Carry (Hindi)</t>
  </si>
  <si>
    <t>https://i.ytimg.com/vi/UEawNlVknx8/maxresdefault.jpg</t>
  </si>
  <si>
    <t>hoZicK0t7vw</t>
  </si>
  <si>
    <t>2012-01-26T16:51:03Z</t>
  </si>
  <si>
    <t>26/1/12 16:51</t>
  </si>
  <si>
    <t>Editing Text in MS PowerPoint</t>
  </si>
  <si>
    <t>In this video Guru tells how to work with text in PPT slide. Editing Text in MS PowerPoint Add text to a placeholder in Powerpoint slide Below, the dotted border represents the placeholder that contains the title text for the slide. Title text placeholder in Powerpoint slide To add text to a text placeholder on a slide, do the following: Click inside the placeholder, and then type or paste text. To change the line spacing, do the following: Drag to select one or more lines of text for which you want to change the spacing. On the Home tab, in the Paragraph group, click the Dialog Box Launcher. powerpoint ribbon image In the Paragraph dialog box, on the Indents and Spacing tab, make any changes that you want to alignment, indentation, or spacing, and then click OK. NOTE: If your text exceeds the size of the placeholder, Microsoft PowerPoint 2010 reduces the font size and line spacing incrementally as you type to make the text fit. Add text to a text box in PowerPoint Slide Use text boxes to put text anywhere on a slide, such as outside a text placeholder. For example, to add a caption to a picture, add a text box and position it near the picture. To add a text box, and the add text to it, do the following: NOTE: When you add a text box in Normal view, the text is editable by anyone. When you add a text box in Slide Master view, the text you add to it will become permanent and uneditable outside the slide master. On the Insert tab, in the Text group, click Text Box. NOTE: If you are using an East Asian language, click the arrow below Text Box, and then click either Horizontal or Vertical alignment. Click the slide, and then drag the pointer to draw the text box. Do one of the following: To add text to a text box that anyone can edit, in Normal view, click inside the text box, and then type or paste text. To add text to a text box that is contain permanent and uneditable, in Slide Master view, click click inside the text box, and then type or paste text. To change the line spacing, do the following: Drag to select one or more lines of text for which you want to change the spacing. On the Home tab, in the Paragraph group, click the Dialog Box Launcher. powerpoint ribbon image In the Paragraph dialog box, on the Indents and Spacing tab, make any changes that you want to alignment, indentation, or spacing, and then click OK. Add text that is part of a shape in PowerPoint Slide Shapes such as squares, circles, callout balloons, and block arrows can contain text. When you type text into a shape, the text attaches to the shape and moves and rotates with it. To add text that becomes part of a shape, select the shape, and then type or paste text. Add text that is independent of a shape in Powerpoint A text box is handy if you want to add text to a shape, but you don't want the text to attach to the shape. You can add a border, fill, shadow, or three-dimensional (3-D) effect to text in a text box. To add text that moves independently of a shape, add a text box, and then type or paste text: NOTE: When you add a text box in Normal view, the text is editable by anyone. When you add a text box in Slide Master view, the text you add to it will become permanent and uneditable outside the slide master. On the Insert tab, in the Text group, click Text Box. NOTE: If you are using an East Asian language, click the arrow below Text Box, and then click either Horizontal or Vertical alignment. Click the slide, and then drag the pointer to draw the text box. Do one of the following: To add text to a text box that anyone can edit, in Normal view, click inside the text box, and then type or paste text. To add text to a text box that is contain permanent and uneditable, in Slide Master view, click click inside the text box, and then type or paste text. To change the line spacing, do the following: Drag to select one or more lines of text for which you want to change the spacing. On the Home tab, in the Paragraph group, click the Dialog Box Launcher. powerpoint ribbon image In the Paragraph dialog box, on the Indents and Spacing tab, make any changes that you want to alignment, indentation, or spacing, and then click OK. For more videos visit http://www.myelesson.org</t>
  </si>
  <si>
    <t>https://i.ytimg.com/vi/hoZicK0t7vw/maxresdefault.jpg</t>
  </si>
  <si>
    <t>ESGqMgvCI9M</t>
  </si>
  <si>
    <t>2012-01-26T16:47:13Z</t>
  </si>
  <si>
    <t>26/1/12 16:47</t>
  </si>
  <si>
    <t>How To Work With Text in PowerPoint in Hindi</t>
  </si>
  <si>
    <t>Learn how to work with Text in MS PowerpPoint slide. You will learb how to Add Text in PowerPoint Edit Text in PowerPoint Delete Text in PowerPoint Format Text in PowerPoint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SGqMgvCI9M/maxresdefault.jpg</t>
  </si>
  <si>
    <t>cL9sYxJtM1c</t>
  </si>
  <si>
    <t>2012-01-25T16:57:46Z</t>
  </si>
  <si>
    <t>25/1/12 16:57</t>
  </si>
  <si>
    <t>How To Create A Blog With Google Blogger in Hindi</t>
  </si>
  <si>
    <t>In this video Guru covers 1. How To Create Blog 2. How To Add A Tittle To The Blog 3. How To Give A URL To The Blog 4. How To Choose A theme For The Blog 5 How To Change /Add A Layout For The Blog 6.How To Add A Text Post 7 How To Upload A Photo On The Blog 8 How To Upload A Video To The Blog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L9sYxJtM1c/maxresdefault.jpg</t>
  </si>
  <si>
    <t>AK-YH8HsURU</t>
  </si>
  <si>
    <t>2012-01-20T06:41:57Z</t>
  </si>
  <si>
    <t>20/1/12 6:41</t>
  </si>
  <si>
    <t>Add A Slide In Powerpoint Hindi</t>
  </si>
  <si>
    <t>In this video you will learn how to add a new slide in a PPT and how to change the layout of a slide. To down load the training file and to watch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K-YH8HsURU/maxresdefault.jpg</t>
  </si>
  <si>
    <t>o3nuIJKA5nY</t>
  </si>
  <si>
    <t>2012-01-20T06:38:02Z</t>
  </si>
  <si>
    <t>20/1/12 6:38</t>
  </si>
  <si>
    <t>How To Add A Slide In Powerpoint and Change Layout</t>
  </si>
  <si>
    <t>Learn how to add a new slide in a PPT and how to change the layout of a slide. Process to add a Add a new slide On the View tab, in the Presentation Views group, click Normal. In the pane that contains the Outline and Slides tabs, click the Slides tab, and then click a location between two slides where you want to add a new slide. Click between two slides On the Home tab, in the Slides group, click New Slide. On the Home tab, in the Slides group, click Layout, and then select a slide layout that will best accommodate the content that you plan to add to the slide. NOTE: To customize the layout of your new slide, see Add one or more content placeholders to a layout, Change or delete a placeholder, or Create a new custom layout. To down 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3nuIJKA5nY/maxresdefault.jpg</t>
  </si>
  <si>
    <t>rwIzfAeYgok</t>
  </si>
  <si>
    <t>2012-01-18T10:17:46Z</t>
  </si>
  <si>
    <t>18/1/12 10:17</t>
  </si>
  <si>
    <t>Replace Formula In Excel in Hindi</t>
  </si>
  <si>
    <t>Replace formula is useful in replacing a part of the value or content within a cell. With Replace Formula in Excel you can replace any part of the content of any cell in Excel. To down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jAx1c57khc</t>
  </si>
  <si>
    <t>2012-01-18T10:16:19Z</t>
  </si>
  <si>
    <t>18/1/12 10:16</t>
  </si>
  <si>
    <t>Replace Formula In Excel</t>
  </si>
  <si>
    <t>Replace formula is useful in replacing a part of the value or content within a cell. With the help of Replace Formula in Excel you are able to replace any content of a cell in Excel. Steps to use REPLACE formula in Excel This article describes the formula syntax and usage of the REPLACE and REPLACEB function in Microsoft Excel. Description REPLACE replaces part of a text string, based on the number of characters you specify, with a different text string. REPLACEB replaces part of a text string, based on the number of bytes you specify, with a different text string. IMPORTANT: These functions may not be available in all languages. REPLACE formula is intended for use with languages that use the single-byte character set (SBCS), whereas REPLACEB is intended for use with languages that use the double-byte character set (DBCS). The default language setting on your computer affects the return value in the following way: REPLACE Formula always counts each character, whether single-byte or double-byte, as 1, no matter what the default language setting is. REPLACEB counts each double-byte character as 2 when you have enabled the editing of a language that supports DBCS and then set it as the default language. Otherwise, REPLACEB counts each character as 1. The languages that support DBCS include Japanese, Chinese (Simplified), Chinese (Traditional), and Korean. Syntax REPLACE(old_text, start_num, num_chars, new_text) REPLACEB(old_text, start_num, num_bytes, new_text) The REPLACE and REPLACEB function syntax has the following arguments: Old_text Required. Text in which you want to replace some characters. Start_num Required. The position of the character in old_text that you want to replace with new_text. Num_chars Required. The number of characters in old_text that you want REPLACE to replace with new_text. Num_bytes Required. The number of bytes in old_text that you want REPLACEB to replace with new_text. New_text Required. The text that will replace characters in old_text. To download the training file and to watch more videos on Excel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8WvIDLJgUw</t>
  </si>
  <si>
    <t>2012-01-16T12:00:25Z</t>
  </si>
  <si>
    <t>16/1/12 12:00</t>
  </si>
  <si>
    <t>Mid Formula in Excel in Hindi</t>
  </si>
  <si>
    <t>MID Formula helps you in extracting a character from a given value , a very good formula when it comes to extracting data. To down load the training file and to watch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LSHgVEJJVA</t>
  </si>
  <si>
    <t>2012-01-16T11:43:12Z</t>
  </si>
  <si>
    <t>16/1/12 11:43</t>
  </si>
  <si>
    <t>Mid Formula in Excel</t>
  </si>
  <si>
    <t>MID Formula helps you in extracting a character from a given value,a very good formula when it comes to extracting data. Description of Formula in Excel MID Formula in Excel MID Formula helps you in extracting a character from a given value , a very good formula when it comes to extracting data Description of Mid Formula in Excel MID formula returns a specific number of characters from a text string, starting at the position you specify, based on the number of characters you specify. IMPORTANT: These functions may not be available in all languages. MID formula is intended for use with languages that use the single-byte character set (SBCS), whereas MIDB is intended for use with languages that use the double-byte character set (DBCS). The default language setting on your computer affects the return value in the following way: MID formula always counts each character, whether single-byte or double-byte, as 1, no matter what the default language setting is. The languages that support DBCS include Japanese, Chinese (Simplified), Chinese (Traditional), and Korean. MID returns a specific number of characters from a text string, starting at the position you specify, based on the number of characters you specify. MID Formula in Excel always counts each character, whether single-byte or double-byte, as 1, no matter what the default language setting is. Syntax MID(text, start_num, num_chars) The MID and MIDB function syntax has the following arguments: Text Required. The text string containing the characters you want to extract. Start_num Required. The position of the first character you want to extract in text. The first character in text has start_num 1, and so on. Num_chars Required. Specifies the number of characters you want MID to return from text. Num_bytes Required. Specifies the number of characters you want MIDB to return from text, in bytes. Tips on How to use the MID Formula in Excel If start_num is greater than the length of text, MID returns "" (empty text). If start_num is less than the length of text, but start_num plus num_chars exceeds the length of text, MID returns the characters up to the end of text. If start_num is less than 1, MID returns the #VALUE! error value. If num_chars is negative, MID returns the #VALUE! error value. If num_bytes is negative, MIDB returns the #VALUE! error value. To down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l9wt2Qe0yg</t>
  </si>
  <si>
    <t>2012-01-16T11:02:10Z</t>
  </si>
  <si>
    <t>16/1/12 11:02</t>
  </si>
  <si>
    <t>Len Formula in Excel In Hindi</t>
  </si>
  <si>
    <t>Len Formula helps in finding length of characters in a given value in a cell in excel. To down 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ViEhjdlpgc</t>
  </si>
  <si>
    <t>2012-01-16T11:01:49Z</t>
  </si>
  <si>
    <t>16/1/12 11:01</t>
  </si>
  <si>
    <t>Len Formula in Excel</t>
  </si>
  <si>
    <t>Len Formula finds the count of characters in a given value. Len formula is best used with other formulas like IF, Vlookup, Index, Match, etc. LEN Formula returns the number of characters in a text string. Syntax and process of how to use Len formula LEN(text) The xxx function syntax has the following arguments: Text Required. The text whose length you want to find. Spaces count as characters. To down 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zgHhP6SJyE</t>
  </si>
  <si>
    <t>2012-01-16T10:09:58Z</t>
  </si>
  <si>
    <t>16/1/12 10:09</t>
  </si>
  <si>
    <t>Left Formula In Excel in Hindi</t>
  </si>
  <si>
    <t>Left Formula In Excel allows you to find the character position of a specific character in a given value. To down 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PJItbyzP7g</t>
  </si>
  <si>
    <t>2012-01-16T09:55:05Z</t>
  </si>
  <si>
    <t>16/1/12 9:55</t>
  </si>
  <si>
    <t>Left Formula in Excel</t>
  </si>
  <si>
    <t>Left Formula In Excel allows you to find the character position of a specific character in a given value from the left side of the value. This article describes the Mid formula syntax and process of how to use LEFT formula in Microsoft Excel. Description of Left Formula in Excel LEFT returns the first character or characters in a text string, based on the number of characters you specify. To down 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eSoh70QIG0</t>
  </si>
  <si>
    <t>2012-01-16T09:31:25Z</t>
  </si>
  <si>
    <t>16/1/12 9:31</t>
  </si>
  <si>
    <t>Find Formula In Excel in Hindi</t>
  </si>
  <si>
    <t>In Excel, the Find function returns the location of a substring in a string. The search is case-sensitive i.e if you want find "lent" in "Excellent" the Find Formula can used in Excel To down 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pT2ziib-V4</t>
  </si>
  <si>
    <t>2012-01-16T09:11:05Z</t>
  </si>
  <si>
    <t>16/1/12 9:11</t>
  </si>
  <si>
    <t>Find Formula In Excel</t>
  </si>
  <si>
    <t>In Excel, the Find function returns the location of a substring in a string. The search is case-sensitive. Description of Find Formula in Excel FIND formula can locate one text string within a second text string, and return the number of the starting position of the first text string from the first character of the second text string. IMPORTANT: FIND formula is intended for use with languages that use the single-byte character set (SBCS), whereas FINDB is intended for use with languages that use the double-byte character set (DBCS). The default language setting on your computer affects the return value in the following way: FIND formula always counts each character, whether single-byte or double-byte, as 1, no matter what the default language setting is. To down 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_dcjjaIsTI</t>
  </si>
  <si>
    <t>2012-01-16T08:21:22Z</t>
  </si>
  <si>
    <t>16/1/12 8:21</t>
  </si>
  <si>
    <t>MS Excel : Exact Formula In Hindi</t>
  </si>
  <si>
    <t>Exact Formula helps in comparing two values for resemblance or identifying duplicates It is case sensitive and can work with alphabets , numbers and symbols to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_dcjjaIsTI/maxresdefault.jpg</t>
  </si>
  <si>
    <t>2012-01-16T08:10:32Z</t>
  </si>
  <si>
    <t>16/1/12 8:10</t>
  </si>
  <si>
    <t>MS Excel : Exact Formula in Excel</t>
  </si>
  <si>
    <t>Exact Formula helps in comparing two values for resemblance or identifying duplicates It is case sensitive and can work with alphabets , numbers and symbols too. Exact Formula in Excel Compares two text strings and returns TRUE if they are exactly the same, FALSE otherwise. EXACT formula is case-sensitive but ignores formatting differences. Use EXACT formula in excel to test text being entered into a document. Process to apply Exact Formula EXACT(text1, text2) The EXACT function syntax has the following arguments: Text1 Required. The first text string. Text2 Required. The second text string. To watch more videos on how to use Excel please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rtsQs3nhU/maxresdefault.jpg</t>
  </si>
  <si>
    <t>5EZMWEThL64</t>
  </si>
  <si>
    <t>2012-01-16T07:54:21Z</t>
  </si>
  <si>
    <t>16/1/12 7:54</t>
  </si>
  <si>
    <t>Dollar Formula In Excel in Hindi</t>
  </si>
  <si>
    <t>Dollar Formula allows you to covert numbers into values with Dollar symbol and it also empowers you to choose the determine the length of the decimal points to be mentioned along with the value. à¤à¤•à¥à¤¸à¥‡à¤² à¤®à¥‡à¤‚ à¤¡à¥‰à¤²à¤° à¤«à¥‰à¤°à¥à¤®à¥‚à¤²à¤¾ à¤‡à¤¸à¤•à¥‡ à¤²à¤¿à¤ à¤²à¤¾à¤—à¥‚ à¤¹à¥‹à¤¤à¤¾ à¤¹à¥ˆ: à¤à¤‚à¤¡à¥à¤°à¥‰à¤‡à¤¡ à¤«à¥‹à¤¨ à¤•à¥‡ à¤²à¤¿à¤ à¤à¤•à¥à¤¸à¥‡à¤² à¤à¤•à¥à¤¸à¥‡à¤² à¤®à¥‹à¤¬à¤¾à¤‡à¤² à¤à¤•à¥à¤¸à¥‡à¤² à¤¸à¥à¤Ÿà¤¾à¤°à¥à¤Ÿà¤° à¤à¤•à¥à¤¸à¥‡à¤² 2016 à¤à¤•à¥à¤¸à¥‡à¤² 2013 à¤”à¤° ... à¤¯à¤¹ à¤²à¥‡à¤– à¤®à¤¾à¤‡à¤•à¥à¤°à¥‹à¤¸à¥‰à¤«à¥à¤Ÿ à¤à¤•à¥à¤¸à¥‡à¤² à¤®à¥‡à¤‚ à¤¸à¥‚à¤¤à¥à¤° à¤¸à¤¿à¤‚à¤Ÿà¥ˆà¤•à¥à¤¸ à¤”à¤° à¤¡à¥‰à¤²à¤° à¤«à¤‚à¤•à¥à¤¶à¤¨ à¤•à¥‡ à¤‰à¤ªà¤¯à¥‹à¤— à¤•à¤¾ à¤µà¤°à¥à¤£à¤¨ à¤•à¤°à¤¤à¤¾ à¤¹à¥ˆà¥¤ à¤¡à¥‰à¤²à¤° à¤«à¥‰à¤°à¥à¤®à¥‚à¤²à¤¾ à¤•à¤¾ à¤µà¤¿à¤µà¤°à¤£ à¤‡à¤¸ à¤¸à¤¹à¤¾à¤¯à¤¤à¤¾ à¤µà¤¿à¤·à¤¯ à¤®à¥‡à¤‚ à¤µà¤°à¥à¤£à¤¿à¤¤ à¤«à¤¼à¤‚à¤•à¥à¤¶à¤¨ à¤•à¤¿à¤¸à¥€ à¤¸à¤‚à¤–à¥à¤¯à¤¾ à¤•à¥‹ à¤Ÿà¥‡à¤•à¥à¤¸à¥à¤Ÿ à¤ªà¥à¤°à¤¾à¤°à¥‚à¤ª à¤®à¥‡à¤‚ à¤•à¤¨à¤µà¤°à¥à¤Ÿ à¤•à¤°à¤¤à¤¾ à¤¹à¥ˆ à¤”à¤° à¤®à¥à¤¦à¥à¤°à¤¾ à¤ªà¥à¤°à¤¤à¥€à¤• à¤•à¥‹ à¤²à¤¾à¤—à¥‚ à¤•à¤°à¤¤à¤¾ à¤¹à¥ˆà¥¤ à¤«à¤¼à¤‚à¤•à¥à¤¶à¤¨ à¤•à¤¾ à¤¨à¤¾à¤® (à¤”à¤° à¤µà¤¹ à¤ªà¥à¤°à¤¤à¥€à¤• à¤œà¥‹ à¤²à¤¾à¤—à¥‚ à¤¹à¥‹à¤¤à¤¾ à¤¹à¥ˆ) à¤†à¤ªà¤•à¥€ à¤­à¤¾à¤·à¤¾ à¤¸à¥‡à¤Ÿà¤¿à¤‚à¤—à¥à¤¸ à¤ªà¤° à¤¨à¤¿à¤°à¥à¤­à¤° à¤•à¤°à¤¤à¤¾ à¤¹à¥ˆ à¤¯à¤¹ à¤«à¤¼à¤‚à¤•à¥à¤¶à¤¨ à¤•à¤¿à¤¸à¥€ à¤¸à¤‚à¤–à¥à¤¯à¤¾ à¤•à¥‹ à¤®à¥à¤¦à¥à¤°à¤¾ à¤¸à¥à¤µà¤°à¥‚à¤ª à¤•à¤¾ à¤‰à¤ªà¤¯à¥‹à¤— à¤•à¤°à¤•à¥‡ à¤ªà¤¾à¤  à¤®à¥‡à¤‚ à¤ªà¤°à¤¿à¤µà¤°à¥à¤¤à¤¿à¤¤ à¤•à¤°à¤¤à¤¾ à¤¹à¥ˆ, à¤œà¤¿à¤¸à¤®à¥‡à¤‚ à¤¨à¤¿à¤°à¥à¤¦à¤¿à¤·à¥à¤Ÿ à¤¸à¥à¤¥à¤¾à¤¨ à¤ªà¤° à¤—à¥‹à¤² à¤•à¥€ à¤—à¤ˆ à¤¦à¤¶à¤®à¤²à¤µ à¤¹à¥‹à¤¤à¥€ à¤¹à¥ˆà¥¤ à¤‡à¤¸à¥à¤¤à¥‡à¤®à¤¾à¤² à¤•à¤¿à¤¯à¤¾ à¤ªà¥à¤°à¤¾à¤°à¥‚à¤ª $ #, ## 0.00 _) à¤¹à¥ˆ; ($ #, ## 0.00)à¥¤ à¤¡à¥‰à¤²à¤° à¤«à¤¼à¥‰à¤°à¥à¤®à¥‚à¤²à¤¾ à¤•à¤¾ à¤‰à¤ªà¤¯à¥‹à¤— à¤•à¥ˆà¤¸à¥‡ à¤•à¤°à¥‡à¤‚ à¤¡à¥‰à¤²à¤° (à¤¸à¤‚à¤–à¥à¤¯à¤¾, [à¤¦à¤¶à¤®à¤¾à¤‚à¤¶]) à¤¦à¥‰à¤²à¤° à¤«à¤¼à¤‚à¤•à¥à¤¶à¤¨ à¤¸à¤¿à¤‚à¤Ÿà¥ˆà¤•à¥à¤¸ à¤®à¥‡à¤‚ à¤¨à¤¿à¤®à¥à¤¨à¤²à¤¿à¤–à¤¿à¤¤ à¤¤à¤°à¥à¤• à¤¹à¥ˆà¤‚: à¤†à¤µà¤¶à¥à¤¯à¤• à¤¸à¤‚à¤–à¥à¤¯à¤¾ à¤à¤• à¤¸à¤‚à¤–à¥à¤¯à¤¾, à¤à¤• à¤¸à¤‚à¤–à¥à¤¯à¤¾ à¤µà¤¾à¤²à¥‡ à¤¸à¥‡à¤² à¤•à¤¾ à¤à¤• à¤¸à¤‚à¤¦à¤°à¥à¤­, à¤¯à¤¾ à¤à¤• à¤¸à¥‚à¤¤à¥à¤° à¤œà¥‹ à¤à¤• à¤¸à¤‚à¤–à¥à¤¯à¤¾ à¤•à¥‡ à¤²à¤¿à¤ à¤®à¥‚à¤²à¥à¤¯à¤¾à¤‚à¤•à¤¨ à¤•à¤°à¤¤à¤¾ à¤¹à¥ˆ à¤¦à¤¶à¤•à¥‹à¤‚ à¤µà¥ˆà¤•à¤²à¥à¤ªà¤¿à¤• à¤¦à¤¶à¤®à¤²à¤µ à¤¬à¤¿à¤‚à¤¦à¥ à¤•à¥‡ à¤¦à¤¾à¤ˆà¤‚ à¤“à¤° à¤…à¤‚à¤• à¤•à¥€ à¤¸à¤‚à¤–à¥à¤¯à¤¾ à¤¯à¤¦à¤¿ à¤¦à¤¶à¤®à¤²à¤µ à¤¨à¤•à¤¾à¤°à¤¾à¤¤à¥à¤®à¤• à¤¹à¥ˆ, à¤¤à¥‹ à¤¦à¤¶à¤®à¤²à¤µ à¤¦à¤¶à¤®à¤²à¤µ à¤¬à¤¿à¤‚à¤¦à¥ à¤•à¥‡ à¤¬à¤¾à¤ˆà¤‚ à¤“à¤° à¤¸à¤‚à¤–à¥à¤¯à¤¾ à¤•à¥‹ à¤—à¥‹à¤² à¤•à¤¿à¤¯à¤¾ à¤œà¤¾à¤¤à¤¾ à¤¹à¥ˆà¥¤ à¤¯à¤¦à¤¿ à¤†à¤ª à¤¦à¤¶à¤®à¤²à¤µ à¤•à¥‹ à¤›à¥‹à¤¡à¤¼ à¤¦à¥‡à¤¤à¥‡ à¤¹à¥ˆà¤‚, à¤¤à¥‹ à¤¯à¤¹ 2 à¤®à¤¾à¤¨à¤¾ à¤œà¤¾à¤¤à¤¾ à¤¹à¥ˆ à¤¡à¥‰à¤²à¤° à¤«à¥‰à¤°à¥à¤®à¥‚à¤²à¤¾ à¤ªà¤° à¤Ÿà¤¿à¤ªà¥à¤ªà¤£à¥€ à¤°à¤¿à¤¬à¤¨ à¤•à¤®à¤¾à¤‚à¤¡ à¤•à¥‡ à¤¸à¤¾à¤¥ à¤¸à¥‡à¤² à¤•à¥‹ à¤¸à¥à¤µà¤°à¥‚à¤ªà¤¿à¤¤ à¤•à¤°à¤¨à¥‡ à¤”à¤° à¤¡à¥‹à¤²à¤¾à¤° à¤«à¤¼à¤‚à¤•à¥à¤¶à¤¨ à¤•à¤¾ à¤‰à¤ªà¤¯à¥‹à¤— à¤•à¤°à¤¨à¥‡ à¤•à¥‡ à¤¬à¥€à¤š à¤•à¤¾ à¤…à¤‚à¤¤à¤° à¤¯à¤¹ à¤¹à¥ˆ à¤•à¤¿ DOLLAR à¤‡à¤¸à¤•à¥‡ à¤ªà¤°à¤¿à¤£à¤¾à¤® à¤•à¥‹ à¤Ÿà¥‡à¤•à¥à¤¸à¥à¤Ÿ à¤®à¥‡à¤‚ à¤ªà¤°à¤¿à¤µà¤°à¥à¤¤à¤¿à¤¤ à¤•à¤° à¤¦à¥‡à¤¤à¤¾ à¤¹à¥ˆ à¤«à¤¼à¥‰à¤°à¥à¤®à¥‡à¤Ÿ à¤¸à¥‡à¤² à¤¡à¤¾à¤¯à¤²à¥‰à¤— à¤¬à¥‰à¤•à¥à¤¸ à¤•à¥‡ à¤¸à¤¾à¤¥ à¤¸à¥à¤µà¤°à¥‚à¤ªà¤¿à¤¤ à¤¸à¤‚à¤–à¥à¤¯à¤¾ à¤…à¤­à¥€ à¤­à¥€ à¤à¤• à¤¸à¤‚à¤–à¥à¤¯à¤¾ à¤¹à¥ˆà¥¤ à¤†à¤ª à¤…à¤¨à¥à¤¯ à¤«à¤¼à¤¾à¤°à¥à¤®à¥à¤²à¥‹à¤‚ à¤®à¥‡à¤‚ DOLLAR à¤¦à¥à¤µà¤¾à¤°à¤¾ à¤‰à¤¤à¥à¤ªà¤¨à¥à¤¨ à¤ªà¤°à¤¿à¤£à¤¾à¤® à¤•à¤¾ à¤‰à¤ªà¤¯à¥‹à¤— à¤œà¤¾à¤°à¥€ à¤°à¤– à¤¸à¤•à¤¤à¥‡ à¤¹à¥ˆà¤‚, à¤•à¥à¤¯à¥‹à¤‚à¤•à¤¿ Excel à¤¸à¤‚à¤–à¥à¤¯à¤¾à¤“à¤‚ à¤•à¥‹ à¤ªà¤¾à¤  à¤•à¥‡ à¤°à¥‚à¤ª à¤®à¥‡à¤‚ à¤¦à¤°à¥à¤œ à¤•à¤°à¤¤à¤¾ à¤¹à¥ˆ à¤œà¤¬ à¤¯à¤¹ à¤—à¤£à¤¨à¤¾ à¤•à¤°à¤¤à¤¾ à¤¹à¥ˆ To down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KjX7Sdw6Gs</t>
  </si>
  <si>
    <t>2012-01-16T07:49:33Z</t>
  </si>
  <si>
    <t>16/1/12 7:49</t>
  </si>
  <si>
    <t>Dollar Formula In Excel</t>
  </si>
  <si>
    <t>Dollar Formula allows you to covert numbers into values with Dollar symbol and it also empowers you to choose the determine the length of the decimal points to be mentioned along with the value. DOLLAR Formula in Excel Applies To: Excel for Android phones Excel Mobile Excel Starter Excel 2016 Excel 2013 More... This article describes the formula syntax and usage of the DOLLAR function in Microsoft Excel. Description of Dollar Formula The function described in this Help topic converts a number to text format and applies a currency symbol. The name of the function (and the symbol that it applies) depends upon your language settings. This function converts a number to text using currency format, with the decimals rounded to the specified place. The format used is $#,##0.00_);($#,##0.00). How to use Dollar Formula DOLLAR(number, [decimals]) The DOLLAR function syntax has the following arguments: Number Required. A number, a reference to a cell containing a number, or a formula that evaluates to a number. Decimals Optional. The number of digits to the right of the decimal point. If decimals is negative, number is rounded to the left of the decimal point. If you omit decimals, it is assumed to be 2. Remark on Dollar Formula The difference between formatting a cell with a ribbon command and using the DOLLAR function is that DOLLAR converts its result to text. A number formatted with the Format Cells dialog box is still a number. You can continue to use the results generated by DOLLAR in other formulas, because Excel converts numbers entered as text to numbers when it calculates. Description of how to use Dollar Formula In Excel Dollar Formula In Excel converts a number to text format and applies a currency symbol. The name of the function (and the symbol that it applies) depends upon your language settings. Dollar Formula In Excel converts a number to text using currency format, with the decimals rounded to the specified place. To down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KH6-gF2je0</t>
  </si>
  <si>
    <t>2012-01-16T07:01:33Z</t>
  </si>
  <si>
    <t>16/1/12 7:01</t>
  </si>
  <si>
    <t>Code Formula In Excel in Hindi</t>
  </si>
  <si>
    <t>Code Formula helps in converting the cell value to ANSI code and this can be used in nested formulas. To down load the training file and to watch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KH6-gF2je0/maxresdefault.jpg</t>
  </si>
  <si>
    <t>h-api4L-5vg</t>
  </si>
  <si>
    <t>2012-01-16T06:51:31Z</t>
  </si>
  <si>
    <t>16/1/12 6:51</t>
  </si>
  <si>
    <t>Code Formula in Excel</t>
  </si>
  <si>
    <t>Code Formula helps in converting the cell value to ANSI code and this can be used in nested formulas. Every value in excel is stored a ANSI code and you see what it is using the Code formula in Excel. CODE formula in Excel Applies To: Excel for Android phones Excel Mobile Excel Starter Excel 2016 Excel 2013 More This article describes the formula syntax and usage of the CODE function in Microsoft Excel. Description of CODE formula in Excel Returns a numeric code for the first character in a text string. The returned code corresponds to the character set used by your computer. Operating environment Character set Macintosh Macintosh character set Windows ANSI How to use CODE formula in Excel CODE(text) The CODE function syntax has the following arguments: Text Required. The text for which you want the code of the first character. To down load the training file and To watch more videos on how to use Excel please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api4L-5vg/maxresdefault.jpg</t>
  </si>
  <si>
    <t>5QSSa8tYU90</t>
  </si>
  <si>
    <t>2012-01-16T06:18:54Z</t>
  </si>
  <si>
    <t>16/1/12 6:18</t>
  </si>
  <si>
    <t>Clean Formula In Excel Hindi</t>
  </si>
  <si>
    <t>Clean Formula helps us in removing any non printable character from a given text value. Clean formula is a very time saving formula. To down load the training file To watch more videos on how to use Excel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QSSa8tYU90/maxresdefault.jpg</t>
  </si>
  <si>
    <t>cFs3woQ_zCQ</t>
  </si>
  <si>
    <t>2012-01-16T06:18:06Z</t>
  </si>
  <si>
    <t>Clean Formula In Excel</t>
  </si>
  <si>
    <t>Clean Formula helps us in removing any non printable character from a given text value. Clean Formula in Excel Removes all nonprintable characters from text. Use CLEAN formula on text imported from other applications that contains characters that may not print with your operating system. For example, you can use CLEAN formula to remove some low-level computer code that is frequently at the beginning and end of data files and cannot be printed. IMPORTANT: The CLEAN formula was designed to remove the first 32 nonprinting characters in the 7-bit ASCII code (values 0 through 31) from text. In the Unicode character set, there are additional nonprinting characters (values 127, 129, 141, 143, 144, and 157). By itself, the CLEAN formula function does not remove these additional nonprinting characters. For an example of how to remove these additional nonprinting characters from text, see Remove spaces and nonprinting characters from text. Process on How to use Clean Formula CLEAN(text) The CLEAN formula syntax has the following arguments: Text Required. Any worksheet information from which you want to remove nonprintable characters. To down 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Fs3woQ_zCQ/maxresdefault.jpg</t>
  </si>
  <si>
    <t>L07Fz0cUZnc</t>
  </si>
  <si>
    <t>2012-01-16T04:56:50Z</t>
  </si>
  <si>
    <t>16/1/12 4:56</t>
  </si>
  <si>
    <t>MS Excel: Char Formula In Hindi</t>
  </si>
  <si>
    <t>The Char Formula returns the , alphabet, character or symbol associated with a number. To down load the training file and to watch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07Fz0cUZnc/maxresdefault.jpg</t>
  </si>
  <si>
    <t>JfbNLz2uOYA</t>
  </si>
  <si>
    <t>2012-01-16T04:55:41Z</t>
  </si>
  <si>
    <t>16/1/12 4:55</t>
  </si>
  <si>
    <t>Char Formula in Excel</t>
  </si>
  <si>
    <t>The Char Formula returns the, alphabet, character or symbol associated with that number So if you enter a number in a cell and use the Char formula then you would get the alphabet, character or symbol associated with that number. Process to use Char Formula in Excel CHAR - number The CHAR function syntax has the following arguments: Number - Required A number between 1 and 255 specifying which character you want. The character is from the character set used by your computer To down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fbNLz2uOYA/maxresdefault.jpg</t>
  </si>
  <si>
    <t>jNXER_E5864</t>
  </si>
  <si>
    <t>2012-01-08T04:09:01Z</t>
  </si>
  <si>
    <t>MS Word Home Tab Explained 15 examples In Hindi</t>
  </si>
  <si>
    <t>MS Word has the most commonly used features nested in the Home Tab and in this video Guru introduces us to the Home Tab of MS Word 2007 and explains all the features in the Home Tab with examples. Title Bar: Displays the file name of the document that is being edited and the name of the software you are using. It also includes the standard Minimize, Restore, and Close buttons. Quick Access Toolbar: Commands that are frequently used, such as Save, Undo, and Redo are located here. At the end of the Quick Access Toolbar is a pull-down menu where you can add other commonly used or commonly needed commands. File Tab: Click this button to find commands that act on the document itself rather than the content of the document, such as New, Open, Save as, Print, and Close. Ribbon: Commands needed for your work are located here. The appearance of the Ribbon will change depending on the size of your monitor. Word will compress the ribbon by changing the arrangement of the controls to accommodate smaller monitors. Edit Window: Shows the contents of the document you are editing. Scroll Bar: Lets you change the display position of the document you are editing. Status Bar: Displays information about the document you are editing. View Buttons: Lets you change the display mode of the document you are editing to fit your needs. Zoom: Lets you change the zoom settings of the document you are editing. ï˜Top of Page Save and open a document In Word, you must save your document so you can quit the program without losing your work. When you save the document, it is stored as a file on your computer. Later, you can open the file, change it, and print it. To save a document, do the following: Click the Save button in the Quick Access toolbar. Specify the location where you want to save the document in the Save in box. The first time you save your document, the first line of text in the document is pre-filled in as the file name in the File name box. To change the file name, type in a new file name. Click Save. The document is saved as a file. The file name in the Title Bar changes to reflect the saved file name. You can open a Word document to resume your work. To open a document, do the following: Click the Start button, and then click Documents. Navigate to the location where you stored your file, and double-click the file. The Word startup screen appears, and then the document is displayed. TIP: You can also open a document from within Word by clicking the File tab and then clicking Open. To open a document you saved recently, click on Recent . ï˜Top of Page Editing and formatting text Before you edit or format text, you must first select the text. Follow the steps below to select text. Place the curser at the beginning of the text youâ€™d like to edit or format and then press the left mouse button. While holding down the left mouse button, move it to the right (called â€œdraggingâ€) to select the text. A background color is added in the location of the selected text to indicate the selection range. Most text formatting tools are found by clicking the Home tab and then choosing from the Font group. Word 2010 Ribbon This is the Home tab. This is the Font group on the Home tab. This is the Bold button. See the table below for the names and functions of all the buttons in the Font group. Using styles Styles allow you to quickly format major elements in your document, such as headings, titles, and subtitles. Follow the steps below to apply styles to the text in your document. Highlight the text you want to change. On the Home tab in the Styles group, pause the pointer over any style to see a live preview directly in your document. To apply the style thatâ€™s most appropriate for your text, just click it. When youâ€™re done applying styles to the individual elements, Word 2010 lets you change the look of your whole document all at once. On the Home tab, in the Styles group, click Change Styles. Point to Style Set to find predefined style sets. Pause the pointer over any style set to see a live preview directly in your document. When you find the look you want, click it. Modify line spacing in a document With Word 2010, you can easily change the spacing between lines and paragraphs in your document. On the Home tab, in the Styles group, click Change Styles. Point to Paragraph Spacing to find a selection of built-in paragraph spacing styles. Pause the pointer over any paragraph spacing style to see a live preview directly in your document. When you find the look you want, click it. Previewing and printing Itâ€™s easy to preview what the layout of your document will look like when printed without actually printing. Click the File tab. Click Print to see a preview of your document. When the properties for your printer and document appear the way that you want them to, click Print. For more such videos visit http://www.myelesson.org</t>
  </si>
  <si>
    <t>zGij7pXLAL0</t>
  </si>
  <si>
    <t>2012-01-08T03:54:49Z</t>
  </si>
  <si>
    <t>MS Word :Home Tab Explained 15 + examples</t>
  </si>
  <si>
    <t>http://www.myelesson.org . Home Tab of MS Word 2007 has the most used features listed and can help you in making a professional looking document within minutes. This video explains all the features in the Home Tab with Examples. For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ZRi0Jvp8P4</t>
  </si>
  <si>
    <t>2012-01-08T03:25:19Z</t>
  </si>
  <si>
    <t>Learn MS Word Basic Skills For Beginners Part 1</t>
  </si>
  <si>
    <t>In this video Guru introduces us to MS Word. The following points are covered in this video: 1) Introduction to MS word 2) Office Button 3) Quick Access Toolbar 4) Introduction to Tabs 5) Brief intro of Home Tab For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rlyBQDQUF4</t>
  </si>
  <si>
    <t>2012-01-07T16:52:25Z</t>
  </si>
  <si>
    <t>Learn MS Word Basic Skills in Hindi</t>
  </si>
  <si>
    <t>MS Word. for Starters Beginners. The following points are covered in this video: 1) Introduction to MS word 2) Office Button 3) Quick Access Toolbar 4) Introduction to Tabs 5) Brief intro of Home Tab Title Bar: Displays the file name of the document that is being edited and the name of the software you are using. It also includes the standard Minimize, Restore, and Close buttons. Quick Access Toolbar: Commands that are frequently used, such as Save, Undo, and Redo are located here. At the end of the Quick Access Toolbar is a pull-down menu where you can add other commonly used or commonly needed commands. File Tab: Click this button to find commands that act on the document itself rather than the content of the document, such as New, Open, Save as, Print, and Close. Ribbon: Commands needed for your work are located here. The appearance of the Ribbon will change depending on the size of your monitor. Word will compress the ribbon by changing the arrangement of the controls to accommodate smaller monitors. Edit Window: Shows the contents of the document you are editing. Scroll Bar: Lets you change the display position of the document you are editing. Status Bar: Displays information about the document you are editing. View Buttons: Lets you change the display mode of the document you are editing to fit your needs. Zoom: Lets you change the zoom settings of the document you are editing. Save and open a document In Word, you must save your document so you can quit the program without losing your work. When you save the document, it is stored as a file on your computer. Later, you can open the file, change it, and print it. To save a document, do the following: Click the Save button in the Quick Access toolbar. Specify the location where you want to save the document in the Save in box. The first time you save your document, the first line of text in the document is pre-filled in as the file name in the File name box. To change the file name, type in a new file name. Click Save. The document is saved as a file. The file name in the Title Bar changes to reflect the saved file name. You can open a Word document to resume your work. To open a document, do the following: Click the Start button, and then click Documents. Navigate to the location where you stored your file, and double-click the file. The Word startup screen appears, and then the document is displayed. TIP: You can also open a document from within Word by clicking the File tab and then clicking Open. To open a document you saved recently, click on Recent Editing and formatting text Before you edit or format text, you must first select the text. Follow the steps below to select text. Place the curser at the beginning of the text youâ€™d like to edit or format and then press the left mouse button. While holding down the left mouse button, move it to the right (called â€œdraggingâ€) to select the text. A background color is added in the location of the selected text to indicate the selection range. Most text formatting tools are found by clicking the Home tab and then choosing from the Font group. Word 2010 Ribbon This is the Home tab. This is the Font group on the Home tab. This is the Bold button. See the table below for the names and functions of all the buttons in the Font group. Using styles Styles allow you to quickly format major elements in your document, such as headings, titles, and subtitles. Follow the steps below to apply styles to the text in your document. Highlight the text you want to change. On the Home tab in the Styles group, pause the pointer over any style to see a live preview directly in your document. To apply the style thatâ€™s most appropriate for your text, just click it. When youâ€™re done applying styles to the individual elements, Word 2010 lets you change the look of your whole document all at once. On the Home tab, in the Styles group, click Change Styles. Point to Style Set to find predefined style sets. Pause the pointer over any style set to see a live preview directly in your document. When you find the look you want, click it. Modify line spacing in a document With Word 2010, you can easily change the spacing between lines and paragraphs in your document. On the Home tab, in the Styles group, click Change Styles. Point to Paragraph Spacing to find a selection of built-in paragraph spacing styles. Pause the pointer over any paragraph spacing style to see a live preview directly in your document. When you find the look you want, click it. TIP: To define your own paragraph spacing, choose Custom Paragraph Spacing. Click the File tab. Click Print to see a preview of your document. Review the Settings for any properties you might want to change. When the properties for your printer and document appear the way that you want them to, click Print. For More Such Videos Visit http://www.myelesson.org</t>
  </si>
  <si>
    <t>2J09RwgfcP0</t>
  </si>
  <si>
    <t>2011-12-26T12:16:53Z</t>
  </si>
  <si>
    <t>26/12/11 12:16</t>
  </si>
  <si>
    <t>Learn VBA - Count Open Workbooks With VBA in Hindi</t>
  </si>
  <si>
    <t>Write a VBA code to count the number of workbooks that are open. Learn Excel VBA in very easy manner with this video. To download the training file and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E9j15CjSuo</t>
  </si>
  <si>
    <t>2011-12-26T08:40:51Z</t>
  </si>
  <si>
    <t>26/12/11 8:40</t>
  </si>
  <si>
    <t>Change Or Enter Data in a Cell With VBA Code In Hindi</t>
  </si>
  <si>
    <t>In This video Guru teaches how to write a VBA code to Change or enter data in a a cell in a worksheet. To download the training file and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GoItY-lnsg</t>
  </si>
  <si>
    <t>2011-12-26T07:54:03Z</t>
  </si>
  <si>
    <t>26/12/11 7:54</t>
  </si>
  <si>
    <t>Learn VBA : Enter a Value in a Cell Usining VBA Code</t>
  </si>
  <si>
    <t>GJkXcf0d_AM</t>
  </si>
  <si>
    <t>2011-12-26T06:51:38Z</t>
  </si>
  <si>
    <t>26/12/11 6:51</t>
  </si>
  <si>
    <t>Copy Data In Same Sheet With VBA Code in Hindi</t>
  </si>
  <si>
    <t>In This video Guru teaches how to write a VBA code to copy data from one range to another range in the same worksheet. To download the training file and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vPtCVwuD3E</t>
  </si>
  <si>
    <t>2011-12-26T06:25:40Z</t>
  </si>
  <si>
    <t>26/12/11 6:25</t>
  </si>
  <si>
    <t>Copy Data in Excel Worksheet With VBA Code</t>
  </si>
  <si>
    <t>uJ7weWEQFuU</t>
  </si>
  <si>
    <t>2011-12-26T05:18:28Z</t>
  </si>
  <si>
    <t>26/12/11 5:18</t>
  </si>
  <si>
    <t>Open a Workbook with VBA in Excel</t>
  </si>
  <si>
    <t>In This video Guru teaches how to write a VBA for add a new Excel workbook. To download the training file and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JFtE0YhRjk</t>
  </si>
  <si>
    <t>2011-12-26T05:11:18Z</t>
  </si>
  <si>
    <t>26/12/11 5:11</t>
  </si>
  <si>
    <t>Add Open a Workbook With VBA in Excel In Hindi</t>
  </si>
  <si>
    <t>Write VBA code to Add or Open a new Excel workbook. This video explains in very manner as to how to write the VBA code in Excel To download the training file and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mrPuyXDH24</t>
  </si>
  <si>
    <t>2011-12-16T06:13:57Z</t>
  </si>
  <si>
    <t>16/12/11 6:13</t>
  </si>
  <si>
    <t>Date Formula In Excel</t>
  </si>
  <si>
    <t>How to use the Date formula to get a date in a single cell from Date mentioned in separate cells. For more such videos and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UFi7WK6xqxI</t>
  </si>
  <si>
    <t>2011-12-16T05:48:24Z</t>
  </si>
  <si>
    <t>16/12/11 5:48</t>
  </si>
  <si>
    <t>Date Based Lists in Excel</t>
  </si>
  <si>
    <t>Create Date based Lists in excel to have data validation based on a date system so that the user is able to enter dates which meet a specific criteria. For more such videos and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5M35S</t>
  </si>
  <si>
    <t>U5WqdORsDG4</t>
  </si>
  <si>
    <t>2011-12-16T05:09:30Z</t>
  </si>
  <si>
    <t>16/12/11 5:09</t>
  </si>
  <si>
    <t>Excel: Concatenate Formula In Hindi</t>
  </si>
  <si>
    <t>The CONCATENATE function joins up to 255 text strings into one text string. The joined items can be text, numbers, cell references, or a combination of those items. For example, if your worksheet contains a person's first name in cell A1 and the person's last name in cell B1, you can combine the two values in another cell by using the concatenate formula. The Excel CONCATENATE function joins together a series of supplied text strings or other values, into one combined text string. The syntax of the function is: CONCATENATE text1, text2, ... where the text arguments are a set of one or more text strings or other values that you want to join together. For more such videos and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5WqdORsDG4/maxresdefault.jpg</t>
  </si>
  <si>
    <t>4wcqvfczkUg</t>
  </si>
  <si>
    <t>2011-12-16T04:56:48Z</t>
  </si>
  <si>
    <t>16/12/11 4:56</t>
  </si>
  <si>
    <t>Vlookup Samllest Value in Excel</t>
  </si>
  <si>
    <t>Learn how to Vlookup the smallest value in a Excel by using a combination of the Min formula with the Vlookup formula. For more training videos and to download the training file shown in the video visit www.myelesson.org If you want to find the Smallest like the lowest sales from say the total sales of a year or lowest marks of student out of all the students in the class then Vlookup can find the lowest value in excel for you. In excel the lowest value can be calculated with the Min formula and the vlookup can be used with Min formula to find the smallest value. The min formula identifies the lowest value and the vlookup formula locates that value for you and brings it where ever you wa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Xeqh-KRyA8</t>
  </si>
  <si>
    <t>2011-12-15T10:07:09Z</t>
  </si>
  <si>
    <t>15/12/11 10:07</t>
  </si>
  <si>
    <t>Vlookup Smallest Value in Excel In Hindi</t>
  </si>
  <si>
    <t>Learn how to Vlookup the smallest value in a Excel database by using a combination of the Min formula with the Vlookup formula. If you want to find the Lowest value in a data set like the lowest sales from say the total sales of a year or lowest marks of student out of all the students in the class then Vlookup can find the lowest value in excel for you. In excel the lowest value can be calculated with the Min formula and the vlookup can be used with Min formula to find the smallest value. The min formula identifies the lowest value and the vlookup formula locates that value for you and brings it where ever you want. For more training videos and to download the training file shown in the video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GNsg_M_tRA</t>
  </si>
  <si>
    <t>2011-12-12T06:21:23Z</t>
  </si>
  <si>
    <t>Facebook : How to Add A Like Button In A Website (Hindi)</t>
  </si>
  <si>
    <t>In this video Guru tells how to add a Facebook Like Button to a website or blog using the Facebook programming options. Guru also discusses and demonstrates multiple ways of customizing the Like Box to match the theme of the website.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GNsg_M_tRA/maxresdefault.jpg</t>
  </si>
  <si>
    <t>6nkGFAXa5xM</t>
  </si>
  <si>
    <t>2011-12-12T06:17:20Z</t>
  </si>
  <si>
    <t>Facebook : How to Add A Like Button In A Website (English)</t>
  </si>
  <si>
    <t>https://i.ytimg.com/vi/6nkGFAXa5xM/maxresdefault.jpg</t>
  </si>
  <si>
    <t>5yonAs-Wano</t>
  </si>
  <si>
    <t>2011-12-12T05:56:14Z</t>
  </si>
  <si>
    <t>Facebook: How to Add A Like Box To A Website (Hindi)</t>
  </si>
  <si>
    <t>In this video Guru tells how to add a Facebook Like Box to a website or blog using the Facebook programming options. Guru also discusses and demonstrates multiple ways of customizing the Like Box to match the theme of the website.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yonAs-Wano/maxresdefault.jpg</t>
  </si>
  <si>
    <t>FXS3Sxx8s-w</t>
  </si>
  <si>
    <t>2011-12-12T05:51:27Z</t>
  </si>
  <si>
    <t>Facebook : How to Add A Like Box On Website (English)</t>
  </si>
  <si>
    <t>In this video Guru tells how to add a Facebook Like Box to a website or blog using the Facebook programming options. Guru also discusses and demonstrates multiple ways of customizing the Like Box to match the theme of the website.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XS3Sxx8s-w/maxresdefault.jpg</t>
  </si>
  <si>
    <t>CHMcz4M_RbM</t>
  </si>
  <si>
    <t>2011-12-12T05:31:07Z</t>
  </si>
  <si>
    <t>Facebook : How to Add A Comment Box On Website (Hindi)</t>
  </si>
  <si>
    <t>In this video Guru tells how to incorporate a comment box in a website, blog or HTML email , using Facebook's comment programming. Guru has mentioned multiple ways to customize the comment box so that the user can incorporate the comment box according the theme of the website or blog. Foe more video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HMcz4M_RbM/maxresdefault.jpg</t>
  </si>
  <si>
    <t>kLzhMUYPgvg</t>
  </si>
  <si>
    <t>2011-12-12T05:29:42Z</t>
  </si>
  <si>
    <t>Facebook : How to Add A Comment Box On Website (English)</t>
  </si>
  <si>
    <t>https://i.ytimg.com/vi/kLzhMUYPgvg/maxresdefault.jpg</t>
  </si>
  <si>
    <t>CM1iAQqW4Bc</t>
  </si>
  <si>
    <t>2011-12-06T09:34:04Z</t>
  </si>
  <si>
    <t>Excel : Isodd Formula in Excel</t>
  </si>
  <si>
    <t>Isodd formula in Excel tells how to find out whether a cell is containing a Odd Or a Even Value. ISODD formula Returns TRUE if number is odd, or FALSE if number is even. Process to Use ISODD Formula is ISODD-number The ISODD function syntax has the following arguments: Number Required. The value to test. If number is not an integer, it is truncated. Remark If number is nonnumeric, ISODD Formula returns the #VALUE! error value. To download the training file and to see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03VcsWyzFwQ</t>
  </si>
  <si>
    <t>2011-12-06T09:29:15Z</t>
  </si>
  <si>
    <t>Isodd Formula in Excel Hindi</t>
  </si>
  <si>
    <t>Learn how to find out whether a cell is containing a Odd Or a Even Value. ISODD formula Returns TRUE if number is odd, or FALSE if number is even. à¤¯à¤¹ à¤œà¤¾à¤¨à¤¨à¥‡ à¤•à¥‡ à¤²à¤¿à¤ à¤œà¤¾à¤¨à¥‡à¤‚ à¤•à¤¿ à¤¸à¥‡à¤² à¤®à¥‡à¤‚ à¤à¤• à¤µà¤¿à¤·à¤® à¤¯à¤¾ à¤à¤• à¤­à¥€ à¤®à¥‚à¤²à¥à¤¯ à¤•à¥à¤¯à¤¾ à¤¹à¥ˆà¥¤ ISODD à¤¸à¥‚à¤¤à¥à¤° à¤¯à¤¦à¤¿ à¤¸à¤‚à¤–à¥à¤¯à¤¾ à¤…à¤œà¥€à¤¬ à¤¹à¥ˆ, à¤¯à¤¾ à¤¯à¤¦à¤¿ à¤¨à¤‚à¤¬à¤° à¤­à¥€ à¤¨à¤¹à¥€à¤‚ à¤¹à¥ˆ à¤¤à¥‹ à¤—à¤²à¤¤ à¤¹à¥‹à¤¨à¥‡ à¤ªà¤° TRUE à¤¦à¥‡à¤¤à¤¾ à¤¹à¥ˆà¥¤ ISODD à¤«à¥‰à¤°à¥à¤®à¥‚à¤²à¤¾ à¤•à¤¾ à¤‰à¤ªà¤¯à¥‹à¤— à¤•à¤°à¤¨à¥‡ à¤•à¥€ à¤ªà¥à¤°à¤•à¥à¤°à¤¿à¤¯à¤¾ à¤¹à¥ˆ ISODD- à¤¸à¤‚à¤–à¥à¤¯à¤¾ ISODD à¤«à¤¼à¤‚à¤•à¥à¤¶à¤¨ à¤¸à¤¿à¤‚à¤Ÿà¥ˆà¤•à¥à¤¸ à¤®à¥‡à¤‚ à¤¨à¤¿à¤®à¥à¤¨à¤²à¤¿à¤–à¤¿à¤¤ à¤¤à¤°à¥à¤• à¤¹à¥ˆà¤‚: à¤†à¤µà¤¶à¥à¤¯à¤• à¤¸à¤‚à¤–à¥à¤¯à¤¾ à¤ªà¤°à¥€à¤•à¥à¤·à¤£ à¤•à¤°à¤¨à¥‡ à¤•à¥‡ à¤²à¤¿à¤ à¤®à¤¾à¤¨ à¤¯à¤¦à¤¿ à¤¸à¤‚à¤–à¥à¤¯à¤¾ à¤ªà¥‚à¤°à¥à¤£à¤¾à¤‚à¤• à¤¨à¤¹à¥€à¤‚ à¤¹à¥ˆ, à¤¤à¥‹ à¤‡à¤¸à¥‡ à¤›à¥‹à¤Ÿà¤¾ à¤•à¤¿à¤¯à¤¾ à¤—à¤¯à¤¾ à¤¹à¥ˆ à¤Ÿà¤¿à¤ªà¥à¤ªà¤£à¥€ à¤¯à¤¦à¤¿ à¤¸à¤‚à¤–à¥à¤¯à¤¾ à¤…à¤®à¤¾à¤¨à¥à¤¯ à¤¹à¥ˆ, à¤¤à¥‹ ISODD à¤¸à¥‚à¤¤à¥à¤° #VALUE à¤¦à¥‡à¤¤à¤¾ à¤¹à¥ˆ! à¤¤à¥à¤°à¥à¤Ÿà¤¿ à¤®à¤¾à¤¨ Process to Use ISODD Formula is ISODD-number The ISODD function syntax has the following arguments: Number Required. The value to test. If number is not an integer, it is truncated. Remark If number is nonnumeric, ISODD Formula returns the #VALUE! error value. To download the training file and to see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ICaYnTeu3w</t>
  </si>
  <si>
    <t>2011-12-06T05:56:19Z</t>
  </si>
  <si>
    <t>N Formula in Excel in Hindi</t>
  </si>
  <si>
    <t>The N formula is used to convert a value to a serial number. à¤à¤¨ à¤¸à¥‚à¤¤à¥à¤° à¤•à¥‹ à¤à¤• à¤®à¤¾à¤¨ à¤•à¥‹ à¤¸à¥€à¤°à¤¿à¤¯à¤² à¤¨à¤‚à¤¬à¤° à¤®à¥‡à¤‚ à¤•à¤¨à¤µà¤°à¥à¤Ÿ à¤•à¤°à¤¨à¥‡ à¤•à¥‡ à¤²à¤¿à¤ à¤‰à¤ªà¤¯à¥‹à¤— à¤•à¤¿à¤¯à¤¾ à¤œà¤¾à¤¤à¤¾ à¤¹à¥ˆà¥¤ à¤à¤• à¤¸à¤‚à¤–à¥à¤¯à¤¾ à¤•à¥‹ à¤®à¤¾à¤¨ à¤•à¤¨à¥à¤µà¤°à¥à¤Ÿ à¤•à¤°à¤¨à¥‡ à¤•à¥‡ à¤²à¤¿à¤ N à¤«à¤¼à¤‚à¤•à¥à¤¶à¤¨ à¤•à¤¾ à¤‰à¤ªà¤¯à¥‹à¤— à¤•à¤°à¥‡à¤‚à¥¤ à¤®à¤¾à¤¨ à¤¨à¤¿à¤®à¥à¤¨ à¤¤à¤¾à¤²à¤¿à¤•à¤¾ à¤•à¥‡ à¤…à¤¨à¥à¤¸à¤¾à¤° à¤ªà¤°à¤¿à¤µà¤°à¥à¤¤à¤¿à¤¤ à¤¹à¥‹à¤¤à¥‡ à¤¹à¥ˆà¤‚ - à¤‡à¤¨à¤ªà¥à¤Ÿ à¤®à¤¾à¤¨ à¤°à¤¿à¤Ÿà¤°à¥à¤¨ à¤®à¥‚à¤²à¥à¤¯ à¤•à¥‹à¤ˆ à¤­à¥€ à¤¨à¤‚à¤¬à¤° à¤à¤• à¤¹à¥€ à¤¨à¤‚à¤¬à¤° à¤à¤• à¤®à¤¾à¤¨à¥à¤¯à¤¤à¤¾ à¤ªà¥à¤°à¤¾à¤ªà¥à¤¤ à¤¤à¤¿à¤¥à¤¿ Excel à¤¸à¥€à¤°à¤¿à¤¯à¤² à¤¨à¤‚à¤¬à¤° à¤ªà¥à¤°à¤¾à¤°à¥‚à¤ª à¤®à¥‡à¤‚ à¤à¤• à¤¤à¤¾à¤°à¥€à¤– à¤¸à¤š 1 à¤—à¤²à¤¤ 0 à¤à¤• à¤¤à¥à¤°à¥à¤Ÿà¤¿ à¤•à¥‹à¤¡ #VALUE, # à¤à¤¨ / à¤, à¤à¤• à¤¹à¥€ à¤¤à¥à¤°à¥à¤Ÿà¤¿ à¤•à¥‹à¤¡ à¤…à¤¨à¥à¤¯ à¤®à¥‚à¤²à¥à¤¯ 0 à¤œà¥à¤¯à¤¾à¤¦à¤¾à¤¤à¤° à¤®à¤¾à¤®à¤²à¥‹à¤‚ à¤®à¥‡à¤‚, N à¤«à¤¼à¤‚à¤•à¥à¤¶à¤¨ à¤•à¤¾ à¤‰à¤ªà¤¯à¥‹à¤— à¤•à¤°à¤¨à¤¾ à¤…à¤¨à¤¾à¤µà¤¶à¥à¤¯à¤• à¤¹à¥ˆ, à¤•à¥à¤¯à¥‹à¤‚à¤•à¤¿ à¤œà¤¬ à¤†à¤µà¤¶à¥à¤¯à¤• à¤¹à¥‹, à¤¤à¤¬ Excel à¤¸à¥à¤µà¤šà¤¾à¤²à¤¿à¤¤ à¤°à¥‚à¤ª à¤¸à¥‡ à¤®à¥‚à¤²à¥à¤¯à¥‹à¤‚ à¤•à¥‹ à¤§à¤°à¥à¤®à¤¾à¤¨à¥à¤¤à¤°à¤¿à¤¤ à¤•à¤°à¤¤à¤¾ à¤¹à¥ˆà¥¤ à¤à¤¨ à¤¸à¥à¤ªà¥à¤°à¥ˆà¤¡à¤¶à¥€à¤Ÿ à¤ªà¥à¤°à¥‹à¤—à¥à¤°à¤¾à¤® à¤•à¥‡ à¤¸à¤¾à¤¥ à¤¸à¤‚à¤—à¤¤à¤¤à¤¾ à¤•à¥‡ à¤²à¤¿à¤ à¤à¤¨ à¤«à¤¼à¤‚à¤•à¥à¤¶à¤¨ à¤ªà¥à¤°à¤¦à¤¾à¤¨ à¤•à¤¿à¤¯à¤¾ à¤—à¤¯à¤¾ à¤¹à¥ˆà¥¤ The N formula is used to convert a value to a serial number. Use the N function to convert value to a number. Values are converted according the the following table - Input value Return value Any number Same number A recognized date A date in Excel serial number format TRUE 1 FALSE 0 An error code #VALUE, #N/A, Same error code Other values 0 In most cases, using the N function is unnecessary, because Excel automatically converts values when needed. The N function is provided for compatibility with other spreadsheet programs. Contact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ICaYnTeu3w/maxresdefault.jpg</t>
  </si>
  <si>
    <t>D18B-pvk6cI</t>
  </si>
  <si>
    <t>2011-12-06T05:53:42Z</t>
  </si>
  <si>
    <t>Excel : N Formula in Excel</t>
  </si>
  <si>
    <t>The N formula is used to convert a value to a serial number. Use the N function to convert value to a number. Values are converted according the the following table - Input value Return value Any number Same number A recognized date A date in Excel serial number format TRUE 1 FALSE 0 An error code #VALUE, #N/A, Same error code Other values 0 In most cases, using the N function is unnecessary, because Excel automatically converts values when needed. The N function is provided for compatibility with other spreadsheet programs. Contact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18B-pvk6cI/maxresdefault.jpg</t>
  </si>
  <si>
    <t>6PTitGYYTgg</t>
  </si>
  <si>
    <t>2011-12-06T05:45:00Z</t>
  </si>
  <si>
    <t>Excel : Istext Formula with Vlookup in Hindi</t>
  </si>
  <si>
    <t>In this video see how to use the Isnontext Formula in Excel to determine whether the cell valuue is a text or a non text value. Also covered in this video are 1. The N formula 2. The Randbetween formula 3.The IF formula 4. and conditional Vlookup à¤¯à¤¹ à¤¨à¤¿à¤°à¥à¤§à¤¾à¤°à¤¿à¤¤ à¤•à¤°à¤¨à¥‡ à¤•à¥‡ à¤²à¤¿à¤ à¤•à¤¿ à¤¸à¥‡à¤² à¤®à¥‚à¤²à¥à¤¯ à¤à¤• à¤ªà¤¾à¤  à¤¯à¤¾ à¤à¤• à¤—à¥ˆà¤° à¤Ÿà¥‡à¤•à¥à¤¸à¥à¤Ÿ à¤®à¤¾à¤¨ à¤¹à¥ˆ à¤¯à¤¾ à¤¨à¤¹à¥€à¤‚, à¤¯à¤¹ Excel à¤®à¥‡à¤‚ Istext à¤«à¥‰à¤°à¥à¤®à¥‚à¤²à¤¾ à¤•à¤¾ à¤‰à¤ªà¤¯à¥‹à¤— à¤•à¥ˆà¤¸à¥‡ à¤•à¤°à¥‡à¤‚ à¤‡à¤¸à¤•à¥‡ à¤…à¤²à¤¾à¤µà¤¾ à¤‡à¤¸ à¤µà¥€à¤¡à¤¿à¤¯à¥‹ à¤®à¥‡à¤‚ à¤¶à¤¾à¤®à¤¿à¤² à¤¹à¥ˆà¤‚ 1. à¤à¤¨ à¤¸à¥‚à¤¤à¥à¤° 2. Randbetween à¤«à¤¾à¤°à¥à¤®à¥‚à¤²à¤¾ 3. à¤¯à¤¦à¤¿ à¤¸à¥‚à¤¤à¥à¤° à¤¹à¥ˆ 4. à¤”à¤° à¤¸à¤¶à¤°à¥à¤¤ Vlookup à¤®à¥‚à¤²à¥à¤¯ à¤ªà¤¾à¤  à¤¹à¥ˆ à¤¯à¤¾ à¤¨à¤¹à¥€à¤‚ à¤¯à¤¹ à¤œà¤¾à¤‚à¤šà¤¨à¥‡ à¤•à¥‡ à¤²à¤¿à¤ ISTEXT à¤«à¤¼à¤‚à¤•à¥à¤¶à¤¨ à¤•à¤¾ à¤‰à¤ªà¤¯à¥‹à¤— à¤•à¤°à¥‡à¤‚ à¤®à¥‚à¤²à¥à¤¯ à¤ªà¤¾à¤  à¤¹à¥‹à¤¨à¥‡ à¤ªà¤° à¤†à¤ˆà¤Ÿà¥€à¤à¤•à¥à¤¸à¤Ÿà¥€à¤ à¤¸à¤¹à¥€ à¤²à¥Œà¤Ÿà¤¾à¤à¤—à¤¾ Istext à¤¸à¥‚à¤¤à¥à¤° à¤•à¤¾ à¤‰à¤ªà¤¯à¥‹à¤— à¤•à¥ˆà¤¸à¥‡ à¤•à¤°à¥‡à¤‚ à¤•à¥‡ à¤šà¤°à¤£ = ISTEXTA1 TRUE à¤…à¤—à¤° A1 à¤®à¥‡à¤‚ à¤¸à¥‡à¤¬" à¤¶à¤¾à¤®à¤¿à¤² à¤¹à¥‹à¤—à¤¾ à¤…à¤•à¥à¤¸à¤°, à¤®à¥‚à¤²à¥à¤¯ à¤•à¥‹ à¤¸à¥‡à¤² à¤ªà¤¤à¤¾ à¤•à¥‡ à¤°à¥‚à¤ª à¤®à¥‡à¤‚ à¤ªà¥à¤°à¤¦à¤¾à¤¨ à¤•à¤¿à¤¯à¤¾ à¤œà¤¾à¤¤à¤¾ à¤¹à¥ˆ ISTEXT IS à¤«à¤¼à¤‚à¤•à¥à¤¶à¤¨ à¤•à¥‡ à¤à¤• à¤¸à¤®à¥‚à¤¹ à¤•à¤¾ à¤¹à¤¿à¤¸à¥à¤¸à¤¾ à¤¹à¥ˆ à¤œà¥‹ à¤¤à¤¾à¤°à¥à¤•à¤¿à¤• à¤®à¤¾à¤¨ TRUE à¤¯à¤¾ FALSE à¤²à¥Œà¤Ÿà¤¾à¤¤à¥‡ à¤¹à¥ˆà¤‚à¥¤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Qp2Msi9Dlw</t>
  </si>
  <si>
    <t>2011-12-06T05:41:14Z</t>
  </si>
  <si>
    <t>Excel : Istext Formula in Excel with Vlookup</t>
  </si>
  <si>
    <t>how to use the Istext Formula in Excel to determine whether the cell value is a text or a non text value. Also covered in this video are 1. The N formula 2. The Randbetween formula 3.The IF formula 4. and conditional Vlookup Use the ISTEXT function to check if value is text. ISTEXT will return TRUE when value is text. Steps to how to use Istext formula =ISTEXTA1 will return TRUE if A1 contains "apple". Often, value is supplied as a cell address. ISTEXT is part of a group of functions called the IS functions that return the logical values TRUE or FALSE.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5l6tMB23wJU</t>
  </si>
  <si>
    <t>2011-12-06T04:44:37Z</t>
  </si>
  <si>
    <t>Excel: Isnumber Formual in Excel Hindi</t>
  </si>
  <si>
    <t>In this video see how to use the Isnumber Formula in Excel to determine whether the cell valuue is a text or a non text value. Also covered in this video are 1. The N formula 2. The Randbetween formula 3.The IF formula 4. and conditional Vlookup à¤¯à¤¹ à¤¦à¥‡à¤–à¤¨à¥‡ à¤•à¥‡ à¤²à¤¿à¤ ISNUMBER à¤«à¤¼à¤‚à¤•à¥à¤¶à¤¨ à¤•à¤¾ à¤‰à¤ªà¤¯à¥‹à¤— à¤•à¤°à¥‡à¤‚ à¤•à¤¿ à¤®à¤¾à¤¨ à¤à¤• à¤¸à¤‚à¤–à¥à¤¯à¤¾ à¤¹à¥ˆ à¤¯à¤¾ à¤¨à¤¹à¥€à¤‚à¥¤ à¤ˆà¤à¤¸à¤Ÿà¥€à¤à¤¨ à¤¸à¤¤à¥à¤¯ à¤¹à¥‹à¤—à¤¾ à¤œà¤¬ à¤®à¥‚à¤²à¥à¤¯ à¤¸à¤‚à¤–à¥à¤¯à¤¾à¤¤à¥à¤®à¤• à¤”à¤° à¤—à¤²à¤¤ à¤¨à¤¹à¥€à¤‚ à¤¹à¥‹à¤—à¤¾ à¤œà¤¬ à¤¨à¤¹à¥€à¤‚à¥¤ à¤‰à¤¦à¤¾à¤¹à¤°à¤£ à¤•à¥‡ à¤²à¤¿à¤, = ISNUMBER (A1) TRUE à¤²à¥Œà¤Ÿà¤¾à¤à¤—à¤¾ à¤¯à¤¦à¤¿ A1 à¤®à¥‡à¤‚ à¤à¤• à¤¸à¤‚à¤–à¥à¤¯à¤¾ à¤¯à¤¾ à¤à¤• à¤¸à¥‚à¤¤à¥à¤° à¤¹à¥‹à¤—à¤¾ à¤œà¥‹ à¤à¤• à¤¸à¤‚à¤–à¥à¤¯à¤¾à¤¤à¥à¤®à¤• à¤®à¤¾à¤¨ à¤¦à¥‡à¤¤à¤¾ à¤¹à¥ˆà¥¤ à¤¯à¤¦à¤¿ A1 à¤®à¥‡à¤‚ à¤ªà¤¾à¤  à¤¹à¥ˆ, à¤¤à¥‹ ISNUMBER FALSE à¤²à¥Œà¤Ÿà¤¾à¤à¤—à¤¾à¥¤ à¤†à¤® à¤¤à¥Œà¤° à¤ªà¤°, à¤®à¥‚à¤²à¥à¤¯ à¤•à¥‹ à¤¸à¥‡à¤² à¤ªà¤¤à¤¾ à¤•à¥‡ à¤°à¥‚à¤ª à¤®à¥‡à¤‚ à¤ªà¥à¤°à¤¦à¤¾à¤¨ à¤•à¤¿à¤¯à¤¾ à¤œà¤¾à¤¤à¤¾ à¤¹à¥ˆà¥¤ ISNUMBER à¤•à¤¾à¤°à¥à¤¯à¥‹à¤‚ à¤•à¥‡ à¤à¤• à¤¸à¤®à¥‚à¤¹ à¤•à¤¾ à¤¹à¤¿à¤¸à¥à¤¸à¤¾ à¤¹à¥ˆ à¤œà¥‹ à¤•à¤¿ à¤†à¤ˆà¤à¤¸ à¤«à¤¼à¤‚à¤•à¥à¤¶à¤¨ à¤•à¤¹à¤¤à¥‡ à¤¹à¥ˆà¤‚à¥¤ Use the ISNUMBER function to check if a value is a number. ISNUMBER will return TRUE when value is numeric and FALSE when not. For example, =ISNUMBER(A1) will return TRUE if A1 contains a number or a formula that returns a numeric value. If A1 contains text, ISNUMBER will return FALSE. Normally, value is supplied as a cell address. ISNUMBER is part of a group of functions called the IS functions.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NGeo4IIS9U</t>
  </si>
  <si>
    <t>2011-12-06T04:43:20Z</t>
  </si>
  <si>
    <t>Excel: Isnumber Formual in Excel</t>
  </si>
  <si>
    <t>In this video see how to use the Isnumber Formula in Excel to determine whether the cell valuue is a text or a non text value. Also covered in this video are 1. The N formula 2. The Randbetween formula 3.The IF formula 4. and conditional Vlookup Use the ISNUMBER function to check if a value is a number. ISNUMBER will return TRUE when value is numeric and FALSE when not. For example, =ISNUMBER A1 will return TRUE if A1 contains a number or a formula that returns a numeric value. If A1 contains text, ISNUMBER will return FALSE. Normally, value is supplied as a cell address. ISNUMBER is part of a group of functions called the IS functions.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7NRJ66uWJk</t>
  </si>
  <si>
    <t>2011-12-06T04:31:06Z</t>
  </si>
  <si>
    <t>Earn Money Online (Hindi) Part 1</t>
  </si>
  <si>
    <t>In this video you can learn how to create 12 types of adsense ad units for your website or blog , these ads can be text only, image and text and image only. The complete of process of creating the ad unit to putting in place on your website or blog is explained in detail. For more such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7NRJ66uWJk/maxresdefault.jpg</t>
  </si>
  <si>
    <t>XvjvJKfznAw</t>
  </si>
  <si>
    <t>2011-12-05T09:12:25Z</t>
  </si>
  <si>
    <t>Islogical Formula In Excel In Hindi</t>
  </si>
  <si>
    <t>In this video see how to use the islogical formula to determine whether the contents of a cell are derived out ofa logical function or have been typed in. The training file shown in the video is available for free download a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1JBq_xlqvk</t>
  </si>
  <si>
    <t>2011-12-05T09:08:31Z</t>
  </si>
  <si>
    <t>Islogical Formula in Excel</t>
  </si>
  <si>
    <t>Learn the ISLOGICAL FORMULA to determine whether the contents of a cell are derived out of a logical function or have been typed in.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cTb9oYmDHY</t>
  </si>
  <si>
    <t>2011-12-05T08:33:19Z</t>
  </si>
  <si>
    <t>Isnontext Formula in Excel Hindi</t>
  </si>
  <si>
    <t>In this vidoe see how to use the Isnontext formula for identifying which cells are nontext in nature and then using the same formula with other formula. The training file shown in the video is available for free download at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EAJStT8EfE</t>
  </si>
  <si>
    <t>2011-12-05T08:29:03Z</t>
  </si>
  <si>
    <t>Learn Excel Isnontext Formula</t>
  </si>
  <si>
    <t>HHvcSt0Rrkc</t>
  </si>
  <si>
    <t>2011-12-02T05:05:58Z</t>
  </si>
  <si>
    <t>Math - Subtraction (English)</t>
  </si>
  <si>
    <t>In This video see how to subtract numbers in two easy to understand manner.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HvcSt0Rrkc/maxresdefault.jpg</t>
  </si>
  <si>
    <t>ELUfJp_c_04</t>
  </si>
  <si>
    <t>2011-12-02T04:36:49Z</t>
  </si>
  <si>
    <t>Maths - Basic Substraction (Hindi)</t>
  </si>
  <si>
    <t>In this video see how to subtract numbers . in two easy to understand manner.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LUfJp_c_04/maxresdefault.jpg</t>
  </si>
  <si>
    <t>rNnAGp_YWBs</t>
  </si>
  <si>
    <t>2011-12-01T01:58:04Z</t>
  </si>
  <si>
    <t>Maths - Addition Part 1 (English)</t>
  </si>
  <si>
    <t>In this video Guru teaches how to add single digit numbers using 2 methods which are very easy tounderstand. For more training video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NnAGp_YWBs/maxresdefault.jpg</t>
  </si>
  <si>
    <t>xcDEZLJORhQ</t>
  </si>
  <si>
    <t>2011-11-28T07:54:56Z</t>
  </si>
  <si>
    <t>28/11/11 7:54</t>
  </si>
  <si>
    <t>Sum Of The Years Depreciation SYD formula in Excel</t>
  </si>
  <si>
    <t>Use the SYD formula of Excel to determine the Sum of the years deprecation in Excel. How to use the SYD Formula Returns the sum-of-years' digits depreciation of an asset for a specified period. Syntax SYD(cost, salvage, life, per) The SYD function syntax has the following arguments: Cost Required. The initial cost of the asset. Salvage Required. The value at the end of the depreciation (sometimes called the salvage value of the asset). Life Required. The number of periods over which the asset is depreciated (sometimes called the useful life of the asset). Per Required. The period and must use the same units as life. Example Copy the example data in the following table, and paste it in cell A1 of a new Excel worksheet. For formulas to show results, select them, press F2, and then press Enter. If you need to, you can adjust the column widths to see all the data. Data Description $ 30,000.00 Initial cost $ 7,500.00 Salvage value 10 Lifespan in years Formula Description (Result) Result =SYD(A2,A3,A4,1) Yearly depreciation allowance for the first year (4,090.91) $4,090.91 =SYD(A2,A3,A4,10) Yearly depreciation allowance for the tenth year (409.09) $409.09 To download the training file and to see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4Rga5CqGCY</t>
  </si>
  <si>
    <t>2011-11-28T07:36:00Z</t>
  </si>
  <si>
    <t>28/11/11 7:36</t>
  </si>
  <si>
    <t>Straight Line Depreciation SLN Formula In Excel Hindi</t>
  </si>
  <si>
    <t>Use the SLN formula of Excel to determine the straight line depreciation of an asset over a life time to calculate the depreciation in Excel SLN Formula in Excel Returns the straight-line depreciation of an asset for one period. Syntax SLN(cost, salvage, life) The SLN function syntax has the following arguments: Cost Required. The initial cost of the asset. Salvage Required. The value at the end of the depreciation (sometimes called the salvage value of the asset). Life Required. The number of periods over which the asset is depreciated (sometimes called the useful life of the asset). Example Copy the example data in the following table, and paste it in cell A1 of a new Excel worksheet. For formulas to show results, select them, press F2, and then press Enter. If you need to, you can adjust the column widths to see all the data. Data Description $30,000 Cost $7,500 Salvage value 10 Years of useful life Formula Description Result =SLN(A2, A3, A4) The depreciation allowance for each year. $2,250 To download the training file and to see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OoT_KzBcNE</t>
  </si>
  <si>
    <t>2011-11-28T07:28:32Z</t>
  </si>
  <si>
    <t>28/11/11 7:28</t>
  </si>
  <si>
    <t>Calculate Depreciation With Straight Line Method In Excel</t>
  </si>
  <si>
    <t>Use the SLN formula of Excel to determine the straight line depreciation of an asset over a life time. SLN Formula in Excel Returns the straight-line depreciation of an asset for one period. Syntax SLN(cost, salvage, life) The SLN function syntax has the following arguments: Cost Required. The initial cost of the asset. Salvage Required. The value at the end of the depreciation (sometimes called the salvage value of the asset). Life Required. The number of periods over which the asset is depreciated (sometimes called the useful life of the asset). Example Copy the example data in the following table, and paste it in cell A1 of a new Excel worksheet. For formulas to show results, select them, press F2, and then press Enter. If you need to, you can adjust the column widths to see all the data. Data Description $30,000 Cost $7,500 Salvage value 10 Years of useful life Formula Description Result =SLN(A2, A3, A4) The depreciation allowance for each year. $2,250 To download the training file and to see more such videos visit http://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DryfW08lNQ</t>
  </si>
  <si>
    <t>2011-11-28T07:17:49Z</t>
  </si>
  <si>
    <t>28/11/11 7:17</t>
  </si>
  <si>
    <t>Iserror Formula in Excel in Hindi</t>
  </si>
  <si>
    <t>Learn to use the iserror formula of Excel to determine whether a cell is having a error or not. This formula is best used with Vlookup, IF, AND, OR formulas and other logical formulas. To download the training file and to see more such videos visit 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7GOa8B-KRc</t>
  </si>
  <si>
    <t>2011-11-28T07:13:44Z</t>
  </si>
  <si>
    <t>28/11/11 7:13</t>
  </si>
  <si>
    <t>Learn Iserror Formula in Excel</t>
  </si>
  <si>
    <t>Learn how to use the iserror formula of Excel to determine whether a cell is having a error or not. To download the training file and to see more such videos visit 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59usw5dijU</t>
  </si>
  <si>
    <t>2011-11-28T07:00:33Z</t>
  </si>
  <si>
    <t>28/11/11 7:00</t>
  </si>
  <si>
    <t>Iserr Formula in Excel in Hindi</t>
  </si>
  <si>
    <t>In this video see how to use the iserror formula of Excel to determine whether a cell is having a error or not. To download the training file and to see more such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5L3QF54axw</t>
  </si>
  <si>
    <t>2011-11-28T06:47:06Z</t>
  </si>
  <si>
    <t>28/11/11 6:47</t>
  </si>
  <si>
    <t>Learn Excel Iserr Formula</t>
  </si>
  <si>
    <t>Learn iserror formula of Excel to determine whether a cell is having a error or not. This formula is best used with Vlookup, IF, AND, OR &amp; other logical formulas To download the training file and to see more such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azdpfp2kYY</t>
  </si>
  <si>
    <t>2011-11-28T06:25:36Z</t>
  </si>
  <si>
    <t>28/11/11 6:25</t>
  </si>
  <si>
    <t>Isblank Formula in Excel</t>
  </si>
  <si>
    <t>In this video see how to use the Isbalnk formula to make excel tell you whether a cell is blank of not. This formula is best used with Vlookup, IF, AND, Or &amp; other logical formulas. To download the training file and watch more such videos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3UWGTUl4VA</t>
  </si>
  <si>
    <t>2011-11-28T06:04:55Z</t>
  </si>
  <si>
    <t>28/11/11 6:04</t>
  </si>
  <si>
    <t>Isblank Formula in Excel Hindi</t>
  </si>
  <si>
    <t>In this video see how to use the Isbalnk formula to make excel tell you whether a cell is blank of not. To download the training file and watch more such videos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E7zMvmNsgE</t>
  </si>
  <si>
    <t>2011-11-28T05:21:31Z</t>
  </si>
  <si>
    <t>28/11/11 5:21</t>
  </si>
  <si>
    <t>Calculate Depriciation In Excel in Hindi</t>
  </si>
  <si>
    <t>See how to calculate depreciation in excel using the DB formula. The training file shown in the video is available for free download a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xzjWC-pLR4</t>
  </si>
  <si>
    <t>2011-11-28T04:58:59Z</t>
  </si>
  <si>
    <t>28/11/11 4:58</t>
  </si>
  <si>
    <t>Calculate Depreciation In Excel</t>
  </si>
  <si>
    <t>Calculate depreciation in excel using the DB formula. Depreciation can be calculate very easily in excel as shown in this video.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SX0pSRtMxs</t>
  </si>
  <si>
    <t>2011-11-28T04:39:37Z</t>
  </si>
  <si>
    <t>28/11/11 4:39</t>
  </si>
  <si>
    <t>Cell Formula with 10 examples in Excel in Hindi</t>
  </si>
  <si>
    <t>The Cell Formula is explained here with 10 unique examples. Cell formula is an amazingly simple yet powerful formula and cam be used in 10 unique ways to help you be more effective. For more videos please visit http://www.myelesson.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SX0pSRtMxs/maxresdefault.jpg</t>
  </si>
  <si>
    <t>N7FBPpIT8Ng</t>
  </si>
  <si>
    <t>2011-11-27T13:29:01Z</t>
  </si>
  <si>
    <t>27/11/11 13:29</t>
  </si>
  <si>
    <t>Cell Formula with 10 Variations in Excel</t>
  </si>
  <si>
    <t>Call Formula can provide 10 unique information's to you with its variations. In this video you will see all the 10 variations with examples of the Cell Formula!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7FBPpIT8Ng/maxresdefault.jpg</t>
  </si>
  <si>
    <t>37wqvV_nX3g</t>
  </si>
  <si>
    <t>2011-11-26T04:53:22Z</t>
  </si>
  <si>
    <t>26/11/11 4:53</t>
  </si>
  <si>
    <t>Learn English :What Is A Pronoun (Hindi)</t>
  </si>
  <si>
    <t>www.myelesson.org In this video you can learn what is a pronoun and how to use it in our conversation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7wqvV_nX3g/maxresdefault.jpg</t>
  </si>
  <si>
    <t>OTiH9SpzuaY</t>
  </si>
  <si>
    <t>2011-11-26T04:38:56Z</t>
  </si>
  <si>
    <t>26/11/11 4:38</t>
  </si>
  <si>
    <t>Learn English:What Is A Pronoun</t>
  </si>
  <si>
    <t>In this video you can learn what is a pronoun and how to use it in our conversations.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TiH9SpzuaY/maxresdefault.jpg</t>
  </si>
  <si>
    <t>uTx6qlcNl4I</t>
  </si>
  <si>
    <t>2011-11-21T07:20:04Z</t>
  </si>
  <si>
    <t>21/11/11 7:20</t>
  </si>
  <si>
    <t>Learn English: What is A Noun</t>
  </si>
  <si>
    <t>A complete series on Learning English Online In this video the Guru tells What is a noun Types of Noun Examples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Tx6qlcNl4I/maxresdefault.jpg</t>
  </si>
  <si>
    <t>98PwqRd9Rfc</t>
  </si>
  <si>
    <t>2011-11-20T05:58:01Z</t>
  </si>
  <si>
    <t>20/11/11 5:58</t>
  </si>
  <si>
    <t>Vlookup Multiple Values in Excel in Hindi</t>
  </si>
  <si>
    <t>Vlookup formula to get data for multiple columns at a single time. Guru combines the Columns formula with the Vlookup formula to fetch multiple data with a single vlookup formula.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6O13BaUN6o</t>
  </si>
  <si>
    <t>2011-11-20T03:59:04Z</t>
  </si>
  <si>
    <t>20/11/11 3:59</t>
  </si>
  <si>
    <t>Vlookup Multiple Values in Excel</t>
  </si>
  <si>
    <t>Use Vlookup formula to fetch data for multiple columns at a single time. Vlookup can be used with Columns formula to lookup results for multiple columns at once.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RRhoqiaUXg</t>
  </si>
  <si>
    <t>2011-11-17T04:48:29Z</t>
  </si>
  <si>
    <t>17/11/11 4:48</t>
  </si>
  <si>
    <t>Learn English:What is A Noun (Hindi)</t>
  </si>
  <si>
    <t>In this video you can learn 1. What is a Noun 2.Types of Noun: Proper and Common Noun 3.Types of Noun: Countable Noun and Uncountable Noun The training file used in the video is available for free download a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RRhoqiaUXg/maxresdefault.jpg</t>
  </si>
  <si>
    <t>Kf4TXDwuiUc</t>
  </si>
  <si>
    <t>2011-11-13T15:47:02Z</t>
  </si>
  <si>
    <t>13/11/11 15:47</t>
  </si>
  <si>
    <t>IPMT Formula calculate Loan EMI Intersest</t>
  </si>
  <si>
    <t>IPMT Formula allows you to calculate the interest paid on each EMI for a loan.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of6PDT-cSg</t>
  </si>
  <si>
    <t>2011-11-13T13:49:46Z</t>
  </si>
  <si>
    <t>13/11/11 13:49</t>
  </si>
  <si>
    <t>IPMT Formula to Calculate EMI &amp; its Interest</t>
  </si>
  <si>
    <t>bQ9wGh2rCy0</t>
  </si>
  <si>
    <t>2011-11-13T13:08:56Z</t>
  </si>
  <si>
    <t>13/11/11 13:08</t>
  </si>
  <si>
    <t>Calculate EMI of Loan with PMT Formula Excel</t>
  </si>
  <si>
    <t>PMT Formula allows you to calculate the EMI for a loan.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olFTVoXWXw</t>
  </si>
  <si>
    <t>2011-11-13T12:34:24Z</t>
  </si>
  <si>
    <t>13/11/11 12:34</t>
  </si>
  <si>
    <t>PMT Formula - Calculate EMI For Loan</t>
  </si>
  <si>
    <t>zsCgEzY0dho</t>
  </si>
  <si>
    <t>2011-10-17T08:13:03Z</t>
  </si>
  <si>
    <t>17/10/11 8:13</t>
  </si>
  <si>
    <t>How to send a mail from Gmail</t>
  </si>
  <si>
    <t>In this video see how to send a email using Gmail. All the feature like font setting,spell check,font color ,add bcc, add cc, etc have been covered in detail. For more of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sCgEzY0dho/maxresdefault.jpg</t>
  </si>
  <si>
    <t>xcTKCruNWIg</t>
  </si>
  <si>
    <t>2011-10-17T08:12:46Z</t>
  </si>
  <si>
    <t>17/10/11 8:12</t>
  </si>
  <si>
    <t>How to send a mail from Gmail in Hindi</t>
  </si>
  <si>
    <t>https://i.ytimg.com/vi/xcTKCruNWIg/maxresdefault.jpg</t>
  </si>
  <si>
    <t>2ituTYQV3T0</t>
  </si>
  <si>
    <t>2011-10-17T07:34:44Z</t>
  </si>
  <si>
    <t>17/10/11 7:34</t>
  </si>
  <si>
    <t>Excel: How to Do Translation in Excel Hindi</t>
  </si>
  <si>
    <t>In this video see how to use the inbuilt translator feature of Excel Translate text in Excel to a different language You can translate text, whether a whole file, selected words for phrases, or individual words, with the translation tools available in some Office programs. The translation tools available depend on which Office program you're using: Translate Document/Translate Item: Word, Outlook Translate Selected Text: Word, Outlook, OneNote, PowerPoint, Publisher, Excel, Visio. Mini Translator: Word, Outlook, PowerPoint, OneNote Translate a whole file in Excel You can have an entire Word document or Outlook message translated by a computer ("machine translation") and displayed in a web browser. When you choose this kind of translation, the content in your file is sent over the Internet to a service provider. NOTE: Machine translation is helpful for conveying the basic subject matter of the content and for confirming whether the content is relevant to you. For high accuracy or sensitive files, human translation is recommended, because machine translation might not preserve the full meaning and tone of the text. Choose your translation language 1. On the Review tab, in the Language group, click Translate - Choose Translation Language. 2. Under Choose document translation languages click the Translate from and Translate to languages that you want, and then click OK. Translate the document or message 1. On the Review tab, in the Language group, click Translate. 2. Click Translate Document (Translate Item in Outlook). The From and To languages that you selected are listed. A browser tab opens with your file in both the original language and the language that you selected for translation. NOTE: If this is the first time you have used translation services, you may need to click OK to install the bilingual dictionaries and enable the translation service through the Research pane. You can also see which bilingual dictionaries and machine translation services you have enabled by clicking the Translation options link in the Research pane. See Translate selected text to learn how to access the Research pane. Translate selected text You can use the Research pane to translate a phrase, sentence, or paragraph into several selected language pairs in the following Microsoft Office programs: Excel, OneNote, Outlook, PowerPoint, Publisher, Visio, and Word. NOTE: In PowerPoint, only one slide's text box can be translated at a time. 1. On the Review tab, in the Language group, click Translate - Translate Selected Text to open the Research pane. TIP: In Word, you can right-click anywhere in the document, and then click Translate. 2. In the Research pane, in the All Reference Books list, click Translation. 3. Do one of the following to translate a word or short phrase: o Select the words, press ALT, and then click the selection. The results appear in the Research pane under Translation. Type the word or phrase in the Search for box, and then press Enter. NOTES: If this is the first time you have used translation services, click OK to install the bilingual dictionaries and enable the translation service through the Research pane. You can also see which bilingual dictionaries and machine translation services you have enabled by clicking the Translation options link in the Research pane. To change the languages that are used for translation, in the Research pane, under Translation, select the languages that you want to translate from and to. For example, to translate English to French, click English in the From list and French in the To list. To customize which resources are used for translation, click Translation options, and then select the options that you want. Translate words with the Mini Translator In Word, Outlook, PowerPoint, and OneNote, the Mini Translator displays the translation of one word as you point at it with your cursor. You can also copy the translated text to the Clipboard, paste it into another document, or play a pronunciation of the translated word. 1. On the Review tab, in the Language group, click Translate - Mini Translator. 2. Point to a word or phrase that you want translated with your mouse. When a faint dialog box appears overlayed in your document, move your mouse over it to see any translations available. NOTE: The Mini Translator will continue to appear whenever you move over words. To turn it off, repeat step 1 To watch more videos on how to use Excel please visit http://www.myelesson.org</t>
  </si>
  <si>
    <t>https://i.ytimg.com/vi/2ituTYQV3T0/maxresdefault.jpg</t>
  </si>
  <si>
    <t>VSy061jkEdU</t>
  </si>
  <si>
    <t>2011-10-17T07:24:22Z</t>
  </si>
  <si>
    <t>17/10/11 7:24</t>
  </si>
  <si>
    <t>Learn Excel : Do Translation in Excel</t>
  </si>
  <si>
    <t>In this video see how to use the inbuilt translator feature of Excel. MS Excel has a powerful inbuilt Translator which can translate to most used languages. Translate text in Excel to a different language You can translate text, whether a whole file, selected words for phrases, or individual words, with the translation tools available in some Office programs. The translation tools available depend on which Office program you're using: Translate Document/Translate Item: Word, Outlook Translate Selected Text: Word, Outlook, OneNote, PowerPoint, Publisher, Excel, Visio. Mini Translator: Word, Outlook, PowerPoint, OneNote Translate a whole file in Excel You can have an entire Word document or Outlook message translated by a computer ("machine translation") and displayed in a web browser. When you choose this kind of translation, the content in your file is sent over the Internet to a service provider. NOTE: Machine translation is helpful for conveying the basic subject matter of the content and for confirming whether the content is relevant to you. For high accuracy or sensitive files, human translation is recommended, because machine translation might not preserve the full meaning and tone of the text. Choose your translation language 1. On the Review tab, in the Language group, click Translate - Choose Translation Language. 2. Under Choose document translation languages click the Translate from and Translate to languages that you want, and then click OK. Translate the document or message 1. On the Review tab, in the Language group, click Translate. 2. Click Translate Document (Translate Item in Outlook). The From and To languages that you selected are listed. A browser tab opens with your file in both the original language and the language that you selected for translation. NOTE: If this is the first time you have used translation services, you may need to click OK to install the bilingual dictionaries and enable the translation service through the Research pane. You can also see which bilingual dictionaries and machine translation services you have enabled by clicking the Translation options link in the Research pane. See Translate selected text to learn how to access the Research pane. Translate selected text You can use the Research pane to translate a phrase, sentence, or paragraph into several selected language pairs in the following Microsoft Office programs: Excel, OneNote, Outlook, PowerPoint, Publisher, Visio, and Word. NOTE: In PowerPoint, only one slide's text box can be translated at a time. 1. On the Review tab, in the Language group, click Translate - Translate Selected Text to open the Research pane. TIP: In Word, you can right-click anywhere in the document, and then click Translate. 2. In the Research pane, in the All Reference Books list, click Translation. 3. Do one of the following to translate a word or short phrase: o Select the words, press ALT, and then click the selection. The results appear in the Research pane under Translation. Type the word or phrase in the Search for box, and then press Enter. NOTES: If this is the first time you have used translation services, click OK to install the bilingual dictionaries and enable the translation service through the Research pane. You can also see which bilingual dictionaries and machine translation services you have enabled by clicking the Translation options link in the Research pane. To change the languages that are used for translation, in the Research pane, under Translation, select the languages that you want to translate from and to. For example, to translate English to French, click English in the From list and French in the To list. To customize which resources are used for translation, click Translation options, and then select the options that you want. Translate words with the Mini Translator In Word, Outlook, PowerPoint, and OneNote, the Mini Translator displays the translation of one word as you point at it with your cursor. You can also copy the translated text to the Clipboard, paste it into another document, or play a pronunciation of the translated word. 1. On the Review tab, in the Language group, click Translate - Mini Translator. 2. Point to a word or phrase that you want translated with your mouse. When a faint dialog box appears overlayed in your document, move your mouse over it to see any translations available. NOTE: The Mini Translator will continue to appear whenever you move over words. To turn it off, repeat step 1 To watch more videos on how to use Excel please visit http://www.myelesson.org</t>
  </si>
  <si>
    <t>https://i.ytimg.com/vi/VSy061jkEdU/maxresdefault.jpg</t>
  </si>
  <si>
    <t>kjfgRKs7GBU</t>
  </si>
  <si>
    <t>2011-10-17T07:16:59Z</t>
  </si>
  <si>
    <t>17/10/11 7:16</t>
  </si>
  <si>
    <t>How To Do Spell Check In Excel in Hindi</t>
  </si>
  <si>
    <t>Use Spell check feature in Excel in hindi to remove all spelling errors in your excel file. Its is very simple to use the Spell Check feature in Excel. Watch to video to know how you can make your files with 0 spelling errors. Check spelling in a Excel worksheet To check spelling for any text on your worksheet, click Review - Spelling. TIP: You can also press F7. Here are some things that happen when you use the spelling checker in Excel If you select a single cell for spell check, Excel checks the entire worksheet, including the comments, page headers, footers and graphics. If you select multiple cells, Excel checks spelling only for those cells. To spell check words in a formula bar, select the words. NOTE: Excel doesnâ€™t check spelling in cells that contain formulas. Correct spelling as you type Both AutoComplete and AutoCorrect can help fix typing errors on the go. AutoComplete, on by default, helps to maintain accuracy as you type by matching entries in other cells and does not check individual words in a cell, AutoComplete can be handy when creating formulas. AutoCorrect fixes errors in a formulaâ€™s text, worksheet control, text box, and chart labels. Hereâ€™s how to use it: Click File - Options. Under the Proofing category, click AutoCorrect Options, and check the most likely typing errors. NOTE: You canâ€™t use AutoCorrect for text in a dialog box. Additional resources You can also check out Research, Thesaurus and Translate for more help with spelling and language. Spelling, thesaurus and translate options To watch more videos and download the files visit : http://www.myelesson.org To Buy a Excel Course DVD visit : http://bit.ly/1CgLhku Subscribe to the channel : http://bit.ly/1tpIjXZ Like us on Facebook : http://www.facebook.com/excelmadeasy Follow us on Twitter : https://twitter.com/Excelmadeasy to watch more such videos on how to use excel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XFfLJSCp7A</t>
  </si>
  <si>
    <t>2011-10-17T07:07:44Z</t>
  </si>
  <si>
    <t>17/10/11 7:07</t>
  </si>
  <si>
    <t>How To Do Spell Check In Excel</t>
  </si>
  <si>
    <t>Are you a new Excel user? Learn how to use the inbuilt Spell Check option in Excel. Watch the video for a detailed explanation. Check spelling in a Excel worksheet To check spelling for any text on your worksheet, click Review - Spelling. TIP: You can also press F7. Here are some things that happen when you use the spelling checker in Excel If you select a single cell for spell check, Excel checks the entire worksheet, including the comments, page headers, footers and graphics. If you select multiple cells, Excel checks spelling only for those cells. To spell check words in a formula bar, select the words. NOTE: Excel doesnâ€™t check spelling in cells that contain formulas. Correct spelling as you type Both AutoComplete and AutoCorrect can help fix typing errors on the go. AutoComplete, on by default, helps to maintain accuracy as you type by matching entries in other cells and does not check individual words in a cell, AutoComplete can be handy when creating formulas. AutoCorrect fixes errors in a formulaâ€™s text, worksheet control, text box, and chart labels. Hereâ€™s how to use it: Click File - Options. Under the Proofing category, click AutoCorrect Options, and check the most likely typing errors. NOTE: You canâ€™t use AutoCorrect for text in a dialog box. Additional resources You can also check out Research, Thesaurus and Translate for more help with spelling and language. Spelling, thesaurus and translate options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XFfLJSCp7A/maxresdefault.jpg</t>
  </si>
  <si>
    <t>GjUiSyteLSo</t>
  </si>
  <si>
    <t>2011-10-17T06:59:37Z</t>
  </si>
  <si>
    <t>17/10/11 6:59</t>
  </si>
  <si>
    <t>How To Use Hyperlink in Excel Hindi</t>
  </si>
  <si>
    <t>In this video you would be available to learn how to insert a hyperlink in excel , how to edit it and how to remove it. Work with hyperlinks in Excel Create a hyperlink to a new file Create a hyperlink to an existing file or Web page Create a hyperlink to a specific location in a workbook To link to a location in the current workbook or another workbook, you can either define a name for the destination cells or use a cell reference. Create a custom hyperlink by using the HYPERLINK function Create a hyperlink to an e-mail address Create an external reference link to worksheet data on the Web Select a hyperlink without activating the link Change a hyperlink Change the appearance of hyperlink text Change the text or graphic for a hyperlink Copy or move a hyperlink Set the base address for the hyperlinks in a workbook Delete a hyperlink The training excel file shown in the video is available for free download at http://www.myelesson.org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jUiSyteLSo/maxresdefault.jpg</t>
  </si>
  <si>
    <t>YCvSdLuNH68</t>
  </si>
  <si>
    <t>2011-10-17T06:53:23Z</t>
  </si>
  <si>
    <t>17/10/11 6:53</t>
  </si>
  <si>
    <t>Use Hyperlink in Excel</t>
  </si>
  <si>
    <t>In this video you would be available to learn how to insert a hyperlink in excel , how to edit it and how to remove it. A hyperlink is a link from a document that opens another page or file when you click it. The destination is frequently another Web page, but it can also be a picture, or an e-mail address, or a program. The hyperlink itself can be text or a picture. When a site user clicks the hyperlink, the destination is shown in a Web browser, opened, or run, depending on the type of destination. For example, a hyperlink to a page shows the page in the Web browser, and a hyperlink to an AVI file opens the file in a media player. How hyperlinks are used You can use hyperlinks to do the following: Navigate to a file or Web page on a network, intranet, or Internet Navigate to a file or Web page that you plan to create in the future Send an e-mail message Start a file transfer, such as downloading or an FTP process When you point to text or a picture that contains a hyperlink, the pointer becomes a hand Pointer in the shape of a hand , indicating that the text or picture is something that you can click.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CvSdLuNH68/maxresdefault.jpg</t>
  </si>
  <si>
    <t>4WgSCgkO-KE</t>
  </si>
  <si>
    <t>2011-10-17T06:27:29Z</t>
  </si>
  <si>
    <t>17/10/11 6:27</t>
  </si>
  <si>
    <t>Excel: How To Use Dictionary in Excel Hindi</t>
  </si>
  <si>
    <t>Learn how to use a Inbuilt dictionary in MS Excel. For more video Visit http://www.myelesson.org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WgSCgkO-KE/maxresdefault.jpg</t>
  </si>
  <si>
    <t>aiaXTQkgP-A</t>
  </si>
  <si>
    <t>2011-10-17T06:21:21Z</t>
  </si>
  <si>
    <t>17/10/11 6:21</t>
  </si>
  <si>
    <t>Use Dictionary in Excel</t>
  </si>
  <si>
    <t>Use a Inbuilt dictionary in MS Excel to make amazing documents in very little time with this amazing feature of Excel. For more video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iaXTQkgP-A/maxresdefault.jpg</t>
  </si>
  <si>
    <t>WA7meOBNYxA</t>
  </si>
  <si>
    <t>2011-10-07T12:17:09Z</t>
  </si>
  <si>
    <t>Facebook : How To Use Admin Options In Facebook Page (Hindi)</t>
  </si>
  <si>
    <t>In This video you would be able to see how to use the 11 main Admin Categories available to Facebook Page Owner or Adm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A7meOBNYxA/maxresdefault.jpg</t>
  </si>
  <si>
    <t>jBWZT7Ge_f4</t>
  </si>
  <si>
    <t>2011-10-07T11:54:24Z</t>
  </si>
  <si>
    <t>Facebook : How To Use Admin Options In Facebook Page (English)</t>
  </si>
  <si>
    <t>https://i.ytimg.com/vi/jBWZT7Ge_f4/maxresdefault.jpg</t>
  </si>
  <si>
    <t>Rt3TF56_rPc</t>
  </si>
  <si>
    <t>2011-10-07T11:34:50Z</t>
  </si>
  <si>
    <t>Facebook : Create Facebook Page (Hindi)</t>
  </si>
  <si>
    <t>Learn how to create a Page on Facebook for your 1)Institution 2) Brand 3)Artist 4) Community, 5)Place 6)Busines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t3TF56_rPc/maxresdefault.jpg</t>
  </si>
  <si>
    <t>9AKkU4hUFyA</t>
  </si>
  <si>
    <t>2011-10-07T10:58:21Z</t>
  </si>
  <si>
    <t>Facebook : Create Facebook Page (English)</t>
  </si>
  <si>
    <t>https://i.ytimg.com/vi/9AKkU4hUFyA/maxresdefault.jpg</t>
  </si>
  <si>
    <t>GbF8T-lVRRA</t>
  </si>
  <si>
    <t>2011-10-03T06:54:21Z</t>
  </si>
  <si>
    <t>MS Excel : Date Formula In Excel Hindi</t>
  </si>
  <si>
    <t>Date Formula creates a text date out of numeric date. Use DATE formula in Excel when you need to take three separate values and combine them to form a date. The DATE formula in Excel returns the sequential serial number that represents a particular date. Syntax of DATE formula in Excel : DATE(year,month,day)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GFRdiRjBkc</t>
  </si>
  <si>
    <t>2011-10-03T06:51:50Z</t>
  </si>
  <si>
    <t>MS Excel : Date Formula In Excel</t>
  </si>
  <si>
    <t>2011-10-03T06:43:53Z</t>
  </si>
  <si>
    <t>MS Excel :Datedif Formula In Excel with 6 Variation</t>
  </si>
  <si>
    <t>Datedif Formula In Excel calculates the differnce between 2 date in 6 variations. In the Datedif Formula In Excel the following are used "d" Days between the two dates. "m" Months between the two dates. "y" Years between the two dates. "yd" Days between the dates, as if the dates were in the same year. "ym" Months between the dates, as if the dates were in the same year. "md" Days between the two dates, as if the dates were in the same month and year.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40T5m8MlII</t>
  </si>
  <si>
    <t>2011-10-03T06:19:53Z</t>
  </si>
  <si>
    <t>Datedif Formula In Excel in 6 Variations Hindi</t>
  </si>
  <si>
    <t>MzV7cy-xzh8</t>
  </si>
  <si>
    <t>2011-10-03T06:14:59Z</t>
  </si>
  <si>
    <t>Datevalue Formula in Excel Hindi</t>
  </si>
  <si>
    <t>Datevalue formula converts a given date in Numeric value . The DATEVALUE formula in Excel converts a date that is stored as text to a serial number that Excel recognizes as a date. For example, the formula =DATEVALUE"1/1/2008" returns 39448, the serial number of the date 1/1/2008. Remember, though, that your computer's system date setting may cause the results of a DATEVALUE formula in Excel to vary from this example The DATEVALUE formula in Excel is helpful in cases where a worksheet contains dates in a text format that you want to filter, sort, or format as dates, or use in date calculations.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ygoywR83Xw</t>
  </si>
  <si>
    <t>2011-10-03T06:10:05Z</t>
  </si>
  <si>
    <t>Datevalue Formula In Excel</t>
  </si>
  <si>
    <t>jKfcBVNSXtA</t>
  </si>
  <si>
    <t>2011-10-03T06:08:11Z</t>
  </si>
  <si>
    <t>Edate Formula In Excel</t>
  </si>
  <si>
    <t>Edate Calculates the date that would be if a ceratin number of months were to added to be added to a start date. Learn how to use EDATE Formula as it Returns the serial number that represents the date that is the indicated number of months before or after a specified date (the start_date). Use EDATE Formula in Excel to calculate maturity dates or due dates that fall on the same day of the month as the date of issue. Syntax EDATE(start_date, months) The EDATE Formula in Excel syntax has the following arguments: â€¢ Start_date Required. A date that represents the start date. Dates should be entered by using the DATE function, or as results of other formulas or functions. For example, use DATE(2008,5,23) for the 23rd day of May, 2008. Problems can occur if dates are entered as text. â€¢ Months Required. The number of months before or after start_date. A positive value for months yields a future date; a negative value yields a past date. Remarks â€¢ Microsoft Excel stores dates as sequential serial numbers so they can be used in calculations. By default, January 1, 1900 is serial number 1, and January 1, 2008 is serial number 39448 because it is 39,448 days after January 1, 1900. â€¢ If start_date is not a valid date, EDATE Formula in Excel returns the #VALUE! error value. â€¢ If months is not an integer, it is truncated in EDATE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KhGX2HA0zU</t>
  </si>
  <si>
    <t>2011-10-03T06:04:38Z</t>
  </si>
  <si>
    <t>Edate Formula In Excel Hindi</t>
  </si>
  <si>
    <t>Edate Calculates the date that would be if a certain number of months were to added to be added to a start date. EDATE Formula in Excel Returns the serial number that represents the date that is the indicated number of months before or after a specified date (the start_date). Use EDATE Formula in Excel to calculate maturity dates or due dates that fall on the same day of the month as the date of issue. Syntax of Edate excel formula EDATE(start_date, months) The EDATE Formula in Excel syntax has the following arguments: â€¢ Start_date Required. A date that represents the start date. Dates should be entered by using the DATE function, or as results of other formulas or functions. For example, use DATE(2008,5,23) for the 23rd day of May, 2008. Problems can occur if dates are entered as text. â€¢ Months Required. The number of months before or after start_date. A positive value for months yields a future date; a negative value yields a past date. Remarks â€¢ Microsoft Excel stores dates as sequential serial numbers so they can be used in calculations. By default, January 1, 1900 is serial number 1, and January 1, 2008 is serial number 39448 because it is 39,448 days after January 1, 1900. â€¢ If start_date is not a valid date, EDATE Formula in Excel returns the #VALUE! error value. â€¢ If months is not an integer, it is truncated in EDATE Formula in Excel The training excel file shown in the video is available for free download at http://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HxsQN3RvTo</t>
  </si>
  <si>
    <t>2011-10-03T05:48:39Z</t>
  </si>
  <si>
    <t>Eomonth Formula In Excel Hindi</t>
  </si>
  <si>
    <t>EOMONTH Formula in Excel calculates the last date of a month from a start date. It can calculate dates occurring in the past or in the future. Returns the serial number for the last day of the month that is the indicated number of months before or after start_date. Use EOMONTH Formula to calculate maturity dates or due dates that fall on the last day of the month. EOMONTH Formula is good to work with dates in Excel. Microsoft Excel stores dates as sequential serial numbers so they can be used in calculations. By default, January 1, 1900 is serial number 1, and January 1, 2008 is serial number 39448 because it is 39,448 days after January 1, 1900. If start_date is not a valid date, EOMONTH returns the #NUM! error value. If start_date plus months yields an invalid date, EOMONTH returns the #NUM! error value.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GwApgsvQJc</t>
  </si>
  <si>
    <t>2011-10-03T05:45:46Z</t>
  </si>
  <si>
    <t>Eomonth Formula In Excel</t>
  </si>
  <si>
    <t>EOMONTH calculates the last date of a month from a start date. It can calculate dates occurring in the past or in the future. Returns the serial number for the last day of the month that is the indicated number of months before or after start_date. Use EOMONTH Formula to calculate maturity dates or due dates that fall on the last day of the month. EOMONTH Formula is good to work with dates in Excel.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veRi5_lSMU</t>
  </si>
  <si>
    <t>2011-10-03T05:42:20Z</t>
  </si>
  <si>
    <t>Month Formula In Excel</t>
  </si>
  <si>
    <t>Month Formula converts the date to a numeric equivalent of month like 1 for Jan, 3 for March and 12 for Dec. Returns the month of a date represented by a serial number. The month is given as an integer, ranging from 1 (January) to 12 (December). Microsoft Excel stores dates as sequential serial numbers so they can be used in calculations. By default, January 1, 1900 is serial number 1, and January 1, 2008 is serial number 39448 because it is 39,448 days after January 1, 1900. Values returned by the YEAR, MONTH and DAY functions will be Gregorian values regardless of the display format for the supplied date value. For example, if the display format of the supplied date is Hijri, the returned values for the YEAR, MONTH and DAY functions will be values associated with the equivalent Gregorian date.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McPWn01w7Y</t>
  </si>
  <si>
    <t>2011-10-03T05:35:37Z</t>
  </si>
  <si>
    <t>Month Formula In Excel Hindi</t>
  </si>
  <si>
    <t>Month Formula converts a date written in text format to numeric value corrosponding to the month in the date . Like Jan for 1 and Feb for 2 and Dec for 12. Returns the month of a date represented by a serial number. The month is given as an integer, ranging from 1 (January) to 12 (December). Microsoft Excel stores dates as sequential serial numbers so they can be used in calculations. By default, January 1, 1900 is serial number 1, and January 1, 2008 is serial number 39448 because it is 39,448 days after January 1, 1900. Values returned by the YEAR, MONTH and DAY functions will be Gregorian values regardless of the display format for the supplied date value. For example, if the display format of the supplied date is Hijri, the returned values for the YEAR, MONTH and DAY functions will be values associated with the equivalent Gregorian date. The training excel file shown in the video is available for free download at hh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rVsxK3qFAc</t>
  </si>
  <si>
    <t>2011-09-27T06:07:52Z</t>
  </si>
  <si>
    <t>27/9/11 6:07</t>
  </si>
  <si>
    <t>Sort In Excel In Hindi</t>
  </si>
  <si>
    <t>Sorting data is an integral part of data analysis. Use Sort in Excel when You might want to put a list of names in alphabetical order, compile a list of product inventory levels from highest to lowest, or order rows by colors or icons. Sorting data helps you quickly visualize and understand your data better, organize and find the data that you want, and ultimately make more effective decisions. See how to Sort in Excel based on 1) Sort in Excel based on Number 2) Sort in Excel based on Dates 3) Sort in Excel based on Alphabets 4) Sort in Excel based on Colors You can sort data by text (A to Z or Z to A), numbers (smallest to largest or largest to smallest), and dates and times (oldest to newest and newest to oldest) in one or more columns. You can also sort by a custom list (such as Large, Medium, and Small) or by format, including cell color, font color, or icon set. Most sort operations are column sorts, but you can also sort by rows. Sort criteria are saved with the workbook so that you can reapply the sort each time that you open the workbook for an Excel table, but not for a range of cells. If you want to save sort criteria so that you can periodically reapply a sort when you open a workbook, then it's a good idea to use a table. This is especially important for multicolumn sorts or for sorts that take a long time to create. When you reapply a sort, different results appear for the following reasons: Data has been added, modified, or deleted to the range of cells or table column. Values returned by a formula have changed and the worksheet has been recalculated. The Training File shown i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Uw51al3BwzE</t>
  </si>
  <si>
    <t>2011-09-27T05:52:09Z</t>
  </si>
  <si>
    <t>27/9/11 5:52</t>
  </si>
  <si>
    <t>Motivation: 6 levels in Motivation</t>
  </si>
  <si>
    <t>Discover the 6 unique ways to motivate people and learn to momotivate people better and improve your the team's performance . http://www .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w51al3BwzE/maxresdefault.jpg</t>
  </si>
  <si>
    <t>Ss5x5W-PbpQ</t>
  </si>
  <si>
    <t>2011-09-27T05:40:56Z</t>
  </si>
  <si>
    <t>27/9/11 5:40</t>
  </si>
  <si>
    <t>Motivation : 6 levels of Motivation (English)</t>
  </si>
  <si>
    <t>Discover 6 unique ways of motivating Peopl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s5x5W-PbpQ/maxresdefault.jpg</t>
  </si>
  <si>
    <t>phZJeDLUfo8</t>
  </si>
  <si>
    <t>2011-09-27T05:32:22Z</t>
  </si>
  <si>
    <t>27/9/11 5:32</t>
  </si>
  <si>
    <t>Motivation: 5 Levels Of Initiatives</t>
  </si>
  <si>
    <t>Discover the 5 levels of Initiatives at which people operat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hZJeDLUfo8/maxresdefault.jpg</t>
  </si>
  <si>
    <t>eDPaYUdC5X0</t>
  </si>
  <si>
    <t>2011-09-20T07:31:20Z</t>
  </si>
  <si>
    <t>20/9/11 7:31</t>
  </si>
  <si>
    <t>Intiatives : 5 Levels Of Initiatives</t>
  </si>
  <si>
    <t>In this video what are the 5 levels of Initiatives one can achiev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DPaYUdC5X0/maxresdefault.jpg</t>
  </si>
  <si>
    <t>SHbCehnzuX8</t>
  </si>
  <si>
    <t>2011-09-19T08:31:05Z</t>
  </si>
  <si>
    <t>19/9/11 8:31</t>
  </si>
  <si>
    <t>VBA: Code For Change Worksheet Tab Color in Excel (Hindi)</t>
  </si>
  <si>
    <t>In this VBA session you will learn how to 1) How to activate the Developer Tab in Excel 2)How to open the VBA Programming Module in Excel 3) How to write a VBA code for changing the tab color of the worksheets in Excel 4) How to test the VBA Code 5) How to run the VBA Code 5) How to assign a special Button to Run the VBA Program The training file shown in the video is available for free download at 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HbCehnzuX8/maxresdefault.jpg</t>
  </si>
  <si>
    <t>eYFv53EM2zE</t>
  </si>
  <si>
    <t>2011-09-19T08:06:37Z</t>
  </si>
  <si>
    <t>19/9/11 8:06</t>
  </si>
  <si>
    <t>How Change Worksheet Tab Color in Excel with VBA</t>
  </si>
  <si>
    <t>https://i.ytimg.com/vi/eYFv53EM2zE/maxresdefault.jpg</t>
  </si>
  <si>
    <t>WtG12M5Zzdw</t>
  </si>
  <si>
    <t>2011-09-19T06:06:04Z</t>
  </si>
  <si>
    <t>19/9/11 6:06</t>
  </si>
  <si>
    <t>VBA : VBA Code For Creating a Message Box In Excel With Yes/ No Options (English)</t>
  </si>
  <si>
    <t>In this VBA session you will learn how to 1) How to activate the Developer Tab in Excel 2)How to open the VBA Programming Module in Excel 3) How to write a VBA code for creating a Message box in Excel with Yes/No Options 4) How to test the VBA Code 5) How to run the VBA Code 5) How to assign a special Button to Run the VBA Program The training file shown in the video is available for free download at 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tG12M5Zzdw/maxresdefault.jpg</t>
  </si>
  <si>
    <t>e1E6aiVgH9Q</t>
  </si>
  <si>
    <t>2011-09-12T09:31:50Z</t>
  </si>
  <si>
    <t>Make Pivot Table In Excel Hindi</t>
  </si>
  <si>
    <t>By using a Pivot Table in Excel , you can summarize, analyze, explore, and present a summary of your worksheet data or an external data source. A Pivot Table report is especially useful when you have a long list of figures to sum, and aggregated data or subtotals would help you look at the data from different perspectives and compare figures of similar data. Create a Pivot Table to analyze worksheet data Being able to quickly analyze data can help you make better business decisions. But sometimes itâ€™s hard to know where to start, especially when you have a lot of data. Pivot Tables are a great way to summarize, analyze, explore, and present your data, and you can create them with just a few clicks. Pivot Tables are highly flexible and can be quickly adjusted depending on how you need to display your results. You can also create Pivot Charts based on Pivot Tables that will automatically update when your Pivot Tables do. Tips to make Pivot Tables in Excel Hindi You data should be organized in a tabular format, and not have any blank rows or columns. Ideally, you can use an Excel table like in our example above. Tables are a great Pivot Table data source, because rows added to a table are automatically included in the Pivot Table when you refresh the data, and any new columns will be included in the Pivot Table Fields List. Otherwise, you need to either manually update the data source range, or use a dynamic named range formula. Data types in columns should be the same. For example, you shouldn't mix dates and text in the same column. Pivot Tables work on a snapshot of your data, called the cache, so your actual data doesn't get altered in any wa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1E6aiVgH9Q/maxresdefault.jpg</t>
  </si>
  <si>
    <t>cmwAZ6E3CWU</t>
  </si>
  <si>
    <t>2011-09-12T07:39:43Z</t>
  </si>
  <si>
    <t>Make Pivot Table In Excel</t>
  </si>
  <si>
    <t>See how to create Pivot tables in Excel.Create Pivot Table in Excel to be able to analyze all the data in your worksheet can help you make better business decisions. Use of Pivot table s can make it easy to know where to start, especially when you have a lot of data. Excel can help you by recommending and then automatically creating Pivot Tables, which are a great way to summarize, analyze, explore, and present your data. Tips to make Pivot Tables in Excel Hindi You data should be organized in a tabular format, and not have any blank rows or columns. Ideally, you can use an Excel table like in our example above. Tables are a great Pivot Table data source, because rows added to a table are automatically included in the Pivot Table when you refresh the data, and any new columns will be included in the Pivot Table Fields List. Otherwise, you need to either manually update the data source range, or use a dynamic named range formula. Data types in columns should be the same. For example, you shouldn't mix dates and text in the same column. Pivot Tables work on a snapshot of your data, called the cache, so your actual data doesn't get altered in any wa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mwAZ6E3CWU/maxresdefault.jpg</t>
  </si>
  <si>
    <t>1P1elUA6-vs</t>
  </si>
  <si>
    <t>2011-09-12T06:16:45Z</t>
  </si>
  <si>
    <t>VBA : Create a Message Box In Excel With Yes/ No Options (Hindi)</t>
  </si>
  <si>
    <t>In this VBA session you will learn how to 1) How to activate teh Devleloper Tab in Excel 2)How to open the VBA Programming Module in Excel 3) How to write a VBA code for creating a Message box in Excel with Yes/No Options 4) How to test the VBA Code 5) How to run the VBA Code 5) How to assign a special Button to Run the VBA Program The training file shown in the video is available for free download at 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P1elUA6-vs/maxresdefault.jpg</t>
  </si>
  <si>
    <t>ofdOGr--224</t>
  </si>
  <si>
    <t>2011-09-08T06:29:34Z</t>
  </si>
  <si>
    <t>How To Do Multiplication In Excel Hindi</t>
  </si>
  <si>
    <t>See how to do multiplication in Excel Multiplication in Excel is very easy as demonstrated in video and can be done in 2 ways. Multiplying numbers is one of the most common function of excel and saves you immense time if used as shown in the video. Learn How to Multiple in Excel in 3 ways in the given vide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0li3-_HJpyA</t>
  </si>
  <si>
    <t>2011-09-08T06:10:41Z</t>
  </si>
  <si>
    <t>How To Multiply in Excel</t>
  </si>
  <si>
    <t>Multiplication in Excel is very easy as demonstrated in video and can be done in 2 ways. Multiplying numbers is one of the most common function of excel and saves you immense time if used as shown in the video. Learn How to Multiple in Excel in 3 ways in the given vide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Ic0XwnfIL8</t>
  </si>
  <si>
    <t>2011-08-25T07:46:05Z</t>
  </si>
  <si>
    <t>25/8/11 7:46</t>
  </si>
  <si>
    <t>Subtotal Formula in Excel</t>
  </si>
  <si>
    <t>Use the subtotal formula in Excel. This video shows in details 1 How to sort data CTRL+ D+S 2 How to apply Subtotal CTRL+D+B 3 How to copy a subtotal result 4 How to add more criterion to Subtotal like Average, Count, Min,Max,etc 5 How to remove Subtotal Insert subtotals in a list of data in a worksheet When you insert subtotals: Subtotals are calculated with a summary function, such as Sum or Average, by using the SUBTOTAL function. You can display more than one type of summary function for each column. Grand totals are derived from detail data, not from the values in the subtotals. For example, if you use the Average summary function, the grand total row displays an average of all of the detail rows in the list, not an average of the values in the subtotal rows. If the workbook is set to automatically calculate formulas, the Subtotal command recalculates subtotal and grand total values automatically as you edit the detail data. The Subtotal command also outlines the list so that you can display and hide the detail rows for each subtotal. The excel file used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Ic0XwnfIL8/maxresdefault.jpg</t>
  </si>
  <si>
    <t>UMmgYiReKv0</t>
  </si>
  <si>
    <t>2011-08-23T07:31:24Z</t>
  </si>
  <si>
    <t>23/8/11 7:31</t>
  </si>
  <si>
    <t>Subtotal Formula Of Excel</t>
  </si>
  <si>
    <t>http://ww.myelesson.org See how to use the subtotal formula in Excel. This video shows in details 1 How to sort data CTRL+ D+S 2 How to apply Subtotal CTRL+D+B 3 How to copy a subtotal result 4 How to add more criterion to Subtotal like Average, Count, Min,Max,etc 5 How to remove Subtotal Insert subtotals in a list of data in a worksheet When you insert subtotals: Subtotals are calculated with a summary function, such as Sum or Average, by using the SUBTOTAL function. You can display more than one type of summary function for each column. Grand totals are derived from detail data, not from the values in the subtotals. For example, if you use the Average summary function, the grand total row displays an average of all of the detail rows in the list, not an average of the values in the subtotal rows. If the workbook is set to automatically calculate formulas, the Subtotal command recalculates subtotal and grand total values automatically as you edit the detail data. The Subtotal command also outlines the list so that you can display and hide the detail rows for each subtotal. The excel file used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MmgYiReKv0/maxresdefault.jpg</t>
  </si>
  <si>
    <t>P372Q_QoHnU</t>
  </si>
  <si>
    <t>2011-08-20T07:13:32Z</t>
  </si>
  <si>
    <t>20/8/11 7:13</t>
  </si>
  <si>
    <t>MS Excel : Hour Minute, Second Formula In Excel Hindi</t>
  </si>
  <si>
    <t>Learn 3 Time Based Excel Formula in Excel . Use the Hour Formula in Excel, Minute Formula in Excel and the Second formula in MS Excel .3 formulas in 1 video. These formula are designed to help to help you calculate time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XMA9Xt_oLI</t>
  </si>
  <si>
    <t>2011-08-19T06:38:44Z</t>
  </si>
  <si>
    <t>19/8/11 6:38</t>
  </si>
  <si>
    <t>MS Excel : Countifs Formula In Excel Hindi</t>
  </si>
  <si>
    <t>See how to use the count function with more than 1 condition. The COUNTIFS formula applies criteria to cells across multiple ranges and counts the number of times all criteria are met. The COUNTIFS function syntax has the following arguments: criteria_range1 Required. The first range in which to evaluate the associated criteria. criteria1 Required. The criteria in the form of a number, expression, cell reference, or text that define which cells will be counted. For example, criteria can be expressed as 32, B4, "apples", or "32". criteria_range2, criteria2, ... Optional. Additional ranges and their associated criteria. Up to 127 range/criteria pairs are allowed. Each range's criteria is applied one cell at a time. If all of the first cells meet their associated criteria, the count increases by 1. If all of the second cells meet their associated criteria, the count increases by 1 again, and so on until all of the cells are evaluated. If the criteria argument is a reference to an empty cell, the COUNTIFS formula treats the empty cell as a 0 value. You can use the wildcard charactersâ€” the question mark (?) and asterisk (*) â€” in criteria. A question mark matches any single character, and an asterisk matches any sequence of characters. If you want to find an actual question mark or asterisk, type a tilde (~) before the character.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4h3d1kLvs8</t>
  </si>
  <si>
    <t>2011-08-18T12:17:18Z</t>
  </si>
  <si>
    <t>18/8/11 12:17</t>
  </si>
  <si>
    <t>MS Excel : Hour Minute Second Formula In Excel</t>
  </si>
  <si>
    <t>Learn 3 Time Based Excel Formula in Excel . Use the Hour Formula in Excel, Minute Formula in Excel and the Second formula in MS Excel .3 formulas in 1 video. These formula are designed to help to help you calculate time in Excel See how to use the Hour, Minute and the Second formula in MS Excel .3 formulas in 1 video.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_-jbbUY0L8</t>
  </si>
  <si>
    <t>2011-08-17T11:57:11Z</t>
  </si>
  <si>
    <t>17/8/11 11:57</t>
  </si>
  <si>
    <t>Import Data From Web to Excel</t>
  </si>
  <si>
    <t>Import data from a website to Excel. Really helpful and efficient :) Get data from web to excel in a very manner with excel as you can transfer data from website to excel. to download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IiF4CPwdvo</t>
  </si>
  <si>
    <t>2011-08-16T15:34:06Z</t>
  </si>
  <si>
    <t>16/8/11 15:34</t>
  </si>
  <si>
    <t>MS Excel : Averageifs Formula Excel Hindi</t>
  </si>
  <si>
    <t>Averageifs formula in Excel is used to calculate averages based on multiple conditions so it Returns the average of all cells that meet multiple criteria. The AVERAGEIFS formula in Excel syntax has the following arguments: Average_range Required. One or more cells to average, including numbers or names, arrays, or references that contain numbers. Criteria_range1, criteria_range2, â€¦ Criteria_range1 is required, subsequent criteria_ranges are optional. 1 to 127 ranges in which to evaluate the associated criteria. Criteria1, criteria2, ... Criteria1 is required, subsequent criteria are optional. 1 to 127 criteria in the form of a number, expression, cell reference, or text that define which cells will be averaged. For example, criteria can be expressed as 32, "32", "apples", or B4. Remarks for AVERAGEIFS formula in Excel If average_range is a blank or text value, AVERAGEIFS returns the #DIV0! error value in AVERAGEIFS formula in Excel If a cell in a criteria range is empty, AVERAGEIFS treats it as a 0 value in AVERAGEIFS formula in Excel. Cells in range that contain TRUE evaluate as 1; cells in range that contain FALSE evaluate as 0 in AVERAGEIFS formula in Excel. Each cell in average_range is used in the average calculation only if all of the corresponding criteria specified are true for that cell in AVERAGEIFS formula in Excel. Unlike the range and criteria arguments in the AVERAGEIF function, in AVERAGEIFS each criteria_range must be the same size and shape as sum_range in AVERAGEIFS formula in Excel. If cells in average_range cannot be translated into numbers, AVERAGEIFS returns the #DIV0! error value in AVERAGEIFS formula in Excel. If there are no cells that meet all the criteria, AVERAGEIFS returns the #DIV/0! error value in AVERAGEIFS formula in Excel. You can use the wildcard characters, question mark and asterisk in criteria. A question mark matches any single character; an asterisk matches any sequence of characters. If you want to find an actual question mark or asterisk, type a tilde before the character in AVERAGEIFS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6nYQgPfseK8</t>
  </si>
  <si>
    <t>2011-08-16T11:42:57Z</t>
  </si>
  <si>
    <t>16/8/11 11:42</t>
  </si>
  <si>
    <t>MS Excel : Averageifs Formula in Excel</t>
  </si>
  <si>
    <t>fzcJRCMM2SA</t>
  </si>
  <si>
    <t>2011-08-16T11:35:43Z</t>
  </si>
  <si>
    <t>16/8/11 11:35</t>
  </si>
  <si>
    <t>How To Divide In Excel Hindi</t>
  </si>
  <si>
    <t>Learn How to divide numbers in MS Excel. Divide numbers in Excel easily . Excel allows you to divide numbers easily through its inbuilt mathematical operator so if you want to divide numbers in Excel like 100 divided by 25 then you can divide it by typing =100/25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k6olZzpzGY</t>
  </si>
  <si>
    <t>2011-08-16T11:31:05Z</t>
  </si>
  <si>
    <t>16/8/11 11:31</t>
  </si>
  <si>
    <t>Divide Numbers in Excel</t>
  </si>
  <si>
    <t>Divide numbers in MS Excel. Division in Excel can be done very easily by using the format ,say you want to divide 50 by 3 the you should type =50/3 and press enter , that's it ! For more videos visit http://www.myelesson.org Learn How to divide numbers in MS Excel. Divide numbers in Excel easily . Excel allows you to divide numbers easily through its inbuilt mathematical operator so if you want to divide numbers in Excel like 100 divided by 25 then you can divide it by typing =100/25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I-qIfVX7eg</t>
  </si>
  <si>
    <t>2011-08-16T09:51:58Z</t>
  </si>
  <si>
    <t>16/8/11 9:51</t>
  </si>
  <si>
    <t>MS Excel : Averageif Formula for Conditional Average Hindi</t>
  </si>
  <si>
    <t>Learn how to use the Averageif formula in excel to calculate averages based on a condition given by you. Averageif formula in excel computes the average of the numbers in a range that meet the supplied criteria. If average_range is not supplied, the cells in range are averaged. If average_range is supplied, cells cells in average_range that correspond to cells in range are averaged. To determine which cells are averaged, criteria is applied to range. Criteria can be supplied as numbers, strings, or references. Notes: Cells in range that contain TRUE or FALSE are ignored in Averageif formula in excel Empty cells are ignored in range and average_range when calculating averages in Averageif formula in excel. AVERAGEIF returns #DIV/0! if no cells in range meet criteria in Averageif formula in excel. Average_range does not have to be the same size as range. The top left cell in average_range is used as the starting point, and cells that correspond to cells in range are averaged in Averageif formula in excel. AVERAGEIF allows the wildcard characters question mark and asterisk in criteria. The ? matches any single character and the * matches any sequence of characters. To find a literal ? or *, use a tilde ~ before the character, i.e. ~* and ~? in Averageif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Q0E-FOmwk</t>
  </si>
  <si>
    <t>2011-08-16T07:50:36Z</t>
  </si>
  <si>
    <t>16/8/11 7:50</t>
  </si>
  <si>
    <t>MS Excel : Averageif Formula to do Conditional Average</t>
  </si>
  <si>
    <t>Excelmadeeasy@ learn how to use the Averageif formula in excel to calculate averages based on a condition given by you. Averageif formula in excel computes the average of the numbers in a range that meet the supplied criteria. If average_range is not supplied, the cells in range are averaged. If average_range is supplied, cells cells in average_range that correspond to cells in range are averaged. To determine which cells are averaged, criteria is applied to range. Criteria can be supplied as numbers, strings, or references. Notes: Cells in range that contain TRUE or FALSE are ignored in Averageif formula in excel Empty cells are ignored in range and average_range when calculating averages in Averageif formula in excel. AVERAGEIF returns #DIV/0! if no cells in range meet criteria in Averageif formula in excel. Average_range does not have to be the same size as range. The top left cell in average_range is used as the starting point, and cells that correspond to cells in range are averaged in Averageif formula in excel. AVERAGEIF allows the wildcard characters question mark and asterisk in criteria. The ? matches any single character and the * matches any sequence of characters. To find a literal ? or *, use a tilde ~ before the character, i.e. ~* and ~? in Averageif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M0PdUsnCyA</t>
  </si>
  <si>
    <t>2011-08-16T06:24:04Z</t>
  </si>
  <si>
    <t>16/8/11 6:24</t>
  </si>
  <si>
    <t>MS Excel : AverageA Formula in Hindi</t>
  </si>
  <si>
    <t>Learn how to do Averages in Excel with text and alphabets factored in! Averagea Formula in Excel Calculates the average of the values in the list of arguments. Averagea Formula in Excel syntax has the following arguments: Value1, value2, ... Value1 is required, subsequent values are optional. 1 to 255 cells, ranges of cells, or values for which you want the average. Remarks Arguments can be the following: numbers; names, arrays, or references that contain numbers; text representations of numbers; or logical values, such as TRUE and FALSE, in a reference In Averagea Formula in Excel Logical values and text representations of numbers that you type directly into the list of arguments are counted In Averagea Formula in Excel. Arguments that contain TRUE evaluate as 1; arguments that contain FALSE evaluate as 0 (zero) In Averagea Formula in Excel. Array or reference arguments that contain text evaluate as 0 (zero). Empty text ("") evaluates as 0 (zero) In Averagea Formula in Excel. If an argument is an array or reference, only values in that array or reference are used. Empty cells and text values in the array or reference are ignored In Averagea Formula in Excel. Arguments that are error values or text that cannot be translated into numbers cause errors In Averagea Formula in Excel. If you do not want to include logical values and text representations of numbers in a reference as part of the calculation, use the AVERAGE function In Averagea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MImdaG0l7c</t>
  </si>
  <si>
    <t>2011-08-16T06:04:39Z</t>
  </si>
  <si>
    <t>16/8/11 6:04</t>
  </si>
  <si>
    <t>AverageA Formula In Excel</t>
  </si>
  <si>
    <t>Learn how to do Averages in Excel with text and alphabets factored in using the AverageA Formula in Excel. â€¢ In the Average Formula in Excel - Arguments can be the following: numbers; names, arrays, or references that contain numbers; text representations of numbers; or logical values, such as TRUE and FALSE, in a reference. â€¢ In the Average Formula in Excel - Logical values and text representations of numbers that you type directly into the list of arguments are counted. â€¢ In the Average Formula in Excel - Arguments that contain TRUE evaluate as 1; arguments that contain FALSE evaluate as 0 (zero). â€¢ In the Average Formula in Excel - Array or reference arguments that contain text evaluate as 0 (zero). Empty text ("") evaluates as 0 (zero). â€¢ In the Average Formula in Excel - If an argument is an array or reference, only values in that array or reference are used. Empty cells and text values in the array or reference are ignored. â€¢ In the Average Formula in Excel - Arguments that are error values or text that cannot be translated into numbers cause errors.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YDwi92BxWA</t>
  </si>
  <si>
    <t>2011-08-15T12:11:46Z</t>
  </si>
  <si>
    <t>15/8/11 12:11</t>
  </si>
  <si>
    <t>How to do Subtraction in Excel Hindi</t>
  </si>
  <si>
    <t>See how to subtract ,deduct ,minus in MS Excel. Subtraction is a basic function is excel and very much used too ! Learn how to subtract numbers in Excel in multiple ways through this video.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9jnlMqUdvE</t>
  </si>
  <si>
    <t>2011-08-12T07:43:27Z</t>
  </si>
  <si>
    <t>How To Do Subtraction in Excel</t>
  </si>
  <si>
    <t>h5NjmEqGVC4</t>
  </si>
  <si>
    <t>2011-08-12T06:56:58Z</t>
  </si>
  <si>
    <t>How to Add in Excel Hindi</t>
  </si>
  <si>
    <t>Learn how to add, total , sum in MS Excel. Adding numbers in Excel is one of the most used feature and you do add numbers in excel very easily. In this videos you will multiple ways to add numbers in Excel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5TCQS96rnYo</t>
  </si>
  <si>
    <t>2011-08-08T10:28:50Z</t>
  </si>
  <si>
    <t>How To Add In Excel</t>
  </si>
  <si>
    <t>PKlWxszRn1U</t>
  </si>
  <si>
    <t>2011-07-27T06:25:28Z</t>
  </si>
  <si>
    <t>27/7/11 6:25</t>
  </si>
  <si>
    <t>Min Formula In Excel Hindi</t>
  </si>
  <si>
    <t>Use the Min Formula to Find Smallest Value . MIN Formula in Excel - Returns the smallest number in a set of values. The Syntax of Min Formula in Excel is MIN(number1,number2,...) Number1, number2, ... are 1 to 255 numbers for which you want to find the minimum value. Arguments can either be numbers or names, arrays, or references that contain numbers in the Min formula Logical values and text representations of numbers that you type directly into the list of arguments are counted in the Min formula If an argument is an array or reference, only numbers in that array or reference are used. Empty cells, logical values, or text in the array or reference are ignored in the Min formula If the arguments contain no numbers, MIN returns 0. Arguments that are error values or text that cannot be translated into numbers cause errors in the Min formula If you want to include logical values and text representations of numbers in a reference as part of the calculation, use the MINA functio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ZOK0hm1kDA</t>
  </si>
  <si>
    <t>2011-07-27T06:02:13Z</t>
  </si>
  <si>
    <t>27/7/11 6:02</t>
  </si>
  <si>
    <t>MS Excel : Min Formula to Find Smallest Value</t>
  </si>
  <si>
    <t>t6q8X76DcTM</t>
  </si>
  <si>
    <t>2011-07-26T08:19:26Z</t>
  </si>
  <si>
    <t>26/7/11 8:19</t>
  </si>
  <si>
    <t>Max Formula In Excel Hindi find Largest Value</t>
  </si>
  <si>
    <t>Max Formula In Excel Hindi find Largest Value MAX function - Returns the largest value in a set of values. Syntax for the Max formula in Excel is MAX(number1,number2,...) Number1, number2, ... are 1 to 255 numbers for which you want to find the maximum value. Arguments can either be numbers or names, arrays, or references that contain numbers. Logical values and text representations of numbers that you type directly into the list of arguments are counted. If an argument is an array or reference, only numbers in that array or reference are used. Empty cells, logical values, or text in the array or reference are ignored. If the arguments contain no numbers, MAX returns 0 (zero). Arguments that are error values or text that cannot be translated into numbers cause errors. If you want to include logical values and text representations of numbers in a reference as part of the calculation, use the MAXA functio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z9OC8nB1NY</t>
  </si>
  <si>
    <t>2011-07-25T07:54:15Z</t>
  </si>
  <si>
    <t>25/7/11 7:54</t>
  </si>
  <si>
    <t>Max Formula in Excel Find Highest Value</t>
  </si>
  <si>
    <t>Max Formula in Excel to find the highest value within given range , I have taken example of the students names there marks in English and marks in history and the total marks , marks achieved in percentage so if you want to find out which , how what was the highest marks achieved in English so youâ€™ll have to type in the formula, = max &amp; then select the range here your answer ,so simple . There is another way of doing it which is by clicking on the formula tab, insert a function, typing in the name of the formula, click on go and here comes max, click on OK &amp; then select your range, say for example now, Iâ€™m selecting history, let us see what were the highest marks achieved in history by any given student then it will be 88 is equal to, so this is the answer, so this is your excel guru was brought this formula to you max This training file is available for free download at my website Excelmadeeasy.weebly.com &amp; here is the website , you can go to this website and click on the training files page and download training files from there for free , you can also watch my videos from here itself &amp; if you believe that my work is good and should be shared with others then I would like you to click on the Twitter link over here and this would take you to my Twitter page and then you can follow me over here , youâ€™ll get access to my daily tips &amp; my videos and twits over there , You can also share my work from there to your friends and you can also do the same with my fb icon , click over here it will take you to my facebook page, you can like me over there , and then share the content also on youtube also you can choose to subscribe to me, so that whenever thereâ€™s new video uploaded you will be made aware by Youtube that a new video is in . These all are totally free of cost So this is your Excel guru signing off for the day have a wonderful day ahead, happy excel learning. To watch more videos on how to use Excel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W3m9rO61BA</t>
  </si>
  <si>
    <t>2011-07-25T07:34:30Z</t>
  </si>
  <si>
    <t>25/7/11 7:34</t>
  </si>
  <si>
    <t>Vlookup With Max to Lookup Highest Value</t>
  </si>
  <si>
    <t>Vlookup with max formula Hello everybody , welcome to Excel made easy , I am your excel guru I have come up &amp; I have brought a new formula today its called Vlookup with Max , Itâ€™s a combination of Vlookup &amp; Max , we all know what Vlookup does is , Vlookup looks for specific answer for you based on a criteria given by you and what does max do , max find out the largest number within a given range so how does max work let see = max bracket open and lets find out the highest mark achieved by anyone in English so 99 were the highest marks achieved in English . Now based on this we want to find out who achieved these marks so we can do it with Vlookup so here are the names of the people lets see how it would be able to pull it up ,so we will copy it over here , Iâ€™ll copy the names over here , so now I m going to use Vlookup , Vlookup now something important â€“ bracket open max bracket open select the condition on which you want to select the column or the range on which you want to find out the maximum marks like we are using English so column name English so we are selecting it close the bracket. Now if you see Vlookup has automatically change to Vlookup over here it shows lookup value that means now Vlookup would be taking in reference the maximum the largest number found by this formula , Now press comma it is asking for table array this is your table array , complete table array ensure that column one is that column based on which you are finding the largest value and then your answer say you are looking for name so the answer would be in column 6 , comma 6 comma 0 bracket close &amp; here is the answer ,Bob has got 99 marks in English , How can he go better than me I ,I used to get better marks than him . so how can something be better than 99 so why there is something better than 99 it is 99.99 see Excel guru has got the highest marks , so this training file video training file seen in this video sorry the excel file shown in this training video is available for free download on my website Excelmadeeasy.weebly.com you can go to this website I created this by myself , you can go to the training file page and download the training file for free &amp; here are the video playlist , you can watch the videos from here itself And if you believe that what I m doing is right &amp; the work should be shared with others also then you can click on this link follow on me on Twitter , it will take you to my twitter page , where all you need to do is click on the follow &amp; you will be able to get my tip of the day I do it every day and also you will get to know my new updates also you will be able to share the work &amp; the same I would like you to do or you may choose to also access my facebook page by clicking over here , Excel made easy on facebook &amp; like us over here like me over here and more than that you would I would like you to share the contents with others with your friends and colleagues on facebook because thatâ€™s my motto lets share knowledge and on youtube where you are watching this video you can click on subscribe so that whenever a new video is uploaded by me you can get access to it without any cost , free of charge by Youtube , Information and you can share the video with others also So this is your Excel guru signing off for the day have a wonderful day ahead, happy excel learnin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rY4SRTFnic</t>
  </si>
  <si>
    <t>2011-07-25T07:05:22Z</t>
  </si>
  <si>
    <t>25/7/11 7:05</t>
  </si>
  <si>
    <t>Vlookup Largest Value In Excel Hindi</t>
  </si>
  <si>
    <t>See how to use the Vlookup formula with Max formula and find out the largest value in a data set . Vlookup formula with max formula can lookup the largest value for you in any dataset . so in case you want to find the largest number in a range with a vlookup then you can easily do it with vlookup and max formula.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xxah9YHu7g</t>
  </si>
  <si>
    <t>2011-07-13T10:01:46Z</t>
  </si>
  <si>
    <t>13/7/11 10:01</t>
  </si>
  <si>
    <t>Sumif formula MS Excel Hindi</t>
  </si>
  <si>
    <t>You can use the SUMIF function to sum the values in a range that meet criteria that you specify.You can use the SUMIF function to sum the values in a range that meet criteria that you specify. You use the SUMIF function to sum the values in a range that meet criteria that you specify. For example, suppose that in a column that contains numbers, you want to sum only the values that are larger than 5. The SUMIF formula returns incorrect results when you use it to match strings longer than 255 characters or to the string #VALUE! The SUMIF function sums cells that satisfy a single condition that you supply. It takes 3 arguments, range, criteria, and sum range. Note that sum_range is optional. If you don't supply sum range, SUMIF will sum the cells in range instead. For example, if I want to sum the cells in this range that contain the number 15, I enter B7:B12 for the range, and 15 for the criteria. There's no need to enter a sum_range since we're summing the same cells used in the condition. Excel then returns 30, two cells in the range contain 15. If I temporarily enter another 15, that result will change. You can add logical operators to the criteria. You can easily move the criteria out onto the worksheet so that it's easier to change. sumif formula in excel 2007 in hindi,sumif in hindi,sumif in excel in hindi,sumif function in excel in hindi,excel sumif in hindi,sumif formula in hindi,sum if in hindi,sumif hindi,sumifs function in excel 2007 in hindi,sumif formula in excel in hindi,sumif function in hindi,sumif excel in hindi,sum if hindi,use of sumif in excel in hindi,sumif excel hindi,excel made easy in hindi,sumif tutorial in hindi,how to use sumif in excel in hindi,sumif in excel hindi,excel sumif formula in hindi,excel sumif hindi,sumifs in hindi,sumif function in excel 2007 in hindi,sum if function in 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xxah9YHu7g/maxresdefault.jpg</t>
  </si>
  <si>
    <t>coMS7vBXOSw</t>
  </si>
  <si>
    <t>2011-07-12T11:07:19Z</t>
  </si>
  <si>
    <t>Paste Special in Excel Hindi</t>
  </si>
  <si>
    <t>See how to use the Paste Special in Excel Hindi . Use the Paste Special in Excel to copy complex items from a Microsoft Excel worksheet and paste them into the same worksheet or another Excel worksheet using only specific attributes of the copied data, or a mathematical operation that you want to apply to the copied data easily with paste special in excel. With Paste Special in Excel you can copy paste Paste All - Pastes all cell contents and formatting of the copied data. Formulas - Pastes only the formulas of the copied data as entered in the formula bar. Values - Pastes only the values of the copied data as displayed in the cells. Formats - Pastes only cell formatting of the copied data. Comments - Pastes only comments attached to the copied cell. Validation - Pastes data validation rules for the copied cells to the paste area. All using Source theme- Pastes all cell contents in the document theme formatting that is applied to the copied data. All except borders - Pastes all cell contents and formatting applied to the copied cell except borders. Column widths - Pastes the width of one copied column or range of columns to another column or range of columns. Formulas and number formats - Pastes only formulas and all number formatting options from the copied cells. Values and number formats - Pastes only values and all number formatting options from the copied cells. With Paste Special in Excel you can even do operations while pasting data in excel None - Specifies that no mathematical operation will be applied to the copied data. Add - Specifies that the copied data will be added to the data in the destination cell or range of cells. Subtract - Specifies that the copied data will be subtracted from the data in the destination cell or range of cells. Multiply - Specifies that the copied data will be multiplied with the data in the destination cell or range of cells. Divide - Specifies that the copied data will be divided by the data in the destination cell or range of cells. Skip blanks - Avoids replacing values in your paste area when blank cells occur in the copy area when you select this check box. Transpose - Changes columns of copied data to rows, and vice versa when you select this check box. Paste Link - Links the pasted data on the active worksheet to the copied data.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0BKmYYDtQo</t>
  </si>
  <si>
    <t>2011-07-11T09:05:56Z</t>
  </si>
  <si>
    <t>Paste Special in Excel</t>
  </si>
  <si>
    <t>Use the Paste Special in Excel to copy complex items from a Microsoft Excel worksheet and paste them into the same worksheet or another Excel worksheet using only specific attributes of the copied data, or a mathematical operation that you want to apply to the copied data easily with paste special in excel. With Paste Special in Excel you can copy paste Paste All - Pastes all cell contents and formatting of the copied data. Formulas - Pastes only the formulas of the copied data as entered in the formula bar. Values - Pastes only the values of the copied data as displayed in the cells. Formats - Pastes only cell formatting of the copied data. Comments - Pastes only comments attached to the copied cell. Validation - Pastes data validation rules for the copied cells to the paste area. All using Source theme- Pastes all cell contents in the document theme formatting that is applied to the copied data. All except borders - Pastes all cell contents and formatting applied to the copied cell except borders. Column widths - Pastes the width of one copied column or range of columns to another column or range of columns. Formulas and number formats - Pastes only formulas and all number formatting options from the copied cells. Values and number formats - Pastes only values and all number formatting options from the copied cells. With Paste Special in Excel you can even do operations while pasting data in excel None - Specifies that no mathematical operation will be applied to the copied data. Add - Specifies that the copied data will be added to the data in the destination cell or range of cells. Subtract - Specifies that the copied data will be subtracted from the data in the destination cell or range of cells. Multiply - Specifies that the copied data will be multiplied with the data in the destination cell or range of cells. Divide - Specifies that the copied data will be divided by the data in the destination cell or range of cells. Skip blanks - Avoids replacing values in your paste area when blank cells occur in the copy area when you select this check box. Transpose - Changes columns of copied data to rows, and vice versa when you select this check box. Paste Link - Links the pasted data on the active worksheet to the copied data.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dAlxva4qdA</t>
  </si>
  <si>
    <t>2011-07-04T08:54:35Z</t>
  </si>
  <si>
    <t>Sumif Formula in Excel</t>
  </si>
  <si>
    <t>You can use the SUMIF function to sum the values in a range that meet criteria that you specify. You use the SUMIF function to sum the values in a range that meet criteria that you specify. For example, suppose that in a column that contains numbers, you want to sum only the values that are larger than 5. The SUMIF formula returns incorrect results when you use it to match strings longer than 255 characters or to the string #VALUE! The SUMIF function sums cells that satisfy a single condition that you supply. It takes 3 arguments, range, criteria, and sum range. Note that sum_range is optional. If you don't supply sum range, SUMIF will sum the cells in range instead. For example, if I want to sum the cells in this range that contain the number 15, I enter B7:B12 for the range, and 15 for the criteria. There's no need to enter a sum_range since we're summing the same cells used in the condition. Excel then returns 30, two cells in the range contain 15. If I temporarily enter another 15, that result will change. You can add logical operators to the criteria. You can easily move the criteria out onto the worksheet so that it's easier to ch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dAlxva4qdA/maxresdefault.jpg</t>
  </si>
  <si>
    <t>46w2FF06_do</t>
  </si>
  <si>
    <t>2011-07-02T07:51:31Z</t>
  </si>
  <si>
    <t>Date Formula MS ExceI Hindi</t>
  </si>
  <si>
    <t>Use Excel's DATE FORMULA IN EXCEL function when you need to take three separate values and combine them to form a Date formula in Excel. You can use the DATE FORMULA IN EXCEL function to create a Date formula in Excel that is based on another cellâ€™s Date formula in Excel. For example, you can use the YEAR, MONTH, and DAY functions to create an anniversary Date formula in Excel thatâ€™s based on another cell. you open a file that came from another program, Excel will try to recognize Date formula in Excels within the data. But sometimes the Date formula in Excels aren't recognizable. This is may be because the numbers don't resemble a typical Date formula in Excel, or because the data is formatted as text. If this is the case, you can use the DATE FORMULA IN EXCEL function to convert the information into Date formula in Excel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abhiJs_j4A</t>
  </si>
  <si>
    <t>2011-06-29T10:10:50Z</t>
  </si>
  <si>
    <t>29/6/11 10:10</t>
  </si>
  <si>
    <t>CountBlank Formula MS Excel Hindi</t>
  </si>
  <si>
    <t>Use the COUNTBLANK FORMULA IN EXCEL function to count blank cells in a range. For example, COUNTBLANK FORMULA IN EXCEL(A1:A10) will count the number of blank cells in the range A1:A10. COUNTBLANK FORMULA IN EXCEL counts the number of cells in the range that don't contain any value and returns this number as the result. Cells that contain, text, numbers, errors, etc. are not counted. Cells that contain formulas that return empty text ("") are considered blank and will be counted. Cells that contain zero are considered not blank and will not be counted. COUNTBLANK FORMULA IN EXCEL function (function: A prewritten formula that takes a value or values, performs an operation, and returns a value or values. Use functions to simplify and shorten formulas on a worksheet, especially those that perform lengthy or complex calculations.) in Microsoft Excel. Description Counts empty cells in a specified range of cells. Syntax COUNTBLANK FORMULA IN EXCEL(range)The COUNTBLANK FORMULA IN EXCEL function syntax has the following arguments (argument: A value that provides information to an action, an event, a method, a property, a function, or a procedure.): Range Required. The range from which you want to count the blank cells. Remark Cells with formulas that return "" (empty text) are also counted. Cells with zero values are not counte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47htlup2Lo</t>
  </si>
  <si>
    <t>2011-06-28T06:38:54Z</t>
  </si>
  <si>
    <t>28/6/11 6:38</t>
  </si>
  <si>
    <t>CountBlank Formula MS Excel</t>
  </si>
  <si>
    <t>Qk8QknbNXqs</t>
  </si>
  <si>
    <t>2011-06-25T08:42:14Z</t>
  </si>
  <si>
    <t>25/6/11 8:42</t>
  </si>
  <si>
    <t>MS Excel Dcounta Formula In Excel Hindi</t>
  </si>
  <si>
    <t>Dcounta Formula Counts the nonblank cells in a field (column) of records in a list or database that match conditions that you specify. The field argument is optional. If field is omitted, DCOUNTA counts all records in the database that match the criteria. Process to use Dcounta Formula in Excel DCOUNTA(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gBvsoZDbZ0</t>
  </si>
  <si>
    <t>2011-06-25T06:51:15Z</t>
  </si>
  <si>
    <t>25/6/11 6:51</t>
  </si>
  <si>
    <t>MS Excel Dcounta Formula</t>
  </si>
  <si>
    <t>DCOUNTA formula in Excel Counts the nonblank cells in a field (column) of records in a list or database that match conditions that you specify. The field argument is optional. If field is omitted, DCOUNTA counts all records in the database that match the criteria. How to use Dcounta Formula DCOUNTA(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ohwoz1boKY</t>
  </si>
  <si>
    <t>2011-06-24T07:49:14Z</t>
  </si>
  <si>
    <t>24/6/11 7:49</t>
  </si>
  <si>
    <t>Dmin Formula In Hindi</t>
  </si>
  <si>
    <t>Dmin Formula in Excel Returns the smallest number in a field (column) of records in a list or database that matches conditions that you specify. How to use Dmin formula DMIN(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o-o0Cp1w1GM</t>
  </si>
  <si>
    <t>2011-06-24T06:47:40Z</t>
  </si>
  <si>
    <t>24/6/11 6:47</t>
  </si>
  <si>
    <t>MS Excel Dmin Formula</t>
  </si>
  <si>
    <t>Returns the smallest number in a field (column) of records in a list or database that matches conditions that you specify. How to use Dmin Formula DMIN(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x4yLPh2nNk</t>
  </si>
  <si>
    <t>2011-06-23T11:58:31Z</t>
  </si>
  <si>
    <t>23/6/11 11:58</t>
  </si>
  <si>
    <t>PowerPoint For Beginners â˜‘ï¸</t>
  </si>
  <si>
    <t>PowerPoint For Beginners. Learn how to create Basic Powerpoint Presentations within minutes. Points covered in the training are 1) How to create your 1st slide 2) How to add headers and sub headers 3) How to add new slides 4) How to add media in your PPT and more. Basic tasks for creating a PowerPoint presentation Applies To: PowerPoint 2016 PowerPoint 2013 PowerPoint presentations work like slide shows. To convey a message or a story, you break it down into slides. Think of each slide as a blank canvas for the pictures, words, and shapes that will help you build your story. NOTE: For information about earlier versions of PowerPoint, see Create a basic presentation in PowerPoint. Choose a theme When you open PowerPoint, youâ€™ll see some built-in themes and templates. A theme is a slide design that contains matching colors, fonts, and special effects like shadows, reflections, and more. Choose a theme. Click Create, or pick a color variation and then click Create. Shows the Create New presentation from Theme dialog in PowerPoint Read more: Apply color and design to my slides (theme) Insert a new slide On the Home tab, click the bottom half of New Slide, and pick a slide layout. Shows New Slide button on Home tab of the ribbon in PowerPoint Read more: Add, rearrange, and delete slides. Save your presentation On the File tab, choose Save. Pick or browse to a folder. In the File name box, type a name for your presentation, and then choose Save. NOTE: If you frequently save files to a certain folder, you can â€˜pinâ€™ the path so that it is always available (as shown below). Save your PowerPoint presentation TIP: Save your work as you go. Hit Ctrl+S often. Read more: Save your presentation Add text Select a text placeholder, and begin typing. Shows adding text to a text field in PowerPoint Format your text Select the text. Under Drawing Tools, choose Format. Shows the Drawing Tools tab on the ribbon in PowerPoint Do one of the following: To change the color of your text, choose Text Fill, and then choose a color. To change the outline color of your text, choose Text Outline, and then choose a color. To apply a shadow, reflection, glow, bevel, 3-D rotation, a transform, choose Text Effects, and then choose the effect you want. Read more: Change the fonts Change the color of text on a slide Add bullets or numbers to text Change the color and style of a bulleted or numbered list Format text as superscript or subscript Add pictures On the Insert tab, do one of the following: To insert a picture that is saved on your local drive or an internal server, choose Pictures, browse for the picture, and then choose Insert. To insert a picture from the Web, choose Online Pictures, and use the search box to find a picture. Insert Pictures dialog in PowerPoint Choose a picture, and then click Insert. Add speaker notes Slides are best when you donâ€™t cram in too much information. You can put helpful facts and notes in the speaker notes, and refer to them as you present. To open the notes pane, at the bottom of the window, click Notes notes button in PowerPoint . Click inside the Notes pane below the slide, and begin typing your notes. Shows the speaker Notes pane in PowerPoint Read more: Add speaker notes to your slides Print slides with or without speaker notes Give your presentation On the Slide Show tab, do one of the following: To start the presentation at the first slide, in the Start Slide Show group, click From Beginning. Shows the Slide Show tab on the ribbon in PowerPoint If youâ€™re not at the first slide and want to start from where you are, click From Current Slide. If you need to present to people who are not where you are, click Present Online to set up a presentation on the web, and then choose one of the following options: Present online using the Office Presentation Service Start an online presentation in PowerPoint using Skype for Business TIP: For information about viewing your notes as you give your presentation without the audience seeing them, see View your speaker notes as you deliver your slide show. Get out of Slide Show view To get out of Slide Show view at any time, on the keyboard, press Esc.</t>
  </si>
  <si>
    <t>https://i.ytimg.com/vi/Vx4yLPh2nNk/maxresdefault.jpg</t>
  </si>
  <si>
    <t>nJa9F6kyFog</t>
  </si>
  <si>
    <t>2011-06-23T09:51:18Z</t>
  </si>
  <si>
    <t>23/6/11 9:51</t>
  </si>
  <si>
    <t>Dget Formula in Excel in Hindi</t>
  </si>
  <si>
    <t>Dget Formula in Excel Extracts a single value from a column of a list or database that matches conditions that you specify. DGET is better than VLOOKUP. How to use Dget formula in Excel DGET(database, field, criteria) The DGET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Remarks If no record matches the criteria, DGET returns the #VALUE! error value. If more than one record matches the criteria, DGET returns the #NUM! error value.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011-06-21T06:55:08Z</t>
  </si>
  <si>
    <t>21/6/11 6:55</t>
  </si>
  <si>
    <t>Dget Formula in Excel</t>
  </si>
  <si>
    <t>Dget formula in Excel Extracts a single value from a column of a list or database that matches conditions that you specify. How to use Dget formula in Excel How to use Dget formula in Excel DGET(database, field, criteria) The DGET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Remarks If no record matches the criteria, DGET returns the #VALUE! error value. If more than one record matches the criteria, DGET returns the #NUM! error value.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4tyOUiTzVg</t>
  </si>
  <si>
    <t>2011-06-20T07:18:12Z</t>
  </si>
  <si>
    <t>20/6/11 7:18</t>
  </si>
  <si>
    <t>Use Vlookup In Excel Hindi</t>
  </si>
  <si>
    <t>http://www.myelesson.org - Use Vlookup formula in excel in Excel to find data easily.You can use the VLOOKUP FORMULA IN EXCEL function to search the first column of a range (range: Two or more cells on a sheet. The cells in a range can be adjacent or nonadjacent.) of cells, and then return a value from any cell on the same row of the range. The VLOOKUP FORMULA IN EXCEL function syntax has the following arguments (argument: A value that provides information to an action, an event, a method, a property, a function, or a procedure.): lookup_value Required. The value to search in the first column of the table or range. The lookup_value argument can be a value or a reference. If the value you supply for the lookup_value argument is smaller than the smallest value in the first column of the table_array argument, VLOOKUP FORMULA IN EXCEL returns the #N/A error value. table_array Required. The range of cells that contains the data. You can use a reference to a range (for example, A2:D8), or a range name. The values in the first column of table_array are the values searched by lookup_value. These values can be text, numbers, or logical values. Uppercase and lowercase text are equivalent. col_index_num Required. The column number in the table_array argument from which the matching value must be returned. A col_index_num argument of 1 returns the value in the first column in table_array; a col_index_num of 2 returns the value in the second column in table_array, and so on. If the col_index_num argument is: Less than 1, VLOOKUP FORMULA IN EXCEL returns the #VALUE! error value. Greater than the number of columns in table_array, VLOOKUP FORMULA IN EXCEL returns the #REF! error value. range_lookup Optional. A logical value that specifies whether you want VLOOKUP FORMULA IN EXCEL to find an exact match or an approximate match: If range_lookup is either TRUE or is omitted, an exact or approximate match is returned. If an exact match is not found, the next largest value that is less than lookup_value is returned. Important If range_lookup is either TRUE or is omitted, the values in the first column of table_array must be placed in ascending sort order; otherwise, VLOOKUP FORMULA IN EXCEL might not return the correct value. For more information, see Sort data in a range or table. If range_lookup is FALSE, the values in the first column of table_array do not need to be sorted. If the range_lookup argument is FALSE, VLOOKUP FORMULA IN EXCEL will find only an exact match. If there are two or more values in the first column of table_array that match the lookup_value, the first value found is used. If an exact match is not found, the error value #N/A is returned. Remarks When searching text values in the first column of table_array, ensure that the data in the first column of table_array does not contain leading spaces, trailing spaces, inconsistent use of straight ( ' or "" ) and curly ( ' or ") quotation marks, or nonprinting characters. In these cases, VLOOKUP FORMULA IN EXCEL might return an incorrect or unexpected value. For more information, see CLEAN function and TRIM function. When searching number or date values, ensure that the data in the first column of table_array is not stored as text values. In this case, VLOOKUP FORMULA IN EXCEL might return an incorrect or unexpected value. If range_lookup is FALSE and lookup_value is text, you can use the wildcard characters â€” the question mark (?) and asterisk (*) â€” in lookup_value. A question mark matches any single character; an asterisk matches any sequence of characters. If you want to find an actual question mark or asterisk, type a tilde (~) preceding the character."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4tyOUiTzVg/maxresdefault.jpg</t>
  </si>
  <si>
    <t>vomClevScJQ</t>
  </si>
  <si>
    <t>2011-06-18T07:08:36Z</t>
  </si>
  <si>
    <t>18/6/11 7:08</t>
  </si>
  <si>
    <t>Learn Vlookup Formula For Beginners in Excel</t>
  </si>
  <si>
    <t>Vlookup formula is the most used formula in Excel and is used to lookup data in MS Excel. Download link http://bit.ly/2GWi6i0 Vlookup formula is very easy use and can be learnt in just under 5 minutes . See this video and you will be able to learn Vlookup in the easiest manner possible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www.myelesson.org/product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omClevScJQ/maxresdefault.jpg</t>
  </si>
  <si>
    <t>MmuoyZwF5TE</t>
  </si>
  <si>
    <t>2011-06-17T06:34:21Z</t>
  </si>
  <si>
    <t>17/6/11 6:34</t>
  </si>
  <si>
    <t>Dmax Formula In Hindi</t>
  </si>
  <si>
    <t>Dmax Formula Returns the largest number in a field (column) of records in a list or database that matches conditions you that specify. Dmax Formula à¤à¤• à¤¸à¥‚à¤šà¥€ à¤¯à¤¾ à¤¡à¥‡à¤Ÿà¤¾à¤¬à¥‡à¤¸ à¤®à¥‡à¤‚ à¤°à¤¿à¤•à¥‰à¤°à¥à¤¡ à¤•à¥€ à¤à¤• à¤«à¤¼à¥€à¤²à¥à¤¡ (à¤•à¥‰à¤²à¤®) à¤®à¥‡à¤‚ à¤¸à¤¬à¤¸à¥‡ à¤¬à¤¡à¤¼à¥€ à¤¸à¤‚à¤–à¥à¤¯à¤¾ à¤¦à¥‡à¤¤à¤¾ à¤¹à¥ˆ à¤œà¥‹ à¤†à¤ªà¤•à¥‡ à¤¦à¥à¤µà¤¾à¤°à¤¾ à¤¨à¤¿à¤°à¥à¤¦à¤¿à¤·à¥à¤Ÿ à¤¶à¤°à¥à¤¤à¥‹à¤‚ à¤¸à¥‡ à¤®à¥‡à¤² à¤–à¤¾à¤¤à¤¾ à¤¹à¥ˆà¥¤ à¤¡à¥€à¤à¤®à¤à¤•à¥à¤¸ à¤«à¥‰à¤°à¥à¤®à¥‚à¤²à¤¾ à¤•à¤¾ à¤‰à¤ªà¤¯à¥‹à¤— à¤•à¥ˆà¤¸à¥‡ à¤•à¤°à¥‡à¤‚ à¤¡à¥€à¤à¤®à¤à¤•à¥à¤¸ (à¤¡à¤¾à¤Ÿà¤¾à¤¬à¥‡à¤¸, à¤«à¤¼à¥€à¤²à¥à¤¡, à¤®à¤¾à¤ªà¤¦à¤‚à¤¡) à¤¡à¥€à¤à¤®à¤à¤•à¥à¤¸ à¤«à¤¼à¤‚à¤•à¥à¤¶à¤¨ à¤¸à¤¿à¤‚à¤Ÿà¥ˆà¤•à¥à¤¸ à¤®à¥‡à¤‚ à¤¨à¤¿à¤®à¥à¤¨à¤²à¤¿à¤–à¤¿à¤¤ à¤¤à¤°à¥à¤• à¤¹à¥ˆà¤‚: à¤¡à¥‡à¤Ÿà¤¾à¤¬à¥‡à¤¸ à¤†à¤µà¤¶à¥à¤¯à¤• à¤¹à¥ˆ à¤•à¥‹à¤¶à¤¿à¤•à¤¾à¤“à¤‚ à¤•à¥€ à¤¶à¥à¤°à¥‡à¤£à¥€, à¤œà¥‹ à¤¸à¥‚à¤šà¥€ à¤¯à¤¾ à¤¡à¥‡à¤Ÿà¤¾à¤¬à¥‡à¤¸ à¤¬à¤¨à¤¾à¤¤à¤¾ à¤¹à¥ˆ à¤à¤• à¤¡à¥‡à¤Ÿà¤¾à¤¬à¥‡à¤¸ à¤¸à¤‚à¤¬à¤‚à¤§à¤¿à¤¤ à¤¡à¥‡à¤Ÿà¤¾ à¤•à¥€ à¤à¤• à¤¸à¥‚à¤šà¥€ à¤¹à¥ˆ à¤œà¤¿à¤¸à¤®à¥‡à¤‚ à¤¸à¤‚à¤¬à¤‚à¤§à¤¿à¤¤ à¤œà¤¾à¤¨à¤•à¤¾à¤°à¥€ à¤•à¥€ à¤ªà¤‚à¤•à¥à¤¤à¤¿à¤¯à¤¾à¤‚ à¤°à¤¿à¤•à¥‰à¤°à¥à¤¡ à¤¹à¥ˆà¤‚, à¤”à¤° à¤¡à¥‡à¤Ÿà¤¾ à¤•à¥‡ à¤•à¥‰à¤²à¤® à¤«à¤¼à¥€à¤²à¥à¤¡ à¤¹à¥ˆà¤‚ à¤¸à¥‚à¤šà¥€ à¤•à¥€ à¤ªà¤¹à¤²à¥€ à¤ªà¤‚à¤•à¥à¤¤à¤¿ à¤®à¥‡à¤‚ à¤ªà¥à¤°à¤¤à¥à¤¯à¥‡à¤• à¤•à¥‰à¤²à¤® à¤•à¥‡ à¤²à¤¿à¤ à¤²à¥‡à¤¬à¤² à¤¹à¥‹à¤¤à¥‡ à¤¹à¥ˆà¤‚ à¤†à¤µà¤¶à¥à¤¯à¤• à¤•à¥à¤·à¥‡à¤¤à¥à¤°à¥¤ à¤‡à¤‚à¤—à¤¿à¤¤ à¤•à¤°à¤¤à¤¾ à¤¹à¥ˆ à¤•à¤¿ à¤«à¤¼à¤‚à¤•à¥à¤¶à¤¨ à¤®à¥‡à¤‚ à¤•à¥Œà¤¨ à¤¸à¥‡ à¤¸à¥à¤¤à¤‚à¤­ à¤•à¤¾ à¤‰à¤ªà¤¯à¥‹à¤— à¤•à¤¿à¤¯à¤¾ à¤œà¤¾à¤¤à¤¾ à¤¹à¥ˆà¥¤ "à¤à¤œ" à¤¯à¤¾ "à¤¯à¥€à¤²à¥à¤¡" à¤¯à¤¾ à¤à¤• à¤¨à¤‚à¤¬à¤° (à¤‰à¤¦à¥à¤§à¤°à¤£ à¤šà¤¿à¤¹à¥à¤¨à¥‹à¤‚ à¤•à¥‡ à¤¬à¤¿à¤¨à¤¾) à¤œà¥ˆà¤¸à¥‡ à¤¦à¥‹à¤¹à¤°à¥‡ à¤‰à¤¦à¥à¤§à¤°à¤£ à¤šà¤¿à¤¹à¥à¤¨à¥‹à¤‚ à¤•à¥‡ à¤¬à¥€à¤š à¤¸à¥à¤¥à¤¿à¤¤ à¤•à¥‰à¤²à¤® à¤²à¥‡à¤¬à¤² à¤¦à¤°à¥à¤œ à¤•à¤°à¥‡à¤‚ à¤œà¥‹ à¤¸à¥‚à¤šà¥€ à¤•à¥‡ à¤­à¥€à¤¤à¤° à¤•à¥‰à¤²à¤® à¤•à¥€ à¤¸à¥à¤¥à¤¿à¤¤à¤¿ à¤•à¤¾ à¤ªà¥à¤°à¤¤à¤¿à¤¨à¤¿à¤§à¤¿à¤¤à¥à¤µ à¤•à¤°à¤¤à¤¾ à¤¹à¥ˆ: à¤ªà¥à¤°à¤¥à¤® à¤¸à¥à¤¤à¤‚à¤­ à¤•à¥‡ à¤²à¤¿à¤ 1, à¤¦à¥‚à¤¸à¤°à¥‡ à¤•à¥‰à¤²à¤® à¤•à¥‡ à¤²à¤¿à¤ 2 , à¤”à¤° à¤‡à¤¸à¥€ à¤¤à¤°à¤¹à¥¤ à¤®à¤¾à¤ªà¤¦à¤‚à¤¡ à¤†à¤µà¤¶à¥à¤¯à¤• à¤¹à¥ˆ à¤‰à¤¨ à¤•à¤•à¥à¤·à¥‹à¤‚ à¤•à¥€ à¤¶à¥à¤°à¥‡à¤£à¥€ à¤œà¤¿à¤¸à¤®à¥‡à¤‚ à¤†à¤ªà¤•à¥‡ à¤¦à¥à¤µà¤¾à¤°à¤¾ à¤¨à¤¿à¤°à¥à¤¦à¤¿à¤·à¥à¤Ÿ à¤•à¥€ à¤—à¤ˆ à¤¶à¤°à¥à¤¤à¥‡à¤‚ à¤¶à¤¾à¤®à¤¿à¤² à¤¹à¥ˆà¤‚ à¤†à¤ª à¤®à¤¾à¤¨à¤¦à¤‚à¤¡ à¤¤à¤°à¥à¤• à¤•à¥‡ à¤²à¤¿à¤ à¤•à¤¿à¤¸à¥€ à¤­à¥€ à¤¶à¥à¤°à¥‡à¤£à¥€ à¤•à¤¾ à¤‰à¤ªà¤¯à¥‹à¤— à¤•à¤° à¤¸à¤•à¤¤à¥‡ à¤¹à¥ˆà¤‚, à¤œà¤¬ à¤¤à¤• à¤•à¤¿ à¤‡à¤¸à¤®à¥‡à¤‚ à¤•à¤® à¤¸à¥‡ à¤•à¤® à¤à¤• à¤•à¥‰à¤²à¤® à¤²à¥‡à¤¬à¤² à¤”à¤° à¤•à¥‰à¤²à¤® à¤²à¥‡à¤¬à¤² à¤•à¥‡ à¤¨à¥€à¤šà¥‡ à¤•à¤® à¤¸à¥‡ à¤•à¤® à¤à¤• à¤•à¤•à¥à¤· à¤¹à¥‹à¤¤à¤¾ à¤¹à¥ˆ à¤œà¤¿à¤¸à¤®à¥‡à¤‚ à¤†à¤ª à¤¸à¥à¤¤à¤‚à¤­ à¤•à¥‡ à¤²à¤¿à¤ à¤à¤• à¤¶à¤°à¥à¤¤ à¤¨à¤¿à¤°à¥à¤¦à¤¿à¤·à¥à¤Ÿ à¤•à¤°à¤¤à¥‡ à¤¹à¥ˆà¤‚à¥¤ à¤Ÿà¤¿à¤ªà¥à¤ªà¤£à¤¿à¤¯à¥‹à¤‚ à¤†à¤ª à¤®à¤¾à¤¨à¤¦à¤‚à¤¡ à¤¤à¤°à¥à¤• à¤•à¥‡ à¤²à¤¿à¤ à¤•à¤¿à¤¸à¥€ à¤­à¥€ à¤¶à¥à¤°à¥‡à¤£à¥€ à¤•à¤¾ à¤‰à¤ªà¤¯à¥‹à¤— à¤•à¤° à¤¸à¤•à¤¤à¥‡ à¤¹à¥ˆà¤‚, à¤œà¤¬ à¤¤à¤• à¤•à¤¿ à¤‡à¤¸à¤®à¥‡à¤‚ à¤¶à¤°à¥à¤¤ à¤¨à¤¿à¤°à¥à¤¦à¤¿à¤·à¥à¤Ÿ à¤•à¤°à¤¨à¥‡ à¤•à¥‡ à¤²à¤¿à¤ à¤•à¤® à¤¸à¥‡ à¤•à¤® à¤à¤• à¤•à¥‰à¤²à¤® à¤²à¥‡à¤¬à¤² à¤”à¤° à¤¸à¥à¤¤à¤‚à¤­ à¤²à¥‡à¤¬à¤² à¤•à¥‡ à¤¨à¥€à¤šà¥‡ à¤•à¤® à¤¸à¥‡ à¤•à¤® à¤à¤• à¤•à¤•à¥à¤· à¤¶à¤¾à¤®à¤¿à¤² à¤¹à¥‹à¤¤à¤¾ à¤¹à¥ˆà¥¤ à¤‰à¤¦à¤¾à¤¹à¤°à¤£ à¤•à¥‡ à¤²à¤¿à¤, à¤¯à¤¦à¤¿ à¤¶à¥à¤°à¥‡à¤£à¥€ à¤œà¥€ 1: à¤œà¥€ 2 à¤®à¥‡à¤‚ à¤•à¥‰à¤²à¤® à¤²à¥‡à¤¬à¤² à¤•à¥€ à¤†à¤¯ à¤œà¥€ 1 à¤®à¥‡à¤‚ à¤¹à¥ˆ à¤”à¤° à¤œà¥€ 2 à¤®à¥‡à¤‚ $ 10,000 à¤•à¥€ à¤°à¤¾à¤¶à¤¿ à¤¹à¥ˆ, à¤¤à¥‹ à¤†à¤ª à¤¶à¥à¤°à¥‡à¤£à¥€ à¤•à¥‹ à¤®à¥ˆà¤šà¤†à¤ˆà¤•à¥ˆà¤® à¤•à¥‡ à¤°à¥‚à¤ª à¤®à¥‡à¤‚ à¤ªà¤°à¤¿à¤­à¤¾à¤·à¤¿à¤¤ à¤•à¤° à¤¸à¤•à¤¤à¥‡ à¤¹à¥ˆà¤‚ à¤”à¤° à¤‰à¤¸ à¤¨à¤¾à¤® à¤•à¤¾ à¤‰à¤ªà¤¯à¥‹à¤— à¤¡à¥‡à¤Ÿà¤¾à¤¬à¥‡à¤¸ à¤•à¤¾à¤°à¥à¤¯à¥‹à¤‚ à¤®à¥‡à¤‚ à¤®à¤¾à¤¨à¤¦à¤‚à¤¡ à¤¤à¤°à¥à¤• à¤•à¥‡ à¤°à¥‚à¤ª à¤®à¥‡à¤‚ à¤•à¤° à¤¸à¤•à¤¤à¥‡ à¤¹à¥ˆà¤‚à¥¤ à¤¯à¤¦à¥à¤¯à¤ªà¤¿ à¤®à¤¾à¤ªà¤¦à¤‚à¤¡ à¤¸à¥€à¤®à¤¾ à¤µà¤°à¥à¤•à¤¶à¥€à¤Ÿ à¤ªà¤° à¤•à¤¹à¥€à¤‚ à¤­à¥€ à¤¸à¥à¤¥à¤¿à¤¤ à¤¹à¥‹ à¤¸à¤•à¤¤à¥€ à¤¹à¥ˆ, à¤¸à¥‚à¤šà¥€ à¤•à¥‡ à¤¨à¥€à¤šà¥‡ à¤®à¤¾à¤¨à¤¦à¤‚à¤¡ à¤¸à¥€à¤®à¤¾ à¤•à¥‹ à¤¨ à¤°à¤–à¥‡à¤‚à¥¤ à¤¯à¤¦à¤¿ à¤†à¤ª à¤¸à¥‚à¤šà¥€ à¤®à¥‡à¤‚ à¤…à¤§à¤¿à¤• à¤œà¤¾à¤¨à¤•à¤¾à¤°à¥€ à¤œà¥‹à¤¡à¤¼à¤¤à¥‡ à¤¹à¥ˆà¤‚, à¤¤à¥‹ à¤¨à¤ˆ à¤œà¤¾à¤¨à¤•à¤¾à¤°à¥€ à¤•à¥‹ à¤¸à¥‚à¤šà¥€ à¤•à¥‡ à¤¨à¥€à¤šà¥‡ à¤ªà¤¹à¤²à¥€ à¤ªà¤‚à¤•à¥à¤¤à¤¿ à¤®à¥‡à¤‚ à¤œà¥‹à¤¡à¤¼à¤¾ à¤œà¤¾à¤¤à¤¾ à¤¹à¥ˆà¥¤ à¤¯à¤¦à¤¿ à¤¸à¥‚à¤šà¥€ à¤•à¥‡ à¤¨à¥€à¤šà¥‡ à¤•à¥€ à¤ªà¤‚à¤•à¥à¤¤à¤¿ à¤°à¤¿à¤•à¥à¤¤ à¤¨à¤¹à¥€à¤‚ à¤¹à¥ˆ, à¤¤à¥‹ Excel à¤¨à¤ˆ à¤œà¤¾à¤¨à¤•à¤¾à¤°à¥€ à¤¨à¤¹à¥€à¤‚ à¤œà¥‹à¤¡à¤¼ à¤¸à¤•à¤¤à¤¾ à¤¹à¥ˆ à¤¸à¥à¤¨à¤¿à¤¶à¥à¤šà¤¿à¤¤ à¤•à¤°à¥‡à¤‚ à¤•à¤¿ à¤®à¤¾à¤¨à¤¦à¤‚à¤¡ à¤¸à¥€à¤®à¤¾ à¤¸à¥‚à¤šà¥€ à¤•à¥‹ à¤“à¤µà¤°à¤²à¥ˆà¤ª à¤¨à¤¹à¥€à¤‚ à¤•à¤°à¤¤à¤¾ à¤¹à¥ˆà¥¤ à¤•à¤¿à¤¸à¥€ à¤¡à¥‡à¤Ÿà¤¾à¤¬à¥‡à¤¸ à¤®à¥‡à¤‚ à¤à¤• à¤ªà¥‚à¤°à¥‡ à¤•à¥‰à¤²à¤® à¤ªà¤° à¤à¤• à¤‘à¤ªà¤°à¥‡à¤¶à¤¨ à¤•à¤°à¤¨à¥‡ à¤•à¥‡ à¤²à¤¿à¤, à¤®à¤¾à¤ªà¤¦à¤‚à¤¡ à¤¶à¥à¤°à¥‡à¤£à¥€ à¤®à¥‡à¤‚ à¤¸à¥à¤¤à¤‚à¤­ à¤²à¥‡à¤¬à¤² à¤•à¥‡ à¤¨à¥€à¤šà¥‡ à¤à¤• à¤°à¤¿à¤•à¥à¤¤ à¤ªà¤‚à¤•à¥à¤¤à¤¿ à¤¦à¤°à¥à¤œ à¤•à¤°à¥‡à¤‚à¥¤ How to use Dmax Formula DMAX(database, field, criteria) The DMAX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ontact us http://www.myelesson.org Email â€“ account@myelesson.org Facebook â€“ www.facebook.com/excelmadeasy Twitter â€“ www.twitter.com/excelmadeasy Youtube â€“ www.youtube.com/excelmadeasy Criteria Required. The range of cells that contains the conditions that you specify. You can use any range for the criteria argument, as long as it includes at least one column label and at least one cell below the column label in which you specify a condition for the column. Remarks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Excel cannot add the new information. Make sure that the criteria range does not overlap the list. To perform an operation on an entire column in a database, enter a blank line below the column labels in the criteria range.</t>
  </si>
  <si>
    <t>xZh6qbHrnBU</t>
  </si>
  <si>
    <t>2011-06-15T06:49:10Z</t>
  </si>
  <si>
    <t>15/6/11 6:49</t>
  </si>
  <si>
    <t>Dmax Formula in Excel</t>
  </si>
  <si>
    <t>Dmax Formula Returns the largest number in a field (column) of records in a list or database that matches conditions you that specify. How to use Dmax Formula DMAX(database, field, criteria) The DMAX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Remarks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PbO_kUy4FQ</t>
  </si>
  <si>
    <t>2011-06-14T07:13:37Z</t>
  </si>
  <si>
    <t>14/6/11 7:13</t>
  </si>
  <si>
    <t>Dproduct Formula In Excel Hindi</t>
  </si>
  <si>
    <t>Dproduct Formula in Excel Multiplies the cells that contain numbers in a field (column) of records in a list or database that match conditions that you specify. How to use Dproduct Formula in excel Excel à¤®à¥‡à¤‚ Dproduct à¤«à¥‰à¤°à¥à¤®à¥‚à¤²à¤¾ à¤‰à¤¨ à¤•à¤•à¥à¤·à¥‹à¤‚ à¤•à¥‹ à¤—à¥à¤£à¤¾ à¤•à¤°à¤¤à¤¾ à¤¹à¥ˆ, à¤œà¥‹ à¤•à¤¿à¤¸à¥€ à¤¸à¥‚à¤šà¥€ à¤¯à¤¾ à¤¡à¥‡à¤Ÿà¤¾à¤¬à¥‡à¤¸ à¤®à¥‡à¤‚ à¤†à¤ªà¤•à¥‡ à¤¦à¥à¤µà¤¾à¤°à¤¾ à¤¨à¤¿à¤°à¥à¤¦à¤¿à¤·à¥à¤Ÿ à¤•à¥€ à¤—à¤ˆ à¤¶à¤°à¥à¤¤à¥‹à¤‚ à¤¸à¥‡ à¤®à¥‡à¤² à¤–à¤¾à¤¨à¥‡ à¤µà¤¾à¤²à¥‡ à¤•à¤¿à¤¸à¥€ à¤°à¤¿à¤•à¥‰à¤°à¥à¤¡ à¤•à¥‡ à¤«à¤¼à¥€à¤²à¥à¤¡ (à¤•à¥‰à¤²à¤®) à¤®à¥‡à¤‚ à¤¸à¤‚à¤–à¥à¤¯à¤¾ à¤¶à¤¾à¤®à¤¿à¤² à¤•à¤°à¤¤à¥‡ à¤¹à¥ˆà¤‚à¥¤ Excel à¤®à¥‡à¤‚ Dproduct à¤«à¥‰à¤°à¥à¤®à¥‚à¤²à¤¾ à¤•à¤¾ à¤‰à¤ªà¤¯à¥‹à¤— à¤•à¥ˆà¤¸à¥‡ à¤•à¤°à¥‡à¤‚ DPRODUCT (à¤¡à¥‡à¤Ÿà¤¾à¤¬à¥‡à¤¸, à¤«à¤¼à¥€à¤²à¥à¤¡, à¤®à¤¾à¤ªà¤¦à¤‚à¤¡) DPRODUCT à¤«à¤¼à¤‚à¤•à¥à¤¶à¤¨ à¤¸à¤¿à¤‚à¤Ÿà¥ˆà¤•à¥à¤¸ à¤®à¥‡à¤‚ à¤¨à¤¿à¤®à¥à¤¨ à¤¤à¤°à¥à¤• à¤¹à¥ˆà¤‚: à¤¡à¥‡à¤Ÿà¤¾à¤¬à¥‡à¤¸ à¤†à¤µà¤¶à¥à¤¯à¤• à¤¹à¥ˆ à¤•à¥‹à¤¶à¤¿à¤•à¤¾à¤“à¤‚ à¤•à¥€ à¤¶à¥à¤°à¥‡à¤£à¥€, à¤œà¥‹ à¤¸à¥‚à¤šà¥€ à¤¯à¤¾ à¤¡à¥‡à¤Ÿà¤¾à¤¬à¥‡à¤¸ à¤¬à¤¨à¤¾à¤¤à¤¾ à¤¹à¥ˆ à¤à¤• à¤¡à¥‡à¤Ÿà¤¾à¤¬à¥‡à¤¸ à¤¸à¤‚à¤¬à¤‚à¤§à¤¿à¤¤ à¤¡à¥‡à¤Ÿà¤¾ à¤•à¥€ à¤à¤• à¤¸à¥‚à¤šà¥€ à¤¹à¥ˆ à¤œà¤¿à¤¸à¤®à¥‡à¤‚ à¤¸à¤‚à¤¬à¤‚à¤§à¤¿à¤¤ à¤œà¤¾à¤¨à¤•à¤¾à¤°à¥€ à¤•à¥€ à¤ªà¤‚à¤•à¥à¤¤à¤¿à¤¯à¤¾à¤‚ à¤°à¤¿à¤•à¥‰à¤°à¥à¤¡ à¤¹à¥ˆà¤‚, à¤”à¤° à¤¡à¥‡à¤Ÿà¤¾ à¤•à¥‡ à¤•à¥‰à¤²à¤® à¤«à¤¼à¥€à¤²à¥à¤¡ à¤¹à¥ˆà¤‚ à¤¸à¥‚à¤šà¥€ à¤•à¥€ à¤ªà¤¹à¤²à¥€ à¤ªà¤‚à¤•à¥à¤¤à¤¿ à¤®à¥‡à¤‚ à¤ªà¥à¤°à¤¤à¥à¤¯à¥‡à¤• à¤•à¥‰à¤²à¤® à¤•à¥‡ à¤²à¤¿à¤ à¤²à¥‡à¤¬à¤² à¤¹à¥‹à¤¤à¥‡ à¤¹à¥ˆà¤‚ à¤†à¤µà¤¶à¥à¤¯à¤• à¤•à¥à¤·à¥‡à¤¤à¥à¤°à¥¤ à¤‡à¤‚à¤—à¤¿à¤¤ à¤•à¤°à¤¤à¤¾ à¤¹à¥ˆ à¤•à¤¿ à¤«à¤¼à¤‚à¤•à¥à¤¶à¤¨ à¤®à¥‡à¤‚ à¤•à¥Œà¤¨ à¤¸à¥‡ à¤¸à¥à¤¤à¤‚à¤­ à¤•à¤¾ à¤‰à¤ªà¤¯à¥‹à¤— à¤•à¤¿à¤¯à¤¾ à¤œà¤¾à¤¤à¤¾ à¤¹à¥ˆà¥¤ "à¤à¤œ" à¤¯à¤¾ "à¤¯à¥€à¤²à¥à¤¡" à¤¯à¤¾ à¤à¤• à¤¨à¤‚à¤¬à¤° (à¤‰à¤¦à¥à¤§à¤°à¤£ à¤šà¤¿à¤¹à¥à¤¨à¥‹à¤‚ à¤•à¥‡ à¤¬à¤¿à¤¨à¤¾) à¤œà¥ˆà¤¸à¥‡ à¤¦à¥‹à¤¹à¤°à¥‡ à¤‰à¤¦à¥à¤§à¤°à¤£ à¤šà¤¿à¤¹à¥à¤¨à¥‹à¤‚ à¤•à¥‡ à¤¬à¥€à¤š à¤¸à¥à¤¥à¤¿à¤¤ à¤•à¥‰à¤²à¤® à¤²à¥‡à¤¬à¤² à¤¦à¤°à¥à¤œ à¤•à¤°à¥‡à¤‚ à¤œà¥‹ à¤¸à¥‚à¤šà¥€ à¤•à¥‡ à¤­à¥€à¤¤à¤° à¤•à¥‰à¤²à¤® à¤•à¥€ à¤¸à¥à¤¥à¤¿à¤¤à¤¿ à¤•à¤¾ à¤ªà¥à¤°à¤¤à¤¿à¤¨à¤¿à¤§à¤¿à¤¤à¥à¤µ à¤•à¤°à¤¤à¤¾ à¤¹à¥ˆ: à¤ªà¥à¤°à¤¥à¤® à¤¸à¥à¤¤à¤‚à¤­ à¤•à¥‡ à¤²à¤¿à¤ 1, à¤¦à¥‚à¤¸à¤°à¥‡ à¤•à¥‰à¤²à¤® à¤•à¥‡ à¤²à¤¿à¤ 2 , à¤”à¤° à¤‡à¤¸à¥€ à¤¤à¤°à¤¹à¥¤ à¤®à¤¾à¤ªà¤¦à¤‚à¤¡ à¤†à¤µà¤¶à¥à¤¯à¤• à¤¹à¥ˆ à¤‰à¤¨ à¤•à¤•à¥à¤·à¥‹à¤‚ à¤•à¥€ à¤¶à¥à¤°à¥‡à¤£à¥€ à¤œà¤¿à¤¸à¤®à¥‡à¤‚ à¤†à¤ªà¤•à¥‡ à¤¦à¥à¤µà¤¾à¤°à¤¾ à¤¨à¤¿à¤°à¥à¤¦à¤¿à¤·à¥à¤Ÿ à¤•à¥€ à¤—à¤ˆ à¤¶à¤°à¥à¤¤à¥‡à¤‚ à¤¶à¤¾à¤®à¤¿à¤² à¤¹à¥ˆà¤‚ à¤†à¤ª à¤®à¤¾à¤¨à¤¦à¤‚à¤¡ à¤¤à¤°à¥à¤• à¤•à¥‡ à¤²à¤¿à¤ à¤•à¤¿à¤¸à¥€ à¤­à¥€ à¤¶à¥à¤°à¥‡à¤£à¥€ à¤•à¤¾ à¤‰à¤ªà¤¯à¥‹à¤— à¤•à¤° à¤¸à¤•à¤¤à¥‡ à¤¹à¥ˆà¤‚, à¤œà¤¬ à¤¤à¤• à¤•à¤¿ à¤‡à¤¸à¤®à¥‡à¤‚ à¤•à¤® à¤¸à¥‡ à¤•à¤® à¤à¤• à¤•à¥‰à¤²à¤® à¤²à¥‡à¤¬à¤² à¤”à¤° à¤•à¥‰à¤²à¤® à¤²à¥‡à¤¬à¤² à¤•à¥‡ à¤¨à¥€à¤šà¥‡ à¤•à¤® à¤¸à¥‡ à¤•à¤® à¤à¤• à¤•à¤•à¥à¤· à¤¹à¥‹à¤¤à¤¾ à¤¹à¥ˆ à¤œà¤¿à¤¸à¤®à¥‡à¤‚ à¤†à¤ª à¤¸à¥à¤¤à¤‚à¤­ à¤•à¥‡ à¤²à¤¿à¤ à¤à¤• à¤¶à¤°à¥à¤¤ à¤¨à¤¿à¤°à¥à¤¦à¤¿à¤·à¥à¤Ÿ à¤•à¤°à¤¤à¥‡ à¤¹à¥ˆà¤‚à¥¤ Excel à¤®à¥‡à¤‚ Dproduct à¤«à¥‰à¤°à¥à¤®à¥‚à¤²à¤¾ à¤²à¤¾à¤—à¥‚ à¤•à¤°à¥‡à¤‚ à¤†à¤ª à¤®à¤¾à¤¨à¤¦à¤‚à¤¡ à¤¤à¤°à¥à¤• à¤•à¥‡ à¤²à¤¿à¤ à¤•à¤¿à¤¸à¥€ à¤­à¥€ à¤¶à¥à¤°à¥‡à¤£à¥€ à¤•à¤¾ à¤‰à¤ªà¤¯à¥‹à¤— à¤•à¤° à¤¸à¤•à¤¤à¥‡ à¤¹à¥ˆà¤‚, à¤œà¤¬ à¤¤à¤• à¤•à¤¿ à¤‡à¤¸à¤®à¥‡à¤‚ à¤¶à¤°à¥à¤¤ à¤¨à¤¿à¤°à¥à¤¦à¤¿à¤·à¥à¤Ÿ à¤•à¤°à¤¨à¥‡ à¤•à¥‡ à¤²à¤¿à¤ à¤•à¤® à¤¸à¥‡ à¤•à¤® à¤à¤• à¤•à¥‰à¤²à¤® à¤²à¥‡à¤¬à¤² à¤”à¤° à¤¸à¥à¤¤à¤‚à¤­ à¤²à¥‡à¤¬à¤² à¤•à¥‡ à¤¨à¥€à¤šà¥‡ à¤•à¤® à¤¸à¥‡ à¤•à¤® à¤à¤• à¤•à¤•à¥à¤· à¤¶à¤¾à¤®à¤¿à¤² à¤¹à¥‹à¤¤à¤¾ à¤¹à¥ˆà¥¤ à¤‰à¤¦à¤¾à¤¹à¤°à¤£ à¤•à¥‡ à¤²à¤¿à¤, à¤¯à¤¦à¤¿ à¤¶à¥à¤°à¥‡à¤£à¥€ à¤œà¥€ 1: à¤œà¥€ 2 à¤®à¥‡à¤‚ à¤•à¥‰à¤²à¤® à¤²à¥‡à¤¬à¤² à¤•à¥€ à¤†à¤¯ à¤œà¥€ 1 à¤®à¥‡à¤‚ à¤¹à¥ˆ à¤”à¤° à¤œà¥€ 2 à¤®à¥‡à¤‚ $ 10,000 à¤•à¥€ à¤°à¤¾à¤¶à¤¿ à¤¹à¥ˆ, à¤¤à¥‹ à¤†à¤ª à¤¶à¥à¤°à¥‡à¤£à¥€ à¤•à¥‹ à¤®à¥ˆà¤šà¤†à¤ˆà¤•à¥ˆà¤® à¤•à¥‡ à¤°à¥‚à¤ª à¤®à¥‡à¤‚ à¤ªà¤°à¤¿à¤­à¤¾à¤·à¤¿à¤¤ à¤•à¤° à¤¸à¤•à¤¤à¥‡ à¤¹à¥ˆà¤‚ à¤”à¤° à¤‰à¤¸ à¤¨à¤¾à¤® à¤•à¤¾ à¤‰à¤ªà¤¯à¥‹à¤— à¤¡à¥‡à¤Ÿà¤¾à¤¬à¥‡à¤¸ à¤•à¤¾à¤°à¥à¤¯à¥‹à¤‚ à¤®à¥‡à¤‚ à¤®à¤¾à¤¨à¤¦à¤‚à¤¡ à¤¤à¤°à¥à¤• à¤•à¥‡ à¤°à¥‚à¤ª à¤®à¥‡à¤‚ à¤•à¤° à¤¸à¤•à¤¤à¥‡ à¤¹à¥ˆà¤‚à¥¤ à¤¯à¤¦à¥à¤¯à¤ªà¤¿ à¤®à¤¾à¤ªà¤¦à¤‚à¤¡ à¤¸à¥€à¤®à¤¾ à¤µà¤°à¥à¤•à¤¶à¥€à¤Ÿ à¤ªà¤° à¤•à¤¹à¥€à¤‚ à¤­à¥€ à¤¸à¥à¤¥à¤¿à¤¤ à¤¹à¥‹ à¤¸à¤•à¤¤à¥€ à¤¹à¥ˆ, à¤¸à¥‚à¤šà¥€ à¤•à¥‡ à¤¨à¥€à¤šà¥‡ à¤®à¤¾à¤¨à¤¦à¤‚à¤¡ à¤¸à¥€à¤®à¤¾ à¤•à¥‹ à¤¨ à¤°à¤–à¥‡à¤‚à¥¤ à¤¯à¤¦à¤¿ à¤†à¤ª à¤¸à¥‚à¤šà¥€ à¤®à¥‡à¤‚ à¤…à¤§à¤¿à¤• à¤œà¤¾à¤¨à¤•à¤¾à¤°à¥€ à¤œà¥‹à¤¡à¤¼à¤¤à¥‡ à¤¹à¥ˆà¤‚, à¤¤à¥‹ à¤¨à¤ˆ à¤œà¤¾à¤¨à¤•à¤¾à¤°à¥€ à¤•à¥‹ à¤¸à¥‚à¤šà¥€ à¤•à¥‡ à¤¨à¥€à¤šà¥‡ à¤ªà¤¹à¤²à¥€ à¤ªà¤‚à¤•à¥à¤¤à¤¿ à¤®à¥‡à¤‚ à¤œà¥‹à¤¡à¤¼à¤¾ à¤œà¤¾à¤¤à¤¾ à¤¹à¥ˆà¥¤ à¤¯à¤¦à¤¿ à¤¸à¥‚à¤šà¥€ à¤•à¥‡ à¤¨à¥€à¤šà¥‡ à¤•à¥€ à¤ªà¤‚à¤•à¥à¤¤à¤¿ à¤°à¤¿à¤•à¥à¤¤ à¤¨à¤¹à¥€à¤‚ à¤¹à¥ˆ, à¤¤à¥‹ Microsoft Excel à¤¨à¤ˆ à¤œà¤¾à¤¨à¤•à¤¾à¤°à¥€ à¤¨à¤¹à¥€à¤‚ à¤œà¥‹à¤¡à¤¼ à¤¸à¤•à¤¤à¤¾ à¤¹à¥ˆ à¤¸à¥à¤¨à¤¿à¤¶à¥à¤šà¤¿à¤¤ à¤•à¤°à¥‡à¤‚ à¤•à¤¿ à¤®à¤¾à¤¨à¤¦à¤‚à¤¡ à¤¸à¥€à¤®à¤¾ à¤¸à¥‚à¤šà¥€ à¤•à¥‹ à¤“à¤µà¤°à¤²à¥ˆà¤ª à¤¨à¤¹à¥€à¤‚ à¤•à¤°à¤¤à¤¾ à¤¹à¥ˆà¥¤ à¤•à¤¿à¤¸à¥€ à¤¡à¥‡à¤Ÿà¤¾à¤¬à¥‡à¤¸ à¤®à¥‡à¤‚ à¤à¤• à¤ªà¥‚à¤°à¥‡ à¤•à¥‰à¤²à¤® à¤ªà¤° à¤à¤• à¤‘à¤ªà¤°à¥‡à¤¶à¤¨ à¤•à¤°à¤¨à¥‡ à¤•à¥‡ à¤²à¤¿à¤, à¤®à¤¾à¤ªà¤¦à¤‚à¤¡ à¤¶à¥à¤°à¥‡à¤£à¥€ à¤®à¥‡à¤‚ à¤¸à¥à¤¤à¤‚à¤­ à¤²à¥‡à¤¬à¤² à¤•à¥‡ à¤¨à¥€à¤šà¥‡ à¤à¤• à¤°à¤¿à¤•à¥à¤¤ à¤ªà¤‚à¤•à¥à¤¤à¤¿ à¤¦à¤°à¥à¤œ à¤•à¤°à¥‡à¤‚à¥¤ DPRODUCT(database, field, criteria) The DPRODUCT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Apply Dproduct Formula in Excel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K3v6OimDVs</t>
  </si>
  <si>
    <t>2011-06-13T09:57:37Z</t>
  </si>
  <si>
    <t>13/6/11 9:57</t>
  </si>
  <si>
    <t>Dproduct Formula in Excel</t>
  </si>
  <si>
    <t>Dproduct Formula in Excel Multiplies the cells that contain numbers in a field (column) of records in a list or database that match conditions that you specify. How to use Dproduct Formula in excel DPRODUCT(database, field, criteria) The DPRODUCT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Apply Dproduct Formula in Excel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iOjgu5KJ1hk</t>
  </si>
  <si>
    <t>2011-06-11T06:43:30Z</t>
  </si>
  <si>
    <t>MS Excel Sumifs Formula</t>
  </si>
  <si>
    <t>Adds the total of cells in a range based on multiple criterion. Improved audio quality. SUMIFS Formula in Excel sums cells in a range that match supplied criteria. Unlike the SUMIF function, SUMIFS formula can apply more than one set of criteria, with more than one range. The first range is the range to be summed. The criteria is supplied in pairs (range/criteria) and only the first pair is required. For each additional criteria, supply an additional range/criteria pair. Up to 127 range/criteria pairs are allowe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_dT-AKvvSk</t>
  </si>
  <si>
    <t>2011-06-10T09:28:09Z</t>
  </si>
  <si>
    <t>Sumifs Formula In Excel Hindi</t>
  </si>
  <si>
    <t>Adds the total of cells in a range based on multiple criterion. Improved audio quality. SUMIFS formulain Excel sums cells in a range that match supplied criteria. Unlike the SUMIF function, SUMIFS function in excel can apply more than one set of criteria, with more than one range. The first range is the range to be summed. The criteria is supplied in pairs (range/criteria) and only the first pair is required. For each additional criteria, supply an additional range/criteria pair. in Sumifs formula in Excel Up to 127 range/criteria pairs are allowed. Note that the order of arguments is different between the SUMIFS formula and SUMIF functions. Sum_range is the first argument in SUMIFS function in excel but the third argument in SUMIF.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TEG79XBA7w</t>
  </si>
  <si>
    <t>2011-06-04T09:00:23Z</t>
  </si>
  <si>
    <t>MS Excel Dcount Formula in Excel Hindi</t>
  </si>
  <si>
    <t>Dcount Formula in Excel Counts the cells that contain numbers in a field (column) of records in a list or database that match conditions that you specify. in Dcount Formula The field argument is optional. If field is omitted, DCOUNT counts all records in the database that match the criteria. How to use Dcount Formula in Excel DCOUNT(database,field,criteria) Database in Dcount Formula is the range of cells that makes up the list or database. A database is a list of related data in which rows of related information are records, and columns of data are fields. The first row of the list contains labels for each column. Field in Dcount Formula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n Dcount Formula is the range of cells that contains the conditions that you specify. You can use any range for the criteria argument, as long as the argument includes at least one column label and at least one cell below the column label in which you specify a condition for the column.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5JJMQUAUzE8</t>
  </si>
  <si>
    <t>2011-06-04T06:31:29Z</t>
  </si>
  <si>
    <t>MS Excel Dcount Formula</t>
  </si>
  <si>
    <t>Dcount Formula in Excel Counts the cells that contain numbers in a field (column) of records in a list or database that match conditions that you specify. in Dcount Formula The field argument is optional. If field is omitted, DCOUNT counts all records in the database that match the criteria. How to Apply Dcount Formula in Excel DCOUNT(database,field,criteria) Database in Dcount Formula is the range of cells that makes up the list or database. A database is a list of related data in which rows of related information are records, and columns of data are fields. The first row of the list contains labels for each column. Field in Dcount Formula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n Dcount Formula is the range of cells that contains the conditions that you specify. You can use any range for the criteria argument, as long as the argument includes at least one column label and at least one cell below the column label in which you specify a condition for the column.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WEq8NUXrAc</t>
  </si>
  <si>
    <t>2011-06-03T09:48:07Z</t>
  </si>
  <si>
    <t>Dsum Formula In Excel Hindi</t>
  </si>
  <si>
    <t>DSUM formula in Hindi This article describes the formula syntax and usage of the DSUM formula in Microsoft Excel. How to use DSUM formula in Excel Adds the numbers in a field (column) of records in a list or database that match conditions that you specify. Method to use DSUM formula in Excel DSUM(database, field, criteria) The DSUM Formula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Is the range of cells that contains the conditions that you specify. You can use any range for the criteria argument, as long as it includes at least one column label and at least one cell below the column label in which you specify a condition for the column. Remarks on Dsum Formula In Excel Hindi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29Ra5Z-4hE</t>
  </si>
  <si>
    <t>2011-06-02T09:08:43Z</t>
  </si>
  <si>
    <t>MS Excel Dsum Formula</t>
  </si>
  <si>
    <t>How to use DSUM formula in Excel Adds the numbers in a field (column) of records in a list or database that match conditions that you specify. Method to use DSUM formula in Excel DSUM(database, field, criteria) The DSUM Formula syntax has the following arguments: This formula Adds the numbers in a field (column) of records in a list or database that match conditions that you specify. Syntax= DSUM(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BtBNs27pNM</t>
  </si>
  <si>
    <t>2011-06-02T07:19:59Z</t>
  </si>
  <si>
    <t>Daverage Formula In Excel Hindi</t>
  </si>
  <si>
    <t>Daverage Formula In Excel Hindi Applies To: Excel for Android phones Excel Mobile Excel Starter Excel 2016 Excel 2013 More... This article describes the formula syntax and usage of the DAVERAGE function in Microsoft Excel. Description Daverage Formula In Excel in Hindi Averages the values in a field (column) of records in a list or database that match conditions you specify. Method to use Daverage Formula in Excel in Hindi DAVERAGE(database, field, criteria) The DAVERAGE function syntax has the following arguments: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you specify. You can use any range for the criteria argument, as long as it includes at least one column label and at least one cell below the column label in which you specify a condition for the column. Best way to use Daverage Formula In Excel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Excel cannot add the new information. Make sure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RPYqfcy-1Q</t>
  </si>
  <si>
    <t>2011-06-01T14:01:10Z</t>
  </si>
  <si>
    <t>Daverage Formula in Excel</t>
  </si>
  <si>
    <t>Daverage Formula in Excel Learn how to use the Microsoft Excel database function DAVERAGE, which will average the values in a column in a list matching the conditions you specify. "Averages the values in a field (column) of records in a list or database that match conditions you specify. How to use Daverage Formula in Excel Syntax =DAVERAGE(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you specify. You can use any range for the criteria argument, as long as it includes at least one column label and at least one cell below the column label in which you specify a condition for the column. Best way to use Daverage Formula in Excel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Excel cannot add the new information. Make sure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8aI1SVGK3No</t>
  </si>
  <si>
    <t>2011-05-26T08:42:50Z</t>
  </si>
  <si>
    <t>26/5/11 8:42</t>
  </si>
  <si>
    <t>MS Excel Rank Formula In Hindi</t>
  </si>
  <si>
    <t>Rank Formula lets you find the relative position of a number amongst a set of numbers like determine who stands 1st,2nd,3rd and so on in class. Rank Formula lets you find the relative position of a number amongst a set of numbers like determine who stands 1st,2nd,3rd and son on in class. Returns the rank of a number in a list of numbers. The rank of a number is its size relative to other values in a list. (If you were to sort the list, the rank of the number would be its position.) RANK gives duplicate numbers the same rank. However, the presence of duplicate numbers affects the ranks of subsequent numbers. For example, in a list of integers sorted in ascending order, if the number 10 appears twice and has a rank of 5, then 11 would have a rank of 7 (no number would have a rank of 6).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lO3rFZ7pxA</t>
  </si>
  <si>
    <t>2011-05-25T07:49:34Z</t>
  </si>
  <si>
    <t>25/5/11 7:49</t>
  </si>
  <si>
    <t>MS Excel : Rank Formula</t>
  </si>
  <si>
    <t>Rank Formula lets you find the relative position of a number amongst a set of numbers like determine who stands 1st,2nd,3rd and son on in class. Returns the rank of a number in a list of numbers. The rank of a number is its size relative to other values in a list. (If you were to sort the list, the rank of the number would be its position.) RANK gives duplicate numbers the same rank. However, the presence of duplicate numbers affects the ranks of subsequent numbers. For example, in a list of integers sorted in ascending order, if the number 10 appears twice and has a rank of 5, then 11 would have a rank of 7 (no number would have a rank of 6).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6bpoMINHaQE</t>
  </si>
  <si>
    <t>2011-05-24T08:26:42Z</t>
  </si>
  <si>
    <t>24/5/11 8:26</t>
  </si>
  <si>
    <t>MS Excel Proper Case Formula Hindi</t>
  </si>
  <si>
    <t>Proper Case formula in excel convert words in MS Excel to Proper case i.e the 1st letter in the word would be in Upper case and the rest of the words would be in Lower case. Download the training file shown in this video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lxrmtTuDM8</t>
  </si>
  <si>
    <t>2011-05-24T07:09:08Z</t>
  </si>
  <si>
    <t>24/5/11 7:09</t>
  </si>
  <si>
    <t>MS Excel Proper Case Formula</t>
  </si>
  <si>
    <t>Proper Case formula helps you convert the 1st alphabet in upper case and the rest in lowercase in a word.The Syntax of the formula is =proper(text). This formula can save you lot of time incase you are working on text in Excel. Download the training file shown in this video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Pgqb6XdqtE</t>
  </si>
  <si>
    <t>2011-05-24T06:50:28Z</t>
  </si>
  <si>
    <t>24/5/11 6:50</t>
  </si>
  <si>
    <t>MS Excel : Lower Case Formula in Excel</t>
  </si>
  <si>
    <t>Lower Formula in Excel can convert text to lower case in a cell. The formula syntax is =lower(text). The LOWER case formula in Microsoft Excel Converts all uppercase letters in a text string to lowercase. The Lowercase Formula in Excel can help you in converting any written text in excel into lowercase . To download the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011-05-24T06:33:44Z</t>
  </si>
  <si>
    <t>24/5/11 6:33</t>
  </si>
  <si>
    <t>MS Excel Lower Case In Excel Hindi</t>
  </si>
  <si>
    <t>Convert text in a cell to lower case using the Lower formula. The syntax of the formula is =lower(text). the LOWER case formula in Microsoft Excel Converts all uppercase letters in a text string to lowercase. Syntax for the Lower Case Formula LOWER(text) The LOWER Case formula in excel syntax has the following arguments: Text Required. The text you want to convert to lowercase. LOWER Case formula in excel does not change characters in text that are not letter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574SnEg9kY</t>
  </si>
  <si>
    <t>2011-05-19T09:26:47Z</t>
  </si>
  <si>
    <t>19/5/11 9:26</t>
  </si>
  <si>
    <t>Hlookup In Excel Hindi</t>
  </si>
  <si>
    <t>Hlookup formula can be used to look up data from across tables , sheets and workbooks in Excel. Its pretty similar to Vlookup in application. Use HLOOKUP when your comparison values are located in a row across the top of a table of data, and you want to look down a specified number of rows. Use VLOOKUP when your comparison values are located in a column to the left of the data you want to find. The H in HLOOKUP stands for "Horizonta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Download the training file from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574SnEg9kY/maxresdefault.jpg</t>
  </si>
  <si>
    <t>bJ2D5Ob0eos</t>
  </si>
  <si>
    <t>2011-05-19T08:26:02Z</t>
  </si>
  <si>
    <t>19/5/11 8:26</t>
  </si>
  <si>
    <t>Upper Case Formula in Excel Hindi</t>
  </si>
  <si>
    <t>The Upper case formula in Excel lets you convert the 1st letter a word to upper case . Like "hello" will be converted to "Hello" The upper case formula in excel a very useful text formula while you are working with text in Excel. As this allows you to change the case of your text using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J2D5Ob0eos/maxresdefault.jpg</t>
  </si>
  <si>
    <t>171st4H4QHI</t>
  </si>
  <si>
    <t>2011-05-19T08:04:04Z</t>
  </si>
  <si>
    <t>19/5/11 8:04</t>
  </si>
  <si>
    <t>MS Excel Upper Case Formula</t>
  </si>
  <si>
    <t>Upper case formula in excel can convert text to upper case with a single click! this particularity useful if you are working with text in Excel. Whenever you want to work with text in excel then Upper case formula in Excel is the most used formula as it allows you to covert any written text to upper case in Excel.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71st4H4QHI/maxresdefault.jpg</t>
  </si>
  <si>
    <t>cJeHU335nwQ</t>
  </si>
  <si>
    <t>2011-05-19T07:12:58Z</t>
  </si>
  <si>
    <t>19/5/11 7:12</t>
  </si>
  <si>
    <t>IF Formula In Excel 2007 to 2013 in Hindi</t>
  </si>
  <si>
    <t>IF Formula in Excel 2007 and above can help you create custom situations and their outcomes. In this IF Function Excel video we have used the example of creating a budget based on the prices of certain products. Watch this exciting and simple video to learn about the super awesome IF Formula. click this link to download the training file for free http://www.myelesson.org/excel-training-videos/if-formula-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JeHU335nwQ/maxresdefault.jpg</t>
  </si>
  <si>
    <t>OTPo5gSABkQ</t>
  </si>
  <si>
    <t>2011-05-19T06:17:14Z</t>
  </si>
  <si>
    <t>19/5/11 6:17</t>
  </si>
  <si>
    <t>IF Formula In Excel 2007 to 2013</t>
  </si>
  <si>
    <t>If Formula In Excel allows you to define conditions and results based on them . Visit http://www.myelesson.org to download the training file shown in the vide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TPo5gSABkQ/maxresdefault.jpg</t>
  </si>
  <si>
    <t>tUtLgraFeyc</t>
  </si>
  <si>
    <t>2011-05-17T06:49:12Z</t>
  </si>
  <si>
    <t>17/5/11 6:49</t>
  </si>
  <si>
    <t>Create Column Chart In Excel</t>
  </si>
  <si>
    <t>Create Column Chart in Excel to display data in a simple yet effective manner. Data like sales in months, performance of employees, etc are beautify captured by making Column Chart in Excel Using Microsoft Office Excel , you can create a column chart in excel and give it a brand new, appealing look. As one of the most common chart types, a column chart is useful to compare data points in one or more data series. Data that is arranged in columns or rows on a worksheet can be plotted in a column chart. Column charts are useful for showing data changes over a period of time or for illustrating comparisons among items. In column charts, categories are typically organized along the horizontal axis and values along the vertical axis. Consider using a column chart when: You have one or more data series that you want to plot. Your data contains positive, negative, and zero (0) values. You want to compare the data for numerous categories side by sid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UtLgraFeyc/maxresdefault.jpg</t>
  </si>
  <si>
    <t>dvrMpo9kq38</t>
  </si>
  <si>
    <t>2011-05-17T06:29:52Z</t>
  </si>
  <si>
    <t>17/5/11 6:29</t>
  </si>
  <si>
    <t>Number Formatting in Excel</t>
  </si>
  <si>
    <t>How to use number formatting in MS Excel. With Number formatting in Excel you can change the way number appear in excel , like they should have a dollar sign or a percentage sign or how the date should look like and much more.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vrMpo9kq38/maxresdefault.jpg</t>
  </si>
  <si>
    <t>tUdCG_0eLuE</t>
  </si>
  <si>
    <t>2011-05-17T06:10:17Z</t>
  </si>
  <si>
    <t>17/5/11 6:10</t>
  </si>
  <si>
    <t>Create Bar Chart in Excel</t>
  </si>
  <si>
    <t>Create Bar chart in Excel to represent data in great visual manner. Using Excel, you can create a bar chart and give it a brand-new, appealing look. Much like a column chart, a bar chart in Excel is useful for comparing data points in one or more data series. After you create a bar chart, you can change the spacing between the bars. You can also use a bar chart type to simulate a Gantt chart, a horizontal bar chart that is often used in project management programs. Bar charts illustrate comparisons among individual items. In bar charts, categories are organized along the vertical axis and values along the horizontal axis. Consider using a bar chart when: You have one or more data series that you want to plot. Your data contains positive, negative, and zero (0) values. You want to compare the data for numerous categories. The axis labels are long. The values that are shown are durations. When you create a bar chart, you can choose one of the following bar chart subtypes: Clustered bar and clustered bar in 3-D Clustered bar charts compare values across categories. In a clustered bar chart, the categories are typically organized along the vertical axis, and the values along the horizontal axis. A clustered bar in 3-D chart displays the horizontal rectangles in 3-D format; it does not display the data on three axes. Clustered bar and clustered bar charts in 3-D Stacked bar and stacked bar in 3-D Stacked bar charts show the relationship of individual items to the whole. A stacked bar in 3-D chart displays the horizontal rectangles in 3-D format; it does not display the data on three axes. Stacked bar and stacked bar charts in 3-D 100% stacked bar and 100% stacked bar in 3-D This type of chart compares the percentage that each value contributes to a total across categories. A 100% stacked bar in 3-D chart displays the horizontal rectangles in 3-D format; it does not display the data on three axes. 100% stacked column and 100% column charts in 3-D Horizontal cylinder, cone, and pyramid These charts are available in the same clustered, stacked, and 100% stacked chart types that are provided for rectangular bar charts. They show and compare data exactly the same way. The only difference is that these chart types display cylinder, cone, and pyramid shapes instead of horizontal rectangles This is the easiest way to learn how to make great looking Bar charts in Excel . Download the training file from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UdCG_0eLuE/maxresdefault.jpg</t>
  </si>
  <si>
    <t>ecd9SBAE6tk</t>
  </si>
  <si>
    <t>2011-05-16T07:04:32Z</t>
  </si>
  <si>
    <t>16/5/11 7:04</t>
  </si>
  <si>
    <t>Remove Duplicates Values In Excel Hindi</t>
  </si>
  <si>
    <t>See how to remove duplicate values in Excel using the Remove duplicate Feature. Many a times there are repeated values in excel which we need to remove and it becomes a very tedious job to remove duplicates values in excel if you do it manually. But thereâ€™s a simple solutions as shown in this video which allows you to delete duplicate numbers in Excel very easil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cd9SBAE6tk/maxresdefault.jpg</t>
  </si>
  <si>
    <t>LD5wwcy7FOw</t>
  </si>
  <si>
    <t>2011-05-16T06:50:15Z</t>
  </si>
  <si>
    <t>16/5/11 6:50</t>
  </si>
  <si>
    <t>Remove Duplicates Values in Excel</t>
  </si>
  <si>
    <t>Remove duplicate values in Excel in just 3 clicks. Repeated values in excel can be removed very easily using the built in remove duplicate values feature in excel. Many a times there are repeated values in excel which we need to remove and it becomes a very tedious job to remove duplicates values in excel if you do it manually. But thereâ€™s a simple solutions as shown in this video which allows you to delete duplicate numbers in Excel very easily.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D5wwcy7FOw/maxresdefault.jpg</t>
  </si>
  <si>
    <t>RBt6lc0Zw60</t>
  </si>
  <si>
    <t>2011-05-16T06:29:15Z</t>
  </si>
  <si>
    <t>16/5/11 6:29</t>
  </si>
  <si>
    <t>Insert Random Numbers Excel Hindi</t>
  </si>
  <si>
    <t>Make Excel Insert random numbers in specific cells within parameters defined by you. The ExcelMadeEasy Guru tells how to use the RandBetween Formula of MS Excel in 2 ways 1)By entering the formula syntax =randbetween(bottom,top) 2)By using the Fx feature of Excel. Randbetween Formula in Excel Returns a random integer number between the numbers you specify. A new random integer number is returned every time the worksheet is calculated. The RANDBETWEEN function syntax has the following arguments: Bottom Required. The smallest integer RANDBETWEEN will return. Top Required. The largest integer RANDBETWEEN will retur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Bt6lc0Zw60/maxresdefault.jpg</t>
  </si>
  <si>
    <t>CcA2DB2jRLg</t>
  </si>
  <si>
    <t>2011-05-16T06:06:07Z</t>
  </si>
  <si>
    <t>16/5/11 6:06</t>
  </si>
  <si>
    <t>Insert Random Numbers in Excel</t>
  </si>
  <si>
    <t>Insert random numbers in excel with the randbetween formula. Many times we need to insert random numbers in excel and it becomes really difficult to enter those numbers. Thatâ€™s where the Randbetween formula comes into picture, The randbetween formula lets you enter random numbers in excel in any size of database. This how you can use Randbetween formula in excel RANDBETWEEN(bottom, top) The RANDBETWEEN function syntax has the following arguments: â€¢ Bottom Required. The smallest integer RANDBETWEEN will return. â€¢ Top Required. The largest integer RANDBETWEEN will retur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cA2DB2jRLg/maxresdefault.jpg</t>
  </si>
  <si>
    <t>4gLBKZn1_a4</t>
  </si>
  <si>
    <t>2011-05-15T10:55:45Z</t>
  </si>
  <si>
    <t>15/5/11 10:55</t>
  </si>
  <si>
    <t>Hlookup Formula in Excel</t>
  </si>
  <si>
    <t>Hlookup formula in Excel can lookup data similarly to Vlookup instead of columns the results are shown from the Rows :) Using Hlookup in Excel can help you find data in Excel using a common lookup value like Hlookup can find the marks of a student using his name as a lookup value from the data of overall school's resul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gLBKZn1_a4/maxresdefault.jpg</t>
  </si>
  <si>
    <t>xBn3_aeyuL8</t>
  </si>
  <si>
    <t>2011-05-11T09:35:54Z</t>
  </si>
  <si>
    <t>Number Formatting In Excel In Hindi</t>
  </si>
  <si>
    <t>See how to format cells and ranges in Excel.You can use number formats to change the appearance of numbers, including dates and times, without changing the actual number. The number format does not affect the cell value that Excel uses to perform calculations. The actual value is displayed in the formula bar. Excel provides several built-in number formats. You can use these built-in formats as is, or you can use them as a basis for creating your own custom number formats. When you create custom number formats, you can specify up to four sections of format code. Create and apply a custom number format. Display numbers as postal codes, Social Security numbers, or phone numbers. Display dates, times, currency, fractions, or percentages. Highlight patterns and trends with conditional formatting. Display or hide zero values. Create and apply a custom number forma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Bn3_aeyuL8/maxresdefault.jpg</t>
  </si>
  <si>
    <t>R278Uieo2ss</t>
  </si>
  <si>
    <t>2011-05-09T11:42:29Z</t>
  </si>
  <si>
    <t>Make Column Chart In Excel Hindi</t>
  </si>
  <si>
    <t>Create Column Chart In Excel. Using Excel, you can create a column chart and give it a brand new, appealing look. As one of the most common chart types, a column chart is useful to compare data points in one or more data series. After you create a column chart, you can change the spacing between the columns. You can also create a floating column chart by hiding a data series in the chart. Data that is arranged in columns or rows on a worksheet can be plotted in a column chart. Column charts are useful for showing data changes over a period of time or for illustrating comparisons among items. In column charts, categories are typically organized along the horizontal axis and values along the vertical axis. Consider using a column chart when: You have one or more data series that you want to plot. Your data contains positive, negative, and zero (0) values. You want to compare the data for numerous categories side by side. When you create a column chart, you can choose one of the following column chart subtypes: Clustered column and clustered column in 3-D Clustered column charts compare values across categories. A clustered column chart displays values in 2-D vertical rectangles. A clustered column in 3-D chart displays the data by using a 3-D perspective only. A third value axis (depth axis) is not used. Clustered column chart and clustered column chart in 3-D You can use a clustered column chart type when you have categories that represent: Ranges of values (for example, item counts). Specific scale arrangements (for example, a Likert scale with entries, such as strongly agree, agree, neutral, disagree, strongly disagree). Names that are not in any specific order (for example, item names, geographic names, or the names of people). NOTE: To present data in a 3-D format that uses three axes (a horizontal axis, a vertical axis, and a depth axis) that you can modify, use a 3-D column chart subtype instead. Stacked column and stacked column in 3-D Stacked column charts show the relationship of individual items to the whole, comparing the contribution of each value to a total across categories. A stacked column chart displays values in 2-D vertical stacked rectangles. A 3-D stacked column chart displays the data by using a 3-D perspective only. A third value axis (depth axis) is not used. Stacked column chart and stacked column chart in 3-D You can use a stacked column chart when you have multiple data series and when you want to emphasize the total. 100% stacked column and 100% stacked column in 3-D 100% stacked column charts and 100% stacked column in 3-D charts compare the percentage that each value contributes to a total across categories. A 100% stacked column chart displays values in 2-D vertical 100% stacked rectangles. A 3-D 100% stacked column chart displays the data by using a 3-D perspective only. A third value axis (depth axis) is not used. 100% stacked column chart and 100% column chart in 3-D You can use a 100% stacked column chart when you have three or more data series and you want to emphasize the contributions to the whole, especially if the total is the same for each category. 3-D column 3-D column charts use three axes that you can modify (a horizontal axis, a vertical axis, and a depth axis), and they compare data points along the horizontal and the depth axes. 3-D column chart You can use a 3-D column chart when you want to compare data across the categories and across the series equally, because this chart type shows categories along both the horizontal axis and the depth axis, while the vertical axis displays the values. Cylinder, cone, and pyramid Cylinder, cone, and pyramid charts are available in the same clustered, stacked, 100% stacked, and 3-D chart types that are provided for rectangular column charts, and they show and compare data exactly the same way. The only difference is that these chart types display cylinder, cone, and pyramid shapes instead of rectangles.The columns chart is great way to represent data like target/achieved, etc in the most visually oriented manner. http://www.myelesson.org</t>
  </si>
  <si>
    <t>https://i.ytimg.com/vi/R278Uieo2ss/maxresdefault.jpg</t>
  </si>
  <si>
    <t>FH-ichAvWEM</t>
  </si>
  <si>
    <t>2011-05-06T11:17:02Z</t>
  </si>
  <si>
    <t>Conditional Formatting With Data Bars In Excel</t>
  </si>
  <si>
    <t>Highlight certain cells in range with colors using the Conditional Formatting feature of Excel. An excellent way to visually rate data. Conditional Formatting With Data Bars In Excel can let you set colors for a specific cells in a data range based on criteria specified by you. Download the training file from http://www.myelesson.org Do provide your feedback to help me improve the conte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H-ichAvWEM/maxresdefault.jpg</t>
  </si>
  <si>
    <t>CiwJldBKR3c</t>
  </si>
  <si>
    <t>2011-05-06T07:59:19Z</t>
  </si>
  <si>
    <t>Conditional Formating In Excel In Hindi</t>
  </si>
  <si>
    <t>Conditional formatting in Excel can let you highlight cells with color based on conditions automatically. With Excel Conditional formatting you can establish Top Bottom rules to highlight low performers or high performers with just 3 clicks. Learn how to highlight certain cells in a range with colors using the Conditional Formatting in Excel in Hindi Conditional Formatting in excel is an excellent way to visually rate data. The Excel Guru tells how to use conditional formatting TopBottom Rules in excel to highlight cells with the following conditions: 1) Top 10 items in excel 2)Top 10% in excel 3)Bottom 10 items in excel 4)Bottom 10% in excel 5)Above Average in excel 6) Below Average in excel Download file from http://www.myelesson.org Do provide your feedback to help me improve the conte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iwJldBKR3c/maxresdefault.jpg</t>
  </si>
  <si>
    <t>vb6HYyPj_pg</t>
  </si>
  <si>
    <t>2011-05-05T13:55:14Z</t>
  </si>
  <si>
    <t>Conditional Formating to Hightlight Cells in Excel with Top Bottom Rules</t>
  </si>
  <si>
    <t>Conditional Formatting in Excel can help you to highlight certain cells in range with colours. Conditional formatting with top bottom rules is an excellent way to visually rate data. The Excel Guru tells how to use conditional formatting Top Bottom Rules: 1) Top 10 items â€“ Find top 10 items with Conditional formatting with top bottom rules 2)Top 10% - Find top 10% items with Conditional formatting with top bottom rules 3)Bottom 10 items - Find Bottom 10 items with Conditional formatting with top bottom rules 4)Bottom 10% - Find bottom 10% items with Conditional formatting with top bottom rules 5)Above Average - Find above average performers with Conditional formatting with top bottom rules 6) Below Average - Find below average performers with Conditional formatting with top bottom rules Highlighting cells with Conditional formatting can help you do you analysis very easily and quickly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b6HYyPj_pg/maxresdefault.jpg</t>
  </si>
  <si>
    <t>ZtkMYwx1IJk</t>
  </si>
  <si>
    <t>2011-05-05T06:55:18Z</t>
  </si>
  <si>
    <t>Transpose Formula In Excel Hindi</t>
  </si>
  <si>
    <t>Transpose formula can convert row into a column or columns to rows in Excel. You can convert a single row to single column or multiple rows to multiple columns in Excel with the Transpose formula in Excel. Whenever you need to convert aa row to column then you it can take a long time to do if done manually but if you use the Transpose formula in excel then you can convert columns to rows in excel with a second. Its very easy to use and is very handy feature.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tkMYwx1IJk/maxresdefault.jpg</t>
  </si>
  <si>
    <t>XTRCJtdEhQg</t>
  </si>
  <si>
    <t>2011-05-05T06:51:06Z</t>
  </si>
  <si>
    <t>Change Row to Columns With Transpose Formula in Excel</t>
  </si>
  <si>
    <t>Transpose Formula can convert row into a column or columns to rows in Excel . Its very easy to use and is very handy feature you are when you are trying to analysis data. Excel can convert row to column and column to rows very easily . When ever you want to move data from column to rows for shift data from rows to column then you can use the Transpose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TRCJtdEhQg/maxresdefault.jpg</t>
  </si>
  <si>
    <t>anPDGaYO3qc</t>
  </si>
  <si>
    <t>2011-05-04T10:58:33Z</t>
  </si>
  <si>
    <t>Highlight a Cell In Excel with Conditional Formatting</t>
  </si>
  <si>
    <t>Highlight certain cells in range with colors using the Conditional Formatting feature of Excel. The Excel Guru Teaches how to use the Highlight Cell in Excel with Conditional feature using the : 1) Greater Than 2) Less Than 3) Between 4) Equal To 5) Text That Contains 6) A Date Occurring 7) Duplicate Values Do provide your feedback to help me improve the content.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nPDGaYO3qc/maxresdefault.jpg</t>
  </si>
  <si>
    <t>zPdu-cEEBTQ</t>
  </si>
  <si>
    <t>2011-05-04T08:36:08Z</t>
  </si>
  <si>
    <t>MS Excel : Sum Formula In Excel</t>
  </si>
  <si>
    <t>Learn how to use the the SUM formula of MS Excel in English. Here the you can learn to add up totals in MS Excel. The Guru has shown 2 ways of adding numbers in MS excel. The1st one is by entering a SUM formula in a cell and the 2nd is by using the Fx Function in Excel. A special Magic trick is also explained in the video. Do like and share the video if you think my effort was good enough to deserve it. Click here to buy the full Excel Course or call 9752003788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Pdu-cEEBTQ/maxresdefault.jpg</t>
  </si>
  <si>
    <t>NeICJoftByo</t>
  </si>
  <si>
    <t>2011-05-04T06:35:10Z</t>
  </si>
  <si>
    <t>Vlookup With Conditional Formatting</t>
  </si>
  <si>
    <t>Use Vlookup feature of MS Excel with Conditional Formatting to get results in specific colors in a complete row or a cell. So vlookup can be used with conditional formatting in excel to get a cell highlighted in a color when vlookup finds that as a answer. Do like and share the video if you think what i am doing is worth it.By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eICJoftByo/maxresdefault.jpg</t>
  </si>
  <si>
    <t>8mR-CILJiJ0</t>
  </si>
  <si>
    <t>2011-05-03T09:54:42Z</t>
  </si>
  <si>
    <t>Highlight Cell in Excel with Conditional Formatting Hindi</t>
  </si>
  <si>
    <t>Learn how to highlight certain cells in range with colors using the Conditional Formatting feature of Excel. Use the Excel Conditional Formatting to Highlight Cell Rules in Excel. With Conditional formatting excel, you can highlight cells automatically which are 1) Greater Than a number of your choice 2) Less Than a number of your choice 3) Between two numbers of your choice 4) Equal To a number of your choice 5) Text That Contains 6) A Date Occurring 7) Duplicate Values Learn Conditional formatting in excel in hindi. Excel conditional formatting can help you save a lot of time as once you how to apply how to use conditional formatting in excel then you can highlight specific cells in excel automatically. Do provide your feedback to help me improve the content. Click here to buy the full Excel Course or call 9752003788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mR-CILJiJ0/maxresdefault.jpg</t>
  </si>
  <si>
    <t>YhOgBWKEOWA</t>
  </si>
  <si>
    <t>2011-04-30T05:57:13Z</t>
  </si>
  <si>
    <t>30/4/11 5:57</t>
  </si>
  <si>
    <t>Average Formula In Excel</t>
  </si>
  <si>
    <t>Calculate Average in Excel. The Excel Guru shows how to calculate Average by 2 methods in Excel Hindi 1)Calculate Through Average Formula In Excel =average() 2) Through the Fx Function in the Formula Tab. Average Formula In Excel in excel lets you find average of numbers in very easy manner in excel. Do you know how o calculate average in excel ? Learn to use the average formula in excel. Download free worksheets of the file used in the video from 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hOgBWKEOWA/maxresdefault.jpg</t>
  </si>
  <si>
    <t>dT5jJ2AGTsI</t>
  </si>
  <si>
    <t>2011-04-29T12:12:08Z</t>
  </si>
  <si>
    <t>29/4/11 12:12</t>
  </si>
  <si>
    <t>MS Excel : CountIf Formula In Excel</t>
  </si>
  <si>
    <t>The Excel Guru teaches the Countif formula of Excel The Countif Formula in Excel can be applied in two ways 1) By entering the formula syntax =countif(range,criteria) 2) Apply Countif Formula in Excel By using the Fx insert formula feature of MS Excel CountIf Formula In Excel to count the number of cells that meet a criterion; for example, to count the number of times a particular city appears in a customer lis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T5jJ2AGTsI/maxresdefault.jpg</t>
  </si>
  <si>
    <t>d_VpsX-bkcc</t>
  </si>
  <si>
    <t>2011-04-28T10:31:03Z</t>
  </si>
  <si>
    <t>28/4/11 10:31</t>
  </si>
  <si>
    <t>Counta Formula in Excel</t>
  </si>
  <si>
    <t>COUNTA formula of MS Excel lets you Count the cells in a range which are not empty in MS Excel. Guruji has shown 2 ways of using the COUNTA formula in MS excel. The 1st one is by entering a COUNTA formula syntax in a cell COUNTA( ). The 2nd is by using the Fx Function in Excel. The COUNTA formula in excel counts the number of cells that are not empty in a range. The COUNTA formula syntax has the following arguments: value1 Required. The first argument representing the values that you want to count. value2, ... Optional. Additional arguments representing the values that you want to count, up to a maximum of 255 arguments. The COUNTA formula counts cells containing any type of information, including error values and empty text (""). For example, if the range contains a formula that returns an empty string, the COUNTA Formula counts that value. The COUNTA Formula does not count empty cells. If you do not need to count logical values, text, or error values (in other words, if you want to count only cells that contain numbers), use the COUNT function. If you want to count only cells that meet certain criteria, use the COUNTIF function or the COUNTIFS function. Do visit our website https://www.myelesson.org to download the training workbook. Do give feedback through the comments section so that we can improve the Modul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_VpsX-bkcc/maxresdefault.jpg</t>
  </si>
  <si>
    <t>26KGnwPmnUM</t>
  </si>
  <si>
    <t>2011-04-28T07:26:35Z</t>
  </si>
  <si>
    <t>28/4/11 7:26</t>
  </si>
  <si>
    <t>MS Excel Sum As Running Total</t>
  </si>
  <si>
    <t>Learn how to calculate Running Total using the Sum formula in Excel. Excel can do running total for you using the Sum formula in a very easy manner. Watch this video to understand how you can have excel do running totals for you. The Excel worksheet shown in the video is available for free download at www.excelmadeeasy.weebly.com. Share your views and provide comments on the video so that I can improve the learning experienc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6KGnwPmnUM/maxresdefault.jpg</t>
  </si>
  <si>
    <t>U3bxRiJeWlg</t>
  </si>
  <si>
    <t>2011-04-26T09:29:43Z</t>
  </si>
  <si>
    <t>26/4/11 9:29</t>
  </si>
  <si>
    <t>MS Excel: SumIf Formula In Excel Hindi</t>
  </si>
  <si>
    <t>Calculate the the Sum of a range based on a specific criteria using the Sumif formula in Excel Hindi. The SUMIF Formula in Excel is a worksheet function that adds all numbers in a range of cells based on one criteria (for example, is equal to 5000). Learn the Sumif formula to do additions based on a condition. Parameters or Arguments of Sumif Formula range The range of cells that you want to apply the criteria against. criteria The criteria used to determine which cells to add. sum_range Optional. It is the range of cells to sum together. If this parameter is omitted, it uses range as the sum_range. The worksheet shown in the video is available for free download at http://www.myelesson.org Share your views and provide comments on the video so that I can improve the learning experienc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3bxRiJeWlg/maxresdefault.jpg</t>
  </si>
  <si>
    <t>mxCDopz2BCE</t>
  </si>
  <si>
    <t>2011-04-26T09:00:14Z</t>
  </si>
  <si>
    <t>26/4/11 9:00</t>
  </si>
  <si>
    <t>MS Excel SumIf Formula | Do Addition Based on a Condition</t>
  </si>
  <si>
    <t>Learn the Sumif formula of MS Excel in the easiest way. The Excel Guru teaches how to calculate the the Sum of a range based on a specific criteria using the the Sumif formula . The SUMIF function is a worksheet function that adds all numbers in a range of cells based on one criteria (for example, is equal to 5000). Parameters or Arguments of Sumif Formula range The range of cells that you want to apply the criteria against. criteria The criteria used to determine which cells to add. sum_range Optional. It is the range of cells to sum together. If this parameter is omitted, it uses range as the sum_range. Applies To Excel 2016, Excel 2013, Excel 2011 for Mac, Excel 2010, Excel 2007, Excel 2003, Excel XP, Excel 2000 Type of Function Worksheet function (WS) The worksheet shown in the video is available for free download at http:/www.myelesson.org. Share your views and provide comments on the video so that I can improve the learning experienc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xCDopz2BCE/maxresdefault.jpg</t>
  </si>
  <si>
    <t>n2Duz1r2Yu0</t>
  </si>
  <si>
    <t>2011-04-25T07:34:48Z</t>
  </si>
  <si>
    <t>25/4/11 7:34</t>
  </si>
  <si>
    <t>MS Excel Vlookup Formula</t>
  </si>
  <si>
    <t>Learn Vlookup formula in MS Excel from the Excelmadeeasy Guru. The Vlookup formula in Excel can be used in two ways: 1) By using the formula syntax =VLOOKUP(ItemToFind,RangeToLookIn,ColumnToPickFrom,SortedOrUnsorted) 2) By using the Formula FX function Of Ms Excel This function scans down the row headings at the side of a table to find a specified item.When the item is found, it then scans across to pick a cell entry. Vlookup Formula Explanation: =VLOOKUP(ItemToFind,RangeToLookIn,ColumnToPickFrom,SortedOrUnsorted) The ItemToFind is a single item specified by the user. The RangeToLookIn is the range of data with the row headings at the left hand side. The ColumnToPickFrom is how far across the table the function should look to pick from. The Sorted/Unsorted is whether the column headings are sorted. TRUE for yes, FALSE for n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2Duz1r2Yu0/maxresdefault.jpg</t>
  </si>
  <si>
    <t>E6svlO2wcXM</t>
  </si>
  <si>
    <t>2011-04-23T07:46:04Z</t>
  </si>
  <si>
    <t>23/4/11 7:46</t>
  </si>
  <si>
    <t>Learn Vlookup Formula in Excel Hindi</t>
  </si>
  <si>
    <t>Learn Vlookup Formula in Excel Hindi and start finding data easily. Vlookup formula is the most used formula in Excel and is used to lookup data in MS Excel. If you know how to use vlookup formula in excel that you can save huge time and be more effective. Watch the video to learn how to use vlookup formula in excel in 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6svlO2wcXM/maxresdefault.jpg</t>
  </si>
  <si>
    <t>B3JDqTuFcMM</t>
  </si>
  <si>
    <t>2011-04-22T12:32:13Z</t>
  </si>
  <si>
    <t>22/4/11 12:32</t>
  </si>
  <si>
    <t>Concatenate Formula | Join text in Excel</t>
  </si>
  <si>
    <t>Learn how to use the Concatenate formula . The Concatenate formula can be used to join data in different cells into a single cell. The Excel Guru has displayed 2 ways of using the Concatenate Formula 1) By entering the formula syntax = concatenate(text1, text2) here the Guru has also instructed about adding a space a comma or a specific value in the final result. 2) By using the Fx insert formula feature of MS Excel. Do provide your comment on the video so that I can know your feedback.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3JDqTuFcMM/maxresdefault.jpg</t>
  </si>
  <si>
    <t>0_rS1AJMje4</t>
  </si>
  <si>
    <t>2011-04-21T07:45:55Z</t>
  </si>
  <si>
    <t>21/4/11 7:45</t>
  </si>
  <si>
    <t>MS Excel Count Formula</t>
  </si>
  <si>
    <t>Count Formula can help you to Count the cells in a range which contain numbers in MS Excel. The Guru has shown 2 ways of using the COUNT function in MS excel. The1st one is by entering a COUNT formula syntax in a cell and the 2nd is by using the Fx Function in Excel. Do visit our website www.excelmadeeasy.weebly.com to download the training workbook. Do give feedback through the comments section so that we can improve the Modul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_rS1AJMje4/maxresdefault.jpg</t>
  </si>
  <si>
    <t>zZ6sami1Aeg</t>
  </si>
  <si>
    <t>2011-04-19T13:31:19Z</t>
  </si>
  <si>
    <t>19/4/11 13:31</t>
  </si>
  <si>
    <t>MS Excel Data Validation with Whole Numbers in Hindi</t>
  </si>
  <si>
    <t>Excel Guru teaches how Excel enables you to restrict the values a user can enter in a cell. By restricting values, you ensure that your worksheet entries are valid and that calculations based on them thereby are valid as well. During data entry, a validation list forces anyone using your worksheet to select a value from a drop-down menu rather than typing it and potentially typing the wrong information. In this way, validation lists save time and reduce errors. You can use data entry rules to ensure that data entered has the correct format, and you can restrict the data entered to whole numbers, decimals, dates, times, or a specific text length. You can also specify whether the values need to be between, not between, equal to, not equal to, greater than, less than, greater than or equal to, or less than or equal to the values you specif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Z6sami1Aeg/maxresdefault.jpg</t>
  </si>
  <si>
    <t>icF1SyovgY8</t>
  </si>
  <si>
    <t>2011-04-19T09:26:22Z</t>
  </si>
  <si>
    <t>19/4/11 9:26</t>
  </si>
  <si>
    <t>Create Time Based DropDown List In Excel</t>
  </si>
  <si>
    <t>https://i.ytimg.com/vi/icF1SyovgY8/maxresdefault.jpg</t>
  </si>
  <si>
    <t>tkKChIlM_xo</t>
  </si>
  <si>
    <t>2011-04-19T07:12:59Z</t>
  </si>
  <si>
    <t>19/4/11 7:12</t>
  </si>
  <si>
    <t>Create Dropdown List in Excel</t>
  </si>
  <si>
    <t>Excel Guru teaches how Excel enables you to restrict the values a user can enter in a cell. By restricting values, you ensure that your worksheet entries are valid and that calculations based on them thereby are valid as well. During data entry, a validation list forces anyone using your worksheet to select a value from a drop-down menu rather than typing it and potentially typing the wrong information. In this way, validation lists save time and reduce errors. You can use data entry rules to ensure that data entered has the correct format, and you can restrict the data entered to whole numbers, decimals, dates, times, or a specific text length. You can also specify whether the values need to be between, not between, equal to, not equal to, greater than, les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kKChIlM_xo/maxresdefault.jpg</t>
  </si>
  <si>
    <t>LC-RtgFanyI</t>
  </si>
  <si>
    <t>2011-04-19T06:41:12Z</t>
  </si>
  <si>
    <t>19/4/11 6:41</t>
  </si>
  <si>
    <t>MS Excel Data Validation with Time Feature in Hindi</t>
  </si>
  <si>
    <t>Excel Guru teaches how Excel enables you to restrict the values a user can enter in a cell. By restricting values, you ensure that your worksheet entries are valid and that calculations based on them thereby are valid as well. During data entry, a validation list forces anyone using your worksheet to select a value from a drop-down menu rather than typing it and potentially typing the wrong information. In this way, validation lists save time and reduce errors. You can use data entry rules to ensure that data entered has the correct format, and you can restrict the data entered to whole numbers, decimals, dates,times, or a specific text length. You can also specify whether the values need to be between, not between, equal to, not equal to, greater than, less than, greater than or equal to, or less than or equal to the values you specif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C-RtgFanyI/maxresdefault.jpg</t>
  </si>
  <si>
    <t>3XC8J__t9zU</t>
  </si>
  <si>
    <t>2011-04-18T12:16:00Z</t>
  </si>
  <si>
    <t>18/4/11 12:16</t>
  </si>
  <si>
    <t>Data Validation With List Feature In Excel Hindi</t>
  </si>
  <si>
    <t>https://i.ytimg.com/vi/3XC8J__t9zU/maxresdefault.jpg</t>
  </si>
  <si>
    <t>lVB5hsq_6F4</t>
  </si>
  <si>
    <t>2011-04-18T09:08:44Z</t>
  </si>
  <si>
    <t>18/4/11 9:08</t>
  </si>
  <si>
    <t>Create Dropdown List in Excel Based on Dates</t>
  </si>
  <si>
    <t>Excel Guru teaches how to Create Dropdown List Based on Dates to let Excel enables you to restrict the values a user can enter in a cell. By restricting values, you ensure that your worksheet entries are valid and that calculations based on them thereby are valid as well. During data entry, a validation list forces anyone using your worksheet to select a value from a drop-down menu rather than typing it and potentially typing the wrong information. In this way, validation lists save time and reduce errors. You can use data entry rules to ensure that data entered has the correct format, and you can restrict the data entered to whole numbers, decimals, dates,times, or a specific text length. You can also specify whether the values need to be between, not between, equal to, not equal to, greater than, less than, greater than or equal to, or less than or equal to the values you specify.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VB5hsq_6F4/maxresdefault.jpg</t>
  </si>
  <si>
    <t>BAVxsS46Pxc</t>
  </si>
  <si>
    <t>2011-04-15T08:24:01Z</t>
  </si>
  <si>
    <t>15/4/11 8:24</t>
  </si>
  <si>
    <t>MS Excel : ABS Formula in Hindi</t>
  </si>
  <si>
    <t>The Excel Guru teaches the ABS feature of MS Excel in Hindi.This feature would return the absolute value of a number i.e without any signs like - or %. This feature is relevant when you are calculating the deviation or average of something. Your comments would drive towards making Excelmadeeasy better so do provide you comment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AVxsS46Pxc/maxresdefault.jpg</t>
  </si>
  <si>
    <t>6sM3Xbw1Jwc</t>
  </si>
  <si>
    <t>2011-04-15T07:39:15Z</t>
  </si>
  <si>
    <t>15/4/11 7:39</t>
  </si>
  <si>
    <t>MS Excel ABS Formula</t>
  </si>
  <si>
    <t>ABS formula of MS Excel would return the absolute value of a number i.e without any signs like - or %. This feature is relevant when you are calculating the deviation or average of something. Your comments would drive towards making Excelmadeeasy better so do provide you comments.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sM3Xbw1Jwc/maxresdefault.jpg</t>
  </si>
  <si>
    <t>FCI0Avclxuk</t>
  </si>
  <si>
    <t>2011-04-11T09:15:19Z</t>
  </si>
  <si>
    <t>Concatenate Formula Excel Hindi</t>
  </si>
  <si>
    <t>Learn how to use the Concatenate formula in MS Excel in Hindi. The Concatenate formula in Excel can be used to join data in different cells into a single cell. The Excel Guru has displayed 2 ways of using the Concatenate Formula in Excel 1) By entering the formula syntax = concatenate(text1, text2) here the Guru has also instructed about adding a space a comma or a specific value in the final result. 2) By using the Fx insert formula feature of MS Excel. Do provide your comment on the video so that I can know your feedback.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CI0Avclxuk/maxresdefault.jpg</t>
  </si>
  <si>
    <t>Q3mD3xfMTjw</t>
  </si>
  <si>
    <t>2011-04-07T08:55:27Z</t>
  </si>
  <si>
    <t>CountIf Formula In Excel Hindi</t>
  </si>
  <si>
    <t>Countif Formula can help you Count the number of cells which contain any specific data defined by you . The Excel Guru teaches the Countif formula of Excel in Hindi. The formula can be applied in two ways 1) By entering the formula syntax =countif(range,criteria) 2) By using the Fx insert formula feature of MS Excel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3mD3xfMTjw/maxresdefault.jpg</t>
  </si>
  <si>
    <t>uXxMLwFzttM</t>
  </si>
  <si>
    <t>2011-04-07T07:08:31Z</t>
  </si>
  <si>
    <t>MS Excel Sum As Running Total Hindi</t>
  </si>
  <si>
    <t>The Excel Guru teaches how to calculate the the running total in excel using the Sum formula in Hindi. Learn how to calculate the sum or total when working with cell data located in multiple worksheets. In other words, how to take the value of a cell located in one worksheet and add it to the value of another cell located in another worksheet to come up with the total of the respective cells To calculate a running total, you can use the SUM formula with a mixed reference that creates an expanding range. The worksheet shown in the video is available for free download at www.excelmadeeasy.weebly.com. Share your views and provide comments on the video so that I can improve the learning experience.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XxMLwFzttM/maxresdefault.jpg</t>
  </si>
  <si>
    <t>BB569L0S-Ds</t>
  </si>
  <si>
    <t>2011-04-05T16:29:00Z</t>
  </si>
  <si>
    <t>SumProduct Formula Excel in Hindi</t>
  </si>
  <si>
    <t>Learn how to use the the SUMPRODUCT formula of MS Excel in Hindi. Here you can learn to calculate the sum of the products of corresponding ranges or cell MS Excel. Guru has shown 2 ways of using the SUMPRODUCT function in MS excel. *The1st one is by entering a SUMPRODUCT formula syntax in a cell =SUMPRODUCT(range1,range2 ). *The 2nd is by using the Fx Function in Excel. he SUMPRODUCT function works with arrays, but it doesn't require the normal array syntax (Ctrl + Shift + Enter) to enter. The purpose of the SUMPRODUCT function is to multiply, then sum, arrays. If only one array is supplied, SUMPRODUCT will simply sum the items in the array. Up to 30 arrays can be supplied. When you first encounter SUMPRODUCT, it may seem boring, complex, and even pointless. But SUMPRODUCT is an amazingly versatile function with many uses. Because it will handle arrays gracefully and without complaint, you can use it to process ranges of cells in clever, elegant way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B569L0S-Ds/maxresdefault.jpg</t>
  </si>
  <si>
    <t>ayk_HY-22Qo</t>
  </si>
  <si>
    <t>2011-04-05T09:57:16Z</t>
  </si>
  <si>
    <t>MS Excel: Counta Formula Excel Hindi</t>
  </si>
  <si>
    <t>Learn how to use the the COUNTA formula of MS Excel in Hindi. Count the cells in a range which are not empty in MS Excel. The Guru has shown 2 ways of using the COUNTA function in MS excel. The1st one is by entering a COUNTA formula syntax in a cell COUNTA( ). The 2nd is by using the Fx Function in Excel. Use the COUNTA function to count cells that contain numbers, text, logical values, error values, and empty text (""). COUNTA does not count empty cells. COUNTA will also count items. For example, =COUNTA("a",1,2,3,"") returns 5. Use COUNT to count numeric values only. Count can handle up to 255 values. Do visit our website http://www.myelesson.org to download the training workbook. Do give feedback through the comments section so that we can improve the Module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yk_HY-22Qo/maxresdefault.jpg</t>
  </si>
  <si>
    <t>uU1mybz2pAQ</t>
  </si>
  <si>
    <t>2011-04-05T07:08:01Z</t>
  </si>
  <si>
    <t>Count Formula in Excel Hindi</t>
  </si>
  <si>
    <t>Learn how to use the the COUNT formula of MS Excel in Hindi. Here you can learn to Count the cells in a range which contain numbers in MS Excel. The Guru has shown 2 ways of using the COUNT function in MS excel. The 1st one is by entering a COUNT formula syntax in a cell . The 2nd is by using the Fx Function in Excel. Do visit our website http://www.myelesson.org to download the training workbook. Do give feedback through the comments section so that we can improve the Module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U1mybz2pAQ/maxresdefault.jpg</t>
  </si>
  <si>
    <t>H1zybkFnUCc</t>
  </si>
  <si>
    <t>2011-04-02T05:32:19Z</t>
  </si>
  <si>
    <t>How To Calculate Average In Excel Hindi</t>
  </si>
  <si>
    <t>http://www.myelesson.org Calculate Average in Excel. The Excel Guru shows how to calculate Average in Excel in Hindi by 2 methods 1)Through Formula =average() 2) Through the Fx Function in the Formula Tab. Calculate the average of a group of numbers Let's say you want to find the average number of days to complete a milestone in a project or the average temperature on a particular day over a 10-year time span. There are several ways to calculate the average of a group of numbers. The AVERAGE function measures central tendency, which is the location of the center of a group of numbers in a statistical distribution. The three most common measures of central tendency are: Average which is the arithmetic mean, and is calculated by adding a group of numbers and then dividing by the count of those numbers. For example, the average of 2, 3, 3, 5, 7, and 10 is 30 divided by 6, which is 5. Median which is the middle number of a group of numbers; that is, half the numbers have values that are greater than the median, and half the numbers have values that are less than the median. For example, the median of 2, 3, 3, 5, 7, and 10 is 4. Mode which is the most frequently occurring number in a group of numbers. For example, the mode of 2, 3, 3, 5, 7, and 10 is 3. For a symmetrical distribution of a group of numbers, these three measures of central tendency are all the same. For a skewed distribution of a group of numbers, they can be different. What do you want to do? Calculate the average of numbers in a contiguous row or column Calculate the average of numbers not in a contiguous row or column Function details Calculate a weighted average Function details Calculate the average of numbers, ignoring zero (0) valu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Download free worksheets of the file used in the video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1zybkFnUCc/maxresdefault.jpg</t>
  </si>
  <si>
    <t>6cxVd8ePYjk</t>
  </si>
  <si>
    <t>2011-03-31T11:03:28Z</t>
  </si>
  <si>
    <t>31/3/11 11:03</t>
  </si>
  <si>
    <t>How To Add Numbers In Excel Hindi</t>
  </si>
  <si>
    <t>Learn how to use the the SUM formula of MS Excel in Hindi. Here the you can learn to add up totals in MS Excel. Guru has shown 2 ways of adding numbers in MS excel. The 1st one is by entering a SUM formula in a cell and the 2nd is by using the Fx Function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cxVd8ePYjk/maxresdefault.jpg</t>
  </si>
  <si>
    <t>UCbojg-FJgI1L6iLWUzgcsww</t>
  </si>
  <si>
    <t>Raj Ramesh</t>
  </si>
  <si>
    <t>fVAJ8BDOMYw</t>
  </si>
  <si>
    <t>2020-08-18T11:00:20Z</t>
  </si>
  <si>
    <t>18/8/20 11:00</t>
  </si>
  <si>
    <t>How to Prioritize AI Implementations in Your Organization</t>
  </si>
  <si>
    <t>AI can be introduced in many parts of the organization, but doing all of it is infeasible. So how can you select the most important parts of your company where AI will make sense. Here we explore one way to think about the challenge using a banking exampl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fVAJ8BDOMYw/maxresdefault.jpg</t>
  </si>
  <si>
    <t>_MXcUzGi-G8</t>
  </si>
  <si>
    <t>2020-08-15T14:52:54Z</t>
  </si>
  <si>
    <t>15/8/20 14:52</t>
  </si>
  <si>
    <t>How to Tame Artificial Intelligence in Your Organization - #PMI-CIC</t>
  </si>
  <si>
    <t>Iâ€™m delighted to be speaking at the â€œProfessional Development Dayâ€ at the PMI â€“ Central Illinois Chapter, on Sep. 30th. Hereâ€™s a preview of what Iâ€™ll be sharing virtually. Yes, this is not one of my regular videos, but I thought that a few of you might be interested in registering to get your PDU credits. You can find more information here: https://pmi-cic.org/meetinginfo.php?id=242&amp;ts=1597114041 Thank you. Raj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0mKw3QiERI0</t>
  </si>
  <si>
    <t>2020-08-04T11:00:01Z</t>
  </si>
  <si>
    <t>How can you play an important role in AI digital transformation without becoming a technical expert</t>
  </si>
  <si>
    <t>Organizations are using #AI for #digitaltransformation. Don't worry if you don't have much experience in AI itself. There are a ton of other roles where you can contribute, be valuable, and build on your foundational skills of what you already know. In this video, I share some options. Of course, if you are or want to become a data scientist, that's great as well. Here are a couple of videos for you to become a data scientist: https://youtu.be/hUf7E68IakQ https://youtu.be/krEjkpMbvWs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GeNcs6xAxvU</t>
  </si>
  <si>
    <t>2020-07-21T11:00:08Z</t>
  </si>
  <si>
    <t>21/7/20 11:00</t>
  </si>
  <si>
    <t>Why do you Need More Innovation Outside your Business than Inside?</t>
  </si>
  <si>
    <t>Most companies seem to focus on the inside for its innovation. But external innovation is probably as important or even more important. This video explains why.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GeNcs6xAxvU/maxresdefault.jpg</t>
  </si>
  <si>
    <t>1A-waE80SYU</t>
  </si>
  <si>
    <t>2020-07-07T11:00:00Z</t>
  </si>
  <si>
    <t>How much data do you need to train a machine learning system</t>
  </si>
  <si>
    <t>How much data do you need to create a good model? Well, that depends, but this video explains why that's the cas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1A-waE80SYU/maxresdefault.jpg</t>
  </si>
  <si>
    <t>nHAchHALb10</t>
  </si>
  <si>
    <t>2020-06-23T11:00:25Z</t>
  </si>
  <si>
    <t>23/6/20 11:00</t>
  </si>
  <si>
    <t>How to Create and Deliver a Presentation in less than Four Hours</t>
  </si>
  <si>
    <t>As data scientists or architects, we are often asked to do presentations. We may communicate to inform, educate, convince, explain, or for other purposes. In this video I'll summarize how to do that effectively. I used this same technique to create this video - to communicate to you. Of course, the tools you use might be different from what I use, but the concept is critical. You can always change the tools later. As the Edwin Catmull of Pixar cites in his book, Creativity Inc., the story is the most important part.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nHAchHALb10/maxresdefault.jpg</t>
  </si>
  <si>
    <t>krEjkpMbvWs</t>
  </si>
  <si>
    <t>2020-06-09T11:00:16Z</t>
  </si>
  <si>
    <t>Don't be Just a Data Scientist - Aim Higher and Get Paid for It! Part 2</t>
  </si>
  <si>
    <t>This is a two-part series on how to become a great data scientist. From my perspective, I frame the steps and the concepts that one would take to differentiate. There is no need to have an advanced degree to become a data scientist, but you do need some passion and curiosity. This is guidance for both beginners and for people who have sufficiently advanced in their careers. Few other videos you might want to check out: What is Enterprise Architecture: https://youtu.be/9TVc32M_gIY What are the different roles in data science: https://youtu.be/00xLZuxTzQc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krEjkpMbvWs/maxresdefault.jpg</t>
  </si>
  <si>
    <t>hUf7E68IakQ</t>
  </si>
  <si>
    <t>2020-05-26T11:00:27Z</t>
  </si>
  <si>
    <t>26/5/20 11:00</t>
  </si>
  <si>
    <t>Don't Just be a Data Scientist - Aim Higher and Get Paid for It! - Part 1</t>
  </si>
  <si>
    <t>https://i.ytimg.com/vi/hUf7E68IakQ/maxresdefault.jpg</t>
  </si>
  <si>
    <t>p5rXAMG4xJc</t>
  </si>
  <si>
    <t>2020-05-12T11:00:32Z</t>
  </si>
  <si>
    <t>Give me a framework to build a trusted AI system</t>
  </si>
  <si>
    <t>Link to EU governance framework https://ec.europa.eu/digital-single-market/en/news/ethics-guidelines-trustworthy-ai In the last video I gave an example of a system that rejected a loan for an individual and what could possibly be wrong with such a system. It takes a lot to build trust with an AI system. In this video I share from my perspective the framework proposed by a high-level expert group on artificial intelligence at the EU. I have reframed the document to make it simpler for people to grasp and understand in a page. Obviously, there are nuances that I skipped over and if you are deeply involved with ethics, then please refer to the full document. The audience for this video is people who want to understand the framework for AI ethics but donâ€™t necessarily work on it day to day.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p5rXAMG4xJc/maxresdefault.jpg</t>
  </si>
  <si>
    <t>YzKh7wgRGpQ</t>
  </si>
  <si>
    <t>2020-04-28T11:00:29Z</t>
  </si>
  <si>
    <t>28/4/20 11:00</t>
  </si>
  <si>
    <t>How can you trust artificial intelligence and machine learning systems?</t>
  </si>
  <si>
    <t>Trust is always a big challenge with AI systems because we donâ€™t often know how to interpret what is going on â€œin its head,â€ if you will. This is an active area of research, including the challenge of being able to explain how an AI system comes to the conclusion that it did. In this video, I simplify the concepts of trust so a business manager can understand how to look consider and build trusted AI within the context of their environment. Hereâ€™s a video about how ML and AI are related, and the field of AI in general: https://youtu.be/2ePf9rue1Ao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YzKh7wgRGpQ/maxresdefault.jpg</t>
  </si>
  <si>
    <t>b9GUnh_Pank</t>
  </si>
  <si>
    <t>2020-04-14T11:00:16Z</t>
  </si>
  <si>
    <t>14/4/20 11:00</t>
  </si>
  <si>
    <t>What is Enterprise Design and How Does it Fit in with Enterprise Architecture</t>
  </si>
  <si>
    <t>Often there is a lot of confusion between enterprise design and enterprise architecture. In this video, we illustrate the differences between the two and walk the viewer through an example of a person who wants to start a pizzeria business. There is some overlap between the two disciplines. The intent of this video is to share the strengths and purposes of each. If you want more details, please reach out to us and check out http://enterprisedesignframework.com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b9GUnh_Pank/maxresdefault.jpg</t>
  </si>
  <si>
    <t>AhLAljPL3sg</t>
  </si>
  <si>
    <t>2020-03-31T11:00:04Z</t>
  </si>
  <si>
    <t>31/3/20 11:00</t>
  </si>
  <si>
    <t>How to make healthy decisions with the COVID Perimeter Framework</t>
  </si>
  <si>
    <t>If you'd like the one-pager of this story, please send us an email. The world is getting more complex, and so are the global challenges facing us. The recent coronavirus spread is one example of a global challenge that escalated fast, and there are other potential ones such as water crisis and ecological disasters. The best way to tackle these challenges is for us to understand the true nature of the problem, the different components that are involved, and the roles of different stakeholders before we can build effective solutions. Business architects have traditionally addressed challenges within the enterprise by using some tools and techniques that follow a structure or template. But now we need to start looking outside the enterprise at the whole ecosystem, which might include the entire world so we can help those in positions of power and responsibility to direct resources effectively and make the right decisions. In this video, we use the coronavirus challenge to illustrate an approach for decision-making, based on principles of structured thinking. The intent is not to be comprehensive but to give you an idea of how one would even start to look at such challenges, but at the same time provide something of value. Many of these global challenges can benefit from using business architecture principles, tools and methodologies as a strong foundation to develop effective solutions. But the consumers of these solutions don't necessarily care about the discipline. With this in mind, we have simplified the terminology, so it becomes easy enough for a high school graduate level student to understand the thinking process and buys into the approach â€“ which in this case is the COVID Perimeter Framework.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AhLAljPL3sg/maxresdefault.jpg</t>
  </si>
  <si>
    <t>pOCvJKvulyU</t>
  </si>
  <si>
    <t>2020-03-19T15:28:06Z</t>
  </si>
  <si>
    <t>19/3/20 15:28</t>
  </si>
  <si>
    <t>How is AI helping to fight the coronavirus COVID-19</t>
  </si>
  <si>
    <t>In this special video, I give an overview of the possible areas that AI helps us fight the coronavirus and then deep dive a little bit into how data is used with machine learning in that fight. Of course, there are many areas where AI is helping. Also, just AI is not a silver bullet. We need people, experts, processes, tools, governments, health organizations, and many entities to come together in a systematic way to defeat the virus.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pOCvJKvulyU/maxresdefault.jpg</t>
  </si>
  <si>
    <t>28DAFg3KmLs</t>
  </si>
  <si>
    <t>2020-03-17T11:00:03Z</t>
  </si>
  <si>
    <t>17/3/20 11:00</t>
  </si>
  <si>
    <t>Does your company really need AI?</t>
  </si>
  <si>
    <t>Many companies are tripping over each other trying to get ahead on using air artificial intelligence in their operations. Part of this is driven by FUD - fear, uncertainty, and doubt. Many of the consulting companies are pushing for the adoption of AI without helping their clients think of their AI strategy. In this short video, I explain why your company may not have to jump on the bandwagon. There are better things you can do with your time to still bring AI into your organization.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28DAFg3KmLs/maxresdefault.jpg</t>
  </si>
  <si>
    <t>b6mXzfdRkII</t>
  </si>
  <si>
    <t>2020-03-03T12:00:08Z</t>
  </si>
  <si>
    <t>10 Business Challenges of Bringing AI into the Organization</t>
  </si>
  <si>
    <t>We often gloss over the difficulty of bringing AI into the organization, and instead spend most of our time on the data, the machine learning algorithms, and selecting the hyperparameters of the AI models for implementation. But the real challenge of extracting value out of these AI/ML implementations goes much broader than the technology itself. In this video, I share ten challenges that business leaders have to worry about in extracting value from AI.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b6mXzfdRkII/maxresdefault.jpg</t>
  </si>
  <si>
    <t>LQF6vHm_QIY</t>
  </si>
  <si>
    <t>2020-02-18T12:00:04Z</t>
  </si>
  <si>
    <t>18/2/20 12:00</t>
  </si>
  <si>
    <t>How to manage model and data versions</t>
  </si>
  <si>
    <t>Managing data versions and model versions is critical in deploying machine learning models. This is because if you want to re-create the models or go back to fix them, you will need both the data that went into training the model and as well as the model hyperparameters itself. In this video I explained that concept.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LQF6vHm_QIY/maxresdefault.jpg</t>
  </si>
  <si>
    <t>W4ExYW4GULA</t>
  </si>
  <si>
    <t>2020-02-04T12:00:11Z</t>
  </si>
  <si>
    <t>AI Can't Doodle but You Can! Raj's TEDx Normal Talk</t>
  </si>
  <si>
    <t>AI can't doodle, and since you can, you will have an advantage over AI for a long time to come. With doodling, you can express and communicate your ideas better, add multiple dimensions to your message, and enhance your career. Doodling is what may protect your future because it captures and enhances soft skills like creativity, imagination, storytelling, empathy, shared experiences, synthesis, leadership, problem solving, curiosity, and many more. Go forth and doodl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W4ExYW4GULA/maxresdefault.jpg</t>
  </si>
  <si>
    <t>C1Te0V1lWjM</t>
  </si>
  <si>
    <t>2020-01-21T12:00:00Z</t>
  </si>
  <si>
    <t>21/1/20 12:00</t>
  </si>
  <si>
    <t>How to create a capability model</t>
  </si>
  <si>
    <t>The capability model is one of the foundational models to understand the capabilities of the enterprise. It is often used as the basis of other analyses such as process analysis, spend analysis, prioritization of work, etc. So it behooves the enterprise to create and have one capability model that is common for the whole enterprise. How do you start this exercise? In this video, I explain precisely that. Background Music attribution:: Across the Room - YouTube - Letter Box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C1Te0V1lWjM/maxresdefault.jpg</t>
  </si>
  <si>
    <t>RAnNlUdO6rk</t>
  </si>
  <si>
    <t>2020-01-07T12:39:39Z</t>
  </si>
  <si>
    <t>How to Make Money with Your Passion</t>
  </si>
  <si>
    <t>Are you passionate about something and want to fit that passion in a future where AI and automation can potentially take over your job? This short video explains how to position yourself in the futur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RAnNlUdO6rk/maxresdefault.jpg</t>
  </si>
  <si>
    <t>2020-01-06T16:38:01Z</t>
  </si>
  <si>
    <t>Thank You to my Subscribers and Happy New Year!</t>
  </si>
  <si>
    <t>You are special and have made my New Year fantastic. Thank you! Best, Raj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OX-YSR-a7U/maxresdefault.jpg</t>
  </si>
  <si>
    <t>x1X4cojmDI8</t>
  </si>
  <si>
    <t>2019-12-24T12:00:10Z</t>
  </si>
  <si>
    <t>24/12/19 12:00</t>
  </si>
  <si>
    <t>Is AI good for business models</t>
  </si>
  <si>
    <t>Many companies are jumping on the AI bandwagon without a strategy - just experimenting. Is this going to turn out well? According to a recent BCG survey, about 85% of AI implementations are perceived as failures. Why so? In this video, I explain how to take a strategic approach to AI implementations in business.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or topsigma.com, and we'll get back in touch within a day. Thanks for watching my videos and for subscribing. www.topsigma.com www.linkedin.com/in/rajramesh</t>
  </si>
  <si>
    <t>https://i.ytimg.com/vi/x1X4cojmDI8/maxresdefault.jpg</t>
  </si>
  <si>
    <t>JLY9VTnf1co</t>
  </si>
  <si>
    <t>2019-12-10T12:00:07Z</t>
  </si>
  <si>
    <t>AI Fingerprinting Platform for Healthcare</t>
  </si>
  <si>
    <t>This video is slightly different than the ones I post regularly. I want to share with you the high-level architecture of a real enterprise-class AI platform that I'm architecting. First, here's some context. My dad wanted me to become a doctor - a noble profession that helps saves lives. My interest, though, lay more in engineering. Little would I have imagined that one day, I'll be architecting a platform, build it out with the help of a fabulous team, and in the process positively impact the lives of not just a few, but potentially millions of people. It is with deep humility that I share this work with you. The company I'm working with is DataFoundry.ai. Our goal is to leverage both structured and unstructured data in the healthcare and life sciences space to get medicines to market faster! Today a lot of the processing is manual, slow, error-prone, and expensive. AI is a great technology that can automate many aspects of the end-to-end clinical trial process - from documents to automating tasks, making intelligent decisions, and getting smarter over time as the system learns. The AI platform is architected on a strong foundation that is secure, scalable, distributed, robust, and modular. With this foundation, we can bring drugs to market faster, meet stringent regulatory requirements, and even catch adverse drug reactions that happen even after the drug hits the market. Such a process would not have been possible without AI technologies. The flexible platform lets us build solutions that can adapt to future needs. Of course, development requires us to use methodologies like CICD, Agile, etc., and the use of AI/ML adds more complexity in terms of explain-ability, track and trace, model archiving, model updates, etc - things that I have discussed in my previous AI videos. ------------------ On a personal note, I speak, write, and consult on the topics of AI and architecture. If you are interested in integrating AI into your organization, educate your team on what AI can or cannot do, and make things simple enough that you can take action from your new knowledge, please do reach out. dr.rramesh@datafoundry.ai dr.raj.ramesh@topsigma.com www.datafoundry.ai www.topsigma.com www.linkedin.com/in/rajramesh www.youtube.com/rajramesh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JLY9VTnf1co/maxresdefault.jpg</t>
  </si>
  <si>
    <t>1JPifm2tHGM</t>
  </si>
  <si>
    <t>2019-11-26T12:00:00Z</t>
  </si>
  <si>
    <t>26/11/19 12:00</t>
  </si>
  <si>
    <t>How to compute the ROI on AI projects?</t>
  </si>
  <si>
    <t>Figuring out the ROI on AI implementations can be challenging. We offer some guidance on how to do that in this video. You can use this framework to make sure that you consider the many aspects of ROI that are especially required for AI projects. Contact the authors at: mehran.irdmousa@mziaviation.com, dr.raj.ramesh@gmail.com ------------ Hackbeat by Kevin MacLeod is licensed under a Creative Commons Attribution license (https://creativecommons.org/licenses/by/4.0/) Source: http://incompetech.com/music/royalty-free/index.html?isrc=USUAN1100805 Artist: http://incompetech.com/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1JPifm2tHGM/maxresdefault.jpg</t>
  </si>
  <si>
    <t>emL28Gl98sQ</t>
  </si>
  <si>
    <t>2019-11-12T12:00:11Z</t>
  </si>
  <si>
    <t>How intelligent is AI?</t>
  </si>
  <si>
    <t>Link to What is AI? https://youtu.be/2ePf9rue1Ao How intelligent is AI? It helps to draw out a Venn diagram to visually see what we are talking about in a relative sense. This is my attempt to put artificial intelligence in perspective of human intelligenc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emL28Gl98sQ/maxresdefault.jpg</t>
  </si>
  <si>
    <t>uBxM0RTHd28</t>
  </si>
  <si>
    <t>2019-10-29T11:00:09Z</t>
  </si>
  <si>
    <t>29/10/19 11:00</t>
  </si>
  <si>
    <t>Who Makes AI Projects Successful</t>
  </si>
  <si>
    <t>Business leaders often have high expectations of AI/ML projects, and are sorely disappointed when things don't work out. AI implementations are more than just solving the technology problem. There are many other aspects to consider, and you'll need someone who has strong knowledge and background in business, technology (especially AI/ML), and data to guide the business on projects to take on, strategic direction, updates, and many other aspects. In this video, I call out the need for such a role because the underlying paradigm of software development is shifting.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uBxM0RTHd28/maxresdefault.jpg</t>
  </si>
  <si>
    <t>mRDRJ2ZFAfQ</t>
  </si>
  <si>
    <t>2019-10-15T11:00:06Z</t>
  </si>
  <si>
    <t>15/10/19 11:00</t>
  </si>
  <si>
    <t>Is your organization complex or complicated?</t>
  </si>
  <si>
    <t>AI &amp; You: How to think, transform, and thrive in the AI future - https://www.amazon.com/dp/B07T4KDHZH People (including business architects) often assume that we have to simplify everything. But that's not the case. Some systems will be complex and they have to be that way to do what they are supposed to do. An architect's key strength is to be able to look at complex systems, figure out how it works, and be able to take out the complicatedness without affecting the systems function or purpose.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mRDRJ2ZFAfQ/maxresdefault.jpg</t>
  </si>
  <si>
    <t>hTyiuyqYFYY</t>
  </si>
  <si>
    <t>2019-10-01T11:00:08Z</t>
  </si>
  <si>
    <t>CACE of machine learning</t>
  </si>
  <si>
    <t>Creating machine learning models that work well is difficult enough because you need the right data, transformed in the right way, the right model, and the right hyperparameters for that model. But if you think that's difficult enough, deploying a machine learning model into an organization is even more challenging. That's because it's is both a technology problem and a business problem. In this video, I explore the implications of deploying a machine learning model in has a quick case study in a beverage company. www.topsigma.com www.linkedin.com/in/rajramesh</t>
  </si>
  <si>
    <t>https://i.ytimg.com/vi/hTyiuyqYFYY/maxresdefault.jpg</t>
  </si>
  <si>
    <t>FlrwxuG2SpA</t>
  </si>
  <si>
    <t>2019-09-17T11:22:02Z</t>
  </si>
  <si>
    <t>17/9/19 11:22</t>
  </si>
  <si>
    <t>When 99.9 % accuracy is not good enough</t>
  </si>
  <si>
    <t>It may look like 99.9% performance is pretty good. But, hold your horses - maybe not. Sometimes a dumb system can produce that kind of result but is totally useless. www.topsigma.com www.linkedin.com/in/rajramesh</t>
  </si>
  <si>
    <t>https://i.ytimg.com/vi/FlrwxuG2SpA/maxresdefault.jpg</t>
  </si>
  <si>
    <t>0b8JjqVfaXE</t>
  </si>
  <si>
    <t>2019-09-03T11:00:00Z</t>
  </si>
  <si>
    <t>What's an enterprise anyway</t>
  </si>
  <si>
    <t>There are tons of definitions of enterprise but few agree on what one really is. Even enterprise architects talk about the concept in fuzzy terms. Not that I'm going to set that straight but here's an attempt to understand what it is. We define the enterprise based on a why, who, what, how, where, and when. www.topsigma.com www.linkedin.com/in/rajramesh</t>
  </si>
  <si>
    <t>https://i.ytimg.com/vi/0b8JjqVfaXE/maxresdefault.jpg</t>
  </si>
  <si>
    <t>2x9m5G9EZC8</t>
  </si>
  <si>
    <t>2019-08-20T11:00:00Z</t>
  </si>
  <si>
    <t>20/8/19 11:00</t>
  </si>
  <si>
    <t>Can a Digital Transformation Consultant Help?</t>
  </si>
  <si>
    <t>Many companies are starting or going through digital transformation. Can a consultant really add value and if so how much value? Based on research and my own perspective, here's a visualization of how much they can help. www.topsigma.com www.linkedin.com/in/rajramesh</t>
  </si>
  <si>
    <t>https://i.ytimg.com/vi/2x9m5G9EZC8/maxresdefault.jpg</t>
  </si>
  <si>
    <t>KTMQY9k5sDA</t>
  </si>
  <si>
    <t>2019-08-06T11:00:02Z</t>
  </si>
  <si>
    <t>How to Transform Your Small Business or Speaking Business</t>
  </si>
  <si>
    <t>Any business, even a small one, needs to transform itself to adapt to the new world of changing customer desires and changing market conditions. Before such change though, it is best to understand the business well and then change in the "right direction." Some businesses try to make changes based on great ideas, but sometimes those ideas may be in conflict with one another or may not be aligned with the strategies. In this video, I use a small 1-5 person speaking business as a use case to illustrate how to go about thinking through change and transformation. www.topsigma.com www.linkedin.com/in/rajramesh</t>
  </si>
  <si>
    <t>https://i.ytimg.com/vi/KTMQY9k5sDA/maxresdefault.jpg</t>
  </si>
  <si>
    <t>dNZXLH4xeAs</t>
  </si>
  <si>
    <t>2019-07-16T11:00:04Z</t>
  </si>
  <si>
    <t>16/7/19 11:00</t>
  </si>
  <si>
    <t>How to Insert AI into business processes and what are the critical factors to consider?</t>
  </si>
  <si>
    <t>Today many businesses are trying to transform to adapt to the new realities of the world. Future business models are often dependent on available technology. For example, the Uber business model is made possible because of smartphones. Technology will be a major component of those future state of any business. One of the main technologies is artificial intelligence (AI) and businesses that master AI will establish themselves in a leading and competitive position. Many studies have indicated that the faster the business integrates AI, the faster it will move forward. This means that if you are late to the game, it is almost impossible to catch up. So the question to ask is how do you establish that lead? Having gone through large scale multi-billion dollar transformations myself, and also being deeply familiar with AI, I offer some secrets on successful AI-based transformations. www.topsigma.com www.linkedin.com/in/rajramesh</t>
  </si>
  <si>
    <t>https://i.ytimg.com/vi/dNZXLH4xeAs/maxresdefault.jpg</t>
  </si>
  <si>
    <t>9TVc32M_gIY</t>
  </si>
  <si>
    <t>2019-07-02T11:00:00Z</t>
  </si>
  <si>
    <t>What is Enterprise Architecture (EA) and why is it important? EA concepts explained in a simple way.</t>
  </si>
  <si>
    <t>Enterprise architecture is a way to understand how an organization works. We have often made it too complex in some cases and worried about the mechanics of EA rather than focusing on the value it provides. Here, we focus on understanding the core concepts after which we can worry about the mechanics. EA should be the foundation for any business transformation. This video was created by a collaboration between Christine and Raj to clarify what EA is and how it can help organizations. www.topsigma.com</t>
  </si>
  <si>
    <t>https://i.ytimg.com/vi/9TVc32M_gIY/maxresdefault.jpg</t>
  </si>
  <si>
    <t>LcCi82EJDBU</t>
  </si>
  <si>
    <t>2019-06-21T01:02:27Z</t>
  </si>
  <si>
    <t>21/6/19 1:02</t>
  </si>
  <si>
    <t>AI &amp; You Book Summary - How to Think, Transform, and Thrive in an Artificial Intelligence Future</t>
  </si>
  <si>
    <t>Amazon Link: https://amzn.to/2N2VBOw Book summary for my recent book that's available on Amazon - both Kindle and Print Editions. #aiandyou www.topsigma.com www.linkedin.com/in/rajramesh</t>
  </si>
  <si>
    <t>https://i.ytimg.com/vi/LcCi82EJDBU/maxresdefault.jpg</t>
  </si>
  <si>
    <t>UsooqJzqQ80</t>
  </si>
  <si>
    <t>2019-06-18T11:00:07Z</t>
  </si>
  <si>
    <t>18/6/19 11:00</t>
  </si>
  <si>
    <t>Should Your Company Be Like Amazon? What Do You Need to Know Before You Start a Transformation?</t>
  </si>
  <si>
    <t>Should you try to emulate Amazon? Perhaps you need to think about your business model before you blindly do that. In this video, I share some thoughts on how to think about your business model relative to Amazon's and then make an intelligent decision about it. This is critical to do before you embark on a transformation exercise. www.topsigma.com www.linkedin.com/in/rajramesh</t>
  </si>
  <si>
    <t>https://i.ytimg.com/vi/UsooqJzqQ80/maxresdefault.jpg</t>
  </si>
  <si>
    <t>iAbgJVdCGOk</t>
  </si>
  <si>
    <t>2019-06-04T11:00:05Z</t>
  </si>
  <si>
    <t>How can to balance between standardization and customization? Polymorphism may be the answer!</t>
  </si>
  <si>
    <t>Do you find that you often have to balance between standardizing your processes to make your organization very efficient and offering the best customer experience that's tailored to each customer? Well, then you're dealing with a phenomenon called polymorphism that is not often used as a term in the business language but might be useful to understand, especially for business architects. In this video, I give some examples and also show why it is important for business architects to explicitly model this concept in the scenarios that they encounter. Tweet this video: https://youtu.be/iAbgJVdCGOk Are you transforming your organization for the future and looking to provide remarkable customer experiences, leverage and upgrade your existing technology, bring in new technology, thwart your competitors, and understand the changes in the general business environment as you are doing all this? Let me be your guide! I'll show you the right steps on this journey leading to a successful transformation that might even integrate artificial intelligence into your organization in the best way forward. www.topsigma.com www.linkedin.com/in/rajramesh</t>
  </si>
  <si>
    <t>https://i.ytimg.com/vi/iAbgJVdCGOk/maxresdefault.jpg</t>
  </si>
  <si>
    <t>LxopKfZtzfY</t>
  </si>
  <si>
    <t>2019-05-21T11:00:08Z</t>
  </si>
  <si>
    <t>21/5/19 11:00</t>
  </si>
  <si>
    <t>Is business architecture dead? Why focus on artificial intelligence?</t>
  </si>
  <si>
    <t>Is there a place for business architecture in the new artificial intelligence (AI) centric world? Some viewers have asked me why I'm focusing more on AI and on architecture, and here's my short response. www.topsigma.com www.linkedin.com/in/rajramesh</t>
  </si>
  <si>
    <t>https://i.ytimg.com/vi/LxopKfZtzfY/maxresdefault.jpg</t>
  </si>
  <si>
    <t>uNTVIFdv56Y</t>
  </si>
  <si>
    <t>2019-05-07T11:00:13Z</t>
  </si>
  <si>
    <t>What are the implications of rolling out AI (Artificial Intelligence) in your business?</t>
  </si>
  <si>
    <t>Many organizations focus on designing and deploying AI systems to make the operations efficient, to improve customer satisfaction, to increase productivity, to growth, to introduce new products or functionality, among others. However, the global or organizational impacts of introducing AI is often done as an afterthought, which in turn results in a lot of chaos and patch work. In this video, I share one example of introducing AI into a hospital for decision making - and this is a simple example. Imagine the complexities when multiple systems have to talk to each other, data lineage has to be tracked, AI's decision making has to be explained, and the system behaviors have to be audited. Business architecture becomes to addressing this challenge because many dimensions of change have to be considered, while taking a holistic approach. www.topsigma.com www.linkedin.com/in/rajramesh</t>
  </si>
  <si>
    <t>Ct4ZMJM1Dio</t>
  </si>
  <si>
    <t>2019-04-24T20:15:42Z</t>
  </si>
  <si>
    <t>24/4/19 20:15</t>
  </si>
  <si>
    <t>Please help me select a book cover - UPDATE: #1 COVER SELECTED and available on Amazon.</t>
  </si>
  <si>
    <t>I'm writing a book about AI and You. So I figured I'd ask you for an opinion to select a book cover for me. Really appreciate it.</t>
  </si>
  <si>
    <t>https://i.ytimg.com/vi/Ct4ZMJM1Dio/maxresdefault.jpg</t>
  </si>
  <si>
    <t>qafoLvtmPlg</t>
  </si>
  <si>
    <t>2019-04-23T11:00:09Z</t>
  </si>
  <si>
    <t>23/4/19 11:00</t>
  </si>
  <si>
    <t>How to get the most out of your data and why do you care about it?</t>
  </si>
  <si>
    <t>Data is the new gold. Many companies collect a lot of data but hardly use it effectively. In this video, I share three priorities that companies have to focus on to get the best out of their data, even though they may be using bleeding edge machine learning algorithms.</t>
  </si>
  <si>
    <t>https://i.ytimg.com/vi/qafoLvtmPlg/maxresdefault.jpg</t>
  </si>
  <si>
    <t>NFo3uFUwyD0</t>
  </si>
  <si>
    <t>2019-04-09T11:00:02Z</t>
  </si>
  <si>
    <t>How to Thrive in an Artificial Intelligence World</t>
  </si>
  <si>
    <t>Artificial Intelligence (AI) is becoming more ubiquitous. As we move into the future, we have to also look out for ourselves. We have to reskill, adapt, and position ourselves in unique positions with a competitive advantage. We should be able to complement what AI and machine learning can do, so we don't lose our value or our jobs to machines. A lot has been written about management concepts that help organizations transform themselves to adapt to the future. Why can't we humans apply similar concepts to transform ourselves? That is the basic idea behind this video. While everybody is in a different place and context, I can offer some general guidelines on how to model your current situation, model a possible future, and then figure out what capabilities you'll need to work on to thrive in the future.</t>
  </si>
  <si>
    <t>https://i.ytimg.com/vi/NFo3uFUwyD0/maxresdefault.jpg</t>
  </si>
  <si>
    <t>357t2QLTVD4</t>
  </si>
  <si>
    <t>2019-03-26T11:30:13Z</t>
  </si>
  <si>
    <t>26/3/19 11:30</t>
  </si>
  <si>
    <t>How to Master the Art of Storytelling</t>
  </si>
  <si>
    <t>Business architects research, understand, synthesize, and model a lot of information about business and technology. While these are critical, if we don't communicate them well to our audiences, then the end result might be poor. So, communication and storytelling is a critical skill that we need to develop and learn. How do you tell craft compelling pieces? In this video, I share some of my experiences and what has worked for me. You might adapt some of these techniques but play to your strengths on what comes naturally to you to craft stories in your unique way.</t>
  </si>
  <si>
    <t>https://i.ytimg.com/vi/357t2QLTVD4/maxresdefault.jpg</t>
  </si>
  <si>
    <t>pOiYsSNSm44</t>
  </si>
  <si>
    <t>2019-03-10T00:00:02Z</t>
  </si>
  <si>
    <t>Your Machine Learning Environment Could Cost You a Lot of Money!</t>
  </si>
  <si>
    <t>When companies set up their machine learning environment, many do so with the intent of getting some quick wins to prove things out. Or perhaps managers got pressure from their higher-ups to do something quickly. "Every competitor seems to be jumping on the artificial intelligence / machine learning bandwagon, so we should do something as well, or we'll be left behind," is the driver sometimes. For individuals who are trying to learn AI/ML, it does not matter so much because we can switch environments easily. However, I'd caution companies to give it some serious thought. Companies should try to lower their 'technical debt' which I explain in this video.</t>
  </si>
  <si>
    <t>https://i.ytimg.com/vi/pOiYsSNSm44/maxresdefault.jpg</t>
  </si>
  <si>
    <t>unh94S-edtY</t>
  </si>
  <si>
    <t>2019-02-24T00:00:02Z</t>
  </si>
  <si>
    <t>24/2/19 0:00</t>
  </si>
  <si>
    <t>What's the Elephant in the Room of Digital Transformation</t>
  </si>
  <si>
    <t>We hear a lot of methodologies on how to business should do digital transformation. Almost every large consulting firm will come to you with a methodology and say that if you follow the steps of the methodology, you'd end up with a successful transformation. But if you look closely, these methodologies are mostly common sense. For example, we all know if you are are hungy, the methodology to solve that problem is: (1) find food, and, (2) eat. But you and I know that there's much more to it than that. Even with the most fancy methodologies, we have seen transformation after transformation fail. So what's the problem. Well, in this video you'll find out.</t>
  </si>
  <si>
    <t>https://i.ytimg.com/vi/unh94S-edtY/maxresdefault.jpg</t>
  </si>
  <si>
    <t>PkjScEQSbH4</t>
  </si>
  <si>
    <t>2019-02-10T01:00:02Z</t>
  </si>
  <si>
    <t>How to Beat Machine Learning at Decision Making</t>
  </si>
  <si>
    <t>Business people have to make many decisions. Slowly though, machine learning is getting better at making many of these decisions. Will there be a point when human decision making is not required? This is the topic I explore in this short video.</t>
  </si>
  <si>
    <t>https://i.ytimg.com/vi/PkjScEQSbH4/maxresdefault.jpg</t>
  </si>
  <si>
    <t>JMbdEy3j2kM</t>
  </si>
  <si>
    <t>2019-01-27T01:31:42Z</t>
  </si>
  <si>
    <t>27/1/19 1:31</t>
  </si>
  <si>
    <t>The most important concept for business agility</t>
  </si>
  <si>
    <t>Why are some businesses agile and some not? Are they architecturally different? In this video, I share some thoughts on one important architectural concept that is critical for business agility.</t>
  </si>
  <si>
    <t>https://i.ytimg.com/vi/JMbdEy3j2kM/maxresdefault.jpg</t>
  </si>
  <si>
    <t>tCW4QifOebo</t>
  </si>
  <si>
    <t>2019-01-13T01:00:02Z</t>
  </si>
  <si>
    <t>13/1/19 1:00</t>
  </si>
  <si>
    <t>How to protect your job from AI?</t>
  </si>
  <si>
    <t>Can AI take your job? We can borrow a concept called the blue-ocean strategy from the business domain to apply it to our personal lives. I briefly explain the concept and map it to how we can apply it to ourselves.</t>
  </si>
  <si>
    <t>https://i.ytimg.com/vi/tCW4QifOebo/maxresdefault.jpg</t>
  </si>
  <si>
    <t>tCMyKRk2YVI</t>
  </si>
  <si>
    <t>2018-12-30T01:00:03Z</t>
  </si>
  <si>
    <t>30/12/18 1:00</t>
  </si>
  <si>
    <t>Can AI Pick Your Next Winning Lottery Number?</t>
  </si>
  <si>
    <t>AI operates based on data. We have years of lottery number data. Can we use it to pick the next number? What are the characteristics of problems that can be solved by AI and machine learning?</t>
  </si>
  <si>
    <t>https://i.ytimg.com/vi/tCMyKRk2YVI/maxresdefault.jpg</t>
  </si>
  <si>
    <t>N-3bpaifJEg</t>
  </si>
  <si>
    <t>2018-12-16T01:00:00Z</t>
  </si>
  <si>
    <t>16/12/18 1:00</t>
  </si>
  <si>
    <t>Why do you need an AI Framework and an AI Strategy?</t>
  </si>
  <si>
    <t>The terms framework and strategy are often confusing. If your organization is ready to use AI in its digital transformation (and it better be because the future of the digital organization will have lots of AI), then it needs a great strategy. Here is discuss how you can think about AI strategy and AI frameworks.</t>
  </si>
  <si>
    <t>https://i.ytimg.com/vi/N-3bpaifJEg/maxresdefault.jpg</t>
  </si>
  <si>
    <t>00xLZuxTzQc</t>
  </si>
  <si>
    <t>2018-12-02T01:00:00Z</t>
  </si>
  <si>
    <t>What are the different roles in data science?</t>
  </si>
  <si>
    <t>There are so many roles in data science, that it's often difficult to get a clear picture of who is doing what. In this short video, I explain the different roles.</t>
  </si>
  <si>
    <t>https://i.ytimg.com/vi/00xLZuxTzQc/maxresdefault.jpg</t>
  </si>
  <si>
    <t>wFLbWR7jLFw</t>
  </si>
  <si>
    <t>2018-11-18T01:00:06Z</t>
  </si>
  <si>
    <t>18/11/18 1:00</t>
  </si>
  <si>
    <t>Are You Drowning in Data, but Starving for Insights?</t>
  </si>
  <si>
    <t>Companies are gathering data at an exponential pace, but few are able to leverage it effectively for insights. How can you use AI/machine learning to get more insights?</t>
  </si>
  <si>
    <t>https://i.ytimg.com/vi/wFLbWR7jLFw/maxresdefault.jpg</t>
  </si>
  <si>
    <t>kXeQ2PBkCaQ</t>
  </si>
  <si>
    <t>2018-11-04T00:00:01Z</t>
  </si>
  <si>
    <t>A Blueprint for Scaling AI</t>
  </si>
  <si>
    <t>AI is a powerful technology that can help companies increase revenue, provide better customer service, and improve operational efficiencies. In this video, I share some things to consider as you bring AI into your organization.</t>
  </si>
  <si>
    <t>https://i.ytimg.com/vi/kXeQ2PBkCaQ/maxresdefault.jpg</t>
  </si>
  <si>
    <t>RHftsd2LMzI</t>
  </si>
  <si>
    <t>2018-10-21T00:00:28Z</t>
  </si>
  <si>
    <t>21/10/18 0:00</t>
  </si>
  <si>
    <t>Design Requires Architecture</t>
  </si>
  <si>
    <t>Design and architecture are sometimes considered two separate and independent disciplines. Most times, thatâ€™s not the case. Designers have to talk to architects, just like architects have to talk to designers. I use a concept called â€˜red button designâ€™ to illustrate the spectrum of possibilities on what the supporting architecture could be.</t>
  </si>
  <si>
    <t>https://i.ytimg.com/vi/RHftsd2LMzI/maxresdefault.jpg</t>
  </si>
  <si>
    <t>sjB70uybyAI</t>
  </si>
  <si>
    <t>2018-10-07T00:00:13Z</t>
  </si>
  <si>
    <t>Why is it difficult to explain how AI came to its conclusions?</t>
  </si>
  <si>
    <t>Humans design artificial intelligence. Why then is it difficult to explain how they reached their conclusion? This is different from explaining how they work; that part we know. Explainability will become important to build trust. If you apply for a loan and got rejected by an AI system, youâ€™d like to know why. Researchers are trying. I share why the problem is difficult.</t>
  </si>
  <si>
    <t>https://i.ytimg.com/vi/sjB70uybyAI/maxresdefault.jpg</t>
  </si>
  <si>
    <t>3TTdF1BHp8c</t>
  </si>
  <si>
    <t>2018-09-23T00:00:32Z</t>
  </si>
  <si>
    <t>23/9/18 0:00</t>
  </si>
  <si>
    <t>The Battle of Fruit Labels Versus Artificial Intelligence</t>
  </si>
  <si>
    <t>Implementing artificial intelligence should not be done in a silo, but unfortunately thatâ€™s how most companies treat AI. I walk through some more context and a simple example to illustrate my point.</t>
  </si>
  <si>
    <t>https://i.ytimg.com/vi/3TTdF1BHp8c/maxresdefault.jpg</t>
  </si>
  <si>
    <t>7IsB6djWRDE</t>
  </si>
  <si>
    <t>2018-09-09T00:00:16Z</t>
  </si>
  <si>
    <t>The Case for ZERO Documentation</t>
  </si>
  <si>
    <t>Organizations generate reams of documents that are hardly read, except perhaps by the author. A lot of this is useless stuff. I make the case to move towards a zero documentation footprint when it makes sense.</t>
  </si>
  <si>
    <t>https://i.ytimg.com/vi/7IsB6djWRDE/maxresdefault.jpg</t>
  </si>
  <si>
    <t>iZko_YquwjU</t>
  </si>
  <si>
    <t>2018-08-26T00:00:05Z</t>
  </si>
  <si>
    <t>26/8/18 0:00</t>
  </si>
  <si>
    <t>How to Achieve Personalization at Scale with Machine Learning</t>
  </si>
  <si>
    <t>Today, companies want to establish deeper relationships with its customers through personalization. Machine learning is a great tool to accomplish personalization at scale. In this video, I touch the tip of the iceberg of possibilities.</t>
  </si>
  <si>
    <t>https://i.ytimg.com/vi/iZko_YquwjU/maxresdefault.jpg</t>
  </si>
  <si>
    <t>gw1tYQkjW_Q</t>
  </si>
  <si>
    <t>2018-08-12T00:00:02Z</t>
  </si>
  <si>
    <t>Does AI Fix Broken Processes?</t>
  </si>
  <si>
    <t>Companies are introducing #AI without thinking through what it does or can do. Very little value is extracted from such exercises. In this video I share the context and one simple example.</t>
  </si>
  <si>
    <t>https://i.ytimg.com/vi/gw1tYQkjW_Q/maxresdefault.jpg</t>
  </si>
  <si>
    <t>N_eHmaRf9T4</t>
  </si>
  <si>
    <t>2018-07-29T00:00:00Z</t>
  </si>
  <si>
    <t>29/7/18 0:00</t>
  </si>
  <si>
    <t>How to Apply AI in Business</t>
  </si>
  <si>
    <t>AI is a cool technology, but how do you use it effectively in your business operations. Solving the AI problem is only a small part of the whole solution, and you have to consider other things as well. In this video, I walk through an example of using an AI system to automate a parking lot business operations</t>
  </si>
  <si>
    <t>https://i.ytimg.com/vi/N_eHmaRf9T4/maxresdefault.jpg</t>
  </si>
  <si>
    <t>aMTOpRsgeeQ</t>
  </si>
  <si>
    <t>2018-07-15T00:00:01Z</t>
  </si>
  <si>
    <t>15/7/18 0:00</t>
  </si>
  <si>
    <t>Is Architecture Really That Complicated?</t>
  </si>
  <si>
    <t>What is the essence of architecture and why do we make it more complicated than it should be?</t>
  </si>
  <si>
    <t>https://i.ytimg.com/vi/aMTOpRsgeeQ/maxresdefault.jpg</t>
  </si>
  <si>
    <t>BERMEZ4AxvI</t>
  </si>
  <si>
    <t>2018-07-08T00:00:01Z</t>
  </si>
  <si>
    <t>What's the Value of the AI Stack</t>
  </si>
  <si>
    <t>By AI stack, I mean the environment that is needed for AI to provide value to the business. In this video, I explain how to look at the stack so you can make sure you have all the parts to get value from it.</t>
  </si>
  <si>
    <t>https://i.ytimg.com/vi/BERMEZ4AxvI/maxresdefault.jpg</t>
  </si>
  <si>
    <t>6cK4A5asOPI</t>
  </si>
  <si>
    <t>2018-07-01T00:00:01Z</t>
  </si>
  <si>
    <t>How to Realize Your AI Strategy?</t>
  </si>
  <si>
    <t>Knowing about AI is one thing, but integrating it into the business could be a lot more challenging because there are many factors to consider. Here I explore some of the major things to consider.</t>
  </si>
  <si>
    <t>https://i.ytimg.com/vi/6cK4A5asOPI/maxresdefault.jpg</t>
  </si>
  <si>
    <t>hYWxtk7w0Po</t>
  </si>
  <si>
    <t>2018-06-24T00:00:01Z</t>
  </si>
  <si>
    <t>24/6/18 0:00</t>
  </si>
  <si>
    <t>How Should Your Company Prepare for AI Success?</t>
  </si>
  <si>
    <t>Thereâ€™s a lot of information - some real, some fake - about AI. How do companies get started on their AI journey? In this video, I explore one option to get started, with the least risk.</t>
  </si>
  <si>
    <t>https://i.ytimg.com/vi/hYWxtk7w0Po/maxresdefault.jpg</t>
  </si>
  <si>
    <t>orz9z6BeuM8</t>
  </si>
  <si>
    <t>2018-06-17T00:00:01Z</t>
  </si>
  <si>
    <t>17/6/18 0:00</t>
  </si>
  <si>
    <t>How to Drive Change?</t>
  </si>
  <si>
    <t>In the previous video, I discussed what you need to know before you change. In this video, I explain how to drive change effectively. It is multi-dimensional and we need to focus on many aspects to make it happen.</t>
  </si>
  <si>
    <t>https://i.ytimg.com/vi/orz9z6BeuM8/maxresdefault.jpg</t>
  </si>
  <si>
    <t>GwfyGGpcIxU</t>
  </si>
  <si>
    <t>2018-06-10T00:00:00Z</t>
  </si>
  <si>
    <t>Why Change Fails</t>
  </si>
  <si>
    <t>Many companies are in the middle of a digital transformation. But are they working on the right things? Not everyone is. In this video, I share that strategy is the first important step for any change, and if the strategy is not clear, the transformation will fail. In a subsequent video, Iâ€™ll talk about the components of change management and how to think holistically on that.</t>
  </si>
  <si>
    <t>https://i.ytimg.com/vi/GwfyGGpcIxU/maxresdefault.jpg</t>
  </si>
  <si>
    <t>Urj92QCsKiE</t>
  </si>
  <si>
    <t>2018-06-03T00:00:04Z</t>
  </si>
  <si>
    <t>How to prepare yourself and your children for 2030</t>
  </si>
  <si>
    <t>AI is becoming ubiquitous. A lot of work will be done by machines which is great, but youâ€™ll also have to figure out how to add value in this ecosystem. What types of jobs will you have and how much will it pay? What skills do we need to teach our children so they can thrive in this AI world? This short video explores those topics.</t>
  </si>
  <si>
    <t>https://i.ytimg.com/vi/Urj92QCsKiE/maxresdefault.jpg</t>
  </si>
  <si>
    <t>S7Ayn2twznk</t>
  </si>
  <si>
    <t>2018-05-27T00:41:18Z</t>
  </si>
  <si>
    <t>27/5/18 0:41</t>
  </si>
  <si>
    <t>How can a Digital Platform like Uber Threaten AllState Insurance?</t>
  </si>
  <si>
    <t>Most of us find tremendous value in digital platforms. They will only get more powerful and other companies have to watch out. I use a fictitious example of how Uber is a threat to AllState insurance to illustrate some concepts.</t>
  </si>
  <si>
    <t>https://i.ytimg.com/vi/S7Ayn2twznk/maxresdefault.jpg</t>
  </si>
  <si>
    <t>FcX3K1sRXMM</t>
  </si>
  <si>
    <t>2018-05-20T00:28:26Z</t>
  </si>
  <si>
    <t>20/5/18 0:28</t>
  </si>
  <si>
    <t>Architecture without design sucks!</t>
  </si>
  <si>
    <t>Architecture is important, but without itâ€™s twin design, its no good, especially in these days where customer expectations are high. They not only expect something that works, but they expect something that takes them through a remarkable experience. Architecture provides the â€œworksâ€ part, but design provides the â€œremarkableâ€ part.</t>
  </si>
  <si>
    <t>https://i.ytimg.com/vi/FcX3K1sRXMM/maxresdefault.jpg</t>
  </si>
  <si>
    <t>yElmIu7JHd8</t>
  </si>
  <si>
    <t>2018-05-13T01:25:46Z</t>
  </si>
  <si>
    <t>13/5/18 1:25</t>
  </si>
  <si>
    <t>Machine Learning - Don't Fall into this Data Trap</t>
  </si>
  <si>
    <t>We need to think about data in the long term for machine learning. This critical piece is often ignored by those who want to jump into machine learning right away.</t>
  </si>
  <si>
    <t>https://i.ytimg.com/vi/yElmIu7JHd8/maxresdefault.jpg</t>
  </si>
  <si>
    <t>M4ojuARQm8g</t>
  </si>
  <si>
    <t>2018-04-28T23:13:38Z</t>
  </si>
  <si>
    <t>28/4/18 23:13</t>
  </si>
  <si>
    <t>How business people can deploy machine learning models</t>
  </si>
  <si>
    <t>Machine learning is a complex topic, but companies are trying to make it more accessible by enabling business people to design and deploy such models. Hereâ€™s a simplified version of how that happens and why business analysts and architects should learn about the data so they can help to deploy such models.</t>
  </si>
  <si>
    <t>https://i.ytimg.com/vi/M4ojuARQm8g/maxresdefault.jpg</t>
  </si>
  <si>
    <t>SWjvMcMcFe0</t>
  </si>
  <si>
    <t>2018-04-20T04:01:03Z</t>
  </si>
  <si>
    <t>20/4/18 4:01</t>
  </si>
  <si>
    <t>How to find data for machine learning</t>
  </si>
  <si>
    <t>Machine learning requires data. How do you think about that data so you can go about collecting it? In this video I discuss the format of the data used in machine learning</t>
  </si>
  <si>
    <t>https://i.ytimg.com/vi/SWjvMcMcFe0/maxresdefault.jpg</t>
  </si>
  <si>
    <t>crRHKItw1bI</t>
  </si>
  <si>
    <t>2018-03-19T00:30:00Z</t>
  </si>
  <si>
    <t>19/3/18 0:30</t>
  </si>
  <si>
    <t>What's the difficult part of architecture</t>
  </si>
  <si>
    <t>To create good architecture and to use it effectively to improve the condition of the business, you need a few steps. Some are more difficult than others. We often tend to focus on the easy ones, but the harder ones are those that give you more bang!</t>
  </si>
  <si>
    <t>https://i.ytimg.com/vi/crRHKItw1bI/maxresdefault.jpg</t>
  </si>
  <si>
    <t>DJNVVNjHKAM</t>
  </si>
  <si>
    <t>2018-03-10T15:56:02Z</t>
  </si>
  <si>
    <t>Does Your Company Need an AI Strategy?</t>
  </si>
  <si>
    <t>Everyone in the business world is talking about AI. Companies are starting to implement AI without understanding where itâ€™d give the business the biggest bang for the buck. How do you prioritize where to implement AI?</t>
  </si>
  <si>
    <t>https://i.ytimg.com/vi/DJNVVNjHKAM/maxresdefault.jpg</t>
  </si>
  <si>
    <t>ZmPqXenhlp4</t>
  </si>
  <si>
    <t>2018-02-14T03:08:03Z</t>
  </si>
  <si>
    <t>14/2/18 3:08</t>
  </si>
  <si>
    <t>What's the Real Role of the Business Architect</t>
  </si>
  <si>
    <t>Many times, companies donâ€™t extract the maximum value out of their business architects, often delegating them to the task of creating business architecture artifacts. They can do a whole lot more, and here I explain what they should be trained on.</t>
  </si>
  <si>
    <t>https://i.ytimg.com/vi/ZmPqXenhlp4/maxresdefault.jpg</t>
  </si>
  <si>
    <t>5PysmYKg6m8</t>
  </si>
  <si>
    <t>2018-02-05T12:05:30Z</t>
  </si>
  <si>
    <t>How Companies Will Use AI to Obliterate Yours</t>
  </si>
  <si>
    <t>Many companies have started to jump on to the #AI bandwagon without a strategy. Using an example from the nascent Internet days, I argue that two companies can use AI entirely differently, and one will win and the other will be obliterated.</t>
  </si>
  <si>
    <t>https://i.ytimg.com/vi/5PysmYKg6m8/maxresdefault.jpg</t>
  </si>
  <si>
    <t>AEgmiNtkrKA</t>
  </si>
  <si>
    <t>2018-01-28T23:02:09Z</t>
  </si>
  <si>
    <t>28/1/18 23:02</t>
  </si>
  <si>
    <t>Jobs are Changing. This Graph is Scary.</t>
  </si>
  <si>
    <t>Due to AI and automation, thereâ€™ll be major changes in the workforce and needs. Here I explore some data points to convince you that this is real, and we have to prepare ourselves for the future of work. Here's a link to the other video: https://youtu.be/oai1JX-2ruA</t>
  </si>
  <si>
    <t>https://i.ytimg.com/vi/AEgmiNtkrKA/maxresdefault.jpg</t>
  </si>
  <si>
    <t>oai1JX-2ruA</t>
  </si>
  <si>
    <t>2018-01-22T01:21:20Z</t>
  </si>
  <si>
    <t>22/1/18 1:21</t>
  </si>
  <si>
    <t>How to Prepare for the Jobs of the Future</t>
  </si>
  <si>
    <t>As AI is becoming more ubiquitous, it is taking over some of the mundane tasks. Some jobs will be lost to this revolution, and hopefully, new ones will be created. How do you prepare for the semi-unknown states? Is there anything we can do about it?</t>
  </si>
  <si>
    <t>https://i.ytimg.com/vi/oai1JX-2ruA/maxresdefault.jpg</t>
  </si>
  <si>
    <t>cucaydPwUDc</t>
  </si>
  <si>
    <t>2018-01-19T04:02:22Z</t>
  </si>
  <si>
    <t>19/1/18 4:02</t>
  </si>
  <si>
    <t>Why Employees Don't Deliver</t>
  </si>
  <si>
    <t>Its the fault of the company, because the focus is so much on the customer, that they often ignore the needs of the employees. Make the employees happy and theyâ€™ll make the customers happy.</t>
  </si>
  <si>
    <t>https://i.ytimg.com/vi/cucaydPwUDc/maxresdefault.jpg</t>
  </si>
  <si>
    <t>UknM63SkPPA</t>
  </si>
  <si>
    <t>2018-01-08T12:49:50Z</t>
  </si>
  <si>
    <t>Three Important Skills for Business Architects and Problems Solvers</t>
  </si>
  <si>
    <t>Here are three important skills problem solvers and architects need to develop to complement themselves with artificial intelligence systems that may be taking over more and more work.</t>
  </si>
  <si>
    <t>https://i.ytimg.com/vi/UknM63SkPPA/maxresdefault.jpg</t>
  </si>
  <si>
    <t>Pa1SJygsNnE</t>
  </si>
  <si>
    <t>2017-12-28T03:01:42Z</t>
  </si>
  <si>
    <t>28/12/17 3:01</t>
  </si>
  <si>
    <t>Business Architects - Time For Change in 2018</t>
  </si>
  <si>
    <t>Traditionally, business architects have focused inwards in the organization. Is it time to shift perspective? I make the case that the external environment is changing fast and business architects have to adapt. 2018 is the time to do that.</t>
  </si>
  <si>
    <t>https://i.ytimg.com/vi/Pa1SJygsNnE/maxresdefault.jpg</t>
  </si>
  <si>
    <t>0RLKHtWZxXk</t>
  </si>
  <si>
    <t>2017-12-17T19:07:32Z</t>
  </si>
  <si>
    <t>17/12/17 19:07</t>
  </si>
  <si>
    <t>How to Integrate AI into Your Business</t>
  </si>
  <si>
    <t>Lots of businesses are talking about AI, but are trying to figure out how to bring it into their organization. Hereâ€™s a simple approach to do that, depending on where you are in your journey.</t>
  </si>
  <si>
    <t>https://i.ytimg.com/vi/0RLKHtWZxXk/maxresdefault.jpg</t>
  </si>
  <si>
    <t>9oChJIg1Huo</t>
  </si>
  <si>
    <t>2017-12-02T13:07:25Z</t>
  </si>
  <si>
    <t>To Get a Jump Start on Machine Learning, Use Amazon Web Services</t>
  </si>
  <si>
    <t>If your company or you want to dip your toes into the world of machine learning, all is need is data and an internet connection. Then you can use any one of many services such as AWS, Microsoft Azure, Google Cloud, Floyd Hub or Domino Data Lab among others. Pick one of your choice.</t>
  </si>
  <si>
    <t>https://i.ytimg.com/vi/9oChJIg1Huo/maxresdefault.jpg</t>
  </si>
  <si>
    <t>BtgcuhQ0cks</t>
  </si>
  <si>
    <t>2017-11-13T12:16:50Z</t>
  </si>
  <si>
    <t>13/11/17 12:16</t>
  </si>
  <si>
    <t>Bias in AI is a Problem</t>
  </si>
  <si>
    <t>We think that machines can be objective because they donâ€™t worry about human emotion. Even though thatâ€™s the case, AI (artificial intelligence) systems may show bias because of the data that is used to train them. We have to be aware of this and correct for it.</t>
  </si>
  <si>
    <t>https://i.ytimg.com/vi/BtgcuhQ0cks/maxresdefault.jpg</t>
  </si>
  <si>
    <t>XxSYyenzy1w</t>
  </si>
  <si>
    <t>2017-09-28T10:36:00Z</t>
  </si>
  <si>
    <t>28/9/17 10:36</t>
  </si>
  <si>
    <t>Will AI-First Strategy Give a Company a Sustainable Competitive Advantage?</t>
  </si>
  <si>
    <t>Many companies have begun focusing on Artificial Intelligence. Is AI something companies have to do, or does it provide a sustainable competitive advantage?</t>
  </si>
  <si>
    <t>https://i.ytimg.com/vi/XxSYyenzy1w/maxresdefault.jpg</t>
  </si>
  <si>
    <t>dfvycjYIMPo</t>
  </si>
  <si>
    <t>2017-09-20T10:54:38Z</t>
  </si>
  <si>
    <t>20/9/17 10:54</t>
  </si>
  <si>
    <t>So you want AI for your business. Where do you start?</t>
  </si>
  <si>
    <t>AI is an important technology that will fundamentally shift how your business operates. But many companies are scrambling with AI without a focus. Whatâ€™s a good way to think about it?</t>
  </si>
  <si>
    <t>https://i.ytimg.com/vi/dfvycjYIMPo/maxresdefault.jpg</t>
  </si>
  <si>
    <t>2ePf9rue1Ao</t>
  </si>
  <si>
    <t>2017-08-13T15:47:59Z</t>
  </si>
  <si>
    <t>13/8/17 15:47</t>
  </si>
  <si>
    <t>What is Artificial Intelligence? In 5 minutes.</t>
  </si>
  <si>
    <t>There is so much discussion and #confusion about #AI nowadays. People talk about #deeplearning and #computerVision without context. In this short video, I give context on how to think about AI. What is AI?</t>
  </si>
  <si>
    <t>https://i.ytimg.com/vi/2ePf9rue1Ao/maxresdefault.jpg</t>
  </si>
  <si>
    <t>wlz2lN2K-bg</t>
  </si>
  <si>
    <t>2017-07-23T14:49:31Z</t>
  </si>
  <si>
    <t>23/7/17 14:49</t>
  </si>
  <si>
    <t>Leaders Can't Control Their Organization</t>
  </si>
  <si>
    <t>There are too many â€œknobsâ€ to tune. The organization is so complex and unstable that it cannot be modeled mathematically. Hence, itâ€™s difficult for leaders to find the right knobs to tune. In this video I share some thoughts on how those knobs change when #machineLearning is introduced into the #organization</t>
  </si>
  <si>
    <t>https://i.ytimg.com/vi/wlz2lN2K-bg/maxresdefault.jpg</t>
  </si>
  <si>
    <t>igPh-S-Bi98</t>
  </si>
  <si>
    <t>2017-07-08T23:03:21Z</t>
  </si>
  <si>
    <t>How to Hire a Data Scientist?</t>
  </si>
  <si>
    <t>Before hiring a data scientist (or AI/ML expert) figure out your organizationâ€™s need. Otherwise, you might have hired the wrong person.</t>
  </si>
  <si>
    <t>https://i.ytimg.com/vi/igPh-S-Bi98/maxresdefault.jpg</t>
  </si>
  <si>
    <t>gwIg_Tu5qII</t>
  </si>
  <si>
    <t>2017-06-29T22:28:21Z</t>
  </si>
  <si>
    <t>29/6/17 22:28</t>
  </si>
  <si>
    <t>Simplest Business Architecture</t>
  </si>
  <si>
    <t>Are we making business architecture too complicated? I watched a presentation on YouTube on how to get started with creating business architecture models. Well, after watching that I felt like it would be easier to send a human to Mars than to implement BA in the organization. The presenter talked about too many abstract concepts. As an example, he mentioned the following terms that had the word "value" in them: value driver, value chain, value architecture, value management, value model. Felt more like Buzzword Architecture. This was in addition to the other 30 concepts he shared. If I was thinking about bringing business architecture into the organization and listened to this, I'll totally give up. This is sad, given the real value BA can provide. So instead of just complaining, I also wanted to show how simple business architecture can be. Here it is....</t>
  </si>
  <si>
    <t>https://i.ytimg.com/vi/gwIg_Tu5qII/maxresdefault.jpg</t>
  </si>
  <si>
    <t>WQt4H1Bo0jM</t>
  </si>
  <si>
    <t>2017-06-17T14:50:31Z</t>
  </si>
  <si>
    <t>17/6/17 14:50</t>
  </si>
  <si>
    <t>How to setup a Machine Learning and Deep Learning Environment</t>
  </si>
  <si>
    <t>There are so many tools and choices out there that setting up an environment for newcomers could be daunting and confusing. Here I provide a simple yet powerful setup so you can get started on your ML/DL experimentation</t>
  </si>
  <si>
    <t>https://i.ytimg.com/vi/WQt4H1Bo0jM/maxresdefault.jpg</t>
  </si>
  <si>
    <t>nnia_jIWBis</t>
  </si>
  <si>
    <t>2017-06-15T20:12:17Z</t>
  </si>
  <si>
    <t>15/6/17 20:12</t>
  </si>
  <si>
    <t>Basic Machine Learning</t>
  </si>
  <si>
    <t>Managers who control the purse strings for AI/machine learning project need to have an understanding of what ML can or cannot do for them, so they can invest those dollars judiciously. Hereâ€™s a simple explanation of machine learning.</t>
  </si>
  <si>
    <t>https://i.ytimg.com/vi/nnia_jIWBis/maxresdefault.jpg</t>
  </si>
  <si>
    <t>9DkD6NOsWvI</t>
  </si>
  <si>
    <t>2017-06-10T22:20:48Z</t>
  </si>
  <si>
    <t>AI cannot be deployed in isolation; it needs Architecture</t>
  </si>
  <si>
    <t>AI cannot be deployed in isolation. Recently, Andrew Ng, one of the foremost Artificial Intelligence researchers who also built the AI teams at Google and Baidu said so in a Forbes interview. "AI technology is exciting, but it is also immature. At the risk of sounding sacrilegious, AI technology in isolation is not useful. It needs a lot of customization to figure out exactly how it fits into your business concept. Doing that requires a broad understanding of your company and a reasonably deep understanding of AI. Exploiting the value of AI today requires a team that understands the business context and has cross-functional knowledge of things like how to fit AI into your hospital or how to use AI in your logistics network. Without cross-functional knowledge of how your business runs, it is difficult to customize AI appropriately to drive specific business results." In this video, I build upon this basis and use an example to illustrate the need for AI and Architecture to be considered together.</t>
  </si>
  <si>
    <t>https://i.ytimg.com/vi/9DkD6NOsWvI/maxresdefault.jpg</t>
  </si>
  <si>
    <t>BM40tW3qrdQ</t>
  </si>
  <si>
    <t>2017-05-06T01:25:15Z</t>
  </si>
  <si>
    <t>APIs Explained for a Business Person</t>
  </si>
  <si>
    <t>API is the new buzzword now, but this is an age-old concept. Hereâ€™s a simple explanation of APIs and I even include some Python code to make it real :-)</t>
  </si>
  <si>
    <t>https://i.ytimg.com/vi/BM40tW3qrdQ/maxresdefault.jpg</t>
  </si>
  <si>
    <t>GoykqaEi8Ew</t>
  </si>
  <si>
    <t>2017-04-22T14:02:07Z</t>
  </si>
  <si>
    <t>22/4/17 14:02</t>
  </si>
  <si>
    <t>Data and Machine Learning</t>
  </si>
  <si>
    <t>Companies often focus on the machine learning algorithms, but for these to work well, data is the most critical component. Hereâ€™s what leaders need to know.</t>
  </si>
  <si>
    <t>https://i.ytimg.com/vi/GoykqaEi8Ew/maxresdefault.jpg</t>
  </si>
  <si>
    <t>1Hx8_BAfgj8</t>
  </si>
  <si>
    <t>2017-03-10T03:18:17Z</t>
  </si>
  <si>
    <t>What is Machine Learning - in 3 minutes</t>
  </si>
  <si>
    <t>Hereâ€™s my attempt to demystify machine learning by explaining a simple version of machine learning.</t>
  </si>
  <si>
    <t>https://i.ytimg.com/vi/1Hx8_BAfgj8/maxresdefault.jpg</t>
  </si>
  <si>
    <t>HAPeE_MxpP8</t>
  </si>
  <si>
    <t>2017-02-13T02:36:05Z</t>
  </si>
  <si>
    <t>13/2/17 2:36</t>
  </si>
  <si>
    <t>How to Build a Strong Data-Driven Organization</t>
  </si>
  <si>
    <t>Today, many executives want their companies to be data-driven. But simply staffing the teams with data analysts is not enough. Here I explore what other skills are need and why.</t>
  </si>
  <si>
    <t>https://i.ytimg.com/vi/HAPeE_MxpP8/maxresdefault.jpg</t>
  </si>
  <si>
    <t>gJRVh68P47Y</t>
  </si>
  <si>
    <t>2017-01-21T21:32:16Z</t>
  </si>
  <si>
    <t>21/1/17 21:32</t>
  </si>
  <si>
    <t>How to be Ready for Jobs in an Artificial Intelligence Driven World</t>
  </si>
  <si>
    <t>The world is changing and is changing fast. Many of todayâ€™s traditional #jobs are at risk. With #AI becoming more predominant, how can we ensure that our children and their children can thrive in this future? Here, I share some thoughts.</t>
  </si>
  <si>
    <t>https://i.ytimg.com/vi/gJRVh68P47Y/maxresdefault.jpg</t>
  </si>
  <si>
    <t>VCQnIz_efRo</t>
  </si>
  <si>
    <t>2016-12-04T20:58:17Z</t>
  </si>
  <si>
    <t>Message to Business - Listen to Your Engineers</t>
  </si>
  <si>
    <t>Todayâ€™s business leaders need to listen to what their technologists have to say. Technology drives Business - and thatâ€™s todayâ€™s reality. One particular technology will have a disproportionality larger influence - AI.</t>
  </si>
  <si>
    <t>https://i.ytimg.com/vi/VCQnIz_efRo/maxresdefault.jpg</t>
  </si>
  <si>
    <t>g3GpwiwKrBA</t>
  </si>
  <si>
    <t>2016-11-20T15:54:42Z</t>
  </si>
  <si>
    <t>20/11/16 15:54</t>
  </si>
  <si>
    <t>Integrate Artificial Intelligence Into Your Organization</t>
  </si>
  <si>
    <t>Hereâ€™s a 3:45 minute video that summarizes what we do.</t>
  </si>
  <si>
    <t>https://i.ytimg.com/vi/g3GpwiwKrBA/maxresdefault.jpg</t>
  </si>
  <si>
    <t>tOwPzWsMieg</t>
  </si>
  <si>
    <t>2016-10-27T07:58:24Z</t>
  </si>
  <si>
    <t>27/10/16 7:58</t>
  </si>
  <si>
    <t>Why Leaders Need Artificial Intelligence</t>
  </si>
  <si>
    <t>Organizational leaders make decisions, but whatâ€™s the quality of the information they use? Not great. Can #ArtificialIntelligence (or Pattern Recognition) help? Whatâ€™s the alternative until we can get AI to do that?</t>
  </si>
  <si>
    <t>https://i.ytimg.com/vi/tOwPzWsMieg/maxresdefault.jpg</t>
  </si>
  <si>
    <t>x6zshJqLPwY</t>
  </si>
  <si>
    <t>2016-10-05T03:24:31Z</t>
  </si>
  <si>
    <t>Applying Machine Learning to Understand Your Competitor</t>
  </si>
  <si>
    <t>Machine Learning comes in handy when we want to understand the underlying pattern in the data. Hereâ€™s is one application of machine learning to understand your competitions model, just by looking at the data.</t>
  </si>
  <si>
    <t>https://i.ytimg.com/vi/x6zshJqLPwY/maxresdefault.jpg</t>
  </si>
  <si>
    <t>Y-iOvFg-rJI</t>
  </si>
  <si>
    <t>2016-09-07T20:40:05Z</t>
  </si>
  <si>
    <t>How Machine Learning Can Cut Insurance Premiums</t>
  </si>
  <si>
    <t>If you think you are overpaying for insurance, you are probably right. Thatâ€™s not necessarily because companies want to rip you off, but the way they compute risk is approximate, and they want to err on the side of caution. After all, if they lower premiums too much, they could go out of business soon. This is true for all kinds of insuranceâ€¦. life, health, auto, shipping containers, valuable objects, etc. Machine Learning can help to estimate this risk better and therefore compute a more â€˜fairâ€™ premium. I outline the concept in a simple manner using auto insurance as an example.</t>
  </si>
  <si>
    <t>https://i.ytimg.com/vi/Y-iOvFg-rJI/maxresdefault.jpg</t>
  </si>
  <si>
    <t>sUYsMh-govo</t>
  </si>
  <si>
    <t>2016-08-25T09:37:22Z</t>
  </si>
  <si>
    <t>25/8/16 9:37</t>
  </si>
  <si>
    <t>How to Enable Collaboration in Your Organization?</t>
  </si>
  <si>
    <t>We talk a lot about collaboration, but its much more than simply rearranging chairs or creating collaboration rooms. A fundamentally different change is required. Hereâ€™s what to do</t>
  </si>
  <si>
    <t>https://i.ytimg.com/vi/sUYsMh-govo/maxresdefault.jpg</t>
  </si>
  <si>
    <t>7dl5w-68cts</t>
  </si>
  <si>
    <t>2016-07-31T00:29:07Z</t>
  </si>
  <si>
    <t>31/7/16 0:29</t>
  </si>
  <si>
    <t>A Professional Speaker's Framework</t>
  </si>
  <si>
    <t>Lessons from the National Speakerâ€™s Association Influence 2016 Conference. #NSA16 #influence16 Thought Iâ€™d organize the perspectives shared at the conference into a framework that speakers can use as a starting point to nurture and grow their business</t>
  </si>
  <si>
    <t>https://i.ytimg.com/vi/7dl5w-68cts/maxresdefault.jpg</t>
  </si>
  <si>
    <t>faQmf9dDh_I</t>
  </si>
  <si>
    <t>2016-06-21T11:06:31Z</t>
  </si>
  <si>
    <t>21/6/16 11:06</t>
  </si>
  <si>
    <t>Fragmented work in organizations wastes a lot</t>
  </si>
  <si>
    <t>There is so much work/projects in organizations thatâ€™s fragmented. It all starts out with good intentions, but ultimately results in less than expected business outcomes. Hereâ€™s one example.</t>
  </si>
  <si>
    <t>https://i.ytimg.com/vi/faQmf9dDh_I/maxresdefault.jpg</t>
  </si>
  <si>
    <t>8GJyBh426yc</t>
  </si>
  <si>
    <t>2016-06-04T16:33:24Z</t>
  </si>
  <si>
    <t>Hire right if you want to transform your organization</t>
  </si>
  <si>
    <t>Large legacy companies on forced to transform themselves to meet the needs of their customers. The business environment is changing fast. Hiring the right skills is important, but archaic systems and processes may prevent that. If a company cannot even hire good talent, what are the chances of successfully transforming the organization?</t>
  </si>
  <si>
    <t>https://i.ytimg.com/vi/8GJyBh426yc/maxresdefault.jpg</t>
  </si>
  <si>
    <t>oQDoPRw2RSk</t>
  </si>
  <si>
    <t>2016-03-20T12:15:56Z</t>
  </si>
  <si>
    <t>20/3/16 12:15</t>
  </si>
  <si>
    <t>Digital Disruption - What is Your Company Doing About It?</t>
  </si>
  <si>
    <t>Today business models are more digital. What does that mean? Much of this content is based on a Boston Consulting Group article titled, â€œNavigating a world of digital disruption,â€ with my own perspective and interpretation added to highlight the concepts around being able to connect-the-dots and respond to the changes. For a deeper consulting, please contact me at http://www.topsigma.com/contact-me.html</t>
  </si>
  <si>
    <t>https://i.ytimg.com/vi/oQDoPRw2RSk/maxresdefault.jpg</t>
  </si>
  <si>
    <t>puexGxW0YaU</t>
  </si>
  <si>
    <t>2016-02-15T17:24:12Z</t>
  </si>
  <si>
    <t>15/2/16 17:24</t>
  </si>
  <si>
    <t>Machine Learning in Business</t>
  </si>
  <si>
    <t>Business processes make things happen in a business. As we better understand what things should happen, we are able to design better businesses. But, things can get complicated really fast. Thatâ€™s when machine learning can help businesses by learning automatically and adapting to changing needs of the customer and environment.</t>
  </si>
  <si>
    <t>https://i.ytimg.com/vi/puexGxW0YaU/maxresdefault.jpg</t>
  </si>
  <si>
    <t>zi0OaLMWYRA</t>
  </si>
  <si>
    <t>2016-02-05T02:56:21Z</t>
  </si>
  <si>
    <t>A Blueprint for Digital Transformation</t>
  </si>
  <si>
    <t>Many organization are trying to transform themselves and to make themselves more â€˜digital.â€™ How do you effectively approach such a problem? Well, youâ€™ll need a good framework to make sure that youâ€™ve accounted for many things to happen in such a transformation. Hereâ€™s my attempt to show you a one-page blueprint that can help you in that transformation. While the transformation exercise is complicated, leaders who want to change the organization need to understand all the elements of such change, and a blueprint like this makes it much easier to do so.</t>
  </si>
  <si>
    <t>https://i.ytimg.com/vi/zi0OaLMWYRA/maxresdefault.jpg</t>
  </si>
  <si>
    <t>EWNZa4s0vlU</t>
  </si>
  <si>
    <t>2016-01-14T03:43:24Z</t>
  </si>
  <si>
    <t>14/1/16 3:43</t>
  </si>
  <si>
    <t>Mergers, Acquisition &amp; Failures</t>
  </si>
  <si>
    <t>In the past year, weâ€™ve seen a lot of mergers and acquisitions. A HBR study states that 80% of such mergers and acquisitions will fail. How can we ensure that these mergers are successful? In this video, we offer an option - use models. â€” script â€”â€” Last year has seen lot of mergers and acquisitions â€“ around $2.4 trillion. To get an idea of how much money this is, if you stack up a $2.4 trillion in $100 bills, it will stretch from Washington DC to Denver! These M&amp;As were to done for various reasons: (1) tax avoidance in the US, (2) crushing the competition, and (3) complementing capabilities to grow. Letâ€™s talk more about the third reason. The merger itself is a business decision â€“ but what needs to follow is a plan on the mechanics of how the merger will happen. Functional areas have to be merged, business processes merged, people reallocated, IT systems made to work with one another, and so on, all while preserving the combined company's competitive advantage and leveraging their respective strengths. This is tough. According to a HBR study, failure rate of mergers and acquisitions is about 80%. In 2008 Bank of America was forced to rescue Merrill Lynch for $44 billion, but that was painful at best, with long lasting implications, including the CEO of BOA at the time, Ken Lewis, losing his job. The cultural clash was one of the main problems. In 2004 Commere One, a high-flying internet company filed for bankruptcy after an acquisition failure. The company had many applications running on different platforms and technologies. Customers wanted to integrate across those applications. So Commerce One acquired a platform company. However integration with the platform was difficult to accomplish, leading to the company's demise. How you want to integrate the two businesses depends on your intent. To improve your current businessâ€™ effectiveness, you could dissolve the acquired company and fold its resources into the main business. Ciscoâ€™s folding of Webex for its technology in 2007 was a great success, while Chryslerâ€™s acquisition of Daimlerâ€™s in 1998 was a colossal failure though both did similar things. Why? At the time of acquisition, Chryslerâ€™s whole system was modular, and could reconfigured pretty quickly. Daimlerâ€™s system however we monolithic. Integrating the two was too difficult at multiple levels â€“ people, process, technology and culture. Leaders needs to use models as a basis to understand the impacts and implications of mergers and how to design the new organization. Models can help to answer questions like.. - What are the areas of critical focus? - How do we retain competitive advantage? - How to scale? - How to identify the need for new capabilities? etc Models drive successful mergers and acquisitions.</t>
  </si>
  <si>
    <t>https://i.ytimg.com/vi/EWNZa4s0vlU/maxresdefault.jpg</t>
  </si>
  <si>
    <t>b3lyORd44fM</t>
  </si>
  <si>
    <t>2015-11-15T18:21:24Z</t>
  </si>
  <si>
    <t>15/11/15 18:21</t>
  </si>
  <si>
    <t>Why your company requires a Funding Framework?</t>
  </si>
  <si>
    <t>Many times, projects in large companies are funded in isolation. This mode of funding is ineffective because it does not consider the enterprise implications. Sometimes a â€˜low priorityâ€™ project may be the critical link in the achieving end-to-end customer value. So what do you do about it? This video explainsâ€¦. Transcript: Typically, a companyâ€™s funding model is aligned to its organizational structure. For example, different functional areas â€“ such as sales, marketing, engineering, manufacturing, etc. each gets a slice of the enterprise budget. Each area submits a list of projects, and the budget for those projects. The executives sit around a table and go through each areas projects and proposals, prioritizing them. Each project is considered in isolation. After some extended discussions, again all in isolation, the yearâ€™s budget is allocated to some of the projects. This causes huge problems which is not even noticed by the executives. There is no mechanism to understand the dependencies across. In one large telecommunications company, a huge marketing strategy project was approved. As the year progressed, this project was a great success â€“ with many customers calling in to purchase the products being offered. However, since the corresponding product development project was shuttled, only a few customers could actually buy products advertised by marketing. This resulted in bad publicity and loss of business. What would have helped the executives make better funding decisions? A framework that enables them to look across all projects holistically and make funding decisions from an enterprise perspective. An overall corporate goal will drive the funding decisions instead of each project being evaluated in isolation. For this, dependencies across projects need to be identified. In this picture, the circle size indicates the funding required, and the colors indicate original priority. A project that may have been originally a low priority may become critical because it helps in achieving the overall corporate goal. Without knowing such dependency, the project may never have got funded. At one grocery chain, delivery of groceries to customers was designated to be important. Many areas were individually funded, but not enough money was allocated to the transportation area to be able to conduct repairs quickly since that was a low priority project when considered in isolation. This broke the â€œchainâ€ and the company was not able to deliver groceries to its customers effectively. A simple framework can show cross dependencies. Of course, this can get fancier as we try to understand more about the projects, dependencies, and ownership. On your next funding cycle, build a framework thatâ€™ll help identify and talk through the dependencies across projects so funding decisions can be made from an enterprise perspective and not in isolation.</t>
  </si>
  <si>
    <t>https://i.ytimg.com/vi/b3lyORd44fM/maxresdefault.jpg</t>
  </si>
  <si>
    <t>BT8l087Dl9I</t>
  </si>
  <si>
    <t>2015-10-02T01:38:45Z</t>
  </si>
  <si>
    <t>Business Transformation - What's Most Important?</t>
  </si>
  <si>
    <t>What's the most important factor that ensures success of any large scale transformation? Find out in this short video.</t>
  </si>
  <si>
    <t>XQFoi3Xdv-g</t>
  </si>
  <si>
    <t>2015-09-18T01:42:59Z</t>
  </si>
  <si>
    <t>18/9/15 1:42</t>
  </si>
  <si>
    <t>Why Managers Should Love Models?</t>
  </si>
  <si>
    <t>When managers make business decisions, they need some tools to help understand the full scope and context of the challenge. Models provide that information. In this short video, I share the need to use models for decision making - since the business domain is typically complex and managers often underestimate the complexity.</t>
  </si>
  <si>
    <t>https://i.ytimg.com/vi/XQFoi3Xdv-g/maxresdefault.jpg</t>
  </si>
  <si>
    <t>dC4hA7LAXAg</t>
  </si>
  <si>
    <t>2015-09-02T02:50:33Z</t>
  </si>
  <si>
    <t>What Supports Great Design?</t>
  </si>
  <si>
    <t>There is a lot of talk about design nowadays. Design is great, but there is something else that needs to bring the great design to life. This video answers that question.</t>
  </si>
  <si>
    <t>https://i.ytimg.com/vi/dC4hA7LAXAg/maxresdefault.jpg</t>
  </si>
  <si>
    <t>0X7hZCSYJoo</t>
  </si>
  <si>
    <t>2015-07-27T22:24:24Z</t>
  </si>
  <si>
    <t>27/7/15 22:24</t>
  </si>
  <si>
    <t>Who Connects Your Organization?</t>
  </si>
  <si>
    <t>Many times organizational decisions are made without understanding the whole context. Even worse is when different people have different understanding of the same problem. A Connector can help to make this situation better.</t>
  </si>
  <si>
    <t>https://i.ytimg.com/vi/0X7hZCSYJoo/maxresdefault.jpg</t>
  </si>
  <si>
    <t>R34Vg8nJ2-8</t>
  </si>
  <si>
    <t>2015-07-19T01:54:39Z</t>
  </si>
  <si>
    <t>19/7/15 1:54</t>
  </si>
  <si>
    <t>Are one-year olds making decisions at Netflix?</t>
  </si>
  <si>
    <t>Modeling is ubiquitous. We humans create mental models of our environment, of the things we want to learn, and just about anything. Can we enable machines to do the same? This video explore the topic of how machines create such models</t>
  </si>
  <si>
    <t>https://i.ytimg.com/vi/R34Vg8nJ2-8/maxresdefault.jpg</t>
  </si>
  <si>
    <t>3knn5nFf7AQ</t>
  </si>
  <si>
    <t>2015-07-01T22:58:00Z</t>
  </si>
  <si>
    <t>Can we get rid of process modeling?</t>
  </si>
  <si>
    <t>Process modeling has been practices for a few decades now. While times have changed, and customers call for flexible processes, the modeling approach has not kept pace with it. Today, we need to model processes that are more complex and flexible. I argue that we need a new process modeling paradigm and Iâ€™m sure this is going to be a controversial topic!</t>
  </si>
  <si>
    <t>https://i.ytimg.com/vi/3knn5nFf7AQ/maxresdefault.jpg</t>
  </si>
  <si>
    <t>dzzIKOO9kZU</t>
  </si>
  <si>
    <t>2015-05-27T22:17:30Z</t>
  </si>
  <si>
    <t>27/5/15 22:17</t>
  </si>
  <si>
    <t>Different ways to model a process</t>
  </si>
  <si>
    <t>When we mention process modeling, most people then to think of process maps. But really, there are many different ways to model a process - and the model depends on what you are trying to accomplish. This video illustrates a few variations.</t>
  </si>
  <si>
    <t>https://i.ytimg.com/vi/dzzIKOO9kZU/maxresdefault.jpg</t>
  </si>
  <si>
    <t>Myf8NYotO7w</t>
  </si>
  <si>
    <t>2015-05-21T11:20:22Z</t>
  </si>
  <si>
    <t>21/5/15 11:20</t>
  </si>
  <si>
    <t>Bringing Clarity to Your Strategy</t>
  </si>
  <si>
    <t>I'd like to share an example of how to distill a company's strategy to facilitate communication, add clarity and most importantly, ensure that the employees align their work to the enterprise goals. This applies to companies of all sizes.</t>
  </si>
  <si>
    <t>https://i.ytimg.com/vi/Myf8NYotO7w/maxresdefault.jpg</t>
  </si>
  <si>
    <t>MF4DzKjPpkA</t>
  </si>
  <si>
    <t>2015-03-28T01:51:58Z</t>
  </si>
  <si>
    <t>28/3/15 1:51</t>
  </si>
  <si>
    <t>How much detail to capture in a model?</t>
  </si>
  <si>
    <t>When process modelers or business architects model parts of a business, they often wonder what level of detail to capture. This video answers that question.</t>
  </si>
  <si>
    <t>https://i.ytimg.com/vi/MF4DzKjPpkA/maxresdefault.jpg</t>
  </si>
  <si>
    <t>pFHxaYtppMI</t>
  </si>
  <si>
    <t>2015-02-27T04:20:12Z</t>
  </si>
  <si>
    <t>27/2/15 4:20</t>
  </si>
  <si>
    <t>What is the value of Business Architecture?</t>
  </si>
  <si>
    <t xml:space="preserve">Business architecture is the glue that bridges strategy and execution. Hereâ€™s a short summary of the value it provides. Music credit: Charly Greuel - Blog: http://charlygreuel.jamendo.net PS: forcast should've been spelt forecast :-) </t>
  </si>
  <si>
    <t>https://i.ytimg.com/vi/pFHxaYtppMI/maxresdefault.jpg</t>
  </si>
  <si>
    <t>5Wpx5DFPdUQ</t>
  </si>
  <si>
    <t>2015-02-23T01:48:48Z</t>
  </si>
  <si>
    <t>23/2/15 1:48</t>
  </si>
  <si>
    <t>So, what exactly do you do?</t>
  </si>
  <si>
    <t>A neighbor whom I know for a few years invited us over to their house for a party, and in spirit of introducing me to her friends, asked the innocuous but dreadful question - â€œWhat exactly do you do?â€ At the time I mumbled an answer, not sure if my well-prepared elevator spiel made any sense. Her friends just nodded, just to be nice Iâ€™m sure, and probably had no clue on what I did. So I was incentivized to create this video that I hope explained what I do. The next time, I may just pull out my phone and show them when Iâ€™m asked the â€œSo exactly what is it that you do you?â€ question. Background music credit: Charly Greuel - Blog: http://charlygreuel.jamendo.net</t>
  </si>
  <si>
    <t>https://i.ytimg.com/vi/5Wpx5DFPdUQ/maxresdefault.jpg</t>
  </si>
  <si>
    <t>_CT9ZUb1ZJ4</t>
  </si>
  <si>
    <t>2015-02-15T15:48:20Z</t>
  </si>
  <si>
    <t>15/2/15 15:48</t>
  </si>
  <si>
    <t>How to start using Business Architecture?</t>
  </si>
  <si>
    <t>Business architecture is the blueprint of the organization. How do you start building that blueprint? Hereâ€™s an approach.</t>
  </si>
  <si>
    <t>https://i.ytimg.com/vi/_CT9ZUb1ZJ4/maxresdefault.jpg</t>
  </si>
  <si>
    <t>yJ_SurLCZv4</t>
  </si>
  <si>
    <t>2015-01-04T18:28:21Z</t>
  </si>
  <si>
    <t>How to Forumulate Effective Strategy</t>
  </si>
  <si>
    <t>Effective strategy formulation requires a deep understanding of the business environment and your business capabilities. This short video highlights how such knowledge comes into play.</t>
  </si>
  <si>
    <t>https://i.ytimg.com/vi/yJ_SurLCZv4/maxresdefault.jpg</t>
  </si>
  <si>
    <t>PNYYeaeGVIM</t>
  </si>
  <si>
    <t>2014-11-25T04:22:20Z</t>
  </si>
  <si>
    <t>25/11/14 4:22</t>
  </si>
  <si>
    <t>Achieving Role Clarity in Organizations</t>
  </si>
  <si>
    <t>Using the MAD approach to achieve Role Clarity in organizations</t>
  </si>
  <si>
    <t>https://i.ytimg.com/vi/PNYYeaeGVIM/maxresdefault.jpg</t>
  </si>
  <si>
    <t>xuTIlXKvG3Q</t>
  </si>
  <si>
    <t>2014-08-15T13:34:34Z</t>
  </si>
  <si>
    <t>15/8/14 13:34</t>
  </si>
  <si>
    <t>Transformation through Design</t>
  </si>
  <si>
    <t>Many companies are trying to transform themselves to adapt to the competitive environment and to better meet their customerâ€™s changing needs. Many though, jump right in, and for most part do not know why their plans did not work well in transforming the organization. Thatâ€™s because, thereâ€™s a big missing step - Design. Here we explain how design helps.</t>
  </si>
  <si>
    <t>https://i.ytimg.com/vi/xuTIlXKvG3Q/maxresdefault.jpg</t>
  </si>
  <si>
    <t>sepuXr-t890</t>
  </si>
  <si>
    <t>2014-05-23T16:25:57Z</t>
  </si>
  <si>
    <t>23/5/14 16:25</t>
  </si>
  <si>
    <t>Object Relationship Modeling for Business Architects</t>
  </si>
  <si>
    <t>Object-relationship modeling is a powerful modeling technique that can be used to not only represent relationships among the entities being modeled, but also the attributes of the entities themselves. Moreover, the translations to a relational model is straightforward, making its implementation in a relational database straightforward.</t>
  </si>
  <si>
    <t>https://i.ytimg.com/vi/sepuXr-t890/maxresdefault.jpg</t>
  </si>
  <si>
    <t>RUXiTWznClI</t>
  </si>
  <si>
    <t>2014-02-21T02:54:07Z</t>
  </si>
  <si>
    <t>21/2/14 2:54</t>
  </si>
  <si>
    <t>Why Outside-in Trumps Inside-out</t>
  </si>
  <si>
    <t>An outside-in perspectives is a much better way to improve organizational effectiveness and profitability than an inside-out perspective. Unfortunately, most businesses take the latter. Here's what a business should do instead.</t>
  </si>
  <si>
    <t>https://i.ytimg.com/vi/RUXiTWznClI/maxresdefault.jpg</t>
  </si>
  <si>
    <t>Hy1FNwCAW2k</t>
  </si>
  <si>
    <t>2014-02-09T01:11:45Z</t>
  </si>
  <si>
    <t>Strategic Planning is an Oxymoron</t>
  </si>
  <si>
    <t>Many managers mistake strategy for planning. They are two different things. They often use planning in place of strategy.</t>
  </si>
  <si>
    <t>https://i.ytimg.com/vi/Hy1FNwCAW2k/maxresdefault.jpg</t>
  </si>
  <si>
    <t>6BIKc0r_E-8</t>
  </si>
  <si>
    <t>2014-01-06T22:40:30Z</t>
  </si>
  <si>
    <t>Hiring More Programmers is a Bad Idea</t>
  </si>
  <si>
    <t>Many managers think that hiring more programmers can get the coding done faster. This is not the case, and the behavior of productivity versus the number of programmers is explained here.</t>
  </si>
  <si>
    <t>https://i.ytimg.com/vi/6BIKc0r_E-8/maxresdefault.jpg</t>
  </si>
  <si>
    <t>KVfwpGKF0xQ</t>
  </si>
  <si>
    <t>2013-12-26T23:20:58Z</t>
  </si>
  <si>
    <t>26/12/13 23:20</t>
  </si>
  <si>
    <t>Don't Delight Your Customers</t>
  </si>
  <si>
    <t>Contrary to popular belief, delighting your customer is neither worth it, nor sustainable. See why.</t>
  </si>
  <si>
    <t>https://i.ytimg.com/vi/KVfwpGKF0xQ/maxresdefault.jpg</t>
  </si>
  <si>
    <t>83vuq3saKHU</t>
  </si>
  <si>
    <t>2013-12-16T03:41:34Z</t>
  </si>
  <si>
    <t>16/12/13 3:41</t>
  </si>
  <si>
    <t>Maturing Capabilities for Great Customer Experience</t>
  </si>
  <si>
    <t>As organizations build and mature their capabilities, it's critical they do so in a cohesive manner. Otherwise, it can result in waste of money and poor customer experience.</t>
  </si>
  <si>
    <t>https://i.ytimg.com/vi/83vuq3saKHU/maxresdefault.jpg</t>
  </si>
  <si>
    <t>EOXAx53mxa4</t>
  </si>
  <si>
    <t>2013-12-02T01:49:59Z</t>
  </si>
  <si>
    <t>The discipline of Business Architecture</t>
  </si>
  <si>
    <t>What is Business Architecture? How can it help decision makers? This short video explains the core concepts.</t>
  </si>
  <si>
    <t>https://i.ytimg.com/vi/EOXAx53mxa4/maxresdefault.jpg</t>
  </si>
  <si>
    <t>1WWwWp4Q-AA</t>
  </si>
  <si>
    <t>2013-10-10T02:03:46Z</t>
  </si>
  <si>
    <t>Design and Architectural Thinking</t>
  </si>
  <si>
    <t>Traditionally, when addressing human-centric problems we have missed a big part of the solution approach. We design the solution around how the parts of the system have to work to solve the problem but ignore one of the most critical aspects, which is, how the user is going to interact with the solution. This video explores argues for the need to consider design thinking in solving human centric problems.</t>
  </si>
  <si>
    <t>https://i.ytimg.com/vi/1WWwWp4Q-AA/maxresdefault.jpg</t>
  </si>
  <si>
    <t>jFUV5K7eVmg</t>
  </si>
  <si>
    <t>2013-09-30T17:11:59Z</t>
  </si>
  <si>
    <t>30/9/13 17:11</t>
  </si>
  <si>
    <t>Generalists or Specialists - Do you have the right ratio?</t>
  </si>
  <si>
    <t>It's important to have the right ratio of generalist to specialists in your organization. Why is this important? For organizational effectiveness.</t>
  </si>
  <si>
    <t>https://i.ytimg.com/vi/jFUV5K7eVmg/maxresdefault.jpg</t>
  </si>
  <si>
    <t>vega2R5Cw_I</t>
  </si>
  <si>
    <t>2013-06-02T22:33:46Z</t>
  </si>
  <si>
    <t>How well do you understand your customers?</t>
  </si>
  <si>
    <t>We read a lot about companies having the need to understand their customers. What does that mean, and how can that be accomplished. It's all about representing the customer's real world, in a virtual world.</t>
  </si>
  <si>
    <t>https://i.ytimg.com/vi/vega2R5Cw_I/maxresdefault.jpg</t>
  </si>
  <si>
    <t>VPEuTZLDs3k</t>
  </si>
  <si>
    <t>2013-05-27T18:53:04Z</t>
  </si>
  <si>
    <t>27/5/13 18:53</t>
  </si>
  <si>
    <t>What your customers really care about?</t>
  </si>
  <si>
    <t>If you are running a business, your customers don't care about how to get things done. They care about what value you can provide for them. So there is one thing that you need to focus on, to drive the rest of your business.</t>
  </si>
  <si>
    <t>https://i.ytimg.com/vi/VPEuTZLDs3k/maxresdefault.jpg</t>
  </si>
  <si>
    <t>bcCYAW_FkCM</t>
  </si>
  <si>
    <t>2013-04-12T21:07:12Z</t>
  </si>
  <si>
    <t>To Increase Productivity, Hire Lazy People</t>
  </si>
  <si>
    <t>If you want to improve your organizational productivity, hire a few lazy ones. Don't think that'll work? This video explains.</t>
  </si>
  <si>
    <t>https://i.ytimg.com/vi/bcCYAW_FkCM/maxresdefault.jpg</t>
  </si>
  <si>
    <t>xH9EmzSow_4</t>
  </si>
  <si>
    <t>2013-01-05T04:28:25Z</t>
  </si>
  <si>
    <t>Cross Channel Integration</t>
  </si>
  <si>
    <t>Cross channel integration is a major challenge, but is required since customers connect with your company through multiple channels. The interaction on one channel should be known to the other for a remarkable customer experience. Where do you start?</t>
  </si>
  <si>
    <t>https://i.ytimg.com/vi/xH9EmzSow_4/maxresdefault.jpg</t>
  </si>
  <si>
    <t>MSSTT_j4QjY</t>
  </si>
  <si>
    <t>2012-12-28T18:56:17Z</t>
  </si>
  <si>
    <t>28/12/12 18:56</t>
  </si>
  <si>
    <t>A Framework to Organize Your Passwords</t>
  </si>
  <si>
    <t>This upcoming year, I want to do a better job of managing my passwords. There are so many and I'd like to get be able to organize them and remember them easily. So I created a framework to do that, which I thought may be useful for others as well.</t>
  </si>
  <si>
    <t>https://i.ytimg.com/vi/MSSTT_j4QjY/maxresdefault.jpg</t>
  </si>
  <si>
    <t>zJuy0N2XIzU</t>
  </si>
  <si>
    <t>2012-12-08T17:11:05Z</t>
  </si>
  <si>
    <t>The Power of Modeling</t>
  </si>
  <si>
    <t>An important benefit of modeling is achieving holistic understanding. Here we browse through some examples of where that can help - including a speedy primer on how you can model your Christmas gift buying.</t>
  </si>
  <si>
    <t>https://i.ytimg.com/vi/zJuy0N2XIzU/maxresdefault.jpg</t>
  </si>
  <si>
    <t>v9kTybWcZQI</t>
  </si>
  <si>
    <t>2012-11-16T20:27:16Z</t>
  </si>
  <si>
    <t>16/11/12 20:27</t>
  </si>
  <si>
    <t>Strategy is Simple</t>
  </si>
  <si>
    <t>In business, strategy is very important. However in many organization, planning is touted as strategy. Here, we explain strategy in simple terms.</t>
  </si>
  <si>
    <t>https://i.ytimg.com/vi/v9kTybWcZQI/maxresdefault.jpg</t>
  </si>
  <si>
    <t>AGREE7D8vvU</t>
  </si>
  <si>
    <t>2012-10-27T09:10:15Z</t>
  </si>
  <si>
    <t>27/10/12 9:10</t>
  </si>
  <si>
    <t>What's a Strategy Canvas</t>
  </si>
  <si>
    <t>A strategy canvas is a visual representation of the differences in strategies between companies. This video explains how to create one.</t>
  </si>
  <si>
    <t>https://i.ytimg.com/vi/AGREE7D8vvU/maxresdefault.jpg</t>
  </si>
  <si>
    <t>HlQ8mMO_wl0</t>
  </si>
  <si>
    <t>2012-10-21T22:49:54Z</t>
  </si>
  <si>
    <t>21/10/12 22:49</t>
  </si>
  <si>
    <t>Leadership versus management</t>
  </si>
  <si>
    <t>Leadership is distinctly different from management. Many of us often confuse to the two disciplines. This video tries to explain the difference.</t>
  </si>
  <si>
    <t>https://i.ytimg.com/vi/HlQ8mMO_wl0/maxresdefault.jpg</t>
  </si>
  <si>
    <t>Tj5GmNheUEk</t>
  </si>
  <si>
    <t>2012-10-19T20:05:31Z</t>
  </si>
  <si>
    <t>19/10/12 20:05</t>
  </si>
  <si>
    <t>How to informally model a business?</t>
  </si>
  <si>
    <t>Here we take a doodling approach to modeling a business. Nothing fancy, just some drawing to understand the basic model of a flower business. One can get fancy, but the point is that with simple techniques, you can understand a lot about the business for purposes of evaluation, process optimization, and so on.</t>
  </si>
  <si>
    <t>https://i.ytimg.com/vi/Tj5GmNheUEk/maxresdefault.jpg</t>
  </si>
  <si>
    <t>tnpIHUXJEAk</t>
  </si>
  <si>
    <t>2012-09-23T21:53:56Z</t>
  </si>
  <si>
    <t>23/9/12 21:53</t>
  </si>
  <si>
    <t>Businesses - How to prioritize work</t>
  </si>
  <si>
    <t>Typically, businesses have many projects going on. Treating all work as equal is a recipe for disaster. How can the business prioritize it's work to align with its strategy? This video explains one approach</t>
  </si>
  <si>
    <t>https://i.ytimg.com/vi/tnpIHUXJEAk/maxresdefault.jpg</t>
  </si>
  <si>
    <t>j1DMFXqj3kc</t>
  </si>
  <si>
    <t>2012-09-19T03:21:08Z</t>
  </si>
  <si>
    <t>19/9/12 3:21</t>
  </si>
  <si>
    <t>Integrating the Enterprise</t>
  </si>
  <si>
    <t>I work with companies to help bridge silos to create a more integrated enterprise.</t>
  </si>
  <si>
    <t>https://i.ytimg.com/vi/j1DMFXqj3kc/maxresdefault.jpg</t>
  </si>
  <si>
    <t>qz8iKmMRRBU</t>
  </si>
  <si>
    <t>2011-11-28T12:52:29Z</t>
  </si>
  <si>
    <t>28/11/11 12:52</t>
  </si>
  <si>
    <t>Integrated Portfolio Management</t>
  </si>
  <si>
    <t>How do you manage projects holistically so their combined value delivered is greater than the individual ones. By taking an architectural approach. We use an analogy to explain the concept.</t>
  </si>
  <si>
    <t>https://i.ytimg.com/vi/qz8iKmMRRBU/maxresdefault.jpg</t>
  </si>
  <si>
    <t>SWB7PyKCg7E</t>
  </si>
  <si>
    <t>2011-11-14T03:57:31Z</t>
  </si>
  <si>
    <t>14/11/11 3:57</t>
  </si>
  <si>
    <t>Why process maps are not panaceas</t>
  </si>
  <si>
    <t>Why you should not blindly use process maps to model a process. It's more important to conceptually understand what you are trying to accomplish. Here's a short illustrative example</t>
  </si>
  <si>
    <t>https://i.ytimg.com/vi/SWB7PyKCg7E/maxresdefault.jpg</t>
  </si>
  <si>
    <t>UCi0jBGKMYsoefrRSjyUADag</t>
  </si>
  <si>
    <t>TrumpExcel</t>
  </si>
  <si>
    <t>5AQYOm0EVzE</t>
  </si>
  <si>
    <t>2020-08-13T13:30:00Z</t>
  </si>
  <si>
    <t>13/8/20 13:30</t>
  </si>
  <si>
    <t>How to Remove Comma in Excel (from Numbers and Text Strings)</t>
  </si>
  <si>
    <t>In this video, I will show you how easily remove commas from numbers and from text strings in Excel. Download Example File: https://bit.ly/3iu4JGW The following techniques are covered in this video: (00:09) - Remove comma from numbers using Number Formatting (01:19) - Remove comma from numbers using NumberVlaue Formula (02:47) - Remove comma from Text using Find and Replace (03:49) - Remove comma from Text using SUBSTITUTE Function (05:23) - Remove comma from Text using Flash Fill Based on how your data is structured, you can use any of the above methods to delete commas in Excel.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5AQYOm0EVzE/maxresdefault.jpg</t>
  </si>
  <si>
    <t>7gJIMrFzwJ0</t>
  </si>
  <si>
    <t>2020-07-23T14:30:02Z</t>
  </si>
  <si>
    <t>23/7/20 14:30</t>
  </si>
  <si>
    <t>5 Awesome Excel Keyboard and Mouse Tricks</t>
  </si>
  <si>
    <t>In this video, I cover some amazing keyboard and mouse tricks for Excel that will save you some time in your day-to-day work. The following Excel keyboard and mouse tricks are covered: (00:15) Quickly Move Rows and Columns in Excel (02:18) Quickly Copy Rows and Columns in Excel (03:29) Copy Worksheets (05:39) Insert Rows/Columns in Existing Dataset (06:42) Deselect Cells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7gJIMrFzwJ0/maxresdefault.jpg</t>
  </si>
  <si>
    <t>sgISE1MCqH8</t>
  </si>
  <si>
    <t>2020-06-18T12:30:13Z</t>
  </si>
  <si>
    <t>18/6/20 12:30</t>
  </si>
  <si>
    <t>How to Print Multiple Sheets (or Print All Sheets) in Excel in One Go</t>
  </si>
  <si>
    <t>In this video, I will show you how to print multiple sheets (or print all sheets) in Excel in one go. The following topics are covered in this video: -- Print all sheets in one go -- Print selected sheets in one go -- Print same range of cells (selection) in all sheets -- Print varied ranges in multiple sheets You can also read about it here: https://trumpexcel.com/print-multiple-sheets-excel/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sgISE1MCqH8/maxresdefault.jpg</t>
  </si>
  <si>
    <t>dv7sSVmjPlI</t>
  </si>
  <si>
    <t>2020-06-11T12:30:05Z</t>
  </si>
  <si>
    <t>How to Add Plus Sign (+) Before Positive Number in Excel (Easy Custom Formatting Trick)</t>
  </si>
  <si>
    <t>In this video, I will show you how to easily add a plus sign (+) before positive numbers in Excel. By default, when you add a plus sign before a number, Excel would remove it (as it considers it redundant). But in some cases, you may actually need the plus sign - for example, when you're entering numbers with country code. This can easily be done using a simple conditional formatting trick. You can read more about this here: https://trumpexcel.com/add-plus-sign-before-numbers-excel/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dv7sSVmjPlI/maxresdefault.jpg</t>
  </si>
  <si>
    <t>_7Mx8iZctDk</t>
  </si>
  <si>
    <t>2020-06-04T12:30:03Z</t>
  </si>
  <si>
    <t>How to LOCK Scroll Area in Excel | Limit Scrolling in the Worksheet</t>
  </si>
  <si>
    <t>In this video, I will show you how to lock the scroll area in a worksheet in Excel so that the user can not select and specific outside of a range. This can easily be done by changing the properties of the worksheet. Also, since the scroll area property resets when you close and reopen the workbook, I will also show you how to make sure the only a specific area is allowed for the user and rest all are locked.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_7Mx8iZctDk/maxresdefault.jpg</t>
  </si>
  <si>
    <t>aQmnRLB_X6o</t>
  </si>
  <si>
    <t>2020-04-30T13:30:01Z</t>
  </si>
  <si>
    <t>How to Convert Decimals to Fractions in Excel</t>
  </si>
  <si>
    <t>In this video, I will show you how to convert decimals into fractions in Excel. This can easily be done using the Fraction formatting option in the Home tab in Excel. But that would always give you the fraction where the denominator is a single digit. But you can easily use other fraction formats and even create your own fraction format in Excel. â˜• If you find my Excel tips videos useful and would like to support me, you can buy me a coffee - https://www.buymeacoffee.com/SumitB Free Excel Course (Basic to Advanced) - https://trumpexcel.com/learn-excel/ Free Dashboard Course - https://bit.ly/free-excel-dashboard-course/ Free VBA course - https://bit.ly/excel-vba-course Free Power Query Course - https://bit.ly/power-query-course Best Excel Books: https://trumpexcel.com/best-excel-books/ Subscribe to get awesome Excel Tips every week: https://www.youtube.com/user/trumpexcel?sub_confirmation=1 #Excel #ExcelTips #ExcelTutorial</t>
  </si>
  <si>
    <t>https://i.ytimg.com/vi/aQmnRLB_X6o/maxresdefault.jpg</t>
  </si>
  <si>
    <t>TsqrVAdWRfE</t>
  </si>
  <si>
    <t>2020-04-23T13:30:02Z</t>
  </si>
  <si>
    <t>23/4/20 13:30</t>
  </si>
  <si>
    <t>3 Easy Ways to Remove Leading Apostrophe in Excel</t>
  </si>
  <si>
    <t>A lot of people add an apostrophe to convert numbers to text. In this video, I will show you three simple ways to remove apostrophe in Excel. The following three methods to remove apostrophe in Excel are covered in this video: -- Using Text to Columns method -- Multiplying by 1 -- Using a Simple VBA code Below is the VBA code I have used in this video: Sub RemoveApostrophe() 'Code by Sumit Bansal from TrumpExcel.com With Worksheets("Sheet1").Columns(1) .NumberFormat = "General" .Value = .Value End With End Sub â˜• If you find my Excel videos useful and would like to support me, you can buy me a coffee - https://www.buymeacoffee.com/SumitB Free Excel Course (Basic to Advanced) - https://trumpexcel.com/learn-excel/ Free Dashboard Course - https://bit.ly/free-excel-dashboard-course Free VBA course - https://bit.ly/excel-vba-course Free Power Query Course - https://bit.ly/power-query-course Best Excel Books: https://trumpexcel.com/best-excel-books/ Subscribe to get awesome Excel Tips every week: https://www.youtube.com/user/trumpexcel?sub_confirmation=1 #Excel #ExcelTips #ExcelTutorial</t>
  </si>
  <si>
    <t>https://i.ytimg.com/vi/TsqrVAdWRfE/maxresdefault.jpg</t>
  </si>
  <si>
    <t>yguT5TaqeXc</t>
  </si>
  <si>
    <t>2020-04-02T12:30:24Z</t>
  </si>
  <si>
    <t>01 - Introduction to Excel Power Query (Get &amp;Transform in Excel)</t>
  </si>
  <si>
    <t>In this power Query Introduction video, I cover the need for Power Query and what it can do. With Power Query, you can easily extract, transform and load data into Excel. And if you need to do this quite often, you can also automate the flow so that it takes you a lot less time the next time you have to do thi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yguT5TaqeXc/maxresdefault.jpg</t>
  </si>
  <si>
    <t>xy6ig3HuGXc</t>
  </si>
  <si>
    <t>2020-04-02T12:30:16Z</t>
  </si>
  <si>
    <t>30 - Adding a Custom Column in Power Query in Excel</t>
  </si>
  <si>
    <t>In this video, I will show you how to add a custom column in your data in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xy6ig3HuGXc/maxresdefault.jpg</t>
  </si>
  <si>
    <t>tFXBXxyCTyY</t>
  </si>
  <si>
    <t>2020-04-02T12:30:15Z</t>
  </si>
  <si>
    <t>26 - Columns Operations Rename Move Delete Duplicate in Power Query</t>
  </si>
  <si>
    <t>In this video, I will show you how to perform some common column operations in Power Query, such as renaming the columns, moving the columns, deleting the columns and duplicating the column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tFXBXxyCTyY/maxresdefault.jpg</t>
  </si>
  <si>
    <t>dq3UvGkGhts</t>
  </si>
  <si>
    <t>2020-04-02T12:30:13Z</t>
  </si>
  <si>
    <t>18 - Filter Data in Power Query in Excel</t>
  </si>
  <si>
    <t>In this video, I will show you how to filter data in the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dq3UvGkGhts/maxresdefault.jpg</t>
  </si>
  <si>
    <t>ht7Fkcuy3NU</t>
  </si>
  <si>
    <t>31 - Adding a Conditional Column in Power Query in Excel</t>
  </si>
  <si>
    <t>In this video, I will show you how to add a conditional column in your data in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ht7Fkcuy3NU/maxresdefault.jpg</t>
  </si>
  <si>
    <t>td4wrSefdsA</t>
  </si>
  <si>
    <t>2020-04-02T12:30:11Z</t>
  </si>
  <si>
    <t>17 - Merge Columns in Power Query in Excel</t>
  </si>
  <si>
    <t>In this video, I will show you how to merge columns in the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td4wrSefdsA/maxresdefault.jpg</t>
  </si>
  <si>
    <t>OFt9b6DgvY0</t>
  </si>
  <si>
    <t>2020-04-02T12:30:09Z</t>
  </si>
  <si>
    <t>13 - Combine All the Excel Files in a folder Using Power Query</t>
  </si>
  <si>
    <t>In this video, I will show you how to combine all the Excel files in a folder using Power Query. One great benefit of doing this is that in future in any of the workbook data gets updted or if you add more files to the folder, you can quickly get the combines data with a single click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OFt9b6DgvY0/maxresdefault.jpg</t>
  </si>
  <si>
    <t>Oiifq9VIB-M</t>
  </si>
  <si>
    <t>35 - Creating IF OR and IF AND functions in Power Query</t>
  </si>
  <si>
    <t>In this video. I will show you how to create an IF OR and IF AND constructs in power query function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Oiifq9VIB-M/maxresdefault.jpg</t>
  </si>
  <si>
    <t>VmaOeOxZDpg</t>
  </si>
  <si>
    <t>02 - Installing the Power Query Add in in Excel 2010 and 2013</t>
  </si>
  <si>
    <t>In this video, I will show you how to add the power Query add-in in Excel 2010 and 2013. If you're using Excel 2016, 2019, or Office 365, you would already have access to the Power Query options. These are in the Get and Transform group in the Data tab.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VmaOeOxZDpg/maxresdefault.jpg</t>
  </si>
  <si>
    <t>b-1W8qPc6TA</t>
  </si>
  <si>
    <t>38 - Convert Query to a Function in Power Query</t>
  </si>
  <si>
    <t>In this video, I will show you how you can convert a query to a function. Doing this gives you a lot more flexibility as you can now use the code easily in the worksheet. I take an example of fetching the box office data and how you can create a function that can fetch the data based on the year you have entered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b-1W8qPc6TA/maxresdefault.jpg</t>
  </si>
  <si>
    <t>hjzRVMuy__w</t>
  </si>
  <si>
    <t>20 - Replace Values in Power Query in Excel</t>
  </si>
  <si>
    <t>In this video, I will show you how to replace value from the selected columns in Power Query. You can specify the value that needs to be replaced and the new value with which it should be replaced.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hjzRVMuy__w/maxresdefault.jpg</t>
  </si>
  <si>
    <t>qFYG2KKykCs</t>
  </si>
  <si>
    <t>2020-04-02T12:30:08Z</t>
  </si>
  <si>
    <t>41 - How to Refresh Queries in Excel Power Query</t>
  </si>
  <si>
    <t>In this video, I will show you how to refresh the queries in Power Query. While you can always manually force a refresh for a query, I will also show you how to use VBA to refresh the query with a button click or even when you make a change in a cell or a drop-down selection.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qFYG2KKykCs/maxresdefault.jpg</t>
  </si>
  <si>
    <t>qMv1v034bfw</t>
  </si>
  <si>
    <t>2020-04-02T12:30:07Z</t>
  </si>
  <si>
    <t>08 - Getting Data from Current Excel Workbook to Power Query</t>
  </si>
  <si>
    <t>In this video, I will show you how to get the data into your current workbook into Power Query. When working with Power Query, your data needs to be in an Excel table, or at least be a named rang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qMv1v034bfw/maxresdefault.jpg</t>
  </si>
  <si>
    <t>y-6ffGMK8Ow</t>
  </si>
  <si>
    <t>06 - Import Data from CSV Files into Excel using Power Query</t>
  </si>
  <si>
    <t>In this video, I will show you how to import the data from a CSV file into Excel. CSVs are often the default format when you download the data from many databases. With this functionality, you can easily get the CSV data into Excel and can also format this data in the query editor before loading it in Excel.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y-6ffGMK8Ow/maxresdefault.jpg</t>
  </si>
  <si>
    <t>FRuwX096qfQ</t>
  </si>
  <si>
    <t>2020-04-02T12:30:06Z</t>
  </si>
  <si>
    <t>12 - Combine Tables from Different Workbooks into One Table in Excel (Using Power Query)</t>
  </si>
  <si>
    <t>In this video, I will show you how to combines tables from multiple workbooks into a single table using Power Query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FRuwX096qfQ/maxresdefault.jpg</t>
  </si>
  <si>
    <t>QYaY9T89ppc</t>
  </si>
  <si>
    <t>33 - Overview of Power Query Functions</t>
  </si>
  <si>
    <t>In this video, I will give you an overview of the Power Query functions. The functions in Power Query are quite different than what we have in Excel - the most standout feature being that functions in Power Query are case sensitiv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QYaY9T89ppc/maxresdefault.jpg</t>
  </si>
  <si>
    <t>h99L7haYSyg</t>
  </si>
  <si>
    <t>37 - Insert Comments in M Code in Power Query</t>
  </si>
  <si>
    <t>In this video, I will show you how to insert comments in the M code in Power Query. These comments can be useful if you're working on complex codes or if you share your code with someone els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h99L7haYSyg/maxresdefault.jpg</t>
  </si>
  <si>
    <t>v5b9vks1HT4</t>
  </si>
  <si>
    <t>39 - Extract Data from a Table based on User Selection in Excel using Power Query</t>
  </si>
  <si>
    <t>In this video, I will show you how to extract the data from a table based on the selection a user makes. For this video, I take an example of a drop-down where as soon as the user makes the drop-down selection and refreshes the query, the data updates and give the relevant record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v5b9vks1HT4/maxresdefault.jpg</t>
  </si>
  <si>
    <t>RMxyRxNS2ik</t>
  </si>
  <si>
    <t>2020-04-02T12:30:05Z</t>
  </si>
  <si>
    <t>16 - Split Columns in Power Query in Excel</t>
  </si>
  <si>
    <t>In this video, I will show you how to split columns in the Power Query editor using a delimited - such as space or comma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RMxyRxNS2ik/maxresdefault.jpg</t>
  </si>
  <si>
    <t>jBfgtXDB9_U</t>
  </si>
  <si>
    <t>21 - Fill Down in Power Query in Excel</t>
  </si>
  <si>
    <t>In this video, I will show you how to fill down data across the column in Power Query. Sometimes you may get the data where the category is only mentioned ones and all the cells below it are empty. This is a common problem with data and makes your data unusable for Pivot Tables. With Power Query, you can easily fill down and make the data complet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jBfgtXDB9_U/maxresdefault.jpg</t>
  </si>
  <si>
    <t>9jEPZQi_T2c</t>
  </si>
  <si>
    <t>2020-04-02T12:30:04Z</t>
  </si>
  <si>
    <t>32 - Add Column from Examples in Power Query in Excel</t>
  </si>
  <si>
    <t>In this video, I will show you how to add a column from example in your data in Power Query editor. In this, you can create a column and enter some text and power query uses that to decipher what you want in the column. This is similar to the flash fill option we have in Excel that tries to understand the pattern and use it to fill the column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9jEPZQi_T2c/maxresdefault.jpg</t>
  </si>
  <si>
    <t>He6IcQIWf5s</t>
  </si>
  <si>
    <t>04 - Import Data from Web in Excel Using Power Query</t>
  </si>
  <si>
    <t>In this video, I will show you how to import the data from the web into Excel using Power Query. For this video, I take an example of Wikipedia and how you can quickly import a table from Wikipedia to Excel. For Power Query to work efficiently with importing data, it's best to have structured data such as a tabl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He6IcQIWf5s/maxresdefault.jpg</t>
  </si>
  <si>
    <t>LXtLd0elcKM</t>
  </si>
  <si>
    <t>19 - Sort Data in Power Query in Excel</t>
  </si>
  <si>
    <t>In this video, I will show you how to sort data in the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LXtLd0elcKM/maxresdefault.jpg</t>
  </si>
  <si>
    <t>pVlnkFW9yiY</t>
  </si>
  <si>
    <t>09 - Combine Excel Tables in the Same Workbooks Using Power Query (Append Method)</t>
  </si>
  <si>
    <t>In this video, I will show you how you can append multiple Excel tables into one table using Power Query Append functionality This method is best for those situations when you have the data in the same format and you want to combine these table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pVlnkFW9yiY/maxresdefault.jpg</t>
  </si>
  <si>
    <t>2OqE-AXILz0</t>
  </si>
  <si>
    <t>2020-04-02T12:30:02Z</t>
  </si>
  <si>
    <t>40 - Get Files Names from a Folder Based on User Selection in Excel using Power Query</t>
  </si>
  <si>
    <t>In this video, I will show you how you can get all the file names based on what folder you have selected. Suppose you have multiple folders that keep getting updated with new files, you can create a drop-down with the names of the folders and use the technique shown in this video to get all the file names when you make a selection from the drop-down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2OqE-AXILz0/maxresdefault.jpg</t>
  </si>
  <si>
    <t>EoK-36_Vh0Q</t>
  </si>
  <si>
    <t>27 - Adding Date and Time Columns in Power Query</t>
  </si>
  <si>
    <t>In this video, I will show you how to work with date type data in Power Query and how to add date and time column to your existing dataset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EoK-36_Vh0Q/maxresdefault.jpg</t>
  </si>
  <si>
    <t>JOtqekJ-94E</t>
  </si>
  <si>
    <t>03 - Overview of Query Editor in Power Query</t>
  </si>
  <si>
    <t>In this video, I will give you an overview of the Query Editor of Power Query. This is the place where you extract and load all the data. In the query editor, you can transform your data, and once done, you can load the transformed data into Excel.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JOtqekJ-94E/maxresdefault.jpg</t>
  </si>
  <si>
    <t>K-nal4mlVq8</t>
  </si>
  <si>
    <t>14 - Combine CSV Files (or Text Files) in a Folder Using Power Query</t>
  </si>
  <si>
    <t>In this video, I will show you how to combine multiple CSV files from the folder and get the data in Excel using Power Query. Since most of the time the database download format is CSV, this will allow you to create a query and combine all CSV files in a folder. Now, if you get new files in the future, you can easily update the data in Excel by refreshing the query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K-nal4mlVq8/maxresdefault.jpg</t>
  </si>
  <si>
    <t>LfpUjTCaeSo</t>
  </si>
  <si>
    <t>05 - Import Data from TEXT Files in Excel using Power Query</t>
  </si>
  <si>
    <t>In this video, I will show you how to import the data from text files into Excel using Power Query. You can also transform the data and correct some formatting before you import the data from the text file into Excel. And also, since we are using Power Query, in case your data in the text file changes, you can easily import the new data with a single click.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LfpUjTCaeSo/maxresdefault.jpg</t>
  </si>
  <si>
    <t>OJ6Q1RXwZ8g</t>
  </si>
  <si>
    <t>36 - Overview of M Formula Language in Power Query</t>
  </si>
  <si>
    <t>In this video, I will give you an overview of the M formula language in Power Query. This is the language that powers the Power Query engine. The M in M Formula language comes from Mashup (as in Data Mashup) I will show you the overall construct of the M language and how to read the cod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OJ6Q1RXwZ8g/maxresdefault.jpg</t>
  </si>
  <si>
    <t>OMErRmBoZOg</t>
  </si>
  <si>
    <t>29 - Adding an Index Column in Power Query in Excel</t>
  </si>
  <si>
    <t>In this video, I will show you how to add an index column in your data in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OMErRmBoZOg/maxresdefault.jpg</t>
  </si>
  <si>
    <t>UkKldFHnRJs</t>
  </si>
  <si>
    <t>24 - Unpivot Data in Excel Using Power Query</t>
  </si>
  <si>
    <t>In this video, I will show you how to easily unpivot the data in Power Query editor. This allows you to quickly convert data and unpivot it so that it can be used to create Pivot table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UkKldFHnRJs/maxresdefault.jpg</t>
  </si>
  <si>
    <t>aKVkmlRaW68</t>
  </si>
  <si>
    <t>34 - Useful Text Functions in Power Query</t>
  </si>
  <si>
    <t>In ths video. I will take you through some common and useful text functions in Power Query.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aKVkmlRaW68/maxresdefault.jpg</t>
  </si>
  <si>
    <t>iz35tPBqBes</t>
  </si>
  <si>
    <t>15 - Get a List of File Names from a Folder in Excel Using Power Query</t>
  </si>
  <si>
    <t>You can use Power Query to get a list of file names in Excel from folders and subfolders. If you're using Excel 2016, you already have Power Query options in the Data tab (under the Get &amp; Transform group). If you're using Excel 2010 or 2013, you will need to download, install and activate Power Query. Note that Power Query and Get &amp; Transform refer to the same thing. For Excel 2010/2013, you need to install the Power Query add-in to use it (steps described below). -- Click here to download the Power Query add-in. Make sure you are downloading 32-bit if your Excel is 32-bit and 64 bit if your Excel is 64 bit. -- Install the Power Query add-in. -- Open Excel. If you see a Power Query tab, skip the remaining steps. If not, move to the next step. -- Go to File and click on Options. -- In the â€˜Excel Optionsâ€™ dialog box, click on Add-in in the left pane. -- From the Manage drop-down, select COM Add-ins, and click on Go. -- In the list of available add-ins, select Power Query and click OK. -- Close the Excel Application and restart Excel. The above steps would install and activate the Power Query for your Excel. In this video, I will show you the exact steps to get the list of file names from folders and subfolders. I will also show you how to edit the data in Power Query Editor to add more meta columns to the file name data. Read more about this here: https://trumpexcel.com/list-file-name... Related Video Tutorial: https://www.youtube.com/watch?v=OSCPV...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iz35tPBqBes/maxresdefault.jpg</t>
  </si>
  <si>
    <t>qRjsf-tvsoA</t>
  </si>
  <si>
    <t>25 - Using Locale to Manage Dates in Power Query</t>
  </si>
  <si>
    <t>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qRjsf-tvsoA/maxresdefault.jpg</t>
  </si>
  <si>
    <t>0SQPeeNk5l0</t>
  </si>
  <si>
    <t>2020-04-02T12:30:01Z</t>
  </si>
  <si>
    <t>10 - Combine Excel Tables in the Same Workbooks Using Power Query (Formula Method)</t>
  </si>
  <si>
    <t>In this video, I will show you how to use a formula to combine different Excel tables into one table using Power Query. I take an example of Excel tables for different regions where you can easily combine the data for different regions into one single consolidated table using Power Query. You can also transform the data so that your final consolidated table only has the columns you want.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0SQPeeNk5l0/maxresdefault.jpg</t>
  </si>
  <si>
    <t>5uRnHfyTpdE</t>
  </si>
  <si>
    <t>07 - Import Data from an Another Excel Workbook using Power Query</t>
  </si>
  <si>
    <t>In this video, I will show you how to get the data from another Excel workbook into your current workbook. This can be really useful when you use the data from a file that is often updated and you have to use the updated data. Instead of manually doing it, you can easily use Power Query to connect the external workbook with your current workbook. If the data changes after a few days, you can get the new data instantly with a single click.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5uRnHfyTpdE/maxresdefault.jpg</t>
  </si>
  <si>
    <t>ElzdsG8d1_Q</t>
  </si>
  <si>
    <t>22 - Transpose in Power Query in Excel</t>
  </si>
  <si>
    <t>In this video, I will show you how to transpose the data in Power Query editor (i.e., flip rows and column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ElzdsG8d1_Q/maxresdefault.jpg</t>
  </si>
  <si>
    <t>2RBTH1IyJko</t>
  </si>
  <si>
    <t>2020-04-02T12:30:00Z</t>
  </si>
  <si>
    <t>11 - Merge Tables in Excel using Power Query</t>
  </si>
  <si>
    <t>In this video, I will show you how to merge different Excel tables using Power Query. Unlike appending the tables, where the columns needs to be in the same format, when you merge tables with Power Query, it need not be in the same format. If there is one common column in the tables, you can easily map these tables and merge thes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2RBTH1IyJko/maxresdefault.jpg</t>
  </si>
  <si>
    <t>6630t0fwJig</t>
  </si>
  <si>
    <t>23 - Group Data in Power Query in Excel</t>
  </si>
  <si>
    <t>In this video, I will show you how to group data in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6630t0fwJig/maxresdefault.jpg</t>
  </si>
  <si>
    <t>F7wNlY48Joc</t>
  </si>
  <si>
    <t>28 - Transform Text with Extract Options in Power Query</t>
  </si>
  <si>
    <t>In this video, I will show you how to extract the text data in Power Query editor. You can easily perform tasks such as extract some text based on the length or a delimite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F7wNlY48Joc/maxresdefault.jpg</t>
  </si>
  <si>
    <t>ldCc191IbgU</t>
  </si>
  <si>
    <t>2020-03-24T12:30:13Z</t>
  </si>
  <si>
    <t>24/3/20 12:30</t>
  </si>
  <si>
    <t>Free Excel VBA Course #16 - SELECT CASE Statement in Excel VBA</t>
  </si>
  <si>
    <t>In this video, I will show you how to use the SELECT CASE statement in Excel VBA. Select Case is useful when you have three or more conditions that you want to check. You can also use this with two conditions (but I feel If Then Else is easier to use in those cases). In this video, I take an example of student scores and how to assign them grades based on the scores. âœ… Download File: https://bit.ly/vbacourse-16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ldCc191IbgU/maxresdefault.jpg</t>
  </si>
  <si>
    <t>h6wQu-1l-0Y</t>
  </si>
  <si>
    <t>2020-03-24T12:30:12Z</t>
  </si>
  <si>
    <t>Free Excel VBA Course #29 - Run a Macro when a cell is selected</t>
  </si>
  <si>
    <t>In this video, I will show you how you can easily update a chart with a click on a button. With VBA Events, you can create an event for a cell click so that a chart in updates as soon as you click on the cell. âœ… Download File: https://bit.ly/vbacourse-29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h6wQu-1l-0Y/maxresdefault.jpg</t>
  </si>
  <si>
    <t>ib58rF5IFuA</t>
  </si>
  <si>
    <t>Free Excel VBA Course #1 - Getting Started with Excel VBA [An Introduction]</t>
  </si>
  <si>
    <t>In this video, I will start with the introduction of VBA and what it's made of. I will cover topics such as: -- What does VBA stands for -- What all can you do with VBA in Excel -- What are building blocks of VBA in Excel -- The concept of Object-Oriented Programming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ib58rF5IFuA/maxresdefault.jpg</t>
  </si>
  <si>
    <t>qeKasOsvtvE</t>
  </si>
  <si>
    <t>2020-03-24T12:30:10Z</t>
  </si>
  <si>
    <t>Free Excel VBA Course #33 - Creating a Simple Application Using VBA</t>
  </si>
  <si>
    <t>In this video, I show you an example of an application you can create in Excel using VBA. For this video, I have chosen the important urgent matrix in Excel when you can record tasks and mark these as complete with a double click âœ… Download File: https://bit.ly/2Udo4Th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qeKasOsvtvE/maxresdefault.jpg</t>
  </si>
  <si>
    <t>YkFrZWvRRKg</t>
  </si>
  <si>
    <t>2020-03-24T12:30:09Z</t>
  </si>
  <si>
    <t>Free Excel VBA Course #36 - Save Excel File as PDF using VBA (Entire Workbook or Individual Sheet)</t>
  </si>
  <si>
    <t>In this video, I will show you how to save an Excel file as PDF. The following topics are covered in this video: -- Export and Save an entire Excel workbook as PDF -- Export a specific worksheet as PDF -- Export a specific sheet as PDF -- Export each sheet in the workbook as PDF âœ… Download File: https://bit.ly/2QGdbHC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YkFrZWvRRKg/maxresdefault.jpg</t>
  </si>
  <si>
    <t>U8IJp1nOD5Y</t>
  </si>
  <si>
    <t>2020-03-24T12:30:07Z</t>
  </si>
  <si>
    <t>Free Excel VBA Course #10 - Working with Workbooks using VBA in Excel (Open, Close, Save)</t>
  </si>
  <si>
    <t>In this video, I will show you how to work with workbooks using VBA in Excel. The following topics are covered in this video: -- How to activate an already open workbook -- How to open a new workbook using VBA -- How to close a workbook using VBA (with and without saving it) -- How to save a workbook using VBA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U8IJp1nOD5Y/maxresdefault.jpg</t>
  </si>
  <si>
    <t>XnZ1Vz4GvqY</t>
  </si>
  <si>
    <t>Free Excel VBA Course #32 - Creating Excel Add-ins</t>
  </si>
  <si>
    <t>In this video, I will show you how to create an add-in in Excel. Once you have created an add-in, you can share it with others as well. With an add-in, once you have installed it, you will be able to use the add-in code in any workbook on your system. âœ… Download File: https://bit.ly/vbacourse-32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XnZ1Vz4GvqY/maxresdefault.jpg</t>
  </si>
  <si>
    <t>ODEz73Moa78</t>
  </si>
  <si>
    <t>2020-03-24T12:30:06Z</t>
  </si>
  <si>
    <t>Free Excel VBA Course #19 - FOR EACH Loop in Excel VBA</t>
  </si>
  <si>
    <t>In this video, I will show you how to insert and use the FOR EACH loop in Excel VBA. In VBA, you can loop through a set of collections using the â€˜For Eachâ€™ loop. Here are some examples of collections in Excel VBA: -- A collection of all the open Workbooks. -- A collection of all worksheets in a workbook. -- A collection of all the cells in a range of selected cells. -- A collection of all the charts or shapes in the workbook. -- Using the â€˜For Eachâ€™ loop, you can go through each of the objects in a collection and perform some action on it. For example, you can go through all the worksheets in a workbook and protect these, or you can go through all the cells in the selection and change the formatting. âœ… Download File: https://bit.ly/vbacourse-19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ODEz73Moa78/maxresdefault.jpg</t>
  </si>
  <si>
    <t>Zm92b-BxCBc</t>
  </si>
  <si>
    <t>Free Excel VBA Course #24 - Userform Basics in Excel VBA</t>
  </si>
  <si>
    <t>In this video, I will show you how to create a user form in Excel VBA. I will cover all the elements of the user form and how you can design and customize one. I will show you how a basic data entry user form can be created that would show a user form when you click on a button and you can use it to enter a name in a cell. âœ… Download File: https://bit.ly/vbacourse-24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Zm92b-BxCBc/maxresdefault.jpg</t>
  </si>
  <si>
    <t>Iv-fEaDRMLs</t>
  </si>
  <si>
    <t>2020-03-24T12:30:05Z</t>
  </si>
  <si>
    <t>Free Excel VBA Course #11 - Using Data Variables in Excel VBA</t>
  </si>
  <si>
    <t>In this video, I will cover what variables are and how to use variables in Excel VBA. There are different data types you can use for variables in Excel VBA - such as Byte, Integer, Long, Single. Double, String, date. The type you choose will depend on the type of data you plan to store in the variable. Variables allow you to store data in it which can be really useful when you start building longer VBA codes. âœ… Download File: https://bit.ly/vbacourse-11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Iv-fEaDRMLs/maxresdefault.jpg</t>
  </si>
  <si>
    <t>tet9XiTTm2A</t>
  </si>
  <si>
    <t>Free Excel VBA Course #18 - FOR NEXT Loop in Excel VBA</t>
  </si>
  <si>
    <t>In this video, I will show you how to use the FOR NEXT LOOP in Excel VBA. â€˜For Nextâ€™ Loop works by running the loop the specified number of times. For example, if I ask you to add the integers from 1 to 10 manually, you would add the first two numbers, then add the third number to the result, then add the fourth number to the result, as so on.. âœ… Download File: https://bit.ly/vbacourse-18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tet9XiTTm2A/maxresdefault.jpg</t>
  </si>
  <si>
    <t>7a94D_8Rb10</t>
  </si>
  <si>
    <t>2020-03-24T12:30:04Z</t>
  </si>
  <si>
    <t>Free Excel VBA Course #9 - Working with Worksheets using VBA in Excel (Select, Add, Delete, Copy)</t>
  </si>
  <si>
    <t>In this video, I will show you how to work with worksheets in Excel using VBA. The following topics are covered in this video: -- How to Add a new worksheet -- How to add a new sheet before and after a specific worksheet -- How to select/activate existing worksheets -- How to delete a worksheet using VBA -- How to copy a sheet using VBA -- How to Rename a worksheet in Excel using VBA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2M17S</t>
  </si>
  <si>
    <t>https://i.ytimg.com/vi/7a94D_8Rb10/maxresdefault.jpg</t>
  </si>
  <si>
    <t>OMugGAxy_ds</t>
  </si>
  <si>
    <t>Free Excel VBA Course #14 - With Statements in VBA in Excel</t>
  </si>
  <si>
    <t>In this video, I will show you how to use the WITH statement in Excel VBA. With Statement allows you to write better VBA macro codes. Instead of qualifying objects, again and again, you can use the WITH statement to refer to an object once and then change it's properties or refer to its methods multiple times. âœ… Download File: https://bit.ly/vbacourse-14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OMugGAxy_ds/maxresdefault.jpg</t>
  </si>
  <si>
    <t>XeHPht5y-RY</t>
  </si>
  <si>
    <t>2020-03-24T12:30:03Z</t>
  </si>
  <si>
    <t>Free Excel VBA Course #3 - Recording a Simple VBA Macro (and Decoding it)</t>
  </si>
  <si>
    <t>In this video, I will show you how to record a macro in Excel. Then we will dive into the code and see how it looks and what it means. I will also show you a few ways you can use to improve the macro and make it more efficient. âœ… Download File: https://bit.ly/vbacourse-3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XeHPht5y-RY/maxresdefault.jpg</t>
  </si>
  <si>
    <t>vppBXFLPIM0</t>
  </si>
  <si>
    <t>Free Excel VBA Course #25 - User Form Deep Dive in Excel VBA (Advanced)</t>
  </si>
  <si>
    <t>In this video, I will show you some advanced things you can use with a Userform in Excel VBA. I will show you how to create a functional data entry form that is also configured to show error in case the desired entry is not made. For example, if a field expects a number and you enter text, it will get highlighted in red. âœ… Download File: https://bit.ly/vbacourse-25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42M7S</t>
  </si>
  <si>
    <t>https://i.ytimg.com/vi/vppBXFLPIM0/maxresdefault.jpg</t>
  </si>
  <si>
    <t>3vFhw__4Pjs</t>
  </si>
  <si>
    <t>2020-03-24T12:30:02Z</t>
  </si>
  <si>
    <t>Free Excel VBA Course #34 - Working with Files and Folders using Excel VBA (Copy files and Folder)</t>
  </si>
  <si>
    <t>In this video, I will show you how to work with files and folders in Excel. The video will cover: -- How to create a new folder using Excel VBA -- How to check if the folder exists of not using VBA -- Copy a file from one folder to the other -- Check if the file exists or not -- Copy all file (or files with specific extensions) -- Copy files as well as a folder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3vFhw__4Pjs/maxresdefault.jpg</t>
  </si>
  <si>
    <t>77q8fexQ2bQ</t>
  </si>
  <si>
    <t>Free Excel VBA Course #8 - Working with Cells and Ranges using VBA in Excel (Select, Copy, Format)</t>
  </si>
  <si>
    <t>In this video, I will show you how to work with cells and ranges using VBA in Excel. Something that we will cover in the video would be: -- How to select a cell using VBA -- How to select a range using VBA -- How to select till the end of the row/column using VBA (something similar to what happens when you use Control + Shift + Arrow keys -- How to select and enter a value in the cell after the last filled cell -- How to enter a date in a cell using VBA -- How to copy the cell and paste in a different sheet using VBA âœ… Download File: https://bit.ly/vbacourse-8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5M9S</t>
  </si>
  <si>
    <t>https://i.ytimg.com/vi/77q8fexQ2bQ/maxresdefault.jpg</t>
  </si>
  <si>
    <t>DZMddWlV_9o</t>
  </si>
  <si>
    <t>Free Excel VBA Course #2 - Introduction to the VB Editor (Visual Basic Editor)</t>
  </si>
  <si>
    <t>In this video, I will cover the basics of the VB Editor (visual basic editor) in Excel. VB Editor is where you will be spending most of your time when working with VBA in Excel. I will cover the following topics in this video: -- How to access the VB Editor -- The structure of VB Editor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DZMddWlV_9o/maxresdefault.jpg</t>
  </si>
  <si>
    <t>FVaqx_rToKQ</t>
  </si>
  <si>
    <t>Free Excel VBA Course #35 - Creating Word Reports Using VBA</t>
  </si>
  <si>
    <t>In this video, I will show you how to create word documents using Excel VBA and how to copy and paste data from Excel to Word. The video covers: -- Early and Late binding -- Creating a new word document -- Copying data from Excel to Word and saving it -- Convert Early binding to late binding âœ… Download File: https://bit.ly/33HlFDs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5M23S</t>
  </si>
  <si>
    <t>https://i.ytimg.com/vi/FVaqx_rToKQ/maxresdefault.jpg</t>
  </si>
  <si>
    <t>GgGd8rs52IU</t>
  </si>
  <si>
    <t>Free Excel VBA Course #12 - Using Object Variables in Excel VBA</t>
  </si>
  <si>
    <t>In this video, I will cover what object variables are and how to use these in VBA in Excel. Just like you can store data in a data variable, you can store an object in an object variable. For example, you can create an object variable that always refers to a specific cell or range or worksheet or workbook. The video will show you how using object variables in VBA can help build a lot of better codes. âœ… Download File: https://bit.ly/vbacourse-12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GgGd8rs52IU/maxresdefault.jpg</t>
  </si>
  <si>
    <t>IfMHwhBmWBE</t>
  </si>
  <si>
    <t>Free Excel VBA Course #15 - IF Then Else Statement in Excel VBA</t>
  </si>
  <si>
    <t>In this video, I will show you the IF statement in Excel VBA. You can use the IF Then Else statement to check for conditions and perform an action based on it. I take an example of students' scores and show how to use the IF THEN ELSE statement to assign a grade based on the score. I also cover how to use nested IF statements, where you check for a series of conditions and perform an action based on which condition is correct. IF THEN ELSE can be really helpful in Excel VBA, especially when you use it with loops (something we will cover in the later videos in this VBA course) âœ… Download File: https://bit.ly/vbacourse-15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IfMHwhBmWBE/maxresdefault.jpg</t>
  </si>
  <si>
    <t>MQVglIRveno</t>
  </si>
  <si>
    <t>Free Excel VBA Course #7 - Customize the VB Editor Environment</t>
  </si>
  <si>
    <t>In this video, I will show you how to customize the VB Editor to suit it best for your coding needs. You can customize using the following tabs in the VB Editor: -- Editor Tab -- Auto Indent -- Editor Format Tab -- General Tab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MQVglIRveno/maxresdefault.jpg</t>
  </si>
  <si>
    <t>MwiAuzD6rnw</t>
  </si>
  <si>
    <t>Free Excel VBA Course #27 - Working with Charts in Excel Using VBA</t>
  </si>
  <si>
    <t>In this video, I will show you how to work with charts in Excel using VBA. It will also show you how to change the chart type or title using VBA. âœ… Download File: https://bit.ly/vbacourse-27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MwiAuzD6rnw/maxresdefault.jpg</t>
  </si>
  <si>
    <t>UdX5VhJhtgo</t>
  </si>
  <si>
    <t>Free Excel VBA Course #13 - Using Message Box in Excel VBA</t>
  </si>
  <si>
    <t>In this video, I will show you how to insert and use the message box in your VBA code in Excel. A MsgBox is nothing but a dialog box that you can use to inform your users by showing a custom message or get some basic inputs (such as Yes/No or OK/Cancel). In this video, I will cover the following topics: --Anatomy of a VBA MsgBox in Excel -- Syntax of the VBA MsgBox Function -- Excel VBA MsgBox Button Constants (Examples) -- Excel VBA MsgBox Icon Constants (Examples) -- Customizing Title and Prompt in the MsgBox -- Assigning MsgBox Value to a Variable âœ… Download File: https://bit.ly/vbacourse-13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UdX5VhJhtgo/maxresdefault.jpg</t>
  </si>
  <si>
    <t>bzTJmkZ9x1g</t>
  </si>
  <si>
    <t>Free Excel VBA Course #6 - Understanding Errors in VBA</t>
  </si>
  <si>
    <t>In this video. I will show you the different types of errors you may come across when you work with Excel VBA. To be proficient in Excel VBA, you need to know what an error means and how to properly handle these. The following types of VBA errors are covered in this video: -- Compile Error -- Run-time error âœ… Download File: https://bit.ly/vbacourse-6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bzTJmkZ9x1g/maxresdefault.jpg</t>
  </si>
  <si>
    <t>8-sAmJYMjcg</t>
  </si>
  <si>
    <t>2020-03-24T12:30:01Z</t>
  </si>
  <si>
    <t>Free Excel VBA Course #28 - Show Hide Elements in Excel using VBA</t>
  </si>
  <si>
    <t>In this video, I will show you a practical example of using VBA in Excel dashboards. You can use it to quickly show and hide the help menu. This could be useful when you have a report and you want to create a help menu where the user gets to see some directions when using the report or dashboard âœ… Download File: https://bit.ly/vbacourse-28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8-sAmJYMjcg/maxresdefault.jpg</t>
  </si>
  <si>
    <t>9DOkcBc9SoU</t>
  </si>
  <si>
    <t>Free Excel VBA Course #30 - Mouse Roll Over Effect using VBA</t>
  </si>
  <si>
    <t>In this video, I will show you how you can update a chart while you roll over the mouse over a cell. âœ… Download File: https://bit.ly/vbacourse-30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9DOkcBc9SoU/maxresdefault.jpg</t>
  </si>
  <si>
    <t>LxdtaKs4XC8</t>
  </si>
  <si>
    <t>Free Excel VBA Course #23 - Event Procedures in VBA</t>
  </si>
  <si>
    <t>In this video, I will show you what event procedures are and how to use these in Excel VBA. An event is an action that can trigger the execution of the specified macro. For example, when you open a new workbook, itâ€™s an event. When you insert a new worksheet, itâ€™s an event. When you double-click on a cell, itâ€™s an event. There are many such events in VBA, and you can create codes for these events. This means that as soon as an event occurs, and if you have specified code for that event, that code would instantly be executed. Some of the events include: -- Worksheet Level Events -- Workbook Level Events -- Application Level Events -- UserForm Level Events -- Chart Events âœ… Download file: https://bit.ly/vbacourse-23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4M54S</t>
  </si>
  <si>
    <t>https://i.ytimg.com/vi/LxdtaKs4XC8/maxresdefault.jpg</t>
  </si>
  <si>
    <t>0MKDGwqk_uk</t>
  </si>
  <si>
    <t>2020-03-24T12:30:00Z</t>
  </si>
  <si>
    <t>Free Excel VBA Course #26 - Using Arrays in VBA</t>
  </si>
  <si>
    <t>In this video, I will show you how to work with arrays in Excel VBA. The video will show you how to work with arrays and combine it with loops to get some advanced stuff done. âœ… Download File: https://bit.ly/vbacourse-26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0MKDGwqk_uk/maxresdefault.jpg</t>
  </si>
  <si>
    <t>1SYTGLbAK0Q</t>
  </si>
  <si>
    <t>Free Excel VBA Course #5 - Writing your first VBA Macro Code</t>
  </si>
  <si>
    <t>In this video, I will show you how to write for the first VBA macro in Excel. It will be a really simple macro where we will go to specific cells in the worksheet and enter some text in these cells. This video will give you a hang of how to structure your VBA macros and a little bit of how object-oriented programming works âœ… Download File: https://bit.ly/vbacourse-5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1SYTGLbAK0Q/maxresdefault.jpg</t>
  </si>
  <si>
    <t>23QPSjUwDSc</t>
  </si>
  <si>
    <t>Free Excel VBA Course #21 - Using Worksheets Functions in VBA</t>
  </si>
  <si>
    <t>In this video, I will show you how to use the regular worksheet functions in Excel VBA. When you use the term WorksheetFunction. In Excel VBA, it will show a list of all the functions that are there in Excel and you can use any of these functions in VBA. âœ… Download File: https://bit.ly/vbacourse-21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23QPSjUwDSc/maxresdefault.jpg</t>
  </si>
  <si>
    <t>2Ub9HDNVAbk</t>
  </si>
  <si>
    <t>Free Excel VBA Course #22 - Error Handling in VBA (On Error Goto/Resume)</t>
  </si>
  <si>
    <t>In this video, I will show you how to handle errors in VBA in Excel. VBA has given us some tools and techniques you can use to handle errors and In some cases use these to your advantage. There are statements such as On Error Goto or On Error Resume where you can specify what to do in case VBA encounters an error. You can ask the code to jump to a specific line of code or you can ask it to ignore the error and keep moving. You can also use message boxes to identify and understand the errors better. âœ… Download File: https://bit.ly/vbacourse-22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2Ub9HDNVAbk/maxresdefault.jpg</t>
  </si>
  <si>
    <t>4H9XsGHmE2c</t>
  </si>
  <si>
    <t>Free Excel VBA Course #31 - Creating Chart Animations using VBA</t>
  </si>
  <si>
    <t>In this video, I will show you how to create a chart animation in Excel using VBA. With the VBA code covered in this video, you will be able to simply click on a button and see the chart update slowly as an animation. âœ… Download File: https://bit.ly/vbacourse-31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4H9XsGHmE2c/maxresdefault.jpg</t>
  </si>
  <si>
    <t>8wr6wBPZKNk</t>
  </si>
  <si>
    <t>Free Excel VBA Course #20 - Creating Custom Functions in Excel Using VBA</t>
  </si>
  <si>
    <t>In this video, I will show you how to create custom functions in Excel using VBA. You can use these custom functions just like regular functions. In VBA, you can program these to perform calculations and then return the desired value. This is a great way to use VBA to enhance Excel's capability as you can create a function and do stuff á¹­hat you can not do with regular Excel functions. âœ… Download File: https://bit.ly/vbacourse-20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8wr6wBPZKNk/maxresdefault.jpg</t>
  </si>
  <si>
    <t>DsObxFK-RJA</t>
  </si>
  <si>
    <t>Free Excel VBA Course #4 - Run Macros in Excel (using buttons, shapes, shortcuts, and toolbar)</t>
  </si>
  <si>
    <t>In this video, I will show you multiple ways to run a macro in Excel. The following methods are covered: -- Run macro using buttons -- Run macro using shapes -- Run macro using toolbar options -- Run macro using a keyboard shortcut âœ… Download File: https://bit.ly/vbacourse-4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DsObxFK-RJA/maxresdefault.jpg</t>
  </si>
  <si>
    <t>G1NbW4SWa7o</t>
  </si>
  <si>
    <t>Free Excel VBA Course #17 - Do While and Do Until Loop in Excel VBA</t>
  </si>
  <si>
    <t>In this video, I will cover the Do While and Do Until loops and how to use these in Excel VBA. A â€˜Do Whileâ€™ loop allows you to check for a condition and run the loop while that condition is met (or is TRUE). There are two types of syntax in the Do While Loop. -- Do While -- Do Until In this video, I show you a really simple example of how you can loop through a range of cells and fill these with numbers. âœ… Download File: https://bit.ly/vbacourse-17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G1NbW4SWa7o/maxresdefault.jpg</t>
  </si>
  <si>
    <t>toeWj1yW7gA</t>
  </si>
  <si>
    <t>2020-03-19T12:30:08Z</t>
  </si>
  <si>
    <t>19/3/20 12:30</t>
  </si>
  <si>
    <t>Excel Dashboard Course #11- Introduction to Excel Charting</t>
  </si>
  <si>
    <t>In this video, I will cover the basics of Excel charting and how you can create and insert these in Excel. The following topics are covered on this video: -- Excel Chart Types -- Chart Editing -- Formatting Chart Elements -- Creating Combination Charts in Excel -- Handling Gaps in Excel Charts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36M3S</t>
  </si>
  <si>
    <t>https://i.ytimg.com/vi/toeWj1yW7gA/maxresdefault.jpg</t>
  </si>
  <si>
    <t>b-A46Xc9700</t>
  </si>
  <si>
    <t>2020-03-19T12:30:06Z</t>
  </si>
  <si>
    <t>Excel Dashboard Course #20 - Creating a Sales Pipeline Management Dashboard in Excel</t>
  </si>
  <si>
    <t>In this video, I will show you how to create a sales pipeline management dashboard from scratch. âœ… Download File - http://bit.ly/exceldashboardcourse20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1H10M16S</t>
  </si>
  <si>
    <t>https://i.ytimg.com/vi/b-A46Xc9700/maxresdefault.jpg</t>
  </si>
  <si>
    <t>fGqgvO_t4Jk</t>
  </si>
  <si>
    <t>Excel Dashboard Course #14 - Creating Bullet Chart in Excel</t>
  </si>
  <si>
    <t>In this video, I will show you how to create a bullet chart in Excel. Bullet chart can be really useful in Dashboards as it takes less space and can pack a lot of information within it. âœ… Download File - http://bit.ly/exceldashboardcourse14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fGqgvO_t4Jk/maxresdefault.jpg</t>
  </si>
  <si>
    <t>vT54qKOu-ww</t>
  </si>
  <si>
    <t>Excel Dashboard Course #6 - Conditional Formatting for Dashboards (How to Use + Advanced Examples)</t>
  </si>
  <si>
    <t>In this video, I will cover how to use conditional formatting when working on Excel data and dashboards. It covers the following topics: -- Introduction to Conditional Formatting -- Using Formula in Conditional formatting -- Advanced Conditional Formatting Examples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vT54qKOu-ww/maxresdefault.jpg</t>
  </si>
  <si>
    <t>HQFYlLS6pTY</t>
  </si>
  <si>
    <t>2020-03-19T12:30:05Z</t>
  </si>
  <si>
    <t>Excel Dashboard Course #13 - Interactive Charts Examples (Dynamic Charts)</t>
  </si>
  <si>
    <t>In this video, I will show you how to use interactive controls (such as a scroll bar or a checkbox) and make the charts dynamic. These can be useful as it allows the user to automatically update the chart based on the selections. The following examples are covered in the video: -- Bar chart with scroll bar and checkbox -- Scatter chart with Combo Box âœ… Download File - http://bit.ly/exceldashboardcourse13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7M26S</t>
  </si>
  <si>
    <t>https://i.ytimg.com/vi/HQFYlLS6pTY/maxresdefault.jpg</t>
  </si>
  <si>
    <t>evCa0K9qUN8</t>
  </si>
  <si>
    <t>Excel Dashboard Course #19 - Call Center Performance Dashboard in Excel</t>
  </si>
  <si>
    <t>In this video, I will show you how to create a call center performance dashboard in Excel (from scratch) âœ… Download File - http://bit.ly/exceldashboardcourse19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1H25M48S</t>
  </si>
  <si>
    <t>https://i.ytimg.com/vi/evCa0K9qUN8/maxresdefault.jpg</t>
  </si>
  <si>
    <t>c-rlefExmwI</t>
  </si>
  <si>
    <t>2020-03-19T12:30:03Z</t>
  </si>
  <si>
    <t>Excel Dashboard Course #18 - Creating a Human Resource (HR) Training Dashboard</t>
  </si>
  <si>
    <t>In this video, I will show you how to create a human resource dashboard (HR training dashboard) from scratch âœ… Download File - http://bit.ly/exceldashboardcourse18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1H11M40S</t>
  </si>
  <si>
    <t>https://i.ytimg.com/vi/c-rlefExmwI/maxresdefault.jpg</t>
  </si>
  <si>
    <t>x6l5GczRaRE</t>
  </si>
  <si>
    <t>Excel Dashboard Course #3 - Excel Tables in Dashboards</t>
  </si>
  <si>
    <t>When you convert your data into an Excel table, it becomes really easy to manage and use the data. In this video, I will show you how to: -- Create an Excel Table -- Excel Table Features -- Structured References in Excel Table -- Table Slicers âœ… Download File - http://bit.ly/exceldashboardcourse3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x6l5GczRaRE/maxresdefault.jpg</t>
  </si>
  <si>
    <t>BP62w3rpXl0</t>
  </si>
  <si>
    <t>2020-03-19T12:30:02Z</t>
  </si>
  <si>
    <t>Excel Dashboard Course #17 - VBA Toolkit for Dashboards (VBA Macro Examples)</t>
  </si>
  <si>
    <t>In this video, I will show you some VBA examples that you can use when creating Excel dashboards. With VBA, you can get some more interactive dashboards that may not be possible with Excel in-built features. In this video, I cover the following examples: -- Filter data using VBA -- Sort Data using VBA -- Hide/Show Data -- Show help menu with a click -- Double-click to change values -- Creating formula using VBA -- Change chart type with a single click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34M33S</t>
  </si>
  <si>
    <t>https://i.ytimg.com/vi/BP62w3rpXl0/maxresdefault.jpg</t>
  </si>
  <si>
    <t>IDmAc45YEms</t>
  </si>
  <si>
    <t>Excel Dashboard Course #16 - Roll Over Effect in Excel Charts (Advanced Concept)</t>
  </si>
  <si>
    <t>This is a technique where you can simply hover the cursor over a cell it would update the chart instantly. You don't need to click the cell, simply place the cursor over it. âœ… Download File - http://bit.ly/exceldashboardcourse16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IDmAc45YEms/maxresdefault.jpg</t>
  </si>
  <si>
    <t>V8n2VAuIFJo</t>
  </si>
  <si>
    <t>Excel Dashboard Course #8 - Getting the data ready for Excel Dashboards</t>
  </si>
  <si>
    <t>In this video, I cover the basics of how to get the data ready when creating an Excel dashboard. It covers the following topics: -- Different Data model layers (Data, Analysis, Presentations) -- Data Modelling tips âœ… Download File - http://bit.ly/exceldashboardcourse8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V8n2VAuIFJo/maxresdefault.jpg</t>
  </si>
  <si>
    <t>Yx7ikqRdlzc</t>
  </si>
  <si>
    <t>Excel Dashboard Course #9 - Useful Excel Dashboard Formulas</t>
  </si>
  <si>
    <t>In this video, I cover some formulas that can be really useful when you create a dashboard in Excel. The video covers the following formulas: -- VLOOKUP -- INDEX/MATCH -- SUMIFS/COUNTIFS -- SUMPRODUCT -- ROWS/COLUMNS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Yx7ikqRdlzc/maxresdefault.jpg</t>
  </si>
  <si>
    <t>32DC9F4EO4A</t>
  </si>
  <si>
    <t>2020-03-19T12:30:00Z</t>
  </si>
  <si>
    <t>Excel Dashboard Course #7 - Using Sparklines in Excel Dashboards (In-cell charts / miniature charts)</t>
  </si>
  <si>
    <t>In this video, I will show you how to insert and use sparklines in Excel. Sparklines are small in-cell charts that stay within a cell and use a data source to create different types of charts. In this video, I cover the following: -- Introduction to Sparklines in Excel -- Customizing the Sparklines -- Creating a reference line in a sparkline âœ… Download File - http://bit.ly/exceldashboardcourse7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32DC9F4EO4A/maxresdefault.jpg</t>
  </si>
  <si>
    <t>3u4wzLq-m_E</t>
  </si>
  <si>
    <t>Excel Dashboard Course #15 - 10 Advanced Excel Charts for Dashboards</t>
  </si>
  <si>
    <t>In this video, I will show you how to create some advanced charts that you can use in your dashboards. These charts are not available as the default, but you can easily create these with a little bit of workaround. The following charts are covered in this video: -- Multi-category chart -- Gauge Chart -- Thermometer Chart -- Milestone chart -- Waterfall chart -- Gantt chart -- Chart with trend arrows in data labels -- Chart with actual vs target values -- Spotting data in a scatter chart in Excel -- Creating a dynamic target line in Excel bar charts âœ… Download File - http://bit.ly/exceldashboardcourse15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50M49S</t>
  </si>
  <si>
    <t>https://i.ytimg.com/vi/3u4wzLq-m_E/maxresdefault.jpg</t>
  </si>
  <si>
    <t>5TkRnGdC1NM</t>
  </si>
  <si>
    <t>Excel Dashboard Course #21 - Creating a Pivot table Dashboard with Slicers in Excel (in 15 minutes)</t>
  </si>
  <si>
    <t>In this video, I will show you how to create a Pivot Table dashboard in Excel in 15 minutes. The dashboard includes Pivot Charts and slicers. âœ… Download File - http://bit.ly/exceldashboardcourse21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5TkRnGdC1NM/maxresdefault.jpg</t>
  </si>
  <si>
    <t>69hczaVTnWg</t>
  </si>
  <si>
    <t>Excel Dashboard Course #5 - Using Symbols in Excel Dashboards</t>
  </si>
  <si>
    <t>In this video, I will show you how to use symbols in Excel dashboards. You can use symbols in Excel to show trends in a dataset or in charts. I cover the following topics in this video: -- Where to find and add symbols -- Using symbols to show trend in tabular data -- Using symbols to show trend in charts âœ… Download File - http://bit.ly/exceldashboardcourse5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69hczaVTnWg/maxresdefault.jpg</t>
  </si>
  <si>
    <t>AlRlBJzapKQ</t>
  </si>
  <si>
    <t>Excel Dashboard Course #12 - Creating the Right Excel Chart</t>
  </si>
  <si>
    <t>In this video, I will show you to figure out what chart to use when creating dashboards and reports in Excel. The video covers the following topics: -- Show trends using charts -- Axis Label management -- Comparative trending -- Performance against a target charts (Actual Vs Target charts) âœ… Download File - http://bit.ly/exceldashboardcourse12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AlRlBJzapKQ/maxresdefault.jpg</t>
  </si>
  <si>
    <t>ag8VBgoAaEc</t>
  </si>
  <si>
    <t>Excel Dashboard Course #10 - Excel Interactive Controls (Scrollbar, Spin Button, Checkbox, Combobox)</t>
  </si>
  <si>
    <t>In this video, I will show you how to insert and use interactive controls in Excel. These interactive controls allow your dashboard users to easily select and update the data easily. These can make your dashboards way better than static reports. The following interactive controls are covered in this video: -- Scroll bar -- Spin button -- Checkbox -- Option button (radio button) -- Combo Box -- List Box âœ… Download File - http://bit.ly/exceldashboardcourse10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6M45S</t>
  </si>
  <si>
    <t>https://i.ytimg.com/vi/ag8VBgoAaEc/maxresdefault.jpg</t>
  </si>
  <si>
    <t>aqKSIHvfSZE</t>
  </si>
  <si>
    <t>Excel Dashboard Course #4 - Using Custom Number Formatting</t>
  </si>
  <si>
    <t>In this video, I will cover all you need to know about custom number formatting to create amazing Excel dashboards. Custom Number formatting allows you to format a cell and show the value in a specific format. For example, you may want to show all negative values in red or all percentage values with two decimals. In this video, I cover the following: -- Accessing Custom Numer Formatting Options -- Custom Number formatting Examples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6M43S</t>
  </si>
  <si>
    <t>https://i.ytimg.com/vi/aqKSIHvfSZE/maxresdefault.jpg</t>
  </si>
  <si>
    <t>_iDYa7UaD8s</t>
  </si>
  <si>
    <t>2020-03-18T13:59:55Z</t>
  </si>
  <si>
    <t>18/3/20 13:59</t>
  </si>
  <si>
    <t>Excel Dashboard Course #2 - Using Camera Tool For Excel Dashboards</t>
  </si>
  <si>
    <t>In this video, I will show you what a camera tool is and how to add and use the camera tool for Excel dashboards. It allows you to easily create dynamic images/pictures that would update when you update the data. Camera tool is not available by default in the Excel ribbon and you need to first add it to the Quick Access Toolbar, and then you can use it with a single click. âœ… Download File - http://bit.ly/exceldashboardcourse2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 #Excel #ExcelTips #ExcelTutorial</t>
  </si>
  <si>
    <t>https://i.ytimg.com/vi/_iDYa7UaD8s/maxresdefault.jpg</t>
  </si>
  <si>
    <t>748tLwSlQSc</t>
  </si>
  <si>
    <t>2020-03-18T12:05:15Z</t>
  </si>
  <si>
    <t>18/3/20 12:05</t>
  </si>
  <si>
    <t>Excel Dashboard Course #1 - Introduction to Excel Dashboards</t>
  </si>
  <si>
    <t>In this video, I cover what a dashboard is and the things you need to keep in mind when creating a dashboard in Excel. âœ… Download File - http://bit.ly/exceldashboardcourse1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748tLwSlQSc/maxresdefault.jpg</t>
  </si>
  <si>
    <t>nmvsR832GMw</t>
  </si>
  <si>
    <t>2020-03-12T12:50:00Z</t>
  </si>
  <si>
    <t>How to Combine Cells in Excel (Using formulas) | Combine Columns in Excel</t>
  </si>
  <si>
    <t>In this video, I will show you how to use simple formulas to combines cells and combine columns in Excel. The following three examples are covered in this video: 1. Combine cells in Excel (with and without separators, such as comma or space) 2. Combine cells with line breaks in the result 3. Combine cells with text and number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nmvsR832GMw/maxresdefault.jpg</t>
  </si>
  <si>
    <t>WrWKux0sYis</t>
  </si>
  <si>
    <t>2020-03-05T12:30:00Z</t>
  </si>
  <si>
    <t>How to Unlock Specific Cells in a Protected Sheet in Excel | Unlock Scrollbar, Checkbox, Drop-Downs</t>
  </si>
  <si>
    <t>In this video, I will show you how to unlock specific cells in cells when you have locked the entire sheet. I cover the following three scenarios in this video: -- Unlock selected cells in Excel (in a protected sheet) -- Use Scrollbar, Checkbox, Drop-down, etc. in a locked sheet -- Unlock cells that have a specific value of color in i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rWKux0sYis/maxresdefault.jpg</t>
  </si>
  <si>
    <t>CDkcB8ychHo</t>
  </si>
  <si>
    <t>2020-02-27T12:30:00Z</t>
  </si>
  <si>
    <t>Highlight Weekends Dates and Holidays in Excel (Easy Method)</t>
  </si>
  <si>
    <t>In this video, I will show you how to quickly highlight weekend dates in Excel using conditional formatting. It also covers how to highlight records where a date is a holiday.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CDkcB8ychHo/maxresdefault.jpg</t>
  </si>
  <si>
    <t>xBRkCv6RWcE</t>
  </si>
  <si>
    <t>2020-02-20T12:30:07Z</t>
  </si>
  <si>
    <t>20/2/20 12:30</t>
  </si>
  <si>
    <t>Dynamic Filter in Excel - Filter As You Type (with &amp; without VBA)</t>
  </si>
  <si>
    <t>In this video, I will show you how to create a dynamic filter in Excel (where you can filter as you type in Excel). I cover two methods to create this dynamic filter: 1. Using the FILTER function - available for Office 365 Users only (0:40) 2. Using a Simple VBA code to create the dynamic filter (7:40) Get Office 365 - https://microsoft.msafflnk.net/Vk9OR Download the Dynamic Filter Example workbook - http://bit.ly/2wuS1Vz Video on using Filter Function in Excel - https://youtu.be/V-T_7VwW5Y8 VBA code to filter as you Type: 'Code Created by Sumit Bansal from TrumpExcel.com Private Sub TextBox1_Change() Application.ScreenUpdating = False ActiveSheet.ListObjects("Data").Range.AutoFilter Field:=2, Criteria1:= "*" &amp; [F1] &amp; "*", Operator:=xlFilterValues Application.ScreenUpdating = True End Sub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xBRkCv6RWcE/maxresdefault.jpg</t>
  </si>
  <si>
    <t>V-T_7VwW5Y8</t>
  </si>
  <si>
    <t>2020-02-13T12:30:02Z</t>
  </si>
  <si>
    <t>13/2/20 12:30</t>
  </si>
  <si>
    <t>Excel FILTER Function Explained (7 Examples) | Filter and Extract Data Easily</t>
  </si>
  <si>
    <t>In this video, I will show you what is the new FILTER function in Excel (using 7 examples). Get Office 365 - https://microsoft.msafflnk.net/Vk9OR Note that the FILTER function is only available in Office 365 (Home, Personal and University edition) at the time of recording this video. It will likely be made available to all Office 365 users. Download the FILTER Function Examples file: http://bit.ly/2UMoqRF The new Excel FILTER function allows you to quickly filter the dataset based on one or multiple conditions and then extract this data separately. The following FILTER function examples are covered in this video: 1. Filter Data Based on Text Condition 2. Filter Data Based on Numeric Condition 3. Filter Data with Multiple Criteria (AND) 4. Filter Data with Multiple Criteria (OR) 5. Filter Data To Get Above/Below Average Records 6. Filter Only the EVEN/ODD Number Records 7. Sort the Filtered the Data With Formula You can read more about this here: https://trumpexcel.com/filter-function/ Free Excel Course - https://trumpexcel.com/learn-excel/ Paid Online Training - https://trumpexcel.com/excel-training/ Best Excel Books: https://trumpexcel.com/best-excel-books/ âš™ï¸ Gear/Tools I Recommend: Camera - https://amzn.to/3bmHko7 Screen Recorder - https://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V-T_7VwW5Y8/maxresdefault.jpg</t>
  </si>
  <si>
    <t>hjfGyo6fe18</t>
  </si>
  <si>
    <t>2020-02-06T13:00:10Z</t>
  </si>
  <si>
    <t>10 Excel XLOOKUP Function Examples (Better than VLOOKUP &amp; INDEX/MATCH)</t>
  </si>
  <si>
    <t>In this video, I will show you what is the new XLOOKUP function and 10 XLOOKUP examples. Get Office 365 - https://microsoft.msafflnk.net/Vk9OR Note that this function is only available in Office 365 (Home, Personal and University edition) at the time of recording this video. It will likely be made available to all Office 365 users. Download the Example file: http://bit.ly/2tyQw7I The following XLOOKUP examples are covered in this video: 1. SIMPLE LOOKUP (Lookup and fetch a value): In this example, I will show you how to use XLOOKUP to look for value and fetch it. It can fetch the value from the right or the left of the lookup value (something VLOOKUP isn't made to it) 2. LOOKUP AND FETCH THE ENTIRE RECORD: XLOOKUP can be used to look for value and fetch the entire record (entire row or column) from the return_array 3. TWO WAY LOOKUP: You can use two XLOOKUP functions together to get the two-way lookup (i.e, look for a value that meets two lookup criteria) 4. ERROR HANDLING IN XLOOKUP: Error handling in in-built in XLOOKUP and there is a dedicated argument where you can specify what you want in case there is an error. This could be a value, a cell reference or another formula. This a major improvement over using the VLOOKUP and IFERROR combination in the past 5. NESTED XLOOKUP: You can nest multiple XLOOKUP functions together to do a multi-level lookup. For example, you can look through multiple tables (in the same or separate worksheet) and fetch the value. 6. FIND THE LAST MATCHING VALUE: Again something that has been baked into XLOOKUP. You can choose the direction of the lookup. So you can fetch the first matching value or the last matching value 7. APPROXIMATE MATCH: There is also the approximate match where you can choose where you want the values just smaller/larger than the lookup value 8. HORIZONTAL LOOKUP: With XLOOKUP, you can do vertical lookup as well as horizontal lookup 9. CONDITIONAL LOOKUP: You can combine XLOOKUP with other formulas to do a conditional lookup. For example, if you want to look up what person has the maximum salary, you can do that easily using XLOOKUP with MAX. 10. WILDCARD LOOKUP: XLOOKUP can handle wildcard characters, but you need to specify that you will be using these. This example shows how to can do a partial lookup with wildcards. Vlookup Video - https://youtu.be/zGz6QuEaOo0 VLookup with Multiple Criteria - https://youtu.be/1O8EcSYfgbQ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TWYXcNm1I-Q</t>
  </si>
  <si>
    <t>2020-01-30T13:30:00Z</t>
  </si>
  <si>
    <t>30/1/20 13:30</t>
  </si>
  <si>
    <t>25 AWESOME Excel Keyboard Shortcuts (You Should Know)!</t>
  </si>
  <si>
    <t>In this video, I will share 25 Excel shortcuts that will help you save time and look like an Excel Pro. The following shortcuts are covered in this video: 1. Apply and Remove Filters 2. Copy the above cell 3. Faster data entry with the drop-down on unique values 4. Go to the Last Filled Cell 5. Hide Column/Row 6. Insert/Delete Row/Column 7. Select Entire Row/Column 8. Spell Check 9. Navigating through worksheets 10. Cycle Through Open Workbooks 11. Create Table shortcut 12. Copy and Paste as Values 13. Open Format Cells Dialog Box 14. AutoSum Rows/Columns 15. Enter a New Line in the Same Cell 16. Inserting a comment 17. Insert Current Date and Time 18. Select Visible Cells Only 19. Flash Fill Keyboard Shortcut 20. Best way to Move Rows/Columns 21. Freeze Row/Column 22. Insert Hyperlink 23. Insert a New Sheet 24. Open VB Editor 25. Some Useful Formatting Shortcu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8Ou_wfzcKKk</t>
  </si>
  <si>
    <t>2020-01-23T13:30:00Z</t>
  </si>
  <si>
    <t>23/1/20 13:30</t>
  </si>
  <si>
    <t>How to Compare Two Excel Sheets (and find the differences)</t>
  </si>
  <si>
    <t>In this video, I will show you a couple of methods to compare two Excel sheets for differences or compare two Excel files. There are some in-built features in Excel, such as View side-by-side and New Window that make the comparison of sheets easy. It allows you to open each sheet as a separate file and view these side-by-side. This is a good method when you want to manually compare the sheets. In case you have huge datasets, you can also use the conditional formatting method, or the formula method covered in this video.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8Ou_wfzcKKk/maxresdefault.jpg</t>
  </si>
  <si>
    <t>8vpKwR0Fd7w</t>
  </si>
  <si>
    <t>2020-01-16T13:45:00Z</t>
  </si>
  <si>
    <t>16/1/20 13:45</t>
  </si>
  <si>
    <t>How to Sort by Last Name in Excel (3 Easy Ways)</t>
  </si>
  <si>
    <t>In this video, I will show you three easy ways to sort the names data based on the last name. The following three methods are covered in this video: 1. Using the Find and Replace technique 2. Using Text to Columns 3. Using Text Formulas You can also read more about this here: https://trumpexcel.com/sort-by-last-name-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8vpKwR0Fd7w/maxresdefault.jpg</t>
  </si>
  <si>
    <t>qDM6gbGjUkE</t>
  </si>
  <si>
    <t>2019-12-19T15:00:09Z</t>
  </si>
  <si>
    <t>19/12/19 15:00</t>
  </si>
  <si>
    <t>How to Change Negative Numbers to Positive Numbers in Excel (2 Easy methods)</t>
  </si>
  <si>
    <t>In this video, I will show you a couple of easy ways to change negative numbers to positive numbers. You can do this using Excel formula such as ABS or IF, as well as using Paste Special With Paste Special, you can reverse the sign of all the numbers, or you can choose the negative numbers first and then change the negative numbers to positive numbers,. You can read more about this here: https://trumpexcel.com/change-negative-to-positive-in-excel/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qDM6gbGjUkE/maxresdefault.jpg</t>
  </si>
  <si>
    <t>6NjeJ_WCYeI</t>
  </si>
  <si>
    <t>2019-10-31T12:30:00Z</t>
  </si>
  <si>
    <t>31/10/19 12:30</t>
  </si>
  <si>
    <t>3 Amazing Time-Saving Tips Using Excel AUTO-CORRECT</t>
  </si>
  <si>
    <t>In this video, I will show you how to use Excel Autocorrect to save time in Excel. Excel autocorrect is a feature that's built to correct misspelled words or convert some shortcodes into symbols. In this video, I cover the following examples: -- Get full-text string by using an abbreviation. For example, when you type "abc", it can automatically change it to ABC Private Limited -- Insert a symbol as soon as you type a shortcode -- Get a full formula as soon as you use a specific text string (shortcode) You can read more about Excel autocorrect here: https://trumpexcel.com/autocorrec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6NjeJ_WCYeI/maxresdefault.jpg</t>
  </si>
  <si>
    <t>9aokrf_tMRI</t>
  </si>
  <si>
    <t>2019-10-30T12:30:02Z</t>
  </si>
  <si>
    <t>30/10/19 12:30</t>
  </si>
  <si>
    <t>Show Negative Numbers in Red Color (with a Bracket) in Excel</t>
  </si>
  <si>
    <t>In this video, I will show you how to show negative numbers in red color and/or with brackets. This can be done using two methods: -- Conditional Formatting -- Custom Number formatting Once you decide the format and apply that format (negative numbers showing in red and in bracket), it would automatically be applied to all any changes that happen. You can read more about this here: https://trumpexcel.com/negative-numbers-red-excel/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9aokrf_tMRI/maxresdefault.jpg</t>
  </si>
  <si>
    <t>ABlrYoIc_Vo</t>
  </si>
  <si>
    <t>2019-10-29T12:30:01Z</t>
  </si>
  <si>
    <t>29/10/19 12:30</t>
  </si>
  <si>
    <t>3 Easy Ways to Create a Histogram Chart in Excel</t>
  </si>
  <si>
    <t>In this video, I will show you three ways to create a histogram chart in Excel. The following three methods are covered: -- Using in-built histogram chart option (available in Excel 2016 and later versions) -- Using Data Analysis Toolpak -- Using the FREQUENCY function A histogram is a chart that you can use to see how many times an event occurs in a given range. For example, you can use it to quickly how many students have scored less than 35 and in 35-50 range, or 50-70 range and so on.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ABlrYoIc_Vo/maxresdefault.jpg</t>
  </si>
  <si>
    <t>L-qgf4gqeg8</t>
  </si>
  <si>
    <t>2019-10-28T12:30:01Z</t>
  </si>
  <si>
    <t>28/10/19 12:30</t>
  </si>
  <si>
    <t>Add Secondary Axis in Excel Charts (in a few clicks)</t>
  </si>
  <si>
    <t>In this video, I will show you how to quickly add a secondary axis in an Excel Chart. You can use the recommended chart feature (available in Excel 2013 and later versions). With this feature, it may automatically show you a chart that has a secondary axis. All you have to do is click on that chart and it will be added to the worksheet. The other way is to manually select the series you want to plot on a secondary axis and select the secondary axis option in the Format Series option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L-qgf4gqeg8/maxresdefault.jpg</t>
  </si>
  <si>
    <t>Kjz4W4V-2Js</t>
  </si>
  <si>
    <t>2019-10-27T12:30:00Z</t>
  </si>
  <si>
    <t>27/10/19 12:30</t>
  </si>
  <si>
    <t>Calculate AGE in Excel from Date of Birth (in Years, Months, &amp; Days)</t>
  </si>
  <si>
    <t>In this video, I will show you how to calculate age in Excel in Years, Months, and Days (when you have the date of Birth). This can easily be done using the DATEDIF function, which is a legacy function and is made available for compatibility reasons with LOTUS 123. With Datedif you can calculate: -- Total years that have passed in between the date of birth and current date -- Total number of months that have passed in between the date of birth and current date -- Total number of days that have passed in between the date of birth and current date You can also read more about this here: https://trumpexcel.com/calculate-ag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Kjz4W4V-2Js/maxresdefault.jpg</t>
  </si>
  <si>
    <t>4cgkr8ncb1g</t>
  </si>
  <si>
    <t>2019-10-26T12:45:00Z</t>
  </si>
  <si>
    <t>26/10/19 12:45</t>
  </si>
  <si>
    <t>Start a New Line in the Same Cell in Excel (Shortcut &amp; Formula)</t>
  </si>
  <si>
    <t>In this video, I will show you how to start a new line in the same cell in Excel. If you're manually typing the data you can do this using the keyboard shortcut ALT + ENTER. Place the cursor where you want the line break, hold the ALT key and then press the Enter key. You can also use formulas to quickly get a line break and start something in a new line using a formula. In Excel 2016 and later versions you can use the TEXTJOIN formula and in prior versions, you can use the simple CONCATENATE formula or the &amp; sign.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4cgkr8ncb1g/maxresdefault.jpg</t>
  </si>
  <si>
    <t>OYxyOwOQea8</t>
  </si>
  <si>
    <t>2019-10-25T12:30:01Z</t>
  </si>
  <si>
    <t>25/10/19 12:30</t>
  </si>
  <si>
    <t>View &amp; Compare Two Sheets SIDE-BY-SIDE in the Same Excel File</t>
  </si>
  <si>
    <t>In this video, I will show you how to view and compare two sheets side by side in Excel (in the same view). This can be made possible by using the NEW Window functionality in Excel. When you use the New Window option, it creates an exact replica of the workbook. This means that you have two exact same workbooks open at the same time. Now you can arrange these vertically and view these side by side. You can also enable synchronous scrolling for each worksheet. This is a great way to view and compare different sheets in the same Excel file, or view different parts of the dataset in the same view.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OYxyOwOQea8/maxresdefault.jpg</t>
  </si>
  <si>
    <t>2482wD1FmEs</t>
  </si>
  <si>
    <t>2019-10-24T12:30:00Z</t>
  </si>
  <si>
    <t>24/10/19 12:30</t>
  </si>
  <si>
    <t>Unpivot Data in Excel Using Power Query (FASTEST way ever)</t>
  </si>
  <si>
    <t>In this video, I will show you how to quickly unpivot data in Excel using Power Query. Since the Pivot table needs a specific data format, in case you get the data in any other format, you need to change it to able to use it in pivot tables. In this example, I show you a common format that you can easily unpivot in Power Query with a few clicks. The best part about using Power Query is that it's linked to the original data. So in case your original data expand or change, all you need to do is refresh the resulting data and it will automatically update.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2482wD1FmEs/maxresdefault.jpg</t>
  </si>
  <si>
    <t>gLSMAbj8MLI</t>
  </si>
  <si>
    <t>2019-10-23T12:30:02Z</t>
  </si>
  <si>
    <t>23/10/19 12:30</t>
  </si>
  <si>
    <t>How to Create Custom Sort List in Excel (Easy Step-by-Step)</t>
  </si>
  <si>
    <t>In this video, I will show you how to create your own custom sort list in Excel While there are already some inbuilt criteria that you can use to sort in Excel (such as alphabetically, by numbers or dates), in some cases you may have a need to use a custom sort criteria. For example, you may want to sort based on High, Medium, Low. In such a case, you can create your own sorting criteria and then use this criterion while sorting the data.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gLSMAbj8MLI/maxresdefault.jpg</t>
  </si>
  <si>
    <t>6jLeD1YfWfY</t>
  </si>
  <si>
    <t>2019-10-22T12:30:00Z</t>
  </si>
  <si>
    <t>22/10/19 12:30</t>
  </si>
  <si>
    <t>Show Numbers in Thousands or Millions in Excel (really easy way)</t>
  </si>
  <si>
    <t>In this video, I will show you a really easy way to show numbers in thousands in Excel (or in millions or billions). You can do this using the custom number formatting where you can specify the format to show values in thousands (or millions) and also add the word "Thousand" or "K" to it. The best part about this method is that it only changes how your data looks in Excel and has no impact on the value within the cell. So you can still use the cell in calculation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6jLeD1YfWfY/maxresdefault.jpg</t>
  </si>
  <si>
    <t>BSpooD9r_Xw</t>
  </si>
  <si>
    <t>2019-10-21T12:30:00Z</t>
  </si>
  <si>
    <t>21/10/19 12:30</t>
  </si>
  <si>
    <t>Quickly Find and Select Cells with BOLD Text in Excel</t>
  </si>
  <si>
    <t>In this video, I will show you how to find and select all the cells that have a bold text formatting applied to it. You can do this easily using the Find and Replace dialog box. There is an option in the Find and Replace dialog box which allows you to select the formatting from a cell and then finds all the cells that have the same formatting. You can use this to select the cell with bold font formatting and then find all the cells that have bold text. Once you have selected these, you can easily highlight these, change the formatting, or delete the cells/row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BSpooD9r_Xw/maxresdefault.jpg</t>
  </si>
  <si>
    <t>nGdkfbvqd5Q</t>
  </si>
  <si>
    <t>2019-10-20T12:30:04Z</t>
  </si>
  <si>
    <t>20/10/19 12:30</t>
  </si>
  <si>
    <t>Automatically Open Specific Excel Files When you Start Excel</t>
  </si>
  <si>
    <t>In this video, I will show you how to open specific Excel files when you start Excel. You can specify a folder so that whenever you start Excel, it will automatically open all the files in that folder. You can read more about this here: https://trumpexcel.com/automatically-open-excel-file-startup/ You can also modify the files in this folder, and Excel would automatically consider these files when you open Excel the next time. You can also add new files to this folder, and Excel would open these files when you start Excel the next time.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nGdkfbvqd5Q/maxresdefault.jpg</t>
  </si>
  <si>
    <t>fVut66RTIWQ</t>
  </si>
  <si>
    <t>2019-10-19T12:30:02Z</t>
  </si>
  <si>
    <t>19/10/19 12:30</t>
  </si>
  <si>
    <t>Compare Two Columns in Excel (for Matches &amp; Differences)</t>
  </si>
  <si>
    <t>In this video, I will show you six examples to compare two columns in Excel for matches and differences. You can read more about this here: https://trumpexcel.com/compare-two-columns/ The following examples are covered in this video: -- Compare two columns based on row values -- Compare and highlight values that are in both the columns (using conditional formatting) -- Compare and highlight values that are in one column and not in the other column -- Find names that are in column 1 and not in column 2 (using VLOOKUP) -- Pull matching data point -- Pull matching data point when there is a partial match Based on your dataset, you may need to change or adjust the method. However, the basic principles would remain the same.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fVut66RTIWQ/maxresdefault.jpg</t>
  </si>
  <si>
    <t>2fHaQBm0juY</t>
  </si>
  <si>
    <t>2019-10-18T12:30:01Z</t>
  </si>
  <si>
    <t>18/10/19 12:30</t>
  </si>
  <si>
    <t>How to Select Only the Visible Cells in Excel (SHORTCUT)</t>
  </si>
  <si>
    <t>In this video, I will show you how to select only the visible cells in Excel. This may be required when you have some hidden rows/columns in Excel. When you have some hidden rows/column and you copy a range with these hidden rows/columns, Excel automatically copies them as well. And if you only want to copy the visible cells, you first need to select these visible cells and then copy it. There is a really simple keyboard shortcut that I show in the video that you can use to select visible cells only.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2fHaQBm0juY/maxresdefault.jpg</t>
  </si>
  <si>
    <t>Fcw8eqmE8qc</t>
  </si>
  <si>
    <t>2019-10-17T12:30:01Z</t>
  </si>
  <si>
    <t>17/10/19 12:30</t>
  </si>
  <si>
    <t>3 Simple Ways to TRANSPOSE Data in Excel [with &amp; without Formula]</t>
  </si>
  <si>
    <t>In this video, I will show you a couple of ways to transpose data in Excel. The following methods of transposing data are covered in this video: -- Transpose using Paste Special -- Using the TRANSPOSE function -- Transpose using Find and Replace and Paste Special When you use Paste Special to transpose the data, it will give you the static result. This means that when you change the original dataset, it will not update the resulting transposed data. If you want to have the transposed data linked, you need to use the Transpose function or the Find and Replace technique I cover in the video. One issue that I don't like about the TRANSPOSE function is that you need to select the range which is of the same size as the expected result.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Fcw8eqmE8qc/maxresdefault.jpg</t>
  </si>
  <si>
    <t>x1bxByrpqKg</t>
  </si>
  <si>
    <t>2019-10-16T12:30:03Z</t>
  </si>
  <si>
    <t>16/10/19 12:30</t>
  </si>
  <si>
    <t>ðŸ“· Excel CAMERA Tool - Create Linked Images that update automatically</t>
  </si>
  <si>
    <t>In this video, I will show you the camera tool in Excel, which you can use to create dynamically linked images that update when you change the original data. You can read more about it here: https://trumpexcel.com/excel-camera-tool/ Camera tool is not available by default in Excel, so you need to add it first in the Quick Access Toolbar. Once you have added it, you can create a linked image with a single click. All you need to do is select the range of cells for which you want to create the image and then click on the camera tool icon in the QAT. You can place the image on the same sheet or in any other sheet of the workbook. In case you need to take a snapshot of a chart and create a linked picture, you need to select all the cells around it (in such a way that the chart is within the range of cells. Once done, simply click on the camera tool icon and it will create a linked picture of the chart. This tool can be really useful when you want to create a dashboard. You can use these images to quickly take a snapshot and create the dashboard.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x1bxByrpqKg/maxresdefault.jpg</t>
  </si>
  <si>
    <t>jtldv1uxybg</t>
  </si>
  <si>
    <t>2019-10-15T13:00:15Z</t>
  </si>
  <si>
    <t>15/10/19 13:00</t>
  </si>
  <si>
    <t>How to MOVE ROWS and COLUMNS in Excel (the BEST &amp; FASTEST way)</t>
  </si>
  <si>
    <t>In this video, I will show you the fastest way to move rows and columns in Excel. In most of the cases, people copy the row/columns and then insert them in the place they want it. But you can also simply drag and move rows/column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tldv1uxybg/maxresdefault.jpg</t>
  </si>
  <si>
    <t>WBzHuszbDUU</t>
  </si>
  <si>
    <t>2019-10-14T12:30:02Z</t>
  </si>
  <si>
    <t>14/10/19 12:30</t>
  </si>
  <si>
    <t>Repeat ROW and COLUMN Headers on Each page in Excel</t>
  </si>
  <si>
    <t>In this video, I will show you how to repeat row and column headers for each page in Excel. This is especially useful when you're printing a report that has a lot of data. You can use the method shown in this video to make sure the rows and column headers appear on each page of the printed report. This can be done by changing a setting in the Page Setup dialog box.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BzHuszbDUU/maxresdefault.jpg</t>
  </si>
  <si>
    <t>zqkINF31_nw</t>
  </si>
  <si>
    <t>2019-10-13T12:30:02Z</t>
  </si>
  <si>
    <t>13/10/19 12:30</t>
  </si>
  <si>
    <t>Highlight Dates that are Past the Due Date in Excel (or about to be due)</t>
  </si>
  <si>
    <t>In this video, learn how to highlight cells with dates that are past the due date. This can easily be done using the TODAY function in conditional formatting. In this video, I cover the following two examples: âµ How to highlight dates that are past the due date âµ How to highlight dates where the due date is in the next 5 day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qkINF31_nw/maxresdefault.jpg</t>
  </si>
  <si>
    <t>zcUYP_ZjhWw</t>
  </si>
  <si>
    <t>2019-10-12T14:30:03Z</t>
  </si>
  <si>
    <t>How to Split Each Excel Sheet Into a Separate File</t>
  </si>
  <si>
    <t>In this video, I will show you how to split each worksheet in Excel into a separate Excel file/workbook. Below is the VBA code used in the video: 'Code Created by Sumit Bansal from TrumpExcel.com Sub SplitEachWorksheet() Dim FPath As String FPath = Application.ActiveWorkbook.Path Application.ScreenUpdating = False Application.DisplayAlerts = False For Each ws In ThisWorkbook.Sheets ws.Copy Application.ActiveWorkbook.SaveAs Filename:=FPath &amp; "\" &amp; ws.Name &amp; ".xlsx" Application.ActiveWorkbook.Close False Next Application.DisplayAlerts = True Application.ScreenUpdating = True End Sub To use this code, you need to save the Excel workbook (from which you want to split the worksheets) in the same folder where you want the individual files.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cUYP_ZjhWw/maxresdefault.jpg</t>
  </si>
  <si>
    <t>m8SHiNz7Fms</t>
  </si>
  <si>
    <t>2019-10-11T12:30:02Z</t>
  </si>
  <si>
    <t>Protect a Sheet in Excel But Leave Some Cells Unlocked</t>
  </si>
  <si>
    <t>In this video, I will show you how to protect a sheet in Excel but have some cells that are unprotected and can be edited. This can be useful when you're sharing the workbook with other people and don't want them to make any edits in some of the cells. In this case, you can only unprotect some cells and keep rest everything protected/locked. You can also have a password for a specific range so that only the person with the password can edit that range.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8SHiNz7Fms/maxresdefault.jpg</t>
  </si>
  <si>
    <t>0sqc_WM9DlE</t>
  </si>
  <si>
    <t>2019-10-10T12:30:00Z</t>
  </si>
  <si>
    <t>Save Excel Charts as Images (2 Easy Methods)</t>
  </si>
  <si>
    <t>In this video, I will show you how to save charts in Excel as images/pictures in JPG or PNG format. You can choose to do this one by one in case you have only a couple of charts/graphs. And in case you have many charts/graphs that you want to convert to images, you can also use the second method shown in this video - which is to save the Excel workbook as HTML. When you save the Excel workbook as an HTML file, all the charts are automatically saved as images in the PNG format.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0sqc_WM9DlE/maxresdefault.jpg</t>
  </si>
  <si>
    <t>wUPu9R2HPlo</t>
  </si>
  <si>
    <t>2019-10-09T12:30:03Z</t>
  </si>
  <si>
    <t>Calculate Working Days Between Two Dates in Excel (excluding Weekend &amp; Holidays)</t>
  </si>
  <si>
    <t>In today's video, I will show you how to calculate working days between two dates in Excel. The following five examples are covered in this video: -- Calculating the total number of days between two dates -- Calculating working days (excluding weekend days and holidays) -- Calculating working days (when weekend days are not Saturday and Sunday) -- Calculating working days in a part-time job -- Calculating the number of Mondays in between two dates. For calculating working days, Excel has two functions - NETWORKDAYS and NETWORKDAYS.INTL. These formulas allow you to specify the weekend days as well as the holidays.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UPu9R2HPlo/maxresdefault.jpg</t>
  </si>
  <si>
    <t>5O_bAkKZ5D4</t>
  </si>
  <si>
    <t>2019-10-08T12:30:01Z</t>
  </si>
  <si>
    <t>Quickly Hyperlink to Another Sheet in Excel (or a Defined Named Range)</t>
  </si>
  <si>
    <t>In this video, I will show you how to quickly and easily insert hyperlinks from one sheet to another sheet in Excel. This can be useful when you want to create a summary sheet and want to give a link to all the sheets in the Workbook. To do this, you can use the Insert Hyperlink dialog box that allows you to simply select a sheet and it will instantly create a hyperlink to that sheet. You can also specify if you want this link to take you to any specific cell. Once this hyperlink is created and you click on the cell with this link, it will instantly take you to the sheet to which it's linked. You can also create a hyperlink to a named range (covered later in this video).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5O_bAkKZ5D4/maxresdefault.jpg</t>
  </si>
  <si>
    <t>zj_OTwwt7Tg</t>
  </si>
  <si>
    <t>2019-10-07T12:30:03Z</t>
  </si>
  <si>
    <t>How to Remove Line Breaks in Excel (takes less than 10 Seconds)</t>
  </si>
  <si>
    <t>In this video, I will show you how to remove line breaks in Excel (using Find and Replace). Line Break is what makes it possible to have a new line in the same cell in Excel. In some cases, you may want to remove these line breaks and get all the data in one line only. For example, if you have names data with the first name is one line and the last name in one line, you may want to remove the line break and get it all together in one line. In this video, I will show you how to use Find and Replace to find all the line breaks and replace these with a blank or a comma. The trick here to tell Find and Replace to find line breaks, which you can do by using the keyboard shortcut Control + J.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j_OTwwt7Tg/maxresdefault.jpg</t>
  </si>
  <si>
    <t>01m0NnZoOwQ</t>
  </si>
  <si>
    <t>2019-10-06T12:30:00Z</t>
  </si>
  <si>
    <t>How to Add 0 Before a Number in Excel (No formula or VBA needed)</t>
  </si>
  <si>
    <t>In this video, I will show you how to add a 0 (or multiple zeros) before a number in Excel. When you add a 0 before a number in Excel, it would automatically be removed. For example, if you enter 010, Excel would remove the 0 and make it 10. This may be needed if you have data such as zip codes or employee ids and you want to make all these of consistent length. You can use Custom Number formatting to specify how long you want a number to be. For example, if you want all the numbers to ve five-digit long, you can make the custom format as 00000 This will make sure that your numbers are at least five-digit long.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01m0NnZoOwQ/maxresdefault.jpg</t>
  </si>
  <si>
    <t>hiKY7v3xCcs</t>
  </si>
  <si>
    <t>2019-10-05T12:30:02Z</t>
  </si>
  <si>
    <t>How to Insert a Row After Every Row in Excel (a really simple trick)</t>
  </si>
  <si>
    <t>In this video, I will show you how to insert a row after every row in your dataset in Excel. While you can do this easily in a small dataset, doing this manually with a huge dataset is not an option. You can use a simple sorting technique to reshuffle the rows to make sure you get an empty row after every row in your existing dataset.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hiKY7v3xCcs/maxresdefault.jpg</t>
  </si>
  <si>
    <t>6cC-OckkOjo</t>
  </si>
  <si>
    <t>2019-10-03T12:30:00Z</t>
  </si>
  <si>
    <t>How to FILL BLANK CELLS in Excel (with 0 or Text or Formula)</t>
  </si>
  <si>
    <t>In this video, I will show you a super-fast way to select all the blank cells in a data range and fill these blank cells with any value/formula you want. To select all the blank cells in a data range, you can use the Go To Special dialog box. In the Go To Special dialog box, there is an option called Blank - which instantly selects all the blank cells at one go. Once you have all the blank cells selected, you can fill all these at one go by first typing the content that you want in these blank cells and then using Control + Enter (hold the control key and press the Enter key). Doing this would fill the content in the active cell in all the blank cells, that were already selected.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6cC-OckkOjo/maxresdefault.jpg</t>
  </si>
  <si>
    <t>KGydDrdZuR0</t>
  </si>
  <si>
    <t>2019-10-02T12:30:00Z</t>
  </si>
  <si>
    <t>Multiply an Entire Column by a Number in Excel (without using a formula)</t>
  </si>
  <si>
    <t>Want to multiply an entire column or range by a number? In this video, I will show you a really fast method of doing this. While you can always use another column and have the formula to do this. The method I cover in this video is a lot faster. All you need to do is have the number that you want to multiply in a cell (any cell). Now copy this cell and paste as special in the range/column with which you want to multiply it. In the Paste Special dialog box, there is an option to multiply and give the result in the same column. Once done, you can delete the cell that has the value with which you multiplied. The resulting data is static so you don't need to worry about converting a formula to value after multiplying a number with the column.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KGydDrdZuR0/maxresdefault.jpg</t>
  </si>
  <si>
    <t>_Jxm6WINkfQ</t>
  </si>
  <si>
    <t>2019-10-01T12:30:00Z</t>
  </si>
  <si>
    <t>Get the Sum of Filtered Data in Excel (Using SUBTOTAL Formula)</t>
  </si>
  <si>
    <t>When you filter data, getting the SUM of only the visible part of the data can be a challenge. If you use SUM function for it, it will show you the SUM of the entire range (visible as well as hidden). In such cases, when you want to get the sum of filtered data only (i.e., the cells that are visible), you can use the SUBTOTAL function. SUBTOTAL function can ignore hidden rows (either through filters or done manually) and can give you the following values: -- SUM -- AVERAGE -- COUNT -- COUNTA -- MAX -- MIN -- PRODUCT -- STDEV.P -- STDEV.S -- VAR.S -- VAR.P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_Jxm6WINkfQ/maxresdefault.jpg</t>
  </si>
  <si>
    <t>c2uFZAU1Ctc</t>
  </si>
  <si>
    <t>2019-10-01T06:57:05Z</t>
  </si>
  <si>
    <t>Remove Formula but keep the data in Excel (2 Really Simple Ways)</t>
  </si>
  <si>
    <t>Have formulas that you want to remove but keep the data as is? In this video, I will show you two super simple methods to remove the formula but keep the data. The first method is by using Paste Special. You just need to copy the existing cells - which have the formulas that you want to remove - and replace these with values only. This can easily be done using the Paste Special dialog box. Another method to do this is by using a less-known mouse trick. Select a range of cell, place the cursor at the right edge of the selection, hold the right mouse key and move it a little to the right and then bring it back. This will show you a menu that will have the option to 'copy and paste as values'.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c2uFZAU1Ctc/maxresdefault.jpg</t>
  </si>
  <si>
    <t>O7pCWWGOoMk</t>
  </si>
  <si>
    <t>2019-09-26T07:57:26Z</t>
  </si>
  <si>
    <t>26/9/19 7:57</t>
  </si>
  <si>
    <t>SPLIT NAMES in Excel | Separate First, Middle and Last Name</t>
  </si>
  <si>
    <t>In this video, learn how to use different methods to Split names in Excel (i.e., separate first, middle and last name in Excel). There are different ways you can manipulate text data in Excel. And one of the common things people do in Excel is to manage the names datasets. Here are the methods covered in this video to split names into first and last names: -- Text to Columns -- Find and Replace -- Flash Fill -- Formulas All these methods work great and are quick and easy. With the first three methods, the result you get is static. This means that if your names data changes, then the resulting data wouldn't change. The last method in this video shows how to split names using formulas. With formulas, you get a result that is dynamic. This means that if you change the original dataset, the resulting data automatically updates. Text to Columns method uses a delimiter to separate the first and last name. The delimited could be a space character or any other delimiter - such as a comma. Find and Replace method uses wildcard characters to find and replace part of the name. For example, if you want to remove the last name and only keep the first name, you can do that with Find and Replace. Flash Fill is one of the easiest methods to split names in Excel. All you have to do si type in a few cells and it automatically identifies a pattern and gives you the same result for all the cells. Note that Flash Fill is available only in Excel 2013 and later versions. You can read about this tutorial here (it has all the formulas covered in this video): https://trumpexcel.com/separate-first-and-last-name-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O7pCWWGOoMk/maxresdefault.jpg</t>
  </si>
  <si>
    <t>1KOVX1hga9Q</t>
  </si>
  <si>
    <t>2019-09-10T13:13:54Z</t>
  </si>
  <si>
    <t>3 Easy Ways to UNHIDE ALL SHEETS in Excel (with &amp; without VBA)</t>
  </si>
  <si>
    <t>In this video, I will show you how to unhide worksheets in Excel (with or without VBA). In Excel, you can hide multiple worksheets at one go but you can not unhide multiple sheets at one go. If you use the inbuilt functionality to unhide sheets, it will only unhide one sheet at a time. However, there are a couple of methods you can use to unhide all sheets at one go in Excel. This video covers the following methods to unhide sheets: -- Manually Unhide one sheet at a time -- Unhide all sheets using VBA code in the immediate window -- Unhide all sheets by using a VBA macro code and adding it to the quick access toolbar -- Unhide sheets using custom view option. With VBA immediate window, you can quickly run a line of code by simply adding it in the immediate window and hitting the enter key. Below is the line of code to use in the immediate window in the VB Editor: For each Sheet in Thisworkbook.Sheets: Sheet.Visible=True: Next Sheet As soon as you hit the enter key (after placing the cursor at the end of the line), it will instantly unhide all the hidden sheets. The good thing about this is that you don't need to save the Excel workbook as a macro-enabled workbook. Another method is by saving a VBA macro code to unhide sheets in the personal macro workbook and then adding that code to the Quick Access Toolbar (QAT) Doing this would allow you to work on any workbook and instantly unhide sheets with a click of a button. Below is the VBA code to save in the personal macro workbook: Sub UnhideAllSheets() For Each Sheet In Sheets Sheet.Visible = True Next Sheet End Sub The third method to unhide sheets is by using custom views. You can save a custom view when all the sheets are visible and then when you have to unhide all the worksheets, you can go back to that view. This method to unhide sheets is not suited in all situations but can be useful if you're using custom views anyway.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1KOVX1hga9Q/maxresdefault.jpg</t>
  </si>
  <si>
    <t>W2Tvxp851Lg</t>
  </si>
  <si>
    <t>2019-09-02T10:30:01Z</t>
  </si>
  <si>
    <t>Delete Every Other Row or Column in Excel (using Formula or VBA)</t>
  </si>
  <si>
    <t>In this video, I will show you various ways to delete every other row or delete every other column in Excel. I will also cover how to delete every third/fourth/fifth row or column in Excel. To delete alternate rows, you can use a helper column and use a formula that helps you identify alternate rows. This could be done by using the ISEVEN function that checks each row number and returns TRUE if the row is even and false if it isn't. Once you have this, you can easily filter the rows with FALSE in the helper columns and delete these. In case you want to delete every third row, you need to use the MOD function to identify every third row. Once you have it, you can easily filter and delete every third row or every fourth row. I also cover a method to use a simple VBA code to delete alternate rows in Excel. Below is that VBA CODE TO DELETE ALTERNATE ROWS: Sub Delete_Every_Other_Row() Dim Rng As Range Set Rng = Application.InputBox("Select the Range (Excluding headers)", "Range Selection", Type:=8) For i = Rng.Rows.Count To 1 Step -2 If i Mod 2 = 0 Then Rng.Rows(i).Delete End If Next i End Sub When it comes to deleting alternate columns, you can not filter these. But you can sort and bring all those columns together that you want to delete. I cover a simple method that uses the MOD function to identify alternate columns and then sort these from left-to-right to bring these together. Once you have these in one place, you can select and delete these. And there is also a VBA code that you can use to delete alternate columns. Below is the VBA CODE TO DELETE ALTERNATE COLUMNS Sub Delete_Every_Other_Column() Dim Rng As Range Set Rng = Application.InputBox("Select the Range (Excluding headers)", "Range Selection", Type:=8) For i = Rng.Columns.Count To 1 Step -2 If i Mod 2 = 0 Then Rng.Columns(i).Delete End If Next i End Sub You can also read more about this method here: https://trumpexcel.com/delete-every-other-row-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2Tvxp851Lg/maxresdefault.jpg</t>
  </si>
  <si>
    <t>7HalRFEqlrM</t>
  </si>
  <si>
    <t>2019-08-26T14:34:28Z</t>
  </si>
  <si>
    <t>26/8/19 14:34</t>
  </si>
  <si>
    <t>Hide Zero Values in Excel | Make Cells Blank If the Value is 0</t>
  </si>
  <si>
    <t>In this video, I will show you how to hide zero values in Excel using multiple methods. The video also covers a method to remove zero values in Excel. There are multiple ways you can hide zero values in Excel: -- Using an in-built functionality that hides all the zeros in the cells in the selected worksheets -- Using conditional formatting to change the font color of the cells that have 0 in it -- Using conditional formatting to apply a custom format that hides zero values -- Using a custom format that specifies blank as the format for cells that have 0 in it And in case you don't want to hide the zeroes but instead remove these, you can use Find and Replace. With Find and Replace, you can instantly find and select all the cells that have 0 in it. Once you have these selected, you can either remove these or format it or enter any specific text in it. NOTE: When you hide a zero value in Excel, it only hides the value from being visible. It still remains a part of the cell and in case you use this cell in any calculation, the zero value will be used.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7HalRFEqlrM/maxresdefault.jpg</t>
  </si>
  <si>
    <t>mcaoGy0V6lA</t>
  </si>
  <si>
    <t>2019-07-19T03:58:00Z</t>
  </si>
  <si>
    <t>19/7/19 3:58</t>
  </si>
  <si>
    <t>Highlight Alternate Rows (or Every Third/Fourth Row) in Excel - Using Formula</t>
  </si>
  <si>
    <t>In this video, I will show you how to highlight alternate rows in Excel (or how to highlight/color every second, third, or fourth row in Excel). The trick is to use Conditional formatting with a formula that checks each cell for the row number and returns a TRUE for every second row and FALSE otherwise. This TRUE/FALSE result is then used by Conditional Formatting to apply the specified formatting. In this video, I use the MOD function to check the row number (which is given by the ROW function). The formula used is =MOD(ROW(),2)=1 The above formula takes the ROW function result and divides it by 2 and returns the remainder. The possible result of the MOD function in this can be a 0 or a 1 (0 if the row number is even and 1 when it's odd). It then checks whether the value is equal to 1 or not. Since the data starts from second row onwards, I am checking for 1. else I would have checked for 0. This formula then returns a TRUE when the ROW number is either 3 or 5 or 7 or so on, and FALSE when it's even. Conditional formatting then uses this to shade/color every second row in the dataset. In case you want to highlight/color every third row, you change the formula to =MOD(ROW(),3)=1 This would highlight every third row instead. Another quick way to highlight alternate rows in Excel is to convert the data into an Excel Table. An Excel Table automatically colors alternate row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caoGy0V6lA/maxresdefault.jpg</t>
  </si>
  <si>
    <t>cA-WzE4P5fA</t>
  </si>
  <si>
    <t>2019-07-10T09:07:15Z</t>
  </si>
  <si>
    <t>Insert a Check Mark (Tick âœ“) Symbol in Excel (using Shortcut, Formula, VBA and more)</t>
  </si>
  <si>
    <t>In this video, I will show you seven ways to insert and use a checkmark symbol (Tick mark) in Excel. The following methods of inserting a checkmark symbol in Excel are covered in this video: 1) Copy and Paste the Check Mark (âœ“) 2) Use the Keyboard Shortcuts 3) Using the Symbols Dialog Box 4) Using the CHAR Formula 5) Using Autocorrect 6) Using Conditional Formatting to Insert Check Mark 7) Using a Double-Click (uses VBA) A checkmark symbol is different than a checkbox. While a checkbox is an object that floats over the worksheet, a checkmark is a part of the cell and is entered just like you enter the text. This means that you can format the checkmark by changing its size, color, or font type. The easiest way to insert a checkmark in Excel is to simply copy it and paste it. Although this is a manual process, it can be great when you only want a few of these checkmarks/tick marks. Below is a checkmark (tick mark) symbol and you can copy and paste in Excel: âœ“ You also have keyboard shortcuts in Excel that you can use to insert a checkmark directly into the cell. Note that these keyboard shortcuts will work only when you change the cell formatting to Wingdings or Wingdings 2. You can also use the CHAR formula to get the checkmark symbol in Excel. This function uses the ANSI code of the checkmark symbol and gives you the corresponding character, For this to work, you need to change the cell formatting to Wingdings. The good thing about using a formula is that it allows you to get the result based on the cell value. For example, you can get the checkmark if the cell value crosses the 200-mark (example covered in the video). Autocorrect is another way to insert a checkmark symbol by adding an autocorrect text. For example, you can create a system where as soon as you enter 'cmark' and hit the space key, it would automatically convert the 'cmark' to a checkmark. The exact process is covered in the video. Conditional Formatting is another method covered in the video. You can quickly get the checkmark (tick mark) or the cross mark based on the cell value. To do this, you need to apply conditional formatting icons to the cells that have the values. And the last method covered in this video is using VBA to automatically insert a checkmark as soon as you double-click on a cell. This works by adding a short VBA code in the Excel workbook. Once the code is copied, when you double click on any cell in the specified column, it would automatically insert the checkmark and when you double-click again, it would remove it. Below the VBA code that does this (exact steps to copy the code in the VB Editor is shown in the video): Private Sub Worksheet_BeforeDoubleClick(ByVal Target As Range, Cancel As Boolean) If Target.Column = 2 Then Cancel = True Target.Font.Name = "Wingdings" If Target.Value = "" Then Target.Value = "Ã¼" Else Target.Value = "" End If End If End Sub Remember to save the workbook as an Excel macro-enabled workbook. You can read more about this tutorial here: https://trumpexcel.com/check-mark/ âš¡ Subscribe to this YouTube channel to get updates on Excel Tips and Excel Tutorials videos - https://www.youtube.com/c/trumpexcel ðŸ“Œ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âš¡ Please subscribe to this channel to be the first to know when new Excel tutorials come out - https://www.youtube.com/c/trumpexcel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cA-WzE4P5fA/maxresdefault.jpg</t>
  </si>
  <si>
    <t>v2ntjP692VQ</t>
  </si>
  <si>
    <t>2019-07-08T03:40:14Z</t>
  </si>
  <si>
    <t>Using Data Entry Form in Excel (NO VBA or CODING Needed) | Easy Step by Step Guide</t>
  </si>
  <si>
    <t>Excel has an inbuilt Data Entry form that makes it super easy to enter data in Excel. You don't need any VBA/Macros or coding or formulas to do this as this is an in-built functionality in Excel. All you need to do is open it and start with data entry. There are two things you need to do before starting to use the Data entry form in Excel: 1) Add the Data Entry form icon in the Quick Access Toolbar 2) Convert your Excel data into an Excel table. Once you have done this, you can simply click on the data entry form icon and it will open it. Now you can start using it. Data Entry form is amazing as it allows you to make the data entry process faster and makes it less error-prone. In this video about using Data entry form in Excel, I cover the following topics: -- Adding Data Entry form icon to the QAT -- Converting the Excel data into an Excel table -- Using Data Entry form to add a new record to your dataset -- Navigating the existing records using the form -- Finding all records that match specific criteria (such as before or after a specific date or matching a specific text value) -- Find partial matches using wild card characters -- Creating conditional data entry rules to ensure the right data is entered. Data Entry form makes it easy when you have a dataset that spans multiple columns. It also allows you to quickly navigate the records and correct/edit record if you want (right within the Data Entry Form). Some additional things to know about the data entry form in Excel: -- If you have a named range with the name â€˜Databaseâ€™, then the Excel Form will also refer to this named range, even if you have an Excel table. -- The field width in the Excel Data Entry form is dependent on the column width of the data. If your column width is too narrow, the same would be reflected in the form. -- You can also insert bullet points in the data entry form. To do this, use the keyboard shortcut ALT + 7 or ALT + 9 from your numeric keypad. Here is a video about bullet points. Note that an Excel Data Entry form is different than a VBA Userform. While you can easily customize a VBA Userform, It's not possible to customize the Data entry form. But in most cases, the in-built data entry form in Excel is good enough to do most of the data entry work that you may need in your day-to-day data entry job. You can read more about the Data entry form here: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v2ntjP692VQ/maxresdefault.jpg</t>
  </si>
  <si>
    <t>bx4r_BQ2X40</t>
  </si>
  <si>
    <t>2019-07-02T14:45:55Z</t>
  </si>
  <si>
    <t>How to Sort Data from Left to Right in Excel (Sort Horizontally)</t>
  </si>
  <si>
    <t>In this video, learn how to sort data from left to right in Excel. Mostly we get datasets that are arranged in columns (with headers in a row). This is the top to a bottom format which most of us are used to. And when you sort this data, you sort it from top to bottom. But sometimes, you may have to work with data which is on rows (i.e., the headers are in a column). And if you want to sort this data, you will have to sort it from left to right (sort horizontally). In this video, I show two ways of sorting the data in Excel from left to right: 1. Using the inbuilt left to right sorting feature in Excel 2. By first copying and transposing the data, sorting it from top to bottom, and then copying and transposing it back again. While using the inbuilt left-to-right sort feature is more convenient, a lot of people prefer transposing it as they are used to top to bottom data format. I also cover how to create custom sorting criteria in Excel. For example, when you sort the data by region from left to right, you end up with - East, North, South, and West. This is because the data has been sorted alphabetically. But what if you want to sort it in the following order - East, West, North, South. To do this, you need to create a custom sorting criteria which you can then use to sort the data (left to right or top to bottom both). You can read more about sorting data in Excel here: https://trumpexcel.com/sort-excel/ #Excel #ExcelTips #ExcelTutorial</t>
  </si>
  <si>
    <t>https://i.ytimg.com/vi/bx4r_BQ2X40/maxresdefault.jpg</t>
  </si>
  <si>
    <t>MWw3zlR3yXo</t>
  </si>
  <si>
    <t>2019-06-10T06:50:45Z</t>
  </si>
  <si>
    <t>Introduction to Excel Macros (For Excel VBA Beginners) | FREE Excel Course</t>
  </si>
  <si>
    <t>In this video, I will give you a quick introduction to Excel macros and the Excel VB Editor. This is an Excel macro tutorial for beginners where I cover everything from scratch about how to start using macros. By recording a macro in Excel, you can easily automate a lot of tasks. And the best part is that you don't need to know any coding or VBA to do this. When you record a macro, Excel simply follows whatever you do in the workbook and create a code for it. Now you can run this code and Excel will automatically follow all the steps you specified. Recording a macro is also a great way to learn Excel VBA. You can quickly record a macro and analyze the code to learn what it did. This video lesson covers the following VBA topics: -- How to record a macro in Excel -- Absolute and Relative Cell References -- Introduction to the Visual Basic Editor.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Excel #ExcelTips #ExcelTutorial vba, excel vba, trump excel, excel macro,</t>
  </si>
  <si>
    <t>https://i.ytimg.com/vi/MWw3zlR3yXo/maxresdefault.jpg</t>
  </si>
  <si>
    <t>MPlvhwb3iZw</t>
  </si>
  <si>
    <t>2019-06-03T06:53:29Z</t>
  </si>
  <si>
    <t>Protecting Worksheets / Workbooks in Excel | Lock Worksheets in Excel | FREE Excel Course</t>
  </si>
  <si>
    <t>In this video of this Free training, I will show you how you can lock cells or protect worksheets and workbooks in Excel. You can find more details about this Free Excel Training + the download files here: https://trumpexcel.com/learn-excel/ You can protect cells, worksheets, and workbooks in Excel with a password (or without one). Once a worksheet is protected, you'll need to enter the password to access it (in case a password has been applied). Note that Excel in-built security feature is not very strong and you can easily open worksheets/workbooks that have been locked. However, if you want to quickly protect it before sending it to your manager/client (so they don't end up changing anything by mistake), it works well. â˜• If you're the videos useful and would like to support me, you can buy me a coffee - https://www.buymeacoffee.com/SumitB This video is a part of my Free Online Excel Training where I show you how to use Excel from the basics and also cover a lot of advanced topics.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Plvhwb3iZw/maxresdefault.jpg</t>
  </si>
  <si>
    <t>4Q0FYcvIfFg</t>
  </si>
  <si>
    <t>2019-05-29T19:29:33Z</t>
  </si>
  <si>
    <t>29/5/19 19:29</t>
  </si>
  <si>
    <t>Excel Pivot Table (Intro, Formatting, Grouping, Slicers, Calculated Fields) | FREE Excel Course</t>
  </si>
  <si>
    <t>In this video of this Free Excel training, I will show you how to create and use Pivot Tables in Excel. The video covers the following topics: -- Introduction to Pivot Tables -- Creating a Pivot Table -- Formatting Pivot Table -- Grouping data in Excel Pivot table -- Calculated Field/Items --Slicers -- Pivot Charts Pivot Tables are amazing as it allows you to quickly summarize a huge amount of data with a few clicks. Even if you're using Excel for the first time, you can quickly get a hang of it. In this video, I try to cover a lot about the Pivot Table. In case you want to learn more, check out all my Pivot Table tutorials here: https://trumpexcel.com/pivot-table/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4Q0FYcvIfFg/maxresdefault.jpg</t>
  </si>
  <si>
    <t>7YTeiatoyuo</t>
  </si>
  <si>
    <t>2019-05-28T11:37:38Z</t>
  </si>
  <si>
    <t>28/5/19 11:37</t>
  </si>
  <si>
    <t>Creating Dynamic Charts in Excel (Using Drop-down List and Scroll Bar) | FREE Excel Course</t>
  </si>
  <si>
    <t>In this video of this Free Excel training, I will show you how to create dynamic charts in Excel. It covers two examples that show how to make charts that are dynamic and are dependent on the drop-down list selection and scroll bar (2 examples) Dynamic charts in Excel allow you to change the chart based on user selection. For example, you can update the chart as soon as you change the scroll bar or click a button or make a selection from a drop-down list This video covers two detailed examples of creating dynamic charts from scratch in Excel. Example 1 - Creating a dynamic chart that updates as soon as you use the scroll bar to change the year value. The scroll bar value is linked to a cell and that cell is used to get the data for the chart. Example 2 - Creating a dynamic chart that plots the data on a scatter chart based on the column you select. There is a drop-down that allows you to select which data series should be plotted on the X-axis and which should be plotted on the Y Axis This dynamic chart video is a part of my Free Online Excel Training where I show you how to use Excel from the basics and also cover a lot of advanced topics. You can find more details about this Free Excel Training + the download files here: https://trumpexcel.com/learn-excel/ â˜• If you're the videos useful and would like to support me, you can buy me a coffee - https://www.buymeacoffee.com/SumitB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7YTeiatoyuo/maxresdefault.jpg</t>
  </si>
  <si>
    <t>KMptCpaTApQ</t>
  </si>
  <si>
    <t>2019-05-23T07:42:11Z</t>
  </si>
  <si>
    <t>23/5/19 7:42</t>
  </si>
  <si>
    <t>10 Advanced Excel Charts and Graphs (Creating from Scratch) | FREE Excel Course</t>
  </si>
  <si>
    <t>In this video of this Free Online Excel training, I will show you how to use some tricks to create advanced charts and graphs in Excel. The following advanced Excel charts examples are covered in this video: -- Multi-Category Charts -- Gauge Chart -- Thermometer Chart -- Milestone Chart -- Water Fall Chart -- Gantt Chart -- Chart with Trend Arrows in Data Labels -- Actual Vs. Target Values -- Spotting Data in a Scatter Chart in Excel -- Dynamic Target Line in Excel Bar Charts There a lot of advanced charting technique shown in this video and you can use the same techniques to create more types of advanced charts in Excel. In most cases, you will notice that an advance chart is nothing but a regular chart that is dependent on the cells in Excel. And these cells are dynamic as these have formulas.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51M7S</t>
  </si>
  <si>
    <t>https://i.ytimg.com/vi/KMptCpaTApQ/maxresdefault.jpg</t>
  </si>
  <si>
    <t>yogxl3hMkis</t>
  </si>
  <si>
    <t>2019-05-22T17:14:06Z</t>
  </si>
  <si>
    <t>22/5/19 17:14</t>
  </si>
  <si>
    <t>Introduction to Excel Charting | Excel Charts for Beginners</t>
  </si>
  <si>
    <t>In this video of this Free Excel course, you will learn about Excel charting and how to make useful charts quickly. This video covers charting from the beginning and is meant for Excel charts beginners. It covers the following topics: -- Excel Chart Types -- Chart Editing -- Formatting Chart Elements -- Combination Charts -- Handling Gaps in Charts Excel has a lot of inbuilt charts that you can use instantly to visualize your data. And there are many combination charts and advanced charts you can create to pack a lot of information in a single chart.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yogxl3hMkis/maxresdefault.jpg</t>
  </si>
  <si>
    <t>WLgkCCi7H8c</t>
  </si>
  <si>
    <t>2019-05-21T15:45:52Z</t>
  </si>
  <si>
    <t>21/5/19 15:45</t>
  </si>
  <si>
    <t>Excel Conditional Formatting (Overview + Advanced Examples)</t>
  </si>
  <si>
    <t>In this video, you will learn all about conditional formatting in Excel. The video covers the following topics: -- Introduction to Conditional Formatting -- Using Formula in Conditional Formatting -- Advanced Examples (Highlight Every Nth Row, Creating Dynamic Search) Conditional formatting is a great feature in Excel that allows you to highlight data points based on the specified conditions. It's loaded with features and you can use it to apply a background color to a cell based on the value in it. You can also change a lot of formatting (such as font type, font size, border, etc.) with conditional formatting. Apart from it, conditional formatting has a rich set of icons that you can use to make your data more visual. For example, you can use it to apply tick mark and cross mark or traffic lights icons based on the cell value. One of the most powerful aspects of conditional formatting is that you can use a custom formula to check cell value and apply formatting to it accordingly. For example, if you want to highlight all the rows where the sales value is less than 100, you can do this by using a custom formula in conditional formatting. There are many awesome things you can do with conditional formatting in Excel and this video covers a few examples of that. I will show you how to highlight every other rows in Excel using conditional formatting and how to create a dynamic search in Excel using conditional formatting.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LgkCCi7H8c/maxresdefault.jpg</t>
  </si>
  <si>
    <t>yzH01AawU-4</t>
  </si>
  <si>
    <t>2019-05-20T09:38:03Z</t>
  </si>
  <si>
    <t>20/5/19 9:38</t>
  </si>
  <si>
    <t>Data Sorting &amp; Filtering in Excel (Basic + Advanced) | FREE Excel Course</t>
  </si>
  <si>
    <t>This video covers all the basic and advanced concepts about data sorting and data filtering in Excel. It starts with the absolute basics and covers advanced examples. It covers the following topics: -- Data Sorting (by name, text, color, icon and custom list) -- Multi-Levels of Sorting -- Data Filter (by text, number, date, and color) -- Advanced Filter in Excel -- Filtering and Sorting in Excel Data Tables Excel has a lot of sorting options such as sorting from left to right, sorting based on color and icon and doing multi-level sorting. All these sorting options can be accessed from the single sorting dialog box. Similarly, you have a lot of filtering options - such as filter based on numbers, text, dates and even colors. Excel has many data analysis functionalities and a good knowledge of filtering and sorting data in Excel will help you analyze a huge amount of data easily.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yzH01AawU-4/maxresdefault.jpg</t>
  </si>
  <si>
    <t>e29MMixNycI</t>
  </si>
  <si>
    <t>2019-05-18T08:05:52Z</t>
  </si>
  <si>
    <t>18/5/19 8:05</t>
  </si>
  <si>
    <t>Data Validation in Excel | Drop-down lists | FREE Excel Course</t>
  </si>
  <si>
    <t>In this video, I will cover all you need to know about data validation and drop-down lists. Data validation allows you to make sure any data that is entered in a cell meets specified criteria (i.e, it's first validated and then allowed). For example, if you only want to make a cell accept date values, you can set that in data validation. Or if you only want to accept numbers up to 10 digits, you can specify that in Data Validation. Drop Down Lists are a part of data validation, as it gives the user an option to select from a pre-populated list. This can be really useful when you have a workbook where you want people to do data entry or when you're creating an Excel dashboard. The video covers all the basic data validation topics and then also covers some advanced data validation topic - such as dependent drop-down lists, input messages, dynamic drop-down lists. etc. It covers the following topics: -- Data Validation Criteria -- Input Message -- Customizing Error Messages -- Circle Invalid Entries -- Advanced Data Validation Tricks (such as Create Dependent Validation, Make Sub Headings in Validation, Disguise Numbers as Text, Creating Dynamic Drop Down List)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e29MMixNycI/maxresdefault.jpg</t>
  </si>
  <si>
    <t>FKnMQ83EwBs</t>
  </si>
  <si>
    <t>2019-05-15T00:38:13Z</t>
  </si>
  <si>
    <t>15/5/19 0:38</t>
  </si>
  <si>
    <t>Creating Named Ranges in Excel | Dynamic Named Range in Excel | FREE Excel Course</t>
  </si>
  <si>
    <t>In this video of this Free online Excel Training, I will cover all that you need to know about Named Ranges in Excel. Named Range - as the name suggests - is a range that has been named. This can be extremely useful as it allows you to use this defined name instead of the range. For example, instead of using A1:C10, you could instead use the name SaleData in the formula. This video will cover a brief introduction of the named range and then show you how to create one in Excel. It also covers some advanced concepts such as creating a dynamic named range - something that automatically updates in case your data changes. A very popular use of the dynamic named range is to create dependent drop-down lists (which is covered in detail in this video). You can use functions such as INDEX or OFFSET to create dynamic named ranges. This video also covers some important named range keyboard shortcuts that can help you save time. It covers the following topics: -- Creating Named Ranges -- Managing Named Ranges -- Important Keyboard Shortcuts -- Creating Dynamic Named Ranges using OFFSET and INDEX formulas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22M43S</t>
  </si>
  <si>
    <t>https://i.ytimg.com/vi/FKnMQ83EwBs/maxresdefault.jpg</t>
  </si>
  <si>
    <t>OQRt_KSHIAY</t>
  </si>
  <si>
    <t>2019-05-08T20:03:25Z</t>
  </si>
  <si>
    <t>10 Advanced Excel Formula Examples | FREE Excel Course</t>
  </si>
  <si>
    <t>In this video, I will show you some advanced Excel formula examples that involve using one or more than functions. There a lot of awesome stuff you can do with a combination of these advanced formulas in Excel. While a lot of things can be managed with in-built Excel functions, sometimes you need to use a combination of these formulas to get the work done. This video covers 10 such examples where you can use advanced excel formulas (including a combination of in-built Excel functions) to achieve the desired result. I cover the following advanced formula examples this video: -- Compare Lists, Get Unique List -- Get the Closest Match -- Get Last Value in the List -- Find the Last Occurrence of an Item in a List -- 2 Way and 3 Way Lookup using Index/Match -- Count the Number of Words -- Extract Username from Email Id -- Find the First Monday of the Month -- Extract Data using Drop Down List Again, the combination of formulas you need to use will depend on what you want to achieve, but these advance excel formula examples will give you a lot of ideas on how you can mix and match formulas and use the result from one formula as an input for another formula. It also covers array formulas, where you need to use Control + Shift + Enter instead of a simple Enter.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OQRt_KSHIAY/maxresdefault.jpg</t>
  </si>
  <si>
    <t>R6O8DNWN078</t>
  </si>
  <si>
    <t>2019-05-08T19:57:43Z</t>
  </si>
  <si>
    <t>[FREE EXCEL COURSE] Lesson 15 - Date &amp; Time Formulas in Excel</t>
  </si>
  <si>
    <t>In this video of this online Excel Training, you will learn about the following DATE and TIME formulas: -- DAY function -- HOUR function -- MINUTE function -- DATE function -- DATEVALUE function -- TODAY function -- NOW function -- WEEKDAY function -- NETWROKDAYS function -- NETWORKDAYS.INTL function -- WORKDAY function -- WORKDAY.INTL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40M53S</t>
  </si>
  <si>
    <t>https://i.ytimg.com/vi/R6O8DNWN078/maxresdefault.jpg</t>
  </si>
  <si>
    <t>1JbR65m3bb8</t>
  </si>
  <si>
    <t>2019-05-08T19:54:47Z</t>
  </si>
  <si>
    <t>[FREE Excel Course] Lesson 14 - Text Formulas in Excel</t>
  </si>
  <si>
    <t>In this video of this Free Excel Training, you will learn about the following TEXT formulas: -- LEFT function -- RIGHT function -- MID function -- LEN function -- LOWER function -- PROPER function -- UPPER function -- FIND function -- -REPLACE function -- SUBSTITUTE function -- TEXT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32M14S</t>
  </si>
  <si>
    <t>https://i.ytimg.com/vi/1JbR65m3bb8/maxresdefault.jpg</t>
  </si>
  <si>
    <t>DbHgv7dK0h4</t>
  </si>
  <si>
    <t>2019-05-08T19:48:49Z</t>
  </si>
  <si>
    <t>Stats Formulas in Excel - Explained with Examples</t>
  </si>
  <si>
    <t>In this video of this Free Excel Training, you will learn about the following STAT formulas: -- AVERAGE function -- AVERAGEIF function -- AVERAGEIFS function -- COUNT function -- COUNTA function -- COUNTBLANK function -- COUNTIF function -- COUNTIFS function -- LARGE function -- SMALL function -- RANK function -- MAX function -- MIN function â˜• If you're the videos useful and would like to support me, you can buy me a coffee - https://www.buymeacoffee.com/SumitB This video is a part of my Free Excel course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41M37S</t>
  </si>
  <si>
    <t>https://i.ytimg.com/vi/DbHgv7dK0h4/maxresdefault.jpg</t>
  </si>
  <si>
    <t>qo5N8wR3rz8</t>
  </si>
  <si>
    <t>2019-05-08T19:43:53Z</t>
  </si>
  <si>
    <t>[FREE Excel Course] Lesson 12 - Lookup and Reference Formulas in Excel</t>
  </si>
  <si>
    <t>If you want to get good with Excel, Lookup and Reference formulas are something you must learn about. You don't need to know each and every formula, but a basic understanding of these will help you a lot. In this video, you will learn about the following LOOKUP and REFERENCE formulas: -- VLOOKUP function -- HLOOKUP function -- INDEX function -- MATCH function -- OFFSET function -- INDIRECT function -- ROW function -- ROWS function -- COLUMN function -- COLUMNS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46M57S</t>
  </si>
  <si>
    <t>https://i.ytimg.com/vi/qo5N8wR3rz8/maxresdefault.jpg</t>
  </si>
  <si>
    <t>k9aqD-ifh0k</t>
  </si>
  <si>
    <t>2019-05-08T19:39:16Z</t>
  </si>
  <si>
    <t>[FREE Excel Course] Lesson 11 - Math Formulas in Excel</t>
  </si>
  <si>
    <t>In this video of this Free Excel Training, you will learn about the MATH formulas -- INT function -- MOD function -- RAND function -- RANDBETWEEN function - ROUND function -- SUM function -- SUMIF function -- SUMIFS function -- SUMPRODUCT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k9aqD-ifh0k/maxresdefault.jpg</t>
  </si>
  <si>
    <t>6GqeLXOE82Q</t>
  </si>
  <si>
    <t>2019-05-08T19:33:14Z</t>
  </si>
  <si>
    <t>[FREE Excel Course] Lesson 10 - Logical Formulas in Excel</t>
  </si>
  <si>
    <t>In this video of this Free Online Excel Training, you will learn about the following logical formulas: -- AND function -- OR function -- NOT function -- TRUE function -- FALSE function -- IF function -- IFERROR function -- IS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6GqeLXOE82Q/maxresdefault.jpg</t>
  </si>
  <si>
    <t>Bv61rIeKsaI</t>
  </si>
  <si>
    <t>2019-05-08T19:28:47Z</t>
  </si>
  <si>
    <t>[FREE Excel Course] Lesson 9 - Excel Formula Basics</t>
  </si>
  <si>
    <t>In this video of this Free Excel Training, you will learn how to get started with Excel formulas. This video covers the following topics: -- Constituents of Excel formula -- Operators in formulas -- Entering a formula in Excel -- Editing a formula -- Absolute/relative cell references -- Copying/pasting formulas in Excel, and -- Formula auditing and debugging.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26M39S</t>
  </si>
  <si>
    <t>https://i.ytimg.com/vi/Bv61rIeKsaI/maxresdefault.jpg</t>
  </si>
  <si>
    <t>NcqVt95jghE</t>
  </si>
  <si>
    <t>2019-05-06T08:00:01Z</t>
  </si>
  <si>
    <t>[FREE EXCEL COURSE] Lesson 8 - Number Formatting in Excel</t>
  </si>
  <si>
    <t>In this video of this Excel course, you will learn all about number formatting in Excel. This video covers the following topics: -- How to access number formatting options -- Using number formatting options using a dialog box -- Using custom number formatting Remember that formatting a number in Excel only changes how it's displayed, but the underlying value remains the same.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NcqVt95jghE/maxresdefault.jpg</t>
  </si>
  <si>
    <t>JiRWjeYza9A</t>
  </si>
  <si>
    <t>2019-05-06T07:45:02Z</t>
  </si>
  <si>
    <t>[FREE EXCEL COURSE] Lesson 7 - Auto-fill, Custom Lists, and Flash Fill</t>
  </si>
  <si>
    <t>In this video of this free Excel course, you will learn about tools that can help you when working with data in Excel. In this lesson, I cover the following topics: -- AUTOFILL: This allows you to quickly fill data in contiguous cells. For example, you can have 'Jan' and 'Feb' in two adjacent cells and then you can use Autofill to get the other month names -- CUSTOM LISTS: Custom lists allows you to create your own lists that you can use in Autofill. For example, if you have 20 names, you can create a custom list and then use Autofill to get all the names by just dragging the mouse -- FLASH FILL: Flash fill is a new feature in Excel 2013 and allows you to identify a pattern in data and perform data slice and dice based on the patter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iRWjeYza9A/maxresdefault.jpg</t>
  </si>
  <si>
    <t>d4yrHvcyesY</t>
  </si>
  <si>
    <t>2019-05-06T07:30:02Z</t>
  </si>
  <si>
    <t>[FREE EXCEL COURSE] Lesson 6 - Excel Tables Overview</t>
  </si>
  <si>
    <t>In this video, you'll learn how to use Excel tables. Excel tables are amazing, especially if you plan to work with a lot of data/dashboards/models. And now that new tools (such as Power Query and Power Pivot) are available, it has made Excel tables even more powerful. In this video, I cover the following topics: -- Creating an Excel Table -- Excel Table features -- Structured references -- Table slicers -- Note that table slicers became available only from Excel 2013 -version onward.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d4yrHvcyesY/maxresdefault.jpg</t>
  </si>
  <si>
    <t>u1GZVWU7g6Q</t>
  </si>
  <si>
    <t>2019-05-06T07:15:02Z</t>
  </si>
  <si>
    <t>[FREE EXCEL COURSE] Lesson 5 - Managing Worksheets in Excel</t>
  </si>
  <si>
    <t>In this video, you'll learn how to manage worksheets in Excel. This video will teach you a lot about working with worksheets. For example, if you're working with large datasets, you can use the functionalities such as splitting the worksheet or freeze panes to be more efficient. It covers the following topics: -- Navigating through worksheets in Excel -- Changing worksheet name and color -- Adding/deleting worksheets -- Hiding/Un-hiding worksheets -- Moving/copying worksheets -- Comparing worksheets side by side -- Splitting worksheet into panes -- Freeze panes -- Saving and opening workbooks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u1GZVWU7g6Q/maxresdefault.jpg</t>
  </si>
  <si>
    <t>B16UleW3uUM</t>
  </si>
  <si>
    <t>2019-05-06T07:00:02Z</t>
  </si>
  <si>
    <t>[FREE EXCEL COURSE] Lesson 4 - Working with Cells and Ranges</t>
  </si>
  <si>
    <t>In this video, you'll learn how to work with cells and ranges in Excel. Since a worksheet in Excel is made up for cells, if you want to become proficient in Excel, you need to know how to best work with cells and ranges. And this video will teach you exactly that. It covers the following topics: -- Cell address nomenclature -- Selecting cell/ranges in Excel -- Copying and moving cells/ranges in Excel -- Using paste special -- Selecting special cells -- Using find and replace to select cells -- Adding comments and -- Using quick analysis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B16UleW3uUM/maxresdefault.jpg</t>
  </si>
  <si>
    <t>1LgkR1R1ACU</t>
  </si>
  <si>
    <t>2019-05-06T05:30:01Z</t>
  </si>
  <si>
    <t>[FREE EXCEL COURSE] Lesson 3 - Data Formatting in Excel</t>
  </si>
  <si>
    <t>This video covers the basics of data formatting in Excel. You can format data in Excel to make it look better and to highlight some data points. For example, if you have data-set and you want to highlight the negative numbers, you can simply highlight it in red color to it. Here are some of the common formatting I use to make my data look better and more readable -- Applying borders to all cells -- Making headers bold -- Giving a background cell color to headers. -- Center align the headers You can find these options in the 'Home' tab in the Font category.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1LgkR1R1ACU/maxresdefault.jpg</t>
  </si>
  <si>
    <t>4AXAXUYZnkc</t>
  </si>
  <si>
    <t>2019-05-05T14:29:01Z</t>
  </si>
  <si>
    <t>[FREE Excel Course] Lesson 2 - Data Entry, Editing, and Number Formatting</t>
  </si>
  <si>
    <t>This video covers the basics of Data Entry, editing as well as number formatting. Once you know are comfortable with the layout of Excel, the next step is to learn how to enter and edit data in Excel. You can enter three types of data in Excel - numeric, text, and formulas. To enter data in any cell, just select the cell and start typing. Once done, press the enter key to move to the cell below. In case you are entering dates, enter it in a format that Excel recognizes as a date (such as 01-01-2020 or 01 Jan 2020 or 01/01/2020). This video will show you how to enter data in Excel and edit already added data (such as deleting data, modifying existing data and replacing data). Apart from this, it also covers the auto-fill in Excel as well as number formatting.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21M3S</t>
  </si>
  <si>
    <t>https://i.ytimg.com/vi/4AXAXUYZnkc/maxresdefault.jpg</t>
  </si>
  <si>
    <t>UPABcYhugZk</t>
  </si>
  <si>
    <t>2019-05-05T13:45:00Z</t>
  </si>
  <si>
    <t>Getting Started with Excel | Excel For Beginners | FREE Excel Course</t>
  </si>
  <si>
    <t>This video covers the basics of Excel and is meant for people who beginners in Excel and are just starting with Excel. This is the first video of this FREE Online Excel training and covers all the basics of Excel and how to get started with it. Its starts with the different parts of Excel and how to navigate through it. It also forms the foundation of all the other videos in this Free Excel course. The following topics are covered in this video on getting started with Excel for beginners: -- Structure of the Excel working area, -- How to navigate in Excel, -- Ribbons and tabs, -- Quick Access Toolbar (QAT) -- Dialog Box &amp; Task Panes, -- Customizing ribbons and QAT, -- What is an active cell -- How to use ALT shortcuts â˜• If you're the videos useful and would like to support me, you can buy me a coffee - https://www.buymeacoffee.com/SumitB This video is a part of my Free Excel course where I show you how to use Excel from the basics and also cover a lot of advanced topics. You can also get this training and more resources here: https://trumpexcel.com/lear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UPABcYhugZk/maxresdefault.jpg</t>
  </si>
  <si>
    <t>9ug8rzoONsE</t>
  </si>
  <si>
    <t>2019-03-20T15:17:33Z</t>
  </si>
  <si>
    <t>20/3/19 15:17</t>
  </si>
  <si>
    <t>How to Unhide Columns and Rows in Excel</t>
  </si>
  <si>
    <t>In this short video, I cover a few ways to quickly unhide columns in Excel. There are multiple ways to unhide columns in Excel: -- Using a keyboard shortcut -- Using the format options -- Using the name box and format options -- Using the mouse (by dragging and increasing the width) You can read more about it here - https://trumpexcel.com/unhide-column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9ug8rzoONsE/maxresdefault.jpg</t>
  </si>
  <si>
    <t>jSGGuHDzYKg</t>
  </si>
  <si>
    <t>2019-03-20T15:01:48Z</t>
  </si>
  <si>
    <t>20/3/19 15:01</t>
  </si>
  <si>
    <t>Highlight Rows Based on Cell Value in Excel</t>
  </si>
  <si>
    <t>In this tutorial, I will show you how to highlight rows based on a cell value using conditional formatting using different criteria. This can easily be done using conditional formatting in Excel. I cover the following examples in this video -- Highlight rows based on the text value -- Hight rows based on number value or date value -- Highlight rows that have blank cells in it -- Highlight rows based on multiple conditions The technique here uses conditional formatting formula that checks each cell and applies the format if the result is TRUE and does not apply the format if the result is FALSE You can read more about this and download the example file from here: https://trumpexcel.com/highlight-rows-based-on-cell-value/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SGGuHDzYKg/maxresdefault.jpg</t>
  </si>
  <si>
    <t>1sce8va1Yhg</t>
  </si>
  <si>
    <t>2018-09-21T02:27:49Z</t>
  </si>
  <si>
    <t>21/9/18 2:27</t>
  </si>
  <si>
    <t>Highlight Active Row and Column in Excel (Based on Cell Selection)</t>
  </si>
  <si>
    <t>One of the Excel queries I often get is â€“ â€œHow to highlight the Active Row and Column in a data range?â€ Read more about the tutorial: https://trumpexcel.com/highlight-active-row-column-excel/ Download file: https://www.dropbox.com/s/jxcu38sm4brip8z/Highlight-the-Active-Row-and-Column.xlsm?dl=0 So I decided to crate this video and show how to do this, In this video, I will show you how to use Excel formula and conditional formatting to instanly highlight active row and column as soon as the user makes a selection or changes the selection. To make sure this is dynamic, I have used a very simple VBA code as well (the worksheet change event). Useful Notes: -- This method would not impact any formatting/highlighting you have done manually to the cells. -- Conditional formatting is volatile. If you use it on very large datasets, it may lead to a slow workbook. -- The VBA code used above would refresh the workbook every time there is a change in selection. -- CELL Function is available in Excel 2007 and above version for Windows and Excel 2011 and above for Mac. In case youâ€™re using an older version, use this technique by Chandoo.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1sce8va1Yhg/maxresdefault.jpg</t>
  </si>
  <si>
    <t>M_jIsnksv7I</t>
  </si>
  <si>
    <t>2018-07-25T09:51:57Z</t>
  </si>
  <si>
    <t>25/7/18 9:51</t>
  </si>
  <si>
    <t>How to Merge Two or More Excel Tables with Power Query</t>
  </si>
  <si>
    <t>Power Query can be really useful when you want to merge different Excel tables. Now I am not talking about tables with the same structure. With Power Query, you can merge different tables as long as there is a common column. Earlier, this could have been done with lookup formulas or VBA, but that's too much effort when you can do it in seconds with Power Query. In this video, I will show you the exact steps you need to follow to combine three tables that have different columns (with only one matching column in each table). You can read more about it here: https://trumpexcel.com/merge-table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_jIsnksv7I/maxresdefault.jpg</t>
  </si>
  <si>
    <t>s0Jk_VGw2Ng</t>
  </si>
  <si>
    <t>2018-07-05T09:39:22Z</t>
  </si>
  <si>
    <t>Creating a Thermometer Chart in Excel (EASY STEP BY STEP)</t>
  </si>
  <si>
    <t>Thermometer chart in Excel could be a good way to represent data when you have the actual value and the target value. A few scenarios when where it can be used is when analyzing sales performance of regions or sales rep, or employee satisfaction ratings vs the target value. In this video, I will show you the exact steps you need to follow to create a thermometer chart in Excel. Note: The thermometer chart is useful when you have one actual value and target value set. In case you have multiple such datasets, you either need to create multiple such thermometer charts, or need to use a different chart type (such as the Bullet chart or the Actual Vs. Target charts). Read More: https://trumpexcel.com/thermometer-chart/ Download File: https://www.dropbox.com/s/035yl0rk73ux0gm/Thermometer%20Chart.xlsx?dl=0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s0Jk_VGw2Ng/maxresdefault.jpg</t>
  </si>
  <si>
    <t>dse9h2W4ejw</t>
  </si>
  <si>
    <t>2018-07-02T13:46:51Z</t>
  </si>
  <si>
    <t>Combine Data From Multiple Worksheets into a Single Worksheet in Excel</t>
  </si>
  <si>
    <t>Want to combine data from multiple worksheets into a single worksheet? While you can do that by using copy paste of VBA, it's an area where Power Query excels. With Power Query, you can easily (and quickly) combine data from tables in multiple sheets into one single table. The only pre-requisite is that the data should be in Excel tables or at least names ranges. In this video, I will show you how to use the Excel.CurrentWorkbook function to get a list of all the tables, and then use Power Query to combine these with a few clicks. You can read more about this method here (and can also download the example file) - https://trumpexcel.com/combine-multiple-workshee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dse9h2W4ejw/maxresdefault.jpg</t>
  </si>
  <si>
    <t>r6HhUGQhrpE</t>
  </si>
  <si>
    <t>2018-05-16T03:15:29Z</t>
  </si>
  <si>
    <t>16/5/18 3:15</t>
  </si>
  <si>
    <t>How to Do Multi level sorting in Excel (by two Columns)</t>
  </si>
  <si>
    <t>In this video, I'll show you how to do a multi-level sorting in Excel. This means that you sort data by 2 or more columns. You can read more about it here: https://trumpexcel.com/multiple-level-sorting-excel/ When working with data in Excel, sorting the data is one of the common things you might have to do. In most of the cases, you need to sort a single column. But in some cases, there may be a need to sort two columns or more than two columns. There are two ways to do this - using the Sort dialog box and using the Sort icons. You can find these options in the Data tab in the Excel ribbon. In the Sort dialog box, you can specify the order of sorting. You can add a sorting level and then you can add more sorting levels below it. You can also use the sort icons, which needs to be used in the reverse order. So if you want to sort Column A and then Column B, you use sort icon on Column B first and then use it in Column A. It is recommended to use the Sort dialog box as it less confusing and allows you to sort based on other parameters as well - such as cell color, font color or cell Ic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8Q7gfpN71Y</t>
  </si>
  <si>
    <t>2018-05-15T08:54:18Z</t>
  </si>
  <si>
    <t>15/5/18 8:54</t>
  </si>
  <si>
    <t>Find the Last Occurrence of a Lookup Value in a List in Excel</t>
  </si>
  <si>
    <t>Want to find the last occurrence of a lookup Value in a list? In this video, I will show you three ways to do this. Read More: https://trumpexcel.com/find-last-occurrence/ While the VLOOKUP function can find the first matching instance, what if you want to find the last instance of the lookup value. In that case, you need to use a combination of formulas. In this video I cover three methods - two of these methods use inbuilt excel functions, and the third one uses VBA to create a custom function. The first technique uses the fact that the last matching item would have the highest row number (among all the other matching values). It uses a formula to find that row and return its position. The second method uses the LOOKUP formula to do this. The third method uses a custom function. Below is the code that is used to create the function: 'This is a code for a function that finds the last occurrence of a lookup value and returns the corresponding value from the specified column 'Code created by Sumit Bansal (https://trumpexcel.com) Function LastItemLookup(Lookupvalue As String, LookupRange As Range, ColumnNumber As Integer) Dim i As Long For i = LookupRange.Columns(1).Cells.Count To 1 Step -1 If Lookupvalue = LookupRange.Cells(i, 1) Then LastItemLookup = LookupRange.Cells(i, ColumnNumber) Exit Function End If Next i End Function You can use any of the following methods to get this done. You can read more about this here: https://trumpexcel.com/find-last-occurrence/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KWkWkUgnNs</t>
  </si>
  <si>
    <t>2018-03-17T09:36:49Z</t>
  </si>
  <si>
    <t>17/3/18 9:36</t>
  </si>
  <si>
    <t>Extract Data From PDF to Excel with Able2Extract Converter (FREE Trial)</t>
  </si>
  <si>
    <t>Get 15% OFF on Able2Extract PDF to Excel Converter: https://trumpexcel.com/able2extract Extract data from PDF files and convert PDF to Excel using the Able2Extract tool. It's easy to use and does the work in a few seconds. The best part is that it doesn't ask me to share my email address or upload the PDF files on someone else's website â€“ like other online tools did. Able2Extarct is a tool that you need to download to your laptop/desktop. It is available for the following operating systems: -- Windows -- Mac -- Linux Since I am using Windows, I will show you how I use it to convert PDF to Excel files on a Windows system. Also, this tool can convert PDF to a lot of different file formats â€“ such as Excel, Word, PowerPoint, HTML, Autocad, Image, etc. I am just focussing on using it convert PDF to Excel. I have tested this tool on complex financial reports and the result of the PDF to Excel conversion has been fantastic. You can download their free version and test it out. With the free version, you can convert 3 pages per document. If converting from PDF to Excel, or PDF to Word/PowerPoint is something you have to do often, I recommend taking their paid version. You can get a 15% off on the regular price by using the following link: https://trumpexcel.com/able2extract Some of the things I like about this tool is: -- Everything happens on my own system. So I don't need to upload the files somewhere online. -- It only takes a few seconds to convert the files from PDF to Excel. -- Along with Excel, I can also convert files to other formats (Word, Powerpoint, etc.) -- I can extract only the tables from a PDF.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lvobgBD-xs</t>
  </si>
  <si>
    <t>2018-01-17T12:44:39Z</t>
  </si>
  <si>
    <t>17/1/18 12:44</t>
  </si>
  <si>
    <t>Combine Multiple Workbooks In Excel with Power Query (Part 3 of 3)</t>
  </si>
  <si>
    <t>Part 1 of 3 - Video Link: https://www.youtube.com/watch?v=qbMW0iSgH4I Part 2 of 3 - Video Link: https://www.youtube.com/watch?v=YOA_3zceq00 In the previous two videos, I have covered how to combine data from multiple workbooks in Excel using Power Query (aka Get &amp; Transform). In the first video, I shared how to do this when data is in Excel Tables and each table has the same name. In the second video, I covered how to combine data when there are no Excel Tables, but the sheet names are the same. But what if neither the sheet names nor the Excel tables are same. Then you need to use the Excel.Workbook function in Power Query to fetch the data, sort the object type, and then combine the sorted object types. In this video, I will show you exactly how to do this. Note â€“ this technique will give you the combined data even when there is a mismatch in column names. For example, if in East.xlsx, you have a column that has been misspelled, you will end up 5 columns. Power Query will fill data in columns if it finds, and if it can not find a column, it will report the value as â€˜nullâ€™. Similarly, if you have some additional columns in any of the tables worksheets, these will be included in the final result. Now if you get more workbooks from which you need to combine data, simply copy paste it into the folder and refresh the Power Query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Power Query, Excel Power Query, Get &amp; Transform, Excel Get &amp; Transform, Combine Data in Excel, Combine Data from Multiple Workbooks, Combine Data in Excel, Consolidate Data from Multiple Workbooks, Consolidate Data in Excel, Consolidate Data using Power Query, Consolidate Data using Get &amp; Transform</t>
  </si>
  <si>
    <t>YOA_3zceq00</t>
  </si>
  <si>
    <t>2018-01-17T12:26:32Z</t>
  </si>
  <si>
    <t>17/1/18 12:26</t>
  </si>
  <si>
    <t>Combine Multiple Workbooks In Excel with Power Query (Part 2 of 3)</t>
  </si>
  <si>
    <t>Part 1 of 3 - Video Link: https://www.youtube.com/watch?v=qbMW0iSgH4I Part 3 of 3 - Video Link: https://www.youtube.com/watch?v=GlvobgBD-xs In this video, I will show you how to combine data from multiple workbooks using Power Query (aka Get &amp; Transform). In the previous video, I covered how to combine data when you have multiple files but each file has the data in an Excel Table and that table name is same in all the files. But what if the data is not in Excel Tables. In this video, I cover how to combine data from multiple workbooks, where the name of the worksheets is same. For example, if you have the worksheet named 'Data' in all the workbooks, then you can use Power Query to combine these. There are a few things you need to be cautious when itâ€™s just tabular data and not an Excel Table. -- The worksheet names should be the same. This will help Power Query to go through your workbooks and combine the data in the from the worksheets that have the same name in each workbook. -- Power Query is case sensitive. This means a worksheet named â€˜dataâ€™ and â€˜Dataâ€™ are considered different. Similarly, a column with the header â€˜Storeâ€™ and one with â€˜storeâ€™ are considered different. -- While itâ€™s important to have the same column headers, itâ€™s not important to have the same order. If column 2 in the â€˜East.xlsxâ€™ is column 4 in â€˜West.xlsxâ€™, Power Query will match it correctly by mapping the headers. You can read more about it here: https://trumpexcel.com/combine-data-from-multiple-workbook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Power Query, Excel Power Query, Get &amp; Transform, Excel Get &amp; Transform, Combine Data in Excel, Combine Data from Multiple Workbooks, Combine Data in Excel, Consolidate Data from Multiple Workbooks, Consolidate Data in Excel, Consolidate Data using Power Query, Consolidate Data using Get &amp; Transform</t>
  </si>
  <si>
    <t>qbMW0iSgH4I</t>
  </si>
  <si>
    <t>2018-01-17T12:12:00Z</t>
  </si>
  <si>
    <t>17/1/18 12:12</t>
  </si>
  <si>
    <t>Combine Multiple Workbooks In Excel using Power Query (Part 1 of 3)</t>
  </si>
  <si>
    <t>Part 2 of 3 - Video Link: https://www.youtube.com/watch?v=YOA_3zceq00 Part 3 of 3 - Video Link: https://www.youtube.com/watch?v=GlvobgBD-xs Power Query (aka Get &amp; Transform) can be of great help when you want to combine multiple workbooks into one single workbook. For example, suppose you have the sales data for different regions (East, West, North, and South). You can combine this data from different workbooks into a single worksheet using Power Query. If you have these workbooks in different locations/folders, itâ€™s a good idea to move all these into a single folder (or create a copy and put that workbook copy in the same folder). In this video, I will show you how to combine data from multiple workbooks in Excel, when the data is in an Excel Table, and the name of the table is same across all workbooks. A few things to know: -- If you select an Excel Table as the template/key, Power Query will use the column names in this Table to combine the data from other Tables. If other Tables have additional columns, those will be ignored. In case those other Tables donâ€™t have a column, which is there in your Template Table, Power Query would just put â€˜nullâ€™ for it. -- The columns donâ€™t need to be in the same order as Power Query uses column headers to map columns. -- Since you have selected Table1 as the key, Power Query will look for Table1 in all the workbooks, and combine all these. In case it doesnâ€™t find an Excel Table with the same name (Table1 in this example), Power Query will give you an error. You can read more about this here: https://trumpexcel.com/combine-data-from-multiple-workbook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Power Query, Excel Power Query, Get &amp; Transform, Excel Get &amp; Transform, Combine Data in Excel, Combine Data from Multiple Workbooks, Combine Data in Excel, Consolidate Data from Multiple Workbooks, Consolidate Data in Excel, Consolidate Data using Power Query, Consolidate Data using Get &amp; Transform</t>
  </si>
  <si>
    <t>3WLCxGC-sHw</t>
  </si>
  <si>
    <t>2017-12-22T12:48:51Z</t>
  </si>
  <si>
    <t>22/12/17 12:48</t>
  </si>
  <si>
    <t>How to Select 500 Cells or Rows at one go</t>
  </si>
  <si>
    <t>A few days ago I was working with a dataset where I had multiple sheets full of data. I had to select the first 500 cells at one go from each worksheet and copy it. I then had to paste this data into a tool I was using. Now doing this manually isnâ€™t hard, but since I had multiple worksheets, I started thinking of a faster way to do this. In this video, Iâ€™ll show you two faster methods of doing this (with and without VBA). The first method is using the Name Box, where you can simply type the range reference in the Name Box and it will instantly select the specified cells or rows. For example, if you want to select first 100 cells in column A, you can enter A1:A100 in the Name Box. Another technique that I show in the video is using VBA. With VBA, you can write a single line code and then add it to the QAT (Quick Access Toolbar). When added, all you need to do it click the button and it will instantly select 500 cells or rows at one go (or any number of cells/rows that you specify). You can read more about it here: https://trumpexcel.com/select-500-cells-row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O-Q8j2lW2s</t>
  </si>
  <si>
    <t>2017-12-19T07:57:30Z</t>
  </si>
  <si>
    <t>19/12/17 7:57</t>
  </si>
  <si>
    <t>Get a List of File Names from Folders &amp; Sub-folders in Excel (using Power Query)</t>
  </si>
  <si>
    <t>You can use Power Query to get a list of file names in Excel from folders and subfolders. If you're using Excel 2016, you already have Power Query options in the Data tab (under the Get &amp; Transform group). If you're using Excel 2010 or 2013, you will need to download, install and activate Power Query. Note that Power Query and Get &amp; Transform refer to the same thing. For Excel 2010/2013, you need to install the Power Query add-in to use it (steps described below). -- Click here to download the Power Query add-in. Make sure you are downloading 32-bit if your Excel is 32-bit and 64 bit if your Excel is 64 bit. -- Install the Power Query add-in. -- Open Excel. If you see a Power Query tab, skip the remaining steps. If not, move to the next step. -- Go to File and click on Options. -- In the â€˜Excel Optionsâ€™ dialog box, click on Add-in in the left pane. -- From the Manage drop-down, select COM Add-ins, and click on Go. -- In the list of available add-ins, select Power Query and click OK. -- Close the Excel Application and restart Excel. The above steps would install and activate the Power Query for your Excel. In this video, I will show you the exact steps to get the list of file names from folders and subfolders. I will also show you how to edit the data in Power Query Editor to add more meta columns to the file name data. Read more about this here: https://trumpexcel.com/list-file-names-power-query/ Related Video Tutorial: https://www.youtube.com/watch?v=OSCPVBWOqwc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JR0ys6okn24</t>
  </si>
  <si>
    <t>2017-12-07T09:59:45Z</t>
  </si>
  <si>
    <t>How to Quickly Remove Hyperlinks in Excel</t>
  </si>
  <si>
    <t>In this video, I will show you 2 methods to remove existing hyperlinks in a worksheet, and an awesome technique to prevent Excel from creating hyperlinks on its own. I often find it quite frustrating when Excel automatically creates a hyperlink as soon as I insert an email id or a URL in a cell and hit enter. Now, when I try to select a cell (or double-click on it to get into the edit mode), it automatically opens the link in a new browser window. In such cases, there is a need to remove these hyperlinks from the worksheet. The two methods covered in this video are: -- Using the Remove Hyperlink option -- Using VBA Read more about removing hyperlinks in Excel here: https://trumpexcel.com/remove-hyperlink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0ajKyURTNbU</t>
  </si>
  <si>
    <t>2017-12-06T14:34:59Z</t>
  </si>
  <si>
    <t>3 ways to select visible cells in Excel</t>
  </si>
  <si>
    <t>What do you do when you have to copy a range of cells in Excel and paste it somewhere else? In most cases, the below three steps get the work done: Select the cells that you want to copy. Copy the cells (Control + C). Select the destination cell and paste these cells (Control + V). But what if you have some hidden cells in the dataset? Then â€“ these above three steps are not enough. In that case, you need to first select the visible cells in the dataset, and then copy paste this data only. In this video, I will show you 3 ways to select visible cells in Excel: -- Using the keyboard shortcut (ALT + ; for windows and CMD + SHIFT + Z for mac) -- Using the Go To Special dialog box. -- Using the Select Visible Cells command in the Quick Access Toolbar You can read more about this here: https://trumpexcel.com/select-visible-cell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mtMTjotwVw</t>
  </si>
  <si>
    <t>2017-11-20T08:53:28Z</t>
  </si>
  <si>
    <t>20/11/17 8:53</t>
  </si>
  <si>
    <t>How to Round Numbers to the Nearest Integer or 0 5 or 5 or 10 in Excel</t>
  </si>
  <si>
    <t>Rounding a number to the nearest integer or the nearest 0.5 or 5 or 10 is a common task for many people. For example, if you're a project manager involved in effort estimate, you can't have 12.7 full-time resources working on a project. You need to round this number to 13 (the nearest integer). Similarly, if you're buying stocks that are sold in a batch of 5, and you can afford a maximum of 123 shares only, you need to round it down to 120 (i.e., the nearest 5). While you can do this manually for a couple of values, doing it for hundreds of such value could become tedious and highly prone to errors. There are a couple of great functions in Excel that allows you to quickly round to the nearest integer or the nearest 0.5 or 5 or 10 value. In this video, I will show you how to use the MROUND, CEILING, and FLOOR functions to do this type of rounding in Excel. In this video, I cover the following topics: -- Round to the Nearest Integer in Excel -- Round to the Nearest 0.5 in Excel -- Round to the Nearest 5 in Excel -- Round-Up to the Nearest 5 -- Round Down to the Nearest 5 -- Round to the Nearest 10 in Excel You can read more about this here: https://trumpexcel.com/round-to-nearest-5-10/ Let's Connect: Google+ â–º https://plus.google.com/+Trumpexcel Facebook â–º https://www.facebook.com/Trumpexcel Twitter â–º https://twitter.com/TrumpExcel Pinterest â–º https://in.pinterest.com/trumpexcel/ Youtube Channel â–º https://www.youtube.com/c/trumpexcel Round to the Nearest Integer in Excel, Round to the Nearest 0.5 in Excel, Round to the Nearest 5 in Excel, Round Up to the Nearest 5, Round Down to the Nearest 5, Round to the Nearest 10 in Excel #Excel #ExcelTips #ExcelTutorial</t>
  </si>
  <si>
    <t>5BzdbG-7Itk</t>
  </si>
  <si>
    <t>2017-11-15T13:43:13Z</t>
  </si>
  <si>
    <t>15/11/17 13:43</t>
  </si>
  <si>
    <t>7 Quick &amp; Easy Ways to Number Rows in Excel</t>
  </si>
  <si>
    <t>When working with Excel, there are some small tasks that need to be done quite often. Knowing the â€˜right wayâ€™ can save you a great deal of time. One such simple (yet often needed) task is to number the rows of a dataset in Excel (also called the serial numbers in a dataset). Now if youâ€™re thinking that one of the ways is to simply enter these serial number manually, well â€“ youâ€™re right! But thatâ€™s not the best way to do it. Imagine having hundreds or thousands of rows for which you need to enter the row number. It would be tedious â€“ and completely unnecessary. There are many ways to number rows in Excel, and in this video, I am going to share 7 quick and easy ways to numbers rows in Excel. The following methods to number rows in Excel are covered: -- 1] Using Fill Handle -- 2] Using Fill Series -- 3] Using the ROW Function -- 4] Using the COUNTA Function -- 5] Using SUBTOTAL For Filtered Data -- 6] Creating an Excel Table -- 7] Adding 1 to the Previous Row Number Every method has some pros and some shortcomings. I discuss these when I talk about each method. You can read more about the techniques here: https://trumpexcel.com/number-rows-in-excel/ Let's Connect: Google+ â–º https://plus.google.com/+Trumpexcel Facebook â–º https://www.facebook.com/Trumpexcel Twitter â–º https://twitter.com/TrumpExcel Pinterest â–º https://in.pinterest.com/trumpexcel/ Youtube Channel â–º https://www.youtube.com/c/trumpexcel Number rows in Excel, Automatically Number rows in Excel, Insert Row Numbers in Excel, Insert Serial Numbers in Excel #Excel #ExcelTips #ExcelTutorial</t>
  </si>
  <si>
    <t>2t6gEKjTqvI</t>
  </si>
  <si>
    <t>2017-10-12T09:40:35Z</t>
  </si>
  <si>
    <t>How to Delete Blank Rows in Excel (Step-by-step Guide)</t>
  </si>
  <si>
    <t>While working with large datasets in Excel, you may need to clean the data to use it further. One common data cleaning step is to delete blank rows from it. Now there are various ways to delete blank rows in Excel: -- Go to each blank row and delete it manually (too tedious and time-consuming). -- Sort the entire data set so that all the blank rows are at the bottom (works but alters the data set). -- Use Go To special technique to select all the blank cells at once and delete the rows (way to go). In this video, I will show you how to use Go To Special dialog box to quickly select blank cells and then delete these from the data set. I will also show you how to use Go To Special dialog box to select blank cells and then format these or enter some placeholder text in it (such as 0 or Not Available). You can read more about this technique here (where I also cover how to delete blank rows with VBA in Excel): https://trumpexcel.com/delete-blank-rows-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oY__ydhIToA</t>
  </si>
  <si>
    <t>2017-10-11T10:07:08Z</t>
  </si>
  <si>
    <t>How to Split Multiple Lines in a Cell into a Separate Cells/Columns</t>
  </si>
  <si>
    <t>In Excel, you can use the Text to Columns functionality to split the content of a cell into multiple cells. You can specify the delimiter (such as a space, comma, or tab) and the Text to Columns functionality would use this delimiter to split the content of the cells. Examples of this include splitting first and last names, or username and domain name in email ids. However, if you have a dataset where the delimiter is a line break (in the same cell), it gets tricky to split these multiple lines in the same cell into separate cells/columns. In this video, I will show you how to make line break a delimiter in the Text to Columns functionality so that you can use line break to split the contents of a cell. Here are the steps: -- Select the entire dataset that you want to split. -- Go to the Data tab.Data -- In the Data Tools group, click on the Text to Columns option. -- In the Text to Columns dialog box, in Step 1 of 3, select Delimited and click â€˜Nextâ€™. -- In Step 2 of 3, uncheck any existing Delimiters selection, and select the â€˜Otherâ€™ option. Now Use the keyboard shortcut Control + J (hold the â€˜Controlâ€™ key and then press the â€˜Jâ€™ key). You will not see anything in the box except a tiny blinking dot (if you look hard). Also, you will see the expected result in the â€˜Data previewâ€™ section (as shown below). Click on Next. -- In Step 3 of 3, change the â€˜Destinationâ€™ cell to the one where you want the output. -- Click on Finish.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9A6kdXkKF0</t>
  </si>
  <si>
    <t>2017-09-07T18:07:20Z</t>
  </si>
  <si>
    <t>Filter Cells with Text in Bold Font Formatting in Excel</t>
  </si>
  <si>
    <t>While there is no direct way to filter cells with text in Bold font formatting in Excel, you can easily do this. In this video, I will show you three ways to filter cells with text in bold font formatting: -- Using Find and Replace -- Using Get.Cell function -- Using Custom Function made with VBA With Find and Replace, you can find all the cells that have a specific format in it. So you can specify the bold font format and Find and Replace will find all the cells with it. Now you can replace this format with one that colors the cells with the specified color. Once the cells have the background color, you can easily filter these using the Filter by Color option. GET.CELL is a Macro4 function. While you can not use it in the worksheet, you can still use it in named ranges in Excel. Once you create this named range, you can use it to get TRUE for all cells that have cells with text in bold font format. Now you can filter these cells and you will also have filtered the one with bold font format. The VBA custom function works the same way. The formula returns TRUE when the cell has text in bold font format and FALSE when it doesn't. Now you can filter the cell with TRUE. Read More: https://trumpexcel.com/filter-bold-font-formatting-in-excel/ Let's Connect: Google+ â–º https://plus.google.com/+Trumpexcel Facebook â–º https://www.facebook.com/Trumpexcel Twitter â–º https://twitter.com/TrumpExcel Pinterest â–º https://in.pinterest.com/trumpexcel/ Youtube Channel â–º https://www.youtube.com/c/trumpexcel Filter cells with bold font format, Filter cells with bold text, Filter cells with Text in Bold Font Format #Excel #ExcelTips #ExcelTutorial</t>
  </si>
  <si>
    <t>2bN6yZjMDNc</t>
  </si>
  <si>
    <t>2017-09-04T13:29:44Z</t>
  </si>
  <si>
    <t>How to Hide Worksheets in Excel (that can not be unhidden easily)</t>
  </si>
  <si>
    <t>Hiding and Unhiding worksheets in Excel is a straightforward task. You can hide a worksheet and the user would not see it when he/she opens the workbook. However, they can easily unhide the worksheet if they want (as we will see later in the video). But what if you donâ€™t want them to be able to unhide the worksheet(s)? To do that, you need to take a couple of additional steps to make sure the worksheets are â€˜very hiddenâ€™ (also covered later in this video). In this video, you will learn: -- Regular Way of Hiding a Worksheet in Excel -- How to Hide a Worksheet So That It Can Not be Unhidden -- How to Unhide a Sheet that has been â€˜Very Hiddenâ€™ -- How to Hide/Unhide Worksheets Using VBA You can easily hide and unhide sheets in Excel by right-clicking on the tab and then using the hide/unhide option. But to hide in a way that it can not be easily unhidden, you need to go to the VB Editor and change the visible property of the worksheet to xlSheetVeryHidden. You can do this manually or use the VBA code covered in this tutorial. Yuu can find the VBA code here: https://trumpexcel.com/hide-workshee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WcnbImuTc8</t>
  </si>
  <si>
    <t>2017-08-31T17:31:40Z</t>
  </si>
  <si>
    <t>31/8/17 17:31</t>
  </si>
  <si>
    <t>How to Insert and Use a Radio Button (Option Button) in Excel</t>
  </si>
  <si>
    <t>A Radio Button in Excel (also called the Option Button) can be used to select one of the many choices/options. A radio button allows the user to select an option which updates a dashboard or a report. It can also be used to create a survey where one answer per question can be selected. In this video, you will learn how to insert the radio button (option button) in Excel, how to create copies of it, and how to link it to a cell in Excel. Once a radio button is linked to a cell, whenever you make a selection, the linked cell updates to reflect the selection. This linked cell can then be used to update dashboards and reports/charts. The video also shows how to group radio buttons (option buttons) so that a group of radio buttons is independent of the other group. It also covers an example on how to update a simple column chart based on the radio button selection made by the user. Read More about it here: https://trumpexcel.com/insert-use-radio-button-in-excel/ Related Videos: -- https://www.youtube.com/watch?v=Mrf6uja2j8c -- https://www.youtube.com/watch?v=uREmXWvSuo4 Let's Connect: Google+ â–º https://plus.google.com/+Trumpexcel Facebook â–º https://www.facebook.com/Trumpexcel Twitter â–º https://twitter.com/TrumpExcel Pinterest â–º https://in.pinterest.com/trumpexcel/ Youtube Channel â–º https://www.youtube.com/c/trumpexcel Radio Button in Excel, Option Button in Excel, How to Add a radio button in Excel, How to Insert a radio button in Excel, how to add an option button in Excel #Excel #ExcelTips #ExcelTutorial</t>
  </si>
  <si>
    <t>HduFu9YbMD4</t>
  </si>
  <si>
    <t>2017-08-29T10:15:42Z</t>
  </si>
  <si>
    <t>29/8/17 10:15</t>
  </si>
  <si>
    <t>Extract Numbers from a String in Excel | Using Formula and VBA</t>
  </si>
  <si>
    <t>Want to extract the numeric part or the text part from a string in Excel? In this video, I will show you how to extract numbers from a text string in Excel (and vice-versa, extract text from a string in Excel). The video covers the following topics: -- Extract Numbers/Text from String in Excel (using TEXTJOIN) -- Extract Numbers from String in Excel (using VBA) -- Extract Text from a String in Excel (using VBA) You can use any of the methods covered to separate text and numbers in Excel. If you're using Excel 2016, you can use the new TEXTJOIN formula which makes it a lot easier to extract numbers from a string. The below formula extracts the numbers from a string in a cell in Excel: =TEXTJOIN("",TRUE,IFERROR((MID(A2,ROW(INDIRECT("1:"&amp;LEN(A2))),1)*1),"")) But if you're not using Excel 2016 (and using prior versions such as Excel 2013/2010/2007/2003), you need to use a longer and more complicated formula (you can find that formula here: https://trumpexcel.com/extract-numbers-from-string-excel/ And in case you are fine using VBA, you can easily create a custom User Defined Formula that takes the cell reference as the input and extracts the number part from a string. It's easy and neat with VBA. Personally, I prefer using the VBA method to separate Numbers and Text in Excel as it only requires the work once and can be used over and over again. Get numeric part in 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HduFu9YbMD4/maxresdefault.jpg</t>
  </si>
  <si>
    <t>QKOGB2Yg-V0</t>
  </si>
  <si>
    <t>2017-08-21T11:30:23Z</t>
  </si>
  <si>
    <t>21/8/17 11:30</t>
  </si>
  <si>
    <t>Creating Actual Vs. Target Charts in Excel</t>
  </si>
  <si>
    <t>If you work involves reporting the actual and target data, you may find it useful to present the actual values versus the target values in a chart in Excel. For example, you can show the actual sales values versus the target sales values, or the satisfaction rating achieved versus the target rating. There can be multiple ways to create a chart in Excel that shows the data with Actual Value and the Target Value. In this video, I will show you two methods to create Actual Vs. Target Charts in Excel. The first method uses only columns bars to show the difference by changing the width of the target and actual values. The second method uses markers to create a marker for the target value and the actual value is shown as the bar. Read More and Download the example file: https://trumpexcel.com/actual-vs-target-chart-in-excel/ Actual Vs Target Chart in Excel Achieved Vs Target Chart in Excel Actual Vs Planned Chart in Excel Actual Vs Forecasted Chart in 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Xg9wTn7QJQ</t>
  </si>
  <si>
    <t>2017-08-19T18:27:50Z</t>
  </si>
  <si>
    <t>19/8/17 18:27</t>
  </si>
  <si>
    <t>How to Create a Dynamic Chart Range in Excel</t>
  </si>
  <si>
    <t>When you create a chart in Excel and the source data changes, you need to update the chartâ€™s data source to make sure it reflects the new data. In case you work with charts that are frequently updated, itâ€™s better to create a dynamic chart range. A dynamic chart range is a data range that updates automatically when you change the data source. This dynamic range is then used as the source data in a chart. As the data changes, the dynamic range updates instantly which leads to an update in the chart. In this video, I will show you two ways to create a dynamic chart range in Excel - using Excel Table and Using Excel formulas. In most of the cases, it is better to go with Excel Table as it is quite easy to create and manage. In case you are using versions prior to Excel 2007 (which don't have the Excel Table feature), or can't use Excel Table, then you can create dynamic named ranges and use these to create dynamic charts. Read more and download the example file: https://trumpexcel.com/dynamic-chart-range/ Let's Connect: Google+ â–º https://plus.google.com/+Trumpexcel Facebook â–º https://www.facebook.com/Trumpexcel Twitter â–º https://twitter.com/TrumpExcel Pinterest â–º https://in.pinterest.com/trumpexcel/ Youtube Channel â–º https://www.youtube.com/c/trumpexcel.com #Excel #ExcelTips #ExcelTutorial</t>
  </si>
  <si>
    <t>d2Zyt56L3fM</t>
  </si>
  <si>
    <t>2017-07-27T07:58:41Z</t>
  </si>
  <si>
    <t>27/7/17 7:58</t>
  </si>
  <si>
    <t>How to Track Changes in Excel</t>
  </si>
  <si>
    <t>If you work with an Excel file that needs to be updated or reviewed by other people, the option to track changes in Excel can come in handy. You can also use it when you're updating a file and need to keep a track of all the changes you do yourself. This can be helpful when you revisit it sometime later. In this video, I will show you how to track changes in Excel. The video first covers how to enable the track changes functionality in Excel. To do this: -- Go to the Review tab. -- In the Changes group, click on the Track Changes option and select Highlight Changes. -- In the Highlight Changes dialog box, check the option - 'Track changes while editing. This also shares your workbook'. You can also specify the 'When', 'Who', and 'Where' options. For this tutorial, I will go with the default settings (these options are explained later in the article). -- Click OK. The above steps would enable 'Track Changes' in Excel and now it will highlight any change done to the workbook. The video also covers: -- How to accept/reject changes. -- How to get a list of all the changes listed in a separate tab. -- How to disable track changes in Excel. Read More about track changes in Excel here: https://trumpexcel.com/track-change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0PC5ydyQJeo</t>
  </si>
  <si>
    <t>2017-07-05T10:10:32Z</t>
  </si>
  <si>
    <t>Lookup and Find the 2nd, 3rd, or the Nth Matching Value in Excel</t>
  </si>
  <si>
    <t>When it comes to looking up data in Excel, there are two amazing functions that I often use â€“ VLOOKUP and INDEX (often in conjunction with the MATCH function). However, these formulas are designed to find the first instance of the lookup value. But what if you want to lookup the second, third, fourth or the Nth matching value. Well, it's doable with a little bit extra work. In this tutorial, I will show you various ways (with examples) on how to look up the second or Nth value in Excel. -- Using Helper Column -- Using Array Formula Using helper column, you can create a unique lookup value. This can be done by appending the number of occurrence of a value in a list. In this video, I explain using the employees and training done by them. You will learn how to find the first, second, or third training done by an employee using formulas (VLOOKUP and INDEX). You can read more about it here + Example file: https://trumpexcel.com/lookup-second-value/ Let's Connect: Google+ â–º https://plus.google.com/+Trumpexcel Facebook â–º https://www.facebook.com/Trumpexcel Twitter â–º https://twitter.com/TrumpExcel Pinterest â–º https://in.pinterest.com/trumpexcel/ Youtube Channel: â–º https://www.youtube.com/c/trumpexcel #Excel #ExcelTips #ExcelTutorial</t>
  </si>
  <si>
    <t>JIU2N2Z0eDQ</t>
  </si>
  <si>
    <t>2017-05-23T09:25:28Z</t>
  </si>
  <si>
    <t>23/5/17 9:25</t>
  </si>
  <si>
    <t>How to Run a Macro in Excel</t>
  </si>
  <si>
    <t>Learn how to run a macro in Excel using different ways. In this video, I cover the following ways to run a macro in Excel: -- From the VB Editor -- Using Macro Dialog box -- By assigning the macro to a shape -- By assigning a keyboard shortcut to the macro You can choose any of the above methods to run a macro in Excel. In the video, I take an example of a simple macro that can highlight the active cell. I demonstrate all the four ways to run this macro. You can read more about this here: https://trumpexcel.com/run-a-macro-excel/ YouTube Video Link: https://www.youtube.com/watch?v=JIU2N2Z0eDQ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Mrf6uja2j8c</t>
  </si>
  <si>
    <t>2017-04-11T08:42:58Z</t>
  </si>
  <si>
    <t>How to Insert a Checkbox in Excel to Create Interactive Lists and Charts</t>
  </si>
  <si>
    <t>In this video, you will learn how to insert and use a checkbox in Excel. A checkbox can be used to create interactive charts and lists. This tutorial on Excel Checkbox covers the following topics: -- How to Get the Developer Tab in Excel Ribbon. -- How to Insert a Checkbox in Excel. -- Creating an Interactive Chart using a Checkbox in Excel. -- How to Insert Multiple Checkbox in Excel. -- How to Fix the Position of a Checkbox in Excel. You need to have the developer tab to insert a checkbox in Excel. If you don't have it, the first step is to enable it. Once you have the Developer tab, you can go to Insert drop down and click on the checkbox (in Form Control) and then click anywhere in the worksheet to insert the checkbox. Read more here: https://trumpexcel.com/insert-checkbox-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V4_27qlKHdE</t>
  </si>
  <si>
    <t>2017-04-11T06:13:18Z</t>
  </si>
  <si>
    <t>How to Quickly Highlight Blank Cells in Excel</t>
  </si>
  <si>
    <t>In this video, you will learn how to quickly highlight blank cells in Excel using two methods - conditional formatting and Go To Special. When I get a data file from a client/colleague or I download it from a database, I do some basic checks on the data. I do this to make sure there are no missing data points, errors or duplicates that may lead to issues later. One such check is to find and highlight blank cells in Excel. There are many reasons that can result in blank cells in a dataset: -- The data is not available. -- Data points accidently got deleted. -- A formula returns an empty string resulting in a blank cell. While itâ€™s easy to spot these blank cells in a small dataset, if you have a huge one with hundreds of rows and columns, doing this manually would be highly inefficient and error prone. Read More: https://trumpexcel.com/highlight-blank-cell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5FSlXMzrHmQ</t>
  </si>
  <si>
    <t>2017-03-28T10:07:06Z</t>
  </si>
  <si>
    <t>28/3/17 10:07</t>
  </si>
  <si>
    <t>Using Flash Fill in Excel 2013 and 2016 (6 Examples)</t>
  </si>
  <si>
    <t>Read More: https://trumpexcel.com/flash-fill-excel/ Flash Fill is an amazing tool that was added in Excel 2013 and is available in all version after that. You can use Flash Fill in Excel to make data entry easy. Itâ€™s a smart tool that tries to identify patterns based on your data entry and does that for you. Some simple examples of using Flash Fill could be to get the first name from the full name, get name initials, format phone numbers, etc. In this video, I will show you 6 ways to use Flas Fill in Excel: -- Getting the First Name from Full Name -- Getting Initials from Name -- Combining Names -- Extracting usernames from email ids -- Formatting Phone Numbers -- Extracting State Code from Address In the end, I will also talk about the limitations of Flash Fill and when not to use i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6HZhEmPCpa0</t>
  </si>
  <si>
    <t>2017-03-28T07:02:44Z</t>
  </si>
  <si>
    <t>28/3/17 7:02</t>
  </si>
  <si>
    <t>How to Use Format Painter to Copy Formatting in Excel</t>
  </si>
  <si>
    <t>Read More: https://trumpexcel.com/excel-format-painter/ WHAT IS EXCEL FORMAT PAINTER? Excel Format Painter is a nifty tool that allows you to copy formatting from a range of cells and paste it somewhere else in the worksheet (or other worksheets/workbooks). Imagine this! You get plain ugly data from a colleague, and you spend the next few minutes applying formatting to make it beautiful. This may include applying borders, formatting the headers, adjusting column widths, removing gridlines, etc. And while youâ€™re patting your back for turning ugly data into beautiful one, you get another file that needs to be formatted the same way. This is where Excel Format Painter comes into the picture and saves you a lot of time. You can now quickly copy the formatting you had already done, and paste it to the new dataset. And woosh.. it will get transformed into the same formatted data where you did everything manually. In this video, you will learn how to quickly copy formatting from a range of cells to another range of cells. You can also copy conditional formatting using format painter.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l6m9wgP-fE</t>
  </si>
  <si>
    <t>2017-03-07T12:57:26Z</t>
  </si>
  <si>
    <t>How to Lock Cells that have Formulas in Excel (Step-by-Step)</t>
  </si>
  <si>
    <t>In this video, you will learn how to lock cells that have formulas in it in Excel. Excel formulas are easy to create and edit in Excel. You can easily edit a formula in a cell through the formula bar or directly in the cell. While this makes it convenient to create formulas in Excel, it comes with a few disadvantages as well. Consider this. You are going through a worksheet full of formulas and you accidentally hit the delete key, or backspace key, or some other number/alphabet key. Now you'll be lucky if you're able to spot the error and correct it. But if you don't. it may lead to some erroneous results. And let me tell you this, errors in Excel have cost millions to companies (read this or this). The chances of such errors increase multifold when you share a file with colleagues or managers or clients. One of the ways to prevent this to lock the worksheet, which in turn lock all the cells in the worksheet. However, doing this would prevent the user from making any changes to the worksheet. For example, if you're sending a workbook to your manager for review, you may want to allow him to add his comments or color code cells as his/her feedback. A better workaround to this is to lock cells that have formulas in Excel. In this video, you will learn how to lock cells that have formulas in it. Read More: https://trumpexcel.com/lock-formulas-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Yl6m9wgP-fE/maxresdefault.jpg</t>
  </si>
  <si>
    <t>LfSKR5knkWE</t>
  </si>
  <si>
    <t>2017-03-03T09:26:13Z</t>
  </si>
  <si>
    <t>How to Copy Formulas Without Changing Cell References in Excel</t>
  </si>
  <si>
    <t>In this video, I will show you how to copy and paste formulas om Excel without changing the cell references while copying. When you copy a cell that has a formula in it and pastes it somewhere else, it automatically adjusts the cell references. For example, suppose I have the formula =A1+A2 in cell B1. When I copy the cell B1 and paste it in B2, the formula automatically becomes =A2+A3. This happens as Excel automatically adjusts the references to make sure the rows and columns now refer to the adjusted rows and columns. Note: This adjustment happens when youâ€™re using relative references or mixed references. In the case of absolute references, the exact formula gets copied. When using relative/mixed references in your formulas, you may â€“ sometimes â€“ want to copy and paste formulas in Excel without changing the cell references. Simply put, you want to copy the exact formula from one set of cells to another. In this video, I will show you how you can do this using various ways: -- Manually Copy Pasting formulas. -- Using â€˜Find and Replaceâ€™ technique. -- Using the Notepad.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sTiw5Kima7E</t>
  </si>
  <si>
    <t>2017-02-21T13:26:31Z</t>
  </si>
  <si>
    <t>21/2/17 13:26</t>
  </si>
  <si>
    <t>How to Select Multiple Items From an Excel Drop Down List</t>
  </si>
  <si>
    <t>Get the VBA code from here: https://trumpexcel.com/select-multiple-items-drop-down-list-excel/ An Excel drop-down list allows you to make one selection at a time. You can not select multiple items from the same drop down list in Excel. However, you can use VBA to make this happen. In this video, I will show you how to use VBA code to select multiple items from a drop down list in Excel. The video will show you how to select multiple items with and without repetition. In addition, it will also show you how to modify the code to make the drop down work in different cells/rows/column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3nI9OVF8uA</t>
  </si>
  <si>
    <t>2017-01-10T12:45:11Z</t>
  </si>
  <si>
    <t>How to Copy Chart/Graph Format in Excel</t>
  </si>
  <si>
    <t>When you work with Excel charts, it rarely happens that you use the same default chart that Excel creates for you. In most of the cases, you have to change its formatting to based on your brand, project, or audience. Now, if there is a fixed format that you have to use for many charts, it pays off to make this process more efficient. In this tutorial, I will show you a super quick way to copy and paste Excel chart formats. Read More: https://trumpexcel.com/copy-chart-format-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uREmXWvSuo4</t>
  </si>
  <si>
    <t>2017-01-02T14:25:10Z</t>
  </si>
  <si>
    <t>Creating an Excel Drop Down List (a Step-by-step Guide)</t>
  </si>
  <si>
    <t>An Excel drop-down list is a great way to give the user an option to select from a pre-defined list. It can be used while getting a user to fill a form, or while creating interactive Excel dashboards. It helps in data entry as you can limit the options that can be added to a cell. It also helps in avoiding misspelled words as the user can simply select from the drop down list in Excel. Drop down lists are quite common on websites/apps and are very intuitive for the user. In this tutorial, you'll learn how to create an Excel drop down list (it only takes a few seconds to create one). The video on Excel drop down list covers: -- Creating an Excel drop down list from source data in worksheet -- Creating an Excel drop down list by manually entering options/items -- Selecting all cells containing drop down lists -- Caution while copy pasting when there are drop down lists -- Using OFFSET Function to create an Excel drop down list -- Creating dynamic drop down list in Excel Read More: https://trumpexcel.com/excel-drop-down-list/ Video: https://www.youtube.com/watch?v=uREmXWvSuo4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RjwKXSrR4o</t>
  </si>
  <si>
    <t>2016-08-30T12:46:24Z</t>
  </si>
  <si>
    <t>30/8/16 12:46</t>
  </si>
  <si>
    <t>How to Quickly Find Hyperlinks in Excel</t>
  </si>
  <si>
    <t>If you have a lot of hyperlinks and these are scattered in the worksheet, it could be a herculean task to find these. Doing it manually can take you forever. In this tutorial, youâ€™ll learn how to quickly: -- Find all the hyperlinks in Excel. -- Find all the hyperlinks linked to a specific text. It uses the Find and Replace technique to pick up the hyperlink format and return a list of all the cells that have the hyperlinks. Read More: https://trumpexcel.com/find-and-remove-hyperlink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UsTQMgWyW8</t>
  </si>
  <si>
    <t>2016-08-25T07:03:21Z</t>
  </si>
  <si>
    <t>25/8/16 7:03</t>
  </si>
  <si>
    <t>How to Apply Superscript and Subscript Formatting in Excel</t>
  </si>
  <si>
    <t>Superscripts and Subscripts formats are widely used by people using MS Word or Powerpoint. Sometimes, there may be a need to apply these in Excel as well. In this tutorial, you'll learn how to apply the Subscript and Superscript formatting to text in Excel. Note: There is no way to apply this formatting to text in different cells at one go. You'll have to select the text one by one in each cell and repeat the above steps Read More: https://trumpexcel.com/superscript-subscript-format-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tzTt8whcL4</t>
  </si>
  <si>
    <t>2016-08-09T10:36:45Z</t>
  </si>
  <si>
    <t>How to Embed a PDF Document in Excel (Step-by-Step)</t>
  </si>
  <si>
    <t>Sometimes you may have a need to embed a PDF file within the Excel workbook. This could be the case when you are creating a catalog and want to embed product specific PDFs. When you embed a PDF file in Excel, it is inserted as an object that sits above the worksheet cells. The position of the icon would not change if you change the cells below it. In this video, you'll learn: -- How to embed a PDF document in Excel. -- How to fix the document in a cell -- How to rename the document Here are the steps to embed a PDF File in Excel: -- Go to Insert tab and click on the Object icon in the Text group. This will open the Object dialog box. -- In the Object dialog box, select the â€˜Create Newâ€™ tab and the select â€˜Adobe Acrobat Documentâ€™ from the list. Note that you need to have Adobe Reader installed on your system for Adobe object to appear in the list. -- Check the option â€“ â€˜Display as iconâ€™. -- Click OK. -- Select the PDF file that you want to embed and click on Open. These steps would insert a PDF file in the worksheet. Read More: https://trumpexcel.com/embed-pdf-file-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Embed PDF in Excel | Embedding PDF in Excel | Embed PDF document in Excel Worksheet | Insert PDF in Excel #Excel #ExcelTips #ExcelTutorial</t>
  </si>
  <si>
    <t>https://i.ytimg.com/vi/btzTt8whcL4/maxresdefault.jpg</t>
  </si>
  <si>
    <t>svIHgdX09Jc</t>
  </si>
  <si>
    <t>2016-08-04T15:24:18Z</t>
  </si>
  <si>
    <t>How to Convert Date to Text in Excel (Explained with Examples)</t>
  </si>
  <si>
    <t>Date and Time in Excel are stored as numbers. This enables a user to use these dates and time in calculations. For example, you can add a specific number of days or hours to a given date. However, sometimes you may want these dates to behave as text. In such cases, you need to know how to convert the date to text. In this tutorial, youâ€™ll learn three ways to convert date to text in Excel: 1. Using the Text Function 2. Using the Text to Column feature 3. Using Copy Paste method TEXT function: Text function is best used when you want to display a value in a specific format. In this case, it would be to display the date (which is a number) in the date format. TEXT to COLUMN: If youâ€™re not a fan for Excel formulas, there is another cool way to quickly convert date to text in Excel â€“ the Text to Column feature. You can folow the steps in the video to use the 3 steps wizard to convert date to text. COPY PASTE: In this method, you can simply copy the dates in notepad, format the cells in Excel to text format and copy the text from notepad back to Excel. Read More: https://trumpexcel.com/convert-date-to-text-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RC3CU-dTpow</t>
  </si>
  <si>
    <t>2016-07-29T09:29:03Z</t>
  </si>
  <si>
    <t>29/7/16 9:29</t>
  </si>
  <si>
    <t>How to Lock (Protect) Cells in Excel</t>
  </si>
  <si>
    <t>Sometimes you may want to lock cells in Excel so that other people canâ€™t make changes to it. It could be to avoid tampering of critical data or prevent people from making changes in the formulas. Before we learn how to lock cells in Excel, you need to understand how it works on a conceptual level. All cells in Excel are locked by default. Butâ€¦ It doesnâ€™t work until you also protect these cells. Only when you have a combination of cells which are locked and protected can you truly prevent people from making changes. In this video, you'll learn: -- How to lock all the cells in a worksheet in Excel. -- How to lock some specific cells in Excel. -- How to hide formula from the locked cell. Read More: https://trumpexcel.com/lock-cell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iTXul86xkG0</t>
  </si>
  <si>
    <t>2016-07-26T10:55:45Z</t>
  </si>
  <si>
    <t>26/7/16 10:55</t>
  </si>
  <si>
    <t>Creating a Dynamic Heat Map in Excel Using Scroll Bar</t>
  </si>
  <si>
    <t>In this video, you'll learn how to create a dynamic heat map in Excel using conditional formatting and scroll bar. This type of heat maps can be useful when you are creating dashboards or reports and want to save space on the worksheet. While it takes less space, it still allows the user to access the entire data set. Read More + Download File: https://trumpexcel.com/heat-ma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elEmlM80J8</t>
  </si>
  <si>
    <t>2016-05-31T14:15:50Z</t>
  </si>
  <si>
    <t>31/5/16 14:15</t>
  </si>
  <si>
    <t>How to Group Numbers in a Pivot Table in Excel</t>
  </si>
  <si>
    <t>You can group numbers in Pivot Table to create frequency distribution tables. This helps in analyzing numerical values by grouping it into ranges. A simple example of this could be to analyze how many students scored marks between 40 and 50 and how many got marks between 50 and 60 and so on.. Another example could be to create a frequency distribution of age of a group of people. This would help in identifying how many people fall in the 30-40 age group and how many in 40-50 age group and so on.. In this video, I take an example of retail sales data to see how you can group numbers in Pivot Table in Excel. Read More: https://trumpexcel.com/group-numbers-in-pivot-table/ Click the link below to Subscribe to the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1O8EcSYfgbQ</t>
  </si>
  <si>
    <t>2016-03-28T14:53:33Z</t>
  </si>
  <si>
    <t>28/3/16 14:53</t>
  </si>
  <si>
    <t>Using Excel VLOOKUP Function with Multiple Criteria (Multiple Cells)</t>
  </si>
  <si>
    <t>In this video, you'll learn how to use Excel VLOOKUP function with Multiple criteria. Excel VLOOKUP function, in its basic form, can look for one lookup cell/value and return the corresponding value from the specified row. But often there is a need to use VLOOKUP with multiple criteria/condition. For example, you may want to use VLOOKUP to find the matching value when the lookup values are in multiple cells. In this video, I will show you two techniques to use the VLOOKUP with Multiple Criteria -- Using helper columns and -- Using the CHOOSE Function. Both of these methods work well, but I prefer using the helper column method as it's easy and faster. The only downside of using a helper column for doing a multiple cell VLOOKUP is that you have to add an extra column (which is not the case with the CHOOSE array formulas method) So, instead of just using one cell as the lookup value, you can use Vlookup with multiple cells (i.e., use multiple cells as the criteria in VLOOKUP to fetch the corresponding value) Read More + Download File: https://trumpexcel.com/vlookup-with-multiple-criteria/ Related Video (Using VLOOKUP function in Excel): https://www.youtube.com/watch?v=zGz6QuEaOo0 Click the link below to Subscribe to the Trump Excel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trump excel, vlookup with multiple criteria, vlookup multiple criteria, #Excel #ExcelTips #ExcelTutorial</t>
  </si>
  <si>
    <t>https://i.ytimg.com/vi/1O8EcSYfgbQ/maxresdefault.jpg</t>
  </si>
  <si>
    <t>O81ehFxHlbc</t>
  </si>
  <si>
    <t>2016-01-13T10:21:41Z</t>
  </si>
  <si>
    <t>13/1/16 10:21</t>
  </si>
  <si>
    <t>How to Create a Step Chart in Excel</t>
  </si>
  <si>
    <t>A step chart can be useful when you want to show the changes that occur at irregular intervals. For example, price rise in milk products, petrol, tax rate, interest rates, etc. Letâ€™s take an example of Oil price hike in India. It can happen any day (as decided by the government) and the value remains constant between these changes. In such a case, a step chart is a right way to visualise such data points. Unfortunately, Excel does not have an inbuilt feature to create a step chart, however, it can easily be created by rearranging the data set. In this video, you'll learn the difference between a line chart and a step chart, and how to create a step chart in Excel. Read More and download the example file: https://trumpexcel.com/step-chart-in-excel/ Click the link below to Subscribe to the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BbEmjzQAGk</t>
  </si>
  <si>
    <t>2015-12-18T09:25:06Z</t>
  </si>
  <si>
    <t>18/12/15 9:25</t>
  </si>
  <si>
    <t>How to Replace Blank Cells with Zeroes in Excel Pivot Tables</t>
  </si>
  <si>
    <t>Excel Pivot Table is a great tool. Itâ€™s amazing how quickly you can analyze huge datasets without worrying about human errors. One of the default settings in Pivot Tables is to show a blank cell when there is no data for the given row/column label. In most of the cases, it is a good practice to show 0 when there is no value/activity in the data used for the pivot table. At a cosmetic level, it looks better and more consistent with all numbers as the data. In this tutorial, youâ€™ll learn how to replace blank cells with zeroes or any other value in Excel Pivot Tables. Read More: https://trumpexcel.com/replace-blank-cells-with-zeros-excel-pivot-tables/ Click the link below to Subscribe to the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qBbEmjzQAGk/maxresdefault.jpg</t>
  </si>
  <si>
    <t>Hl8MypAeJxM</t>
  </si>
  <si>
    <t>2015-12-16T12:35:17Z</t>
  </si>
  <si>
    <t>16/12/15 12:35</t>
  </si>
  <si>
    <t>How to Set the Print Area in Excel Worksheets</t>
  </si>
  <si>
    <t>If you need to print your work in Excel, this tip would save you some papers. Using this, you can set the print area in Excel worksheets, so that only that part of the worksheet is printed. This technique could be useful if you want to print only a part of a report or there is a section of the report that you need to print often A print area is a range of cells (contiguous or non-contiguous) that you designate to print whenever you print that worksheet. For example, instead of printing the entire worksheet, if I only want to print the first 10 rows, I can set the first 10 rows as the print area. In this video, you'll learn: -- How to Set the Print Area in Excel Worksheets. -- How to Modify the Print Area in Excel. -- How to Clear the Print Area in Excel. Read More: https://trumpexcel.com/how-to-set-the-print-area-in-excel/ Click the link below to Subscribe to the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wWkgJ-nSQBU</t>
  </si>
  <si>
    <t>2015-12-14T14:21:28Z</t>
  </si>
  <si>
    <t>14/12/15 14:21</t>
  </si>
  <si>
    <t>How to Use Intersect Operator in Excel</t>
  </si>
  <si>
    <t>Intersect Operator in Excel can be used to find the intersecting value(s) of two lists/ranges. This an unusual operator as it is represented by a space character (yes that's right). If you use a space character in between two ranges, then it becomes the intersect operator in Excel. In this video, you'll learn how to use Intersect Operator in Excel to find: -- The intersection of a single row and column. -- The intersection of multiple rows and columns. -- The intersection of Named Ranges. Read More: https://trumpexcel.com/intersect-operato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Fw5hnfTA3SY</t>
  </si>
  <si>
    <t>2015-12-13T06:51:51Z</t>
  </si>
  <si>
    <t>13/12/15 6:51</t>
  </si>
  <si>
    <t>How to Multiply in Excel Using Paste Special</t>
  </si>
  <si>
    <t>In this video, you'll learn how to multiply in Excel using Paste Special Operators. These come in handy when you want to avoid applying formulas or using helper columns. This technique can also be used if you want to multiply every Nth Value (such as every third cell). Read More About it: https://trumpexcel.com/multiply-in-excel-using-paste-specia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B6YjhJMpOY</t>
  </si>
  <si>
    <t>2015-12-10T05:59:09Z</t>
  </si>
  <si>
    <t>How to Insert Page Numbers in Excel</t>
  </si>
  <si>
    <t>If your work involves printing your Excel worksheets, itâ€™s a good idea to insert page numbers in it. Inserting page numbers in Excel takes a little more work as compared with other Microsoft applications such as MS Word or MS PowerPoint. In this video, you'll learn: -- How to Insert Page Numbers in Excel using the using the Page Layout View. -- Insert Page Numbers in Excel Using the Page Setup Dialogue Box. -- Start Page Numbering with the Desired Number. -- Change the Order in which pages are numbered. -- Remove Page Numbers from the Excel Worksheets. It also covers how to have a different footer for the first page, while having the page numbers of all the other pages of the Excel worksheet. Read more about inserting page numbers in Excel: https://trumpexcel.com/how-to-insert-page-number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VPEbIc9ImA</t>
  </si>
  <si>
    <t>2015-12-09T13:30:17Z</t>
  </si>
  <si>
    <t>How to Use Excel Freeze Panes to Lock Row/Column Headers</t>
  </si>
  <si>
    <t>In this video, I will show you how to FREEZE PANES in Excel. This can be used to Freeze rows and columns (one at a time or both at the same time) When working with large data sets, if you scroll down or to the right of the worksheet you would lose track of the row/column headings. The freeze pane feature in Excel that will make it possible to have the headers always visible no matter where you scroll in your data. In this video, you'll learn how to Freeze Rows only, Column Only, and both Rows and Columns Read more here: https://trumpexcel.com/excel-freeze-pane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kOsqj1cq_VY</t>
  </si>
  <si>
    <t>2015-11-24T14:45:38Z</t>
  </si>
  <si>
    <t>24/11/15 14:45</t>
  </si>
  <si>
    <t>How to Group Dates in Pivot Tables in Excel</t>
  </si>
  <si>
    <t>In this tutorial, you'll learn how to group dates in pivot tables in Excel. You can group dates by years, quarters, months, weeks, days, hours, minutes, and seconds. Read More here: https://trumpexcel.com/group-dates-in-pivot-tables-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Gien2dwG9M</t>
  </si>
  <si>
    <t>2015-11-05T09:21:26Z</t>
  </si>
  <si>
    <t>How to Remove Leading and Trailing Spaces in Excel</t>
  </si>
  <si>
    <t>Leading and trailing spaces in Excel often leads to a lot of frustration. I can't think of a situation where you may need these extra spaces, but it often finds its way into the excel spreadsheets. There are many ways you can end up with these extra spaces - for example, as a part of the data download from a database, while copying data from a text document, or entered manually by mistake. In this tutorial, you'll learn how to remove spaces (leading, trailing, double, single, non-printing) using the TRIM function or Find and Replace. Read More: https://trumpexcel.com/remove-spaces-in-excel-leading-trailing/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E5QFgUk7i8</t>
  </si>
  <si>
    <t>2015-10-29T13:58:33Z</t>
  </si>
  <si>
    <t>29/10/15 13:58</t>
  </si>
  <si>
    <t>5 Ways to Add Bullet Points in Excel</t>
  </si>
  <si>
    <t>In this video, you'll learn five ways to insert bullet points in Excel. This could be useful when you have to create a bulleted list in a cell. If your report is to be printed, it also makes your text look more readable. You can quickly add bullet points in Excel using the following keyboard shortcuts. If you have a numeric keypad on your keyboard: -- Select the cell in which you want to insert the bullet. -- Either double click on the cell or press F2 â€“ to get into edit mode. -- Hold the ALT key, Press 7 or 9, leave the ALT key. -- As soon as you leave the ALT key, a bullet would appear. In this video, I also cover the following ways to insert bullet points in Excel: -- Using Insert Symbol Dialogue Box. -- Using CHAR Function. --Using Custom Number Formatting. -- Copy Pasting a list from MS Word or PowerPoint. Using CHAR function is great when you already have text and you quickly want to add bullet points to it. Read More: https://trumpexcel.com/bullet-poin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31JlWj9dwo</t>
  </si>
  <si>
    <t>2015-10-27T13:52:38Z</t>
  </si>
  <si>
    <t>27/10/15 13:52</t>
  </si>
  <si>
    <t>How to Insert Image in Excel Cell (Step-by-Step Guide)</t>
  </si>
  <si>
    <t>In this video, you'll learn how to insert an image in an Excel cell. Inserting an image in a cell in Excel is the easy part. You can easily use the option to insert Pictures in the Insert tab in the ribbon. But if you leave it at that, then that's not the right way to insert an image in a cell in Excel. When you resize the cell or move it or filter or hide it, the image will not follow along. The image will not stick to the cell but instead act as an object above the worksheet. In most cases, what you would want is the image to stick to the cell and get hidden or filtered or resized when you change the cell. To make sure this happens, you need to take some extra steps, which I show in this Excel tutorial video. In this video, I will show you how to insert an image into an Excel cell in a way that it sticks to that cell. So, in case you size or filter/hide the cell, the image will follow along Here are the steps to insert a picture/image into a cell in Excel: -- Go to the Insert tab. -- Click on the Pictures option (itâ€™s in the illustrations group). -- In the â€˜Insert Pictureâ€™ dialog box, locate the pictures that you want to insert into a cell in Excel. -- Click on the Insert button. -- Re-size the picture/image so that it can fit perfectly within the cell. -- Place the picture in the cell. A cool way to do this is to first press the ALT key and then move the picture with the mouse. It will snap and arrange itself with the border of the cell as soon as it comes close to it. If you have multiple images, you can select and insert all the images at once. Here is a related tutorial on doing picture lookup in Excel: https://www.youtube.com/watch?v=rTyZmSHDLBA Read More -- https://trumpexcel.com/insert-picture-into-excel-cel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L31JlWj9dwo/maxresdefault.jpg</t>
  </si>
  <si>
    <t>qT1NmgnL66E</t>
  </si>
  <si>
    <t>2015-10-27T13:15:04Z</t>
  </si>
  <si>
    <t>27/10/15 13:15</t>
  </si>
  <si>
    <t>How to Use Spell Check in Excel</t>
  </si>
  <si>
    <t>In this video, you'll learn how to use Spell Check in Excel. Here are the two ways you can access Spell Check in Excel: -- Go to Review Tab and Click on Spellings -- Press F7 Key from the keyboard There are many options available in the Spell Check Dialogue Box: -- IGNORE ONCE: If spell check encounters a word it identifies as an error, but you want to keep it that way, you can click on Ignore Once. This will ignore that error once. -- IGNORE ALL: If excel identifies a word as error, but you want to keep all instances of that word (as is), click on Ignore All. -- ADD TO DICTIONARY: If Excel flags a word as error but it is the correct word to be used (maybe itâ€™s a name or abbreviation that you use in your company), then you can add it to the dictionary. When such a word is flagged as error and you click on Add to Dictionary, Excel will make that a part of acceptable words and won't flag it again. Note that this word is now part of Excel dictionary and would never be flagged in any of the workbooks. -- CHANGE: When Excel highlights an error, it also shows some suggestions (for example it suggests Good in place of Goood). There can be one or more that one suggestion. Select the suggestion that you want to use and click on Change to apply that. -- CHANGE ALL: If you click on this button, it will change all the occurrence of the misspelled word with the selected suggestion. AutoCorrect: This option will change the misspelled word with the selected suggestion, and also add it to the auto correct list. This means, that next time you type the same misspelled word, excel would automatically convert it into the suggestion that you selected. -- DICTIONARY LANGUAGE: You can change the dictionary language using this drop down. Read More -- https://trumpexcel.com/using-spell-check-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V7h0eDVtok</t>
  </si>
  <si>
    <t>2015-10-08T15:01:47Z</t>
  </si>
  <si>
    <t>5 Powerful Excel Formatting Shortcuts</t>
  </si>
  <si>
    <t>In this video, you will learn 5 powerful excel formatting shortcuts that will transform your data and make it more readable. Using these shortcuts can make you more efficient and save a lot of time. I often get a lot of data download from colleagues or files from databases that have no formatting to it look raw and ugly. My immediate next step is to apply some basic formatting so that it can further be used. Here are my top five Excel formatting shortcuts: -- CONTROL + B: Applies bold font formatting to headers -- ALT + H + B + A: Applies borders to the cells -- ALT + H + B + T: Gives an outline border to the dataset -- ALT + H + O + W: Autofits column widths -- CONTROL + 1: Opens Format Cells dialog box You can read more about these Excel Formatting Shortcuts here: https://trumpexcel.com/excel-formatting-shortcu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5wvHRfuFug</t>
  </si>
  <si>
    <t>2015-10-05T09:00:58Z</t>
  </si>
  <si>
    <t>How to Enable Conditional Data Entry in Excel</t>
  </si>
  <si>
    <t>In this tutorial, you will learn how to enable conditional data entry in Excel. You can restrict the data that can be entered into a cell by specific rules. Data is entered only when these rules are met, else it shows an error. The tutorial shows multiple examples for this: --Allow data entry from a pre-defined list only (using drop-down lists). --Allow data entry only when the specified cell(s) are filled. -- Allow DATE entry between two specified dates only. Read More about it here: https://trumpexcel.com/conditional-data-entry-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uX-VV5UI8Ng</t>
  </si>
  <si>
    <t>2015-09-09T03:50:58Z</t>
  </si>
  <si>
    <t>How to Start a New Line in Excel (within cell and formula)</t>
  </si>
  <si>
    <t>In this video, you will learn how to start a new line in the same cell in Excel. You will also learn how to insert a line break in a formula result. The keyboard shortcut to start a new line in Excel is ALT + ENTER. Read More: https://trumpexcel.com/start-a-new-line-in-excel-cel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7dqf7jHItgQ</t>
  </si>
  <si>
    <t>2015-09-08T15:44:12Z</t>
  </si>
  <si>
    <t>How to Use Strikethrough in Excel â€“ Keyboard Shortcut and Examples</t>
  </si>
  <si>
    <t>In this video, you will learn a keyboard shortcut to apply strikethrough format in Excel. It also shows examples of how strikethrough formatting can be used in creating a to-do list in Excel. Read more: https://trumpexcel.com/strikethrough-in-excel-shortcu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UFEqjDLM2I</t>
  </si>
  <si>
    <t>2015-08-30T07:02:14Z</t>
  </si>
  <si>
    <t>30/8/15 7:02</t>
  </si>
  <si>
    <t>Advanced Filter in Excel - Explained with Easy Examples</t>
  </si>
  <si>
    <t>Excel Advanced Filter is one of the most underrated and under-utilized features that I have come across. If you work with Excel, I am sure you have used (or at least heard about the regular Excel filter). It quickly filters a data set based on selection, specified text, number or other such criteria. In this video, I will show you some cool stuff you can do using the Excel advanced filter. This video on Excel Advanced Filter covers how to: - To extract a list of unique items - To filter records using multiple AND criteria - such as sales rep name and geography. - To filter records using multiple OR criteria - such as sales rep is Joe OR John - To filter records using wildcard characters - filter records with sales rep name beginning with J - To use numerical conditions - filter records with sales more than 20000 You can read more about Excel Advanced Filter here: https://trumpexcel.com/excel-advanced-filter/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UFEqjDLM2I/maxresdefault.jpg</t>
  </si>
  <si>
    <t>w22mhZ-vbQ8</t>
  </si>
  <si>
    <t>2015-08-28T15:28:11Z</t>
  </si>
  <si>
    <t>28/8/15 15:28</t>
  </si>
  <si>
    <t>How to Use Symbols in Drop Down List in Excel</t>
  </si>
  <si>
    <t>In this tutorial, learn how to use symbols in drop-down lists in Excel. You can use only symbols or a combination of symbols and text in the drop down. This video shows how to insert symbols in Excel cells and then how to create a drop-down using it. Read More: https://trumpexcel.com/symbols-in-drop-down-lists-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VSLni1r3KQA</t>
  </si>
  <si>
    <t>2015-08-21T03:20:35Z</t>
  </si>
  <si>
    <t>21/8/15 3:20</t>
  </si>
  <si>
    <t>Using FIND and REPLACE in Excel (4 Awesome Examples)</t>
  </si>
  <si>
    <t>In this tutorial, learn how to use Find and Replace in Excel. This video covers 4 amazing techniques using Find and Replace: -- Changing References in formulas -- Finding and Replacing cells formats -- Removing line breaks -- Removing text using Wildcard Characters Read more: https://trumpexcel.com/find-and-replac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dt-iVbDyi4</t>
  </si>
  <si>
    <t>2015-08-19T09:33:06Z</t>
  </si>
  <si>
    <t>19/8/15 9:33</t>
  </si>
  <si>
    <t>Count Colored Cells in Excel (using Formula or VBA)</t>
  </si>
  <si>
    <t>In this tutorial, learn how to count cells with a background color in it. While Excel has some awesome formulas and functionalities, there is none to count the total number of colored cells in a dataset. But that can be done (as you'll learn through this video). This video will show you the following three ways to count colored cells in Excel -- Using Filter and SUBTOTAL function. -- Using GET.CELL function. -- Using a Custom Function created using VBA. You can choose any of the above method based on preference and how your data is structured. Read More and Download Example File: https://trumpexcel.com/count-cells-based-on-background-colo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dt-iVbDyi4/maxresdefault.jpg</t>
  </si>
  <si>
    <t>mAEvnm5uw1k</t>
  </si>
  <si>
    <t>2015-08-18T12:42:17Z</t>
  </si>
  <si>
    <t>18/8/15 12:42</t>
  </si>
  <si>
    <t>How to FIND and REMOVE Duplicates in Excel</t>
  </si>
  <si>
    <t>Read More: https://trumpexcel.com/find-and-remove-duplicates-in-excel/ In this video tutorial, you will learn how to find and remove duplicates in Excel. This video covers the following examples: - FIND and HIGHLIGHT duplicates in a single column. - FIND and HIGHLIGHT duplicates in multiple columns. - FIND and HIGHLIGHT duplicates rows. - Remove Duplicate Data points. - Remove Duplicate Rows. Find and Highlighting duplicate data points can easily be done using conditional formatting. It has an inbuilt option that allows you to quickly highlight duplicates. Once you have highlighted duplicates, you can manually delete this one by one or filter and delete all at once. There is also an inbuilt feature that allows you to quickly remove duplicates in Excel. You can select the data, go to the Data tab and click on Remove Duplicates. Then you can simply select the column from which you want to remove duplicates and it will instantly delete those.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w45tmKBwZk</t>
  </si>
  <si>
    <t>2015-08-17T06:21:01Z</t>
  </si>
  <si>
    <t>17/8/15 6:21</t>
  </si>
  <si>
    <t>How to Count Cells in Excel that Contain Text Strings</t>
  </si>
  <si>
    <t>Text values can come in many forms. It could be text, alphanumeric, numbers, special characters, logical values or empty strings. In this tutorial, I will show you how to count cells that contain text strings. This can be done using a combination of Excel functions and wildcard characters. Read more: https://trumpexcel.com/tame-the-wildcard-character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UGOSBm-Xks</t>
  </si>
  <si>
    <t>2015-08-14T10:20:41Z</t>
  </si>
  <si>
    <t>14/8/15 10:20</t>
  </si>
  <si>
    <t>How to Use Wildcard Characters in Excel (Examples)</t>
  </si>
  <si>
    <t>There are three wildcard characters in Excel: 1. * (asterisk) â€“ It represents any number of characters. For example, ex* could mean excel, excels, example, expert, etc. 2. ? (question mark) â€“ It represents one single character. For example, Tr?mp could mean Trump or Tramp. 3. ~ (tilde) â€“ It is used to identify a wildcard character (~, *, ?) in the text. For example, letâ€™s say you want to find the exact phrase excel* in a list. In this tutorial, learn how to use Wildcard Characters in Excel. Examples include: - Counting Non-blank Cells using Wildcard Characters. - Doing a Partial Look-up. - To Find and Replace Partial Matches. - To Filter using Wildcard Characters in Excel. Read More: https://trumpexcel.com/excel-wildcard-characters/ Let's Connect: Google+ â–º https://plus.google.com/+Trumpexcel Facebook â–º https://www.facebook.com/Trumpexcel Twitter â–º https://twitter.com/TrumpExcel Pinterest â–º https://in.pinterest.com/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iOH4Yq8vado</t>
  </si>
  <si>
    <t>2015-07-13T18:27:54Z</t>
  </si>
  <si>
    <t>13/7/15 18:27</t>
  </si>
  <si>
    <t>KPI Dashboard in Excel [Part 3 of 3]</t>
  </si>
  <si>
    <t>This is the third and final part of the series - Creating a KPI Dashboard in Excel. In this video, learn how to extract a list of companies using radio buttons. This tutorial also covers creating a dynamic bullet chart Read More and Download the dashboard: https://trumpexcel.com/kpi-dashboard-in-excel-part-3/ KPI Dashboard in Excel: Part 1 - https://youtu.be/Egn0nq7G6vs Part 2 - https://youtu.be/YVW7ewWtxek TrumpExcel Channel: https://www.youtube.com/c/trumpexcel #Excel #ExcelTips #ExcelTutorial</t>
  </si>
  <si>
    <t>YVW7ewWtxek</t>
  </si>
  <si>
    <t>2015-07-08T17:39:25Z</t>
  </si>
  <si>
    <t>KPI Dashboard in Excel [Part 2 of 3]</t>
  </si>
  <si>
    <t>This is the second video of the 3 part video series on Creating a KPI Dashboard in Excel. In this video learn, how to spot a data point in a scatter chart. Also, learn how to create a dynamic interpretation of a data point from the scatter chart and show it as text. Read More and download the dashboard: https://trumpexcel.com/kpi-dashboard-in-excel-part-2/ TrumpExcel Channel: https://www.youtube.com/c/trumpexcel #Excel #ExcelTips #ExcelTutorial</t>
  </si>
  <si>
    <t>HsPP73rrUSU</t>
  </si>
  <si>
    <t>2015-07-08T13:32:50Z</t>
  </si>
  <si>
    <t>Trump Excel Youtube Channel Introduction</t>
  </si>
  <si>
    <t>Welcome to Trump Excel's youtube channel. Here you would find tons of free videos on Excel Tips, Excel Formulas, Excel Charting and Excel Dashboards. Enjoy the videos and do remember to subscribe for more awesomeness! TrumpExcel Channel: https://www.youtube.com/c/trumpexcel #Excel #ExcelTips #ExcelTutorial</t>
  </si>
  <si>
    <t>Egn0nq7G6vs</t>
  </si>
  <si>
    <t>2015-07-08T10:13:19Z</t>
  </si>
  <si>
    <t>KPI Dashboard in Excel [Part 1 of 3]</t>
  </si>
  <si>
    <t>KPI dashboard in one of the most used dashboards in business. This video is the first part of a 3 part video series on how to create a KPI Dashboard in Excel. In this video, you will learn to create a dynamic scatter chart in excel Read More and download the dashboard: https://trumpexcel.com/kpi-dashboard-in-excel-part-1/ TrumpExcel Channel: https://www.youtube.com/c/trumpexcel #Excel #ExcelTips #ExcelTutorial</t>
  </si>
  <si>
    <t>K3yv2qomlYg</t>
  </si>
  <si>
    <t>2015-06-26T08:50:01Z</t>
  </si>
  <si>
    <t>26/6/15 8:50</t>
  </si>
  <si>
    <t>How to Create Dynamic Chart Titles in Excel</t>
  </si>
  <si>
    <t>In this video tutorial, learn how to create dynamic chart titles in Excel. Now you don't need to manually update the chart titles again and again. You can simply link it to a cell and it gets updated whenever there are any changes in the cell value. Read the Full Tutorial here: https://trumpexcel.com/dynamic-chart-title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hz0llxnFg0</t>
  </si>
  <si>
    <t>2015-06-24T09:59:21Z</t>
  </si>
  <si>
    <t>24/6/15 9:59</t>
  </si>
  <si>
    <t>Dynamic Charting - Highlight Data Points in Excel with a Click of a Button</t>
  </si>
  <si>
    <t>In this video, learn how to create a dynamic chart where you can highlight data points in Excel with a click of a button. This video shows an example of line charts, and how you can highlight the data of a year by simply clicking on a button. This technique uses a combination of charting, formulas, and VBA Read the full tutorial here and download the example file: https://trumpexcel.com/dynamic-charting-highlight-data-point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FHG9rxxH7d4</t>
  </si>
  <si>
    <t>2015-06-04T01:45:47Z</t>
  </si>
  <si>
    <t>Game of Thrones Dashboard in Excel</t>
  </si>
  <si>
    <t>In this video, you will learn how to create an Excel Dashboard from scratch. I have used the data for the popular TV series - Game of Thrones to create an interactive Excel dashboard. Read More and download the dashboard: https://trumpexcel.com/game-of-thrones-dashboard/ TrumpExcel Channel: https://www.youtube.com/c/trumpexcel #Excel #ExcelTips #ExcelTutorial</t>
  </si>
  <si>
    <t>PT1H46S</t>
  </si>
  <si>
    <t>UO2E08onuQ4</t>
  </si>
  <si>
    <t>2015-06-03T04:09:12Z</t>
  </si>
  <si>
    <t>Creating a Speedometer Chart in Excel (Gauge Chart)</t>
  </si>
  <si>
    <t>In this video, you will learn to create a speedometer chart in Excel (also called the gauge chart). Speedometer charts allow you to show comparison by plotting the actual value against a range of values. While this is not an inbuilt chart type in Excel, you can easily create it with a little bit of work around. These are often used in Excel dashboards due to its visual appeal and also as these are easy to comprehend. Also, this speedometer chart is dynamic so when you change the values in the cells that make up this speedometer chart, this chart automatically updates. Download File: https://trumpexcel.com/wp-content/uploads/2015/05/Speedometer-Chart-in-Excel.xlsx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UO2E08onuQ4/maxresdefault.jpg</t>
  </si>
  <si>
    <t>wuFf7S8E6EI</t>
  </si>
  <si>
    <t>2015-06-03T02:40:00Z</t>
  </si>
  <si>
    <t>Creating a Mini Dashboard in Excel in Less than 15 Minutes (using Combo Box)</t>
  </si>
  <si>
    <t>In this video, I will show you how to use interactive controls in Excel to create a mini dashboard in less than 15 minutes. This dashboard uses a simple dataset that is quickly summarized using drop-down lists, combo boxes, and Excel formulas. It also uses helper columns to make sure that as soon as someone selected an item from the drop-down list, the data filters to show only the records with that selected item. And the filter is additive, which means that now if you select another item from another combo box, it will further filter the data and give you the records which have both á¹­he selected items. Also, there are formulas that summarize the data to show you some useful values on the side. While this is a simple dashboard in Excel, it can be useful when you're getting into meetings or client calls. You can share this type of dashboard well ahead of the meeting/call and it's easy for you and your client/team to follow along. It also saves time and it allows you to instantly see the summary data right on the worksheet as soon as you use the combo box. You can download this Excel dashboard file from this link: https://trumpexcel.com/wp-content/uploads/2015/05/Mini-Dashboard-Case-Study-Final.xls TrumpExcel Channel: https://www.youtube.com/c/trumpexcel #Excel #ExcelTips #ExcelTutorial</t>
  </si>
  <si>
    <t>YflblKqJhC0</t>
  </si>
  <si>
    <t>2015-05-27T08:27:23Z</t>
  </si>
  <si>
    <t>27/5/15 8:27</t>
  </si>
  <si>
    <t>How to Create a Bullet Chart in Excel</t>
  </si>
  <si>
    <t>Bullet charts were designed by the dashboard expert Stephen Few, and since then it has been widely accepted as one of the best representations for charts where you need to show performance against a target. In this video, I will show you how to create: - Single series bullet chart in Excel - Multiple series bullet chart in Excel Bullet chart in Excel allows you to show a lot of comparison in a dashboard without taking up a lot of space in the worksheet. Read the full tutorial and download the example file: https://trumpexcel.com/bullet-char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S_sRJFux6TQ</t>
  </si>
  <si>
    <t>2015-04-03T13:29:45Z</t>
  </si>
  <si>
    <t>Creating a Sales Funnel Chart in Excel</t>
  </si>
  <si>
    <t>A sales process has several stages (such as identified, validated, qualified, proposal, and win/loss). A sales pipeline funnel chart is a good visualization of deal's stages based on the value. In this video, I will show you how to create a sales funnel chart in Excel. Read Tutorial and Download file: https://trumpexcel.com/sales-funnel-char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27ZKrf0yaKY</t>
  </si>
  <si>
    <t>2015-02-17T12:08:43Z</t>
  </si>
  <si>
    <t>17/2/15 12:08</t>
  </si>
  <si>
    <t>How to Create a Dynamic Pareto Chart in Excel</t>
  </si>
  <si>
    <t>Pareto Method (also known as the 80-20 rule) is a well-known concept to identify areas that have a maximum impact. In this video tutorial, I will show you how to create a simple Pareto Chart in Excel and then make it dynamic by adding a scroll bar. The video takes an example of complaints records to show how tackling ~20% of the issues can take care of ~80% of the complaints. Read more about it + Download File: https://trumpexcel.com/dynamic-pareto-char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tCahRfEGj1g</t>
  </si>
  <si>
    <t>2015-01-18T09:56:46Z</t>
  </si>
  <si>
    <t>18/1/15 9:56</t>
  </si>
  <si>
    <t>Create Dynamic Excel Filter - Extract data as you type</t>
  </si>
  <si>
    <t>In this excel tutorial video, learn how to create a DYNAMIC EXCEL FILTER - which extracts data as you type. This dynamic Excel filter allows you to type the filter text in a text box and instantly extracts the records as you type in the search bar. While Excel already has a filter and advanced filter functionalities, these are not dynamic. Which means that you will have to specify the criteria and filter, and then change the criteria and filter again. This dynamic Excel filter, on the other hand, filters the data as soon as you change the text in the search box. This Dynamic Excel filter can be created in 3 steps: -- Getting a unique list of items (countries in this case). This would be used in creating the drop-down list. -- Creating the search box. Here I have used a Combo Box (ActiveX Control). -- Setting the Data. Here I would use three helper columns with formulas to extract the matching data. You can use this dynamic Excel filter when you have a huge dataset and you want to quickly filter it by entering the text. Since this is dynamic, you can remove the existing filter by simply deleting the text in the text box and type something else to filter based on it. While this advanced dynamic Excel filter works great with a small dataset, you may find that it tends to get a bit slow when you have large data sets. This is because it uses formulas and helper columns which can lead to slow processing time and data analysis. Step-by-step written tutorial and download file: https://trumpexcel.com/dynamic-excel-filter/ You May Also Like the following Tutorials: -- Creating a drop-down list in Excel: https://www.youtube.com/watch?v=uREmXWvSuo4 -- Advanced Filter in Excel: https://www.youtube.com/watch?v=ZUFEqjDLM2I #Excel #ExcelTips #ExcelTutorial</t>
  </si>
  <si>
    <t>https://i.ytimg.com/vi/tCahRfEGj1g/maxresdefault.jpg</t>
  </si>
  <si>
    <t>OSCPVBWOqwc</t>
  </si>
  <si>
    <t>2015-01-06T16:26:52Z</t>
  </si>
  <si>
    <t>How to Get the List of File Names in a Folder in Excel (without VBA)</t>
  </si>
  <si>
    <t>In this video, I will show you how to get a list of file names from folders into Excel (without the use of any VBA or coding). You can use this technique to fetch all the file names from a folder and list that in Excel. This Excel trick uses an old Excel Function - FILES. FILES function can be used to get the list of all the file names (or specific file names) in a specific folder in Excel. It an old excel function that does not work in the worksheet, but still works in named ranges in Excel. All you need is this formula with the folder address. To get the folder address, save the excel file in the same folder and use this formula - =SUBSTITUTE(CELL("filename"),RIGHT(CELL("filename"),LEN(CELL("filename"))-FIND("@",SUBSTITUTE(CELL("filename"),"\","@",LEN(CELL("filename"))-LEN(SUBSTITUTE(CELL("filename"),"\",""))),1)),"*") One of the good things about this method is that it allows you to get specific files from the folder. For example, if you want to only get Excel files or only Word Files, or Only files with a specific extension, you can do that using this method. Here is a step-by-step written tutorial (which also shows how to do this using VBA): https://trumpexcel.com/list-of-file-names-from-a-folde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OSCPVBWOqwc/maxresdefault.jpg</t>
  </si>
  <si>
    <t>ZbnGWWLqapA</t>
  </si>
  <si>
    <t>2014-12-11T01:59:08Z</t>
  </si>
  <si>
    <t>How to Use Solver in Excel</t>
  </si>
  <si>
    <t>Solver in Excel can be used to to solve an equation or a business problem when there are many variables as well constraints. For example, want to find out the maximum profit, when you have the constraint of raw material and assembly line. In this video, I take a simple example to showcase the power of Solver. Read Full Tutorial and Download Example File: https://trumpexcel.com/solve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xlWBAzvY8ys</t>
  </si>
  <si>
    <t>2014-12-04T04:10:52Z</t>
  </si>
  <si>
    <t>How to Use Goal Seek in Excel</t>
  </si>
  <si>
    <t>Goal Seek in Excel can be used to achieve a desired value by changing a dependent variable. It takes the trial and error out of the scene and gives you the result in a fraction of a second. In this video, I will show you how to use Goal Seek to identify the Loan amount that would result in the desired monthly payment. Read more and download example file: https://trumpexcel.com/goal-seek-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OJ9yG0a3jr4</t>
  </si>
  <si>
    <t>2014-11-28T15:31:29Z</t>
  </si>
  <si>
    <t>28/11/14 15:31</t>
  </si>
  <si>
    <t>How to use Scenario Manager in Excel</t>
  </si>
  <si>
    <t>Scenario manager is a great tool to analyze the impact on the output when multiple input variables change. It can automatically generate a summary with all the scenarios and the output. In this video, I will show you how to use Scenario Manager by taking a simple example. Read the tutorials and download the example file: https://trumpexcel.com/scenario-manage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Zf-bgvmnws</t>
  </si>
  <si>
    <t>2014-11-21T04:50:41Z</t>
  </si>
  <si>
    <t>21/11/14 4:50</t>
  </si>
  <si>
    <t>How to Use Two Variable Data Table in Excel</t>
  </si>
  <si>
    <t>Data Table in Excel is an amazing tool to conduct sensitivity analysis. It enables a user to measure the change in the outcome when an input variable is changed. In this video, learn how to use a two-variable data table. In this video, I showcase an example on how the Monthly Loan Payment changes when the Number of Months and the Loan Amount changes Read the full tutorial and download the example file: https://trumpexcel.com/two-variable-data-tabl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R40ZfZgGM0I</t>
  </si>
  <si>
    <t>2014-11-19T04:22:28Z</t>
  </si>
  <si>
    <t>19/11/14 4:22</t>
  </si>
  <si>
    <t>How to Use One Variable Data Table in Excel</t>
  </si>
  <si>
    <t>Data Table in Excel is an amazing tool to conduct sensitivity analysis. It enables a user to measure the change in the outcome when an input variable is changed. In this video, learn how to use a one-variable data table. In this video, I showcase an example of how the Monthly Loan Payment changes when the Number of Months changes Read the full tutorial and download the example file: https://trumpexcel.com/one-variable-data-tabl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TfL64NxaUk</t>
  </si>
  <si>
    <t>2014-10-27T16:36:54Z</t>
  </si>
  <si>
    <t>27/10/14 16:36</t>
  </si>
  <si>
    <t>Excel Course Demo</t>
  </si>
  <si>
    <t>A comprehensive yet concise excel course that covers basic concepts and dives into advanced features. The course is delivered through 26 self paced High Quality (HD) videos with example files. Join Now - www.trumpexcel.com/excel-course TrumpExcel Channel: https://www.youtube.com/c/trumpexcel #Excel #ExcelTips #ExcelTutorial</t>
  </si>
  <si>
    <t>e0TfIbZXPeA</t>
  </si>
  <si>
    <t>2014-08-24T16:02:21Z</t>
  </si>
  <si>
    <t>24/8/14 16:02</t>
  </si>
  <si>
    <t>10 Super Neat Ways to Clean Data in Excel</t>
  </si>
  <si>
    <t>In this video, I will show you 10 simple ways to clean data in Excel. Data forms the backbone of any analysis that you do in Excel. And when it comes to data, there are tons of things that can go wrong â€“ be it the structure, placement, formatting, extra spaces, and so on. Excel can be an amazing tool for data analysis. But we hardly get the data that can be used right away. And bad data leads to bad analysis. Cleaning the raw data that you get in Excel will depend on what type and structure of data you get. There are a lot of things you can do before-hand to make sure your raw data get cleaned and ready for use. Excel has a lot of formulas and functionalities that can help you clean your data. For example, you can use a formula such as TRIM to clean your data of leading, trailing, and double spaces. Or you can use the remove duplicate functionality to remove any occurrence of duplicate records. The following data cleaning techniques are covered in this video: (0:08) Get Rid of Extra Spaces (leading, trailing, and extra spaces between words) (1:20) Select and remove All Blank Cells/rows (2:38) Convert Numbers Stored as Text into Numbers (5:00) Remove Duplicates cells/records (7:21) Highlight cells that contain Errors (9:24) Change Text to Lower/Upper/Proper Case to make it all consistent (10:54) Parse Data Using Text to Column (13:15) Spell Check (using a keyboard shortcut) (13:54) Delete all Formatting (14:33) Use Find and Replace to Clean Data in Excel The data cleansing techniques covered in this video are some of the most common ones that you can use as soon as you get your raw data. Again, based on your dataset, you may need to add more to it. Read the full tutorial here: https://trumpexcel.com/clean-data-in-excel/ #Excel #ExcelTips #ExcelTutorial</t>
  </si>
  <si>
    <t>https://i.ytimg.com/vi/e0TfIbZXPeA/maxresdefault.jpg</t>
  </si>
  <si>
    <t>KYDUHQ31ni4</t>
  </si>
  <si>
    <t>2014-08-14T10:32:44Z</t>
  </si>
  <si>
    <t>14/8/14 10:32</t>
  </si>
  <si>
    <t>Task Prioritization Matrix (To Do List) - Excel Template</t>
  </si>
  <si>
    <t>Eisenhower Matrix is a super effective way to improve productivity. It is a framework to prioritize tasks and focus on more important and urgent tasks. I have recreated the Eisenhower matrix in a simple-to-use Excel Template. Here is a video on how to use the Excel Template to create a To Do List and prioritize tasks. The template can be downloaded from here - https://trumpexcel.com/free-excel-templates-excel-lis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AOn_RJkJSQ</t>
  </si>
  <si>
    <t>2014-07-25T18:39:23Z</t>
  </si>
  <si>
    <t>25/7/14 18:39</t>
  </si>
  <si>
    <t>How to Create Multiple Drop Down Lists In Excel Without Repetition</t>
  </si>
  <si>
    <t>Sometimes it is needed to show an option in a drop-down only when it has not been selected already. For example, assigning meeting roles or splitting teams. Excel in-built drop-down list feature cannot do this. In this video tutorial, I will show you how to create multiple drop downs in Excel where there is no repetition. This means that when an option has been selected, it does not appear in other drop downs. Read the tutorial and Download the Example File: https://trumpexcel.com/multiple-drop-down-list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U3TBBCZAdCs</t>
  </si>
  <si>
    <t>2014-07-06T16:52:21Z</t>
  </si>
  <si>
    <t>How to Embed Youtube Video in an Excel Worksheet</t>
  </si>
  <si>
    <t>Yes, Youtube video can be embedded in an excel workbook and can be played directly from there. All you need is a good internet connection and this video tutorial. In this video, learn how to Embed a Youtube Video in Excel Worksheet (a step-by-step tutorial). Read the tutorial and get the download file: https://trumpexcel.com/embed-youtube-video-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8h0p960cqQ</t>
  </si>
  <si>
    <t>2014-06-18T04:10:22Z</t>
  </si>
  <si>
    <t>18/6/14 4:10</t>
  </si>
  <si>
    <t>How to Create a Milestone (Timeline) Chart in Excel</t>
  </si>
  <si>
    <t>Milestone Chart (aka Timeline chart) is a widely used project management tool. It is a great way to plan a project and show the progress through milestones. It visually shows a timeline where you can specify key milestones, deliverables, and checkpoints. In this video tutorial, learn how to create a milestone chart in Excel. All you need to do is plug-in the data and it will be ready for use. Written Tutorial and Download File: https://trumpexcel.com/milestone-char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MhVGbi-hv7M</t>
  </si>
  <si>
    <t>2014-06-10T11:04:22Z</t>
  </si>
  <si>
    <t>LARGE Formula in Excel</t>
  </si>
  <si>
    <t>Large Function in Excel can be used to return the Nth largest value from the data set. This video has a detailed tutorial on how to use Large Function in Excel. You can get the example file from here - https://trumpexcel.com/excel-functions/excel-larg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hVGbi-hv7M/maxresdefault.jpg</t>
  </si>
  <si>
    <t>iJrxIcVpOAE</t>
  </si>
  <si>
    <t>2014-06-10T11:04:19Z</t>
  </si>
  <si>
    <t>COUNTIFS Formula in Excel</t>
  </si>
  <si>
    <t>CountIfs formula in Excel can be used to count when there are multiple conditions that need to be met. This video has a detailed tutorial on how to use Countifs Function in Excel. You can get the example file from here - https://trumpexcel.com/excel-functions/excel-countif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2a6kx-9u3O8</t>
  </si>
  <si>
    <t>2014-06-10T11:04:17Z</t>
  </si>
  <si>
    <t>COUNTIF Formula in Excel</t>
  </si>
  <si>
    <t>COUNTIF Formula in Excel can be used to count when there is a condition that needs to be met. This video has a detailed tutorial on how to use COUNTIF Function in Excel. You can get the example file from here - https://trumpexcel.com/excel-functions/excel-countif-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7texRjal5VE</t>
  </si>
  <si>
    <t>2014-06-10T11:04:14Z</t>
  </si>
  <si>
    <t>COUNT Formula in EXCEL</t>
  </si>
  <si>
    <t>There are 3 count functions that are covered in this video. COUNT function to count the number of cells which has a numeric value in it. CountA function counts the numbers of cells that are not empty, and COUNTBLANK which counts the number of cells which are empty. This video has a detailed tutorial on these 3 formulas. You can get the example file from here - https://trumpexcel.com/excel-functions/excel-coun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RWJMzzPKvw</t>
  </si>
  <si>
    <t>2014-06-10T11:04:09Z</t>
  </si>
  <si>
    <t>AVERAGEIFS Formula in Excel</t>
  </si>
  <si>
    <t>AVERAGEIFS Formula in Excel can be used to calculate the average from a range of cells when a given set of conditions are met. This video has a detailed tutorial on how to use AverageIfs Function in Excel. You can get the example file from here - https://trumpexcel.com/excel-functions/excel-averageif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JRrXuCvtmdc</t>
  </si>
  <si>
    <t>2014-06-10T11:04:06Z</t>
  </si>
  <si>
    <t>SMALL Formula in Excel | Get the Smallest Values from a List in Excel</t>
  </si>
  <si>
    <t>In this video, I will show you how to use the SMALL function in Excel. SMALL Function in Excel can be used to return the Nth smallest value from the data set. For example, you can use it to find the first smallest or the second smallest or the third smallest value from a dataset. All you need to do is specify the nth smallest value that you want to get. This video has a detailed tutorial and example on how to use the SMALL Function in Excel. This can be useful when you want to find out the three or five smallest values in a dataset. You can use the SMALL function and change the value of the second argument to get that specific smallest value from the dataset. A few things to know about the SMALL formula in Excel: -- It ignores blank cells in the dataset -- It also ignores cells with text, alphanumeric characters, special characters, and logical values. -- If there are duplicates in the range used in the Excel SMALL function, it will treat those duplicates as consecutive values -- If there is an error in any of the cells used in the Excel SMALL function, it will return an error. You can read more about the Excel SMALL Function here: https://trumpexcel.com/excel-small-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RrXuCvtmdc/maxresdefault.jpg</t>
  </si>
  <si>
    <t>l5Fr8SXCqnM</t>
  </si>
  <si>
    <t>2014-06-10T11:04:02Z</t>
  </si>
  <si>
    <t>MIN Formula in Excel</t>
  </si>
  <si>
    <t>MIN Formula in Excel can be used to return the minimum value from the data set. This video has a detailed tutorial on how to use MIN Function in Excel. You can read more about the Excel MIN Function here: https://trumpexcel.com/excel-functions/excel-min-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4T8Pxbly91M</t>
  </si>
  <si>
    <t>2014-06-10T11:03:58Z</t>
  </si>
  <si>
    <t>MAX Formula in Excel</t>
  </si>
  <si>
    <t>MAX Formula in Excel can be used to return the maximum value from the data set. This video has a detailed tutorial on how to use MAX Function in Excel. You can get the example file from here - https://trumpexcel.com/excel-functions/excel-max-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4T8Pxbly91M/maxresdefault.jpg</t>
  </si>
  <si>
    <t>ZUvOLR4hQsQ</t>
  </si>
  <si>
    <t>2014-06-04T04:44:43Z</t>
  </si>
  <si>
    <t>AVERAGEIF Formula in Excel</t>
  </si>
  <si>
    <t>AVERAGEIF Formula in Excel can be used to calculate the average from a range of cells when a given condition is met. This video has a detailed tutorial on how to use AVERAGEIF Function in Excel. You can read more about Excel AVERAGEIF function here - https://trumpexcel.com/excel-functions/excel-averageif-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iKwBh949nc</t>
  </si>
  <si>
    <t>2014-06-04T04:18:55Z</t>
  </si>
  <si>
    <t>AVERAGE Formula in Excel</t>
  </si>
  <si>
    <t>AVERAGE Formula in Excel can be used to calculate the average (also called mean) from a range of cells. This video has a detailed tutorial on how to use AVERAGE Function in Excel. You can get the example file from here - https://trumpexcel.com/excel-functions/excel-averag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xeKFxFXCBPE</t>
  </si>
  <si>
    <t>2014-06-01T04:03:46Z</t>
  </si>
  <si>
    <t>RANK Formula in Excel</t>
  </si>
  <si>
    <t>RANK formula can be used to return the rank of a value from a given set of values. This video has a step by step tutorial on how to use RANK function in Excel. You can read more about the Excel RANK Function here - https://trumpexcel.com/excel-functions/excel-rank-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9PgQCSnMO68</t>
  </si>
  <si>
    <t>2014-05-31T09:58:29Z</t>
  </si>
  <si>
    <t>31/5/14 9:58</t>
  </si>
  <si>
    <t>SUMPRODUCT Formula in Excel</t>
  </si>
  <si>
    <t>SUMPRODUCT function can be used to multiple corresponding elements of 2 or more array and return the sum of all the values. It is one of the advanced excel formulas that can be extremely useful when working with arrays. This video has a step by step tutorial on how to use SUMPRODUCT formula. You can also download the example file from here - RANK function can be used to return the rank of a value from a given set of values. This video has a step by step tutorial on how to use RANK function in Excel. You can find more example on SUMPRODUCT Function here - https://trumpexcel.com/excel-functions/excel-sumproduc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_lPy0T49RA</t>
  </si>
  <si>
    <t>2014-05-31T09:58:23Z</t>
  </si>
  <si>
    <t>SUMIFS Formula in Excel</t>
  </si>
  <si>
    <t>SUMIFS Function in Excel can be used to calculate the sum from a range of cells when a given set of conditions are met. This video has a detailed tutorial on how to use SUMIFS Function in Excel. You can get the example file from here - https://trumpexcel.com/excel-functions/excel-sumif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yRDILuIBwo</t>
  </si>
  <si>
    <t>2014-05-31T08:51:44Z</t>
  </si>
  <si>
    <t>31/5/14 8:51</t>
  </si>
  <si>
    <t>SUMIF Formula in Excel</t>
  </si>
  <si>
    <t>SUMIF Formula in Excel can be used to calculate the sum from a range of cells when a given condition is met. This video has a detailed tutorial on how to use SUMIF Function in Excel. You can get the example file from here - https://trumpexcel.com/excel-functions/excel-sumif-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7qG6cglSDQE</t>
  </si>
  <si>
    <t>2014-05-31T04:36:58Z</t>
  </si>
  <si>
    <t>31/5/14 4:36</t>
  </si>
  <si>
    <t>SUM Formula in Excel</t>
  </si>
  <si>
    <t>SUM Function in Excel can be used add the values in a range of cells. This video has a detailed tutorial on how to use Sum Function in Excel. You can get the example file from here - https://trumpexcel.com/excel-functions/excel-sum-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7-UdMV2eqA</t>
  </si>
  <si>
    <t>2014-05-31T04:29:54Z</t>
  </si>
  <si>
    <t>31/5/14 4:29</t>
  </si>
  <si>
    <t>ROUND Formula in Excel</t>
  </si>
  <si>
    <t>ROUND Formula in Excel can be used to round off a number to the specified decimal places. This video has a detailed tutorial on how to use ROUND Function in Excel. You can get the example file from here - https://trumpexcel.com/excel-functions/excel-rou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X43cJ4P3jgk</t>
  </si>
  <si>
    <t>2014-05-31T04:23:57Z</t>
  </si>
  <si>
    <t>31/5/14 4:23</t>
  </si>
  <si>
    <t>RANDBETWEEN Formula in Excel</t>
  </si>
  <si>
    <t>RANDBETWEEN Function in Excel can be used to generate a set of random numbers between two specified numbers. This video has a detailed tutorial on how to use RANDBETWEEN Function in Excel. You can get the example file from here - https://trumpexcel.com/excel-functions/excel-randbetween-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0h_UKudppw</t>
  </si>
  <si>
    <t>2014-05-31T03:45:08Z</t>
  </si>
  <si>
    <t>31/5/14 3:45</t>
  </si>
  <si>
    <t>RAND formula in Excel</t>
  </si>
  <si>
    <t>RAND Function in Excel can be used to generate a set of random numbers between 0 and 1. This video has a detailed tutorial on how to use RAND Function in Excel. You can get the example file from here - https://trumpexcel.com/excel-functions/excel-ra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FrHhh6Gz5Kw</t>
  </si>
  <si>
    <t>2014-05-29T04:41:47Z</t>
  </si>
  <si>
    <t>29/5/14 4:41</t>
  </si>
  <si>
    <t>MOD Formula in Excel</t>
  </si>
  <si>
    <t>MOD Formula returns the remainder after a number is divided by a divisor. The result has the same sign as divisor DOWNLOAD File and Live Example - https://trumpexcel.com/excel-functions/excel-mo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FrHhh6Gz5Kw/maxresdefault.jpg</t>
  </si>
  <si>
    <t>1XLjvkL2VZA</t>
  </si>
  <si>
    <t>2014-05-29T04:39:59Z</t>
  </si>
  <si>
    <t>29/5/14 4:39</t>
  </si>
  <si>
    <t>INT Formula in Excel</t>
  </si>
  <si>
    <t>INT Formula rounds a number down to the nearest integer DOWNLOAD File and Live Example - https://trumpexcel.com/excel-functions/excel-in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Gz6QuEaOo0</t>
  </si>
  <si>
    <t>2014-05-28T13:57:19Z</t>
  </si>
  <si>
    <t>28/5/14 13:57</t>
  </si>
  <si>
    <t>VLOOKUP Formula in Excel</t>
  </si>
  <si>
    <t>VLOOKUP formula looks for a given value in a vertical list, and once it has spotted that value, it would use that row and return the value from the specified column number DOWNLOAD File and Live Example - https://trumpexcel.com/excel-functions/excel-vlookup-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ICBSWNfAQMc</t>
  </si>
  <si>
    <t>2014-05-28T13:50:38Z</t>
  </si>
  <si>
    <t>28/5/14 13:50</t>
  </si>
  <si>
    <t>IS Formula Family in Excel</t>
  </si>
  <si>
    <t>IS Formula family checks the specified value and returns TRUE orFALSE depending on the outcome DOWNLOAD File and Live Example - https://trumpexcel.com/excel-functions/excel-i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S6FVwkOc3UQ</t>
  </si>
  <si>
    <t>2014-05-27T03:44:30Z</t>
  </si>
  <si>
    <t>27/5/14 3:44</t>
  </si>
  <si>
    <t>WORKDAY INTL Formula in Excel</t>
  </si>
  <si>
    <t>WORKDAY INTL Formula returns the date after or before a given number of working days. You can specify the weekend which could be any two consecutive days or any single day of the week DOWNLOAD File and Live Example here - https://trumpexcel.com/excel-functions/excel-workdayintl-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r3oabjmBh0</t>
  </si>
  <si>
    <t>2014-05-27T03:33:00Z</t>
  </si>
  <si>
    <t>27/5/14 3:33</t>
  </si>
  <si>
    <t>WORKDAY Formula in Excel</t>
  </si>
  <si>
    <t>WORKDAY formula returns the date after or before a given number of working days DOWNLOAD file and Live Example - https://trumpexcel.com/excel-functions/excel-workday-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nlrbZytkmY</t>
  </si>
  <si>
    <t>2014-05-27T03:21:58Z</t>
  </si>
  <si>
    <t>27/5/14 3:21</t>
  </si>
  <si>
    <t>WEEKDAY Formula in Excel</t>
  </si>
  <si>
    <t>WEEKDAY formula returns a number based on the day of the week DOWNLOAD File and Live Example here - https://trumpexcel.com/excel-functions/excel-weekday-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S_jYUuwErD0</t>
  </si>
  <si>
    <t>2014-05-24T10:40:07Z</t>
  </si>
  <si>
    <t>24/5/14 10:40</t>
  </si>
  <si>
    <t>How to Insert a Watermark in Excel Worksheets</t>
  </si>
  <si>
    <t>In many situations, you may want to insert watermark in Excel (such as your companyâ€™s logo or an image) before sharing it with others. In case you are sharing a WIP (work-in-progress) version of the report, you may want to place a WIP/Draft as the watermark in it. While Excel does not have a dedicated feature to insert watermark in Excel, it can be easily achieved by using the Header &amp; Footer sections in Excel. In this tutorial on inserting watermark in Excel, I will show you: -- How to Insert Watermark in Excel Worksheets? -- How to Reposition the Watermark in Excel? -- How to Resize the Watermark in Excel? -- How to Delete the Watermark in Excel? Read more about it here: https://trumpexcel.com/insert-watermark-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Insert Watermark in Excel | Excel Watermark | Add watermark in Excel | Delete Watermark in Excel | Headers and Footers in Excel #Excel #ExcelTips #ExcelTutorial</t>
  </si>
  <si>
    <t>Qpmg2vKwvbc</t>
  </si>
  <si>
    <t>2014-05-24T08:48:52Z</t>
  </si>
  <si>
    <t>24/5/14 8:48</t>
  </si>
  <si>
    <t>SECOND Formula in Excel</t>
  </si>
  <si>
    <t>SECOND Formula returns the seconds of a time value (between 0 to 59) Read More here: https://trumpexcel.com/excel-functions/excel-seco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oCSXQ-AKcw</t>
  </si>
  <si>
    <t>2014-05-24T08:47:53Z</t>
  </si>
  <si>
    <t>24/5/14 8:47</t>
  </si>
  <si>
    <t>TODAY Formula in Excel</t>
  </si>
  <si>
    <t>TODAY Formula returns the serial number of the current date. DOWNLOAD file and Live Example here: https://trumpexcel.com/excel-functions/excel-today-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mp3lb1Pzee8</t>
  </si>
  <si>
    <t>2014-05-24T08:47:11Z</t>
  </si>
  <si>
    <t>NOW Formula in Excel</t>
  </si>
  <si>
    <t>NOW Formula returns the serial number of the current date and time Read More here: https://trumpexcel.com/excel-functions/excel-now-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GDkawho9P0</t>
  </si>
  <si>
    <t>2014-05-22T02:26:23Z</t>
  </si>
  <si>
    <t>22/5/14 2:26</t>
  </si>
  <si>
    <t>NETWORKDAYS.INTL Formula in Excel</t>
  </si>
  <si>
    <t>NETWORKDAYS.INTL Formula returns the number of whole workdays between two dates (weekends can be other than Saturday and Sunday). Working days exclude weekends and any dates identified in holidays Read more here: https://trumpexcel.com/excel-functions/excel-networkdays-intl-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sT7i1Ckc6c</t>
  </si>
  <si>
    <t>2014-05-21T02:48:17Z</t>
  </si>
  <si>
    <t>21/5/14 2:48</t>
  </si>
  <si>
    <t>NETWORKDAYS Formula in Excel</t>
  </si>
  <si>
    <t>NETWORKDAYS Formula returns the number of whole working days between two dates. Working days exclude weekends and any dates identified in holidays Read More about NETWORKDAYS Function here: https://trumpexcel.com/excel-functions/excel-networkday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_rL1RqzoIQ</t>
  </si>
  <si>
    <t>2014-05-21T02:19:37Z</t>
  </si>
  <si>
    <t>21/5/14 2:19</t>
  </si>
  <si>
    <t>MINUTE Formula in Excel</t>
  </si>
  <si>
    <t>MINUTE Formula returns minute value of the specified time (between 0 to 59) Read More About Excel Minute Function here: https://trumpexcel.com/excel-functions/excel-minut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K6I6tq5fJk</t>
  </si>
  <si>
    <t>2014-05-19T03:36:53Z</t>
  </si>
  <si>
    <t>19/5/14 3:36</t>
  </si>
  <si>
    <t>HOUR Formula in Excel</t>
  </si>
  <si>
    <t>HOUR Formula returns hour of the specified time (between 0 to 23). Read More about Excel Hour Function here: https://trumpexcel.com/excel-functions/excel-hou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dsJh0EOg5K0</t>
  </si>
  <si>
    <t>2014-05-19T03:21:08Z</t>
  </si>
  <si>
    <t>19/5/14 3:21</t>
  </si>
  <si>
    <t>DAY Formula in Excel</t>
  </si>
  <si>
    <t>DAY formula returns day of the specified date (between 1 to 31). It takes the serial number of a date as input Live Example here: https://trumpexcel.com/excel-functions/excel-day-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HFmY4_cPnw</t>
  </si>
  <si>
    <t>2014-05-18T09:45:54Z</t>
  </si>
  <si>
    <t>18/5/14 9:45</t>
  </si>
  <si>
    <t>DATEVALUE Formula in Excel</t>
  </si>
  <si>
    <t>DATEVALUE Formula converts a date that is stored as text to a serial number that excel recognizes as a date The serial number returned by the DATEVALUE function can vary depending on the computerâ€™s system date settings Live Example here: https://trumpexcel.com/excel-functions/excel-datevalu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3I3pm7XrWw</t>
  </si>
  <si>
    <t>2014-05-18T09:34:08Z</t>
  </si>
  <si>
    <t>18/5/14 9:34</t>
  </si>
  <si>
    <t>DATE Formula in Excel</t>
  </si>
  <si>
    <t>Date formula returns the serial number of a particular date, for which the day, month, and year are specified LIVE Example here: https://trumpexcel.com/excel-functions/excel-dat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dCU6f75mc8E</t>
  </si>
  <si>
    <t>2014-05-17T06:14:38Z</t>
  </si>
  <si>
    <t>17/5/14 6:14</t>
  </si>
  <si>
    <t>Show YoY Change and Up/Down Trend Arrows in Excel Chart Data Labels</t>
  </si>
  <si>
    <t>By default, you can show data values or axis names in data labels. In this video tutorial, I will show you how to add another layer on the analysis in Excel chart data labels by showing a positive or negative trend arrow based on the values. These arrows are dynamic, which means that these will update automatically when the backend data changes. Read the tutorial and DOWNLOAD the example file: https://trumpexcel.com/excel-chart-data-labels-trend-arrow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Y0DnFrub1Q</t>
  </si>
  <si>
    <t>2014-05-17T03:36:36Z</t>
  </si>
  <si>
    <t>17/5/14 3:36</t>
  </si>
  <si>
    <t>SAVE TIME!! Let Excel Complete Abbreviations for you</t>
  </si>
  <si>
    <t>Did you know Excel can complete abbreviations whenever you type a cheat code?? For example, it can complete ABC to ABC Company Limited as soon as you type ABC. In this video, I will show you how to do this. Read full tutorial: https://trumpexcel.com/let-excel-complete-abbreviations-for-you/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5cLGQsP6BG8</t>
  </si>
  <si>
    <t>2014-04-18T07:23:18Z</t>
  </si>
  <si>
    <t>18/4/14 7:23</t>
  </si>
  <si>
    <t>How to Create a Dynamic TARGET LINE in Excel Chart</t>
  </si>
  <si>
    <t>Actual Vs Target charts are very popular to compare performance. In this video tutorial, learn how to create a dynamic target line in a bar chart. The target line would allow you to visually show how many data points are above the target and how many are below the target. You can change the target line using a scroll bar. It also shows how to change the color of the bars when the target is met. A cool technique using Error bars in Excel. Read all about it and download a working file from here: - https://trumpexcel.com/dynamic-target-lin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dOAJzqmg4ho</t>
  </si>
  <si>
    <t>2014-04-13T08:47:06Z</t>
  </si>
  <si>
    <t>13/4/14 8:47</t>
  </si>
  <si>
    <t>OFFSET Formula in Excel</t>
  </si>
  <si>
    <t>OFFSET formula returns a reference to a range that is a specified number of rows and columns from a cell or range of cells. Live Example here: https://trumpexcel.com/excel-functions/excel-offse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imWkOka6ACg</t>
  </si>
  <si>
    <t>2014-04-13T07:54:32Z</t>
  </si>
  <si>
    <t>13/4/14 7:54</t>
  </si>
  <si>
    <t>MATCH Formula in Excel</t>
  </si>
  <si>
    <t>MATCH formula returns a number based on the day of the week. Live Example here: https://trumpexcel.com/excel-functions/excel-match-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QzqYzQQ0TY</t>
  </si>
  <si>
    <t>2014-04-13T07:43:34Z</t>
  </si>
  <si>
    <t>13/4/14 7:43</t>
  </si>
  <si>
    <t>INDIRECT Formula in Excel</t>
  </si>
  <si>
    <t>INDIRECT formula returns the reference specified by the text string Note: - It is a volatile formula (use with caution) - The Reference Text (ref_text) could be: -- A reference to a cell that in-turn contains a cell reference in A1-style or R1C1-style format -- A reference to a cell in double quotes -- A named range that returns a reference Live Example here: https://trumpexcel.com/excel-functions/excel-indirec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XikgEUzFc3o</t>
  </si>
  <si>
    <t>2014-04-13T07:40:07Z</t>
  </si>
  <si>
    <t>13/4/14 7:40</t>
  </si>
  <si>
    <t>INDEX Formula in Excel - Explained with Examples</t>
  </si>
  <si>
    <t>INDEX formula returns a value from a table based on the specified row and column number. INDEX formula is often used along with MATCH to lookup values from a data set Read more about INDEX function here: https://trumpexcel.com/excel-functions/excel-index-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jkd2REKwmIs</t>
  </si>
  <si>
    <t>2014-04-12T14:50:00Z</t>
  </si>
  <si>
    <t>ROWS Formula in Excel</t>
  </si>
  <si>
    <t>ROWS formula returns the number of rows in the given reference or array Live Example here: https://trumpexcel.com/excel-functions/excel-row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Vw7iNs-HRPk</t>
  </si>
  <si>
    <t>2014-04-12T14:39:39Z</t>
  </si>
  <si>
    <t>How to use ROW Formula in Excel</t>
  </si>
  <si>
    <t>ROW Formula returns the number of the given cell reference. Notes: If the cell reference is omitted, it returns the row number of the current cell Live Example of ROW Formula: https://trumpexcel.com/excel-functions/excel-row-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wn_YO1t9C5o</t>
  </si>
  <si>
    <t>2014-04-12T14:28:33Z</t>
  </si>
  <si>
    <t>HLOOKUP Formula in Excel</t>
  </si>
  <si>
    <t>HLOOKUP formula looks for value in the top row of a table. Column of the matching cell is used to return a value based on the row number specified Live Example here: https://trumpexcel.com/excel-functions/excel-hlookup-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kjyfWJqvOc</t>
  </si>
  <si>
    <t>2014-04-12T13:35:21Z</t>
  </si>
  <si>
    <t>COLUMNS Formula in Excel</t>
  </si>
  <si>
    <t>Columns() formula returns the number of columns in an array or reference Live Example here: https://trumpexcel.com/excel-functions/excel-column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4j0vJiYCHg4</t>
  </si>
  <si>
    <t>2014-04-12T13:23:00Z</t>
  </si>
  <si>
    <t>COLUMN Formula in Excel</t>
  </si>
  <si>
    <t>COLUMN Formula Returns the column number of the given cell reference Live Example: https://trumpexcel.com/excel-functions/excel-column-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1p0uKQ_TFDI</t>
  </si>
  <si>
    <t>2014-04-12T13:04:44Z</t>
  </si>
  <si>
    <t>TRUE Formula in Excel</t>
  </si>
  <si>
    <t>TRUE Formula returns the logical value TRUE Live Example Here: https://trumpexcel.com/excel-functions/excel-tru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dNPqOe6G6jg</t>
  </si>
  <si>
    <t>2014-04-12T08:40:58Z</t>
  </si>
  <si>
    <t>OR Formula in Excel</t>
  </si>
  <si>
    <t>OR Formula returns TRUE if any argument is TRUE; returns FALSE if all arguments are FALSE. Live Example Here: https://trumpexcel.com/excel-functions/excel-o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t8zhPx4kbkE</t>
  </si>
  <si>
    <t>2014-04-12T07:09:44Z</t>
  </si>
  <si>
    <t>NOT Formula in Excel</t>
  </si>
  <si>
    <t>NOT Formula reverses the value of a logical argument. It changes TRUE to FALSE and FALSE to TRUE Live Example Here: https://trumpexcel.com/excel-functions/excel-no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_DLm7hTdZbw</t>
  </si>
  <si>
    <t>2014-04-06T13:40:29Z</t>
  </si>
  <si>
    <t>Creating Multi category Charts in Excel</t>
  </si>
  <si>
    <t>A multi-category chart is what you need when you have labels for the x-axis and these labels are further grouped into categories. It is a good visual representation if you are comparing the performance of different groups. In this video tutorial, I will show you how to quickly create a multi-category chart in Excel. Read the Full Tutorial here: https://trumpexcel.com/multi-category-chart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K96rNR-F_60</t>
  </si>
  <si>
    <t>2014-03-29T06:04:13Z</t>
  </si>
  <si>
    <t>29/3/14 6:04</t>
  </si>
  <si>
    <t>IFERROR Formula in Excel</t>
  </si>
  <si>
    <t>Excel IFERROR function is best-suited to handle situations where the formulas return an error. Using the IFERROR function, you can specify what you want the formula to return instead of the error. If the formula does not return an error, then its own result is returned. In this video, I will show you how to use IFERROR function in Excel to handle the different types of errors. Read More about the Excel IFERROR Function: https://trumpexcel.com/excel-iferro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IFERROR Function, Excel IFERROR Function, Excel IFERROR Formula, IFERROR Formula</t>
  </si>
  <si>
    <t>Jo4X0abB5Bs</t>
  </si>
  <si>
    <t>2014-03-29T05:04:45Z</t>
  </si>
  <si>
    <t>29/3/14 5:04</t>
  </si>
  <si>
    <t>If Formula in Excel</t>
  </si>
  <si>
    <t>IF formula adds all the values in a range that meet the specified criteria Live Example Here: https://trumpexcel.com/excel-functions/excel-if-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9tHvI7Y4iM</t>
  </si>
  <si>
    <t>2014-03-19T07:48:49Z</t>
  </si>
  <si>
    <t>19/3/14 7:48</t>
  </si>
  <si>
    <t>FALSE Formula in Excel</t>
  </si>
  <si>
    <t>FALSE Formula returns the logical value FALSE Live Example Here: https://trumpexcel.com/excel-functions/excel-fals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ywvbEzekmA</t>
  </si>
  <si>
    <t>2014-03-19T07:36:08Z</t>
  </si>
  <si>
    <t>19/3/14 7:36</t>
  </si>
  <si>
    <t>AND Formula in Excel</t>
  </si>
  <si>
    <t>AND Formula returns TRUE if all its arguments are TRUE; returns FALSE if one or more arguments are FALSE Live Example Here: https://trumpexcel.com/excel-functions/excel-a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DrssxMPV2Q</t>
  </si>
  <si>
    <t>2014-03-19T06:49:13Z</t>
  </si>
  <si>
    <t>19/3/14 6:49</t>
  </si>
  <si>
    <t>UPPER Formula in Excel</t>
  </si>
  <si>
    <t>UPPER Formula converts text to uppercase Live Example Here: https://trumpexcel.com/excel-functions/excel-uppe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_uspD1dNsEo</t>
  </si>
  <si>
    <t>2014-03-19T06:38:01Z</t>
  </si>
  <si>
    <t>19/3/14 6:38</t>
  </si>
  <si>
    <t>TEXT Formula in Excel</t>
  </si>
  <si>
    <t>TEXT Formula converts a numeric value to text and display it in a specified format Live Example Here: https://trumpexcel.com/excel-functions/excel-tex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vHrFS-sfiU</t>
  </si>
  <si>
    <t>2014-03-19T06:20:11Z</t>
  </si>
  <si>
    <t>19/3/14 6:20</t>
  </si>
  <si>
    <t>SUBSTITUTE Formula in Excel</t>
  </si>
  <si>
    <t>SUBSTITUTES formula substitutes existing text with the new specified text in text string Live Example here: https://trumpexcel.com/excel-functions/excel-substitut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GeEVVIhGyQ</t>
  </si>
  <si>
    <t>2014-03-17T06:11:09Z</t>
  </si>
  <si>
    <t>17/3/14 6:11</t>
  </si>
  <si>
    <t>SEARCH Formula in Excel</t>
  </si>
  <si>
    <t>SEARCH Formula locates one text string within a second text string and returns its position Live Example here: https://trumpexcel.com/excel-functions/excel-search-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FdU_UTBUMfc</t>
  </si>
  <si>
    <t>2014-03-16T18:00:31Z</t>
  </si>
  <si>
    <t>16/3/14 18:00</t>
  </si>
  <si>
    <t>REPT Formula in Excel</t>
  </si>
  <si>
    <t>REPT Formula repeats the specified text a given number of times Live Example here: http://trumpexcel.com/learn-excel/excel-formulas/rept/ TrumpExcel Channel: https://www.youtube.com/c/trumpexcel #Excel #ExcelTips #ExcelTutorial</t>
  </si>
  <si>
    <t>4eTorbI1ReY</t>
  </si>
  <si>
    <t>2014-03-16T09:25:28Z</t>
  </si>
  <si>
    <t>16/3/14 9:25</t>
  </si>
  <si>
    <t>REPLACE Formula in Excel</t>
  </si>
  <si>
    <t>REPLACE formula replaces part of a text string, based on the number of specified characters, with a different text string LIVE Example here: https://trumpexcel.com/excel-functions/excel-replac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9qRFmD-cXYc</t>
  </si>
  <si>
    <t>2014-03-13T04:15:05Z</t>
  </si>
  <si>
    <t>13/3/14 4:15</t>
  </si>
  <si>
    <t>PROPER Formula in Excel</t>
  </si>
  <si>
    <t>PROPER Formula capitalizes the first character of every word (text string) Live Example here: https://trumpexcel.com/excel-functions/excel-prope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vaitglEwheM</t>
  </si>
  <si>
    <t>2014-03-13T04:01:43Z</t>
  </si>
  <si>
    <t>13/3/14 4:01</t>
  </si>
  <si>
    <t>MID Formula in Excel</t>
  </si>
  <si>
    <t>MID Formula returns part of a text string. The beginning character and number of characters are specified by the user Live Example here: https://trumpexcel.com/excel-functions/excel-mi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kHVQqbZk8oI</t>
  </si>
  <si>
    <t>2014-03-13T03:47:24Z</t>
  </si>
  <si>
    <t>13/3/14 3:47</t>
  </si>
  <si>
    <t>LOWER Formula in Excel</t>
  </si>
  <si>
    <t>LOWER Formula converts all uppercase letters in a text string to lowercase Read More about It Here: https://trumpexcel.com/excel-functions/excel-lowe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I1otcs3nJE</t>
  </si>
  <si>
    <t>2014-03-12T14:00:22Z</t>
  </si>
  <si>
    <t>LEN Formula in Excel</t>
  </si>
  <si>
    <t>LEN Formula returns the total number of characters in a text string Read More About Excel LEN Function: https://trumpexcel.com/excel-functions/excel-len-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cOWS-HRrPY</t>
  </si>
  <si>
    <t>2014-03-12T13:43:32Z</t>
  </si>
  <si>
    <t>RIGHT Formula in Excel</t>
  </si>
  <si>
    <t>RIGHT Formula returns the number of specified characters from the end of the text string Read More about Excel Right Function here: https://trumpexcel.com/excel-functions/excel-righ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tHY1NukO32M</t>
  </si>
  <si>
    <t>2014-03-12T13:34:28Z</t>
  </si>
  <si>
    <t>LEFT Formula in Excel</t>
  </si>
  <si>
    <t>LEFT formula returns the number of specified characters from the beginning of the text string Read More About it Here: https://trumpexcel.com/excel-functions/excel-lef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43L6SNVoGdM</t>
  </si>
  <si>
    <t>2014-03-12T05:11:34Z</t>
  </si>
  <si>
    <t>How to use FIND Formula in Excel</t>
  </si>
  <si>
    <t>Excel FIND function can be used when you want to locate a text string within another text string and find its position. It returns a number that represents the starting position of the string you are finding in another string. ADDITIONAL NOTES: -- If the start number is not specified, then it starts looking from the beginning of the string. -- Excel FIND function is case-sensitive. If you want to do a case-insensitive search, use Excel SEARCH function. -- Excel FIND function can not handle wildcard characters. If you want to use wildcard characters, use the Excel SEARCH function. -- It returns a #VALUE! error if the searched string is not found in the text. Read More - https://trumpexcel.com/excel-functions/excel-fi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YgQ_Mp9fyc</t>
  </si>
  <si>
    <t>2014-03-12T04:13:41Z</t>
  </si>
  <si>
    <t>CONCATENATE Formula in Excel</t>
  </si>
  <si>
    <t>Excel CONCATENATE function can be used when you want to join 2 or more characters or strings.It can join a maximum of up to 255 strings Read More here: https://trumpexcel.com/excel-functions/excel-concatenat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EU7UmpY7Jg</t>
  </si>
  <si>
    <t>2014-03-06T18:12:16Z</t>
  </si>
  <si>
    <t>Spot the Data in Scatter Chart in Excel</t>
  </si>
  <si>
    <t>One of the drawbacks of a scatter chart is that it does not show you the name of a data point. This could be an issue if you are creating a dashboard or chart with many data points. In this video tutorial, I will show you a smart trick to highlight selected data points in a scatter chart. Read more and download file: https://trumpexcel.com/spot-data-point-in-excel-scatter-char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rTyZmSHDLBA</t>
  </si>
  <si>
    <t>2014-02-09T11:57:04Z</t>
  </si>
  <si>
    <t>Picture LOOKUP (Image Lookup) in Excel using Formulas</t>
  </si>
  <si>
    <t>In this video, you will learn how to LOOKUP a picture /image in Excel. While there are functions in Excel (such as VLOOKUP, HLOOKUP, INDEX/MATCH) to lookup and fetch a value from a list, to do a picture lookup in Excel, you need to use a little bit of workaround. This would involve the lookup formulas as well as named ranges. To do a Picture lookup in Excel, you need to have the images and use named ranges to fetch it. I take an example of the football clubs from the English Premier League to show you how the logo appears when you select the club's name from a drop-down. There are four parts to creating this picture lookup in Excel: 1) Getting the data set ready. 2) Creating a drop-down list to show item names (club names in this example). 3) Creating a Named Range 4) Creating a Linked Picture. Picture lookup (Image lookup) technique can be useful when you have a list of products with names (or list of companies with logos) and you want to quickly select one of the products and want the picture to update automatically. This can also be a really cool lookup technique when you're creating dashboards. You can make a selection change and as soon as you do it, the entire dashboard updates including the images/logos in it. You can read more about this tutorial here: https://trumpexcel.com/picture-lookup/ âš¡ Subscribe to this YouTube channel to get updates on Excel Tips and Excel Tutorials videos - https://www.youtube.com/c/trumpexcel ðŸ“Œ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âš¡ Please subscribe to this channel to be the first to know when new Excel tutorials come out - https://www.youtube.com/c/trumpexcel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rTyZmSHDLBA/maxresdefault.jpg</t>
  </si>
  <si>
    <t>Gm5m-y49rI0</t>
  </si>
  <si>
    <t>2014-02-04T18:00:06Z</t>
  </si>
  <si>
    <t>How to create a Dynamic Search Suggestion Drop Down List in Excel</t>
  </si>
  <si>
    <t>In this video tutorial, learn how to create a dynamic Google-type search suggestion drop-down list in Excel. This technique shows you how to create a searchable drop down list in excel by using a mix of Excel Formulas and VBA. You will learn how to create dynamic search bar where it will show a list of all the matching records as you type. The idea here to have a searchable drop-down list where you type a few characters of a text string and it shows you all the matching values. This is inspired by the Google auto-suggest feature that shows relevant search results and also helps save time. As soon as you type a few characters in the search box (which is a combo box), the search box shows you all the matching results. You can then select any of the results and that will be populated in the search box. This technique uses a VBA code in the back-end, so you need to make sure your Excel file is saved as a macro-enabled file. Also, this is a way to create a searchable drop-down list in Excel, but it sometimes tends to act funny. Also, it's best to use it when you have less number of records only. With a high number of records, it can slow down, or even worse, hang. Here is a written step-by-step tutorial and Download File: https://trumpexcel.com/excel-drop-down-list-with-search-suggestion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Gm5m-y49rI0/maxresdefault.jpg</t>
  </si>
  <si>
    <t>6dhL7eq2xD0</t>
  </si>
  <si>
    <t>2014-02-04T16:25:27Z</t>
  </si>
  <si>
    <t>Format Numbers as Text in a Drop Down List in Excel</t>
  </si>
  <si>
    <t>Drop down lists are created with the input data that also resides in the workbook. While in most cases we may want the drop down items to look exactly the same as the input range, in some cases you may want it to look different. For example, you may want 1 to look TRUE and 0 to look FALSE. In this video tutorial, I will show you a trick to do this. You will learn how to create a drop-down list in Excel that displays desired text, but when selected, returns a number Read More: https://trumpexcel.com/format-numbers-as-text-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wFWCs5y4Os</t>
  </si>
  <si>
    <t>2014-02-02T17:59:58Z</t>
  </si>
  <si>
    <t>How to Create a Dependent Drop-Down List in Excel</t>
  </si>
  <si>
    <t>Drop-down lists are very common in the web world and you can also create it easily in Excel. In this video, I will show you how to create a dependent drop-down list in Excel (also known as a conditional drop-down list). What is a Dependent Drop-down List in Excel? While a drop down list allows you select an item from a list, a dependent drop-down list allows you to change the items in a drop down based on what you have already selected. For example, if you have a drop down list that shows products in the company, then selecting any one of the products would enable the dependent drop down to show the version of the selected product only. This means that when you select an item from a drop-down list, another list which is dependent on the first one automatically gets updated. Here is another simple example. You have two drop down lists with the first one showing countries and the second one showing states. You select the US, and all the states in the US appear in the adjacent drop down. And when you select India, all the states in India appear. A step-by-step tutorial and download file: https://trumpexcel.com/dependent-drop-down-lis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Dependent Drop-down List in Excel | Conditional Drop Down List in Excel | Dependent Drop Down List #Excel #ExcelTips #ExcelTutorial</t>
  </si>
  <si>
    <t>jMFsA1dcXb8</t>
  </si>
  <si>
    <t>2014-02-02T15:04:44Z</t>
  </si>
  <si>
    <t>Extract Data based on a Drop-Down List selection in Excel</t>
  </si>
  <si>
    <t>In this video tutorial, learn how to extract or filter data in Excel based on a drop-down list selection. This Excel trick is extremely useful in situations where you have a huge dataset and you want to extract part of it by making a selection. For example, suppose you have the sales transaction records or various products. You can use this technique to select the product item from the excel drop down list and all the records for that item would get extracted and listed separately. Since this is dynamic, you can change the selection from the drop down, and the results would update instantly. There are three steps in extracting data based on a drop-down selection: 1. Create a Unique list of items. 2. Create a drop down to display these unique items. 3. Use helper columns to extract the records for the selected item. It also uses Excel formulas (INDEX, MATCH, ROWS, and SMALL functions) to extract the data based on the drop down selection. It can work for extracting the data on the same or different worksheet in Excel This is a great way to give the user the flexibility to quickly filter the data and get the records that they need. For example, you can create this to quickly extract the data based on the selection of country name from the drop down. As soon you the selection is made, this will filter all the records for that specific country. And you can select another country from the drop-down and it will instantly update and show you the results from the second country. You can also extend the concept shown in this video to create multiple filters. For example, you can select country and product name and it will extract the data of records that match both the criteria. Step-by-step written tutorial and download file: https://trumpexcel.com/extract-data-from-drop-down-lis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MFsA1dcXb8/maxresdefault.jpg</t>
  </si>
  <si>
    <t>t2ofcblUTbU</t>
  </si>
  <si>
    <t>2014-01-29T17:45:22Z</t>
  </si>
  <si>
    <t>29/1/14 17:45</t>
  </si>
  <si>
    <t>Insert a Picture in a Comment Box in Excel</t>
  </si>
  <si>
    <t>Comments in Excel can be a good place to insert a picture if you have a set of countries and you want to show the flag or products and you want to show the pictures. In this video tutorial, I will show you how to insert a picture in a comment box in Excel. Read Full Tutorial here: https://trumpexcel.com/insert-picture-in-excel-comm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4FmDzfZe20</t>
  </si>
  <si>
    <t>2014-01-27T04:56:19Z</t>
  </si>
  <si>
    <t>27/1/14 4:56</t>
  </si>
  <si>
    <t>How to Create a Scroll Bar in Excel</t>
  </si>
  <si>
    <t>In this video tutorial, learn how to create a scroll bar in Excel. If you have a large dataset, you can use this technique to create a scroll bar and a scrollable list to show limited records. This gives the user a flexibility to scroll and go through the entire data. The Excel Scrollbar option is available in the developer tab in Form Controls. To create a scroll bar, you need to use a mix of excel formulas and to create a list that updates when you move the scroll bar. This video has a step-by-step tutorial on how to create a scrollable list in Excel Read more and Download File: https://trumpexcel.com/create-a-scroll-bar-in-excel/ You May also like the following video: -- https://www.youtube.com/watch?v=jMFsA1dcXb8 -- https://www.youtube.com/watch?v=uREmXWvSuo4 -- https://www.youtube.com/watch?v=Egn0nq7G6v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_WqBWv7_IkQ</t>
  </si>
  <si>
    <t>2014-01-26T12:40:44Z</t>
  </si>
  <si>
    <t>26/1/14 12:40</t>
  </si>
  <si>
    <t>Dynamic Search Bar to Highlight Data in Excel</t>
  </si>
  <si>
    <t>Excel Conditional Formatting can be used to create a search box in Excel. You can use the search box to search for an item and it will highlight that data point (or that row) as soon as you enter anything in the search box. In this video tutorial, you will learn how to create a dynamic search bar (or search box) in Excel such that the matching data set gets highlighted whenever you enter anything in the search bar. This technique uses conditional formatting, helper columns, and Excel formulas (SEARCH, ISNMUBER, IFERROR). Step-by-step tutorial and download file: https://trumpexcel.com/search-in-excel-conditional-formatting/ You May Also Like the following Excel Video: -- https://www.youtube.com/watch?v=k-ALMFokyzg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_P2DQbRogXQ</t>
  </si>
  <si>
    <t>2014-01-25T11:21:31Z</t>
  </si>
  <si>
    <t>25/1/14 11:21</t>
  </si>
  <si>
    <t>Excel Tip to Handle Large Data Sets</t>
  </si>
  <si>
    <t>If you work with large data sets, scrolling right-to-left or up and down could make you slow and inefficient. In this video tutorial, learn baout Excel features such as Split Panes and New Window. These options will make you super efficienct while you work with large data sets in 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k-ALMFokyzg</t>
  </si>
  <si>
    <t>2014-01-25T10:04:30Z</t>
  </si>
  <si>
    <t>25/1/14 10:04</t>
  </si>
  <si>
    <t>Search and HIghlight Data in Excel Using Conditional Formatting</t>
  </si>
  <si>
    <t>Conditional Formatting in Excel can be used to create a searchable database. In this video tutorial, I will show you how to create a search bar, such that it highlights the matching entry as soon as you type and press enter. All we will use is conditional formatting and some Excel formulas. Read the Tutorial and Download the example File: https://trumpexcel.com/search-highlight-using-conditional-formatting/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EPxb10ns3A</t>
  </si>
  <si>
    <t>2014-01-23T01:55:15Z</t>
  </si>
  <si>
    <t>23/1/14 1:55</t>
  </si>
  <si>
    <t>How to handle Data Gaps in Charts in Excel</t>
  </si>
  <si>
    <t>When you work with data in Excel. sometimes you may have some gaps due to unavailability of data or delays in data collection. With such data gaps, it becomes difficult to plot it on Excel charts. Fortunately, there are options in Excel that allow you to choose how to want Excel charting to treat such data gaps. You can leave it as a gap in the chart, make the value of these gaps 0, or connect these with a line. In this video, I will show you how to handle these data gaps in Excel Charts and select the best possible way to represent your data. Read FULL Tutorial: https://trumpexcel.com/data-gaps-in-excel-char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UChIaUcs3tho6XhyU6K6KMrw</t>
  </si>
  <si>
    <t>Machine Learning TV</t>
  </si>
  <si>
    <t>gHHy2w2agEo</t>
  </si>
  <si>
    <t>2020-07-21T02:35:44Z</t>
  </si>
  <si>
    <t>21/7/20 2:35</t>
  </si>
  <si>
    <t>Language Model Evaluation and Perplexity</t>
  </si>
  <si>
    <t>Course Link: https://www.coursera.org/lecture/probabilistic-models-in-nlp/language-model-evaluation-SEO4T Transcript: In this video I'll show you how to evaluate a language model. The metric for this is called perplexity and I will explain what this is. First, you'll divide the text corpus into train validation and test data, then you will dive into the concepts of perplexity an important metric used to evaluate language models. So, how can you tell how well your language model is performing? Recall from the previous videos that a language model assigns a probability to each sentence. The model was trained on the corpus. So for the training sentences, it may assign very high probabilities. You should therefore first split the corpus to have some testing and validation data that are not used for the training. As you may have done in the other machine learning projects, you'll create the following splits of training validation and test sets. The training set is used to train your model. The validation set is used for things like tuning hyper-parameters, and the test set is held out for the end. Where you test it once and get an accuracy score that reflects how well your model performs on unseen data.</t>
  </si>
  <si>
    <t>https://i.ytimg.com/vi/gHHy2w2agEo/maxresdefault.jpg</t>
  </si>
  <si>
    <t>_z-a6WoNC2s</t>
  </si>
  <si>
    <t>2020-06-02T12:48:05Z</t>
  </si>
  <si>
    <t>Common Patterns in Time Series: Seasonality, Trend and Autocorrelation</t>
  </si>
  <si>
    <t>Course link: https://www.coursera.org/learn/tensorflow-sequences-time-series-and-prediction Time-series come in all shapes and sizes, but there are a number of very common patterns. So it's useful to recognize them when you see them. For the next few minutes we'll take a look at some examples. The first is trend, where time series have a specific direction that they're moving in. As you can see from the Moore's Law example we showed earlier, this is an upwards facing trend. Another concept is seasonality, which is seen when patterns repeat at predictable intervals. For example, take a look at this chart showing active users at a website for software developers. It follows a very distinct pattern of regular dips. Can you guess what they are? Well, what if I told you if it was up for five units and then down for two? Then you could tell that it very clearly dips on the weekends when less people are working and thus it shows seasonality. Other seasonal series could be shopping sites that peak on weekends or sport sites that peak at various times throughout the year, like the draft or opening day, the All-Star day playoffs and maybe the championship game. Of course, some time series can have a combination of both trend and seasonality as this chart shows.</t>
  </si>
  <si>
    <t>https://i.ytimg.com/vi/_z-a6WoNC2s/maxresdefault.jpg</t>
  </si>
  <si>
    <t>H6oOhElB3yE</t>
  </si>
  <si>
    <t>2020-03-20T22:30:41Z</t>
  </si>
  <si>
    <t>20/3/20 22:30</t>
  </si>
  <si>
    <t>Limitations of Graph Neural Networks (Stanford University)</t>
  </si>
  <si>
    <t>https://i.ytimg.com/vi/H6oOhElB3yE/maxresdefault.jpg</t>
  </si>
  <si>
    <t>0lpT-yveuIA</t>
  </si>
  <si>
    <t>2020-02-12T20:30:47Z</t>
  </si>
  <si>
    <t>Understanding Metropolis-Hastings algorithm</t>
  </si>
  <si>
    <t>Course link: https://www.coursera.org/learn/mcmc-bayesian-statistics Metropolis-Hastings is an algorithm that allows us to sample from a generic probability distribution, which we'll call our target distribution, even if we don't know the normalizing constant. To do this, we construct and sample from a Markov chain whose stationary distribution is the target distribution that we're looking for. It consists of picking an arbitrary starting value and then iteratively accepting or rejecting candidate samples drawn from another distribution, one that is easy to sample. Let's say we want to produce samples from a target distribution. We're going to call it p of theta. But we only know it up to a normalizing constant or up to proportionality. What we have is g of theta. So we don't know the normalizing constant because perhaps this is difficult to integrate. So we only have g of theta to work with. The Metropolis Hastings Algorithm will proceed as follows. The first step is to select an initial value for theta. We're going to call it theta-naught. The next step is for a large number of iterations, so for i from 1 up to some large number m, we're going to repeat the following. The first thing we're going to do is draw a candidate. We'll call that theta-star as our candidate. And we're going to draw this from a proposal distribution. We're going to call the proposal distribution q of theta-star, given the previous iteration's value of theta. We'll take more about this q distribution soon. The next step is to compute the following ratio. We're going to call this alpha. It is this g function evaluated at the candidate divided by the distribution, or the density here of q, evaluated at the candidate given the previous iteration. And all of this will be divided by g evaluated at the old iteration. That divided by q, evaluated at the old iteration. Given the candidate value. If we rearrange this, it'll be g of the candidate times q of the previous value given the candidate divided by g at the previous value. And q evaluated at the candidate, given the previous value.....</t>
  </si>
  <si>
    <t>https://i.ytimg.com/vi/0lpT-yveuIA/maxresdefault.jpg</t>
  </si>
  <si>
    <t>ByeRnmHJ-uk</t>
  </si>
  <si>
    <t>2020-02-07T11:55:39Z</t>
  </si>
  <si>
    <t>Learning to learn: An Introduction to Meta Learning</t>
  </si>
  <si>
    <t>Slides PDF: https://drive.google.com/file/d/1DuHyotdwEAEhmuHQWwRosdiVBVGm8uYx/view Abstract: In recent years, high-capacity models, such as deep neural networks, have enabled very powerful machine learning techniques in domains where data is plentiful. However, domains where data is scarce have proven challenging for such methods because high-capacity function approximators critically rely on large datasets for generalization. This can pose a major challenge for domains ranging from supervised medical image processing to reinforcement learning where real-world data collection (e.g., for robots) poses a major logistical challenge. Meta-learning or few-shot learning offers a potential solution to this problem: by learning to learn across data from many previous tasks, few-shot meta-learning algorithms can discover the structure among tasks to enable fast learning of new tasks. The objective of this tutorial is to provide a unified perspective of meta-learning: teaching the audience about modern approaches, describing the conceptual and theoretical principles surrounding these techniques, presenting where these methods have been applied previously, and discussing the fundamental open problems and challenges within the area. We hope that this tutorial is useful for both machine learning researchers whose expertise lies in other areas, while also providing a new perspective to meta-learning researchers. All in all, we aim to provide audience members with the ability to apply meta-learning to their own applications, and develop new meta-learning algorithms and theoretical analyses driven by the current challenges and limitations of existing work. We will provide a unified perspective of how a variety of meta-learning algorithms enable learning from small datasets, an overview of applications where meta-learning can and cannot be easily applied, and a discussion of the outstanding challenges and frontiers of this sub-field.</t>
  </si>
  <si>
    <t>-zq9-6RbKZc</t>
  </si>
  <si>
    <t>2019-12-20T13:11:20Z</t>
  </si>
  <si>
    <t>20/12/19 13:11</t>
  </si>
  <si>
    <t>Page Ranking: Web as a Graph (Stanford University 2019)</t>
  </si>
  <si>
    <t>PT1H26M56S</t>
  </si>
  <si>
    <t>https://i.ytimg.com/vi/-zq9-6RbKZc/maxresdefault.jpg</t>
  </si>
  <si>
    <t>yFLiiK8c9CU</t>
  </si>
  <si>
    <t>2019-11-14T17:06:02Z</t>
  </si>
  <si>
    <t>14/11/19 17:06</t>
  </si>
  <si>
    <t>Deep Graph Generative Models (Stanford University - 2019)</t>
  </si>
  <si>
    <t>In this video you will learn about the generative models which are applied directly on graph structures. This is a lecture of Stanford University.</t>
  </si>
  <si>
    <t>PT1H22M31S</t>
  </si>
  <si>
    <t>https://i.ytimg.com/vi/yFLiiK8c9CU/maxresdefault.jpg</t>
  </si>
  <si>
    <t>7JELX6DiUxQ</t>
  </si>
  <si>
    <t>2019-11-01T11:41:07Z</t>
  </si>
  <si>
    <t>Graph Node Embedding Algorithms (Stanford - Fall 2019)</t>
  </si>
  <si>
    <t>In this video a group of the most recent node embedding algorithms like Word2vec, Deepwalk, NBNE, Random Walk and GraphSAGE are explained by Jure Leskovec. Amazing class!</t>
  </si>
  <si>
    <t>PT1H25M51S</t>
  </si>
  <si>
    <t>https://i.ytimg.com/vi/7JELX6DiUxQ/maxresdefault.jpg</t>
  </si>
  <si>
    <t>YrhBZUtgG4E</t>
  </si>
  <si>
    <t>2019-10-03T17:50:14Z</t>
  </si>
  <si>
    <t>Graph Representation Learning (Stanford university)</t>
  </si>
  <si>
    <t>Slide link: http://snap.stanford.edu/class/cs224w-2018/handouts/09-node2vec.pdf</t>
  </si>
  <si>
    <t>PT1H16M53S</t>
  </si>
  <si>
    <t>vyExfvVMk7A</t>
  </si>
  <si>
    <t>2019-09-16T02:55:14Z</t>
  </si>
  <si>
    <t>16/9/19 2:55</t>
  </si>
  <si>
    <t>Understanding Word Embeddings</t>
  </si>
  <si>
    <t>Full course link: https://www.coursera.org/learn/intro-to-deep-learning So, the core idea here is that basically you want the words that have similar neighbores , similar contexts, to be similar in this new virtual representation. Now, let's see how we achieve that. But before we do that, let's actually cover some kind of math of how do we represent the words efficiently. So have a word named word. And technically, to fit it into TensorFlow, you'd probably have to represent it as some kind of number. For example, the ID of this word in your dictionary. And basically, the way you usually use this word in your pipeline is you take one-hot vectors, this large size of a dictionary vector that only has one nonzero value. And then push it through some kind of linear models or neural networks, or similar stuff. The only problem is, you're actually doing this thing very inefficiently. So you have this one-hot vector, and then you multiply it by a weight vector, or a weight matrix. It actually, it's actually process, because you have a lot of weights that gets multiplied by zeros. Now, you could actually compute this kind of weighted sum much more efficiently. If you look slightly closer, you could actually write the answer, you could actually write the answer itself without any sums or multiplications....</t>
  </si>
  <si>
    <t>https://i.ytimg.com/vi/vyExfvVMk7A/maxresdefault.jpg</t>
  </si>
  <si>
    <t>V22sLWRZwF0</t>
  </si>
  <si>
    <t>2019-07-29T18:37:38Z</t>
  </si>
  <si>
    <t>29/7/19 18:37</t>
  </si>
  <si>
    <t>Variational Autoencoders - Part 2 ( Modeling a Distribution of Images )</t>
  </si>
  <si>
    <t>Let's start with discussing a problem of fitting a distribution P of X into a data-set of points. Why? Well, we have already discussed this problem in week one, when we discussed how to fit a Gaussian to a data-set of points, we discussed it in week two, when we discussed clustering problem, and how we can solve it by fitting the Gaussian mixture model into our data. And also, we discussed probabilistic PC which is kind of an infinite mixture of Gaussians. But now, we will want to return to this question because it turns out that the methods we covered, like Gaussian or Gaussian mixture model on the probabilistic PC, are not enough to capture the complicated objects like images, like natural images. So, you may want to fit your data-set of natural images into a probabilistic distribution, for example, to generate new data. And, if you try to do that with Gaussian mixture model, it will work, but it will not work as well as some more sophisticated models we will discuss this week. And so, in this example for example, we generated some fake celebrity faces by using a generative model, and you can do these kinds of things if you have a probability distribution of your training data, so you can sample new images from this distribution. And also you can, if you have such a model, like P of X, you can also do a kind of Photoshop of the future applications, like here. So you can, with a few brush strokes, you can change a few pixels in your image, and the program will try to recolor everything else, so the picture will stay for the realistic. So, it will change the color of the hair and etc...</t>
  </si>
  <si>
    <t>https://i.ytimg.com/vi/V22sLWRZwF0/maxresdefault.jpg</t>
  </si>
  <si>
    <t>LvKt71lE04w</t>
  </si>
  <si>
    <t>2019-07-24T17:30:01Z</t>
  </si>
  <si>
    <t>24/7/19 17:30</t>
  </si>
  <si>
    <t>Variational Autoencoders - Part 1 (Scaling Variational Inference &amp; Unbiased estimates)</t>
  </si>
  <si>
    <t>Course Link: https://www.coursera.org/learn/bayesian-methods-in-machine-learning Welcome to week five of our course. This week we're going to talk about how to scale Bayesian methods to large data sets. So, even like 10 years ago, people used to think that Bayesian methods are mostly suited for small data sets because first of all, they're expensive, computation expensive. So if you want to do full Bayesian inference on like one million training examples, you are going to face lots of troubles. And second of all, there may not be beneficial anyway in the case of large data because people used to think that the main idea, the main benefit of Bayesian methods is to utilize your model, and to be able to extract as much information as possible from small data set. And if you have free large data set, then you don't need that, you can use any method you want and it will work just fine.But things changed then,Bayesian methods met deep learning, and people started to make some mixture models that has neural networks instead of a probabilistic model.And this is what this week will be about,how to combine neural networks with the Bayesian methods.So we'll discuss that.We'll discuss how to combine these two ideas.We'll see a particular example of variational old encoder, which allows you to generate nice samples,nice images by using neural network which has some probabilistic interpretation.And then, in the second module of Professor Dmitry Vetrov,will tell you about scalable methods for Bayesian neural networks,and about his cutting edge research inthis area that allowed him to compress neural networks by a lot,and then to fight severe over fitting on some complicated data sets.So, to start with,let's discuss a little bit of the concept of estimation being unbiased.We have already touched on that in the previous week, on week four,on Markov Chain Monte Carlo,but let's make our self a little bit more clear here.We'll need that to build unbiased estimates for gradients of some neural networks...</t>
  </si>
  <si>
    <t>6jl9KkmgDIw</t>
  </si>
  <si>
    <t>2019-06-01T17:23:57Z</t>
  </si>
  <si>
    <t>DBSCAN: Part 2</t>
  </si>
  <si>
    <t>Hello and welcome. In this video, we'll be covering DB scan. A density-based clustering algorithm which is appropriate to use when examining spatial data. So let's get started. Most of the traditional clustering techniques such as K-Means, hierarchical, and Fuzzy clustering can be used to group data in an unsupervised way. However, when applied to tasks with arbitrary shaped clusters or clusters within clusters, traditional techniques might not be able to achieve good results that is, elements in the same cluster might not share enough similarity or the performance may be poor. Additionally, while partitioning based algorithms such asK-Means may be easy to understand and implement in practice, the algorithm has no notion of outliers that is, all points are assigned to a cluster even if they do not belong in any. In the domain of anomaly detection, this causes problems as anomalous points will be assigned to the same cluster as normal data points. The anomalous points pull the cluster centroid towards them making it harder to classify them as anomalous points. In contrast, density-based clustering locates regions ofhigh density that are separated from one another by regions of low density. Density in this context is defined as the number of points within a specified radius.A specific and very popular type of density-based clustering is DBSCAN.DBSCAN is particularly effective for taskslike class identification on a spatial context.The wonderful attributes of the DBSCAN algorithm is that it canfind out any arbitrary shaped cluster without getting effected by noise.</t>
  </si>
  <si>
    <t>https://i.ytimg.com/vi/6jl9KkmgDIw/maxresdefault.jpg</t>
  </si>
  <si>
    <t>sKRUfsc8zp4</t>
  </si>
  <si>
    <t>2019-05-13T23:58:28Z</t>
  </si>
  <si>
    <t>13/5/19 23:58</t>
  </si>
  <si>
    <t>DBSCAN: Part 1</t>
  </si>
  <si>
    <t>In this session, we are going to introduce a density-based clustering algorithm called DBSCAN. DBSCAN is a density-based spatial clustering algorithm introduced by Martin Ester, Hanz-Peter Kriegel's group in KDD 1996. This paper received the highest impact paper award in the conference of KDD of 2014. This paper developed an interesting algorithms that can discover clusters of arbitrary shape. Actually, DBSCAN itself is acronym of density-based spatial clustering of applications with noise.</t>
  </si>
  <si>
    <t>https://i.ytimg.com/vi/sKRUfsc8zp4/maxresdefault.jpg</t>
  </si>
  <si>
    <t>DODphRRL79c</t>
  </si>
  <si>
    <t>2019-05-08T18:36:22Z</t>
  </si>
  <si>
    <t>Gaussian Mixture Models for Clustering</t>
  </si>
  <si>
    <t>Now that we provided some background on Gaussian distributions, we can turn to a very important special case of a mixture model, and one that we're going to emphasize quite a lot in this course and in the assignment, and that's called a mixture of Gaussians. And remember that for any one of our image categories, and for any dimension of our observed vector like the blue intensity in that image, we're going to assume a Gaussian distribution to model that random variable. So for example, for forest images, if we just look at the blue intensity, then we might have a Gaussian distribution shown with the green curve here, which is centered about this value 0.42. And I want to mention here that we're actually assuming a Gaussian for the entire three-dimensional vector RGB. And that Gaussian can have correlation structure and it will have correlation structure between these different intensities, because the amount of RGB in an image tends not to be independent, especially within a given image class. But for the sake of illustrations and keeping all the drawings simple, we're just going to look at one dimension like this blue intensity here. But really, in your head, imagine these Gaussians in this higher dimensional space.........</t>
  </si>
  <si>
    <t>https://i.ytimg.com/vi/DODphRRL79c/maxresdefault.jpg</t>
  </si>
  <si>
    <t>uoV1g3i9Qmw</t>
  </si>
  <si>
    <t>2019-04-09T18:35:53Z</t>
  </si>
  <si>
    <t>Understanding Irreducible Error and Bias (By Emily Fox)</t>
  </si>
  <si>
    <t>Okay, so, we've talked about three different measures of error. And now in this part, we're gonna talk about three different sources of error. And this is gonna lead us into a conversation of the bias variance trade-off. Okay, so when we were forming our prediction, there are three different sources of error. Noise, bias, and variance. And in this part, we're gonna walk through these three different components, at a very high level. At a more intuitive level. And then following this, there are gonna be two optional sections that go into much more formalism and detail about this. But those are optional because we're not requiring that you know this to get through the course. But for those that are interested, we will be providing the formalism behind these notions that I'm presenting now. Let's look at this first term, this noise term. And as we've mentioned many times in this specialization, data are inherently noisy.</t>
  </si>
  <si>
    <t>https://i.ytimg.com/vi/uoV1g3i9Qmw/maxresdefault.jpg</t>
  </si>
  <si>
    <t>TyKzBoEaeEM</t>
  </si>
  <si>
    <t>2019-03-21T22:19:40Z</t>
  </si>
  <si>
    <t>21/3/19 22:19</t>
  </si>
  <si>
    <t>Python Libraries for Machine Learning You Must Know!</t>
  </si>
  <si>
    <t>Course Link: https://www.coursera.org/learn/python-machine-learning Okay, now that we've covered a little bit of background on what machine learning is and some of the major types of machine learning problems, there's nothing like getting started with our own machine learning application in Python. And we're going to get started on that right now. So to do that, we're going to make use of several important Python libraries that will support our work. These include scikit-learn, SciPy, NumPy, pandas, and matplotlib. We recommend installing all of these using the Anaconda Python distribution since it comes with all the libraries we'll need in this part of the course. If you have some other existing Python installation, you can install the libraries we'll be using from the command line using pip, like this. The most important library we'll be using for machine learning is called scikit-learn. Scikit-learn is the most widely used Python library for machine learning and it will be the basis for this course .............</t>
  </si>
  <si>
    <t>https://i.ytimg.com/vi/TyKzBoEaeEM/maxresdefault.jpg</t>
  </si>
  <si>
    <t>FdBrwaS8_Ts</t>
  </si>
  <si>
    <t>2019-03-04T16:57:08Z</t>
  </si>
  <si>
    <t>Conditional Probability</t>
  </si>
  <si>
    <t>Course Link: https://www.coursera.org/learn/probability-intro In this video, we will define marginal, joint, and conditional probabilities. Introduce Bayesâ€™ theorem for calculating conditional probabilities. And generalize the product rule for calc, calculating joint probabilities, regardless of whether the events are dependent or independent. Remember that previously we've talked about the probability of A and B equals probability of A times probability of B rule. And we said that there was a caveat to this rule, that the events had to be independent. So, we'll wrap up the discussion in this video with what do we do when the events are dependent, or if we don't know and cannot check whether the events are independent or not.</t>
  </si>
  <si>
    <t>https://i.ytimg.com/vi/FdBrwaS8_Ts/maxresdefault.jpg</t>
  </si>
  <si>
    <t>AcKA-0d8S1g</t>
  </si>
  <si>
    <t>2019-01-30T14:04:51Z</t>
  </si>
  <si>
    <t>30/1/19 14:04</t>
  </si>
  <si>
    <t>Training Tips for Deep Learning (By Intel)</t>
  </si>
  <si>
    <t>Full Course Link: https://www.coursera.org/learn/intro-practical-deep-learning (An Introduction to Practical Deep Learning) In this lecture we will provide some training tips and tricks that are maybe useful when training deep learning models. We will start with a quick review then discuss overfitting, data augmentation, and end with a discussion on training validation development and testing. In classical machine learning, traditionally you have an image that is end by end, and you engineer a smaller set of K features. These features can be for example the ratio of the length to the height of the object, or the number of circle objects in the image. Then you apply your valid algorithm to learn to associate these patterns of features with an identity, In this case, vehicle. With supervised learning, we should learn algorithms used pre-labled training data to infer a function. Here imagine that you're trying to classify image into five categories. Vehicles, animals, faces, fruits, and chairs using two features, the two axises here. Supervised learning using the mission learning algorithms listed here allows for the determination of decision boundaries, shown here, using pre-labeled data. Here we can see that, while the decision boundaries are not perfect, they do a reasonable good job classifying the data. We'll now talk about overfitting, a common problem in machine learning.</t>
  </si>
  <si>
    <t>https://i.ytimg.com/vi/AcKA-0d8S1g/maxresdefault.jpg</t>
  </si>
  <si>
    <t>f9wIElV4s0A</t>
  </si>
  <si>
    <t>2019-01-18T02:28:39Z</t>
  </si>
  <si>
    <t>18/1/19 2:28</t>
  </si>
  <si>
    <t>Finding the Gradient with Newton-Raphson Method</t>
  </si>
  <si>
    <t>In this module, we'll start to use the calculus we've done and put it together with vectors in order to start solving equations. In this first video, we'll look at a nice simple case where we just need to find the gradient, or the derivative in order to solve an equation using what's called the Newton-Raphson method. Now, say we've got that distribution of heights again with a mean, an average, mu and width sigma, and we want to fit an equation to that distribution. So, we don't have to after we've fitted it bother about carrying around all the data points, we just have a model with two parameters; a mean and a width. And we can do everything using just the model. And that would be loads faster simpler, I would let us make predictions and so on. So, it would be much, much nicer, but how do we find the right parameters for the model? How do we find the best mu and sigma we can? What we're going to do is, we're going to find some expression for how well the model fits the data, and then look at how that goodness of fit varies, is the fitting parameters mu and sigma vary.</t>
  </si>
  <si>
    <t>https://i.ytimg.com/vi/f9wIElV4s0A/maxresdefault.jpg</t>
  </si>
  <si>
    <t>4nqD5TBlOWU</t>
  </si>
  <si>
    <t>2018-12-16T19:20:01Z</t>
  </si>
  <si>
    <t>16/12/18 19:20</t>
  </si>
  <si>
    <t>Why Does Regularization Reduce Overfitting in Deep Neural Networks?</t>
  </si>
  <si>
    <t>Why does regularization help with overfitting?Why does it help with reducing variance problems?Let's go through a couple examples to gain some intuition about how it works.So, recall that high bias, high variance.And I just write pictures from our earlier video that looks something like this.Now, let's see a fitting large and deep neural network.I know I haven't drawn this one too large or too deep,unless you think some neural network and this currently overfitting.So you have some cost function like J of W,B equals sum of the losses.So what we did for regularization was add this extra term that penalizes the weight matrices from being too large.So that was the Frobenius norm.So why is it that shrinking the L two norm orthe Frobenius norm or the parameters might cause less overfitting?One piece of intuition is that if youcrank regularisation lambda to be really, really big,they'll be really incentivized to setthe weight matrices W to be reasonably close to zero.So one piece of intuition is maybe it set the weight to be so close to zero fora lot of hidden units that's basically zeroing out a lot of the impact of these hidden units.And if that's the case,then this much simplified neural network becomes a much smaller neural network........</t>
  </si>
  <si>
    <t>https://i.ytimg.com/vi/4nqD5TBlOWU/maxresdefault.jpg</t>
  </si>
  <si>
    <t>EFBDsJt9EM8</t>
  </si>
  <si>
    <t>2018-12-11T00:44:19Z</t>
  </si>
  <si>
    <t>A Gentle Introduction to the Central Limit Theorem (CLT)</t>
  </si>
  <si>
    <t>This unit is a formal introduction to statistical inference where you will see building blocks from the previous units come together in commonly used statistical inference methods just as confidence, intervals and hypothesis tests. In this until will also introduce the central limit theorem which provides the basis for these methods. Let's start with an example for a survey conducted by the Pew Research Center. The study is titled Young, Underemployed, and Optimistic, Coming of Age, Slowly, in a Tough Economy. Young adults hit hard by the recession. A plurality of the public. 41% believes young adults rather than middle aged or older adults are having the toughest time in today's economy. Tough economic times, altering young adults daily lives and long term plans. While, negative trends in the labor market have been felt most acutely by the youngest workers. Many adults in their late 20s and early 30s have also felt the impact of the weak economy. Among all 18 to 34 year olds, fully half, 49%, say they have taken a job they didn't want just to pay the bills with 24% saying they have taken an unpaid job to gain work experience ....</t>
  </si>
  <si>
    <t>https://i.ytimg.com/vi/EFBDsJt9EM8/maxresdefault.jpg</t>
  </si>
  <si>
    <t>dEhGM708xUs</t>
  </si>
  <si>
    <t>2018-12-08T12:07:20Z</t>
  </si>
  <si>
    <t>Deep Neural Network Regularization - Part 1</t>
  </si>
  <si>
    <t>If you suspect your neural network is over fitting your data. That is you have a high variance problem, one of the first things you should try per probably regularization. The other way to address high variance, is to get more training data that's also quite reliable. But you can't always get more training data, or it could be expensive to get more data. But adding regularization will often help to prevent overfitting, or to reduce the errors in your network. So let's see how regularization works. Let's develop these ideas using logistic regression. Recall that for logistic regression, you try to minimize the cost function J, which is defined as this cost function. Some of your training examples of the losses of the individual predictions in the different examples, where you recall that w and b in the logistic regression, are the parameters. So w is an x-dimensional parameter vector, and b is a real number. And so to add regularization to the logistic regression, what you do is add to it this thing, lambda, which is called the regularization parameter. I'll say more about that in a second. But lambda/2m times the norm of w squared. So here, the norm of w squared is just equal to sum from j equals 1 to nx of wj squared, or this can also be written w transpose w, it's just a square Euclidean norm of the prime to vector w. And this is called L2 regularization.......</t>
  </si>
  <si>
    <t>PKuL6eEbKX8</t>
  </si>
  <si>
    <t>2018-11-25T01:13:03Z</t>
  </si>
  <si>
    <t>25/11/18 1:13</t>
  </si>
  <si>
    <t>The No Bullshit Guide to P-value: Introduction + Frequentist Statistics</t>
  </si>
  <si>
    <t>If you read articles in the scientific literature, you'll often see people report P-values when they report statistical tests. P-values are widely used, and it's important to understand what they mean. They're also widely criticized, because people often misinterpret p-values. So in this lecture, the goal is to understand what they mean and how to correctly interpret them. When we talk about p-values, the first question we should ask ourselves is why are they so popular in scientific articles? Well, there's a reason for this, and Benjamini expresses it quite nicely. He says in some sense it offers a first line of defense against being fooled by randomness, separating the signal from the noise. So, this is what the p-values allow you to do. When you interpret your data, you might be very likely to interpret data in favor of the hypothesis that you have, even when the effect might be only slightly in the right direction. The risk is that you're fooling yourself. You might be too likely to declare that something is going on, when you're actually looking at random variation in data. So, p-values are one way to prevent you from fooling yourself. P-values tell you how surprising the data is, assuming that there is no effect. And we'll look at all these aspects in more detail. What surprising means, why they're statements about the data, and why they're built on the idea that there is no effect. Now, some people say that p-values are more accurately explained as what you use if you don't know Bayesian statistics yet. In Bayesian statistics, people don't use p-values.</t>
  </si>
  <si>
    <t>PT20M31S</t>
  </si>
  <si>
    <t>https://i.ytimg.com/vi/PKuL6eEbKX8/maxresdefault.jpg</t>
  </si>
  <si>
    <t>hfqDy508iC8</t>
  </si>
  <si>
    <t>2018-11-11T18:24:54Z</t>
  </si>
  <si>
    <t>Deep Q-Learning in Tensorflow for CartPole - Part 2</t>
  </si>
  <si>
    <t>Reinforcement Learning is a type of machine learning that allows you to create AI agents that learn from the environment by interacting with it. Just like how we learn to ride a bicycle, this kind of AI learns by trial and error. As seen in the picture, the brain represents the AI agent, which acts on the environment. After each action, the agent receives the feedback. The feedback consists of the reward and next state of the environment. The reward is usually defined by a human. If we use the analogy of the bicycle, we can define reward as the distance from the original starting point. Usually, training an agent to play an Atari game takes a while (from few hours to a day). So we will make an agent to play a simpler game called CartPole, but using the same idea used in the paper. CartPole is one of the simplest environments in OpenAI gym (a game simulator). As you can see in the animation from the top, the goal of CartPole is to balance a pole connected with one joint on top of a moving cart. Instead of pixel information, there are 4 kinds of information given by the state, such as the angle of the pole and position of the cart. An agent can move the cart by performing a series of actions of 0 or 1 to the cart, pushing it left or right.</t>
  </si>
  <si>
    <t>r596XZ5UJQ8</t>
  </si>
  <si>
    <t>2018-11-10T14:10:38Z</t>
  </si>
  <si>
    <t>Deep Q-Learning using Python - Part 1</t>
  </si>
  <si>
    <t>Today weâ€™ll learn about Q-Learning. Q-Learning is a value-based Reinforcement Learning algorithm. This video is the first part of a series of video tutorial about Deep Reinforcement Learning. In this video youâ€™ll learn: What Q-Learning is? Some techniques in Deep Q-Learning Stay tuned for the next parts :) Until then, enjoy it!</t>
  </si>
  <si>
    <t>yGrzu9LU15E</t>
  </si>
  <si>
    <t>2018-10-25T15:26:38Z</t>
  </si>
  <si>
    <t>25/10/18 15:26</t>
  </si>
  <si>
    <t>Deep Learning for Handwritten Digit Recognition - Part 3</t>
  </si>
  <si>
    <t>As we promised, this is the third part of Deep Learning for Handwritten Digit Recognition series. I hope you enjoy it. Please like and share this video so that you can help other users.</t>
  </si>
  <si>
    <t>oaYsCVtHveQ</t>
  </si>
  <si>
    <t>2018-10-22T21:56:46Z</t>
  </si>
  <si>
    <t>22/10/18 21:56</t>
  </si>
  <si>
    <t>Perplexity: is Our Model Surprised with a Real Text?</t>
  </si>
  <si>
    <t>Hey, and welcome back. This is what you have already seen in the end of our previous video. So just to remind, we have some sequences and we are going to predict the probabilities of these sequences. So we learnt that with bigger language model, you can factorize your probability into some terms. So these are the probabilities of the next word, given the previous words. Now, take a moment to see whether everything is okay with the indices on this slide. Well, you can notice that i can be equal to 0 or to k plus 1, and it goes out of range of our sequence. But that's okay because if you remember our previous video, we discussed that we should have some fake tokens in the beginning of the sequence and in the end of the sequence. So this is qual to 0 and to k plus 1 will be exactly these fake tokens. So everything good here. Let us move forward. This is just a generalization. This is n-gram language model. So the only difference here is that the history gets longer. So we condition not only on the previous words but on the whole sequence of n minus 1 previous words. So just take a note to these denotions here. This is just a brief way to show that we have a sequence of n minus one words. Great. We have some intuition how to estimate these probabilities. So you remember that we can just count some n-grams and normalize these counts. But, now, I want to give you some intuition, not only just intuition but mathematical justification...</t>
  </si>
  <si>
    <t>https://i.ytimg.com/vi/oaYsCVtHveQ/maxresdefault.jpg</t>
  </si>
  <si>
    <t>pYRIOGTPRPU</t>
  </si>
  <si>
    <t>2018-08-26T12:30:01Z</t>
  </si>
  <si>
    <t>26/8/18 12:30</t>
  </si>
  <si>
    <t>Understanding Gated Recurrent Unit (GRU) Deep Neural Network</t>
  </si>
  <si>
    <t>You've seen how a basic RNN works.In this video, you learn about the Gated Recurrent Unit which is a modification to the RNN hidden layer that makes it much better capturing long range connections and helps a lot with the vanishing gradient problems.Let's take a look.You've already seen the formula for computing the activations at time t of RNN.It's the activation function applied tothe parameter Wa times the activations in the previous time set,the current input and then plus ba. So I'm going to draw this as a picture.So the RNN unit, I'm going to draw as a picture,drawn as a box which inputs a of t-1, the activation for the last time-step.And also inputs xt and these two go together.And after some weights and after this type of linear calculation,if g is a tanh activation function,then after the tanh, it computes the output activation a.And the output activation a(t) might also be passed to say a softener unit or something that could then be used to output yt. So this is maybe a visualization of the RNN unit of the hidden layer of the RNN in terms of a picture.And I want to show you this picture because we're going to use a similar picture to explain the GRU or the Gated Recurrent Unit.Lots of the idea of GRU were due to these two papers respectively by Yu Young Chang, Kagawa, Gaza Hera, Chang Hung Chu and Jose Banjo.And I'm sometimes going to refer to this sentence which we'd seen in the last video to motivate that............</t>
  </si>
  <si>
    <t>GiyMGBuu45w</t>
  </si>
  <si>
    <t>2018-08-12T13:43:53Z</t>
  </si>
  <si>
    <t>NLP: Understanding the N-gram language models</t>
  </si>
  <si>
    <t>Hi, everyone. You are very welcome to week two of our NLP course. And this week is about very core NLP tasks. So we are going to speak about language models first, and then about some models that work with sequences of words, for example, part-of-speech tagging or named-entity recognition. All those tasks are building blocks for NLP applications. And they're very, very useful. So first thing's first. Let's start with language models. Imagine you see some beginning of a sentence, like This is the. How would you continue it? Probably, as a human,you know that This is how sounds nice, or This is did sounds not nice. You have some intuition. So how do you know this? Well, you have written books. You have seen some texts. So that's obvious for you. Can I build similar intuition for computers? Well, we can try. So we can try to estimate probabilities of the next words, given the previous words. But to do this, first of all,we need some data. So let us get some toy corpus. This is a nice toy corpus about the house that Jack built. And let us try to use it to estimate the probability of house, given This is the. So there are four interesting fragments here. And only one of them is exactly what we need. This is the house. So it means that the probability will be one 1 of 4. By c here, I denote the count. So this the count of This is the house,or any other pieces of text. And these pieces of text are n-grams. n-gram is a sequence of n words. So we can speak about 4-grams here. We can also speak about unigrams, bigrams, trigrams, etc. And we can try to choose the best n,and we will speak about it later. But for now, what about bigrams? Can you imagine what happens for bigrams, for example, how to estimate probability of Jack,given built? Okay, so we can count all different bigrams here, like that Jack, that lay, etc., and say that only four of them are that Jack. It means that the probability should be 4 divided by 10. So what's next? We can count some probabilities. We can estimate them from data. Well, why do we need this? How can we use this? Actually, we need this everywhere. So to begin with,let's discuss this Smart Reply technology. This is a technology by Google. You can get some email, and it tries to suggest some automatic reply. So for example, it can suggest that you should say thank you. How does this happen? Well, this is some text generation, right? This is some language model. And we will speak about this later,in many, many details, during week four. So also, there are some other applications, like machine translation or speech recognition. In all of these applications, you try to generate some text from some other data. It means that you want to evaluate probabilities of text, probabilities of long sequences. Like here, can we evaluate the probability of This is the house, or the probability of a long,long sequence of 100 words? Well, it can be complicated because maybe the whole sequence never occurs in the data. So we can count something, but we need somehow to deal with small pieces of this sequence, right? So let's do some math to understand how to deal with small pieces of this sequence. So here, this is our sequence of keywords. And we would like to estimate this probability. And we can apply chain rule,which means that we take the probability of the first word, and then condition the next word on this word, and so on. So that's already better. But what about this last term here? It's still kind of complicated because the prefix, the condition, there is too long. So can we get rid of it? Yes, we can. So actually, Markov assumption says you shouldn't care about all the history. You should just forget it. You should just take the last n terms and condition on them, or to be correct, last n-1 terms. So this is where they introduce assumption, because not everything in the text is connected. And this is definitely very helpful for us because now we have some chance to estimate these probabilities. So here, what happens for n = 2, for bigram model? You can recognize that we already know how to estimate all those small probabilities in the right-hand side,which means we can solve our task. So for a toy corpus again,we can estimate the probabilities. And that's what we get. Is it clear for now? I hope it is. But I want you to think about if everything is nice here. Are we done?</t>
  </si>
  <si>
    <t>wNBaNhvL4pg</t>
  </si>
  <si>
    <t>2018-07-27T12:34:34Z</t>
  </si>
  <si>
    <t>27/7/18 12:34</t>
  </si>
  <si>
    <t>Simple Deep Neural Networks for Text Classification</t>
  </si>
  <si>
    <t>Hi. In this video, we will apply neural networks for text. And let's first remember, what is text? You can think of it as a sequence of characters, words or anything else. And in this video, we will continue to think of text as a sequence of words or tokens. And let's remember how bag of words works. You have every word and forever distinct word that you have in your dataset, you have a feature column. And you actually effectively vectorizing each word with one-hot-encoded vector that is a huge vector of zeros that has only one non-zero value which is in the column corresponding to that particular word. So in this example, we have very, good, and movie, and all of them are vectorized independently. And in this setting, you actually for real world problems, you have like hundreds of thousands of columns. And how do we get to bag of words representation? You can actually see that we can sum up all those values, all those vectors, and we come up with a bag of words vectorization that now corresponds to very, good, movie. And so, it could be good to think about bag of words representation as a sum of sparse one-hot-encoded vectors corresponding to each particular word. Okay, let's move to neural network way. And opposite to the sparse way that we've seen in bag of words, in neural networks, we usually like dense representation. And that means that we can replace each word by a dense vector that is much shorter. It can have 300 values, and now it has any real valued items in those vectors. And an example of such vectors is word2vec embeddings, that are pretrained embeddings that are done in an unsupervised manner. And we will actually dive into details on word2vec in the next two weeks. But, all we have to know right now is that, word2vec vectors have a nice property. Words that have similar context in terms of neighboring words, they tend to have vectors that are collinear, that actually point to roughly the same direction. And that is a very nice property that we will further use. Okay, so, now we can replace each word with a dense vector of 300 real values. What do we do next? How can we come up with a feature descriptor for the whole text? Actually, we can use the same manner as we used for bag of words. We can just dig the sum of those vectors and we have a representation based on word2vec embeddings for the whole text, like very good movie. And, that's some of word2vec vectors actually works in practice. It can give you a great baseline descriptor, a baseline features for your classifier and that can actually work pretty well. Another approach is doing a neural network over these embeddings.</t>
  </si>
  <si>
    <t>https://i.ytimg.com/vi/wNBaNhvL4pg/maxresdefault.jpg</t>
  </si>
  <si>
    <t>h-Tpb_blwb0</t>
  </si>
  <si>
    <t>2018-07-25T12:09:46Z</t>
  </si>
  <si>
    <t>25/7/18 12:09</t>
  </si>
  <si>
    <t>NLP - Linear Models for Text Sentiment Analysis</t>
  </si>
  <si>
    <t>In this video, we will talk about first text classification model on top of features that we have described. And let's continue with the sentiment classification. We can actually take the IMDB movie reviews dataset, that you can download, it is freely available. It contains 25,000 positive and 25,000 negative reviews. And how did that dataset appear? You can actually look at IMDB website and you can see that people write reviews there, and they actually also provide the number of stars from one star to ten star. They actually rate the movie and write the review. And if you take all those reviews from IMDB website, you can actually use that as a dataset for text classification because you have a text and you have a number of stars, and you can actually think of stars as sentiment. If we have at least seven stars, you can label it as positive sentiment. If it has at most four stars, that means that is a bad movie for a particular person and that is a negative sentiment. And that's how you get the dataset for sentiment classification for free. It contains at most 30 reviews per movie just to make it less biased for any particular movie. These dataset also provides a 50/50 train test split so that future researchers can use the same split and reproduce their results and enhance the model. For evaluation, you can use accuracy and that actually happens because we have the same number of positive and negative reviews. So our dataset is balanced in terms of the size of the classes so we can evaluate accuracy here. Okay, so let's start with first model. Let's takes features, let's take bag 1-grams with TF-IDF values. And in the result, we will have a matrix of features, 25,000 rows and 75,000 columns, and that is a pretty huge feature matrix. And what is more, it is extremely sparse. If you look at how many 0s are there, then you will see that 99.8% of all values in that matrix are 0s. So that actually applies some restrictions on the models that we can use on top of these features. And the model that is usable for these features is logistic regression, which works like the following. It tries to predict the probability of a review being a positive one given the features that we gave that model for that particular review. And the features that we use, let me remind you, is the vector of TF-IDF values. And what you actually can do is you can find the weight for every feature of that bag of force representation. You can multiply each value, each TF-IDF value by that weight, sum all of that things and pass it through a sigmoid activation function and that's how you get logistic regression model. And it's actually a linear classification model and what's good about that is since it's linear, it can handle sparse data. It's really fast to train and what's more, the weights that we get after the training can be interpreted. And let's look at that sigmoid graph at the bottom of the slide. If you have a linear combination that is close to 0, that means that sigmoid will output 0.5. So the probability of a review being positive is 0.5. So we really don't know whether it's positive or negative. But if that linear combination in the argument of our sigmoid function starts to become more and more positive, so it goes further away from zero. Then you see that the probability of a review being positive actually grows really fast. And that means that if we get the weight of our features that are positive, then those weights will likely correspond to the words that a positive. And if you take negative weights, they will correspond to the words that are negative like disgusting or awful.</t>
  </si>
  <si>
    <t>7YacOe4XwhY</t>
  </si>
  <si>
    <t>2018-07-23T13:37:21Z</t>
  </si>
  <si>
    <t>23/7/18 13:37</t>
  </si>
  <si>
    <t>Feature Extraction from Text (USING PYTHON)</t>
  </si>
  <si>
    <t>Hi. In this lecture will transform tokens into features. And the best way to do that is Bag of Words. Let's count occurrences of a particular token in our text. The motivation is the following. We're actually looking for marker words like excellent or disappointed, and we want to detect those words, and make decisions based on absence or presence of that particular word, and how it might work. Let's take an example of three reviews like a good movie, not a good movie, did not like. Let's take all the possible words or tokens that we have in our documents. And for each such token, let's introduce a new feature or column that will correspond to that particular word. So, that is a pretty huge metrics of numbers, and how we translate our text into a vector in that metrics or row in that metrics. So, let's take for example good movie review. We have the word good, which is present in our text. So we put one in the column that corresponds to that word, then comes word movie, and we put one in the second column just to show that that word is actually seen in our text. We don't have any other words, so all the rest are zeroes. And that is a really long vector which is sparse in a sense that it has a lot of zeroes. And for not a good movie, it will have four ones, and all the rest of zeroes and so forth. This process is called text vectorization, because we actually replace the text with a huge vector of numbers, and each dimension of that vector corresponds to a certain token in our database. You can actually see that it has some problems. The first one is that we lose word order, because we can actually shuffle over words, and the representation on the right will stay the same. And that's why it's called bag of words, because it's a bag they're not ordered, and so they can come up in any order. And different problem is that counters are not normalized. Let's solve these two problems, and let's start with preserving some ordering. So how can we do that? Actually you can easily come to an idea that you should look at token pairs, triplets, or different combinations. These approach is also called as extracting n-grams. One gram stands for tokens, two gram stands for a token pair and so forth. So let's look how it might work. We have the same three reviews, and now we don't only have columns that correspond to tokens, but we have also columns that correspond to let's say token pairs. And our good movie review now translates into vector, which has one in a column corresponding to that token pair good movie, for movie for good and so forth. So, this way, we preserve some local word order, and we hope that that will help us to analyze this text better. The problems are obvious though. This representation can have too many features, because let's say you have 100,000 words in your database, and if you try to take the pairs of those words, then you can actually come up with a huge number that can exponentially grow with the number of consecutive words that you want to analyze. So that is a problem. And to overcome that problem, we can actually remove some n-grams. Let's remove n-grams from features based on their occurrence frequency in documents of our corpus. You can actually see that for high frequency n-grams, as well as for low frequency n-grams, we can show why we don't need those n-grams. For high frequency, if you take a text and take high frequency n-grams that is seen in almost all of the documents, and for English language that would be articles, and preposition, and stuff like that. Because they're just there for grammatical structure and they don't have much meaning. These are called stop-words, they won't help us to discriminate texts, and we can pretty easily remove them. Another story is low frequency n-grams, and if you look at low frequency n-grams, you actually find typos because people type with mistakes, or rare n-grams that's usually not seen in any other reviews. And both of them are bad for our model, because if we don't remove these tokens, then very likely we will overfeed, because that would be a very good feature for our future classifier that can just see that, okay, we have a review that has a typo, and we had only like two of those reviews, which had those typo, and it's pretty clear whether it's positive or negative. So, it can learn some independences that are actually not there and we don't really need them. And the last one is medium frequency n-grams, and those are really good n-grams, because they contain n-grams that are not stop-words, that are not typos and we actually look at them. And, the problem is there're a lot of medium frequency n-grams. And it proved to be useful to look at n-gram frequency in our corpus for filtering out bad n-grams. What if we can use the same frequency for ranking of medium frequency n-grams?</t>
  </si>
  <si>
    <t>https://i.ytimg.com/vi/7YacOe4XwhY/maxresdefault.jpg</t>
  </si>
  <si>
    <t>nxhCyeRR75Q</t>
  </si>
  <si>
    <t>2018-07-18T23:22:19Z</t>
  </si>
  <si>
    <t>18/7/18 23:22</t>
  </si>
  <si>
    <t>NLP - Text Preprocessing and Text Classification (using Python)</t>
  </si>
  <si>
    <t>Hi! My name is Andre and this week, we will focus on text classification problem. Although, the methods that we will overview can be applied to text regression as well, but that will be easier to keep in mind text classification problem. And for the example of such problem, we can take sentiment analysis. That is the problem when you have a text of review as an input, and as an output, you have to produce the class of sentiment. For example, it could be two classes like positive and negative. It could be more fine grained like positive, somewhat positive, neutral, somewhat negative, and negative, and so forth. And the example of positive review is the following. "The hotel is really beautiful. Very nice and helpful service at the front desk." So we read that and we understand that is a positive review. As for the negative review, "We had problems to get the Wi-Fi working. The pool area was occupied with young party animals, so the area wasn't fun for us." So, it's easy for us to read this text and to understand whether it has positive or negative sentiment but for computer that is much more difficult. And we'll first start with text preprocessing. And the first thing we have to ask ourselves, is what is text? You can think of text as a sequence, and it can be a sequence of different things. It can be a sequence of characters, that is a very low level representation of text. You can think of it as a sequence of words or maybe more high level features like, phrases like, "I don't really like", that could be a phrase, or a named entity like, the history of museum or the museum of history. And, it could be like bigger chunks like sentences or paragraphs and so forth. Let's start with words and let's denote what word is. It seems natural to think of a text as a sequence of words and you can think of a word as a meaningful sequence of characters. So, it has some meaning and it is usually like,if we take English language for example,it is usually easy to find the boundaries of words because in English we can split upa sentence by spaces or punctuation and all that is left are words.Let's look at the example,Friends, Romans, Countrymen, lend me your ears;so it has commas,it has a semicolon and it has spaces.And if we split them those,then we will get words that are ready for further analysis like Friends,Romans, Countrymen, and so forth.It could be more difficult in German,because in German, there are compound words which are written without spaces at all.And, the longest word that is still in use is the following,you can see it on the slide and it actually stands forinsurance companies which provide legal protection.So for the analysis of this text,it could be beneficial to split that compound word intoseparate words because every one of them actually makes sense.They're just written in such form that they don't have spaces.The Japanese language is a different story.</t>
  </si>
  <si>
    <t>https://i.ytimg.com/vi/nxhCyeRR75Q/maxresdefault.jpg</t>
  </si>
  <si>
    <t>FVUiPk_wwoU</t>
  </si>
  <si>
    <t>2018-07-18T14:51:20Z</t>
  </si>
  <si>
    <t>18/7/18 14:51</t>
  </si>
  <si>
    <t>Interpreting the Fitted Line in Simple Linear Regression</t>
  </si>
  <si>
    <t>Okay, so that represented a kind of high level overview about this module, as well as, other aspects that we're going to touch upon in this course. But now let's delve into a specific case of simple linear regression and talk about what this means. So going back to our flowchart, what we're gonna talk about now is specifically the machine learning model. So that's that highlighted green box and everything else is grayed out so you can forget about everything else for now. We're just talking about our model and what form it takes. So our simple linear regression model is just that. It's very simple. We're assuming we have just one input, which in this case is, square feet of the house and one output which is the house sales price and we're just gonna fit a line,. A very simple function here not that quadratic function or higher order polynomials we talked about before, just a very simple line. And what's the equation of a line? Well, it's just intercept plus slope times our variable of interest so that we're gonna say that's wo + w1x. And what this regression model then specifies is that each one of our observations yi is simply that function evaluated at xi. So that's w0 plus w1xI plus the error term which we called epsilon i. So this is our regression model, and to be clear, this error, epsilon i, is the distance from our specific observation back down to the line. Okay, so the parameters of this model Are w0 and w1 are intercept and slope and we call these the regression coefficients. So that summarizes our simple linear regression model. Very straight forward. Very simple. But we'll get to more complicated things later.</t>
  </si>
  <si>
    <t>https://i.ytimg.com/vi/FVUiPk_wwoU/maxresdefault.jpg</t>
  </si>
  <si>
    <t>xsTmUtwUg9Q</t>
  </si>
  <si>
    <t>2018-07-06T17:29:07Z</t>
  </si>
  <si>
    <t>Simple Linear Regression by Emily Fox</t>
  </si>
  <si>
    <t>This is one of the best courses about Linear Regression! Emily Fox does a great job and explains Linear Regression in the simplest possible way. In the below, you read about the course's program in detail: In the Foundations course, we talked about how machine learning is about deriving intelligence from data. And in this course, the machine learning method that we're gonna focus on is regression. And in particular, what regression is gonna assume is that we have some features that are derived from our data that are the input to our regression model. And then our goal will be to predict some continuous valued output or response to the input. The way we're gonna do this is by learning a relationship between our inputs x and this output y. For example, maybe you're interested in how taking this machine learning specialization is going to pay off for you in the end. So you're sitting here, you're doing a lot of really hard work and you wonder where this is going to land you. Well, maybe a question you might be interested in is what will your salary be after taking this specialization. And so we can think about predicting what your salary is based on things like what your performance was in the various courses, the quality of your capstone project, how many forum responses you are participating in, and different features like this. So this would be the input to the regression model and the prediction, the output that we're trying to predict would be your expected salary at the end of this specialization. Another example is predicting the price of a stock. And to form this prediction maybe we expect that this would depend on the past history of the stock, as well as perhaps recent news events, in addition to the trends in other related commodities. Or maybe you tweeted something, and you wanna know how many people are gonna retweet what you tweeted. Well this might depend on how many followers you have, how many followers your followers have, local structure of your follower network, what hash tags you used, how many retweets you've had in the past, and other features like this. Another example that we're going to talk about in this course is a really cool example of reading your mind. Where you go and you get some kind of brain scan, could be FMRI or MEG and for our sake we're just going to think of it as producing an image of your brain even though the truth is it produces something more complicated. But we can think of all the different pixel intensities as inputs to a regression model where the goal of the output is to predict whether you felt happy or sad in response to something you were shown when you were getting that brain scan. So it's reading your mind because we want to guess how you're feeling just from an image of your brain. But in this course, we're gonna focus in on a case study of predicting house prices. So in particular, a question we're gonna ask is, what's the value of a given house? Maybe you wanna sell your house and you wanna figure out how much to list that house for. And so we're gonna derive this intelligence by looking at some data. And the data we're gonna look at include other house sales. So we're gonna have the sales price associated with a bunch of other houses, as well as the house attributes of these other houses, and from these inputs, the house attributes, we're gonna learn this relationship between house attributes and the output, which is the sales price, and use this learned model in order to make the prediction of the value of your house. And this course is all about how to form this relationship between the input and the output.</t>
  </si>
  <si>
    <t>https://i.ytimg.com/vi/xsTmUtwUg9Q/maxresdefault.jpg</t>
  </si>
  <si>
    <t>rg4tDdAleSE</t>
  </si>
  <si>
    <t>2018-07-04T15:17:12Z</t>
  </si>
  <si>
    <t>Practical Guide to Logistic Regression Analysis in R</t>
  </si>
  <si>
    <t>Logistic regression is a method for fitting a regression curve, y = f(x) when y is a categorical variable. The typical use of this model is predicting y given a set of predictors x. The predictors can be continuous, categorical or a mix of both. In this video, we will show how to perform Logistic Regression in R!</t>
  </si>
  <si>
    <t>https://i.ytimg.com/vi/rg4tDdAleSE/maxresdefault.jpg</t>
  </si>
  <si>
    <t>8dvmk49jSNE</t>
  </si>
  <si>
    <t>2018-07-02T13:38:00Z</t>
  </si>
  <si>
    <t>Decision Tree Classifier implementation in R</t>
  </si>
  <si>
    <t>https://i.ytimg.com/vi/8dvmk49jSNE/maxresdefault.jpg</t>
  </si>
  <si>
    <t>0G6gW-w8ZQo</t>
  </si>
  <si>
    <t>2018-06-26T20:20:03Z</t>
  </si>
  <si>
    <t>26/6/18 20:20</t>
  </si>
  <si>
    <t>Random Forest Using R: Step by Step Tutorial</t>
  </si>
  <si>
    <t>You can download the "Credit Card Dataset" from the below link: https://archive.ics.uci.edu/ml/datasets/default+of+credit+card+clients Learn Data Science &amp; Machine Learning by doing! Hands On Experience Data Scientist has been ranked the number one job on Glassdoor and the average salary of a data scientist is over $120,000 in the United States according to Indeed! Data Science is a rewarding career that allows you to solve some of the world's most interesting problems! This course is designed for both complete beginners with no programming experience or experienced developers looking to make the jump to Data Science! This course is for those : 1. Who wants to be Data Scientist 2. Who are working as analyst / software developer but wants to be Data Scientist What is Data Science ? Data science is used to extract patterns or insights from data to predict future or to understand customer behavior and so on. Data science is a "concept to unify statistics, data analysis and their related methods" in order to "understand and analyze actual phenomena" with data Mining large amounts of structured and unstructured data to identify patterns can help an organization to reduce costs, increase efficiencies, recognize new market opportunities and increase the organization's competitive advantage. Some Data Science and machine learning Applications Netflix uses data science &amp; machine learning to mine movie viewing patterns to understand what drives user interest, and uses that to make decisions on which Netflix original series to produce. Companies like Flipkart and Amazon uses data science and machine learning to understand the customer shopping behavior to do better recommendations. Gmail's spam filter uses data science (machine learning algorithm) to process incoming mail and determines if a message is junk or not.. Proctor &amp; Gamble utilizes data science (machine learning ) models to more clearly understand future demand, which help plan for production levels more optimally. Why Programming Won't Work in some Cases?? Have you ever thought of the scenario where all the cars will be moving without a driver that means something like automated machines say for example automatic washing machine. But there is a difference. 1. For automatic washing machine,we can write programs for the washing machine functionality. 2. For automated cars without drivers in high traffic.Just imagine ,how complex and dangerous it will be when someone starts coding /programming for such functionalities.For cars to automate we would require something which is called "Machine Learning " In this course, we are first going to first discuss Data Structures,etc. in R like : 1. Vectors 2. Matrices 3. Data Frames 4. Factors 5. Numerical/Categorical Variables 6. List 7. How to convert matrix into data frame Programming in R Data Visualization Then implementation/working of machine learning models like 1. Linear Regression 2. Decision Tree 3. Random Forest 4.Neural Networks 5. Deep learning 6. H2o framework 7. Cross validation /How to avoid Over fitting 8. Dimensionality Reduction Techniques All the materials for this data science &amp; machine learning course are FREE. You can download and install R, with simple commands on Windows, Linux, or Mac. This course focuses on "how to build and understand", not just "how to use".It's not about "remembering facts", it's about "seeing for yourself" via experimentation. It will teach you how to visualize what's happening in the model internally.</t>
  </si>
  <si>
    <t>PT32M52S</t>
  </si>
  <si>
    <t>tO6hTI8CXaM</t>
  </si>
  <si>
    <t>2018-05-13T23:29:08Z</t>
  </si>
  <si>
    <t>13/5/18 23:29</t>
  </si>
  <si>
    <t>Deep Reinforcement Learning Essential Prerequisite Review</t>
  </si>
  <si>
    <t>In this section we are going to review all the background knowledge you need to have in order to understand Deep Reinforcement Learning. This includes: ** Markov Decision Processes (MDPs) ** Dynamic Programming ** Monte Carlo ** Temporal difference learning ** Deep Learning ** Approximation Methods ** State Transition Probabilities Hope to enjoy it!</t>
  </si>
  <si>
    <t>CHfrCEflVxE</t>
  </si>
  <si>
    <t>2018-05-12T20:11:29Z</t>
  </si>
  <si>
    <t>Deep Reinforcement Learning in Python - Introduction</t>
  </si>
  <si>
    <t>The Complete Guide to Mastering Artificial Intelligence using Deep Learning and Neural Networks! Requirements: â€¢ Know reinforcement learning basics, MDPs, Dynamic Programming, Monte Carlo, TD Learning â€¢ Calculus and probability at the undergraduate level â€¢ Experience building machine learning models in Python and Numpy â€¢ Know how to build a feedforward, convolutional, and recurrent neural network using Theano and Tensorflow This course is all about the application of deep learning and neural networks to reinforcement learning. If youâ€™ve taken my first reinforcement learning class, then you know that reinforcement learning is on the bleeding edge of what we can do with AI. Specifically, the combination of deep learning with reinforcement learning has led to AlphaGo beating a world champion in the strategy game Go, it has led to self-driving cars, and it has led to machines that can play video games at a superhuman level. Reinforcement learning has been around since the 70s but none of this has been possible until now. The world is changing at a very fast pace. The state of California is changing their regulations so that self-driving car companies can test their cars without a human in the car to supervise. Weâ€™ve seen that reinforcement learning is an entirely different kind of machine learning than supervised and unsupervised learning. Supervised and unsupervised machine learning algorithms are for analyzing and making predictions about data, whereas reinforcement learning is about training an agent to interact with an environment and maximize its reward. Unlike supervised and unsupervised learning algorithms, reinforcement learning agents have an impetus - they want to reach a goal. This is such a fascinating perspective, it can even make supervised / unsupervised machine learning and "data science" seem boring in hindsight. Why train a neural network to learn about the data in a database, when you can train a neural network to interact with the real-world? While deep reinforcement learning and AI has a lot of potential, it also carries with it huge risk.</t>
  </si>
  <si>
    <t>https://i.ytimg.com/vi/CHfrCEflVxE/maxresdefault.jpg</t>
  </si>
  <si>
    <t>FP6hwIzsoCg</t>
  </si>
  <si>
    <t>2018-04-06T16:15:54Z</t>
  </si>
  <si>
    <t>Deep Learning for Handwritten Digit Recognition- Part 2</t>
  </si>
  <si>
    <t>https://i.ytimg.com/vi/FP6hwIzsoCg/maxresdefault.jpg</t>
  </si>
  <si>
    <t>lbFEZAXzk0g</t>
  </si>
  <si>
    <t>2018-03-15T20:06:55Z</t>
  </si>
  <si>
    <t>15/3/18 20:06</t>
  </si>
  <si>
    <t>Deep Learning for Handwritten Digit Recognition - Part1</t>
  </si>
  <si>
    <t>MYrJx-xf2jY</t>
  </si>
  <si>
    <t>2018-02-19T19:25:25Z</t>
  </si>
  <si>
    <t>19/2/18 19:25</t>
  </si>
  <si>
    <t>What the F**k is Computer Vision?!</t>
  </si>
  <si>
    <t>FZBmO8Ld8H0</t>
  </si>
  <si>
    <t>2018-02-07T15:12:32Z</t>
  </si>
  <si>
    <t>Applications of Deep Learning in Computer Vision - Artificial Neural Networks</t>
  </si>
  <si>
    <t>In this video you are going to learn about Artificial Neural Networks (ANN) and Perceptrons. Then, we will use ANN in form of a Deep Learning algorithm to use in Computer Vision</t>
  </si>
  <si>
    <t>https://i.ytimg.com/vi/FZBmO8Ld8H0/maxresdefault.jpg</t>
  </si>
  <si>
    <t>R3nLFT-lSVg</t>
  </si>
  <si>
    <t>2018-02-07T14:02:35Z</t>
  </si>
  <si>
    <t>Applications of Deep Learning in Computer Vision - An Introduction to the New Course</t>
  </si>
  <si>
    <t>This is an introduction to the new course we are going to publish for machine learning lovers. In this new series you are going to learn about the application of Deep Learning in Computer Vision. I hope you enjoy it!</t>
  </si>
  <si>
    <t>https://i.ytimg.com/vi/R3nLFT-lSVg/maxresdefault.jpg</t>
  </si>
  <si>
    <t>rrOgPiqYu6s</t>
  </si>
  <si>
    <t>2018-01-06T13:33:21Z</t>
  </si>
  <si>
    <t>Convolutional Weights as Image Features ( Deep Learning with TensorFlow)</t>
  </si>
  <si>
    <t>*** Dropouts During Testing *** Final Model Accuracy *** Convolutional Weights as Image Features</t>
  </si>
  <si>
    <t>rKfpEcA6hqQ</t>
  </si>
  <si>
    <t>2017-12-17T14:56:28Z</t>
  </si>
  <si>
    <t>17/12/17 14:56</t>
  </si>
  <si>
    <t>BREAKING NEWS: The Real Video of Navy F/A-18 Encounter with UFO</t>
  </si>
  <si>
    <t>A video shows an encounter between a Navy F/A-18 Super Hornet and an unknown object. It was released by the Defense Departmentâ€™s Advanced Aerospace Threat Identification Program.</t>
  </si>
  <si>
    <t>https://i.ytimg.com/vi/rKfpEcA6hqQ/maxresdefault.jpg</t>
  </si>
  <si>
    <t>RJf98lxpFyc</t>
  </si>
  <si>
    <t>2017-11-21T16:03:07Z</t>
  </si>
  <si>
    <t>21/11/17 16:03</t>
  </si>
  <si>
    <t>A Deeper Convolutional Neural Network with TensorFlow</t>
  </si>
  <si>
    <t>In this lesson you are going to learn: ** Adding a convolutional layer to the model ** Transitioning to a dense layer ** Implementing dropout training</t>
  </si>
  <si>
    <t>https://i.ytimg.com/vi/RJf98lxpFyc/maxresdefault.jpg</t>
  </si>
  <si>
    <t>M1JH4pSiG00</t>
  </si>
  <si>
    <t>2017-10-16T13:41:06Z</t>
  </si>
  <si>
    <t>16/10/17 13:41</t>
  </si>
  <si>
    <t>Deep Convolutional Neural Network with TensorFlow</t>
  </si>
  <si>
    <t>** Setting up input and weights for convolution ** Adding convolution and pooling layers ** Evaluating complete convolutional neural network</t>
  </si>
  <si>
    <t>https://i.ytimg.com/vi/M1JH4pSiG00/maxresdefault.jpg</t>
  </si>
  <si>
    <t>YFoOhmNZiSw</t>
  </si>
  <si>
    <t>2017-09-20T17:46:11Z</t>
  </si>
  <si>
    <t>20/9/17 17:46</t>
  </si>
  <si>
    <t>Pooling Layer Application: Convolutional Neural Network with TensorFlow</t>
  </si>
  <si>
    <t>In this video you are going to learn: ** Implementing max pooling in TensorFlow ** Flattening the output of a pooling layer ** Visually inspecting pooling output Hope to enjoy it!</t>
  </si>
  <si>
    <t>90FI9hlFYLI</t>
  </si>
  <si>
    <t>2017-08-25T19:14:45Z</t>
  </si>
  <si>
    <t>25/8/17 19:14</t>
  </si>
  <si>
    <t>Building Deep Convolutional Neural Network (CNN) with TensorFlow- Part 2 ( Understanding CNN)</t>
  </si>
  <si>
    <t>** Understanding input shapes for TensorFlow ** Implementing the convolutional layer ** Verifying the convolution on an example</t>
  </si>
  <si>
    <t>FTNNfba5CJw</t>
  </si>
  <si>
    <t>2017-08-09T19:16:44Z</t>
  </si>
  <si>
    <t>Building Deep Convolutional Neural Network (CNN) with TensorFlow- Part 1 ( Understanding CNN)</t>
  </si>
  <si>
    <t>** Understanding Convolutional Neural Network as a Sliding Winwod ** Max Pooling Layers with Example ** Convolutional Nets Applied to Font Problem</t>
  </si>
  <si>
    <t>oXXh01SwLrs</t>
  </si>
  <si>
    <t>2017-07-21T13:08:31Z</t>
  </si>
  <si>
    <t>21/7/17 13:08</t>
  </si>
  <si>
    <t>Building Deep Multiple Hidden Layer Neural Network with TensorFlow</t>
  </si>
  <si>
    <t>In this lesson you will learn how to: -- Build a deep neural network -- Choose number of layers and neurons -- Training a deep densely connected net Hope you all enjoy it!</t>
  </si>
  <si>
    <t>https://i.ytimg.com/vi/oXXh01SwLrs/maxresdefault.jpg</t>
  </si>
  <si>
    <t>ReSVIkljYj4</t>
  </si>
  <si>
    <t>2017-07-11T15:53:23Z</t>
  </si>
  <si>
    <t>Implementing Single Hidden Layer Neural Network with TensorFlow</t>
  </si>
  <si>
    <t>In this video you are going to learn: - Implementing a Neural Network with Single Hidden Layer in Tensor Flow - Intuition of "Back-propagation" for model training - And training your first Neural Network Hope you guys enjoy it!</t>
  </si>
  <si>
    <t>https://i.ytimg.com/vi/ReSVIkljYj4/maxresdefault.jpg</t>
  </si>
  <si>
    <t>rzilPq7xXC4</t>
  </si>
  <si>
    <t>2017-07-06T15:03:15Z</t>
  </si>
  <si>
    <t>Basic Neural Nets with TensorFlow</t>
  </si>
  <si>
    <t>Hope you all enjoy this video!</t>
  </si>
  <si>
    <t>Tb0JcgRX5Go</t>
  </si>
  <si>
    <t>2017-06-29T17:39:47Z</t>
  </si>
  <si>
    <t>29/6/17 17:39</t>
  </si>
  <si>
    <t>Logistic Regression Training : Deep Learning with TensorFlow</t>
  </si>
  <si>
    <t>In this video you will learn how to train Logistic Regression in TensorFlow. Hope you guys enjoy it! :)</t>
  </si>
  <si>
    <t>https://i.ytimg.com/vi/Tb0JcgRX5Go/maxresdefault.jpg</t>
  </si>
  <si>
    <t>GDOA_VM8G5o</t>
  </si>
  <si>
    <t>2017-06-17T18:57:00Z</t>
  </si>
  <si>
    <t>17/6/17 18:57</t>
  </si>
  <si>
    <t>Logistic Regression Model Building with TensorFlow</t>
  </si>
  <si>
    <t>In this tutorial you will learn about building a logistic regression learning model using TensorFlow.</t>
  </si>
  <si>
    <t>https://i.ytimg.com/vi/GDOA_VM8G5o/maxresdefault.jpg</t>
  </si>
  <si>
    <t>vLdPACYiMHY</t>
  </si>
  <si>
    <t>2017-05-24T21:25:20Z</t>
  </si>
  <si>
    <t>24/5/17 21:25</t>
  </si>
  <si>
    <t>TensorFlow Basic Operations: Deep Learning with TensorFlow</t>
  </si>
  <si>
    <t>In this video we are going to learn about the basic Tensor operations, we are going to build a TensorFlow graph, and also we will see how to fetch and feed intermediate computations. Enjoy it!</t>
  </si>
  <si>
    <t>https://i.ytimg.com/vi/vLdPACYiMHY/maxresdefault.jpg</t>
  </si>
  <si>
    <t>b5xsuSfe0AY</t>
  </si>
  <si>
    <t>2017-05-13T17:26:59Z</t>
  </si>
  <si>
    <t>13/5/17 17:26</t>
  </si>
  <si>
    <t>Installing TensorFlow - Deep Learning with TensorFlow</t>
  </si>
  <si>
    <t>In this lesson you are going to learn how to install the Tensor Flow and warm up to get started Deep Learning programming using TensorFlow!</t>
  </si>
  <si>
    <t>https://i.ytimg.com/vi/b5xsuSfe0AY/maxresdefault.jpg</t>
  </si>
  <si>
    <t>oml-73YipmI</t>
  </si>
  <si>
    <t>2017-05-01T13:03:51Z</t>
  </si>
  <si>
    <t>Creating Recurrent Layers in Theano and Keras - Deep Learning with Python</t>
  </si>
  <si>
    <t>https://i.ytimg.com/vi/oml-73YipmI/maxresdefault.jpg</t>
  </si>
  <si>
    <t>488BKXyDQWU</t>
  </si>
  <si>
    <t>2017-04-20T19:20:30Z</t>
  </si>
  <si>
    <t>20/4/17 19:20</t>
  </si>
  <si>
    <t>Deep Learning for Automatic Image Captioning (Using Python)!</t>
  </si>
  <si>
    <t>https://i.ytimg.com/vi/488BKXyDQWU/maxresdefault.jpg</t>
  </si>
  <si>
    <t>8ZWMQcd7KSo</t>
  </si>
  <si>
    <t>2017-04-09T16:27:50Z</t>
  </si>
  <si>
    <t>Reusing Pre trained Models - Deep Learning with Python</t>
  </si>
  <si>
    <t>https://i.ytimg.com/vi/8ZWMQcd7KSo/maxresdefault.jpg</t>
  </si>
  <si>
    <t>CcabLpr2qmE</t>
  </si>
  <si>
    <t>2017-03-29T14:27:32Z</t>
  </si>
  <si>
    <t>29/3/17 14:27</t>
  </si>
  <si>
    <t>For vs Scan loop in Theano (Deep Learning using Python)</t>
  </si>
  <si>
    <t>The scan functions provides the basic functionality needed to do loops in Theano. Scan comes with many whistles and bells, which we will introduce by way of examples.</t>
  </si>
  <si>
    <t>https://i.ytimg.com/vi/CcabLpr2qmE/maxresdefault.jpg</t>
  </si>
  <si>
    <t>YkGieAgSWho</t>
  </si>
  <si>
    <t>2017-03-24T17:44:04Z</t>
  </si>
  <si>
    <t>24/3/17 17:44</t>
  </si>
  <si>
    <t>Loading Pre trained Models with Theano - Deep Learning with Python</t>
  </si>
  <si>
    <t>09Q4pXQUk1c</t>
  </si>
  <si>
    <t>2017-03-20T21:25:39Z</t>
  </si>
  <si>
    <t>20/3/17 21:25</t>
  </si>
  <si>
    <t>Large Scale Datasets and Very Deep Neural Networks - Deep Learning with Python</t>
  </si>
  <si>
    <t>49IOTCzoWQg</t>
  </si>
  <si>
    <t>2017-03-16T18:20:54Z</t>
  </si>
  <si>
    <t>16/3/17 18:20</t>
  </si>
  <si>
    <t>Fully Connected or Dense Layers - Deep Learning with Python</t>
  </si>
  <si>
    <t>q0hLRqBB2YY</t>
  </si>
  <si>
    <t>2017-03-07T13:22:11Z</t>
  </si>
  <si>
    <t>Value of Perfect Information - Stanford University</t>
  </si>
  <si>
    <t>Probabilistic graphical models (PGMs) are a rich framework for encoding probability distributions over complex domains: joint (multivariate) distributions over large numbers of random variables that interact with each other. These representations sit at the intersection of statistics and computer science, relying on concepts from probability theory, graph algorithms, machine learning, and more. They are the basis for the state-of-the-art methods in a wide variety of applications, such as medical diagnosis, image understanding, speech recognition, natural language processing, and many, many more. They are also a foundational tool in formulating many machine learning problems. This course is the first in a sequence of three. It describes the two basic PGM representations: Bayesian Networks, which rely on a directed graph; and Markov networks, which use an undirected graph. The course discusses both the theoretical properties of these representations as well as their use in practice. The (highly recommended) honors track contains several hands-on assignments on how to represent some real-world problems. The course also presents some important extensions beyond the basic PGM representation, which allow more complex models to be encoded compactly.</t>
  </si>
  <si>
    <t>cO_ZOgH60b8</t>
  </si>
  <si>
    <t>2017-03-05T17:17:41Z</t>
  </si>
  <si>
    <t>The No Bullshit Guide to Convolutional Neural Networks and Pooling Layers in Python</t>
  </si>
  <si>
    <t>Convolutional Neural Networks (CNN) are biologically-inspired variants of MLPs. From Hubel and Wieselâ€™s early work on the catâ€™s visual cortex, we know the visual cortex contains a complex arrangement of cells. These cells are sensitive to small sub-regions of the visual field, called a receptive field. The sub-regions are tiled to cover the entire visual field. These cells act as local filters over the input space and are well-suited to exploit the strong spatially local correlation present in natural images. Additionally, two basic cell types have been identified: Simple cells respond maximally to specific edge-like patterns within their receptive field. Complex cells have larger receptive fields and are locally invariant to the exact position of the pattern. The animal visual cortex being the most powerful visual processing system in existence, it seems natural to emulate its behavior. Hence, many neurally-inspired models can be found in the literature.</t>
  </si>
  <si>
    <t>Jy1Fkdg6npY</t>
  </si>
  <si>
    <t>2017-02-28T13:51:04Z</t>
  </si>
  <si>
    <t>28/2/17 13:51</t>
  </si>
  <si>
    <t>Keras Behind the Scenes - Deep Learning with Python</t>
  </si>
  <si>
    <t>Keras is a high-level neural networks library, written in Python and capable of running on top of either TensorFlow or Theano. It was developed with a focus on enabling fast experimentation. Being able to go from idea to result with the least possible delay is key to doing good research. Use Keras if you need a deep learning library that: -Allows for easy and fast prototyping (through total modularity, minimalism, and extensibility). -Supports both convolutional networks and recurrent networks, as well as combinations of the two. -Supports arbitrary connectivity schemes (including multi-input and multi-output training). -Runs seamlessly on CPU and GPU.</t>
  </si>
  <si>
    <t>Ggh1APzbWv8</t>
  </si>
  <si>
    <t>2017-02-27T17:44:48Z</t>
  </si>
  <si>
    <t>27/2/17 17:44</t>
  </si>
  <si>
    <t>Optimizing a Simple Model in Pure Theano (Deep Learning with Python)</t>
  </si>
  <si>
    <t>Deep learning is currently one of the best providers of solutions regarding problems in image recognition, speech recognition, object recognition, and natural language with its increasing number of libraries that are available in Python. The aim of deep learning is to develop deep neural networks by increasing and improving the number of training layers for each network, so that a machine learns more about the data until itâ€™s as accurate as possible. Developers can avail the techniques provided by deep learning to accomplish complex machine learning tasks, and train AI networks to develop deep levels of perceptual recognition. Deep learning is the next step to machine learning with a more advanced implementation. Currently, itâ€™s not established as an industry standard, but is heading in that direction and brings a strong promise of being a game changer when dealing with raw unstructured data. Deep learning is currently one of the best providers of solutions regarding problems in image recognition, speech recognition, object recognition, and natural language processing. Developers can avail the benefits of building AI programs that, instead of using hand coded rules, learn from examples how to solve complicated tasks. With deep learning being used by many data scientists, deeper neural networks are evaluated for accurate results. This course takes you from basic calculus knowledge to understanding backpropagation and its application for training in neural networks for deep learning and understand automatic differentiation. Through the course, we will cover thorough training in convolutional, recurrent neural networks and build up the theory that focuses on supervised learning and integrate into your product offerings such as search, image recognition, and object processing. Also, we will examine the performance of the sentimental analysis model and will conclude with the introduction of Tensorflow. By the end of this course, you can start working with deep learning right away. This course will make you confident about its implementation in your current work as well as further research.</t>
  </si>
  <si>
    <t>K6m-iOU3iqk</t>
  </si>
  <si>
    <t>Understanding Deep Learning with Theano</t>
  </si>
  <si>
    <t>ZYNeOwxqOkY</t>
  </si>
  <si>
    <t>2017-02-23T16:52:44Z</t>
  </si>
  <si>
    <t>23/2/17 16:52</t>
  </si>
  <si>
    <t>Introduction to Backpropagation with Python</t>
  </si>
  <si>
    <t>R7loaENZJMQ</t>
  </si>
  <si>
    <t>2017-02-17T16:40:19Z</t>
  </si>
  <si>
    <t>17/2/17 16:40</t>
  </si>
  <si>
    <t>Day #3 - Deep Learning "Hello World"! Classifying the MNIST Data (Deep Learning with Python)</t>
  </si>
  <si>
    <t>In this class, we are going to see how to get our first deep neural network trained with Python! Hope to Enjoy it!</t>
  </si>
  <si>
    <t>pHVbSZ25pvY</t>
  </si>
  <si>
    <t>2017-02-16T17:25:36Z</t>
  </si>
  <si>
    <t>16/2/17 17:25</t>
  </si>
  <si>
    <t>Day #2 - Open Source Python Libraries for Deep Learning</t>
  </si>
  <si>
    <t>In day #2 of this course, some of the most popular deep learning libraries are presented. Hope to enjoy it!</t>
  </si>
  <si>
    <t>5xJY6UxFe0Y</t>
  </si>
  <si>
    <t>2017-02-15T15:39:55Z</t>
  </si>
  <si>
    <t>15/2/17 15:39</t>
  </si>
  <si>
    <t>A Step by Step Introduction to Deep Learning with Python: Day 1 - What is Deep Learning?</t>
  </si>
  <si>
    <t>We are all surrounded by data. An enormous amount of it. It is not only stored on big computational servers all over the world, on the computers in our offices, and cell phones in our pockets and constantly being generated, but also being transferred at a high volume in the air. This picture in the below only signifies how you can imagine about it. Deep learning is good at identifying patterns. Imagine for example about the image in the below. When you look at it, you can see there are bright spots in the image, whereas a lot of spots are dark. If I was to feed this image to a deep learning image recognition kind of program it would be able to identify where the bright spots are. Hope you enjoy this series of Deep Learning course!</t>
  </si>
  <si>
    <t>HVbUD9aA_Ys</t>
  </si>
  <si>
    <t>2017-02-13T13:27:13Z</t>
  </si>
  <si>
    <t>13/2/17 13:27</t>
  </si>
  <si>
    <t>Deep Features - University of Washington</t>
  </si>
  <si>
    <t>So, we've learned that deep neural networks are really cool, high accuracy tool, but they can be really hard to build and learn, and require lots and lots of data. So next, we're gonna talk about something really exciting. Which is called deep features, which allow you to build neural networks, even when you don't have a lot of data. So, if you go back to our data image classification pipeline, where we start with an image, we detected some features, or other representations, and we've had that to a simple classifier, like a linear classifier. The question here is can we somehow use the features that we learn through the neural network? Those cool ones at the corners, edges and even faces, to feed that classifier? .......</t>
  </si>
  <si>
    <t>https://i.ytimg.com/vi/HVbUD9aA_Ys/maxresdefault.jpg</t>
  </si>
  <si>
    <t>wCVf6bwG8gc</t>
  </si>
  <si>
    <t>2017-02-13T13:27:10Z</t>
  </si>
  <si>
    <t>Examples of Deep Learning in Computer Vision - University of Washington</t>
  </si>
  <si>
    <t>So I showed you some examples of neural networks in computer vision and doing classification. Is there a labrador retriever in this image? But they can do quite a bit more. So, for example, we can do image parsing. So in this example, for every picture in the image, you're trying to classify it and discover regions. So in the center top image, you see a region of sky, another region of grass, and so on. And this kind of image description, or is called scene understanding, is pretty cool, and you know networks again, provided significant gains.</t>
  </si>
  <si>
    <t>https://i.ytimg.com/vi/wCVf6bwG8gc/maxresdefault.jpg</t>
  </si>
  <si>
    <t>WWpj5Qs9r18</t>
  </si>
  <si>
    <t>2017-02-13T13:27:09Z</t>
  </si>
  <si>
    <t>Challenges of Deep learning - University of Washington</t>
  </si>
  <si>
    <t>Now, neural networks provide some exciting results, however, they do come with some challenges. So, on the pro side, they really enable you to represent this non-linear complex features and they have impressive results, not just in computer vision, but in some other areas like speech recognition. So systems like Siri on the phone and others use the neural networks behind the scene, as well as some text analysis tasks. And its potential for much more impact in the wide range of areas.</t>
  </si>
  <si>
    <t>https://i.ytimg.com/vi/WWpj5Qs9r18/maxresdefault.jpg</t>
  </si>
  <si>
    <t>_6scoIuPJdE</t>
  </si>
  <si>
    <t>Deep Learning Performance - University of Washington</t>
  </si>
  <si>
    <t>Deep learning is exciting because it learns these complex features of images. And as we discussed earlier. They've had tremendous impact over the recent years in a variety of computer vision applications. Let me show you a couple of early examples. So, on the top of the slide here, what you see is an example of identifying traffic signs based on neural networks. So these are a data of German traffic signs and the idea is for every image, identify what sign it is. And they were able to get 99.5% accuracy using a deep neural network, which is pretty cool. On the bottom there, you see an example that came out of some work from Google on identifying the house numbers based on what's called Street View data. This is the data that Google uses driving around cars and photographing all sorts of streets around the world. And you see the images are pretty complex, and still they're able to get 97.8% accuracy on the per character level.</t>
  </si>
  <si>
    <t>https://i.ytimg.com/vi/_6scoIuPJdE/maxresdefault.jpg</t>
  </si>
  <si>
    <t>pyDHbXVaWmQ</t>
  </si>
  <si>
    <t>Application of Deep Learning to Computer Vision - University of Washington</t>
  </si>
  <si>
    <t>The first place where neural networks made a tremendous amount of difference, is in an area called computer vision, so analyzing images and videos. So let's see a few examples of how deep learning, or this big neural networks, can be applied to computer vision. So to do that, it's good to understand what image features are. So in computer vision, image features are kind of like local detectors that get combined to make a prediction. So let's say we take this particular image. Suppose that I want to predict whether this a face image or not a face image. I run the neural detector, let's say a nose detector, eye detector, another eye detector, a mouth detector, and if all of these fire, you can do it and using a little neural network, you can say this is a face, and that's our prediction.</t>
  </si>
  <si>
    <t>https://i.ytimg.com/vi/pyDHbXVaWmQ/maxresdefault.jpg</t>
  </si>
  <si>
    <t>2S9j1h6ckro</t>
  </si>
  <si>
    <t>2017-02-13T13:14:40Z</t>
  </si>
  <si>
    <t>13/2/17 13:14</t>
  </si>
  <si>
    <t>Demo of Deep Learning Model on ImageNet Data - University of Washington</t>
  </si>
  <si>
    <t>So we saw that deep learning had a tremendous part in the ImageNet competition. Which allowed them to take 1.5 minute image string deeply on your network and get amazing performance to predict one of a thousand different categories. So let's go ahead and show you a little demo of what kind of categories we're talking about and how cool the predictions were. So here's an example. It was the AlexNet frame on that ImageNet data set, which we then employed as a service that can be queried from this website. And so every time I click on an image it gets sent to that service which actually runs on a GPU, so it's fast and it comes back for prediction. So if I click on this particular image here, it gets sent to a service that actually hosts in on Amazon AWS. It comes back for prediction here. It's hidden, but when I click on it, it tells me what prediction is. So if I show you this image, it might be unclear what that image is, but if I click on it, it says parking meter, it turns out to be the right label.</t>
  </si>
  <si>
    <t>https://i.ytimg.com/vi/2S9j1h6ckro/maxresdefault.jpg</t>
  </si>
  <si>
    <t>M8qdcOxDxgA</t>
  </si>
  <si>
    <t>2017-02-11T17:28:58Z</t>
  </si>
  <si>
    <t>Making Sense of the World with Deep Learning - Facebook</t>
  </si>
  <si>
    <t>In supervised learning, each input sample is provided with a target label durÂ¬ing training. In this talk, I will describe how deep learning methods, which are algorithms vaguely inspired by how the brain works, can be trained to predict the label of unseen inputs for three diï¬€erent applications: speech recognition, text understanding and generic object recognition in images. In the ï¬rst apÂ¬plication, the input is 100ms of speech and the output is a phone label of the sound, in the second case the input is a sequence of words and the output is the subsequent word, in the last case the input is an image and the output is the label of the category of the object in the image (e.g., â€œdogâ€). Although these applications are very diï¬€erent from each other, the learning algorithm is very similar. These methods have yielded the most accurate prediction systems on a variety of tasks, and they have recently been deployed in several commercial systems (e.g., speech recognition on Android phones and image search on Baidu search engine, to name a few).</t>
  </si>
  <si>
    <t>PT33M15S</t>
  </si>
  <si>
    <t>V8qrVleGY5U</t>
  </si>
  <si>
    <t>2017-02-11T17:17:33Z</t>
  </si>
  <si>
    <t>Deep Learning for Natural Language Processing</t>
  </si>
  <si>
    <t>Machine learning is everywhere in today's NLP, but by and large machine learning amounts to numerical optimization of weights for human designed representations and features. The goal of deep learning is to explore how computers can take advantage of data to develop features and representations appropriate for complex interpretation tasks. This tutorial aims to cover the basic motivation, ideas, models and learning algorithms in deep learning for natural language processing. Recently, these methods have been shown to perform very well on various NLP tasks such as language modeling, POS tagging, named entity recognition, sentiment analysis and paraphrase detection, among others. The most attractive quality of these techniques is that they can perform well without any external hand-designed resources or time-intensive feature engineering. Despite these advantages, many researchers in NLP are not familiar with these methods. Our focus is on insight and understanding, using graphical illustrations and simple, intuitive derivations.</t>
  </si>
  <si>
    <t>https://i.ytimg.com/vi/V8qrVleGY5U/maxresdefault.jpg</t>
  </si>
  <si>
    <t>4ACDwbpUWeE</t>
  </si>
  <si>
    <t>2017-02-11T16:52:34Z</t>
  </si>
  <si>
    <t>Types of Neural Network Architectures</t>
  </si>
  <si>
    <t>In this video we are going to describe various kinds of architectures for neural networks. What I mean by an architecture, is the way in which the neurons are connected together. By far the commonest type of architecture in practical applications is a feet forward neural network where the information comes into the input units and flows in one direction through hidden layers until each reaches the output units. A much more interesting kind architecture is a recurrent neural network in which information can flow round in cycles. These networks can remember information for a long time. They can exhibit all sorts of interesting oscillations but they are much more difficult to train in part because they are so much more complicated in what they can do. Recently, however, people have made a lot of progress in training recurrent neural networks, and they can now do some fairly impressive things. The last kind of architecture that I'll describe is a symmetrically-connected network, one in which the weights are the same in both directions between two units...</t>
  </si>
  <si>
    <t>https://i.ytimg.com/vi/4ACDwbpUWeE/maxresdefault.jpg</t>
  </si>
  <si>
    <t>dDv5PmzpSM0</t>
  </si>
  <si>
    <t>2017-02-07T15:19:14Z</t>
  </si>
  <si>
    <t>Decision Theory: Utility Functions - Stanford University</t>
  </si>
  <si>
    <t>When we talked about influence diagram we included in the influence diagram nodes that represent the agent's utility function and those utility functions, we said, indicate an agent's preferences regarding the state of the world or different aspects of the state of the world. What are these utility functions and where do they come from? utility functions are necessary for our ability to compare complex scenarios that involve uncertainty or risk. It's not difficult for a person to say that they prefer an outcome where they get four million to one where they prefer three million........</t>
  </si>
  <si>
    <t>https://i.ytimg.com/vi/dDv5PmzpSM0/maxresdefault.jpg</t>
  </si>
  <si>
    <t>JtF5-Ji8JrQ</t>
  </si>
  <si>
    <t>2017-02-07T15:19:13Z</t>
  </si>
  <si>
    <t>Decision Theory: Maximum Expected Utility - Stanford University</t>
  </si>
  <si>
    <t>We've show how probabilistic graphical models can be used for a variety of inference tasks like computing conditional probabilities or finding the map assignment. But often the thing that you actually want to do with a probability distribution is make decisions in the world. So, for example, if you're a doctor encountering a patient, it's not just enough to figure out what disease the patient has. Ultimately you need to decide what treatment to give the patient. How do we use a probability distribution and specifically a probabilistic graphical model in order to make the decisions? ......</t>
  </si>
  <si>
    <t>PT25M58S</t>
  </si>
  <si>
    <t>https://i.ytimg.com/vi/JtF5-Ji8JrQ/maxresdefault.jpg</t>
  </si>
  <si>
    <t>rc3YDj5GiVM</t>
  </si>
  <si>
    <t>2017-01-31T15:32:51Z</t>
  </si>
  <si>
    <t>31/1/17 15:32</t>
  </si>
  <si>
    <t>Conditional Random Fields - Stanford University (By Daphne Koller)</t>
  </si>
  <si>
    <t>One very important variant of Markov networks, that is probably at this point, more commonly used then other kinds, than anything that's not of this type is what's called a conditional random field. So a conditional random field, you can think of it as a, something that looks very much like a Markov network, but for a somewhat different purpose. So let's think about what we are trying to do here. This class of model is intended to deal with what we call task-specific prediction, that where we have a set of input variables for observed variables, X, we have a set of target variables that we're trying to predict y. And, the class of models is intended to, is designed for those cases where we always have the same types of variables is the instance variables in the same types of variables as the targets...</t>
  </si>
  <si>
    <t>PT22M23S</t>
  </si>
  <si>
    <t>IzlYOX0wrz0</t>
  </si>
  <si>
    <t>2017-01-31T15:17:48Z</t>
  </si>
  <si>
    <t>31/1/17 15:17</t>
  </si>
  <si>
    <t>General Gibbs Distribution - Stanford University</t>
  </si>
  <si>
    <t>now we're going to define a much more general notion, that is considerably more expressive than the Pairwise case. And that definition is called the Gibbs distribution. So in order to motivate the notion of a Gibbs distribution, let's look at the most expressive Markov network that we could possible define in the context of pairwise interactions. So here we have four random variables, a, b, c, d, and I've introduced all of the possible pairwise edges between them. And so the question is, that we'd like to ask ourselves is, is this good enough? So, is this fully expressive?</t>
  </si>
  <si>
    <t>KWNtPHVf2VQ</t>
  </si>
  <si>
    <t>Pairwise Markov Networks - Stanford University</t>
  </si>
  <si>
    <t>there's two main families of graphical models. There's those that are based on directed graphs, directed acyclic graphs and those that are based on undirected graphs. The undirected graphical models are typically called Markov networks, they're also called Markov random field. We're going to start by talking about the simplest subclass of those which is pairwise Markov networks and then we're going to generalize it.</t>
  </si>
  <si>
    <t>https://i.ytimg.com/vi/KWNtPHVf2VQ/maxresdefault.jpg</t>
  </si>
  <si>
    <t>THmTZ7WOkbY</t>
  </si>
  <si>
    <t>2017-01-28T16:23:09Z</t>
  </si>
  <si>
    <t>28/1/17 16:23</t>
  </si>
  <si>
    <t>Towards Practical Machine Learning with Differential Privacy and Beyond</t>
  </si>
  <si>
    <t>Machine learning (ML) has become one of the most powerful classes of tools for artificial intelligence, personalized web services and data science problems across fields. However, the use of ML on sensitive data sets involving medical, financial and behavioral data are greatly limited due to privacy concern. In this talk, we consider the problem of statistical learning with privacy constraints. Under Vapnik's general learning setting and the formalism of differential privacy (DP), we establish simple conditions that characterizes the private learnability, which reveals a mixture of positive and negative insight. We then identify generic methods that reuse existing randomness to effectively solve private learning in practice; and discuss a weaker notion of privacy â€” on-avg KL-privacy â€” that allows for orders-of-magnitude more favorable privacy-utility tradeoff, while preserving key properties of differential privacy. Moreover, we show that On-Average KL-Privacy is **equivalent** to generalization for a large class of commonly-used tools in statistics and machine learning that sample from Gibbs distributions---a class of distributions that arises naturally from the maximum entropy principle. Finally, I will describe a few exciting future directions that use statistics/machine learning tools to advance he state-of-the-art for privacy, and use privacy (and privacy inspired techniques) to formally address the problem of p-hacking in scientific discovery.</t>
  </si>
  <si>
    <t>TIem2hUa4jo</t>
  </si>
  <si>
    <t>2017-01-25T17:09:23Z</t>
  </si>
  <si>
    <t>25/1/17 17:09</t>
  </si>
  <si>
    <t>Graphical Models: Overview of Template Models - Stanford University</t>
  </si>
  <si>
    <t>topic is an important extension on the language on graphical models. And it's intended to deal with the very large class of cases. Where what we'd like to do is not just write down one kind of graphical model for a particular application. But rather, come up with something that is a general purpose representation that allows us to solve multiple problems using the same exact model.....</t>
  </si>
  <si>
    <t>fRhaGgMjgso</t>
  </si>
  <si>
    <t>Template Models: Plate Models - Stanford University</t>
  </si>
  <si>
    <t>One very common kind of repeated structure occurs when we have multiple objects of the same type. So that where we want to have, all these different of the object. It's not copies of the objects, but objects of the same type all have a similar or in fact, the same probabilistic model. for reason that we'll talk about momentarily the most, one of the most common type of such models is called the Plate Model. Let's start by modelling repetition...</t>
  </si>
  <si>
    <t>lecy8kEjC3Q</t>
  </si>
  <si>
    <t>Template Models: Dynamic Bayesian Networks (DBNs) - Stanford University Coursera</t>
  </si>
  <si>
    <t>There are many classes of models that that allow us to represent in a single concise representation, a template over riched models that incorporate multiple copies of the same variable and also allow us to represent multiple models within as a byproduct of a single representation. But one of the most commonly used among those is for reasoning about template models where we have a system that evolves over time...</t>
  </si>
  <si>
    <t>mNSQ-prhgsw</t>
  </si>
  <si>
    <t>Template Models: Hidden Markov Models - Stanford University</t>
  </si>
  <si>
    <t>One simple yet extraordinarily class of probabilistic temporal models is the class of hidden Markov models. Although these are models can be viewed as a subclass of dynamic Bayesian networks. We'll see that they have their own type of structure that makes them particularly useful for a broad range of applications...</t>
  </si>
  <si>
    <t>6xBU74VWEuE</t>
  </si>
  <si>
    <t>2017-01-24T13:46:44Z</t>
  </si>
  <si>
    <t>24/1/17 13:46</t>
  </si>
  <si>
    <t>Naive Bayes Classifier - Stanford University Course</t>
  </si>
  <si>
    <t>1RgkCkN6IM0</t>
  </si>
  <si>
    <t>2017-01-23T13:53:54Z</t>
  </si>
  <si>
    <t>23/1/17 13:53</t>
  </si>
  <si>
    <t>Semantics &amp; Factorization - Stanford University</t>
  </si>
  <si>
    <t>BLbvW6FVniU</t>
  </si>
  <si>
    <t>Reasoning Patterns - Stanford University</t>
  </si>
  <si>
    <t>JSrNWurmyLU</t>
  </si>
  <si>
    <t>Flow of Probabilistic Influence - Stanford University</t>
  </si>
  <si>
    <t>MUMkrhrDmqQ</t>
  </si>
  <si>
    <t>2017-01-10T21:14:55Z</t>
  </si>
  <si>
    <t>What Never Ending Learning (NELL) Really is? - Tom Mitchell</t>
  </si>
  <si>
    <t>Lecture's slide: https://drive.google.com/open?id=0B_G-8vQI2_3QeENZbVptTmY1aDA</t>
  </si>
  <si>
    <t>rkbW3OpWP50</t>
  </si>
  <si>
    <t>2017-01-10T13:56:45Z</t>
  </si>
  <si>
    <t>Lecture 18 320x240</t>
  </si>
  <si>
    <t>PT1H22M44S</t>
  </si>
  <si>
    <t>MHd4ueNolW0</t>
  </si>
  <si>
    <t>2017-01-09T22:06:58Z</t>
  </si>
  <si>
    <t>Reinforcement Learning 2, by Tom Mitchell</t>
  </si>
  <si>
    <t>Lecture's slide: https://www.cs.cmu.edu/%7Etom/10701_sp11/slides/MDPs_RL_04_28_2011.pdf and https://www.cs.cmu.edu/%7Etom/10701_sp11/slides/FinalExamStudyTopics.pdf (Final study guide)</t>
  </si>
  <si>
    <t>PT1H18M30S</t>
  </si>
  <si>
    <t>CQZD_cyurgE</t>
  </si>
  <si>
    <t>2017-01-09T22:02:10Z</t>
  </si>
  <si>
    <t>Reinforcement Learning I, by Tom Mitchell</t>
  </si>
  <si>
    <t>Lecture's slide: https://www.cs.cmu.edu/%7Etom/10701_sp11/slides/MDPs_RL_04_26_2011-ann.pdf</t>
  </si>
  <si>
    <t>PT1H20M6S</t>
  </si>
  <si>
    <t>4lcOx4zqb7g</t>
  </si>
  <si>
    <t>2017-01-09T21:58:16Z</t>
  </si>
  <si>
    <t>Kernel Methods and SVM's by Tom Mitchell</t>
  </si>
  <si>
    <t>Lecture's slide: https://www.cs.cmu.edu/%7Etom/10701_sp11/slides/Kernels_SVM_04_7_2011-ann.pdf</t>
  </si>
  <si>
    <t>PT1H17M1S</t>
  </si>
  <si>
    <t>LXb1aCZ6MAk</t>
  </si>
  <si>
    <t>SVM's II</t>
  </si>
  <si>
    <t>Lecture's slide: https://www.cs.cmu.edu/%7Etom/10701_sp11/slides/Kernels_SVM2_04_12_2011-ann.pdf</t>
  </si>
  <si>
    <t>PT1H18M56S</t>
  </si>
  <si>
    <t>OMRlnKupsXM</t>
  </si>
  <si>
    <t>Semi-Supervised Learning by Tom Mitchell</t>
  </si>
  <si>
    <t>Lecture's slide: https://www.cs.cmu.edu/%7Etom/10701_sp11/slides/LabUnlab-3-17-2011.pdf</t>
  </si>
  <si>
    <t>PT1H16M36S</t>
  </si>
  <si>
    <t>ULG6XcfpEf4</t>
  </si>
  <si>
    <t>Machine Learning in Computational Biology, by Ziv Bar-Joseph</t>
  </si>
  <si>
    <t>Lecture's slide: https://www.cs.cmu.edu/%7Etom/10701_sp11/slides/Ziv_CompBio.pdf</t>
  </si>
  <si>
    <t>PT1H7M55S</t>
  </si>
  <si>
    <t>YyI-S2--BYc</t>
  </si>
  <si>
    <t>Active Learning by Burr Settles</t>
  </si>
  <si>
    <t>Lecture's slide: https://www.cs.cmu.edu/%7Etom/10701_sp11/slides/settles-2.active.pdf</t>
  </si>
  <si>
    <t>PT1H14M50S</t>
  </si>
  <si>
    <t>gyJiwXx3oRM</t>
  </si>
  <si>
    <t>Neural Networks and Gradient Descent by Tom Mitchell</t>
  </si>
  <si>
    <t>Lecture's slide: https://www.cs.cmu.edu/%7Etom/10701_sp11/slides/NNets-701-3_24_2011_ann.pdf</t>
  </si>
  <si>
    <t>PT1H16M34S</t>
  </si>
  <si>
    <t>kknRKIJ4ytg</t>
  </si>
  <si>
    <t>Learning Representations III by Tom Mitchell</t>
  </si>
  <si>
    <t>Lecture's slide: https://www.cs.cmu.edu/%7Etom/10701_sp11/slides/DimensionalityReduction_04_5_2011_ann.pdf</t>
  </si>
  <si>
    <t>PT1H19M21S</t>
  </si>
  <si>
    <t>pWweh3XZGHk</t>
  </si>
  <si>
    <t>Learning Representations II , Deep Beliefe Networks by Tom Mitchell</t>
  </si>
  <si>
    <t>Lecture's slide: https://www.cs.cmu.edu/%7Etom/10701_sp11/slides/DimensionalityReduction_03_29_2011_ann.pdf</t>
  </si>
  <si>
    <t>v-BsN-zKPcI</t>
  </si>
  <si>
    <t>Computational Learning Theory by Tom Mitchell</t>
  </si>
  <si>
    <t>Lecture's slide: https://www.cs.cmu.edu/%7Etom/10701_sp11/slides/PAC-learning3_3-15-2011_ann.pdf</t>
  </si>
  <si>
    <t>PT1H10M37S</t>
  </si>
  <si>
    <t>WLq45vajrBY</t>
  </si>
  <si>
    <t>2017-01-09T20:26:34Z</t>
  </si>
  <si>
    <t>PAC Learning Review by Tom Mitchell</t>
  </si>
  <si>
    <t>Lecture Slide: https://www.cs.cmu.edu/%7Etom/10701_sp11/slides/PAC-learning1-2-24-2011-ann.pdf</t>
  </si>
  <si>
    <t>PT1H20M29S</t>
  </si>
  <si>
    <t>IG4Eil4vpBs</t>
  </si>
  <si>
    <t>2017-01-09T20:24:29Z</t>
  </si>
  <si>
    <t>Graphical models 2, by Tom Mitchell</t>
  </si>
  <si>
    <t>Lecture Slide: https://www.cs.cmu.edu/%7Etom/10701_sp11/slides/GrMod2_2_15_2011-ann.pdf</t>
  </si>
  <si>
    <t>IPGdTJAORi0</t>
  </si>
  <si>
    <t>Graphical models 1, by Tom Mitchell</t>
  </si>
  <si>
    <t>Lecture Slide: https://www.cs.cmu.edu/%7Etom/10701_sp11/slides/GrMod1_2_8_2011-ann.pdf</t>
  </si>
  <si>
    <t>PT1H18M31S</t>
  </si>
  <si>
    <t>Qiq6CrGXEr0</t>
  </si>
  <si>
    <t>Graphical models 3, by Tom Mitchell</t>
  </si>
  <si>
    <t>Lecture Slide: https://www.cs.cmu.edu/%7Etom/10701_sp11/slides/GrMod3_2_17_2011-ann.pdf</t>
  </si>
  <si>
    <t>PT1H16M23S</t>
  </si>
  <si>
    <t>TGPhb36nVCI</t>
  </si>
  <si>
    <t>Graphical models 4, by Tom Mitchell</t>
  </si>
  <si>
    <t>Lecture Slide: https://www.cs.cmu.edu/%7Etom/10701_sp11/slides/GrMod4_2_22_2011-ann.pdf</t>
  </si>
  <si>
    <t>PT1H17M32S</t>
  </si>
  <si>
    <t>XdsgZ7Yczww</t>
  </si>
  <si>
    <t>PT1H20M49S</t>
  </si>
  <si>
    <t>pQwF_qUYYR8</t>
  </si>
  <si>
    <t>Linear Regression by Tom Mitchell</t>
  </si>
  <si>
    <t>Lecture slide: https://www.cs.cmu.edu/%7Etom/10701_sp11/slides/GenDiscr_2_1-2011.pdf</t>
  </si>
  <si>
    <t>PT1H17M4S</t>
  </si>
  <si>
    <t>513yuIqYd0A</t>
  </si>
  <si>
    <t>2017-01-09T20:11:35Z</t>
  </si>
  <si>
    <t>Logistic Regression by Tom Mitchell</t>
  </si>
  <si>
    <t>Lecture slide: https://www.cs.cmu.edu/%7Etom/10701_sp11/slides/LR_1-27-2011.pdf</t>
  </si>
  <si>
    <t>PT1H20M15S</t>
  </si>
  <si>
    <t>gnY4HSigW6k</t>
  </si>
  <si>
    <t>2017-01-09T20:08:47Z</t>
  </si>
  <si>
    <t>Gaussian Bayes classifiers,</t>
  </si>
  <si>
    <t>Lecture slide: https://www.cs.cmu.edu/%7Etom/10701_sp11/slides/GNB_1-25-2011.pdf</t>
  </si>
  <si>
    <t>PT1H19M52S</t>
  </si>
  <si>
    <t>qZHTxW_25rc</t>
  </si>
  <si>
    <t>2017-01-09T20:05:34Z</t>
  </si>
  <si>
    <t>Naive Bayes by Tom Mitchell</t>
  </si>
  <si>
    <t>In order to get the lecture slide go to the following link: https://www.cs.cmu.edu/%7Etom/10701_sp11/slides/NBayes-1-20-2011-ann.pdf</t>
  </si>
  <si>
    <t>PT1H16M58S</t>
  </si>
  <si>
    <t>XEEOV9Solpo</t>
  </si>
  <si>
    <t>2017-01-09T20:04:07Z</t>
  </si>
  <si>
    <t>Probability and Estimation by Tom Mitchell</t>
  </si>
  <si>
    <t>In order to get the lecture slide go to the following link: https://www.cs.cmu.edu/%7Etom/10701_sp11/slides/MLE_MAP_1-18-11-ann.pdf</t>
  </si>
  <si>
    <t>EfNfNhWnCfs</t>
  </si>
  <si>
    <t>2017-01-09T19:55:01Z</t>
  </si>
  <si>
    <t>Intro to Machine Learning- Decision Trees By Tom Mitchell</t>
  </si>
  <si>
    <t>Get the slide from the following link: https://www.cs.cmu.edu/%7Etom/10701_sp11/slides/DTreesAndOverfitting-1-11-2011_final.pdf</t>
  </si>
  <si>
    <t>k-4YGQ4mZIM</t>
  </si>
  <si>
    <t>2017-01-09T19:54:35Z</t>
  </si>
  <si>
    <t>Overfitting, Random variables and probabilities by Tom Mitchell</t>
  </si>
  <si>
    <t>Get the slide from the following link: https://www.cs.cmu.edu/%7Etom/10701_sp11/slides/Overfitting_ProbReview-1-13-2011-ann.pdf</t>
  </si>
  <si>
    <t>PT1H18M28S</t>
  </si>
  <si>
    <t>UCCezIgC97PvUuR4_gbFUs5g</t>
  </si>
  <si>
    <t>Corey Schafer</t>
  </si>
  <si>
    <t>1KO_HZtHOWI</t>
  </si>
  <si>
    <t>2020-07-31T14:30:00Z</t>
  </si>
  <si>
    <t>31/7/20 14:30</t>
  </si>
  <si>
    <t>Python YouTube API Tutorial: Sort a Playlist by Most Popular Videos</t>
  </si>
  <si>
    <t>In this Python Programming Tutorial, we'll be learning how to get the most popular videos in a YouTube playlist. I use scripts like this a lot personally when I don't have time to watch an entire playlist and want to only see the most-watched videos. Surprisingly YouTube doesn't have this ability on their site, but Python allows us to do this programmatically. Let's get started... The code for this video can be found at: https://bit.ly/YouTubeAPI-03 YouTube API Tutorial - https://youtu.be/th5_9woFJmk F-Strings Tutorial - https://youtu.be/nghuHvKLhJA Sorting Tutorial - https://youtu.be/D3JvDWO-BY4 Slicing Tutorial - https://youtu.be/ajrtAuDg3yw YouTube API Docs - https://developers.google.com/youtube/v3 Google API Python Client - https://github.com/googleapis/google-api-python-cli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1KO_HZtHOWI/maxresdefault.jpg</t>
  </si>
  <si>
    <t>coZbOM6E47I</t>
  </si>
  <si>
    <t>2020-06-10T15:53:26Z</t>
  </si>
  <si>
    <t>Python YouTube API Tutorial: Calculating the Duration of a Playlist</t>
  </si>
  <si>
    <t>In this Python Programming Tutorial, we'll be learning how to calculate the duration of a YouTube playlist. The duration of a playlist is likely one of the first things people will look for before watching, but YouTube doesn't currently have this information available on their site. So we will use the API to calculate this for us. Let's get started... The code for this video can be found at: https://bit.ly/YouTubeAPI-02 YouTube API Tutorial - https://youtu.be/th5_9woFJmk Regular Expressions Tutorial - https://youtu.be/K8L6KVGG-7o Datetime Tutorial - https://youtu.be/eirjjyP2qcQ YouTube API Docs - https://developers.google.com/youtube/v3 Google API Python Client - https://github.com/googleapis/google-api-python-cli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7M38S</t>
  </si>
  <si>
    <t>https://i.ytimg.com/vi/coZbOM6E47I/maxresdefault.jpg</t>
  </si>
  <si>
    <t>th5_9woFJmk</t>
  </si>
  <si>
    <t>2020-05-29T16:17:07Z</t>
  </si>
  <si>
    <t>29/5/20 16:17</t>
  </si>
  <si>
    <t>Python YouTube API Tutorial: Getting Started - Creating an API Key and Querying the API</t>
  </si>
  <si>
    <t>In this Python Programming Tutorial, we'll be learning how to use the YouTube API. We will learn how to create an API Key and connect to the YouTube API using Python. This will allow us to get public information from YouTube and do some analysis. In later videos, I will show how I use this API to grab useful information that might not be easily found on YouTube's site directly. Let's get started... The code for this video can be found at: https://bit.ly/YouTubeAPI-01 Google Developers Console - https://console.developers.google.com/ Google API Python Client - https://github.com/googleapis/google-api-python-client YouTube API - https://developers.google.com/youtube/v3 Environment Variable Tutorial - https://youtu.be/5iWhQWVXosU Virtual Environment Tutorial - https://youtu.be/Kg1Yvry_Yd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th5_9woFJmk/maxresdefault.jpg</t>
  </si>
  <si>
    <t>RO6JxDOVwLQ</t>
  </si>
  <si>
    <t>2020-05-11T13:00:10Z</t>
  </si>
  <si>
    <t>Python Tutorial: Real World Example - Using Patreon API and Pillow to Automate Image Creation</t>
  </si>
  <si>
    <t>In this Python Programming Tutorial, we'll be learning how to use the Patreon API and the Pillow library to automate the creation of images. I'm specifically using this to add credits to the end of my videos to thank my supporters. This video will focus on Patreon supporters specifically, but in the next video, we will see how to use the YouTube API to do the same thing with YouTube Members. Let's get started... Patreon API Documentation - https://docs.patreon.com/ Virtual Environment Tutorial - https://youtu.be/Kg1Yvry_Ydk Environment Variable Tutorial - https://youtu.be/5iWhQWVXosU List Comprehensions Tutorial - https://youtu.be/3dt4OGnU5sM Pillow Tutorial - https://youtu.be/6Qs3wObeWw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RO6JxDOVwLQ/maxresdefault.jpg</t>
  </si>
  <si>
    <t>N6hyN6BW6ao</t>
  </si>
  <si>
    <t>2020-04-01T16:30:04Z</t>
  </si>
  <si>
    <t>Python Pandas Tutorial (Part 11): Reading/Writing Data to Different Sources - Excel, JSON, SQL, Etc</t>
  </si>
  <si>
    <t>In this video, we will be learning how to import and export data from multiple different sources. We will cover CSV, JSON, Excel, SQL, and more. This video is sponsored by Brilliant. Go to https://brilliant.org/cms to sign up for free. Be one of the first 200 people to sign up with this link and get 20% off your premium subscription. In this Python Programming video, we will be learning how to load and save data using multiple different sources. We will learn how to read/write data to CSV, JSON, Excel, SQL, and more. This covers the vast majority of formats you'll see in the data science field and will be extremely useful to know. Let's get started... Video Timestamps: Read CSV - 0:56 Write CSV - 3:20 Write TSV - 4:40 Read TSV - 6:00 Write Excel - 6:15 Read Excel - 10:42 (Start at 6:15 to see installed packages) Write JSON - 12:18 Read JSON - 15:41 Write SQL - 16:59 Read SQL - 24:57 (Start at 16:59 to see installed packages) The code for this video can be found at: bit.ly/Pandas-11 StackOverflow Survey Download Page - http://bit.ly/SO-Survey-Download Environment Variables Tutorial -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N6hyN6BW6ao/maxresdefault.jpg</t>
  </si>
  <si>
    <t>0Q_8taHAuQQ</t>
  </si>
  <si>
    <t>2020-03-23T19:47:33Z</t>
  </si>
  <si>
    <t>23/3/20 19:47</t>
  </si>
  <si>
    <t>Live Stream - Chat, Q&amp;A, Brews, and Coding</t>
  </si>
  <si>
    <t>This is my first live stream. I figured since many of us are staying home at the moment we could have a laid back chat, Q&amp;A, drink some brews, and do some sample coding problem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0Q_8taHAuQQ/maxresdefault.jpg</t>
  </si>
  <si>
    <t>UFuo7EHI8zc</t>
  </si>
  <si>
    <t>2020-03-17T19:02:48Z</t>
  </si>
  <si>
    <t>17/3/20 19:02</t>
  </si>
  <si>
    <t>Python Pandas Tutorial (Part 10): Working with Dates and Time Series Data</t>
  </si>
  <si>
    <t>In this video, we will be learning how to work with DateTime and Time Series data in Pandas. This video is sponsored by Brilliant. Go to https://brilliant.org/cms to sign up for free. Be one of the first 200 people to sign up with this link and get 20% off your premium subscription. In this Python Programming video, we will be learning several different concepts about working with DateTimes and Time Series data in Pandas. We will learn how to convert values to datetimes, how to filter by dates, how to resample our dates to do some more in-depth analysis, and more. Let's get started... The code for this video can be found at: http://bit.ly/Pandas-10 StackOverflow Survey Download Page - http://bit.ly/SO-Survey-Download Datetime Formatting Codes - http://bit.ly/python-dt-fmt Pandas Date Offset Codes - http://bit.ly/pandas-dt-fm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PT35M41S</t>
  </si>
  <si>
    <t>https://i.ytimg.com/vi/UFuo7EHI8zc/maxresdefault.jpg</t>
  </si>
  <si>
    <t>KdmPHEnPJPs</t>
  </si>
  <si>
    <t>2020-02-24T14:00:04Z</t>
  </si>
  <si>
    <t>24/2/20 14:00</t>
  </si>
  <si>
    <t>Python Pandas Tutorial (Part 9): Cleaning Data - Casting Datatypes and Handling Missing Values</t>
  </si>
  <si>
    <t>In this video, we will be learning how to clean our data and cast datatypes. This video is sponsored by Brilliant. Go to https://brilliant.org/cms to sign up for free. Be one of the first 200 people to sign up with this link and get 20% off your premium subscription. In this Python Programming video, we will be learning how to clean our data. We will be learning how to handle remove missing values, fill missing values, cast datatypes, and more. This is an essential skill in Pandas because we will frequently need to modify our data to our needs. Let's get started... The code for this video can be found at: http://bit.ly/Pandas-09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KdmPHEnPJPs/maxresdefault.jpg</t>
  </si>
  <si>
    <t>txMdrV1Ut64</t>
  </si>
  <si>
    <t>2020-02-14T14:38:33Z</t>
  </si>
  <si>
    <t>14/2/20 14:38</t>
  </si>
  <si>
    <t>Python Pandas Tutorial (Part 8): Grouping and Aggregating - Analyzing and Exploring Your Data</t>
  </si>
  <si>
    <t>In this video, we will be learning how to group and aggregate our data. This video is sponsored by Brilliant. Go to https://brilliant.org/cms to sign up for free. Be one of the first 200 people to sign up with this link and get 20% off your premium subscription. In this Python Programming video, we will be learning how to group and aggregate our data. This will allow us to explore our data in ways we have not yet done in this series. We will be able to answer questions such as: "What is the most popular social media site for each country?" We will be using the groupby method, and also some aggregate functions such as mean, median, value_counts, etc. Let's get started... Video Timestamps: Aggregate Column - 2:00 Aggregate DataFrame - 3:55 Value Counts - 7:51 Grouping - 12:30 Multiple Aggregates on Group - 26:00 People Who Know Python By Country - 27:20 Practice Question - 34:20 Concat Series - 37:27 The code for this video can be found at: http://bit.ly/Pandas-08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PT49M6S</t>
  </si>
  <si>
    <t>https://i.ytimg.com/vi/txMdrV1Ut64/maxresdefault.jpg</t>
  </si>
  <si>
    <t>T11QYVfZoD0</t>
  </si>
  <si>
    <t>2020-02-06T14:30:02Z</t>
  </si>
  <si>
    <t>Python Pandas Tutorial (Part 7): Sorting Data</t>
  </si>
  <si>
    <t>In this video, we will be learning how to sort DataFrames in Pandas. This video is sponsored by Brilliant. Go to https://brilliant.org/cms to sign up for free. Be one of the first 200 people to sign up with this link and get 20% off your premium subscription. In this Python Programming video, we will be learning how to sort our data. We will learn how to sort single columns, sort multiple columns, and view the largest and smallest values in a DataFrame. Let's get started... The code for this video can be found at: http://bit.ly/Pandas-07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T11QYVfZoD0/maxresdefault.jpg</t>
  </si>
  <si>
    <t>HQ6XO9eT-fc</t>
  </si>
  <si>
    <t>2020-02-01T22:39:16Z</t>
  </si>
  <si>
    <t>Python Pandas Tutorial (Part 6): Add/Remove Rows and Columns From DataFrames</t>
  </si>
  <si>
    <t>In this video, we will be learning how to add and remove our rows and columns. This video is sponsored by Brilliant. Go to https://brilliant.org/cms to sign up for free. Be one of the first 200 people to sign up with this link and get 20% off your premium subscription. In this Python Programming video, we will be learning how to add and remove rows and columns from dataframes using the append and drop methods. We will also see how we can create new columns by combining elements from existing ones. Let's get started... The code for this video can be found at: http://bit.ly/Pandas-06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HQ6XO9eT-fc/maxresdefault.jpg</t>
  </si>
  <si>
    <t>DCDe29sIKcE</t>
  </si>
  <si>
    <t>2020-01-24T19:15:01Z</t>
  </si>
  <si>
    <t>24/1/20 19:15</t>
  </si>
  <si>
    <t>Python Pandas Tutorial (Part 5): Updating Rows and Columns - Modifying Data Within DataFrames</t>
  </si>
  <si>
    <t>In this video, we will be learning how to update the values in our rows and columns. This video is sponsored by Brilliant. Go to https://brilliant.org/cms to sign up for free. Be one of the first 200 people to sign up with this link and get 20% off your premium subscription. In this Python Programming video, we will be learning how to modify the data within our DataFrames. We will use some of the filtering techniques we learned in the last video to update values conditionally, and we will also be learning how to use the apply, map, and applymap method. Let's get started... The code for this video can be found at: http://bit.ly/Pandas-05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PT40M3S</t>
  </si>
  <si>
    <t>https://i.ytimg.com/vi/DCDe29sIKcE/maxresdefault.jpg</t>
  </si>
  <si>
    <t>Lw2rlcxScZY</t>
  </si>
  <si>
    <t>2020-01-17T14:00:06Z</t>
  </si>
  <si>
    <t>17/1/20 14:00</t>
  </si>
  <si>
    <t>Python Pandas Tutorial (Part 4): Filtering - Using Conditionals to Filter Rows and Columns</t>
  </si>
  <si>
    <t>In this video, we will be learning how to filter our Pandas dataframes using conditionals. This video is sponsored by Brilliant. Go to https://brilliant.org/cms to sign up for free. Be one of the first 200 people to sign up with this link and get 20% off your premium subscription. In this Python Programming video, we will be learning how to write conditionals in or to filter our data within our Pandas dataframes. This is a fundamental skill to have when using Pandas because it is one of the first things most people do when starting a new Pandas project. Let's get started... The code for this video can be found at: http://bit.ly/Pandas-04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W9XjRYFkkyw</t>
  </si>
  <si>
    <t>2020-01-13T19:45:00Z</t>
  </si>
  <si>
    <t>13/1/20 19:45</t>
  </si>
  <si>
    <t>Python Pandas Tutorial (Part 3): Indexes - How to Set, Reset, and Use Indexes</t>
  </si>
  <si>
    <t>In this video, we will be learning about the Pandas indexes. This video is sponsored by Brilliant. Go to https://brilliant.org/cms to sign up for free. Be one of the first 200 people to sign up with this link and get 20% off your premium subscription. In this Python Programming video, we will be learning about the Pandas index. Indexes allow us to label our rows so that we can access them more easily. We'll learn how to set, reset, and use indexes properly. Let's get started... The code for this video can be found at: http://bit.ly/Pandas-03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W9XjRYFkkyw/maxresdefault.jpg</t>
  </si>
  <si>
    <t>zmdjNSmRXF4</t>
  </si>
  <si>
    <t>2020-01-10T19:15:00Z</t>
  </si>
  <si>
    <t>Python Pandas Tutorial (Part 2): DataFrame and Series Basics - Selecting Rows and Columns</t>
  </si>
  <si>
    <t>In this video, we will be learning about the Pandas DataFrame and Series objects. This video is sponsored by Brilliant. Go to https://brilliant.org/cms to sign up for free. Be one of the first 200 people to sign up with this link and get 20% off your premium subscription. In this Python Programming video, we will be learning about the DataFrame and Series objects. These are the backbone of Pandas and are fundamental to the library. DataFrames can be thought of as rows and columns, while a Series can be thought of as just a single column of rows. We'll also learn the basic navigation of these datatypes by learning how to select specific rows and columns. Let's get started... The code for this video can be found at: http://bit.ly/Pandas-02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PT33M35S</t>
  </si>
  <si>
    <t>https://i.ytimg.com/vi/zmdjNSmRXF4/maxresdefault.jpg</t>
  </si>
  <si>
    <t>ZyhVh-qRZPA</t>
  </si>
  <si>
    <t>2020-01-09T14:00:08Z</t>
  </si>
  <si>
    <t>Python Pandas Tutorial (Part 1): Getting Started with Data Analysis - Installation and Loading Data</t>
  </si>
  <si>
    <t>In this video, we will be learning how to get started with Pandas using Python. This video is sponsored by Brilliant. Go to https://brilliant.org/cms to sign up for free. Be one of the first 200 people to sign up with this link and get 20% off your premium subscription. In this Python Programming video, we will be learning how to get started with Pandas. Pandas is a Data Analysis Library that allows us to easily read, analyze, and modify data. Pandas is a fundamental tool to learn in the growing field of Data Science. So we'll start by learning how to install Pandas, how to load data into a Jupyter Notebook, and how to see basic information about the data we've loaded in. Let's get started... The code for this video can be found at: http://bit.ly/Pandas-01 Virtual Environment Tutorial - https://youtu.be/Kg1Yvry_Ydk Jupyter Tutorial - https://youtu.be/HW29067qVWk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ZyhVh-qRZPA/maxresdefault.jpg</t>
  </si>
  <si>
    <t>z0gguhEmWiY</t>
  </si>
  <si>
    <t>2019-11-19T15:15:01Z</t>
  </si>
  <si>
    <t>19/11/19 15:15</t>
  </si>
  <si>
    <t>Python Tutorial: Zip Files - Creating and Extracting Zip Archives</t>
  </si>
  <si>
    <t>In this Python Programming Tutorial, we will be learning how to read and write zip archives. This video is sponsored by Brilliant. Go to https://brilliant.org/cms to sign up for free. Be one of the first 200 people to sign up with this link and get 20% off your premium subscription. In this video, we will be learning how to create and extract zip archives. We will start by using the zipfile module, and then we will see how to do this using the shutil module. We will learn how to do this with single files and directories, as well as learning how to use gzip as well. Let's get started... Context Managers Tutorial - https://youtu.be/-aKFBoZpiqA BeautifulSoup Web Scraping Tutorial - https://youtu.be/ng2o98k983k Requests Tutorial - https://youtu.be/tb8gHvYlCFs Stack 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z0gguhEmWiY/maxresdefault.jpg</t>
  </si>
  <si>
    <t>_P7X8tMplsw</t>
  </si>
  <si>
    <t>2019-10-17T16:15:01Z</t>
  </si>
  <si>
    <t>17/10/19 16:15</t>
  </si>
  <si>
    <t>Python Data Science Tutorial: Analyzing the 2019 Stack Overflow Developer Survey</t>
  </si>
  <si>
    <t>In this video, we will be learning how to use analyze survey data in Python. This video is sponsored by Brilliant. Go to https://brilliant.org/cms to sign up for free. Be one of the first 200 people to sign up with this link and get 20% off your premium subscription. In this Python Programming video, we will be learning how to download and analyze real-world data from the 2019 Stack Overflow Developer Survey. This is terrific practice for anyone getting into the data science field. We will learn different ways to analyze this data and also some best practices. Let's get started... The code from this video can be found at: http://bit.ly/SO-Survey-2019 CSV Tutorial - https://youtu.be/q5uM4VKywbA Jupyter Notebooks Tutorial - https://youtu.be/HW29067qVW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_P7X8tMplsw/maxresdefault.jpg</t>
  </si>
  <si>
    <t>fKl2JW_qrso</t>
  </si>
  <si>
    <t>2019-09-20T18:20:41Z</t>
  </si>
  <si>
    <t>20/9/19 18:20</t>
  </si>
  <si>
    <t>Python Multiprocessing Tutorial: Run Code in Parallel Using the Multiprocessing Module</t>
  </si>
  <si>
    <t>In this video, we will be learning how to use multiprocessing in Python. This video is sponsored by Brilliant. Go to https://brilliant.org/cms to sign up for free. Be one of the first 200 people to sign up with this link and get 20% off your premium subscription. In this Python Programming video, we will be learning how to run code in parallel using the multiprocessing module. We will also look at how to process multiple high-resolution images at the same time using a ProcessPoolExecutor from the concurrent.futures module. Let's get started... The code from this video can be found at: http://bit.ly/multiprocess-code Threading Tutorial - https://youtu.be/IEEhzQoKtQU List Comprehensions Tutorial - https://youtu.be/3dt4OGnU5sM Exception Handling Tutorial - https://youtu.be/NIWwJbo-9_8 Pillow (PIL) Tutorial - https://youtu.be/6Qs3wObeWw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fKl2JW_qrso/maxresdefault.jpg</t>
  </si>
  <si>
    <t>IEEhzQoKtQU</t>
  </si>
  <si>
    <t>2019-09-12T14:30:01Z</t>
  </si>
  <si>
    <t>Python Threading Tutorial: Run Code Concurrently Using the Threading Module</t>
  </si>
  <si>
    <t>In this video, we will be learning how to use threads in Python. This video is sponsored by Brilliant. Go to https://brilliant.org/cms to sign up for free. Be one of the first 200 people to sign up with this link and get 20% off your premium subscription. In this Python Programming video, we will be learning how to run threads concurrently using the threading module. We will also look at how to download multiple high-resolution images online using a ThreadPoolExecutor from the concurrent.futures module. Let's get started... The code from this video can be found at: http://bit.ly/threading-code List Comprehensions Tutorial - https://youtu.be/3dt4OGnU5sM Exception Handling Tutorial - https://youtu.be/NIWwJbo-9_8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IEEhzQoKtQU/maxresdefault.jpg</t>
  </si>
  <si>
    <t>mO_dS3rXDIs</t>
  </si>
  <si>
    <t>2019-08-06T16:00:07Z</t>
  </si>
  <si>
    <t>Python Quick Tip: The Difference Between "==" and "is" (Equality vs Identity)</t>
  </si>
  <si>
    <t>In this Python Programming Tutorial, we will be learning the difference between using "==" and the "is" keyword when doing comparisons. The difference between these is that "==" checks to see if values are equal, and the "is" keyword checks their identity, which means it's going to check if the values are identical in terms of being the same object in memory. We'll learn more in the video. Let's get started... Mutable vs Immutable - https://youtu.be/5qQQ3yzbKp8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mO_dS3rXDIs/maxresdefault.jpg</t>
  </si>
  <si>
    <t>2Fp1N6dof0Y</t>
  </si>
  <si>
    <t>2019-07-24T17:00:00Z</t>
  </si>
  <si>
    <t>24/7/19 17:00</t>
  </si>
  <si>
    <t>Python Tutorial: Calling External Commands Using the Subprocess Module</t>
  </si>
  <si>
    <t>In this Python Programming Tutorial, we will be learning how to run external commands using the subprocess module from the standard library. We will learn how to run commands, capture the output, handle errors, and also how to pipe output into other command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2Fp1N6dof0Y/maxresdefault.jpg</t>
  </si>
  <si>
    <t>XFZRVnP-MTU</t>
  </si>
  <si>
    <t>2019-06-19T15:00:12Z</t>
  </si>
  <si>
    <t>19/6/19 15:00</t>
  </si>
  <si>
    <t>Matplotlib Tutorial (Part 10): Subplots</t>
  </si>
  <si>
    <t>In this video, we will be learning how to use subplots in Matplotlib. This video is sponsored by Brilliant. Go to https://brilliant.org/cms to sign up for free. Be one of the first 200 people to sign up with this link and get 20% off your premium subscription. In this Python Programming video, we will be learning how to use subplots in Matplotlib. Subplots are used so that we can use Matplotlib in a more object-oriented manner. We will learn how to use subplots to plot data we have seen in previous videos, and then we will learn how to use subplots to create multiple plots on one or more figures. Let's get started... The code from this video (with added logging) can be found at: http://bit.ly/Matplotlib-10 Unpacking Quick Tip - https://youtu.be/C-gEQdGVXbk?t=782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XFZRVnP-MTU/maxresdefault.jpg</t>
  </si>
  <si>
    <t>Ercd-Ip5PfQ</t>
  </si>
  <si>
    <t>2019-06-18T15:00:04Z</t>
  </si>
  <si>
    <t>18/6/19 15:00</t>
  </si>
  <si>
    <t>Matplotlib Tutorial (Part 9): Plotting Live Data in Real-Time</t>
  </si>
  <si>
    <t>In this video, we will be learning how to plot live data in real-time using Matplotlib. This video is sponsored by Brilliant. Go to https://brilliant.org/cms to sign up for free. Be one of the first 200 people to sign up with this link and get 20% off your premium subscription. In this Python Programming video, we will be learning how to plot live data in real-time using Matplotlib. We will learn how to monitor a CSV file that is constantly being updated, and plot the values from that CSV file as they are coming in. This can be extremely useful for plotting data coming from APIs or sensors or any other source that will have frequent updates. Let's get started... The code from this video (with added logging) can be found at: http://bit.ly/Matplotlib-09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Ercd-Ip5PfQ/maxresdefault.jpg</t>
  </si>
  <si>
    <t>_LWjaAiKaf8</t>
  </si>
  <si>
    <t>2019-06-17T15:00:07Z</t>
  </si>
  <si>
    <t>17/6/19 15:00</t>
  </si>
  <si>
    <t>Matplotlib Tutorial (Part 8): Plotting Time Series Data</t>
  </si>
  <si>
    <t>In this video, we will be learning how to plot time series data in Matplotlib. This video is sponsored by Brilliant. Go to https://brilliant.org/cms to sign up for free. Be one of the first 200 people to sign up with this link and get 20% off your premium subscription. In this Python Programming video, we will be learning how to plot time series data in Matplotlib. Time series data consists of data that contains dates. For example, in this video, we will be plotting BitCoin prices over the last few weeks. We will learn how to format dates in different ways so that they work better with our graphs. Let's get started... The code from this video (with added logging) can be found at: http://bit.ly/Matplotlib-08 Datetime Tutorial - https://youtu.be/eirjjyP2qcQ Datetime Format Codes - http://bit.ly/python-dt-fm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_LWjaAiKaf8/maxresdefault.jpg</t>
  </si>
  <si>
    <t>zZZ_RCwp49g</t>
  </si>
  <si>
    <t>2019-06-16T15:00:09Z</t>
  </si>
  <si>
    <t>16/6/19 15:00</t>
  </si>
  <si>
    <t>Matplotlib Tutorial (Part 7): Scatter Plots</t>
  </si>
  <si>
    <t>In this video, we will be learning how to create scatter plots in Matplotlib. This video is sponsored by Brilliant. Go to https://brilliant.org/cms to sign up for free. Be one of the first 200 people to sign up with this link and get 20% off your premium subscription. In this Python Programming video, we will be learning how to create scatter plots in Matplotlib. Scatter plots are great for determining whether two sets of data are correlated. If there is a correlation, scatter plots allow us to spot these trends. Let's get started... The code from this video (with added logging) can be found at: http://bit.ly/Matplotlib-07 Matplotlib Marker Styles - http://bit.ly/Matplotlib-Fmt-Str Matplotlib Colormaps - https://matplotlib.org/3.1.0/tutorials/colors/colormaps.html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zZZ_RCwp49g/maxresdefault.jpg</t>
  </si>
  <si>
    <t>XDv6T4a0RNc</t>
  </si>
  <si>
    <t>2019-06-15T15:00:04Z</t>
  </si>
  <si>
    <t>15/6/19 15:00</t>
  </si>
  <si>
    <t>Matplotlib Tutorial (Part 6): Histograms</t>
  </si>
  <si>
    <t>In this video, we will be learning how to create histograms in Matplotlib. This video is sponsored by Brilliant. Go to https://brilliant.org/cms to sign up for free. Be one of the first 200 people to sign up with this link and get 20% off your premium subscription. In this Python Programming video, we will be learning how to create histograms in Matplotlib. Histograms are great for breaking your data into bins and seeing where your data falls based on those bins. Let's get started... The code from this video (with added logging) can be found at: http://bit.ly/Matplotlib-06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XDv6T4a0RNc/maxresdefault.jpg</t>
  </si>
  <si>
    <t>x0Uguu7gqgk</t>
  </si>
  <si>
    <t>2019-06-14T15:00:16Z</t>
  </si>
  <si>
    <t>14/6/19 15:00</t>
  </si>
  <si>
    <t>Matplotlib Tutorial (Part 5): Filling Area on Line Plots</t>
  </si>
  <si>
    <t>In this video, we will be learning how to fill between our line plots in Matplotlib. This video is sponsored by Brilliant. Go to https://brilliant.org/cms to sign up for free. Be one of the first 200 people to sign up with this link and get 20% off your premium subscription. In this Python Programming video, we will be learning how to fill between our line plots in Matplotlib. Not only can this make our graphs look more professional, but we can also add useful information by filling areas based on specific thresholds. Let's get started... The code from this video (with added logging) can be found at: http://bit.ly/Matplotlib-05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x0Uguu7gqgk/maxresdefault.jpg</t>
  </si>
  <si>
    <t>xN-Supd4H38</t>
  </si>
  <si>
    <t>2019-06-13T15:00:07Z</t>
  </si>
  <si>
    <t>13/6/19 15:00</t>
  </si>
  <si>
    <t>Matplotlib Tutorial (Part 4): Stack Plots</t>
  </si>
  <si>
    <t>In this video, we will be learning how to create stack plots in Matplotlib. This video is sponsored by Brilliant. Go to https://brilliant.org/cms to sign up for free. Be one of the first 200 people to sign up with this link and get 20% off your premium subscription. In this Python Programming video, we will be learning how to create stack plots in Matplotlib. Sometimes these are called Area Charts. These are similar to pie charts, but instead of showing us the proportions at a single instant, these allow us to see the proportions over a series of points. Let's get started... The code from this video (with added logging) can be found at: http://bit.ly/Matplotlib-0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xN-Supd4H38/maxresdefault.jpg</t>
  </si>
  <si>
    <t>MPiz50TsyF0</t>
  </si>
  <si>
    <t>2019-06-12T15:00:04Z</t>
  </si>
  <si>
    <t>Matplotlib Tutorial (Part 3): Pie Charts</t>
  </si>
  <si>
    <t>In this video, we will be learning how to create pie charts in Matplotlib. This video is sponsored by Brilliant. Go to https://brilliant.org/cms to sign up for free. Be one of the first 200 people to sign up with this link and get 20% off your premium subscription. In this Python Programming video, we will be learning how to create pie charts in Matplotlib. Pie charts are great for visualizing your data in a way that clearly shows the proportions of each category. We'll learn how to plot a pie chart, customize how it looks, and more. Let's get started... The code from this video (with added logging) can be found at: http://bit.ly/Matplotlib-03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MPiz50TsyF0/maxresdefault.jpg</t>
  </si>
  <si>
    <t>nKxLfUrkLE8</t>
  </si>
  <si>
    <t>2019-06-11T15:00:11Z</t>
  </si>
  <si>
    <t>Matplotlib Tutorial (Part 2): Bar Charts and Analyzing Data from CSVs</t>
  </si>
  <si>
    <t>In this video, we will be learning how to create bar charts in Matplotlib. This video is sponsored by Brilliant. Go to https://brilliant.org/cms to sign up for free. Be one of the first 200 people to sign up with this link and get 20% off your premium subscription. In this Python Programming video, we will be learning how to create bar charts in Matplotlib. Bar charts are great for visualizing your data in a way where you can clearly see the total values for each category. We'll learn how to create basic bar charts, bar charts with side-by-side bars, and also horizontal bar charts. We will also learn how to load our data from a CSV file instead of having it directly in our script. Let's get started... The code from this video (with added logging) can be found at: http://bit.ly/Matplotlib-02 CSV Tutorial - https://youtu.be/q5uM4VKywb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PT34M26S</t>
  </si>
  <si>
    <t>https://i.ytimg.com/vi/nKxLfUrkLE8/maxresdefault.jpg</t>
  </si>
  <si>
    <t>UO98lJQ3QGI</t>
  </si>
  <si>
    <t>2019-06-10T15:00:04Z</t>
  </si>
  <si>
    <t>Matplotlib Tutorial (Part 1): Creating and Customizing Our First Plots</t>
  </si>
  <si>
    <t>In this video, we will be learning how to get started with Matplotlib. This video is sponsored by Brilliant. Go to https://brilliant.org/cms to sign up for free. Be one of the first 200 people to sign up with this link and get 20% off your premium subscription. In this Python Programming video, we will be learning how to get started with Matplotlib. Matplotlib is a plotting library with a lot of functionality for visualizing our data in an easy to digest format. We will learn how to make simple line plots, customize our graphs, and the basics of working with Matplotlib. Let's get started... The code from this video (with added logging) can be found at: http://bit.ly/Matplotlib-01 Virtual Environment Tutorial - https://youtu.be/Kg1Yvry_Ydk Jupyter Notebook Tutorial - https://youtu.be/HW29067qVWk Matplotlib Format Strings - http://bit.ly/Matplotlib-Fmt-St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UO98lJQ3QGI/maxresdefault.jpg</t>
  </si>
  <si>
    <t>2019-05-01T17:45:01Z</t>
  </si>
  <si>
    <t>Visual Studio Code (Windows) - Setting up a Python Development Environment and Complete Overview</t>
  </si>
  <si>
    <t>In this Python Programming Tutorial, we will be learning how to set up a Python development environment in VSCode on Windows. VSCode is a very nice free editor for writing Python applications and many developers are now switching over to this editor. In this video, we will learn how to install VSCode, get the Python extension installed, how to change Python interpreters, create virtual environments, format/lint our code, how to use Git within VSCode, how to debug our programs, how unit testing works, and more. We have a lot to cover, so let's go ahead and get started... VSCode on MacOS - https://youtu.be/06I63_p-2A4 Timestamps for topics in this tutorial: Installation - 1:13 Python Extension - 5:48 Switching Interpreters - 10:04 Changing Color Themes - 12:35 VSCode Settings - 16:16 Set Default Python - 21:33 Using Virtual Environments - 25:10 IntelliSense - 29:45 Code Formatting - 32:13 Code Linting - 37:06 Code Runner Extension - 39:42 Git Integration - 47:44 Use Different Terminal - 51:07 Debugging - 58:45 Unit Testing - 1:03:25 Zen Mode - 1:09:55 VSCode Site - https://code.visualstudio.com/ Python Installation - https://youtu.be/YYXdXT2l-Gg Source Code Pro - https://github.com/adobe-fonts/source-code-pro VENV Tutorial - https://youtu.be/APOPm01BVrk Git Tutorial - https://youtu.be/HVsySz-h9r4 Unit Testing Tutorial - https://youtu.be/6tNS--WetLI My VSCode Settings - http://bit.ly/vscode-coreym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VSCode</t>
  </si>
  <si>
    <t>https://i.ytimg.com/vi/-nh9rCzPJ20/maxresdefault.jpg</t>
  </si>
  <si>
    <t>06I63_p-2A4</t>
  </si>
  <si>
    <t>Visual Studio Code (Mac) - Setting up a Python Development Environment and Complete Overview</t>
  </si>
  <si>
    <t>In this Python Programming Tutorial, we will be learning how to set up a Python development environment in VSCode on MacOS. VSCode is a very nice free editor for writing Python applications and many developers are now switching over to this editor. In this video, we will learn how to install VSCode, get the Python extension installed, how to change Python interpreters, create virtual environments, format/lint our code, how to use Git within VSCode, how to debug our programs, how unit testing works, and more. We have a lot to cover, so let's go ahead and get started... VSCode on Windows - https://youtu.be/-nh9rCzPJ20 Timestamps for topics in this tutorial: Installation - 1:11 Python Extension - 6:21 Switching Interpreters - 10:16 Changing Color Themes - 13:08 VSCode Settings - 17:12 Set Default Python - 22:24 Using Virtual Environments - 25:52 IntelliSense - 30:28 Code Formatting - 33:08 Code Linting - 38:01 Code Runner Extension - 40:45 Git Integration - 49:05 Debugging - 58:15 Unit Testing - 1:02:38 Zen Mode - 1:10:42 VSCode Site - https://code.visualstudio.com/ Python Installation - https://youtu.be/YYXdXT2l-Gg Source Code Pro - https://github.com/adobe-fonts/source-code-pro VENV Tutorial - https://youtu.be/Kg1Yvry_Ydk Git Tutorial - https://youtu.be/HVsySz-h9r4 Unit Testing Tutorial - https://youtu.be/6tNS--WetLI My VSCode Settings - http://bit.ly/vscode-coreym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VSCode</t>
  </si>
  <si>
    <t>PT1H15M44S</t>
  </si>
  <si>
    <t>https://i.ytimg.com/vi/06I63_p-2A4/maxresdefault.jpg</t>
  </si>
  <si>
    <t>_JGmemuINww</t>
  </si>
  <si>
    <t>2019-04-24T15:30:00Z</t>
  </si>
  <si>
    <t>24/4/19 15:30</t>
  </si>
  <si>
    <t>Python Tutorial: Clarifying the Issues with Mutable Default Arguments</t>
  </si>
  <si>
    <t>In this Python Programming Tutorial, we will be clarifying the issues with mutable default arguments. We discussed this in my last video titled "5 Common Python Mistakes and How to Fix Them", but I received many comments from people who were still confused. So we will be doing a deeper dive to explain exactly what is going on here. Let's get started... 5 Common Python Mistakes - https://youtu.be/zdJEYhA2AZQ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_JGmemuINww/maxresdefault.jpg</t>
  </si>
  <si>
    <t>zdJEYhA2AZQ</t>
  </si>
  <si>
    <t>2019-04-22T17:45:00Z</t>
  </si>
  <si>
    <t>22/4/19 17:45</t>
  </si>
  <si>
    <t>5 Common Python Mistakes and How to Fix Them</t>
  </si>
  <si>
    <t>This video is sponsored by Skillshare. Be one of the first 500 people to sign up with this link and get 2 free months of Skillshare Premium: https://skl.sh/coreyschafer2 In this Python Programming Tutorial, we will be going over some of the most common mistakes. I get a lot of questions from people every day, and I have seen a lot of people making these same mistakes in their code. So we will investigate each of these common mistakes and also look at the fixes for each other these as well. Here are the timestamps for each topic we will cover... 1) Indentation and Spaces - 0:45 2) Naming Conflicts - 4:12 3) Mutable Default Args - 10:05 4) Exhausting Iterators - 16:35 5) Importing with * - 22:13 PATH Tutorial - https://youtu.be/OdIHeg4jj2c Iterators Tutorial - https://youtu.be/jTYiNjvnHZY Generators Tutorial - https://youtu.be/bD05uGo_sVI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29M19S</t>
  </si>
  <si>
    <t>https://i.ytimg.com/vi/zdJEYhA2AZQ/maxresdefault.jpg</t>
  </si>
  <si>
    <t>kIdiWut8eD8</t>
  </si>
  <si>
    <t>2019-04-15T17:45:01Z</t>
  </si>
  <si>
    <t>15/4/19 17:45</t>
  </si>
  <si>
    <t>How I Setup a New Development Machine - Using Scripts to Automate Installs and Save Time</t>
  </si>
  <si>
    <t>In this video, I'll be showing how I set up a new development machine. I recently got a new MacBook and wanted to show how I use scripts to automate a lot of this process. It used to take me a lot of time to install all of my software and get everything set up the way I like it. Now I use these automated scripts to do this in minutes. Let's get started... My Dotfiles - https://github.com/CoreyMSchafer/dotfiles Homebrew Tutorial - https://youtu.be/SELYgZvAZbU Dotfiles Tutorial - https://youtu.be/c5RZWDLqif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MacBook #MacBookPro</t>
  </si>
  <si>
    <t>https://i.ytimg.com/vi/kIdiWut8eD8/maxresdefault.jpg</t>
  </si>
  <si>
    <t>1lxrb_ezP-g</t>
  </si>
  <si>
    <t>2019-04-09T19:00:00Z</t>
  </si>
  <si>
    <t>How to Write Python Scripts to Analyze JSON APIs and Sort Results</t>
  </si>
  <si>
    <t>In this Python Programming Tutorial, we will be learning how to grab data from a JSON API, parse out the information we want, and then sort the data using a custom key. The API we will be using is a JSON API for Homebrew Packages and we will be sorting the packages by their popularity. We cover a lot of topics in this tutorial. We will be using the Requests Library, converting to/from JSON, reading and writing to files, writing our own sorting function, and more. Let's get started... Homebrew Packages - https://formulae.brew.sh/formula/ Homebrew Analytics - https://formulae.brew.sh/analytics/ Requests Tutorial - https://youtu.be/tb8gHvYlCFs JSON Tutorial - https://youtu.be/9N6a-VLBa2I Sorting Tutorial - https://youtu.be/D3JvDWO-BY4 List Comprehensions - https://youtu.be/3dt4OGnU5s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JSON #API</t>
  </si>
  <si>
    <t>https://i.ytimg.com/vi/1lxrb_ezP-g/maxresdefault.jpg</t>
  </si>
  <si>
    <t>SELYgZvAZbU</t>
  </si>
  <si>
    <t>2019-04-09T16:15:01Z</t>
  </si>
  <si>
    <t>Homebrew Tutorial: Simplify Software Installation on Mac Using This Package Manager</t>
  </si>
  <si>
    <t>In this video, we'll be learning how to use the Homebrew Package Manager on MacOS. Brew allows us to easily install command-line tools with a simple command. We can also install native applications for Mac using Brew Cask. I often use these commands in scripts to install a lot of new software quickly and easily on new machines. Let's get started... Homebrew Homepage - https://brew.sh/ Homebrew Formulas - https://formulae.brew.sh/formula/ Homebrew FAQ - https://docs.brew.sh/FAQ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Homebrew #Brew #Mac</t>
  </si>
  <si>
    <t>https://i.ytimg.com/vi/SELYgZvAZbU/maxresdefault.jpg</t>
  </si>
  <si>
    <t>APOPm01BVrk</t>
  </si>
  <si>
    <t>2019-04-02T15:30:01Z</t>
  </si>
  <si>
    <t>Python Tutorial: VENV (Windows) - How to Use Virtual Environments with the Built-In venv Module</t>
  </si>
  <si>
    <t>In this Python Programming Tutorial, we will be learning how to use virtual environments on the Windows operating systems with the built-in venv module. We will learn how to create them, activate them, remove them, and much more. Let's get started... VENV (Mac &amp; Linux) - https://youtu.be/Kg1Yvry_Yd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venv</t>
  </si>
  <si>
    <t>https://i.ytimg.com/vi/APOPm01BVrk/maxresdefault.jpg</t>
  </si>
  <si>
    <t>Kg1Yvry_Ydk</t>
  </si>
  <si>
    <t>2019-04-02T15:30:00Z</t>
  </si>
  <si>
    <t>Python Tutorial: VENV (Mac &amp; Linux) - How to Use Virtual Environments with the Built-In venv Module</t>
  </si>
  <si>
    <t>In this Python Programming Tutorial, we will be learning how to use virtual environments on the Mac and Linux operating systems with the built-in venv module. We will learn how to create them, activate them, remove them, and much more. Let's get started... VENV (Windows) - https://youtu.be/APOPm01BVr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venv</t>
  </si>
  <si>
    <t>https://i.ytimg.com/vi/Kg1Yvry_Ydk/maxresdefault.jpg</t>
  </si>
  <si>
    <t>C-gEQdGVXbk</t>
  </si>
  <si>
    <t>2019-03-25T17:30:00Z</t>
  </si>
  <si>
    <t>25/3/19 17:30</t>
  </si>
  <si>
    <t>10 Python Tips and Tricks For Writing Better Code</t>
  </si>
  <si>
    <t>This video is sponsored by Skillshare. Be one of the first 500 people to sign up with this link and get 2 free months of Skillshare Premium: https://skl.sh/coreyschafer In this Python Programming video, we will be going over 10 tips and tricks for writing Pythonic code. Here are the timestamps for each topic we will cover... 1) Ternary Conditionals - 0:34 2) Underscore Placeholders - 2:13 3) Context Managers - 4:25 4) Enumerate - 6:50 5) Zip - 8:52 6) Unpacking - 13:02 7) Setattr/Getattr - 19:08 8) GetPass - 26:24 9) Python dash m - 29:18 10) Help/Dir - 33:17 Context Managers Tutorial - https://youtu.be/-aKFBoZpiqA Sys.path Tutorial - https://youtu.be/CqvZ3vGoGs0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9M21S</t>
  </si>
  <si>
    <t>https://i.ytimg.com/vi/C-gEQdGVXbk/maxresdefault.jpg</t>
  </si>
  <si>
    <t>JRCJ6RtE3xU</t>
  </si>
  <si>
    <t>2019-03-18T17:00:03Z</t>
  </si>
  <si>
    <t>18/3/19 17:00</t>
  </si>
  <si>
    <t>How to Send Emails Using Python - Plain Text, Adding Attachments, HTML Emails, and More</t>
  </si>
  <si>
    <t>In this Python Programming Tutorial, we will be learning how to send emails. We'll start with simple plain text emails and then learn how to construct more advanced messages. We will learn how to attach images, PDFs, create HTML messages, and more. Let's get started... The code from this video can be found at: http://bit.ly/python-emails Google Account Settings: https://myaccount.google.com/lesssecureapps https://myaccount.google.com/apppasswords Environment Variables (Windows) - https://youtu.be/IolxqkL7cD8 Environment Variables (Mac and Linux) - https://youtu.be/5iWhQWVXosU Lists Tutorial - https://youtu.be/W8KRzm-HUc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1M57S</t>
  </si>
  <si>
    <t>https://i.ytimg.com/vi/JRCJ6RtE3xU/maxresdefault.jpg</t>
  </si>
  <si>
    <t>a6fIbtFB46g</t>
  </si>
  <si>
    <t>2019-03-11T20:15:02Z</t>
  </si>
  <si>
    <t>Python Tutorial: Web Scraping with Requests-HTML</t>
  </si>
  <si>
    <t>In this Python Programming Tutorial, we will be learning how to scrape websites using the Requests-HTML library. Requests-HTML is an excellent tool for parsing HTML code and grabbing exactly the information you need. So whether you're pulling down headlines from news sites, scores from sports websites, or prices from an online store... Requests-HTML and Python will help you get this done quickly and easily. Let's get started... The code from this video can be found at: https://github.com/CoreyMSchafer/code_snippets/tree/master/Python/Requests-HTML File Objects Tutorial - https://youtu.be/Uh2ebFW8OYM Requests Tutorial - https://youtu.be/tb8gHvYlCFs F-Strings Tutorial - https://youtu.be/nghuHvKLhJA Try/Except Tutorial - https://youtu.be/NIWwJbo-9_8 CSV Tutorial - https://youtu.be/q5uM4VKywb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Requests</t>
  </si>
  <si>
    <t>PT56M27S</t>
  </si>
  <si>
    <t>https://i.ytimg.com/vi/a6fIbtFB46g/maxresdefault.jpg</t>
  </si>
  <si>
    <t>yqm6MBt-yfY</t>
  </si>
  <si>
    <t>2019-03-04T18:45:00Z</t>
  </si>
  <si>
    <t>Python Tutorial: Write a Script to Monitor a Website, Send Alert Emails, and Reboot Servers</t>
  </si>
  <si>
    <t>In this Python Programming Tutorial, we're going to be looking at a real-world example of writing a script to monitor a website. If the website doesn't return a successful response for any reason then we will send an email and reboot the web server. Let's get started... The code from this video (with added logging) can be found at: http://bit.ly/monitor-script Google Account Settings: https://myaccount.google.com/lesssecureapps https://myaccount.google.com/apppasswords Requests Video - https://youtu.be/tb8gHvYlCFs Environment Variables (Windows) - https://youtu.be/IolxqkL7cD8 Environment Variables (Mac and Linux) - https://youtu.be/5iWhQWVXosU Try/Except Video - https://youtu.be/NIWwJbo-9_8 F-String Video - https://youtu.be/nghuHvKLhJA Crontab Video - https://youtu.be/QZJ1drMQz1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45M59S</t>
  </si>
  <si>
    <t>https://i.ytimg.com/vi/yqm6MBt-yfY/maxresdefault.jpg</t>
  </si>
  <si>
    <t>tb8gHvYlCFs</t>
  </si>
  <si>
    <t>2019-02-26T15:45:00Z</t>
  </si>
  <si>
    <t>26/2/19 15:45</t>
  </si>
  <si>
    <t>Python Requests Tutorial: Request Web Pages, Download Images, POST Data, Read JSON, and More</t>
  </si>
  <si>
    <t>In this Python Programming Tutorial, we will be learning how to use the Requests library. The Requests library allows us to send HTTP requests and interact with web pages. We will be learning how to grab the source code of a site, download images, POST form data to routes, read JSON responses, perform authentication, and more. Let's get started... BeautifulSoup Tutorial - https://youtu.be/ng2o98k983k File Objects Tutorial - https://youtu.be/Uh2ebFW8OY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Requests</t>
  </si>
  <si>
    <t>PT25M1S</t>
  </si>
  <si>
    <t>https://i.ytimg.com/vi/tb8gHvYlCFs/maxresdefault.jpg</t>
  </si>
  <si>
    <t>6DI_7Zja8Zc</t>
  </si>
  <si>
    <t>2019-02-19T17:30:01Z</t>
  </si>
  <si>
    <t>19/2/19 17:30</t>
  </si>
  <si>
    <t>Python Django Tutorial: Deploying Your Application (Option #2) - Deploy using Heroku</t>
  </si>
  <si>
    <t>In this Python Django Tutorial, we will be learning how to deploy our application to Heroku. Heroku is a platform that abstracts away a lot of the low-level system administration and allows us to easily deploy, update, and rollback changes for our application. Let's get started... Git Install - https://git-scm.com/downloads Heroku CLI Install - http://bit.ly/heroku-cli Postgres Install - http://bit.ly/heroku-postgres My requirements.txt file - http://bit.ly/django-req-txt-file Git Command-Line Fundamentals - https://youtu.be/HVsySz-h9r4 Gitignore file (Python) - http://bit.ly/py-ignore Environment Variables (Windows) - https://youtu.be/IolxqkL7cD8 Environment Variables (Mac and Linux) -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53M31S</t>
  </si>
  <si>
    <t>https://i.ytimg.com/vi/6DI_7Zja8Zc/maxresdefault.jpg</t>
  </si>
  <si>
    <t>kt3ZtW9MXhw</t>
  </si>
  <si>
    <t>2019-02-18T20:15:01Z</t>
  </si>
  <si>
    <t>18/2/19 20:15</t>
  </si>
  <si>
    <t>Python Django Tutorial: Full-Featured Web App Part 13 - Using AWS S3 for File Uploads</t>
  </si>
  <si>
    <t>In this Python Django Tutorial, we will be learning how to set up AWS S3 so that we can host our media files from that service instead of our local filesystem. AWS S3 is very affordable and will also allow our application to scale much more than if our files lived on our local filesystem. Let's get started... The code for this series can be found at: https://github.com/CoreyMSchafer/code_snippets/tree/master/Django_Blog S3 CORS Config - http://bit.ly/cors-config Environment Variables (Windows): https://youtu.be/IolxqkL7cD8 Environment Variables (Mac and Linux):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kt3ZtW9MXhw/maxresdefault.jpg</t>
  </si>
  <si>
    <t>NhidVhNHfeU</t>
  </si>
  <si>
    <t>2019-01-24T18:45:01Z</t>
  </si>
  <si>
    <t>24/1/19 18:45</t>
  </si>
  <si>
    <t>Python Django Tutorial: How to enable HTTPS with a free SSL/TLS Certificate using Let's Encrypt</t>
  </si>
  <si>
    <t>In this Python Django Tutorial, we will be learning how to enable HTTPS on our web server with a free SSL/TLS certificate using a service called "Let's Encrypt". Letâ€™s Encrypt is a Certificate Authority that lets anyone obtain, renew, and manage certificates for their site. They're a non-profit and provide all of this for free, and it's easy to get running on our server, so let's go ahead and get started... I am using Linode to host my site: http://bit.ly/cms-linode Apache/Ubuntu Certbot Commands: http://bit.ly/apache-certbot How to use Crontab and Cron Jobs: https://youtu.be/QZJ1drMQz1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20M47S</t>
  </si>
  <si>
    <t>https://i.ytimg.com/vi/NhidVhNHfeU/maxresdefault.jpg</t>
  </si>
  <si>
    <t>Gdys9qPjuKs</t>
  </si>
  <si>
    <t>2019-01-24T18:30:00Z</t>
  </si>
  <si>
    <t>24/1/19 18:30</t>
  </si>
  <si>
    <t>Python Flask Tutorial: How to enable HTTPS with a free SSL/TLS Certificate using Let's Encrypt</t>
  </si>
  <si>
    <t>In this Python Flask Tutorial, we will be learning how to enable HTTPS on our web server with a free SSL/TLS certificate using a service called "Let's Encrypt". Letâ€™s Encrypt is a Certificate Authority that lets anyone obtain, renew, and manage certificates for their site. They're a non-profit and provide all of this for free, and it's easy to get running on our server, so let's go ahead and get started... I am using Linode to host my site: http://bit.ly/cms-linode Nginx/Ubuntu Certbot Commands: http://bit.ly/nginx-certbot How to use Crontab and Cron Jobs: https://youtu.be/QZJ1drMQz1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Gdys9qPjuKs/maxresdefault.jpg</t>
  </si>
  <si>
    <t>D2lwk1Ukgz0</t>
  </si>
  <si>
    <t>2019-01-17T17:45:00Z</t>
  </si>
  <si>
    <t>17/1/19 17:45</t>
  </si>
  <si>
    <t>Python Django Tutorial: How to Use a Custom Domain Name for Our Application</t>
  </si>
  <si>
    <t>In this Python Django Tutorial, we will be learning how to set up a custom domain name for our application. We will use NameCheap as our domain registrar and Linode to host our server. Let's get started... If you would like $20 of free credit towards a Linode account, then you can use my link here to sign up: https://linode.com/coreyschafer Buy a domain at NameCheap: https://namecheap.pxf.io/c/1358746/408749/5618 Linode DNS Documentation: https://linode.com/docs/platform/manager/dns-manager-new-manag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D2lwk1Ukgz0/maxresdefault.jpg</t>
  </si>
  <si>
    <t>LUFn-QVcmB8</t>
  </si>
  <si>
    <t>2019-01-17T17:30:01Z</t>
  </si>
  <si>
    <t>17/1/19 17:30</t>
  </si>
  <si>
    <t>Python Flask Tutorial: How to Use a Custom Domain Name for Our Application</t>
  </si>
  <si>
    <t>In this Python Flask Tutorial, we will be learning how to set up a custom domain name for our application. We will use NameCheap as our domain registrar and Linode to host our server. Let's get started... If you would like $20 of free credit towards a Linode account, then you can use my link here to sign up: https://linode.com/coreyschafer Buy a domain at NameCheap: https://namecheap.pxf.io/c/1358746/408749/5618 Linode DNS Documentation: https://linode.com/docs/platform/manager/dns-manager-new-manag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LUFn-QVcmB8/maxresdefault.jpg</t>
  </si>
  <si>
    <t>goToXTC96Co</t>
  </si>
  <si>
    <t>2018-12-20T17:45:00Z</t>
  </si>
  <si>
    <t>20/12/18 17:45</t>
  </si>
  <si>
    <t>Python Flask Tutorial: Deploying Your Application (Option #1) - Deploy to a Linux Server</t>
  </si>
  <si>
    <t>In this Python Flask Tutorial, we will be learning how to deploy our application to a Linux Server from scratch using Linode. If you would like $20 of free credit towards a Linode account, then you can use my link here to sign up: https://linode.com/coreyschafer We will be covering the entire deployment of a Flask application. This includes spinning up a new Linux Server and tightening its security with SSH keys and firewalls. Then we will install Nginx and Gunicorn so that we can get our Flask App running. Let's get started... To skip the server setup, jump to 26:48 How to Run Linux/Bash on Windows: https://youtu.be/xzgwDbe7foQ SSH Key-Based Authentication Tutorial: https://youtu.be/vpk_1gldOAE SSH Keys on Windows: https://www.linode.com/docs/security/authentication/use-public-key-authentication-with-ssh/#windows NGINX config used in this video: https://github.com/CoreyMSchafer/code_snippets/blob/master/Python/Flask_Blog/snippets/nginx.conf Supervisor config used in this video: https://github.com/CoreyMSchafer/code_snippets/blob/master/Python/Flask_Blog/snippets/supervisor.conf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1H15M</t>
  </si>
  <si>
    <t>https://i.ytimg.com/vi/goToXTC96Co/maxresdefault.jpg</t>
  </si>
  <si>
    <t>Sa_kQheCnds</t>
  </si>
  <si>
    <t>2018-12-13T19:00:02Z</t>
  </si>
  <si>
    <t>13/12/18 19:00</t>
  </si>
  <si>
    <t>Python Django Tutorial: Deploying Your Application (Option #1) - Deploy to a Linux Server</t>
  </si>
  <si>
    <t>In this Python Django Tutorial, we will be learning how to deploy our application to a Linux Server from scratch using Linode. If you would like $20 of free credit towards a Linode account, then you can use my link here to sign up: https://linode.com/coreyschafer We will be covering the entire deployment of a Django application. This includes spinning up a new Linux Server and tightening its security with SSH keys and firewalls. Then we will install Apache and Mod_WSGI so that we can get our Django App running. Let's get started... To skip the server setup, jump to 29:11 How to Run Linux/Bash on Windows: https://youtu.be/xzgwDbe7foQ SSH Key-Based Authentication Tutorial: https://youtu.be/vpk_1gldOAE SSH Keys on Windows: https://www.linode.com/docs/security/authentication/use-public-key-authentication-with-ssh/#windows Apache config used in this video: https://github.com/CoreyMSchafer/code_snippets/blob/master/Django_Blog/snippets/django_project.conf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1H22M1S</t>
  </si>
  <si>
    <t>https://i.ytimg.com/vi/Sa_kQheCnds/maxresdefault.jpg</t>
  </si>
  <si>
    <t>Qu3dThVy6KQ</t>
  </si>
  <si>
    <t>2018-11-13T16:35:00Z</t>
  </si>
  <si>
    <t>13/11/18 16:35</t>
  </si>
  <si>
    <t>Python Tutorial: Itertools Module - Iterator Functions for Efficient Looping</t>
  </si>
  <si>
    <t>In this Python Programming Tutorial, we will be learning about the itertools module. The itertools module is a collection of functions that allows us to work with iterators in an efficient way. Depending on your problem, this can save you a lot of memory and also a lot of work. Let's get started... Functions Covered in This Video: count - 1:19 zip_longest - 6:48 cycle - 9:17 repeat - 11:09 starmap - 14:06 combinations - 15:34 permutations - 15:34 product - 19:45 chain - 21:40 islice - 23:37 compress - 28:50 filterfalse - 31:49 dropwhile - 32:24 takewhile - 32:24 accumulate - 34:54 groupby - 37:04 tee - 43:28 The code from this video can be found at: https://github.com/CoreyMSchafer/code_snippets/tree/master/Python/Itertools Iterators Tutorial: https://youtu.be/jTYiNjvnHZY Sorting Tutorial: https://youtu.be/D3JvDWO-BY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Itertools</t>
  </si>
  <si>
    <t>PT45M49S</t>
  </si>
  <si>
    <t>https://i.ytimg.com/vi/Qu3dThVy6KQ/maxresdefault.jpg</t>
  </si>
  <si>
    <t>C3Z9lJXI6Qw</t>
  </si>
  <si>
    <t>2018-10-24T16:00:00Z</t>
  </si>
  <si>
    <t>24/10/18 16:00</t>
  </si>
  <si>
    <t>Python Coding Problem: Creating Your Own Iterators</t>
  </si>
  <si>
    <t>In this Python Coding Problem, we will be creating our own iterators from scratch. First, we will create an iterator using a class. Then we will create an iterator with the same functionality using a generator. If you haven't watched the tutorial video on Iterators and Iterables then I would suggest watching that first... Iterators and Iterables Tutorial: https://youtu.be/jTYiNjvnHZY The code from this video can be found at: https://github.com/CoreyMSchafer/code_snippets/tree/master/Python/Iterators-Coding-Proble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C3Z9lJXI6Qw/maxresdefault.jpg</t>
  </si>
  <si>
    <t>jTYiNjvnHZY</t>
  </si>
  <si>
    <t>2018-10-24T15:45:00Z</t>
  </si>
  <si>
    <t>24/10/18 15:45</t>
  </si>
  <si>
    <t>Python Tutorial: Iterators and Iterables - What Are They and How Do They Work?</t>
  </si>
  <si>
    <t>In this Python Programming Tutorial, we will be learning about iterators and iterables. There is a lot of confusion around these terms and exactly what they mean. We're also going to learn how to make an object ourselves that is both an iterable and an iterator. This video isn't only about understanding these definitions. It's also about understanding the concepts of iterators so that you can write better code. Understanding these underlying concepts is going to help you write code that is more efficient and will also help you see solutions to certain problems in a way you might not have thought of before. So with that said, let's get started... The code from this video can be found at: https://github.com/CoreyMSchafer/code_snippets/tree/master/Python/Iterators Coding Problem for This Video: https://youtu.be/C3Z9lJXI6Qw Object-Oriented Series: https://www.youtube.com/playlist?list=PL-osiE80TeTsqhIuOqKhwlXsIBIdSeYt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jTYiNjvnHZY/maxresdefault.jpg</t>
  </si>
  <si>
    <t>zDYL22QNiWk</t>
  </si>
  <si>
    <t>2018-10-17T18:30:00Z</t>
  </si>
  <si>
    <t>17/10/18 18:30</t>
  </si>
  <si>
    <t>Python Tutorial: Pipenv - Easily Manage Packages and Virtual Environments</t>
  </si>
  <si>
    <t>In this Python Programming Tutorial, we will be learning how to use Pipenv. Pipenv is a new package manager that combines pip and virtualenv into one easy-to-use tool. We will learn how to install pipenv, how to install new packages, how to manage our newly created environment for our project, and also look at some more advanced use cases. Let's get started... The requirements.txt used in this tutorial can be found here: https://github.com/CoreyMSchafer/code_snippets/tree/master/Python/Pipenv PATH Videos: Mac/Linux: https://youtu.be/PUIE7CPANfo Windows: https://youtu.be/OdIHeg4jj2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ipenv</t>
  </si>
  <si>
    <t>PT32M29S</t>
  </si>
  <si>
    <t>https://i.ytimg.com/vi/zDYL22QNiWk/maxresdefault.jpg</t>
  </si>
  <si>
    <t>2018-08-31T20:45:01Z</t>
  </si>
  <si>
    <t>31/8/18 20:45</t>
  </si>
  <si>
    <t>Python Django Tutorial: Full-Featured Web App Part 12 - Email and Password Reset</t>
  </si>
  <si>
    <t>In this Python Django Tutorial, we will be learning how we can use email to send a password reset link to a user so that the user can reset their password. Users will be able to fill out a form with their email and have a unique token sent to them, and if their token is verified then they will be able to create a new password. Let's get started... The code for this series can be found at: https://github.com/CoreyMSchafer/code_snippets/tree/master/Django_Blog Localhost Email Setup: https://docs.djangoproject.com/en/2.1/topics/email/#configuring-email-for-developm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25M4S</t>
  </si>
  <si>
    <t>https://i.ytimg.com/vi/-tyBEsHSv7w/maxresdefault.jpg</t>
  </si>
  <si>
    <t>acOktTcTVEQ</t>
  </si>
  <si>
    <t>2018-08-31T20:30:02Z</t>
  </si>
  <si>
    <t>31/8/18 20:30</t>
  </si>
  <si>
    <t>Python Django Tutorial: Full-Featured Web App Part 11 - Pagination</t>
  </si>
  <si>
    <t>In this Python Django Tutorial, we will be learning how to use pagination so that we aren't pulling down too many posts at once. We will also learn how to create a page for posts created by a specific user. Let's get started... The code for this series can be found at: https://github.com/CoreyMSchafer/code_snippets/tree/master/Django_Blog Posts.json file: https://raw.githubusercontent.com/CoreyMSchafer/code_snippets/master/Django_Blog/snippets/posts.js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37M1S</t>
  </si>
  <si>
    <t>https://i.ytimg.com/vi/acOktTcTVEQ/maxresdefault.jpg</t>
  </si>
  <si>
    <t>2018-08-31T20:15:01Z</t>
  </si>
  <si>
    <t>31/8/18 20:15</t>
  </si>
  <si>
    <t>Python Django Tutorial: Full-Featured Web App Part 10 - Create, Update, and Delete Posts</t>
  </si>
  <si>
    <t>In this Python Django Tutorial, we will be learning how to use class-based views in order to create, update, and delete posts. These class-based views are very convenient once we get used to using them properly.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53M15S</t>
  </si>
  <si>
    <t>https://i.ytimg.com/vi/-s7e_Fy6NRU/maxresdefault.jpg</t>
  </si>
  <si>
    <t>CQ90L5jfldw</t>
  </si>
  <si>
    <t>2018-08-31T20:00:00Z</t>
  </si>
  <si>
    <t>31/8/18 20:00</t>
  </si>
  <si>
    <t>Python Django Tutorial: Full-Featured Web App Part 9 - Update User Profile</t>
  </si>
  <si>
    <t>In this Python Django Tutorial, we will be finishing our user profile page. The final page will allow users to update their information and also add a new profile picture. We will also learn how to resize this image when it is uploaded to save space on our web server.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26M7S</t>
  </si>
  <si>
    <t>https://i.ytimg.com/vi/CQ90L5jfldw/maxresdefault.jpg</t>
  </si>
  <si>
    <t>FdVuKt_iuSI</t>
  </si>
  <si>
    <t>2018-08-31T19:45:01Z</t>
  </si>
  <si>
    <t>31/8/18 19:45</t>
  </si>
  <si>
    <t>Python Django Tutorial: Full-Featured Web App Part 8 - User Profile and Picture</t>
  </si>
  <si>
    <t>In this Python Django Tutorial, we will be creating a user profile that extends the built-in Django User model. We will then use this user profile to store profile pictures for each user. We will also be learning how to set the MEDIA_ROOT, MEDIA_URL, and also make our static files accessible through our URL patterns. Finally, we will create a receiver function for a Django signal that will make sure our profiles are created when a user first registers. Let's get started... The code for this series can be found at: https://github.com/CoreyMSchafer/code_snippets/tree/master/Django_Blog Django Static File Docs: https://docs.djangoproject.com/en/2.1/howto/static-files/#serving-files-uploaded-by-a-user-during-developm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FdVuKt_iuSI/maxresdefault.jpg</t>
  </si>
  <si>
    <t>3aVqWaLjqS4</t>
  </si>
  <si>
    <t>2018-08-31T19:30:01Z</t>
  </si>
  <si>
    <t>31/8/18 19:30</t>
  </si>
  <si>
    <t>Python Django Tutorial: Full-Featured Web App Part 7 - Login and Logout System</t>
  </si>
  <si>
    <t>In this Python Django Tutorial, we will be learning how to create an authentication system for our application so that users can login and logout. We are also going to see how we can restrict certain pages so that users must be logged-in in order to access the page.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3aVqWaLjqS4/maxresdefault.jpg</t>
  </si>
  <si>
    <t>q4jPR-M0TAQ</t>
  </si>
  <si>
    <t>2018-08-31T19:15:02Z</t>
  </si>
  <si>
    <t>31/8/18 19:15</t>
  </si>
  <si>
    <t>Python Django Tutorial: Full-Featured Web App Part 6 - User Registration</t>
  </si>
  <si>
    <t>In this Python Django Tutorial, we will be learning how to use forms and validate user input by creating a user registration page. We will also learn how to install and use Crispy Form so that our forms match the modern style of our application.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45M56S</t>
  </si>
  <si>
    <t>https://i.ytimg.com/vi/q4jPR-M0TAQ/maxresdefault.jpg</t>
  </si>
  <si>
    <t>aHC3uTkT9r8</t>
  </si>
  <si>
    <t>2018-08-31T19:00:01Z</t>
  </si>
  <si>
    <t>31/8/18 19:00</t>
  </si>
  <si>
    <t>Python Django Tutorial: Full-Featured Web App Part 5 - Database and Migrations</t>
  </si>
  <si>
    <t>In this Python Django Tutorial, we will be creating database tables for our application using Django models. We will also see how we can use the Django ORM to query the database and filter through results. Let's get started... The code for this series can be found at: https://github.com/CoreyMSchafer/code_snippets/tree/master/Django_Blog Django Date Filters: https://docs.djangoproject.com/en/2.0/ref/templates/builtins/#dat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38M47S</t>
  </si>
  <si>
    <t>https://i.ytimg.com/vi/aHC3uTkT9r8/maxresdefault.jpg</t>
  </si>
  <si>
    <t>1PkNiYlkkjo</t>
  </si>
  <si>
    <t>2018-08-31T18:45:02Z</t>
  </si>
  <si>
    <t>31/8/18 18:45</t>
  </si>
  <si>
    <t>Python Django Tutorial: Full-Featured Web App Part 4 - Admin Page</t>
  </si>
  <si>
    <t>In this Python Django Tutorial, we will be learning how to access the Django Admin Page for our application. The Administration Page is a great way to see what data is currently in our application, and also gives us a nice GUI for creating or modifying that data.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1PkNiYlkkjo/maxresdefault.jpg</t>
  </si>
  <si>
    <t>qDwdMDQ8oX4</t>
  </si>
  <si>
    <t>2018-08-31T18:30:03Z</t>
  </si>
  <si>
    <t>31/8/18 18:30</t>
  </si>
  <si>
    <t>Python Django Tutorial: Full-Featured Web App Part 3 - Templates</t>
  </si>
  <si>
    <t>In this Python Django Tutorial, we will be learning how to use templates to return more complex HTML to the browser. We'll also see how we can pass variables to our templates as context. Let's get started... The code for this series can be found at: https://github.com/CoreyMSchafer/code_snippets/tree/master/Django_Blog Snippets: https://github.com/CoreyMSchafer/code_snippets/tree/master/Django_Blog/snippets Bootstrap Starter Template: https://getbootstrap.com/docs/4.0/getting-started/introduction/#starter-templat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qDwdMDQ8oX4/maxresdefault.jpg</t>
  </si>
  <si>
    <t>a48xeeo5Vnk</t>
  </si>
  <si>
    <t>2018-08-31T18:15:01Z</t>
  </si>
  <si>
    <t>31/8/18 18:15</t>
  </si>
  <si>
    <t>Python Django Tutorial: Full-Featured Web App Part 2 - Applications and Routes</t>
  </si>
  <si>
    <t>In this Python Django Tutorial, we will be creating a blog application within our Django project. We will also learn how to create URL patterns that are handled by our application views.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a48xeeo5Vnk/maxresdefault.jpg</t>
  </si>
  <si>
    <t>UmljXZIypDc</t>
  </si>
  <si>
    <t>2018-08-31T18:00:05Z</t>
  </si>
  <si>
    <t>31/8/18 18:00</t>
  </si>
  <si>
    <t>Python Django Tutorial: Full-Featured Web App Part 1 - Getting Started</t>
  </si>
  <si>
    <t>In this Python Django Tutorial, we will be learning how to get started using the Django framework. We will install the necessary packages and get a basic application running in our browser. Let's get started... The code for this series can be found at: https://github.com/CoreyMSchafer/code_snippets/tree/master/Django_Blog Flask Tutorials to create this same application: https://www.youtube.com/playlist?list=PL-osiE80TeTs4UjLw5MM6OjgkjFeUxCYH Python Installation: https://youtu.be/YYXdXT2l-Gg Virtual Environment Setup: https://youtu.be/N5vscPTWKOk https://youtu.be/cY2NXB_Tqq0 Sublime Text Setup: https://youtu.be/xFciV6Ew5r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UmljXZIypDc/maxresdefault.jpg</t>
  </si>
  <si>
    <t>9FPFogHkgOc</t>
  </si>
  <si>
    <t>2018-08-09T19:30:01Z</t>
  </si>
  <si>
    <t>Best Sublime Text Features and Shortcuts (Windows)</t>
  </si>
  <si>
    <t>In this video, we will be learning about my favorite Sublime Text features and shortcuts for Windows. Knowing your way around your text editor will help you get things done much faster and be more productive. The features in this video have saved me a ton of time over the years. Let's get started... Sublime Text Installation and Packages Video: https://youtu.be/xFciV6Ew5r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PT19M</t>
  </si>
  <si>
    <t>https://i.ytimg.com/vi/9FPFogHkgOc/maxresdefault.jpg</t>
  </si>
  <si>
    <t>TB3qztdM7V8</t>
  </si>
  <si>
    <t>2018-08-09T19:30:00Z</t>
  </si>
  <si>
    <t>Best Sublime Text Features and Shortcuts (Mac)</t>
  </si>
  <si>
    <t>In this video, we will be learning about my favorite Sublime Text features and shortcuts for Mac OS. Knowing your way around your text editor will help you get things done much faster and be more productive. The features in this video have saved me a ton of time over the years. Let's get started... Sublime Text Installation and Packages Video: https://youtu.be/xFciV6Ew5r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B3qztdM7V8/maxresdefault.jpg</t>
  </si>
  <si>
    <t>OdIHeg4jj2c</t>
  </si>
  <si>
    <t>2018-07-26T17:30:01Z</t>
  </si>
  <si>
    <t>26/7/18 17:30</t>
  </si>
  <si>
    <t>Python Tutorial: How to Set the Path and Switch Between Different Versions/Executables (Windows)</t>
  </si>
  <si>
    <t>In this Python Programming Tutorial, we will be learning how to set the PATH environment variable on the Windows Operating Systems. Be one of the first 200 people to sign up with this link and get 20% off your premium subscription. https://brilliant.org/cms We will also learn how to modify the PATH in order to switch between different Python versions and executables. This is an essential skill that trips up many people when they first start learning Python and will definitely help you in many real-world situations. Let's get started... How to Set the Path on Mac and Linux: https://youtu.be/PUIE7CPANf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OdIHeg4jj2c/maxresdefault.jpg</t>
  </si>
  <si>
    <t>PUIE7CPANfo</t>
  </si>
  <si>
    <t>Python Tutorial: How to Set the Path and Switch Between Different Versions/Executables (Mac &amp; Linux)</t>
  </si>
  <si>
    <t>In this Python Programming Tutorial, we will be learning how to set the PATH environment variable on the Mac &amp; Linux Operating Systems. Be one of the first 200 people to sign up with this link and get 20% off your premium subscription. https://brilliant.org/cms We will also learn how to modify the PATH in order to switch between different Python versions and executables. This is an essential skill that trips up many people when they first start learning Python and will definitely help you in many real-world situations. Let's get started... How to Set the Path on Windows: https://youtu.be/OdIHeg4jj2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0M44S</t>
  </si>
  <si>
    <t>https://i.ytimg.com/vi/PUIE7CPANfo/maxresdefault.jpg</t>
  </si>
  <si>
    <t>nghuHvKLhJA</t>
  </si>
  <si>
    <t>2018-07-12T17:00:04Z</t>
  </si>
  <si>
    <t>Python Quick Tip: F-Strings - How to Use Them and Advanced String Formatting</t>
  </si>
  <si>
    <t>In this Python Programming Tutorial, we will be learning how to use f-strings to format strings. F-strings are new to Python3.6+ and are extremely useful once you learn how to use them. Viewers have likely seen me use f-strings in previous videos so this video will go into detail exactly how to use them so that everyone can follow along confidently.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ghuHvKLhJA/maxresdefault.jpg</t>
  </si>
  <si>
    <t>OPUP4ghN9oo</t>
  </si>
  <si>
    <t>2018-06-26T17:45:00Z</t>
  </si>
  <si>
    <t>26/6/18 17:45</t>
  </si>
  <si>
    <t>Big Announcements, Video Updates, and Future Plans</t>
  </si>
  <si>
    <t>In this video, we discuss big announcements, video updates, and future plans. Be one of the first 200 people to sign up with this link and get 20% off your premium subscription. https://brilliant.org/cms For those of you who don't know, I recently quit my previous job and will now be doing tutorials on YouTube full-time. In this video, we discuss what to expect now that this is a full-time job, and also some details about how all this will work. Thanks again to all of you who made it possible to do what I love full-tim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OPUP4ghN9oo/maxresdefault.jpg</t>
  </si>
  <si>
    <t>r3R3h5ly_8g</t>
  </si>
  <si>
    <t>2018-06-20T16:45:00Z</t>
  </si>
  <si>
    <t>20/6/18 16:45</t>
  </si>
  <si>
    <t>Python Tutorial: Sets - Set Methods and Operations to Solve Common Problems</t>
  </si>
  <si>
    <t>In this Python Programming Tutorial, we will be looking at the Set data structure in-depth and discovering how it can help us solve some common problems. The set can not only solve certain problems more quickly but is also more efficient in many cases. Let's get started... The code from this video can be found at: https://github.com/CoreyMSchafer/code_snippets/tree/master/Python/Python-Se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r3R3h5ly_8g/maxresdefault.jpg</t>
  </si>
  <si>
    <t>uVNfQDohYNI</t>
  </si>
  <si>
    <t>2018-05-04T21:03:02Z</t>
  </si>
  <si>
    <t>Python Flask Tutorial: Full-Featured Web App Part 12 - Custom Error Pages</t>
  </si>
  <si>
    <t>In this Python Flask Tutorial, we will be learning how to create custom error pages. We will be creating new error blueprints from scratch so that we can see how easy it is to add different sections to our application now that we are using blueprints. Once we are finished, we will have custom error pages for our 403, 404, and 500 errors.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uVNfQDohYNI/maxresdefault.jpg</t>
  </si>
  <si>
    <t>Wfx4YBzg16s</t>
  </si>
  <si>
    <t>2018-05-04T21:01:31Z</t>
  </si>
  <si>
    <t>Python Flask Tutorial: Full-Featured Web App Part 11 - Blueprints and Configuration</t>
  </si>
  <si>
    <t>In this Python Flask Tutorial, we will be learning how to restructure our application to use blueprints. Blueprints allow us to split up our application into more manageable sections. We will also move our configuration into its own file and create a configuration class. Lastly, we will move the creation of our application into its own function. This is called an Application Factory, and it allows us to easily create multiple instances of our app with different configurations. Let's get started... The code for this series can be found at: https://github.com/CoreyMSchafer/code_snippets/tree/master/Python/Flask_Blog Environment Variables (Windows): https://youtu.be/IolxqkL7cD8 Environment Variables (Mac and Linux):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2M43S</t>
  </si>
  <si>
    <t>https://i.ytimg.com/vi/Wfx4YBzg16s/maxresdefault.jpg</t>
  </si>
  <si>
    <t>vutyTx7IaAI</t>
  </si>
  <si>
    <t>2018-05-04T20:56:14Z</t>
  </si>
  <si>
    <t>Python Flask Tutorial: Full-Featured Web App Part 10 - Email and Password Reset</t>
  </si>
  <si>
    <t>In this Python Flask Tutorial, we will be learning how to send emails to reset a user's password. Users will be able to fill out a form with their email and have a unique token sent to them, and if their token is verified then they will be able to create a new password. We will be using the flask-mail and itsdangerous packages to help us with this. Let's get started... The code for this series can be found at: https://github.com/CoreyMSchafer/code_snippets/tree/master/Python/Flask_Blog Environment Variables (Windows): https://youtu.be/IolxqkL7cD8 Environment Variables (Mac and Linux):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2M12S</t>
  </si>
  <si>
    <t>https://i.ytimg.com/vi/vutyTx7IaAI/maxresdefault.jpg</t>
  </si>
  <si>
    <t>PSWf2TjTGNY</t>
  </si>
  <si>
    <t>2018-05-04T20:54:46Z</t>
  </si>
  <si>
    <t>Python Flask Tutorial: Full-Featured Web App Part 9 - Pagination</t>
  </si>
  <si>
    <t>In this Python Flask Tutorial, we will be learning how to use pagination within our application. Pagination allows us to only load a select number of items at a time so that our application doesn't get bogged down. We will also learn how to display links to different pages at the bottom of our page so users can quickly navigate to the page of their choice. Let's get started... The code for this series can be found at: https://github.com/CoreyMSchafer/code_snippets/tree/master/Python/Flask_Blog The JSON for the posts I created can be found here: https://github.com/CoreyMSchafer/code_snippets/blob/master/Python/Flask_Blog/snippets/posts.js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PSWf2TjTGNY/maxresdefault.jpg</t>
  </si>
  <si>
    <t>u0oDDZrDz9U</t>
  </si>
  <si>
    <t>2018-05-04T20:48:15Z</t>
  </si>
  <si>
    <t>Python Flask Tutorial: Full-Featured Web App Part 8 - Create, Update, and Delete Posts</t>
  </si>
  <si>
    <t>In this Python Flask Tutorial, we will be learning how to add the ability for users to create, update, and delete posts. We will also learn how we can prevent users from updating posts that don't belong to them.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8M13S</t>
  </si>
  <si>
    <t>https://i.ytimg.com/vi/u0oDDZrDz9U/maxresdefault.jpg</t>
  </si>
  <si>
    <t>803Ei2Sq-Zs</t>
  </si>
  <si>
    <t>2018-05-04T20:43:11Z</t>
  </si>
  <si>
    <t>Python Flask Tutorial: Full-Featured Web App Part 7 - User Account and Profile Picture</t>
  </si>
  <si>
    <t>In this Python Flask Tutorial, we will be finishing our user account page so that a user can update their information. We will also be adding the ability for a user to upload a profile picture. We will learn how we can resize this image so that it doesn't take up much room on our server. Let's get started... The code for this series can be found at: https://github.com/CoreyMSchafer/code_snippets/tree/master/Python/Flask_Blog The snippets used in this video can be found here: https://github.com/CoreyMSchafer/code_snippets/tree/master/Python/Flask_Blog/snippets The default profile picture I am using can be found here (Unsplash License): https://goo.gl/86mXKx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803Ei2Sq-Zs/maxresdefault.jpg</t>
  </si>
  <si>
    <t>CSHx6eCkmv0</t>
  </si>
  <si>
    <t>2018-05-04T20:24:49Z</t>
  </si>
  <si>
    <t>Python Flask Tutorial: Full-Featured Web App Part 6 - User Authentication</t>
  </si>
  <si>
    <t>In this Python Flask Tutorial, we will be learning how to add users to our database. We will then create an authentication system so that users can log in and log out of our application. We will be using the flask-bcrypt and flask-login extensions to help us with this.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7M15S</t>
  </si>
  <si>
    <t>https://i.ytimg.com/vi/CSHx6eCkmv0/maxresdefault.jpg</t>
  </si>
  <si>
    <t>44PvX0Yv368</t>
  </si>
  <si>
    <t>2018-05-04T19:33:33Z</t>
  </si>
  <si>
    <t>Python Flask Tutorial: Full-Featured Web App Part 5 - Package Structure</t>
  </si>
  <si>
    <t>In this Python Flask Tutorial, we will be learning how to restructure our application into a package rather than running from a single module. This has major benefits in terms of importing modules across our application.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44PvX0Yv368/maxresdefault.jpg</t>
  </si>
  <si>
    <t>cYWiDiIUxQc</t>
  </si>
  <si>
    <t>2018-05-04T19:10:53Z</t>
  </si>
  <si>
    <t>Python Flask Tutorial: Full-Featured Web App Part 4 - Database with Flask-SQLAlchemy</t>
  </si>
  <si>
    <t>In this Python Flask Tutorial, we will be learning how to create a database using Flask-SQLAlchemy. SQLAlchemy is a great tool for working with databases because it allows us to interact with the database in an Object-Oriented manner, which is very intuitive once we get used to it. We will be using a SQLite database to get us started and then move on to a Postgres database when we deploy the application.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29M58S</t>
  </si>
  <si>
    <t>https://i.ytimg.com/vi/cYWiDiIUxQc/maxresdefault.jpg</t>
  </si>
  <si>
    <t>UIJKdCIEXUQ</t>
  </si>
  <si>
    <t>2018-05-04T19:08:44Z</t>
  </si>
  <si>
    <t>Python Flask Tutorial: Full-Featured Web App Part 3 - Forms and User Input</t>
  </si>
  <si>
    <t>In this Python Flask Tutorial, we will be learning how to create forms and accept user input. We will also learn how to validate that user input and notify the user if the input was invalid.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8M16S</t>
  </si>
  <si>
    <t>https://i.ytimg.com/vi/UIJKdCIEXUQ/maxresdefault.jpg</t>
  </si>
  <si>
    <t>QnDWIZuWYW0</t>
  </si>
  <si>
    <t>2018-05-04T17:59:29Z</t>
  </si>
  <si>
    <t>Python Flask Tutorial: Full-Featured Web App Part 2 - Templates</t>
  </si>
  <si>
    <t>In this Python Flask Tutorial, we will be learning how to use templates. Templates allow us to reuse sections of code over multiple routes and are great for serving up dynamic HTML pages. Let's get started... The code for this series can be found at: https://github.com/CoreyMSchafer/code_snippets/tree/master/Python/Flask_Blog The code snippets used in this video can be found here: https://github.com/CoreyMSchafer/code_snippets/tree/master/Python/Flask_Blog/snippe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QnDWIZuWYW0/maxresdefault.jpg</t>
  </si>
  <si>
    <t>MwZwr5Tvyxo</t>
  </si>
  <si>
    <t>2018-05-04T17:30:01Z</t>
  </si>
  <si>
    <t>Python Flask Tutorial: Full-Featured Web App Part 1 - Getting Started</t>
  </si>
  <si>
    <t>In this Python Flask Tutorial, we will be learning how to get started using the Flask framework. We will install the necessary packages and get a basic Hello World Application running in our browser. Let's get started... The code for this series can be found at: https://github.com/CoreyMSchafer/code_snippets/tree/master/Python/Flask_Blog Django Tutorials to create this same application: https://www.youtube.com/playlist?list=PL-osiE80TeTtoQCKZ03TU5fNfx2UY6U4p Python Installation: https://youtu.be/YYXdXT2l-Gg Virtual Environment Setup: https://youtu.be/N5vscPTWKOk https://youtu.be/cY2NXB_Tqq0 Sublime Text Setup: https://youtu.be/xFciV6Ew5r4 If name equals main explanation: https://youtu.be/sugvnHA7El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MwZwr5Tvyxo/maxresdefault.jpg</t>
  </si>
  <si>
    <t>VGgTmxXp7xQ</t>
  </si>
  <si>
    <t>2018-03-07T17:30:01Z</t>
  </si>
  <si>
    <t>Linux/Mac Terminal Tutorial: The Grep Command - Search Files and Directories for Patterns of Text</t>
  </si>
  <si>
    <t>In this Linux/Mac terminal tutorial, we will be learning how to use the grep command. The grep command allows us to search files and directories for patterns of text. You can also pipe the output of one command into grep to get certain matches. It's extremely useful once you learn the ins and outs. Let's get started... The code from this video can be found at: https://github.com/CoreyMSchafer/code_snippets/tree/master/Terminal/Grep Regular Expressions Tutorial: https://youtu.be/sa-TUpSx1JA Regular Expressions Tutorial (Python): https://youtu.be/K8L6KVGG-7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VGgTmxXp7xQ/maxresdefault.jpg</t>
  </si>
  <si>
    <t>xzgwDbe7foQ</t>
  </si>
  <si>
    <t>2018-02-21T17:30:02Z</t>
  </si>
  <si>
    <t>21/2/18 17:30</t>
  </si>
  <si>
    <t>How to Run Linux/Bash on Windows 10 Using the Built-In Windows Subsystem for Linux</t>
  </si>
  <si>
    <t>In this video, we will be learning how to run Linux on Windows using the new Windows Subsystem for Linux that comes with Windows 10. This is an excellent way to run Bash on a Windows machine. It allows you to use all of the Bash commands we are used to using on Linux within a Windows system. We will be showing how to enable and install Linux on Windows and also go over a quick overview to see how this works. Let's get started... Customizing Your Terminal: https://youtu.be/LXgXV7YmSi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Windows</t>
  </si>
  <si>
    <t>https://i.ytimg.com/vi/xzgwDbe7foQ/maxresdefault.jpg</t>
  </si>
  <si>
    <t>IolxqkL7cD8</t>
  </si>
  <si>
    <t>2018-02-01T17:30:01Z</t>
  </si>
  <si>
    <t>Python Quick Tip: Hiding Passwords and Secret Keys in Environment Variables (Windows)</t>
  </si>
  <si>
    <t>In this Python Programming Tutorial, we will be learning how to hide passwords and secret information within environment variables on Windows machines. Hard-coding secret information is a common mistake that beginners make when learning Python. Hiding this information within environment variables allows you to access your secret information within your code without anyone else being able to see these values from your source code. Let's get started... The code from this video can be found at: https://github.com/CoreyMSchafer/code_snippets/tree/master/Python/Python-Environment-Variables Python Environment Variables (Mac &amp; Linux):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IolxqkL7cD8/maxresdefault.jpg</t>
  </si>
  <si>
    <t>5iWhQWVXosU</t>
  </si>
  <si>
    <t>2018-02-01T17:30:00Z</t>
  </si>
  <si>
    <t>Python Quick Tip: Hiding Passwords and Secret Keys in Environment Variables (Mac &amp; Linux)</t>
  </si>
  <si>
    <t>In this Python Programming Tutorial, we will be learning how to hide passwords and secret information within environment variables on Mac and Linux machines. Hard-coding secret information is a common mistake that beginners make when learning Python. Hiding this information within environment variables allows you to access your secret information within your code without anyone else being able to see these values from your source code. Let's get started... The code from this video can be found at: https://github.com/CoreyMSchafer/code_snippets/tree/master/Python/Python-Environment-Variables Python Environment Variables (Windows): https://youtu.be/IolxqkL7cD8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5iWhQWVXosU/maxresdefault.jpg</t>
  </si>
  <si>
    <t>k8asfUbWbI4</t>
  </si>
  <si>
    <t>2018-01-18T17:00:06Z</t>
  </si>
  <si>
    <t>18/1/18 17:00</t>
  </si>
  <si>
    <t>Python Tutorial: Calculate Number of Days, Weeks, or Months to Reach Specific Goals</t>
  </si>
  <si>
    <t>In this Python Programming Tutorial, we will be writing three different scripts to estimate how long it will take to reach certain goals. Our first script will calculate how many months it will take us to pay off a credit card. Our second script will calculate how many weeks it will take to lose a certain amount of weight. And our third script will estimate how long it will take to reach a certain number of subscribers. Let's get started... The code from this video can be found at: https://github.com/CoreyMSchafer/code_snippets/tree/master/Python-Future-Date Python Datetime Tutorial: https://youtu.be/eirjjyP2qcQ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8asfUbWbI4/maxresdefault.jpg</t>
  </si>
  <si>
    <t>2017-12-20T18:00:00Z</t>
  </si>
  <si>
    <t>20/12/17 18:00</t>
  </si>
  <si>
    <t>Python Tutorial: Context Managers - Efficiently Managing Resources</t>
  </si>
  <si>
    <t>In this Python Programming Tutorial, we will be learning how to use context managers to properly manage resources. Context Managers are great for when we need to setup or teardown some resources during use. So these can be used for: open and closing files, opening and closing database connections, acquiring and releasing locks, and much much more. Let's get started... The code from this video can be found at: https://github.com/CoreyMSchafer/code_snippets/tree/master/Python-Context-Managers Python Object-Oriented Series: https://goo.gl/ZSqx6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aKFBoZpiqA/maxresdefault.jpg</t>
  </si>
  <si>
    <t>CtgkEaeOkew</t>
  </si>
  <si>
    <t>2017-12-18T17:00:00Z</t>
  </si>
  <si>
    <t>18/12/17 17:00</t>
  </si>
  <si>
    <t>Channel Update: Look Back on the Year and Big Plans for 2018</t>
  </si>
  <si>
    <t>In this Channel Update, we will be looking back on 2017 and what we've done this year. We will also be looking forward to 2018 and discussing the future plans for this channel. This year was the best year for this channel yet and I can't thank you all enough. I have plenty planned for the future and I look forward to putting out great tutorials next yea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CtgkEaeOkew/maxresdefault.jpg</t>
  </si>
  <si>
    <t>9N6a-VLBa2I</t>
  </si>
  <si>
    <t>2017-11-20T19:00:01Z</t>
  </si>
  <si>
    <t>20/11/17 19:00</t>
  </si>
  <si>
    <t>Python Tutorial: Working with JSON Data using the json Module</t>
  </si>
  <si>
    <t>In this Python Programming Tutorial, we will be learning how to work with JSON data. We will learn how to load JSON into Python objects from strings and how to convert Python objects into JSON strings. We will also see how to load JSON from a file and save those Python objects back to files. Let's get started... The code from this video can be found at: https://github.com/CoreyMSchafer/code_snippets/tree/master/Python-JSON Python File Objects: https://youtu.be/Uh2ebFW8OY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9N6a-VLBa2I/maxresdefault.jpg</t>
  </si>
  <si>
    <t>ng2o98k983k</t>
  </si>
  <si>
    <t>2017-11-08T17:30:00Z</t>
  </si>
  <si>
    <t>Python Tutorial: Web Scraping with BeautifulSoup and Requests</t>
  </si>
  <si>
    <t>In this Python Programming Tutorial, we will be learning how to scrape websites using the BeautifulSoup library. BeautifulSoup is an excellent tool for parsing HTML code and grabbing exactly the information you need. So whether you're pulling down headlines from news sites, scores from sports websites, or prices from an online store... BeautifulSoup and Python will help you get this done quickly and easily. Let's get started... The code from this video can be found at: https://github.com/CoreyMSchafer/code_snippets/tree/master/BeautifulSoup Difference Between Parsers: https://goo.gl/zdy9br Python File Objects: https://youtu.be/Uh2ebFW8OYM Python Strings: https://youtu.be/k9TUPpGqYTo Python Try/Except: https://youtu.be/NIWwJbo-9_8 Python CSV Files: https://youtu.be/q5uM4VKywb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g2o98k983k/maxresdefault.jpg</t>
  </si>
  <si>
    <t>K8L6KVGG-7o</t>
  </si>
  <si>
    <t>2017-10-24T16:30:00Z</t>
  </si>
  <si>
    <t>24/10/17 16:30</t>
  </si>
  <si>
    <t>Python Tutorial: re Module - How to Write and Match Regular Expressions (Regex)</t>
  </si>
  <si>
    <t>In this Python Programming Tutorial, we will be learning how to read, write, and match regular expressions with the re module. Regular expressions are extremely useful for matching common patterns of text such as email addresses, phone numbers, URLs, etc. Learning how to do this within Python will allow us to quickly parse files and text for the information we need. Let's get started... The code from this video can be found at: https://github.com/CoreyMSchafer/code_snippets/tree/master/Python-Regular-Expressions Python String Slicing Tutorial: https://youtu.be/ajrtAuDg3yw Python Files Tutorial: https://youtu.be/Uh2ebFW8OY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8L6KVGG-7o/maxresdefault.jpg</t>
  </si>
  <si>
    <t>qE77MbDnljA</t>
  </si>
  <si>
    <t>2017-10-10T16:30:06Z</t>
  </si>
  <si>
    <t>Linux/Mac Terminal Tutorial: How To Use The rsync Command - Sync Files Locally and Remotely</t>
  </si>
  <si>
    <t>In this Linux/Mac terminal tutorial, we will be learning how to use the rsync command. The rsync command will allow you to sync file and directories on your local machine or even over a network between servers. This is a great tool for running back ups, for only copying diffs, or even for deploying segments of code. Let's get started. VirtualBox Network with SSH: https://youtu.be/S7jD6nnYJy0 Key-Based Authentication: https://youtu.be/vpk_1gldOAE Cron Jobs: https://youtu.be/QZJ1drMQz1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qE77MbDnljA/maxresdefault.jpg</t>
  </si>
  <si>
    <t>sa-TUpSx1JA</t>
  </si>
  <si>
    <t>2017-10-05T16:30:01Z</t>
  </si>
  <si>
    <t>Regular Expressions (Regex) Tutorial: How to Match Any Pattern of Text</t>
  </si>
  <si>
    <t>In this regular expressions (regex) tutorial, we're going to be learning how to match patterns of text. Regular expressions are extremely useful for matching common patterns of text such as email addresses, phone numbers, URLs, etc. Almost every programming language has a regular expression library, so learning regular expressions with not only help you with finding patterns in your text editors, but also you'll be able to use these programming libraries to search for patterns programmatically as well. Let's get started... The code from this video can be found at: https://github.com/CoreyMSchafer/code_snippets/tree/master/Regular-Expressions Python Regex Tutorial: https://youtu.be/K8L6KVGG-7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PT37M55S</t>
  </si>
  <si>
    <t>https://i.ytimg.com/vi/sa-TUpSx1JA/maxresdefault.jpg</t>
  </si>
  <si>
    <t>TtIJEQ6D9DE</t>
  </si>
  <si>
    <t>2017-09-19T16:30:00Z</t>
  </si>
  <si>
    <t>19/9/17 16:30</t>
  </si>
  <si>
    <t>5 Essential Skills Every Well-Rounded Programmer Should Know</t>
  </si>
  <si>
    <t>In this video, we will be looking at 5 skills that you can learn on top of your main programming language to make you a well-rounded programmer. These skills will make you more marketable when looking for a job, and can sometimes be the deciding factor when choosing between candidates. TLDR (TLDW?): 1. Version Control (Git) 2. Databases (SQL) 3. Command Line (Terminal) 4. Unit Testing (continuous integration) 5. Multiple languages Git Tutorial for Beginners: https://youtu.be/HVsySz-h9r4 SQL Tutorial for Beginners: https://youtu.be/xaWlS9HtWYw Terminal Tutorial Playlist: https://www.youtube.com/playlist?list=PL-osiE80TeTvGhHkpvfmKWOiIPF8UVy6c Unit Testing in Python: https://youtu.be/6tNS--WetLI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tIJEQ6D9DE/maxresdefault.jpg</t>
  </si>
  <si>
    <t>cY2NXB_Tqq0</t>
  </si>
  <si>
    <t>2017-09-06T16:30:01Z</t>
  </si>
  <si>
    <t>Python Tutorial: How I Manage Multiple Projects, Virtual Environments, and Environment Variables</t>
  </si>
  <si>
    <t>In this Python Programming Tutorial, I will be showing how I personally manage multiple projects, virtual environments, and environment variables. If you have ever worked on multiple projects, you probably know that it can be a hassle to keep all of your dependencies and project information separate. The strategy I have adopted over the years allows me to easily separate out my environments in such a way that they can be easily exported, activated, and also automatically activate the correct environment variables. Let's get started... The workflow I follow: https://conda.io/docs/user-guide/tasks/manage-environments.html Anaconda Intro Video: https://youtu.be/YJC6ldI3hWk The original conda_auto_env code I modified can be found here: https://github.com/chdoig/conda-auto-env/blob/master/conda_auto_env.sh My modified version of conda_auto_env: https://github.com/CoreyMSchafer/code_snippets/blob/master/conda_auto_env.sh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cY2NXB_Tqq0/maxresdefault.jpg</t>
  </si>
  <si>
    <t>KzqSDvzOFNA</t>
  </si>
  <si>
    <t>2017-08-29T17:00:01Z</t>
  </si>
  <si>
    <t>29/8/17 17:00</t>
  </si>
  <si>
    <t>Python Tutorial: Generate Random Numbers and Data Using the random Module</t>
  </si>
  <si>
    <t>In this Python Programming Tutorial, we will be learning how to generate random numbers and choose random data from lists using the random module. I personally use the random module pretty often in my tutorials to generate random data. This can also be used be games, simulations, and plenty of other useful tasks. Let's get started. The code from this video can be found at: https://github.com/CoreyMSchafer/code_snippets/tree/master/Python-Rando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zqSDvzOFNA/maxresdefault.jpg</t>
  </si>
  <si>
    <t>QZJ1drMQz1A</t>
  </si>
  <si>
    <t>2017-08-23T16:00:03Z</t>
  </si>
  <si>
    <t>23/8/17 16:00</t>
  </si>
  <si>
    <t>Linux/Mac Tutorial: Cron Jobs - How to Schedule Commands with crontab</t>
  </si>
  <si>
    <t>In this Linux/Mac terminal tutorial, we will be learning about cron jobs and how to schedule commands with crontab. The will allow you to run commands on a repetitive schedule. So if you want to run a job daily, weekly, or at a certain time of day, this video will show you how you can get this set up. This helps a ton with system administration type of tasks and can automate a lot of work. Let's get started. The snippets from this video can be found at: https://github.com/CoreyMSchafer/code_snippets/tree/master/Cron-Task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QZJ1drMQz1A/maxresdefault.jpg</t>
  </si>
  <si>
    <t>6tNS--WetLI</t>
  </si>
  <si>
    <t>2017-08-16T16:00:01Z</t>
  </si>
  <si>
    <t>16/8/17 16:00</t>
  </si>
  <si>
    <t>Python Tutorial: Unit Testing Your Code with the unittest Module</t>
  </si>
  <si>
    <t>In this Python Programming Tutorial, we will be learning how to unit-test our code using the unittest module. Unit testing will allow you to be more comfortable with refactoring and knowing whether or not your updates broke any of your existing code. Unit testing is a must on any large projects and is used by all major companies. Not only that, but it will greatly improve your personal code as well. Let's get started. The code from this video can be found at: https://github.com/CoreyMSchafer/code_snippets/tree/master/Python-Unit-Testing Unittest assert methods: https://docs.python.org/3/library/unittest.html#unittest.TestCase.debug if __name__ == '__main__' video: https://www.youtube.com/watch?v=sugvnHA7ElY OOP Series: https://www.youtube.com/playlist?list=PL-osiE80TeTsqhIuOqKhwlXsIBIdSeYt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9M13S</t>
  </si>
  <si>
    <t>https://i.ytimg.com/vi/6tNS--WetLI/maxresdefault.jpg</t>
  </si>
  <si>
    <t>q5uM4VKywbA</t>
  </si>
  <si>
    <t>2017-08-09T16:00:06Z</t>
  </si>
  <si>
    <t>Python Tutorial: CSV Module - How to Read, Parse, and Write CSV Files</t>
  </si>
  <si>
    <t>In this Python Programming Tutorial, we will be learning how to work with csv files using the csv module. We will learn how to read, parse, and write to csv files. CSV stands for "Comma-Separated Values". It is a common format for storing information. Knowing how to read, parse, and write this information to files will open the door to working with a lot of data throughout the world. Let's get started. The code from this video can be found at: https://github.com/CoreyMSchafer/code_snippets/tree/master/Python-CSV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q5uM4VKywbA/maxresdefault.jpg</t>
  </si>
  <si>
    <t>vpk_1gldOAE</t>
  </si>
  <si>
    <t>2017-08-02T16:00:07Z</t>
  </si>
  <si>
    <t>Linux/Mac Tutorial: SSH Key-Based Authentication - How to SSH Without a Password</t>
  </si>
  <si>
    <t>In this Linux/Mac terminal tutorial, we will be learning how to configure ssh keys so that we can login to our servers without a password. Not only is this more convenient, but it is also more secure. This also allows us to write automated scripts to talk to our servers without the need of putting in passwords constantly. Let's get started. How to Create a Network of Machines in VirtualBox with SSH Access: https://youtu.be/S7jD6nnYJy0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vpk_1gldOAE/maxresdefault.jpg</t>
  </si>
  <si>
    <t>bkpLhQd6YQM</t>
  </si>
  <si>
    <t>2017-07-26T16:00:05Z</t>
  </si>
  <si>
    <t>26/7/17 16:00</t>
  </si>
  <si>
    <t>Python Tutorial: Real World Example - Parsing Names From a CSV to an HTML List</t>
  </si>
  <si>
    <t>In this Python Programming Tutorial, we'll be learning how to parse a CSV file and output the data to an HTML unordered list. This is a real world problem I ran into with my website. The list was becoming too large for me to maintain manually, so writing a Python script to automate this process saved me a lot of time in the future. Let's get started. The code from this video can be found at: https://github.com/CoreyMSchafer/code_snippets/tree/master/Python-Patreon-CSV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bkpLhQd6YQM/maxresdefault.jpg</t>
  </si>
  <si>
    <t>S7jD6nnYJy0</t>
  </si>
  <si>
    <t>2017-07-20T16:00:03Z</t>
  </si>
  <si>
    <t>20/7/17 16:00</t>
  </si>
  <si>
    <t>How to Create a Network of Machines in VirtualBox with SSH Access</t>
  </si>
  <si>
    <t>In this video, we'll be learning how to clone Virtual Machines, add these machines to a network so they can communicate with each other, make sure they have internet access, and also set up SSH so that we are able to SSH into these machines from our host machine. This will allow us to pretty much build an entire virtual lab that we can use to test all kinds of different software. So after we're done, this will give us the ability to quickly spin up a new VM that behaves just like a real machine on our network. Let's get started. VirtualBox Snapshots: https://www.youtube.com/watch?v=Qte4X-rdr2Q Ubuntu Install: https://www.youtube.com/watch?v=-2x-5DN-caM VirtualBox Networking Docs: https://www.virtualbox.org/manual/ch06.html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S7jD6nnYJy0/maxresdefault.jpg</t>
  </si>
  <si>
    <t>Qte4X-rdr2Q</t>
  </si>
  <si>
    <t>2017-07-12T16:00:05Z</t>
  </si>
  <si>
    <t>VirtualBox: How to Use Snapshots</t>
  </si>
  <si>
    <t>In this video, we will be learning how to use snapshots within VirtualBox. Snapshots are great for saving a machine state and being able to revert back to a previous time.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Qte4X-rdr2Q/maxresdefault.jpg</t>
  </si>
  <si>
    <t>CqvZ3vGoGs0</t>
  </si>
  <si>
    <t>2017-05-17T19:30:00Z</t>
  </si>
  <si>
    <t>17/5/17 19:30</t>
  </si>
  <si>
    <t>Python Tutorial for Beginners 9: Import Modules and Exploring The Standard Library</t>
  </si>
  <si>
    <t>In this Python Beginner Tutorial, we will begin learning how to import modules in Python. We will learn how to import modules we have written, as well as modules from the Standard Library. We will also explore sys.path and how imported modules are found. Let's get started. The code from this video can be found at: https://github.com/CoreyMSchafer/code_snippets/tree/master/Python-Import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21M57S</t>
  </si>
  <si>
    <t>https://i.ytimg.com/vi/CqvZ3vGoGs0/maxresdefault.jpg</t>
  </si>
  <si>
    <t>9Os0o3wzS_I</t>
  </si>
  <si>
    <t>2017-05-17T19:00:01Z</t>
  </si>
  <si>
    <t>17/5/17 19:00</t>
  </si>
  <si>
    <t>Python Tutorial for Beginners 8: Functions</t>
  </si>
  <si>
    <t>In this Python Beginner Tutorial, we will begin learning how to write functions. Functions are one of the most important things to learn in Python Programming and will take us to the next level. We will learn how to create/define functions, how to pass in arguments, and also how to return values. Let's get started. The code from this video can be found at: https://github.com/CoreyMSchafer/code_snippets/tree/master/Python-Functions Watch the full Python Beginner Series here: https://www.youtube.com/playlist?list=PL-osiE80TeTskrapNbzXhwoFUiLCjGgY7 Scope Video: https://youtu.be/QVdf0LgmICw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9Os0o3wzS_I/maxresdefault.jpg</t>
  </si>
  <si>
    <t>6iF8Xb7Z3wQ</t>
  </si>
  <si>
    <t>2017-05-17T18:30:00Z</t>
  </si>
  <si>
    <t>17/5/17 18:30</t>
  </si>
  <si>
    <t>Python Tutorial for Beginners 7: Loops and Iterations - For/While Loops</t>
  </si>
  <si>
    <t>In this Python Beginner Tutorial, we will begin learning about Loops and Iterations. Specifically, we will be looking at the for/while loops. We will learn about iteration and also how to break out of the loops using the break and continue keywords. Let's get started. The code from this video can be found at: https://github.com/CoreyMSchafer/code_snippets/tree/master/Python-Loop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6iF8Xb7Z3wQ/maxresdefault.jpg</t>
  </si>
  <si>
    <t>DZwmZ8Usvnk</t>
  </si>
  <si>
    <t>2017-05-17T18:00:00Z</t>
  </si>
  <si>
    <t>17/5/17 18:00</t>
  </si>
  <si>
    <t>Python Tutorial for Beginners 6: Conditionals and Booleans - If, Else, and Elif Statements</t>
  </si>
  <si>
    <t>In this Python Beginner Tutorial, we will begin learning about if, elif, and else conditionals in Python. We will also be learning about Booleans and what evaluates to True and False. Let's get started. The code from this video can be found at: https://github.com/CoreyMSchafer/code_snippets/tree/master/Python-Conditional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ZwmZ8Usvnk/maxresdefault.jpg</t>
  </si>
  <si>
    <t>daefaLgNkw0</t>
  </si>
  <si>
    <t>2017-05-17T17:30:01Z</t>
  </si>
  <si>
    <t>17/5/17 17:30</t>
  </si>
  <si>
    <t>Python Tutorial for Beginners 5: Dictionaries - Working with Key-Value Pairs</t>
  </si>
  <si>
    <t>In this Python Beginner Tutorial, we will begin learning about dictionaries. Dictionaries allow us to work with key-value pairs in Python. We will go over dictionary methods, how to add and remove values, and also how to loop through the key-value pairs. Let's get started. The code from this video can be found at: https://github.com/CoreyMSchafer/code_snippets/tree/master/Python-Dict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aefaLgNkw0/maxresdefault.jpg</t>
  </si>
  <si>
    <t>W8KRzm-HUcc</t>
  </si>
  <si>
    <t>2017-05-17T17:00:03Z</t>
  </si>
  <si>
    <t>17/5/17 17:00</t>
  </si>
  <si>
    <t>Python Tutorial for Beginners 4: Lists, Tuples, and Sets</t>
  </si>
  <si>
    <t>In this Python Beginner Tutorial, we will begin learning about Lists, Tuples, and Sets in Python. Lists and Tuples allow us to work with sequential data, and Sets allow us to work with unordered unique values. We will go over most of the methods, learn when to use which data type, and also the performance benefits of each type as well. Let's get started. The code from this video can be found at: https://github.com/CoreyMSchafer/code_snippets/tree/master/Python-Lists Watch the full Python Beginner Series here: https://www.youtube.com/playlist?list=PL-osiE80TeTskrapNbzXhwoFUiLCjGgY7 Slicing Video: https://youtu.be/ajrtAuDg3yw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29M5S</t>
  </si>
  <si>
    <t>https://i.ytimg.com/vi/W8KRzm-HUcc/maxresdefault.jpg</t>
  </si>
  <si>
    <t>khKv-8q7YmY</t>
  </si>
  <si>
    <t>2017-05-17T16:30:02Z</t>
  </si>
  <si>
    <t>Python Tutorial for Beginners 3: Integers and Floats - Working with Numeric Data</t>
  </si>
  <si>
    <t>In this Python Beginner Tutorial, we will begin learning about integers and floats. Integers and Floats allow us to work with numeric data in Python. We will be learning how to perform basic arithmetic, as well as how to compare numeric values. Let's get started. The code from this video can be found at: https://github.com/CoreyMSchafer/code_snippets/tree/master/Python-Int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hKv-8q7YmY/maxresdefault.jpg</t>
  </si>
  <si>
    <t>k9TUPpGqYTo</t>
  </si>
  <si>
    <t>2017-05-17T16:00:04Z</t>
  </si>
  <si>
    <t>17/5/17 16:00</t>
  </si>
  <si>
    <t>Python Tutorial for Beginners 2: Strings - Working with Textual Data</t>
  </si>
  <si>
    <t>In this Python Beginner Tutorial, we will begin learning about the string data type. Strings allow us to work with textual data in Python. We will be going over different ways to format strings, and also a lot of useful string methods. Let's get started. The code from this video can be found at: https://github.com/CoreyMSchafer/code_snippets/tree/master/Python-Strings Watch the full Python Beginner Series here: https://www.youtube.com/playlist?list=PL-osiE80TeTskrapNbzXhwoFUiLCjGgY7 Slicing Video: https://youtu.be/ajrtAuDg3yw String Formatting Video: https://youtu.be/vTX3IwquFk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9TUPpGqYTo/maxresdefault.jpg</t>
  </si>
  <si>
    <t>YYXdXT2l-Gg</t>
  </si>
  <si>
    <t>2017-05-17T15:30:00Z</t>
  </si>
  <si>
    <t>17/5/17 15:30</t>
  </si>
  <si>
    <t>Python Tutorial for Beginners 1: Install and Setup for Mac and Windows</t>
  </si>
  <si>
    <t>In this Python Beginner Tutorial, we will start with the basics of how to install and setup Python for Mac and Windows. We will also take a look at the interactive prompt, as well as creating and running our first script. Let's get started. Mac Install: 1:25 Windows Install: 5:44 Installs Complete: 8:37 Watch the full Python Beginner Series here: https://www.youtube.com/playlist?list=PL-osiE80TeTskrapNbzXhwoFUiLCjGgY7 Sublime Text Setup Video: https://youtu.be/xFciV6Ew5r4 Atom Setup Video: https://youtu.be/DjEuROpsvp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YYXdXT2l-Gg/maxresdefault.jpg</t>
  </si>
  <si>
    <t>pd-0G0MigUA</t>
  </si>
  <si>
    <t>2017-04-18T16:00:05Z</t>
  </si>
  <si>
    <t>18/4/17 16:00</t>
  </si>
  <si>
    <t>Python SQLite Tutorial: Complete Overview - Creating a Database, Table, and Running Queries</t>
  </si>
  <si>
    <t>In this Python SQLite tutorial, we will be going over a complete introduction to the sqlite3 built-in module within Python. SQLite allows us to quickly get up and running with databases, without spinning up larger databases like MySQL or Postgres. We will be creating a database, creating a table, insert, select, update, and delete data. Let's get started... The code from this video can be found at: https://github.com/CoreyMSchafer/code_snippets/tree/master/Python-SQLit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pd-0G0MigUA/maxresdefault.jpg</t>
  </si>
  <si>
    <t>4qMJN1pY_aw</t>
  </si>
  <si>
    <t>2017-04-17T16:30:00Z</t>
  </si>
  <si>
    <t>17/4/17 16:30</t>
  </si>
  <si>
    <t>Channel Update: Code Snippets, New Rewards, and Playlists</t>
  </si>
  <si>
    <t>In this Channel Update, we will be discussing new rewards for the supporters of the channel. We will also be discussing code snippets being posted to GitHub and playlists being arranged properly. The code snippets can be found at: https://github.com/CoreyMSchafer/code_snippe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4qMJN1pY_aw/maxresdefault.jpg</t>
  </si>
  <si>
    <t>KlBPCzcQNU8</t>
  </si>
  <si>
    <t>2017-03-27T16:30:00Z</t>
  </si>
  <si>
    <t>27/3/17 16:30</t>
  </si>
  <si>
    <t>Python Tutorial: Decorators With Arguments</t>
  </si>
  <si>
    <t>In this Python tutorial, we will be learning how to create decorators with parameters that accept arguments. This was a highly requested video in response to my original decorator tutorial video. Accepting arguments allows us to add even more functionality to our decorators. You will see this throughout many frameworks and libraries, so it's a good skill to know. Let's get started... Original Decorator Tutorial: https://youtu.be/FsAPt_9Bf3U The code from this video can be found at: https://github.com/CoreyMSchafer/code_snippets/tree/master/Python-Decorator-Argumen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lBPCzcQNU8/maxresdefault.jpg</t>
  </si>
  <si>
    <t>jxmzY9soFXg</t>
  </si>
  <si>
    <t>2017-03-15T16:30:02Z</t>
  </si>
  <si>
    <t>15/3/17 16:30</t>
  </si>
  <si>
    <t>Python Tutorial: Logging Advanced - Loggers, Handlers, and Formatters</t>
  </si>
  <si>
    <t>In this Python Tutorial, we will be going over the some more advanced logging concepts. These will include loggers, handlers, and formatters. Let's get started. Basics Logging Video - https://youtu.be/-ARI4Cz-awo The code from this video can be found at: https://github.com/CoreyMSchafer/code_snippets/tree/master/Logging-Advanc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jxmzY9soFXg/maxresdefault.jpg</t>
  </si>
  <si>
    <t>2017-03-15T16:00:00Z</t>
  </si>
  <si>
    <t>15/3/17 16:00</t>
  </si>
  <si>
    <t>Python Tutorial: Logging Basics - Logging to Files, Setting Levels, and Formatting</t>
  </si>
  <si>
    <t>In this Python Tutorial, we will be going over the basics of logging. We will learn how to switch out our print statements for logs, change the logging level, add logs to files, and also how to change the format of those logs. Let's get started. Advanced Logging Video - https://youtu.be/jxmzY9soFXg Log Record Attribute Docs: https://docs.python.org/3/library/logging.html#logrecord-attributes The code from this video can be found at: https://github.com/CoreyMSchafer/code_snippets/tree/master/Logging-Basic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ARI4Cz-awo/maxresdefault.jpg</t>
  </si>
  <si>
    <t>xFciV6Ew5r4</t>
  </si>
  <si>
    <t>2017-02-15T17:00:07Z</t>
  </si>
  <si>
    <t>15/2/17 17:00</t>
  </si>
  <si>
    <t>Setting up a Python Development Environment in Sublime Text</t>
  </si>
  <si>
    <t>In this Python Tutorial, we will be setting up a development environment in Sublime Text 3. We will walk through how to install Sublime Text, install Package Control, install Packages, and much more. Let's get started. GitHub Sublime Settings - https://github.com/CoreyMSchafer/dotfiles/tree/master/settings Source Code Pro Font - https://fonts.google.com/specimen/Source+Code+Pro Build Systems tutorial - https://www.youtube.com/watch?v=xqcTfplzr7c Older Sublime Text 3 Setup (Web Dev focused)- https://www.youtube.com/watch?v=zVLJfrIwEP8 Sublime Text Playlist - https://www.youtube.com/playlist?list=PL-osiE80TeTtHH8BZngXEsLPGotQxZa6z Atom Python Development Environment Setup - https://youtu.be/DjEuROpsvp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xFciV6Ew5r4/maxresdefault.jpg</t>
  </si>
  <si>
    <t>DjEuROpsvp4</t>
  </si>
  <si>
    <t>2017-02-15T17:00:02Z</t>
  </si>
  <si>
    <t>Setting up a Python Development Environment in Atom</t>
  </si>
  <si>
    <t>In this Python Tutorial, we will be setting up a development environment in Atom. We will walk through how to install Atom, install Packages, customize settings, and much more. Let's get started. Source Code Pro Font - https://fonts.google.com/specimen/Source+Code+Pro Sublime Text Development Environment Setup - https://youtu.be/xFciV6Ew5r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jEuROpsvp4/maxresdefault.jpg</t>
  </si>
  <si>
    <t>QVdf0LgmICw</t>
  </si>
  <si>
    <t>2016-12-20T17:30:00Z</t>
  </si>
  <si>
    <t>20/12/16 17:30</t>
  </si>
  <si>
    <t>Python Tutorial: Variable Scope - Understanding the LEGB rule and global/nonlocal statements</t>
  </si>
  <si>
    <t>In this Python Tutorial, we will be going over variable scope in Python. Scope is important because we need to understand it in just about every program we write. It allows us to understand where our variables can be seen from within our program and also what values these variables hold. It also helps with debugging, because scope is a common problem when errors are thrown. Let's get started. The code from this video can be found at: https://github.com/CoreyMSchafer/code_snippets/tree/master/Scop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QVdf0LgmICw/maxresdefault.jpg</t>
  </si>
  <si>
    <t>N4WSqXtd_rk</t>
  </si>
  <si>
    <t>2016-11-15T17:30:00Z</t>
  </si>
  <si>
    <t>15/11/16 17:30</t>
  </si>
  <si>
    <t>Frequently Asked Questions #1: Text Editors, Books, Career Advice, and More</t>
  </si>
  <si>
    <t>In this video, I'll be answering some of the most common questions I get on this channel. I receive these questions in the comment section and in personal messages. Here is a list of each question and the time you can skip forward to in order to here the answer: 1) What text editor or IDE are you using? - 0:25 2) How do you run Python code from within Sublime Text? - 1:13 3) What text editor or IDE do you recommend? - 2:03 4) How do you create slideshows that run in the browser? - 5:19 5) What Python books do you recommend? - 6:16 6) Why don't you answer my comments? - 7:53 7) How can I get a programming job (Python)? - 9:04 8) Should I learn Python or [some other language]? - 10:18 9) Am I too old to learn programming or switch careers? - 13:00 My book recommendations: Learning Python - http://amzn.to/2gbNPAP Fluent Python - http://amzn.to/2gbLh5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N4WSqXtd_rk/maxresdefault.jpg</t>
  </si>
  <si>
    <t>HW29067qVWk</t>
  </si>
  <si>
    <t>2016-09-22T16:30:00Z</t>
  </si>
  <si>
    <t>22/9/16 16:30</t>
  </si>
  <si>
    <t>Jupyter Notebook Tutorial: Introduction, Setup, and Walkthrough</t>
  </si>
  <si>
    <t>In this Python Tutorial, we will be learning how to install, setup, and use Jupyter Notebooks. Jupyter Notebooks have become very popular in the last few years, and for good reason. They allow you to create and share documents that contain live code, equations, visualizations and markdown text. This can all be run from directly in the browser. It is an essential tool to learn if you are getting started in Data Science, but will also have tons of benefits outside of that field.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HW29067qVWk/maxresdefault.jpg</t>
  </si>
  <si>
    <t>jCzT9XFZ5bw</t>
  </si>
  <si>
    <t>2016-08-19T16:30:01Z</t>
  </si>
  <si>
    <t>19/8/16 16:30</t>
  </si>
  <si>
    <t>Python OOP Tutorial 6: Property Decorators - Getters, Setters, and Deleters</t>
  </si>
  <si>
    <t>In this Python Object-Oriented Tutorial, we will be learning about the property decorator. The property decorator allows us to define Class methods that we can access like attributes. This allows us to implement getters, setters, and deleters.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jCzT9XFZ5bw/maxresdefault.jpg</t>
  </si>
  <si>
    <t>YJC6ldI3hWk</t>
  </si>
  <si>
    <t>2016-08-10T16:30:04Z</t>
  </si>
  <si>
    <t>Python Tutorial: Anaconda - Installation and Using Conda</t>
  </si>
  <si>
    <t>In this Python Tutorial, we will be learning how to install Anaconda by Continuum Analytics. Anaconda is a data science platform that comes with a lot of useful features right out of the box. Many people find that installing Python through Anaconda is much easier than doing so manually. Also, we will look at Conda. Conda is Continuum's package, dependency and environment manager. Let's get started. Anaconda Download Page: https://www.anaconda.com/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YJC6ldI3hWk/maxresdefault.jpg</t>
  </si>
  <si>
    <t>3ohzBxoFHAY</t>
  </si>
  <si>
    <t>2016-08-08T16:30:01Z</t>
  </si>
  <si>
    <t>Python OOP Tutorial 5: Special (Magic/Dunder) Methods</t>
  </si>
  <si>
    <t>In this Python Object-Oriented Tutorial, we will be learning about special methods. These are also called magic or dunder methods. These methods allow us to emulate built-in types or implement operator overloading. These can be extremely powerful if used correctly. We will start by writing a few special methods of our own and then look at how some of them are used in the Standard Library. Let's get started. Python Docs: https://docs.python.org/3/reference/datamodel.html#special-method-names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3ohzBxoFHAY/maxresdefault.jpg</t>
  </si>
  <si>
    <t>eirjjyP2qcQ</t>
  </si>
  <si>
    <t>2016-08-02T16:00:02Z</t>
  </si>
  <si>
    <t>Python Tutorial: Datetime Module - How to work with Dates, Times, Timedeltas, and Timezones</t>
  </si>
  <si>
    <t>In this Python Tutorial, we will be learning how to use the datetime module. The datetime module is important to understand, because you will be working with dates and times in just about every application you write. We will look at how to work with dates, times, datetimes, timedeltas, and timezones. Let's get started. The code from this video can be found at: https://github.com/CoreyMSchafer/code_snippets/tree/master/Datetim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eirjjyP2qcQ/maxresdefault.jpg</t>
  </si>
  <si>
    <t>Nqp3AgVqp1w</t>
  </si>
  <si>
    <t>2016-08-01T03:30:01Z</t>
  </si>
  <si>
    <t>How to Install Kali Linux 2016 on VirtualBox with Guest Additions</t>
  </si>
  <si>
    <t>In this video, we will be installing Kali Linux 2016 on VirtualBox. Installing Linux on VirtualBox is a great way to experiment with Linux in an isolated environment. I plan on doing many Linux tutorials in the near future, so whether you are on Windows and would like to follow along, or would just like to experiment with Linux, this will be a good starting point.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Kali</t>
  </si>
  <si>
    <t>https://i.ytimg.com/vi/Nqp3AgVqp1w/maxresdefault.jpg</t>
  </si>
  <si>
    <t>KCVaNb_zOuw</t>
  </si>
  <si>
    <t>2016-07-27T16:30:01Z</t>
  </si>
  <si>
    <t>27/7/16 16:30</t>
  </si>
  <si>
    <t>Linux/Mac Terminal Tutorial: How To Use The find Command</t>
  </si>
  <si>
    <t>In this Linux/Mac terminal tutorial, we will be learning how to use the find command. The find command allows us to scan through our file system in order to find files and directories that meet a certain criteria. We will also learn how to perform actions on the results that are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KCVaNb_zOuw/maxresdefault.jpg</t>
  </si>
  <si>
    <t>RSl87lqOXDE</t>
  </si>
  <si>
    <t>2016-07-25T16:30:01Z</t>
  </si>
  <si>
    <t>25/7/16 16:30</t>
  </si>
  <si>
    <t>Python OOP Tutorial 4: Inheritance - Creating Subclasses</t>
  </si>
  <si>
    <t>In this Python Object-Oriented Tutorial, we will be learning about inheritance and how to create subclasses. Inheritance allows us to inherit attributes and methods from a parent class. This is useful because we can create subclasses and get all of the functionality of our parents class, and have the ability to overwrite or add completely new functionality without affecting the parents class in any ways.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RSl87lqOXDE/maxresdefault.jpg</t>
  </si>
  <si>
    <t>rq8cL2XMM5M</t>
  </si>
  <si>
    <t>2016-07-11T16:00:05Z</t>
  </si>
  <si>
    <t>Python OOP Tutorial 3: classmethods and staticmethods</t>
  </si>
  <si>
    <t>In this Python Object-Oriented Tutorial, we will be learning about classmethods and staticmethods. Class methods are methods that automatically take the class as the first argument. Class methods can also be used as alternative constructors. Static methods do not take the instance or the class as the first argument. They behave just like normal functions, yet they should have some logical connection to our class. We will look at some examples of both of these in order to understand both in depth.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rq8cL2XMM5M/maxresdefault.jpg</t>
  </si>
  <si>
    <t>BJ-VvGyQxho</t>
  </si>
  <si>
    <t>2016-06-23T16:30:01Z</t>
  </si>
  <si>
    <t>23/6/16 16:30</t>
  </si>
  <si>
    <t>Python OOP Tutorial 2: Class Variables</t>
  </si>
  <si>
    <t>In this Python Object-Oriented Tutorial, we will be learning about class variables. We will see how they differ from instance variables and also some ideas for exactly how we would want to use them.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BJ-VvGyQxho/maxresdefault.jpg</t>
  </si>
  <si>
    <t>ZDa-Z5JzLYM</t>
  </si>
  <si>
    <t>2016-06-20T17:00:03Z</t>
  </si>
  <si>
    <t>20/6/16 17:00</t>
  </si>
  <si>
    <t>Python OOP Tutorial 1: Classes and Instances</t>
  </si>
  <si>
    <t>In this Python Object-Oriented Tutorial, we will begin our series by learning how to create and use classes within Python. Classes allow us to logically group our data and functions in a way that is easy to reuse and also easy to build upon if need be.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ZDa-Z5JzLYM/maxresdefault.jpg</t>
  </si>
  <si>
    <t>WxUVU0b95Oc</t>
  </si>
  <si>
    <t>2016-06-09T16:30:00Z</t>
  </si>
  <si>
    <t>Linux/Mac Terminal Tutorial: How To Use The cURL Command</t>
  </si>
  <si>
    <t>In this Linux/Mac terminal tutorial, we will be learning how to use the cURL command. The curl command allows us to query URLs from the command line. Not only can we make regular requests, but we can POST data, authenticate users, save responses to files, and many other useful action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WxUVU0b95Oc/maxresdefault.jpg</t>
  </si>
  <si>
    <t>-2x-5DN-caM</t>
  </si>
  <si>
    <t>2016-05-31T17:00:00Z</t>
  </si>
  <si>
    <t>31/5/16 17:00</t>
  </si>
  <si>
    <t>How to Install Ubuntu 16.04 LTS on VirtualBox with Guest Additions</t>
  </si>
  <si>
    <t>In this video, we will be installing Ubuntu 16.04 LTS on VirtualBox. Installing Linux on VirtualBox is a great way to experiment with Linux in an isolated environment. I plan on doing many Linux tutorials in the near future, so whether you are on Windows and would like to follow along, or would just like to experiment with Linux, this will be a good starting point.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Ubuntu</t>
  </si>
  <si>
    <t>https://i.ytimg.com/vi/-2x-5DN-caM/maxresdefault.jpg</t>
  </si>
  <si>
    <t>llBzkEatyN0</t>
  </si>
  <si>
    <t>2016-05-03T16:00:04Z</t>
  </si>
  <si>
    <t>Channel Update: 5000 Subscribers, Future Tutorials, and Giveaway</t>
  </si>
  <si>
    <t>In this video I'll give a quick update with the current status of the channel. We are rapidly approaching 5000 subscribers and I would like to give a big 'Thank You' to everyone who has subscribed. I'll also go over my plans for future videos, and also we will look at the book giveaway that is taking place on my website. To participate in the book giveaway, you can enter here: http://coreyms.com/giveaway/ You get 1 entry for being a subscriber and can earn up to 9 additional entries by visiting me on social media and referring friends to participate in the giveawa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llBzkEatyN0/maxresdefault.jpg</t>
  </si>
  <si>
    <t>Uh2ebFW8OYM</t>
  </si>
  <si>
    <t>2016-04-29T16:00:03Z</t>
  </si>
  <si>
    <t>29/4/16 16:00</t>
  </si>
  <si>
    <t>Python Tutorial: File Objects - Reading and Writing to Files</t>
  </si>
  <si>
    <t>In this Python Tutorial, we will be learning how to read and write to files. You will likely come into contact with file objects at some point while using Python, so knowing how to read and write from them is extremely important. We will learn how to read and write from simple text files, open multiple files at once, and also how to copy image binary files. Let's get started. The code from this video can be found at: https://github.com/CoreyMSchafer/code_snippets/tree/master/Python-Files Read more about opening in binary mode here: https://docs.python.org/3/library/functions.html#ope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Uh2ebFW8OYM/maxresdefault.jpg</t>
  </si>
  <si>
    <t>tJxcKyFMTGo</t>
  </si>
  <si>
    <t>2016-04-06T16:30:01Z</t>
  </si>
  <si>
    <t>Python Tutorial: OS Module - Use Underlying Operating System Functionality</t>
  </si>
  <si>
    <t>In this Python Tutorial, we will be going over the 'os' module. The os module allows us to access functionality of the underlying operating system. So we can perform tasks such as: navigate the file system, obtain file information, rename files, search directory trees, fetch environment variables, and many other operations. We will cover a lot of what the os module has to offer in this tutorial, so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tJxcKyFMTGo/maxresdefault.jpg</t>
  </si>
  <si>
    <t>FsAPt_9Bf3U</t>
  </si>
  <si>
    <t>2016-04-04T17:00:00Z</t>
  </si>
  <si>
    <t>Python Tutorial: Decorators - Dynamically Alter The Functionality Of Your Functions</t>
  </si>
  <si>
    <t>In this Python tutorial, we will be learning about decorators. Decorators are a way to dynamically alter the functionality of your functions. So for example, if you wanted to log information when a function is run, you could use a decorator to add this functionality without modifying the source code of your original function. So let's take a look at how these decorators work and a few ways in which we can use them. Let's get started. First-Class Functions Video: https://youtu.be/kr0mpwqttM0 Closures Video: https://youtu.be/swU3c34d2NQ The code from this video can be found at: https://github.com/CoreyMSchafer/code_snippets/tree/master/Decorator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FsAPt_9Bf3U/maxresdefault.jpg</t>
  </si>
  <si>
    <t>vTX3IwquFkc</t>
  </si>
  <si>
    <t>2016-03-10T17:30:00Z</t>
  </si>
  <si>
    <t>Python Tutorial: String Formatting - Advanced Operations for Dicts, Lists, Numbers, and Dates</t>
  </si>
  <si>
    <t>In this Python tutorial, we will be learning how to perform some advanced string formatting operations. Formatting our strings allows us to display our information in exactly the way we would like it to be displayed. Everyone, in almost all areas of Python programming, comes across a situation where they need to format a data type in a specific way. Let's get started. The code from this video can be found at: https://github.com/CoreyMSchafer/code_snippets/tree/master/String-Formattin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vTX3IwquFkc/maxresdefault.jpg</t>
  </si>
  <si>
    <t>swU3c34d2NQ</t>
  </si>
  <si>
    <t>2016-03-08T18:00:02Z</t>
  </si>
  <si>
    <t>Programming Terms: Closures - How to Use Them and Why They Are Useful</t>
  </si>
  <si>
    <t>In this programming terms video, we will be looking at the term "Closure". We will learn what a closure is and why they are useful. We will look at examples in both Python and JavaScript. In Python, understanding closures helps us understand common language features like decorators. And in JavaScript, closures will allow us to better understand callback functions and much more. Let's get started... The code from this video can be found at: https://github.com/CoreyMSchafer/code_snippets/tree/master/Closur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swU3c34d2NQ/maxresdefault.jpg</t>
  </si>
  <si>
    <t>1iPs43TppOY</t>
  </si>
  <si>
    <t>2016-02-18T18:00:00Z</t>
  </si>
  <si>
    <t>18/2/16 18:00</t>
  </si>
  <si>
    <t>JavaScript Tutorial: Run JavaScript in Sublime Text with a NodeJS Build System</t>
  </si>
  <si>
    <t>In this JavaScript Tutorial, we will be learning how to create a JavaScript build system within Sublime Text. This will allow us to run JavaScript code outside of a browser environment and write messages to the Sublime Text console.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1iPs43TppOY/maxresdefault.jpg</t>
  </si>
  <si>
    <t>xqcTfplzr7c</t>
  </si>
  <si>
    <t>2016-02-18T17:30:00Z</t>
  </si>
  <si>
    <t>18/2/16 17:30</t>
  </si>
  <si>
    <t>Python Tutorial: Custom Sublime Text Build Systems</t>
  </si>
  <si>
    <t>In this video we will be learning how to create multiple build systems within Sublime Text. This is useful if you have projects which require you to switch between Python 2 and Python 3, or if you'd like to customize your default Python build system.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xqcTfplzr7c/maxresdefault.jpg</t>
  </si>
  <si>
    <t>kr0mpwqttM0</t>
  </si>
  <si>
    <t>2016-02-11T17:30:00Z</t>
  </si>
  <si>
    <t>Programming Terms: First-Class Functions</t>
  </si>
  <si>
    <t>In this programming terms video, we will be looking at the term "First-Class Function". First-class functions are extremely important to grasp because understanding them will help us understand more complicated terms such as: Closures, Higher-order functions, currying, and more. We will be looking at examples of first-class functions in both Python and JavaScript so that we can really understand the concept, regardless of programming language. The code from this video can be found at: https://github.com/CoreyMSchafer/code_snippets/tree/master/FC_Function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kr0mpwqttM0/maxresdefault.jpg</t>
  </si>
  <si>
    <t>x3v9zMX1s4s</t>
  </si>
  <si>
    <t>2016-02-09T18:00:01Z</t>
  </si>
  <si>
    <t>Python Tutorial: Duck Typing and Asking Forgiveness, Not Permission (EAFP)</t>
  </si>
  <si>
    <t>In this Python Tutorial, we will look at a couple of the aspects of being "Pythonic". If you've never heard the term Pythonic before, basically it means that you are following conventions and coding styles of the Python language in order to write clean and readable code. In this video we'll specifically be looking at two aspects of being Pythonic, and those are "Duck Typing" and the concept that it is easier to ask forgiveness than permission (EAFP). Let's get started. The code from this video can be found at: https://github.com/CoreyMSchafer/code_snippets/tree/master/EAFP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x3v9zMX1s4s/maxresdefault.jpg</t>
  </si>
  <si>
    <t>c5RZWDLqifA</t>
  </si>
  <si>
    <t>2016-02-05T18:00:01Z</t>
  </si>
  <si>
    <t>Customizing Your Terminal: How To Use and Modify Dotfiles</t>
  </si>
  <si>
    <t>In this video, we will be tying together all of the information we learned in our previous two videos in order to explore and customize some pre-built dotfiles. Dotfiles can be extremely powerful and some people have put in a lot of effort to squeeze a lot of functionality into theirs. Luckily, the have open sourced these dotfiles for use to explore and learn. Let's check out how we can use these files for ourselves... Previous Video on .bash_profile and .bashrc: https://youtu.be/vDOVEDl2z84 Previous Video on Customizing Your Prompt: https://youtu.be/LXgXV7YmSiU 256 Color Chart: https://upload.wikimedia.org/wikipedia/en/1/15/Xterm_256color_chart.sv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c5RZWDLqifA/maxresdefault.jpg</t>
  </si>
  <si>
    <t>LXgXV7YmSiU</t>
  </si>
  <si>
    <t>2016-02-05T17:30:00Z</t>
  </si>
  <si>
    <t>Customizing Your Terminal: Adding Color and Information to Your Prompt</t>
  </si>
  <si>
    <t>In this video, we will be learning how to customize our terminal with dotfiles. In a previous video we learned about the difference between the .bash_profile and .bashrc files. And in this video we will be customizing those files in order to add color and information to our command prompt. In our next video we will be putting all of this together and exploring the real power of dotfiles, but before we get ahead of ourselves, let's customize our prompt... Previous Video on .bash_profile and .bashrc: https://youtu.be/vDOVEDl2z84 Next Video on Dotfiles: https://youtu.be/c5RZWDLqifA 256 Color Chart: https://upload.wikimedia.org/wikipedia/commons/1/15/Xterm_256color_chart.sv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LXgXV7YmSiU/maxresdefault.jpg</t>
  </si>
  <si>
    <t>vDOVEDl2z84</t>
  </si>
  <si>
    <t>2016-02-05T17:00:04Z</t>
  </si>
  <si>
    <t>Customizing Your Terminal: .bash_profile and .bashrc files</t>
  </si>
  <si>
    <t>In the next few videos, we will be taking a look at how to customize our terminal with dotfiles. First, we need to understand the main dotfiles we will be working with, the .bashrc and .bash_profile files. What is the difference between these files and which one should you modify in order to customize your terminal? Let find out... Next Video on Customizing Your Prompt: https://youtu.be/LXgXV7YmSiU Next Video on Dotfiles: https://youtu.be/c5RZWDLqif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vDOVEDl2z84/maxresdefault.jpg</t>
  </si>
  <si>
    <t>eoejHvAPDFs</t>
  </si>
  <si>
    <t>2016-01-21T17:30:00Z</t>
  </si>
  <si>
    <t>21/1/16 17:30</t>
  </si>
  <si>
    <t>Linux/Mac Terminal Tutorial: Create, Copy, Move, Rename and Delete Files and Directories</t>
  </si>
  <si>
    <t>In this video, we will be learning basic terminal commands which will allow us to create, copy, rename, move, and delete file and directories. These commands include: touch, mkdir, cp, mv, rm, as well as exploring some options we can use with these command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eoejHvAPDFs/maxresdefault.jpg</t>
  </si>
  <si>
    <t>ve2pmm5JqmI</t>
  </si>
  <si>
    <t>2015-12-23T17:30:01Z</t>
  </si>
  <si>
    <t>23/12/15 17:30</t>
  </si>
  <si>
    <t>Python Tutorial: Automate Parsing and Renaming of Multiple Files</t>
  </si>
  <si>
    <t>In this video we will be writing a quick script to automate the parsing and renaming of multiple files. Writing quick scripts to automate boring and repetitive tasks is a great way to learn Python and it is a great way to save time. Let's get started. The code from this video can be found at: https://github.com/CoreyMSchafer/code_snippets/tree/master/Automati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ve2pmm5JqmI/maxresdefault.jpg</t>
  </si>
  <si>
    <t>D3JvDWO-BY4</t>
  </si>
  <si>
    <t>2015-12-15T16:30:01Z</t>
  </si>
  <si>
    <t>15/12/15 16:30</t>
  </si>
  <si>
    <t>Python Tutorial: Sorting Lists, Tuples, and Objects</t>
  </si>
  <si>
    <t>In this video we will be learning how to sort lists, tuples, and other objects in Python. We will start by performing simple sorts on a list of integers and then move on to slightly more advanced sorting using custom criteria.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3JvDWO-BY4/maxresdefault.jpg</t>
  </si>
  <si>
    <t>6Qs3wObeWwc</t>
  </si>
  <si>
    <t>2015-11-17T17:30:00Z</t>
  </si>
  <si>
    <t>17/11/15 17:30</t>
  </si>
  <si>
    <t>Python Tutorial: Image Manipulation with Pillow</t>
  </si>
  <si>
    <t>In this video we will learn how to modify and manipulate images using the Python Pillow Library. Pillow is a fork of the Python Imaging Library (PIL). It will allow us to do many different things to our images such as: changing their file extension, resizing, cropping, changing colors, blurring, and much more. Pillow is extremely useful when you have multiple images you wish to process at once. For example, you can use Pillow to automatically create different sized thumbnails of images you upload to your web server.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6Qs3wObeWwc/maxresdefault.jpg</t>
  </si>
  <si>
    <t>vRapY8xJwn8</t>
  </si>
  <si>
    <t>2015-11-16T06:17:57Z</t>
  </si>
  <si>
    <t>16/11/15 6:17</t>
  </si>
  <si>
    <t>Welcome to my Channel</t>
  </si>
  <si>
    <t>Welcome to my YouTube Channel. This channel is focused on creating tutorials and walkthroughs for software developers, programmers, and engineers. We cover topics for all different skill levels, so whether you are a beginner or have many years of experience, this channel will have something for you. We've already released a wide variety of videos on topics that include: Python, Git, Development Environments, Terminal Commands, SQL, Databases, Programming Terms, JavaScript, Computer Science Fundamentals, and plenty of other tips and tricks which will help you in your care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vRapY8xJwn8/maxresdefault.jpg</t>
  </si>
  <si>
    <t>NIWwJbo-9_8</t>
  </si>
  <si>
    <t>2015-11-13T17:30:00Z</t>
  </si>
  <si>
    <t>13/11/15 17:30</t>
  </si>
  <si>
    <t>Python Tutorial: Using Try/Except Blocks for Error Handling</t>
  </si>
  <si>
    <t>We've all run into errors and exceptions while writing Python programs. In this video, we will learn how we can handle exceptions in specific ways and also look at the control flow of a try/except/else/finally statement. Understanding how to properly handle errors will provide us with the tools to make better software in the future. Let's get started. The code from this video can be found at: https://github.com/CoreyMSchafer/code_snippets/tree/master/Exception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IWwJbo-9_8/maxresdefault.jpg</t>
  </si>
  <si>
    <t>ajrtAuDg3yw</t>
  </si>
  <si>
    <t>2015-10-29T15:30:01Z</t>
  </si>
  <si>
    <t>29/10/15 15:30</t>
  </si>
  <si>
    <t>Python Tutorial: Slicing Lists and Strings</t>
  </si>
  <si>
    <t>In this video we will look at how to slice lists and strings in Python. Slicing allows us to extract certain elements from these lists and strings. This can be extremely useful for stripping out certain values from lists or getting a substring of a characters from a string. Let's take a look at a few code examples. The code from this video can be found at: https://github.com/CoreyMSchafer/code_snippets/tree/master/Slicin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ajrtAuDg3yw/maxresdefault.jpg</t>
  </si>
  <si>
    <t>a7EjmdQzPqY</t>
  </si>
  <si>
    <t>2015-10-28T15:30:00Z</t>
  </si>
  <si>
    <t>28/10/15 15:30</t>
  </si>
  <si>
    <t>Programming Terms: Memoization</t>
  </si>
  <si>
    <t>In this programming terms video, we will be learning the definition of the term memoization. Memoization is a technique of caching results of expensive function calls in order to speed up computer programs when the same input occurs again. Let's take a look at some code examples to get a better understanding of how this works. The code from this video can be found at: https://github.com/CoreyMSchafer/code_snippets/tree/master/Memoizati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a7EjmdQzPqY/maxresdefault.jpg</t>
  </si>
  <si>
    <t>wva2yMqcB6Q</t>
  </si>
  <si>
    <t>2015-10-27T16:00:01Z</t>
  </si>
  <si>
    <t>27/10/15 16:00</t>
  </si>
  <si>
    <t>SQL Tutorial for Beginners 5: UPDATE and DELETE - Modifying and Removing Records from Your Database</t>
  </si>
  <si>
    <t>In this video we will learn how to modify and remove records from our database using the UPDATE and DELETE statements. We will learn how to update and delete all the values in our table as well as updating and deleted specific value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wva2yMqcB6Q/maxresdefault.jpg</t>
  </si>
  <si>
    <t>2015-10-27T15:30:02Z</t>
  </si>
  <si>
    <t>27/10/15 15:30</t>
  </si>
  <si>
    <t>SQL Tutorial for Beginners 4: SELECT - Retrieving Records from Your Database</t>
  </si>
  <si>
    <t>In this video we will continue learning SQL Basics by retrieving records from our database using the SELECT statement. Once we learn how to use the SELECT statement, we will learn how to filter records that match a certain criteria with the WHERE Clause. Lastly, we will learn how to sort our results using the ORDER BY statement.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FPVPcq28r4/maxresdefault.jpg</t>
  </si>
  <si>
    <t>FdZecVxzJbk</t>
  </si>
  <si>
    <t>2015-10-26T15:30:00Z</t>
  </si>
  <si>
    <t>26/10/15 15:30</t>
  </si>
  <si>
    <t>Git Tutorial: Fixing Common Mistakes and Undoing Bad Commits</t>
  </si>
  <si>
    <t>In this video we will look at some common mistakes in Git and how we can fix these mistakes. Specifically we will cover how to discard changes since your last commit, amending commits, cherry-picking hashes, resetting to a specific commit, and reverting to a specific commi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FdZecVxzJbk/maxresdefault.jpg</t>
  </si>
  <si>
    <t>NDFbXIiqT4o</t>
  </si>
  <si>
    <t>2015-10-25T16:30:00Z</t>
  </si>
  <si>
    <t>25/10/15 16:30</t>
  </si>
  <si>
    <t>Setting up a Python Development Environment in Eclipse</t>
  </si>
  <si>
    <t>In this video, we will be setting up a Python development environment in Eclipse using the PyDev plugin. If you've watched my videos before, you have likely noticed I use the Sublime Text text editor for the tutorials. I use this for the videos because it is very clean and easy to use without all the bells and whistles of a full blown IDE. But there are times when an IDE is extremely useful. For example, if you need to debug your application, an IDE is likely what you would like to use. There are several other options out there for Python IDEs. But Eclipse is free open source software. It can also be used to program in several other languages. Let's go ahead and get started on setting up our Python dev environment in Eclips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DFbXIiqT4o/maxresdefault.jpg</t>
  </si>
  <si>
    <t>mvki0jCnJIk</t>
  </si>
  <si>
    <t>2015-10-24T17:30:00Z</t>
  </si>
  <si>
    <t>24/10/15 17:30</t>
  </si>
  <si>
    <t>Mac Tip: New Split Screen Feature in El Capitan</t>
  </si>
  <si>
    <t>I use split screen functionality a lot. As a programmer, I often have multiple windows open at the same time and need to see information from them simultaneously. For a long time I had to rely on third-party software to use split screen functionality on the Mac. With Mac's latest release of OS X El Capitan, we now how native split screen functionality. In this video, we will look at how to use the new split screen mode and compare it to the third-party application I've been using for some time now, HyperDock.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mvki0jCnJIk/maxresdefault.jpg</t>
  </si>
  <si>
    <t>mJokZMWnyGY</t>
  </si>
  <si>
    <t>2015-10-23T15:30:00Z</t>
  </si>
  <si>
    <t>23/10/15 15:30</t>
  </si>
  <si>
    <t>Python: Ex Machina Easter Egg - Hidden Message within the Code</t>
  </si>
  <si>
    <t>Sometimes when you're watching a movie, you'll see a flash of computer code pop up onto the screen. A lot of the time this is just gibberish. But sometimes there are hidden messages. In the movie Ex Machina, some Python code flashes up on the screen. What happens if you actually execute this code on your computer? In this video we'll give it a try. Ex Machina Trailer: https://youtu.be/XYGzRB4Pnq8 The code from this video can be found at: https://github.com/CoreyMSchafer/code_snippets/tree/master/Ex-Machin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mJokZMWnyGY/maxresdefault.jpg</t>
  </si>
  <si>
    <t>j6vKLJxAKfw</t>
  </si>
  <si>
    <t>2015-10-21T15:30:00Z</t>
  </si>
  <si>
    <t>21/10/15 15:30</t>
  </si>
  <si>
    <t>Linux/Mac Terminal Tutorial: Navigating your Filesystem</t>
  </si>
  <si>
    <t>The Terminal can be an intimidating place for people who are just beginning to learn how to use it. There is a fear that you will type the wrong command and somehow mess everything up. In this video, we will begin learning how to use the Terminal by navigating through your filesystem. This is a great way to get comfortable within your terminal, because the commands we will be learning won't have any side-effects on your system. You can't accidentally delete files or modify important documents. Learning these basics will provide us with a great starting point for more advanced command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j6vKLJxAKfw/maxresdefault.jpg</t>
  </si>
  <si>
    <t>fA0jpjwi4J8</t>
  </si>
  <si>
    <t>2015-10-13T02:00:00Z</t>
  </si>
  <si>
    <t>13/10/15 2:00</t>
  </si>
  <si>
    <t>SQL Tutorial for Beginners 3: INSERT - Adding Records to Your Database</t>
  </si>
  <si>
    <t>In this video we will continue learning SQL Basics by inserting records into our table. We will learn the INSERT syntax, a couple of different ways we can add these records, and also what happens if we try to add incorrect value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fA0jpjwi4J8/maxresdefault.jpg</t>
  </si>
  <si>
    <t>w4HEVY_GjqY</t>
  </si>
  <si>
    <t>2015-10-13T01:30:00Z</t>
  </si>
  <si>
    <t>13/10/15 1:30</t>
  </si>
  <si>
    <t>SQL Tutorial for Beginners 2: Creating Your First Table</t>
  </si>
  <si>
    <t>In this video we will continue learning SQL Basics by creating our first table. We will go over the syntax for creating tables and also some datatypes we can use for our table's field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w4HEVY_GjqY/maxresdefault.jpg</t>
  </si>
  <si>
    <t>xaWlS9HtWYw</t>
  </si>
  <si>
    <t>2015-10-13T01:00:00Z</t>
  </si>
  <si>
    <t>13/10/15 1:00</t>
  </si>
  <si>
    <t>SQL Tutorial for Beginners 1: Installing PostgreSQL and Creating Your First Database</t>
  </si>
  <si>
    <t>In this video we will begin learning SQL Basics. To get started writing SQL, we need to first set up a server and a database. The server we will be using for these tutorials is Postgres. We'll walk through how to download, install, and setup PostgreSQL. Then we will create our first database so that we can begin writing SQL code.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xaWlS9HtWYw/maxresdefault.jpg</t>
  </si>
  <si>
    <t>DEwgZNC-KyE</t>
  </si>
  <si>
    <t>2015-10-11T21:00:00Z</t>
  </si>
  <si>
    <t>Preparing for a Python Interview: 10 Things You Should Know</t>
  </si>
  <si>
    <t>The interview process can be very intimidating. There seems to be so much material to study and it may be difficult even knowing where to start. In this video, we will go over 10 different things you should know before going in to your first Python interview. Here are a few links I mentioned in the video: When to use a list or tuple? http://stackoverflow.com/questions/1708510/python-list-vs-tuple-when-to-use-each My video on Comprehensions: https://www.youtube.com/watch?v=3dt4OGnU5sM My video on Generators: https://www.youtube.com/watch?v=bD05uGo_sVI What is a T-Shaped Skillset? https://en.wikipedia.org/wiki/T-shaped_skill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EwgZNC-KyE/maxresdefault.jpg</t>
  </si>
  <si>
    <t>tcd4txbTtAY</t>
  </si>
  <si>
    <t>2015-09-22T15:00:01Z</t>
  </si>
  <si>
    <t>22/9/15 15:00</t>
  </si>
  <si>
    <t>Git Tutorial: Difference between "add -A", "add -u", "add .", and "add *"</t>
  </si>
  <si>
    <t>The "git add" command is fundamental to using Git. It is how we add files to the staging area to be committed. But which files get added? Well, that is up to us. In this video, we will look at the different options for using the add command and how we can use it to add the exact files we would like to the staging are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tcd4txbTtAY/maxresdefault.jpg</t>
  </si>
  <si>
    <t>QI9EczPQzPQ</t>
  </si>
  <si>
    <t>2015-09-12T20:30:00Z</t>
  </si>
  <si>
    <t>Programming Terms: Combinations and Permutations</t>
  </si>
  <si>
    <t>In this programming terms video, we will be going over the difference between combinations and permutations. Combinations are groups of values where order does not matter. Permutations are groups of values where order does matter. Let's take a look at some examples as to when we would use one over the other. The code from this video can be found at: https://github.com/CoreyMSchafer/code_snippets/tree/master/Combinations-Permutation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QI9EczPQzPQ/maxresdefault.jpg</t>
  </si>
  <si>
    <t>tsiSg_beudo</t>
  </si>
  <si>
    <t>2015-08-31T16:00:01Z</t>
  </si>
  <si>
    <t>31/8/15 16:00</t>
  </si>
  <si>
    <t>Chrome Quick Tip: Quickly Bookmark Open Tabs for Later Viewing</t>
  </si>
  <si>
    <t>I often run into a problem where I have a lot of articles open in different tabs that I would like to read at a later time. I already have my Chrome set up to open specific tabs when I first open the browser and I don't want to overwrite those, so what other option do I have? Well, it is very quick and easy to bookmark all of your open tabs and save them to a dated folder that you can then delete once you no longer need it. I'll show you how to do this is this vide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siSg_beudo/maxresdefault.jpg</t>
  </si>
  <si>
    <t>3dt4OGnU5sM</t>
  </si>
  <si>
    <t>2015-08-24T16:30:01Z</t>
  </si>
  <si>
    <t>24/8/15 16:30</t>
  </si>
  <si>
    <t>Python Tutorial: Comprehensions - How they work and why you should be using them</t>
  </si>
  <si>
    <t>Python comprehensions are a very natural and easy way to create lists, dicts, and sets. They are also a great alternative to using maps and filters within python. If you are using maps, filters, or for loops to create your lists, then most likely you could and should be using comprehensions instead. In this video, we will look at how comprehensions work, why you should be using them, and the benefits they have over the alternatives. The code from this video can be found at: https://github.com/CoreyMSchafer/code_snippets/tree/master/List_Comp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3dt4OGnU5sM/maxresdefault.jpg</t>
  </si>
  <si>
    <t>bD05uGo_sVI</t>
  </si>
  <si>
    <t>2015-08-17T16:30:01Z</t>
  </si>
  <si>
    <t>17/8/15 16:30</t>
  </si>
  <si>
    <t>Python Tutorial: Generators - How to use them and the benefits you receive</t>
  </si>
  <si>
    <t>Python Generators are often considered a somewhat advanced topic, but they are actually very easy to understand once you start using them on a regular basis. Actually, after you use generators for some time, you will often find them more readable and performant than other options. In this video, we will look at what a python generator is, how and why we would use one, and the performance benefits they give us. The code from this video can be found at: https://github.com/CoreyMSchafer/code_snippets/tree/master/Generator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bD05uGo_sVI/maxresdefault.jpg</t>
  </si>
  <si>
    <t>lE6Y6M9xPLw</t>
  </si>
  <si>
    <t>2015-08-10T17:00:01Z</t>
  </si>
  <si>
    <t>Quickest and Easiest Way to Run a Local Web-Server</t>
  </si>
  <si>
    <t>Running a local web-server to test a simple website is sometimes way harder than it has to be. In this video, we will look at a quick and simple way to run a local web-server using python's SimpleHTTPServer. It's literally as simple as navigating to your website folder and running the server. No downloads, configurations, or unneeded bells and whistl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lE6Y6M9xPLw/maxresdefault.jpg</t>
  </si>
  <si>
    <t>HVsySz-h9r4</t>
  </si>
  <si>
    <t>2015-08-03T16:30:00Z</t>
  </si>
  <si>
    <t>Git Tutorial for Beginners: Command-Line Fundamentals</t>
  </si>
  <si>
    <t>Git is the most popular version control system out there and for good reason. In this video, we'll go over the basics of what git is and how to use it within the command-line. There are several GUI tools out there to help you get started with git, but it can be extremely beneficial to learn git from the command-line as early as possible. Some of the images used in this video are from the "Pro Git" book. These are licensed under creative-commons. You can find the book at: https://git-scm.com/book/en/v2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HVsySz-h9r4/maxresdefault.jpg</t>
  </si>
  <si>
    <t>TXzrk3b9sKM</t>
  </si>
  <si>
    <t>2015-07-27T16:00:01Z</t>
  </si>
  <si>
    <t>27/7/15 16:00</t>
  </si>
  <si>
    <t>Mac OS X Terminal Tutorial: Time-Saving Keyboard Shortcuts</t>
  </si>
  <si>
    <t>A big hurdle a lot of people face when learning to use the terminal is the fact that it feels slow compared to navigating around in Finder or other GUIs. Using the terminal doesn't have to feel slow. Once you learn a few keyboard shortcuts, it can greatly increase the speed at which you can navigate and run commands within the command line. In this video we'll be going over some of the keyboard shortcuts I use on a daily basi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Xzrk3b9sKM/maxresdefault.jpg</t>
  </si>
  <si>
    <t>QGy6M8HZSC4</t>
  </si>
  <si>
    <t>2015-07-15T17:30:01Z</t>
  </si>
  <si>
    <t>15/7/15 17:30</t>
  </si>
  <si>
    <t>Overview of Online Learning Resources</t>
  </si>
  <si>
    <t>There's a vast amount of websites and resources online where you can go to learn about programming, web development, web design, software engineering, or anything else you could want. A lot of these online resources are either free or cost very little money. Let me show you some of my favorites so that you can begin learning or refreshing your knowledge on a wide variety of topic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QGy6M8HZSC4/maxresdefault.jpg</t>
  </si>
  <si>
    <t>Dh-0lAyc3Bc</t>
  </si>
  <si>
    <t>2015-07-09T17:30:01Z</t>
  </si>
  <si>
    <t>Python Tutorial: Else Clauses on Loops</t>
  </si>
  <si>
    <t>What does the 'else' clause mean when it comes after a for or while loop? This isn't obvious at first glance, so let's take a look at a few examples and clear up any confusion with the Python 'else' clause. The code from this video can be found at: https://github.com/CoreyMSchafer/code_snippets/tree/master/For_Els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h-0lAyc3Bc/maxresdefault.jpg</t>
  </si>
  <si>
    <t>5qQQ3yzbKp8</t>
  </si>
  <si>
    <t>2015-07-08T17:30:01Z</t>
  </si>
  <si>
    <t>Programming Terms: Mutable vs Immutable</t>
  </si>
  <si>
    <t>In this programming terms video, we will be going over the difference between mutable and immutable objects. An immutable object is an object whose state cannot be modified after it is created. This is in contrast to a mutable object, which can be modified after it is created. Let's take a look at some examples as to what exactly this means and why it is important to know. The code from this video can be found at: https://github.com/CoreyMSchafer/code_snippets/tree/master/Mutabl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5qQQ3yzbKp8/maxresdefault.jpg</t>
  </si>
  <si>
    <t>GfxJYp9_nJA</t>
  </si>
  <si>
    <t>2015-07-07T17:30:00Z</t>
  </si>
  <si>
    <t>Python Tutorial: Namedtuple - When and why should you use namedtuples?</t>
  </si>
  <si>
    <t>Named Tuples in Python are High-performance container datatypes. What advantage do namedtuples have over regular tuples and when should you use them? In this video, we'll take a look at namedtuples and why you should use them. The code from this video can be found at: https://github.com/CoreyMSchafer/code_snippets/tree/master/NamedTupl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GfxJYp9_nJA/maxresdefault.jpg</t>
  </si>
  <si>
    <t>UaKZ4wKytcA</t>
  </si>
  <si>
    <t>2015-06-23T17:30:01Z</t>
  </si>
  <si>
    <t>23/6/15 17:30</t>
  </si>
  <si>
    <t>Programming Terms: Idempotence</t>
  </si>
  <si>
    <t>In this programming terms video, we will be going over Idempotence. Idempotence is the property of certain operations in mathematics and computer science, that can be applied multiple times without changing the result beyond the initial application. Let's take a look at this definition in-depth and go over a few examples. The code from this video can be found at: https://github.com/CoreyMSchafer/code_snippets/tree/master/Idempotenc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UaKZ4wKytcA/maxresdefault.jpg</t>
  </si>
  <si>
    <t>0q8spKeh1Kc</t>
  </si>
  <si>
    <t>2015-06-22T17:30:01Z</t>
  </si>
  <si>
    <t>22/6/15 17:30</t>
  </si>
  <si>
    <t>Programming Terms: String Interpolation</t>
  </si>
  <si>
    <t>In this programming terms video, we will be going over string interpolation. String interpolation is the process of evaluating a string containing one or more placeholders and yielding a result in which the placeholders are replaced with their corresponding values. Let's take a look at this definition in-depth and go over a few examples. The code from this video can be found at: https://github.com/CoreyMSchafer/code_snippets/tree/master/String%20Interpolati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0q8spKeh1Kc/maxresdefault.jpg</t>
  </si>
  <si>
    <t>IGH4-ZhfVDk</t>
  </si>
  <si>
    <t>2015-06-16T17:00:00Z</t>
  </si>
  <si>
    <t>16/6/15 17:00</t>
  </si>
  <si>
    <t>Programming Terms: DRY (Don't Repeat Yourself)</t>
  </si>
  <si>
    <t>In this programming terms video, we will be going over the concept of DRY (Don't Repeat Yourself). This is a term you will hear a lot if you are just getting started in Computer Science or if you've recently started a new programming job. Let's take a look as to what it means to keep your code "DR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IGH4-ZhfVDk/maxresdefault.jpg</t>
  </si>
  <si>
    <t>5cvM-crlDvg</t>
  </si>
  <si>
    <t>2015-06-15T17:00:00Z</t>
  </si>
  <si>
    <t>15/6/15 17:00</t>
  </si>
  <si>
    <t>Python Tutorial: str() vs repr()</t>
  </si>
  <si>
    <t>A common question that pops up when dealing with python is: What is the difference between __str__() and __repr__()? It may not be obvious right off the bat, so let's take a look at this in-depth. The code from this video can be found at: https://github.com/CoreyMSchafer/code_snippets/tree/master/Str_Rep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5cvM-crlDvg/maxresdefault.jpg</t>
  </si>
  <si>
    <t>4wMKGs2fe4s</t>
  </si>
  <si>
    <t>2015-05-12T15:00:00Z</t>
  </si>
  <si>
    <t>Sublime Text Quick Tip: Launch Sublime Text from the Terminal</t>
  </si>
  <si>
    <t>In this Sublime Text Quick Tip, we're going to find out how to run Sublime Text from the Terminal. If you navigate from your terminal frequently, it can be a pain to open up Finder and open your files and projects that way. Being able to open these projects and files from the terminal is much more conveni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4wMKGs2fe4s/maxresdefault.jpg</t>
  </si>
  <si>
    <t>kjBA2WISteM</t>
  </si>
  <si>
    <t>2015-04-28T16:00:01Z</t>
  </si>
  <si>
    <t>28/4/15 16:00</t>
  </si>
  <si>
    <t>Git Tutorial: Change DiffMerge Font-Size on Mac OSX</t>
  </si>
  <si>
    <t>In a previous video, we learned how to use DiffMerge as a git difftool and git mergetool. As I was creating that video, I noticed a bug in the program that crashed DiffMerge when attempting to change the font-size. This bug has not yet been fixed by DiffMerge; however, there is a workaround. All we need to do in open the preferences from the terminal and change the font-size manuall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kjBA2WISteM/maxresdefault.jpg</t>
  </si>
  <si>
    <t>iCGrKFH2oeo</t>
  </si>
  <si>
    <t>2015-04-28T15:30:00Z</t>
  </si>
  <si>
    <t>28/4/15 15:30</t>
  </si>
  <si>
    <t>Git Tutorial: Diff and Merge Tools</t>
  </si>
  <si>
    <t>In this video, we will learn how to setup a git difftool and a git mergetool. These tools provide a nice GUI interface for viewing and modifying diffs and merges. The tool we will be using in this tutorial is called DiffMerge: https://sourcegear.com/diffmerge/ If you struggle reading or comparing diffs and merges within your terminal, then this video is for you. A good GUI tool can definitely make your life easi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iCGrKFH2oeo/maxresdefault.jpg</t>
  </si>
  <si>
    <t>HfABu4aCI3U</t>
  </si>
  <si>
    <t>2015-04-27T14:30:01Z</t>
  </si>
  <si>
    <t>27/4/15 14:30</t>
  </si>
  <si>
    <t>How Software Engineers, Developers, and Designers can volunteer their skills</t>
  </si>
  <si>
    <t>This video is going to be a little different from the tutorial videos I normally do. In this video, I wanted to talk about volunteering and ways for Software Engineers, Programmers, Web Developers, and Web Designers to give back to their community. Sharing your skills not only helps others, but it will help you hone your own skills as well.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HfABu4aCI3U/maxresdefault.jpg</t>
  </si>
  <si>
    <t>KLEDKgMmbBI</t>
  </si>
  <si>
    <t>2015-04-17T14:00:00Z</t>
  </si>
  <si>
    <t>17/4/15 14:00</t>
  </si>
  <si>
    <t>Git Tutorial: Using the Stash Command</t>
  </si>
  <si>
    <t>In this video, we will take a look at the git stash command. Git stash is extremely useful when you have some changes that you want to save but aren't ready to make a commit. There are many different scenarios where knowing how to use stash properly will make your life with git much easi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KLEDKgMmbBI/maxresdefault.jpg</t>
  </si>
  <si>
    <t>U2ZN104hIcc</t>
  </si>
  <si>
    <t>2015-04-16T15:33:57Z</t>
  </si>
  <si>
    <t>16/4/15 15:33</t>
  </si>
  <si>
    <t>Python Tutorial: pip - An in-depth look at the package management system</t>
  </si>
  <si>
    <t>In this video, we will take an in-depth look at Python's package management system, pip. We'll walk through how to install, uninstall, list, and upgrade packages. We will also dive into how we can output our dependencies and install a list of dependencies. An in-depth knowledge of pip can be a great addition to your Python tool-bel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U2ZN104hIcc/maxresdefault.jpg</t>
  </si>
  <si>
    <t>N5vscPTWKOk</t>
  </si>
  <si>
    <t>2015-04-14T05:37:52Z</t>
  </si>
  <si>
    <t>14/4/15 5:37</t>
  </si>
  <si>
    <t>Python Tutorial: virtualenv and why you should use virtual environments</t>
  </si>
  <si>
    <t>In this video, we will be looking at virtualenv and why you should be using virtual environments in Python. Virtual Environments in Python allow us to keep project-specific dependencies in a separate place than our global site-packages. This is extremely useful when you have different versions of packages for different projec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5vscPTWKOk/maxresdefault.jpg</t>
  </si>
  <si>
    <t>HVMOBKRNEbc</t>
  </si>
  <si>
    <t>2015-04-04T23:48:03Z</t>
  </si>
  <si>
    <t>Easily Resize Multiple Images Using the Mac Terminal</t>
  </si>
  <si>
    <t>One problem I run into frequently is needing to resize multiple images at once. To do this manually would take way too much time, especially if you have a lot of images. Luckily, there are several good tools out the to automate this process for us. In this video we will be resizing multiple images using the Mac Terminal and the built-in "sips" command. If you are someone who is more comfortable using an application rather than the terminal, I also have a video on resizing multiple images using Google's Picasa. You can find that video here: http://youtu.be/43eOoHpUW4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HVMOBKRNEbc/maxresdefault.jpg</t>
  </si>
  <si>
    <t>43eOoHpUW44</t>
  </si>
  <si>
    <t>2015-04-04T23:38:38Z</t>
  </si>
  <si>
    <t>Easily Resize Multiple Images Using Picasa</t>
  </si>
  <si>
    <t>One problem I run into frequently is needing to resize multiple images at once. To do this manually would take way too much time, especially if you have a lot of images. Luckily, there are several good tools out the to automate this process for us. In this video we will be resizing multiple images using Google's Picasa. If you are someone who is more comfortable using the terminal, I also have a video on resizing multiple images using the Mac Terminal. You can find that video here: http://youtu.be/HVMOBKRNEb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43eOoHpUW44/maxresdefault.jpg</t>
  </si>
  <si>
    <t>LOFQH4fVAQY</t>
  </si>
  <si>
    <t>2015-04-03T03:46:18Z</t>
  </si>
  <si>
    <t>How to quickly create favicons for the desktop, Apple/Android devices, tablets, and more</t>
  </si>
  <si>
    <t>In this video, We will walk through the process of quickly creating favicons for your website or brand that look great almost any device using http://realfavicongenerator.net/ I am not affiliated with this site in any way; however I am a big fan. I used to create my favicons on my own. Once different mobile devices and tablets started to hit the market, it made it extremely difficult to keep up. This site allows you to drop in a single image, then it generates all of the icons and code you will need to support almost any devic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LOFQH4fVAQY/maxresdefault.jpg</t>
  </si>
  <si>
    <t>DwTV5ogPdlU</t>
  </si>
  <si>
    <t>2015-03-31T02:44:00Z</t>
  </si>
  <si>
    <t>31/3/15 2:44</t>
  </si>
  <si>
    <t>Sublime Text Quick Tip: "Go To Definition" Click Shortcut</t>
  </si>
  <si>
    <t>In this Sublime Text Quick Tip, we're going to see how we connect a mouse shortcut to the "Go To Definition" command. If you have ever programmed in Eclipse, you have probably used this shortcut a lot. If you're like me, I find myself missing this functionality in Sublime Text. Luckily it isn't difficult to get this setup.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DwTV5ogPdlU/maxresdefault.jpg</t>
  </si>
  <si>
    <t>sugvnHA7ElY</t>
  </si>
  <si>
    <t>2015-03-23T06:04:35Z</t>
  </si>
  <si>
    <t>23/3/15 6:04</t>
  </si>
  <si>
    <t>Python Tutorial: if __name__ == '__main__'</t>
  </si>
  <si>
    <t>In this video, we will take a look at a common conditional statement in Python: if __name__ == '__main__': This conditional is used to check whether a python module is being run directly or being impo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sugvnHA7ElY/maxresdefault.jpg</t>
  </si>
  <si>
    <t>1gupsllu5wQ</t>
  </si>
  <si>
    <t>2015-03-18T14:40:59Z</t>
  </si>
  <si>
    <t>18/3/15 14:40</t>
  </si>
  <si>
    <t>JavaScript Arrays: Properties, Methods, and Manipulation (Part 6 of 7)</t>
  </si>
  <si>
    <t>JavaScript Arrays: Properties, Methods, and Manipulation (Part 6 of 7) In this series, we will take an in-depth look at JavaScript Arrays and everything we can do with them. In part 6, we will go over: reduce() and reduceRight() Part 1: https://youtu.be/8JgU2WmrZXI Part 2: https://youtu.be/nAWVYFEzoY8 Part 3: https://youtu.be/cdPS-lmlwco Part 4: https://youtu.be/JskeRdu_X8Q Part 5: https://youtu.be/w4KF_lapbRI ...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1gupsllu5wQ/maxresdefault.jpg</t>
  </si>
  <si>
    <t>nAWVYFEzoY8</t>
  </si>
  <si>
    <t>2015-03-18T14:29:47Z</t>
  </si>
  <si>
    <t>18/3/15 14:29</t>
  </si>
  <si>
    <t>JavaScript Arrays: Properties, Methods, and Manipulation (Part 2 of 7)</t>
  </si>
  <si>
    <t>JavaScript Arrays: Properties, Methods, and Manipulation (Part 2 of 7) In this series, we will take an in-depth look at JavaScript Arrays and everything we can do with them. In part 2, we will go over: toString(), reverse(), concat(), and join() Part 1: https://youtu.be/8JgU2WmrZXI ... Part 3: https://youtu.be/cdPS-lmlwco Part 4: https://youtu.be/JskeRdu_X8Q Part 5: https://youtu.be/w4KF_lapbRI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nAWVYFEzoY8/maxresdefault.jpg</t>
  </si>
  <si>
    <t>cdPS-lmlwco</t>
  </si>
  <si>
    <t>2015-03-18T14:21:18Z</t>
  </si>
  <si>
    <t>18/3/15 14:21</t>
  </si>
  <si>
    <t>JavaScript Arrays: Properties, Methods, and Manipulation (Part 3 of 7)</t>
  </si>
  <si>
    <t>JavaScript Arrays: Properties, Methods, and Manipulation (Part 3 of 7) In this series, we will take an in-depth look at JavaScript Arrays and everything we can do with them. In part 3, we will go over: slice() and splice() Part 1: https://youtu.be/8JgU2WmrZXI Part 2: https://youtu.be/nAWVYFEzoY8 ... Part 4: https://youtu.be/JskeRdu_X8Q Part 5: https://youtu.be/w4KF_lapbRI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cdPS-lmlwco/maxresdefault.jpg</t>
  </si>
  <si>
    <t>JskeRdu_X8Q</t>
  </si>
  <si>
    <t>2015-03-18T12:55:54Z</t>
  </si>
  <si>
    <t>18/3/15 12:55</t>
  </si>
  <si>
    <t>JavaScript Arrays: Properties, Methods, and Manipulation (Part 4 of 7)</t>
  </si>
  <si>
    <t>JavaScript Arrays: Properties, Methods, and Manipulation (Part 4 of 7) In this series, we will take an in-depth look at JavaScript Arrays and everything we can do with them. In part 4, we will go over: sort() Part 1: https://youtu.be/8JgU2WmrZXI Part 2: https://youtu.be/nAWVYFEzoY8 Part 3: https://youtu.be/cdPS-lmlwco ... Part 5: https://youtu.be/w4KF_lapbRI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JskeRdu_X8Q/maxresdefault.jpg</t>
  </si>
  <si>
    <t>w4KF_lapbRI</t>
  </si>
  <si>
    <t>2015-03-18T12:41:37Z</t>
  </si>
  <si>
    <t>18/3/15 12:41</t>
  </si>
  <si>
    <t>JavaScript Arrays: Properties, Methods, and Manipulation (Part 5 of 7)</t>
  </si>
  <si>
    <t>JavaScript Arrays: Properties, Methods, and Manipulation (Part 5 of 7) In this series, we will take an in-depth look at JavaScript Arrays and everything we can do with them. In part 5, we will go over: filter(), every(), and some() Part 1: https://youtu.be/8JgU2WmrZXI Part 2: https://youtu.be/nAWVYFEzoY8 Part 3: https://youtu.be/cdPS-lmlwco Part 4: https://youtu.be/JskeRdu_X8Q ...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w4KF_lapbRI/maxresdefault.jpg</t>
  </si>
  <si>
    <t>8JgU2WmrZXI</t>
  </si>
  <si>
    <t>2015-03-18T12:36:26Z</t>
  </si>
  <si>
    <t>18/3/15 12:36</t>
  </si>
  <si>
    <t>JavaScript Arrays: Properties, Methods, and Manipulation (Part 1 of 7)</t>
  </si>
  <si>
    <t>JavaScript Arrays: Properties, Methods, and Manipulation (Part 1 of 7) In this series, we will take an in-depth look at JavaScript Arrays and everything we can do with them. In part 1, we will go over: isArray(), length, indexOf(), lastIndexOf(), push(), pop(), unshift(), and shift() ... Part 2: https://youtu.be/nAWVYFEzoY8 Part 3: https://youtu.be/cdPS-lmlwco Part 4: https://youtu.be/JskeRdu_X8Q Part 5: https://youtu.be/w4KF_lapbRI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8JgU2WmrZXI/maxresdefault.jpg</t>
  </si>
  <si>
    <t>qxzp4X6sfGo</t>
  </si>
  <si>
    <t>2015-03-18T12:11:03Z</t>
  </si>
  <si>
    <t>18/3/15 12:11</t>
  </si>
  <si>
    <t>JavaScript Arrays: Properties, Methods, and Manipulation (Part 7 of 7)</t>
  </si>
  <si>
    <t>JavaScript Arrays: Properties, Methods, and Manipulation (Part 7 of 7) In this series, we will take an in-depth look at JavaScript Arrays and everything we can do with them. In part 7, we will go over: map() and also chain together some of the methods we have gone over in this series. This is the last video in the series. I hope it has been helpful. Part 1: https://youtu.be/8JgU2WmrZXI Part 2: https://youtu.be/nAWVYFEzoY8 Part 3: https://youtu.be/cdPS-lmlwco Part 4: https://youtu.be/JskeRdu_X8Q Part 5: https://youtu.be/w4KF_lapbRI Part 6: https://youtu.be/1gupsllu5wQ ...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qxzp4X6sfGo/maxresdefault.jpg</t>
  </si>
  <si>
    <t>jF-OQ-BrIAM</t>
  </si>
  <si>
    <t>2014-12-29T17:07:11Z</t>
  </si>
  <si>
    <t>29/12/14 17:07</t>
  </si>
  <si>
    <t>CSS Tips and Tricks: Add External URLs to Print Stylesheets</t>
  </si>
  <si>
    <t>Printing out URLs can be a nice edition to print stylesheets. When someone prints your article or blog post, you want them to know where your links would have taken them so that they can investigate those sources further if they desire. However, you don't want to include every link in the print stylesheet. Your internal links that loop back to your own website aren't necessary and will bog down the print stylesheet with a lot of unneeded text. So how do we add only the external links to the print stylesheet? In this video, we will cover several techniques you can use in order to achieve thi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jF-OQ-BrIAM/maxresdefault.jpg</t>
  </si>
  <si>
    <t>4glHQglQrU8</t>
  </si>
  <si>
    <t>2014-12-22T21:57:32Z</t>
  </si>
  <si>
    <t>22/12/14 21:57</t>
  </si>
  <si>
    <t>Mac Tip: Adding Folder Stacks to the Dock</t>
  </si>
  <si>
    <t>It's easy for your dock to become cluttered with applications (E.g. Text editors, the Adobe suite, your Mac applications). It is possible to organize your applications into a single folder on the dock for easy access. In this video, we'll walk through how to properly make folder stacks for your doc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4glHQglQrU8/maxresdefault.jpg</t>
  </si>
  <si>
    <t>ZL-LhaaMTTE</t>
  </si>
  <si>
    <t>2014-12-15T18:02:45Z</t>
  </si>
  <si>
    <t>15/12/14 18:02</t>
  </si>
  <si>
    <t>Understanding Binary, Hexadecimal, Decimal (Base-10), and more</t>
  </si>
  <si>
    <t>An introduction to binary and hexadecimal numbers. In this video, we will learn how to better understand binary and hexadecimal numbers. First, we will go over the base-10 system that we use on a daily basis. Once we grasp how a base-10 system is calculated, it will be much easier for us to understand how binary, hexadecimal, base-8, or any other base-n number is calcula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ZL-LhaaMTTE/maxresdefault.jpg</t>
  </si>
  <si>
    <t>zVLJfrIwEP8</t>
  </si>
  <si>
    <t>2014-11-26T05:09:33Z</t>
  </si>
  <si>
    <t>26/11/14 5:09</t>
  </si>
  <si>
    <t>Sublime Text 3: Setup, Package Control, and Settings</t>
  </si>
  <si>
    <t>A quick walkthrough on setting up a development environment using Sublime Text 3. The packages installed in this video are: Dayle Rees Colorschemes Predawn BracketHighlighter Sidebar Enhancements (No longer on Sublime Text 2) SublimeCodeIntel Emmet SublimeLinter with JSHint and CSSLi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zVLJfrIwEP8/maxresdefault.jpg</t>
  </si>
  <si>
    <t>eGT0Z3oafFA</t>
  </si>
  <si>
    <t>2014-11-26T02:26:50Z</t>
  </si>
  <si>
    <t>26/11/14 2:26</t>
  </si>
  <si>
    <t>WordPress Tips: Test your theme with Theme Unit Test and Monster Widget</t>
  </si>
  <si>
    <t>When I first started developing WordPress sites, I found myself constantly adding dummy data so I could get an idea for how specific elements would look with my theme. Manually adding dummy data was not only slow, but it was also easy to leave out a lot of different test cases. In this video, I'm going to show you a great way to add sample data to your WordPress site with Theme Unit Test and the Monster Widget plugin. The Theme Unit Test data and Monster Widget plugin are two great ways to see how your theme visually handles a variety of cont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eGT0Z3oafFA/maxresdefault.jpg</t>
  </si>
  <si>
    <t>obsje6AO3U8</t>
  </si>
  <si>
    <t>2014-11-23T22:47:37Z</t>
  </si>
  <si>
    <t>23/11/14 22:47</t>
  </si>
  <si>
    <t>WordPress Plugins: Imsanity</t>
  </si>
  <si>
    <t>In this video, I'm going to show you my favorite WordPress Plugin for keeping large image sizes under control. It seems like every modern camera and cellphone can take amazing pictures. But those large images can take up a lot of unneeded space on your server. Not to mention it will slow your pages to a crawl if you try to load multiple images that are thousands of pixels wide. Imsanity fixes this problem by allowing us to set a maximum image size. Then every time an image is uploaded, the file is resized for us, saving us both time and space. We just set it and forget it. Simple as tha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obsje6AO3U8/maxresdefault.jpg</t>
  </si>
  <si>
    <t>VmQq1o1taOA</t>
  </si>
  <si>
    <t>2014-11-13T05:52:32Z</t>
  </si>
  <si>
    <t>13/11/14 5:52</t>
  </si>
  <si>
    <t>Mac Tip: Ways to perform Screen Capturing and Screenshots</t>
  </si>
  <si>
    <t>I find myself taking screenshots of my screen all the time. It's useful to know all the options you have in order to make this quick and simple. In this video, I'll go over the different ways in which you can take some basic screen shots on your Mac, and look a few advanced techniques as well.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VmQq1o1taOA/maxresdefault.jpg</t>
  </si>
  <si>
    <t>o78WQr_kYSk</t>
  </si>
  <si>
    <t>2014-11-07T04:32:16Z</t>
  </si>
  <si>
    <t>Paver Patio Time Lapse</t>
  </si>
  <si>
    <t>Paver Patio Time Lapse Video. Music is "Deliberate Thought" by Kevin MacLeod. How-to build a Paver Patio article here: http://coreyms.com/diy/home-improvement/build-paver-patio/ How-to make a Hand Tamper from Scrap Wood: http://coreyms.com/diy/home-improvement/make-hand-tamper-scrap-wood/ You can find me on: My website - http://coreyms.com/ Twitter - https://twitter.com/CoreyMSchafer Google Plus - https://plus.google.com/+CoreySchafer44/posts</t>
  </si>
  <si>
    <t>https://i.ytimg.com/vi/o78WQr_kYSk/maxresdefault.jpg</t>
  </si>
  <si>
    <t>AMlNnhdJOo8</t>
  </si>
  <si>
    <t>2014-10-28T05:44:09Z</t>
  </si>
  <si>
    <t>28/10/14 5:44</t>
  </si>
  <si>
    <t>ArcGIS API for JavaScript Part 2: Starting Templates</t>
  </si>
  <si>
    <t>In this walkthrough, we will take a look at some starting templates for our web map. Starting templates are great for adding some initial styles and functionality to our maps. To view Part 1 of my ArcGIS API for JavaScript tutorials, you can find it here: http://youtu.be/-tsFnoKNtNc For help setting up a development environment in sublime text, you can watch my tutorial video here: http://youtu.be/uOMk8MlE_v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AMlNnhdJOo8/maxresdefault.jpg</t>
  </si>
  <si>
    <t>0liXeoADU6A</t>
  </si>
  <si>
    <t>2014-08-01T05:26:45Z</t>
  </si>
  <si>
    <t>Linux/Mac Terminal Tutorial: Creating Aliases for Commands</t>
  </si>
  <si>
    <t>Speed up your work in the terminal with aliases. An alias is simply a shortcut for one or more terminal commands. In this video, we will walk through the process of creating and using your own alias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0liXeoADU6A/maxresdefault.jpg</t>
  </si>
  <si>
    <t>g0O86DQnDiA</t>
  </si>
  <si>
    <t>2014-08-01T05:18:59Z</t>
  </si>
  <si>
    <t>Mac Tip: Windows' Snapping Feature on Mac with HyperDock</t>
  </si>
  <si>
    <t>I am frequently switching between Windows and Mac machines. When programming on my Mac, I find myself missing the windows snapping and previewing features from Windows. HyperDock brings all of my favorite features from Windows to the Mac. It provides windows snapping, windows previews, and quick access to media application controls. In this video I'll give a quick rundown of HyperDock and some of its best featur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g0O86DQnDiA/maxresdefault.jpg</t>
  </si>
  <si>
    <t>2014-07-23T06:18:23Z</t>
  </si>
  <si>
    <t>23/7/14 6:18</t>
  </si>
  <si>
    <t>ArcGIS API for JavaScript Part 1: Our First Web Map</t>
  </si>
  <si>
    <t>In this walkthrough, we will create a very basic web-map using the ArcGIS API for Javascript. For help setting up a development environment in sublime text, you can watch my tutorial video here: http://youtu.be/uOMk8MlE_v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sFnoKNtNc/maxresdefault.jpg</t>
  </si>
  <si>
    <t>uOMk8MlE_v4</t>
  </si>
  <si>
    <t>2014-07-20T18:39:58Z</t>
  </si>
  <si>
    <t>20/7/14 18:39</t>
  </si>
  <si>
    <t>Sublime Text 2: Setup, Package Control, and Settings</t>
  </si>
  <si>
    <t>A quick walkthrough on setting up a development environment using Sublime Text 2. The packages installed in this video are: Dayle Rees Colorschemes Predawn BracketHighlighter SublimeCodeIntel Emmet SublimeLinter View my Sublime Text 3 Setup video here: http://youtu.be/zVLJfrIwEP8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uOMk8MlE_v4/maxresdefault.jpg</t>
  </si>
  <si>
    <t>OlpVKUpraao</t>
  </si>
  <si>
    <t>2014-07-15T17:18:03Z</t>
  </si>
  <si>
    <t>15/7/14 17:18</t>
  </si>
  <si>
    <t>Using Font Awesome in Desktop Applications (OS X)</t>
  </si>
  <si>
    <t>A Quick walkthrough on how you can download and use the Font Awesome icon font in your Mac desktop applications such as Photoshop, GIMP, Illustrator, Pages, and mor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OlpVKUpraao/maxresdefault.jpg</t>
  </si>
  <si>
    <t>y2AlgMII1OU</t>
  </si>
  <si>
    <t>2014-07-02T01:17:17Z</t>
  </si>
  <si>
    <t>Web fonts using CSS Font Face</t>
  </si>
  <si>
    <t>Using CSS Font Face to add different Web Fonts to your websit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y2AlgMII1OU/maxresdefault.jpg</t>
  </si>
  <si>
    <t>zlWkB4bzZsg</t>
  </si>
  <si>
    <t>2014-04-25T15:34:01Z</t>
  </si>
  <si>
    <t>25/4/14 15:34</t>
  </si>
  <si>
    <t>Lab Puppy playing fetch in a lake</t>
  </si>
  <si>
    <t>My chocolate lab puppy and I playing fetch at a lake by my house.</t>
  </si>
  <si>
    <t>https://i.ytimg.com/vi/zlWkB4bzZsg/maxresdefault.jpg</t>
  </si>
  <si>
    <t>_63O1hgJTaQ</t>
  </si>
  <si>
    <t>2014-04-25T15:23:56Z</t>
  </si>
  <si>
    <t>25/4/14 15:23</t>
  </si>
  <si>
    <t>Lab Puppy playing fetch in a creek</t>
  </si>
  <si>
    <t>My chocolate lab puppy and I playing fetch in a creek near a trail by my house.</t>
  </si>
  <si>
    <t>sEJGynuNdWw</t>
  </si>
  <si>
    <t>2014-04-25T14:25:06Z</t>
  </si>
  <si>
    <t>25/4/14 14:25</t>
  </si>
  <si>
    <t>If I'm running even 1 minute late for my dog's morning walk...</t>
  </si>
  <si>
    <t>I take my dog for a long walk every morning. Anytime I'm running late, this is how he acts. Also, he'd already been let out once to do his business. This is before his longer walk to tire him out before I leave for work. He's not about to explode... just excited.</t>
  </si>
  <si>
    <t>https://i.ytimg.com/vi/sEJGynuNdWw/maxresdefault.jpg</t>
  </si>
  <si>
    <t>iT1SE6AMbq0</t>
  </si>
  <si>
    <t>2014-03-22T04:32:13Z</t>
  </si>
  <si>
    <t>22/3/14 4:32</t>
  </si>
  <si>
    <t>Lab Puppy Diving in Snow</t>
  </si>
  <si>
    <t>Lab puppy diving into the snow for a snowball</t>
  </si>
  <si>
    <t>https://i.ytimg.com/vi/iT1SE6AMbq0/maxresdefault.jpg</t>
  </si>
  <si>
    <t>UI1x1nevQD0</t>
  </si>
  <si>
    <t>2014-01-20T02:35:57Z</t>
  </si>
  <si>
    <t>20/1/14 2:35</t>
  </si>
  <si>
    <t>Lab puppy playing in bath tub</t>
  </si>
  <si>
    <t>Lab puppy playing in his bath water.</t>
  </si>
  <si>
    <t>https://i.ytimg.com/vi/UI1x1nevQD0/maxresdefault.jpg</t>
  </si>
  <si>
    <t>UCTprjveyeUA-pn6b7KbGhmQ</t>
  </si>
  <si>
    <t>Jalayer Academy</t>
  </si>
  <si>
    <t>CToiCKH2G2w</t>
  </si>
  <si>
    <t>2020-07-20T16:40:10Z</t>
  </si>
  <si>
    <t>20/7/20 16:40</t>
  </si>
  <si>
    <t>Binomial Distribution Intro</t>
  </si>
  <si>
    <t>Binomial Random Variable and the Binomial Distribution introductions with practice problems. Correction: the answer to part B, has a small typo. We are answering the question, what is the probability X is between 4 and 7 inclusive, therefore in the process of answering this question we need to compute P(X=6). The exponents for 0.6 and (1 - 0.4) should both be 6, not 6 and 7 as the video shows around the 10:30 time mark.</t>
  </si>
  <si>
    <t>EUEoSt8cpEc</t>
  </si>
  <si>
    <t>2020-05-12T16:38:17Z</t>
  </si>
  <si>
    <t>Chi Square Test of Independence Lecture</t>
  </si>
  <si>
    <t>chisquare test contigency tables hypothesis test with example</t>
  </si>
  <si>
    <t>PT34M50S</t>
  </si>
  <si>
    <t>https://i.ytimg.com/vi/EUEoSt8cpEc/maxresdefault.jpg</t>
  </si>
  <si>
    <t>G5H_r3XWEIA</t>
  </si>
  <si>
    <t>2020-05-10T19:02:25Z</t>
  </si>
  <si>
    <t>Intro to Probability</t>
  </si>
  <si>
    <t>Chance Experiment Sample Space Events Complement Intersection Union Disjoint or Mutually Exclusive Counting Probability</t>
  </si>
  <si>
    <t>https://i.ytimg.com/vi/G5H_r3XWEIA/maxresdefault.jpg</t>
  </si>
  <si>
    <t>DZ4hzCh_K9U</t>
  </si>
  <si>
    <t>2020-05-10T19:02:20Z</t>
  </si>
  <si>
    <t>Conditional Probability and Independence</t>
  </si>
  <si>
    <t>https://i.ytimg.com/vi/DZ4hzCh_K9U/maxresdefault.jpg</t>
  </si>
  <si>
    <t>keKJThoMj4s</t>
  </si>
  <si>
    <t>2020-05-10T19:02:14Z</t>
  </si>
  <si>
    <t>Bayes Theorem and Law of Total Probability</t>
  </si>
  <si>
    <t>https://i.ytimg.com/vi/keKJThoMj4s/maxresdefault.jpg</t>
  </si>
  <si>
    <t>_-3hdbJ3XNY</t>
  </si>
  <si>
    <t>2020-04-28T21:27:15Z</t>
  </si>
  <si>
    <t>28/4/20 21:27</t>
  </si>
  <si>
    <t>Comparing Two Proportions Hypothesis Test and Confidence Interval</t>
  </si>
  <si>
    <t>test the equality of two proportions against the alternatives and confidence intervals for the difference between two proportions</t>
  </si>
  <si>
    <t>https://i.ytimg.com/vi/_-3hdbJ3XNY/maxresdefault.jpg</t>
  </si>
  <si>
    <t>WuKCz-rMtwI</t>
  </si>
  <si>
    <t>2020-04-26T18:45:03Z</t>
  </si>
  <si>
    <t>26/4/20 18:45</t>
  </si>
  <si>
    <t>LibreOffice Calc - Multiple Regression</t>
  </si>
  <si>
    <t>QhHlhcr0ELU</t>
  </si>
  <si>
    <t>2020-04-26T18:44:59Z</t>
  </si>
  <si>
    <t>26/4/20 18:44</t>
  </si>
  <si>
    <t>LibreOffice Calc - Multiple Regression with Dummy</t>
  </si>
  <si>
    <t>categorical predictor</t>
  </si>
  <si>
    <t>https://i.ytimg.com/vi/QhHlhcr0ELU/maxresdefault.jpg</t>
  </si>
  <si>
    <t>MmPmnQNEmQE</t>
  </si>
  <si>
    <t>2020-04-26T18:44:55Z</t>
  </si>
  <si>
    <t>CART Tree Basics</t>
  </si>
  <si>
    <t>https://i.ytimg.com/vi/MmPmnQNEmQE/maxresdefault.jpg</t>
  </si>
  <si>
    <t>1W4v5hpbtM4</t>
  </si>
  <si>
    <t>2020-04-16T20:24:41Z</t>
  </si>
  <si>
    <t>16/4/20 20:24</t>
  </si>
  <si>
    <t>Paired Sample T test comparing means</t>
  </si>
  <si>
    <t>matched sample t-test</t>
  </si>
  <si>
    <t>https://i.ytimg.com/vi/1W4v5hpbtM4/maxresdefault.jpg</t>
  </si>
  <si>
    <t>o3w_Dyn33ME</t>
  </si>
  <si>
    <t>2020-04-15T19:03:24Z</t>
  </si>
  <si>
    <t>15/4/20 19:03</t>
  </si>
  <si>
    <t>Compare Two Means Independent Samples (part 2)</t>
  </si>
  <si>
    <t>https://i.ytimg.com/vi/o3w_Dyn33ME/maxresdefault.jpg</t>
  </si>
  <si>
    <t>nYLjeQyHBQ4</t>
  </si>
  <si>
    <t>2020-04-15T19:03:19Z</t>
  </si>
  <si>
    <t>Compare Two Means Independent Samples (part 1)</t>
  </si>
  <si>
    <t>exact df=((variance1 / n1) + (variance2 / n2))^2 / ((1/(n1âˆ’1))(variance1/n1)^2 + (1/(n2âˆ’1))(variance2/n2)^2)</t>
  </si>
  <si>
    <t>https://i.ytimg.com/vi/nYLjeQyHBQ4/maxresdefault.jpg</t>
  </si>
  <si>
    <t>M4korsaXavM</t>
  </si>
  <si>
    <t>2020-04-02T18:24:01Z</t>
  </si>
  <si>
    <t>LibreOffice Calc - Intro, Download, and Install</t>
  </si>
  <si>
    <t>LibreOffice Calc FREE Spreadsheet software with all the capabilities of Excel and Google Sheets</t>
  </si>
  <si>
    <t>https://i.ytimg.com/vi/M4korsaXavM/maxresdefault.jpg</t>
  </si>
  <si>
    <t>BNCFks0WAq4</t>
  </si>
  <si>
    <t>2020-04-02T18:23:57Z</t>
  </si>
  <si>
    <t>LibreOffice Calc - Simple Linear Regression SLR</t>
  </si>
  <si>
    <t>https://i.ytimg.com/vi/BNCFks0WAq4/maxresdefault.jpg</t>
  </si>
  <si>
    <t>FmOigrjjTts</t>
  </si>
  <si>
    <t>2020-04-02T18:23:47Z</t>
  </si>
  <si>
    <t>LibreOffice Calc - Correlation Coefficient</t>
  </si>
  <si>
    <t>https://i.ytimg.com/vi/FmOigrjjTts/maxresdefault.jpg</t>
  </si>
  <si>
    <t>grx98RzEfFw</t>
  </si>
  <si>
    <t>2020-04-01T02:37:41Z</t>
  </si>
  <si>
    <t>LibreOffice Calc - IF function</t>
  </si>
  <si>
    <t>https://i.ytimg.com/vi/grx98RzEfFw/maxresdefault.jpg</t>
  </si>
  <si>
    <t>5uDWpt4S_i4</t>
  </si>
  <si>
    <t>2020-04-01T02:37:27Z</t>
  </si>
  <si>
    <t>LibreOffice Calc - Vlookup</t>
  </si>
  <si>
    <t>di-PmhoaqpM</t>
  </si>
  <si>
    <t>2020-03-31T18:00:12Z</t>
  </si>
  <si>
    <t>Hypothesis Test for Mean Âµ</t>
  </si>
  <si>
    <t>Statistics Lecture Hypothesis Testing</t>
  </si>
  <si>
    <t>https://i.ytimg.com/vi/di-PmhoaqpM/maxresdefault.jpg</t>
  </si>
  <si>
    <t>n-diG3WnBQc</t>
  </si>
  <si>
    <t>2020-03-25T17:05:17Z</t>
  </si>
  <si>
    <t>25/3/20 17:05</t>
  </si>
  <si>
    <t>Hypothesis Test for Proportion</t>
  </si>
  <si>
    <t>Hypothesis Test for Proportion with two examples.</t>
  </si>
  <si>
    <t>https://i.ytimg.com/vi/n-diG3WnBQc/maxresdefault.jpg</t>
  </si>
  <si>
    <t>2020-03-24T04:00:02Z</t>
  </si>
  <si>
    <t>24/3/20 4:00</t>
  </si>
  <si>
    <t>RStudio Cloud - upload data set</t>
  </si>
  <si>
    <t>Rstudio cloud file upload</t>
  </si>
  <si>
    <t>https://i.ytimg.com/vi/-tQDr4kzAGY/maxresdefault.jpg</t>
  </si>
  <si>
    <t>cbPMN_8tZgk</t>
  </si>
  <si>
    <t>2020-03-19T18:30:32Z</t>
  </si>
  <si>
    <t>19/3/20 18:30</t>
  </si>
  <si>
    <t>Intro to Hypothesis Testing (Part 1)</t>
  </si>
  <si>
    <t>Hypothesis Test: a method or procedure that uses sample data to decide between two competing, mutually exclusive claims or hypotheses</t>
  </si>
  <si>
    <t>https://i.ytimg.com/vi/cbPMN_8tZgk/maxresdefault.jpg</t>
  </si>
  <si>
    <t>FacGfXQw4xU</t>
  </si>
  <si>
    <t>2020-03-19T18:30:31Z</t>
  </si>
  <si>
    <t>Intro to Hypothesis Testing (part 2)</t>
  </si>
  <si>
    <t>Hypothesis Testing Example: To determine whether the pipe welds in a nuclear powerplant meet specifications, a random sample of welds is selected and strength tests conducted on each weld in the sample. Specifications require that the mean weld strength at the plant exceed 100 lb/in2.</t>
  </si>
  <si>
    <t>https://i.ytimg.com/vi/FacGfXQw4xU/maxresdefault.jpg</t>
  </si>
  <si>
    <t>j-OYiURm4MA</t>
  </si>
  <si>
    <t>Intro to Hypothesis Testing (part 3)</t>
  </si>
  <si>
    <t>Hypothesis Test Errors: TYPE 1 Error: the error of Rejecting Ho when Ho is True. Discovering something that is really not there. P(TYPE 1 Error) = Î± Î± is set by the researcher at the very outset of the study Î± is called the â€œsignificance levelâ€ or â€œlevel of significanceâ€ of the test Typical choices for Î± are 0.10, 0.05, 0.01 TYPE 2 Error: the error of Failing to Reject Ho when Ho is False. No action taken when there should have been action. P(TYPE 2 Error) = Î² Î² is not controlled directly 1 â€“ Î² = Power of Hypothesis Test</t>
  </si>
  <si>
    <t>https://i.ytimg.com/vi/j-OYiURm4MA/maxresdefault.jpg</t>
  </si>
  <si>
    <t>nXIzNAa4mFo</t>
  </si>
  <si>
    <t>2020-03-18T17:56:55Z</t>
  </si>
  <si>
    <t>18/3/20 17:56</t>
  </si>
  <si>
    <t>Create Training and Test data in R</t>
  </si>
  <si>
    <t>Learn how to randomize, shuffle, and split raw data up into training and test data sets before you run you machine learning algorithms. Holdout method</t>
  </si>
  <si>
    <t>https://i.ytimg.com/vi/nXIzNAa4mFo/maxresdefault.jpg</t>
  </si>
  <si>
    <t>GKdv76N5IHY</t>
  </si>
  <si>
    <t>2020-03-18T17:56:48Z</t>
  </si>
  <si>
    <t>Drop Levels for Factors in R</t>
  </si>
  <si>
    <t>Learn how to create a factor vector from a character vector and update the levels of the factor, including droplevels.</t>
  </si>
  <si>
    <t>https://i.ytimg.com/vi/GKdv76N5IHY/maxresdefault.jpg</t>
  </si>
  <si>
    <t>f42KEUzfuP0</t>
  </si>
  <si>
    <t>2019-12-19T21:00:36Z</t>
  </si>
  <si>
    <t>19/12/19 21:00</t>
  </si>
  <si>
    <t>Final Grade Computation - (Professor, what's my grade?)</t>
  </si>
  <si>
    <t>Students ask me what they need to score on the Final Exam in order to get a certain letter grade for a class. Here is a tutorial that'll show you how to get this value using Goal Seek in Excel.</t>
  </si>
  <si>
    <t>https://i.ytimg.com/vi/f42KEUzfuP0/maxresdefault.jpg</t>
  </si>
  <si>
    <t>mJ9ZT00qDFA</t>
  </si>
  <si>
    <t>2019-12-19T21:00:31Z</t>
  </si>
  <si>
    <t>Excel - Transpose Array Function</t>
  </si>
  <si>
    <t>transpose an array of cells in excel with this array function shift + control + enter</t>
  </si>
  <si>
    <t>https://i.ytimg.com/vi/mJ9ZT00qDFA/maxresdefault.jpg</t>
  </si>
  <si>
    <t>uukokGGc1tE</t>
  </si>
  <si>
    <t>2019-12-19T21:00:26Z</t>
  </si>
  <si>
    <t>Excel - Sum Product Array function</t>
  </si>
  <si>
    <t>sum a product of cells</t>
  </si>
  <si>
    <t>https://i.ytimg.com/vi/uukokGGc1tE/maxresdefault.jpg</t>
  </si>
  <si>
    <t>8Kj_V3VtQjE</t>
  </si>
  <si>
    <t>2019-12-19T21:00:20Z</t>
  </si>
  <si>
    <t>Excel - SWITCH function new Excel 2019</t>
  </si>
  <si>
    <t>switch, vlookup, and match are functions that give the user the ability to lookup values and return correspondings</t>
  </si>
  <si>
    <t>https://i.ytimg.com/vi/8Kj_V3VtQjE/maxresdefault.jpg</t>
  </si>
  <si>
    <t>gkshN8LLiR8</t>
  </si>
  <si>
    <t>2019-12-19T21:00:14Z</t>
  </si>
  <si>
    <t>Excel - IFS function new Excel 2019</t>
  </si>
  <si>
    <t>if function with more flexibility to perform multiple logical tests without nestin</t>
  </si>
  <si>
    <t>https://i.ytimg.com/vi/gkshN8LLiR8/maxresdefault.jpg</t>
  </si>
  <si>
    <t>HdFkJCv3g4k</t>
  </si>
  <si>
    <t>2019-12-09T06:51:17Z</t>
  </si>
  <si>
    <t>Stack function to run One Factor ANOVA in R</t>
  </si>
  <si>
    <t>https://i.ytimg.com/vi/HdFkJCv3g4k/maxresdefault.jpg</t>
  </si>
  <si>
    <t>CekITgU8tww</t>
  </si>
  <si>
    <t>2019-12-09T06:50:59Z</t>
  </si>
  <si>
    <t>How to build a Multi Panel Chart in Excel</t>
  </si>
  <si>
    <t>A small Excel hack to build multiple panel charts in Microsoft Excel.</t>
  </si>
  <si>
    <t>https://i.ytimg.com/vi/CekITgU8tww/maxresdefault.jpg</t>
  </si>
  <si>
    <t>apRkIy73sxg</t>
  </si>
  <si>
    <t>2019-10-15T17:41:36Z</t>
  </si>
  <si>
    <t>15/10/19 17:41</t>
  </si>
  <si>
    <t>Simple Linear Regression Example</t>
  </si>
  <si>
    <t>Linear Regression tutorial with example and software tool.</t>
  </si>
  <si>
    <t>https://i.ytimg.com/vi/apRkIy73sxg/maxresdefault.jpg</t>
  </si>
  <si>
    <t>2fbCQ1s6sbs</t>
  </si>
  <si>
    <t>2019-10-14T22:16:37Z</t>
  </si>
  <si>
    <t>14/10/19 22:16</t>
  </si>
  <si>
    <t>R - Sorting results from Aggregate function</t>
  </si>
  <si>
    <t>A clean and concise way to get conditional statistics.</t>
  </si>
  <si>
    <t>https://i.ytimg.com/vi/2fbCQ1s6sbs/maxresdefault.jpg</t>
  </si>
  <si>
    <t>rd-p3Jo3XDM</t>
  </si>
  <si>
    <t>Vlookup DONE QUICK</t>
  </si>
  <si>
    <t>Excel vlookup function introduced with example quickly for those on the run.</t>
  </si>
  <si>
    <t>https://i.ytimg.com/vi/rd-p3Jo3XDM/maxresdefault.jpg</t>
  </si>
  <si>
    <t>sqIYGUk9jc0</t>
  </si>
  <si>
    <t>R - Aggregate function</t>
  </si>
  <si>
    <t>https://i.ytimg.com/vi/sqIYGUk9jc0/maxresdefault.jpg</t>
  </si>
  <si>
    <t>twx3ocWtj2k</t>
  </si>
  <si>
    <t>R - which.max, which.min, and Ranks</t>
  </si>
  <si>
    <t>https://i.ytimg.com/vi/twx3ocWtj2k/maxresdefault.jpg</t>
  </si>
  <si>
    <t>NZoMopx_BJY</t>
  </si>
  <si>
    <t>2019-07-10T15:28:34Z</t>
  </si>
  <si>
    <t>Tableau - Number of Records or Count Rows</t>
  </si>
  <si>
    <t>Learn how to quickly count the number of rows in your data sets in Tableau with this quick tutorial on the automatically created calculated field "Number of Records".</t>
  </si>
  <si>
    <t>https://i.ytimg.com/vi/NZoMopx_BJY/maxresdefault.jpg</t>
  </si>
  <si>
    <t>uAdmzgTmWIU</t>
  </si>
  <si>
    <t>2019-07-09T02:44:56Z</t>
  </si>
  <si>
    <t>Box and Whisker in Tableau</t>
  </si>
  <si>
    <t>Learn how to build boxplot from scratch in Tableau.</t>
  </si>
  <si>
    <t>https://i.ytimg.com/vi/uAdmzgTmWIU/maxresdefault.jpg</t>
  </si>
  <si>
    <t>gHftvtjnOMQ</t>
  </si>
  <si>
    <t>2019-01-07T16:30:46Z</t>
  </si>
  <si>
    <t>How to use a Normal Distribution table - Z table</t>
  </si>
  <si>
    <t>Z table and Standard Normal table are two names for a statistical table used to answer questions of probability, do hypothesis testing, construct confidence intervals, etc. In this series of tutorials I walk you through various versions of these tables and show you how they work and how to use them in your statistics and probability courses.</t>
  </si>
  <si>
    <t>https://i.ytimg.com/vi/gHftvtjnOMQ/maxresdefault.jpg</t>
  </si>
  <si>
    <t>is7hZDlNeJ8</t>
  </si>
  <si>
    <t>2019-01-07T16:30:41Z</t>
  </si>
  <si>
    <t>How to use a Chi Square table (Part 1)</t>
  </si>
  <si>
    <t>Chi-Square tables are used to make decisions in hypothesis tests and answer other statistics problems. Here I show one very simple version of a chisquare table and how to use it.</t>
  </si>
  <si>
    <t>https://i.ytimg.com/vi/is7hZDlNeJ8/maxresdefault.jpg</t>
  </si>
  <si>
    <t>vmDM9fxAdTQ</t>
  </si>
  <si>
    <t>2019-01-07T16:30:37Z</t>
  </si>
  <si>
    <t>How to use a F table (Part 1)</t>
  </si>
  <si>
    <t>F tables are used to make decisions in hypothesis tests and answer other statistics problems. Here I show one very simple version of a F table and how to use it.</t>
  </si>
  <si>
    <t>https://i.ytimg.com/vi/vmDM9fxAdTQ/maxresdefault.jpg</t>
  </si>
  <si>
    <t>i_oXov--G2Y</t>
  </si>
  <si>
    <t>2019-01-07T16:30:31Z</t>
  </si>
  <si>
    <t>How to use a T table (Part 1)</t>
  </si>
  <si>
    <t>T tables are used to make decisions in hypothesis tests and answer other statistics problems. Here I show one very simple version of a T table and how to use it. Students Distribution Table.</t>
  </si>
  <si>
    <t>https://i.ytimg.com/vi/i_oXov--G2Y/maxresdefault.jpg</t>
  </si>
  <si>
    <t>2018-12-12T18:18:19Z</t>
  </si>
  <si>
    <t>One Way ANOVA - basic concepts (part 2)</t>
  </si>
  <si>
    <t>One Way or One Factor ANOVA basic concepts briefly presented.</t>
  </si>
  <si>
    <t>https://i.ytimg.com/vi/-ejAvjwO3UQ/maxresdefault.jpg</t>
  </si>
  <si>
    <t>gqAOpCIlfk8</t>
  </si>
  <si>
    <t>2018-12-12T18:18:09Z</t>
  </si>
  <si>
    <t>One Way ANOVA - basic concepts (part 1)</t>
  </si>
  <si>
    <t>https://i.ytimg.com/vi/gqAOpCIlfk8/maxresdefault.jpg</t>
  </si>
  <si>
    <t>ckVj_0x1cwU</t>
  </si>
  <si>
    <t>2018-12-12T18:15:25Z</t>
  </si>
  <si>
    <t>Simple Linear Regression (part 7) - Assessment of SLR model with Google Sheets</t>
  </si>
  <si>
    <t>https://i.ytimg.com/vi/ckVj_0x1cwU/maxresdefault.jpg</t>
  </si>
  <si>
    <t>8bOzpjGbuhU</t>
  </si>
  <si>
    <t>2018-12-12T18:14:55Z</t>
  </si>
  <si>
    <t>Simple Linear Regression (part 6) - Assessment of SLR model</t>
  </si>
  <si>
    <t>https://i.ytimg.com/vi/8bOzpjGbuhU/maxresdefault.jpg</t>
  </si>
  <si>
    <t>DG9OCDz6IpI</t>
  </si>
  <si>
    <t>2018-12-12T18:14:31Z</t>
  </si>
  <si>
    <t>Simple Linear Regression (part 5) - Google Sheets XL-Miner for b0, b1, scatter plot, correlation</t>
  </si>
  <si>
    <t>slr lecture</t>
  </si>
  <si>
    <t>https://i.ytimg.com/vi/DG9OCDz6IpI/maxresdefault.jpg</t>
  </si>
  <si>
    <t>haE2tyRxyFA</t>
  </si>
  <si>
    <t>2018-12-12T18:14:22Z</t>
  </si>
  <si>
    <t>Simple Linear Regression (part 4) - Least Squares Regression</t>
  </si>
  <si>
    <t>https://i.ytimg.com/vi/haE2tyRxyFA/maxresdefault.jpg</t>
  </si>
  <si>
    <t>WTS0dsv1oUA</t>
  </si>
  <si>
    <t>2018-12-12T18:14:14Z</t>
  </si>
  <si>
    <t>Simple Linear Regression (part 3) - Correlation</t>
  </si>
  <si>
    <t>kdFS3lzNFgA</t>
  </si>
  <si>
    <t>2018-12-12T18:14:03Z</t>
  </si>
  <si>
    <t>Simple Linear Regression (part 2) - Scatter Plots</t>
  </si>
  <si>
    <t>https://i.ytimg.com/vi/kdFS3lzNFgA/maxresdefault.jpg</t>
  </si>
  <si>
    <t>1zduyWeBOh0</t>
  </si>
  <si>
    <t>2018-12-12T18:13:56Z</t>
  </si>
  <si>
    <t>Simple Linear Regression (part 1) - bivariate data</t>
  </si>
  <si>
    <t>8SjxHep_o74</t>
  </si>
  <si>
    <t>2018-12-12T17:47:52Z</t>
  </si>
  <si>
    <t>PivotTable and PivotChart (practice set 2)</t>
  </si>
  <si>
    <t>https://i.ytimg.com/vi/8SjxHep_o74/maxresdefault.jpg</t>
  </si>
  <si>
    <t>S99Xon1ie_8</t>
  </si>
  <si>
    <t>2018-12-12T17:47:41Z</t>
  </si>
  <si>
    <t>PivotTable and PivotChart (practice set 1)</t>
  </si>
  <si>
    <t>https://i.ytimg.com/vi/S99Xon1ie_8/maxresdefault.jpg</t>
  </si>
  <si>
    <t>oPS7m8w9n5Y</t>
  </si>
  <si>
    <t>2018-12-12T17:47:33Z</t>
  </si>
  <si>
    <t>Excel - PivotTables and PivotCharts</t>
  </si>
  <si>
    <t>Pivot Tables and Pivot Charts allow you to slice and dice data in order to summarize and drill down to your desired level of detail.</t>
  </si>
  <si>
    <t>https://i.ytimg.com/vi/oPS7m8w9n5Y/maxresdefault.jpg</t>
  </si>
  <si>
    <t>iqZ5ZOtQzpw</t>
  </si>
  <si>
    <t>2018-12-12T17:45:18Z</t>
  </si>
  <si>
    <t>One Factor ANOVA table (Part 4 of 4) F table and Conclusion</t>
  </si>
  <si>
    <t>ANOVA One Way or One Factor lesson in 4 parts with example and demonstration of the ANOVA table and how to fill it out. Includes theory, concepts, terms, formulas, excel functions, F table, hypothesis test, example with real data.</t>
  </si>
  <si>
    <t>https://i.ytimg.com/vi/iqZ5ZOtQzpw/maxresdefault.jpg</t>
  </si>
  <si>
    <t>jWMqHfR0BY8</t>
  </si>
  <si>
    <t>2018-12-12T17:45:05Z</t>
  </si>
  <si>
    <t>One Factor ANOVA table (Part 3 of 4) Worked Example</t>
  </si>
  <si>
    <t>https://i.ytimg.com/vi/jWMqHfR0BY8/maxresdefault.jpg</t>
  </si>
  <si>
    <t>KqzBpyJ8ra8</t>
  </si>
  <si>
    <t>2018-12-12T17:44:55Z</t>
  </si>
  <si>
    <t>One Factor ANOVA table (Part 2 of 4) Formulas and Hypothesis Test</t>
  </si>
  <si>
    <t>https://i.ytimg.com/vi/KqzBpyJ8ra8/maxresdefault.jpg</t>
  </si>
  <si>
    <t>9Hg3Phr7-xY</t>
  </si>
  <si>
    <t>2018-12-12T17:44:45Z</t>
  </si>
  <si>
    <t>One Factor ANOVA table (Part 1 of 4) Introduction</t>
  </si>
  <si>
    <t>ANOVA One Way or One Factor lesson in 4 parts with example and demonstration of the ANOVA table and how to fill it out. Includes theory, concepts, terms, formulas, excel functions, F table, hypothesis test, example with real data. **SMALL CORRECTION** there is a small error in the formula for SS(Tr). We should have placed a n_i in front of the parenthesis, that is SS(Tr) = Î£ n_i (ybar_i. - ybar_..)^2</t>
  </si>
  <si>
    <t>https://i.ytimg.com/vi/9Hg3Phr7-xY/maxresdefault.jpg</t>
  </si>
  <si>
    <t>4Y_UhaZj-5I</t>
  </si>
  <si>
    <t>2018-05-22T21:05:59Z</t>
  </si>
  <si>
    <t>22/5/18 21:05</t>
  </si>
  <si>
    <t>R - Copy and Paste data into R</t>
  </si>
  <si>
    <t>Quickly copy and paste data into R without long import process. For quick calculations and analysis you can copy and paste from the "clipboard" on a Windows based machine into R with read.table function.</t>
  </si>
  <si>
    <t>https://i.ytimg.com/vi/4Y_UhaZj-5I/maxresdefault.jpg</t>
  </si>
  <si>
    <t>5d62k5M858g</t>
  </si>
  <si>
    <t>2018-05-22T21:04:57Z</t>
  </si>
  <si>
    <t>22/5/18 21:04</t>
  </si>
  <si>
    <t>R - Vector function to create empty List for looping</t>
  </si>
  <si>
    <t>Learn to set up an empty list in R. This can be useful when running a loop that generates multiple data frames that need to be stored together and perhaps joined, binded, and/or collapsed together.</t>
  </si>
  <si>
    <t>https://i.ytimg.com/vi/5d62k5M858g/maxresdefault.jpg</t>
  </si>
  <si>
    <t>7ytH5qArPNA</t>
  </si>
  <si>
    <t>2018-05-22T21:03:56Z</t>
  </si>
  <si>
    <t>22/5/18 21:03</t>
  </si>
  <si>
    <t>R - write CSV file with write table</t>
  </si>
  <si>
    <t>Export a csv file from R with write.table. Also, learn to streamline a naming convention for more robust scripting using paste in the file argument of write.table.</t>
  </si>
  <si>
    <t>https://i.ytimg.com/vi/7ytH5qArPNA/maxresdefault.jpg</t>
  </si>
  <si>
    <t>fHe0jFgVPJU</t>
  </si>
  <si>
    <t>2018-05-08T19:49:59Z</t>
  </si>
  <si>
    <t>Tableau - Intro to Maps for Data Visualization</t>
  </si>
  <si>
    <t>Tableau Map Data Visualizations are real easy. Get started with this quick introductory tutorial.</t>
  </si>
  <si>
    <t>https://i.ytimg.com/vi/fHe0jFgVPJU/maxresdefault.jpg</t>
  </si>
  <si>
    <t>ANxZRi_achQ</t>
  </si>
  <si>
    <t>2018-05-04T13:18:36Z</t>
  </si>
  <si>
    <t>Cronbach's Alpha - Excel</t>
  </si>
  <si>
    <t>Cronbach's alpha is a measure that assesses the internal consistency, of a set of scale or test items.</t>
  </si>
  <si>
    <t>https://i.ytimg.com/vi/ANxZRi_achQ/maxresdefault.jpg</t>
  </si>
  <si>
    <t>CCI0PaX3a8k</t>
  </si>
  <si>
    <t>2018-05-04T13:13:54Z</t>
  </si>
  <si>
    <t>Intro to Tableau</t>
  </si>
  <si>
    <t>Tableau Public is free and let's you create and share interactive charts and graphs, stunning maps, live dashboards and fun applications in minutes, then publish anywhere on the web. Download it here... https://public.tableau.com/en-us/s/download</t>
  </si>
  <si>
    <t>https://i.ytimg.com/vi/CCI0PaX3a8k/maxresdefault.jpg</t>
  </si>
  <si>
    <t>Guw2XgGvl44</t>
  </si>
  <si>
    <t>2018-03-26T22:38:24Z</t>
  </si>
  <si>
    <t>26/3/18 22:38</t>
  </si>
  <si>
    <t>R - run R non-interactively with BATCH file</t>
  </si>
  <si>
    <t>Run R scripts non-interactively. If you need some script to run automatically and don't need or want to run R code interactively in Rgui, Rstudio, or other IDE you can run your scripts from command shell with R.exe. You can furthermore create a .bat file and just double-click and get the necessary output from your R scripts.</t>
  </si>
  <si>
    <t>https://i.ytimg.com/vi/Guw2XgGvl44/maxresdefault.jpg</t>
  </si>
  <si>
    <t>07D7LGLtA3g</t>
  </si>
  <si>
    <t>2018-02-14T22:49:44Z</t>
  </si>
  <si>
    <t>14/2/18 22:49</t>
  </si>
  <si>
    <t>iPhone - New Feature iOS11 flip through apps without Home Button</t>
  </si>
  <si>
    <t>Series on iPhone tips and tricks from Jalayer Academy.</t>
  </si>
  <si>
    <t>https://i.ytimg.com/vi/07D7LGLtA3g/maxresdefault.jpg</t>
  </si>
  <si>
    <t>7DrfWLp5jTo</t>
  </si>
  <si>
    <t>2018-02-14T22:48:32Z</t>
  </si>
  <si>
    <t>14/2/18 22:48</t>
  </si>
  <si>
    <t>iPhone - turn Audio On or Off while Screen Capturing</t>
  </si>
  <si>
    <t>https://i.ytimg.com/vi/7DrfWLp5jTo/maxresdefault.jpg</t>
  </si>
  <si>
    <t>etHSyY3Q_18</t>
  </si>
  <si>
    <t>2018-02-14T22:47:16Z</t>
  </si>
  <si>
    <t>14/2/18 22:47</t>
  </si>
  <si>
    <t>iPhone - Customize Control Center</t>
  </si>
  <si>
    <t>Series of short iPhone tips you may find useful.</t>
  </si>
  <si>
    <t>https://i.ytimg.com/vi/etHSyY3Q_18/maxresdefault.jpg</t>
  </si>
  <si>
    <t>C05Ygh95Y-k</t>
  </si>
  <si>
    <t>2018-02-13T00:03:15Z</t>
  </si>
  <si>
    <t>13/2/18 0:03</t>
  </si>
  <si>
    <t>iPhone - Triple click &amp; make your screen Black and White (read description)</t>
  </si>
  <si>
    <t>Learn how to enable triple click functionality on your home button for your iPhone. Learn how to connect the triple click to something like changing the colors of your screen from full-color to grayscale. The GrayScale was not captured by the screen recording. Pretend you see GrayScale when I triple click and I promise it will work on your screen. Oops BTW, If you are new to screen capture check out this tutorial I made: https://www.youtube.com/watch?v=bZ15JXL0Reg</t>
  </si>
  <si>
    <t>https://i.ytimg.com/vi/C05Ygh95Y-k/maxresdefault.jpg</t>
  </si>
  <si>
    <t>6U0L16i8oQ4</t>
  </si>
  <si>
    <t>2018-02-12T23:10:02Z</t>
  </si>
  <si>
    <t>SQL course - Basic Filtering (lesson 6)</t>
  </si>
  <si>
    <t>In this series we introduce fundamental database concepts and quickly get into SQL. SQL is a programming language with the specific objective of querying databases. We start with the most basic SELECT statements and work our way up to more advanced SQL topics, always trying to maintain a practical angle. Look for lessons 2, 3, 4, 5, and many more in this SQL series on JALAYER ACADEMY.</t>
  </si>
  <si>
    <t>https://i.ytimg.com/vi/6U0L16i8oQ4/maxresdefault.jpg</t>
  </si>
  <si>
    <t>IqGXE2nZZ9o</t>
  </si>
  <si>
    <t>SQL course - SQL-view in Microsoft Access (lesson 2)</t>
  </si>
  <si>
    <t>For SQL practice, you can go to www.stratascratch.com. They have over 500 SQL exercises and interview questions from real companies. Their platform is free but you can use discount code jalayer for 15% off their premium features at https://platform.stratascratch.com/ In this series we introduce fundamental database concepts and quickly get into SQL. SQL is a programming language with the specific objective of querying databases. We start with the most basic SELECT statements and work our way up to more advanced SQL topics, always trying to maintain a practical angle. Look for lessons 2, 3, 4, 5, and many more in this SQL series on JALAYER ACADEMY.</t>
  </si>
  <si>
    <t>https://i.ytimg.com/vi/IqGXE2nZZ9o/maxresdefault.jpg</t>
  </si>
  <si>
    <t>QFYrj0KQ7e0</t>
  </si>
  <si>
    <t>SQL course - Filtering with AND &amp; OR (lesson 7)</t>
  </si>
  <si>
    <t>https://i.ytimg.com/vi/QFYrj0KQ7e0/maxresdefault.jpg</t>
  </si>
  <si>
    <t>SEkIVC7nJlc</t>
  </si>
  <si>
    <t>SQL course - Increase SQL view font size</t>
  </si>
  <si>
    <t>https://i.ytimg.com/vi/SEkIVC7nJlc/maxresdefault.jpg</t>
  </si>
  <si>
    <t>TpyUFWM18p0</t>
  </si>
  <si>
    <t>SQL course - Database 101 (lesson 1)</t>
  </si>
  <si>
    <t>https://i.ytimg.com/vi/TpyUFWM18p0/maxresdefault.jpg</t>
  </si>
  <si>
    <t>Wb8DX-7TRPY</t>
  </si>
  <si>
    <t>SQL course - Sorting with ORDER BY (lesson 4)</t>
  </si>
  <si>
    <t>https://i.ytimg.com/vi/Wb8DX-7TRPY/maxresdefault.jpg</t>
  </si>
  <si>
    <t>dCslkGuzbJw</t>
  </si>
  <si>
    <t>SQL course - SELECT and FROM (lesson 3)</t>
  </si>
  <si>
    <t>https://i.ytimg.com/vi/dCslkGuzbJw/maxresdefault.jpg</t>
  </si>
  <si>
    <t>mDoe5JHBnIE</t>
  </si>
  <si>
    <t>SQL course - ORDER BY using column numbers (lesson 5)</t>
  </si>
  <si>
    <t>https://i.ytimg.com/vi/mDoe5JHBnIE/maxresdefault.jpg</t>
  </si>
  <si>
    <t>bZ15JXL0Reg</t>
  </si>
  <si>
    <t>2018-01-13T20:12:23Z</t>
  </si>
  <si>
    <t>13/1/18 20:12</t>
  </si>
  <si>
    <t>iPhone - Screen Capture</t>
  </si>
  <si>
    <t>Learn how to screen capture with your iPhone and add additional items to the control center.</t>
  </si>
  <si>
    <t>https://i.ytimg.com/vi/bZ15JXL0Reg/maxresdefault.jpg</t>
  </si>
  <si>
    <t>nWuUahhK3Oc</t>
  </si>
  <si>
    <t>2018-01-12T00:37:18Z</t>
  </si>
  <si>
    <t>CART Regression Trees Algorithm - Excel part 1</t>
  </si>
  <si>
    <t>CART, Classification and Regression Trees is a family of Supervised Machine Learning Algorithms. Follow this link for an entire Intro course on Machine Learning using R, did I mention it's FREE: https://www.youtube.com/playlist?list=PLjPbBibKHH18I0mDb_H4uP3egypHIsvMn Also, be sure to check out my channel for over 400 tutorials on Excel, R, Statistics, Machine Learning, basic Math, and more.</t>
  </si>
  <si>
    <t>PT23M37S</t>
  </si>
  <si>
    <t>https://i.ytimg.com/vi/nWuUahhK3Oc/maxresdefault.jpg</t>
  </si>
  <si>
    <t>IQe2Icb1WKE</t>
  </si>
  <si>
    <t>2018-01-12T00:36:49Z</t>
  </si>
  <si>
    <t>CART Regression Trees Algorithm - Excel part 2</t>
  </si>
  <si>
    <t>https://i.ytimg.com/vi/IQe2Icb1WKE/maxresdefault.jpg</t>
  </si>
  <si>
    <t>xWz80Hl_a0U</t>
  </si>
  <si>
    <t>2018-01-02T20:14:04Z</t>
  </si>
  <si>
    <t>Excel Dashboard in under 5 minutes</t>
  </si>
  <si>
    <t>Dashboard in a dash with Microsoft Excel. This video shows you how to get up and running, making a dashboard. You can spend more time and make a more intricate and dense dashboard, but here you'll learn how to take that first leap.</t>
  </si>
  <si>
    <t>https://i.ytimg.com/vi/xWz80Hl_a0U/maxresdefault.jpg</t>
  </si>
  <si>
    <t>R3eqZtafi-8</t>
  </si>
  <si>
    <t>2017-12-20T22:45:03Z</t>
  </si>
  <si>
    <t>20/12/17 22:45</t>
  </si>
  <si>
    <t>Excel - Pivot Tables part 5 (Calculated Fields)</t>
  </si>
  <si>
    <t>Pivot tables are a powerful tool for summarizing large data sets and gaining insights and knowledge from them. Watch this multi-part series to learn what pivot tables are, how to create them, and some advanced techniques with pivot tables.</t>
  </si>
  <si>
    <t>https://i.ytimg.com/vi/R3eqZtafi-8/maxresdefault.jpg</t>
  </si>
  <si>
    <t>R7j7KqcQURo</t>
  </si>
  <si>
    <t>2017-12-20T22:45:02Z</t>
  </si>
  <si>
    <t>Excel - Pivot Tables part 2 (Creating Pivot table)</t>
  </si>
  <si>
    <t>https://i.ytimg.com/vi/R7j7KqcQURo/maxresdefault.jpg</t>
  </si>
  <si>
    <t>X2hlC1weT2E</t>
  </si>
  <si>
    <t>Excel - Pivot Tables part 4 (Pivot Charts)</t>
  </si>
  <si>
    <t>https://i.ytimg.com/vi/X2hlC1weT2E/maxresdefault.jpg</t>
  </si>
  <si>
    <t>bQkZcxBKyxg</t>
  </si>
  <si>
    <t>Excel - Pivot Tables part 1 (Introduction)</t>
  </si>
  <si>
    <t>https://i.ytimg.com/vi/bQkZcxBKyxg/maxresdefault.jpg</t>
  </si>
  <si>
    <t>prsq6KULa7k</t>
  </si>
  <si>
    <t>Excel - Pivot Tables part 3 (Slicers)</t>
  </si>
  <si>
    <t>https://i.ytimg.com/vi/prsq6KULa7k/maxresdefault.jpg</t>
  </si>
  <si>
    <t>58x-7B4CXN8</t>
  </si>
  <si>
    <t>2017-12-15T16:51:15Z</t>
  </si>
  <si>
    <t>15/12/17 16:51</t>
  </si>
  <si>
    <t>Jalayer Academy does Bach (classical guitar)</t>
  </si>
  <si>
    <t>Classical guitar with wormhole looming in the background.</t>
  </si>
  <si>
    <t>PT22S</t>
  </si>
  <si>
    <t>tKUufzpoHDE</t>
  </si>
  <si>
    <t>2017-12-15T16:39:44Z</t>
  </si>
  <si>
    <t>15/12/17 16:39</t>
  </si>
  <si>
    <t>Rmarkdown - Introduction and Basics</t>
  </si>
  <si>
    <t>Rstudio and R users in general can benefit from Rmarkdown for producing reproducible reports. R Markdown is an easy-to-write plain text format for creating dynamic documents and reports.</t>
  </si>
  <si>
    <t>https://i.ytimg.com/vi/tKUufzpoHDE/maxresdefault.jpg</t>
  </si>
  <si>
    <t>jCrQYOsAcv4</t>
  </si>
  <si>
    <t>2017-05-23T22:52:03Z</t>
  </si>
  <si>
    <t>23/5/17 22:52</t>
  </si>
  <si>
    <t>Text Mining (part 6) - Cleaning Corpus text in R</t>
  </si>
  <si>
    <t>Clean multiple documents of unnecessary words, punctuation, digits, etc.</t>
  </si>
  <si>
    <t>https://i.ytimg.com/vi/jCrQYOsAcv4/maxresdefault.jpg</t>
  </si>
  <si>
    <t>jt4WzWoSCyo</t>
  </si>
  <si>
    <t>Text Mining (part 8) - Sentiment Analysis on Corpus in R</t>
  </si>
  <si>
    <t>Sentiment Analysis Implementation Find the terms here: http://ptrckprry.com/course/ssd/data/positive-words.txt http://ptrckprry.com/course/ssd/data/negative-words.txt</t>
  </si>
  <si>
    <t>https://i.ytimg.com/vi/jt4WzWoSCyo/maxresdefault.jpg</t>
  </si>
  <si>
    <t>pFinlXYLZ-A</t>
  </si>
  <si>
    <t>Text Mining (part 5) - Import a Corpus in R</t>
  </si>
  <si>
    <t>Import multiple text documents and create a Corpus.</t>
  </si>
  <si>
    <t>https://i.ytimg.com/vi/pFinlXYLZ-A/maxresdefault.jpg</t>
  </si>
  <si>
    <t>pvjhm5TTd2A</t>
  </si>
  <si>
    <t>Text Mining (part 7) - Comparison Wordcloud in R</t>
  </si>
  <si>
    <t>Create a Wordcloud and Comparison Wordcloud for your Corpus. Create a Term Document Matrix in the process.</t>
  </si>
  <si>
    <t>https://i.ytimg.com/vi/pvjhm5TTd2A/maxresdefault.jpg</t>
  </si>
  <si>
    <t>JM_J7ufS-BU</t>
  </si>
  <si>
    <t>2017-05-09T20:10:15Z</t>
  </si>
  <si>
    <t>Text Mining (part 3) - Sentiment Analysis and Wordcloud in R (single document)</t>
  </si>
  <si>
    <t>Sentiment Analysis Implementation and Wordcloud. Find the terms here: http://ptrckprry.com/course/ssd/data/positive-words.txt http://ptrckprry.com/course/ssd/data/negative-words.txt</t>
  </si>
  <si>
    <t>https://i.ytimg.com/vi/JM_J7ufS-BU/maxresdefault.jpg</t>
  </si>
  <si>
    <t>WfoVINuxIJA</t>
  </si>
  <si>
    <t>Text Mining (part4) - Postive and Negative Terms for Sentiment Analysis in R</t>
  </si>
  <si>
    <t>Find the terms here: http://ptrckprry.com/course/ssd/data/positive-words.txt http://ptrckprry.com/course/ssd/data/negative-words.txt</t>
  </si>
  <si>
    <t>https://i.ytimg.com/vi/WfoVINuxIJA/maxresdefault.jpg</t>
  </si>
  <si>
    <t>fga5gLtFQs0</t>
  </si>
  <si>
    <t>Text Mining (part 1) - Import Text into R (single document)</t>
  </si>
  <si>
    <t>Text Mining with R. Import a single document into R.</t>
  </si>
  <si>
    <t>https://i.ytimg.com/vi/fga5gLtFQs0/maxresdefault.jpg</t>
  </si>
  <si>
    <t>gtQWMxWzs_M</t>
  </si>
  <si>
    <t>Text Mining (part 2) - Cleaning Text Data in R (single document)</t>
  </si>
  <si>
    <t>Clean Text of punctuation, digits, stopwords, whitespace, and lowercase.</t>
  </si>
  <si>
    <t>https://i.ytimg.com/vi/gtQWMxWzs_M/maxresdefault.jpg</t>
  </si>
  <si>
    <t>iCmA5w_YOmo</t>
  </si>
  <si>
    <t>2017-03-24T15:38:11Z</t>
  </si>
  <si>
    <t>24/3/17 15:38</t>
  </si>
  <si>
    <t>R Square - clearly explained (part 1)</t>
  </si>
  <si>
    <t>R square (R2) - Coefficient of Determination in Simple Linear Regression or Coefficient of Multiple Determination in Multiple Regression</t>
  </si>
  <si>
    <t>https://i.ytimg.com/vi/iCmA5w_YOmo/maxresdefault.jpg</t>
  </si>
  <si>
    <t>t9u5kty3b0Q</t>
  </si>
  <si>
    <t>R Square - clearly explained (part 2)</t>
  </si>
  <si>
    <t>https://i.ytimg.com/vi/t9u5kty3b0Q/maxresdefault.jpg</t>
  </si>
  <si>
    <t>BSwt7WblGjQ</t>
  </si>
  <si>
    <t>2017-02-15T00:13:09Z</t>
  </si>
  <si>
    <t>15/2/17 0:13</t>
  </si>
  <si>
    <t>iPod Shuffle simulation in R (part 2)</t>
  </si>
  <si>
    <t>Let's improve on our random iPod shuffle by using the Star Ratings of our songs to automatically select songs. We'll use R to simulate this and calculate some interesting probabilities.</t>
  </si>
  <si>
    <t>https://i.ytimg.com/vi/BSwt7WblGjQ/maxresdefault.jpg</t>
  </si>
  <si>
    <t>EJA4IckKF2w</t>
  </si>
  <si>
    <t>iPod Shuffle simulation in R (part 1)</t>
  </si>
  <si>
    <t>Let's create a random iPod shuffle of songs from our library with a simulation in R and calculate the probability that Adele shows up. Implementation of an American Statistician paper.</t>
  </si>
  <si>
    <t>https://i.ytimg.com/vi/EJA4IckKF2w/maxresdefault.jpg</t>
  </si>
  <si>
    <t>WLPm-X4isvk</t>
  </si>
  <si>
    <t>2017-02-09T16:14:52Z</t>
  </si>
  <si>
    <t>Stratified Sampling in R (part 2)</t>
  </si>
  <si>
    <t>Stratified Sampling explained and demonstrated with a simulated example. part 1 of this series: https://youtu.be/uuKGDJPogUI part 3 of this series: https://youtu.be/j6BUHlnb6fs R code: #Stratified Sampling #alternative to SRS #divide population into k non-overlapping distinct subpopulations called strata #Why Stratify? #1 - interested in learning about the subpopulation; perhaps to compare them later #2 - convenient for organizing data collection #3 - improve precision of your estimate; smaller error of estimation; especially # when strata are homogenous; efficiency gain set.seed(9850) df = data.frame(gender=rep(c("F","M"),c(6000,4000)), ht=c(rnorm(6000, mean=60, sd=5),rnorm(4000, mean=90, sd=5))) #Population parameters (mu, sigma, strata, etc) mean(df$ht) table(df$gender) var(df$ht) sd(df$ht) aggregate(df$ht ~ df$gender, FUN=mean) aggregate(df$ht ~ df$gender, FUN=sd) #Generating 1000 SRS, size n=50, for purposes of measuring precision of estimate for mu set.seed(9850) xbar = apply(replicate(1000, sample(df$ht, 50)), 2, FUN=mean) mean(xbar) var(xbar) sd(xbar) sigmasq_xbar = ((var(df$ht) * (length(df$ht) - 1)) / length(df$ht)) / 50 sigmasq_xbar_hat = var(xbar) #proportional stratified RS using gender for strata table(df$gender) / nrow(df) * 50 #30 F and 20 M xbarStrat = NA set.seed(9850) for (i in 1:1000) {xbarStrat[i] = mean( c(df[sample(6000, 30), "ht"], df[sample(6001:10000, 20), "ht"]) ) } mean(xbarStrat) var(xbarStrat) sigmasq_xbarStrat = (6000/10000)^2*(((var(df[df$gender %in% "F", "ht"])*(6000-1)) / 6000)/30)*((6000-30)/(6000-1)) + (4000/10000)^2*(((var(df[df$gender %in% "M", "ht"]) * (4000 - 1)) / 4000)/20)*((4000-20)/(4000-1)) #visualizing the precision differential between the two sampling techniques par(mfrow=c(1,2)) hist(xbar, freq=F, xlim=c(65,85)) lines(density(xbar), col="red") hist(xbarStrat, freq=F, xlim=c(65,85)) lines(density(xbarStrat), col="red")</t>
  </si>
  <si>
    <t>https://i.ytimg.com/vi/WLPm-X4isvk/maxresdefault.jpg</t>
  </si>
  <si>
    <t>j6BUHlnb6fs</t>
  </si>
  <si>
    <t>Stratified Sampling in R (part 3)</t>
  </si>
  <si>
    <t>Stratified Sampling explained and demonstrated with a simulated example. part 1 of this series: https://youtu.be/uuKGDJPogUI part 2 of this series: https://youtu.be/WLPm-X4isvk R code: #Stratified Sampling #alternative to SRS #divide population into k non-overlapping distinct subpopulations called strata #Why Stratify? #1 - interested in learning about the subpopulation; perhaps to compare them later #2 - convenient for organizing data collection #3 - improve precision of your estimate; smaller error of estimation; especially # when strata are homogenous; efficiency gain set.seed(9850) df = data.frame(gender=rep(c("F","M"),c(6000,4000)), ht=c(rnorm(6000, mean=60, sd=5),rnorm(4000, mean=90, sd=5))) #Population parameters (mu, sigma, strata, etc) mean(df$ht) table(df$gender) var(df$ht) sd(df$ht) aggregate(df$ht ~ df$gender, FUN=mean) aggregate(df$ht ~ df$gender, FUN=sd) #Generating 1000 SRS, size n=50, for purposes of measuring precision of estimate for mu set.seed(9850) xbar = apply(replicate(1000, sample(df$ht, 50)), 2, FUN=mean) mean(xbar) var(xbar) sd(xbar) sigmasq_xbar = ((var(df$ht) * (length(df$ht) - 1)) / length(df$ht)) / 50 sigmasq_xbar_hat = var(xbar) #proportional stratified RS using gender for strata table(df$gender) / nrow(df) * 50 #30 F and 20 M xbarStrat = NA set.seed(9850) for (i in 1:1000) {xbarStrat[i] = mean( c(df[sample(6000, 30), "ht"], df[sample(6001:10000, 20), "ht"]) ) } mean(xbarStrat) var(xbarStrat) sigmasq_xbarStrat = (6000/10000)^2*(((var(df[df$gender %in% "F", "ht"])*(6000-1)) / 6000)/30)*((6000-30)/(6000-1)) + (4000/10000)^2*(((var(df[df$gender %in% "M", "ht"]) * (4000 - 1)) / 4000)/20)*((4000-20)/(4000-1)) #visualizing the precision differential between the two sampling techniques par(mfrow=c(1,2)) hist(xbar, freq=F, xlim=c(65,85)) lines(density(xbar), col="red") hist(xbarStrat, freq=F, xlim=c(65,85)) lines(density(xbarStrat), col="red")</t>
  </si>
  <si>
    <t>https://i.ytimg.com/vi/j6BUHlnb6fs/maxresdefault.jpg</t>
  </si>
  <si>
    <t>uuKGDJPogUI</t>
  </si>
  <si>
    <t>Stratified Sampling in R (part 1)</t>
  </si>
  <si>
    <t>Stratified Sampling explained and demonstrated with a simulated example. part 2 of this series: https://youtu.be/WLPm-X4isvk part 3 of this series: https://youtu.be/j6BUHlnb6fs R code: #Stratified Sampling #alternative to SRS #divide population into k non-overlapping distinct subpopulations called strata #Why Stratify? #1 - interested in learning about the subpopulation; perhaps to compare them later #2 - convenient for organizing data collection #3 - improve precision of your estimate; smaller error of estimation; especially # when strata are homogenous; efficiency gain set.seed(9850) df = data.frame(gender=rep(c("F","M"),c(6000,4000)), ht=c(rnorm(6000, mean=60, sd=5),rnorm(4000, mean=90, sd=5))) #Population parameters (mu, sigma, strata, etc) mean(df$ht) table(df$gender) var(df$ht) sd(df$ht) aggregate(df$ht ~ df$gender, FUN=mean) aggregate(df$ht ~ df$gender, FUN=sd) #Generating 1000 SRS, size n=50, for purposes of measuring precision of estimate for mu set.seed(9850) xbar = apply(replicate(1000, sample(df$ht, 50)), 2, FUN=mean) mean(xbar) var(xbar) sd(xbar) sigmasq_xbar = ((var(df$ht) * (length(df$ht) - 1)) / length(df$ht)) / 50 sigmasq_xbar_hat = var(xbar) #proportional stratified RS using gender for strata table(df$gender) / nrow(df) * 50 #30 F and 20 M xbarStrat = NA set.seed(9850) for (i in 1:1000) {xbarStrat[i] = mean( c(df[sample(6000, 30), "ht"], df[sample(6001:10000, 20), "ht"]) ) } mean(xbarStrat) var(xbarStrat) sigmasq_xbarStrat = (6000/10000)^2*(((var(df[df$gender %in% "F", "ht"])*(6000-1)) / 6000)/30)*((6000-30)/(6000-1)) + (4000/10000)^2*(((var(df[df$gender %in% "M", "ht"]) * (4000 - 1)) / 4000)/20)*((4000-20)/(4000-1)) #visualizing the precision differential between the two sampling techniques par(mfrow=c(1,2)) hist(xbar, freq=F, xlim=c(65,85)) lines(density(xbar), col="red") hist(xbarStrat, freq=F, xlim=c(65,85)) lines(density(xbarStrat), col="red")</t>
  </si>
  <si>
    <t>https://i.ytimg.com/vi/uuKGDJPogUI/maxresdefault.jpg</t>
  </si>
  <si>
    <t>Fl0Ygu9_bpA</t>
  </si>
  <si>
    <t>2016-12-20T21:17:51Z</t>
  </si>
  <si>
    <t>20/12/16 21:17</t>
  </si>
  <si>
    <t>R - Mean, Variance and much more</t>
  </si>
  <si>
    <t>Calculate numerical summaries for a numerical variable in R. Mean, Median, Trimmed Mean, Variance, Standard Deviation, Q1, Q3, Percentiles, Range, Interquartile Range, Min, Max.</t>
  </si>
  <si>
    <t>https://i.ytimg.com/vi/Fl0Ygu9_bpA/maxresdefault.jpg</t>
  </si>
  <si>
    <t>L8u6phmGOEo</t>
  </si>
  <si>
    <t>R - Histograms</t>
  </si>
  <si>
    <t>Create histograms in R for a numerical variable</t>
  </si>
  <si>
    <t>https://i.ytimg.com/vi/L8u6phmGOEo/maxresdefault.jpg</t>
  </si>
  <si>
    <t>MSkrfYad8lE</t>
  </si>
  <si>
    <t>R - Boxplot</t>
  </si>
  <si>
    <t>Create boxplots in R for a numerical variable</t>
  </si>
  <si>
    <t>https://i.ytimg.com/vi/MSkrfYad8lE/maxresdefault.jpg</t>
  </si>
  <si>
    <t>ZrszcwGsW7A</t>
  </si>
  <si>
    <t>R - Pie Chart, Bar Chart</t>
  </si>
  <si>
    <t>Create Pie and Bar Charts for categorical variables in R.</t>
  </si>
  <si>
    <t>https://i.ytimg.com/vi/ZrszcwGsW7A/maxresdefault.jpg</t>
  </si>
  <si>
    <t>MoBw5PiW56k</t>
  </si>
  <si>
    <t>2016-11-22T19:13:49Z</t>
  </si>
  <si>
    <t>22/11/16 19:13</t>
  </si>
  <si>
    <t>R - Regression Trees - CART</t>
  </si>
  <si>
    <t>Regression Trees are part of the CART family of techniques for prediction of a numerical target feature. Here we use the package rpart, with its CART algorithms, in R to learn a regression tree model on the msleep' data set available in the ggplot2 package.</t>
  </si>
  <si>
    <t>https://i.ytimg.com/vi/MoBw5PiW56k/maxresdefault.jpg</t>
  </si>
  <si>
    <t>x69YhAapw4k</t>
  </si>
  <si>
    <t>2016-03-08T23:59:30Z</t>
  </si>
  <si>
    <t>kNN Machine Learning Algorithm - Excel</t>
  </si>
  <si>
    <t>kNN, k Nearest Neighbors Machine Learning Algorithm tutorial. Follow this link for an entire Intro course on Machine Learning using R, did I mention it's FREE: https://www.youtube.com/playlist?list=PLjPbBibKHH18I0mDb_H4uP3egypHIsvMn Also, be sure to check out my channel for over 300 tutorials on Excel, R, Statistics, basic Math, and more.</t>
  </si>
  <si>
    <t>PT26M51S</t>
  </si>
  <si>
    <t>https://i.ytimg.com/vi/x69YhAapw4k/maxresdefault.jpg</t>
  </si>
  <si>
    <t>C68u9nuw50Y</t>
  </si>
  <si>
    <t>2015-11-16T20:10:42Z</t>
  </si>
  <si>
    <t>16/11/15 20:10</t>
  </si>
  <si>
    <t>Time Series Forecasting with Google Sheets part (4 of 4)</t>
  </si>
  <si>
    <t>Classical Multiplicative Model for forecasting Time Series data using Google Sheets. Seasonality, Trend, Cyclicality, and Irregularity are explained. These components are estimated with a complete forecasting example worked step-by-step from beginning to end. You may navigate all 4 parts of this tutorial series (Forecasting with Google Sheets) with the links here: Part 1: https://www.youtube.com/watch?v=FWNlS7hRQOo&amp;feature=youtu.be Part 2: https://www.youtube.com/watch?v=lL61SGr1lJk&amp;feature=youtu.be Part 3: https://www.youtube.com/watch?v=I29vxyfIVtw&amp;feature=youtu.be Part 4: https://www.youtube.com/watch?v=C68u9nuw50Y&amp;feature=youtu.be Prefer learning this in Microsoft Excel? 3 part video tutorial on Forecasting with Microsoft Excel: Part 1: https://www.youtube.com/watch?v=gHdYEZA50KE Part 2: https://www.youtube.com/watch?v=5C012eMSeIU Part 3: https://www.youtube.com/watch?v=kcfiu-f88JQ Be sure to subscribe and share these tutorials. Thanks for watching!</t>
  </si>
  <si>
    <t>https://i.ytimg.com/vi/C68u9nuw50Y/maxresdefault.jpg</t>
  </si>
  <si>
    <t>FWNlS7hRQOo</t>
  </si>
  <si>
    <t>Time Series Forecasting with Google Sheets part (1 of 4)</t>
  </si>
  <si>
    <t>https://i.ytimg.com/vi/FWNlS7hRQOo/maxresdefault.jpg</t>
  </si>
  <si>
    <t>I29vxyfIVtw</t>
  </si>
  <si>
    <t>Time Series Forecasting with Google Sheets part (3 of 4)</t>
  </si>
  <si>
    <t>https://i.ytimg.com/vi/I29vxyfIVtw/maxresdefault.jpg</t>
  </si>
  <si>
    <t>lL61SGr1lJk</t>
  </si>
  <si>
    <t>Time Series Forecasting with Google Sheets part (2 of 4)</t>
  </si>
  <si>
    <t>https://i.ytimg.com/vi/lL61SGr1lJk/maxresdefault.jpg</t>
  </si>
  <si>
    <t>46biqSoZxqY</t>
  </si>
  <si>
    <t>2015-11-09T19:56:54Z</t>
  </si>
  <si>
    <t>Multiple Regression Introduction (part 3 of 4)</t>
  </si>
  <si>
    <t>Multiple Regression Intro video series: (4 parts) part 1: https://www.youtube.com/watch?v=e0o7oINrWuI&amp;feature=youtu.be part 2: https://www.youtube.com/watch?v=bTUrTObthug&amp;feature=youtu.be part 3: https://www.youtube.com/watch?v=46biqSoZxqY&amp;feature=youtu.be part 4: https://www.youtube.com/watch?v=JhMrgo97YHA&amp;feature=youtu.be Performing Multiple Regression in Microsoft Excel: https://www.youtube.com/watch?v=cXiZ_t2NK1k&amp;index=18&amp;list=PLjPbBibKHH1_FxwPpGxBeUAu_o87fFYoQ Performing a Multiple Regression in Google Sheets with XL Miner: https://www.youtube.com/watch?v=YhBU92eyNRo&amp;feature=youtu.be</t>
  </si>
  <si>
    <t>https://i.ytimg.com/vi/46biqSoZxqY/maxresdefault.jpg</t>
  </si>
  <si>
    <t>JhMrgo97YHA</t>
  </si>
  <si>
    <t>Multiple Regression Introduction (part 4 of 4)</t>
  </si>
  <si>
    <t>https://i.ytimg.com/vi/JhMrgo97YHA/maxresdefault.jpg</t>
  </si>
  <si>
    <t>YhBU92eyNRo</t>
  </si>
  <si>
    <t>Multiple Regression with Google Sheets XL Miner</t>
  </si>
  <si>
    <t>PT29M35S</t>
  </si>
  <si>
    <t>https://i.ytimg.com/vi/YhBU92eyNRo/maxresdefault.jpg</t>
  </si>
  <si>
    <t>bTUrTObthug</t>
  </si>
  <si>
    <t>Multiple Regression Introduction (part 2 of 4)</t>
  </si>
  <si>
    <t>https://i.ytimg.com/vi/bTUrTObthug/maxresdefault.jpg</t>
  </si>
  <si>
    <t>e0o7oINrWuI</t>
  </si>
  <si>
    <t>Multiple Regression Introduction (part 1 of 4)</t>
  </si>
  <si>
    <t>https://i.ytimg.com/vi/e0o7oINrWuI/maxresdefault.jpg</t>
  </si>
  <si>
    <t>a2YXWjsfyto</t>
  </si>
  <si>
    <t>2015-10-27T17:18:14Z</t>
  </si>
  <si>
    <t>27/10/15 17:18</t>
  </si>
  <si>
    <t>Excel - Remove Duplicates</t>
  </si>
  <si>
    <t>Remove duplicates in Microsoft Excel easily using built-in functionality.</t>
  </si>
  <si>
    <t>https://i.ytimg.com/vi/a2YXWjsfyto/maxresdefault.jpg</t>
  </si>
  <si>
    <t>68Ok1waTsqg</t>
  </si>
  <si>
    <t>2015-10-04T23:41:01Z</t>
  </si>
  <si>
    <t>Two Way ANOVA - Cell Means Plot with Google Sheets</t>
  </si>
  <si>
    <t>Two-Way or Two-Factor ANOVA done in Google Sheets. Google Sheets is available online and for free.</t>
  </si>
  <si>
    <t>https://i.ytimg.com/vi/68Ok1waTsqg/maxresdefault.jpg</t>
  </si>
  <si>
    <t>uCkycwF2HUU</t>
  </si>
  <si>
    <t>Two Way ANOVA - with Google Sheets XL-miner</t>
  </si>
  <si>
    <t>PT32M21S</t>
  </si>
  <si>
    <t>https://i.ytimg.com/vi/uCkycwF2HUU/maxresdefault.jpg</t>
  </si>
  <si>
    <t>L2mdIT-fR-g</t>
  </si>
  <si>
    <t>2015-09-28T22:05:33Z</t>
  </si>
  <si>
    <t>28/9/15 22:05</t>
  </si>
  <si>
    <t>Two Way ANOVA - part 3 (Interaction and Cell Means plot)</t>
  </si>
  <si>
    <t>An introduction to Two-Way ANOVA with an example. Interaction and Main Effects are explored. Calculations are provided by computer software, focus is on analysis and interpretation of results. A multipart series.</t>
  </si>
  <si>
    <t>https://i.ytimg.com/vi/L2mdIT-fR-g/maxresdefault.jpg</t>
  </si>
  <si>
    <t>gn5JfUc4oy8</t>
  </si>
  <si>
    <t>Two Way ANOVA - part 1 (data and structure)</t>
  </si>
  <si>
    <t>https://i.ytimg.com/vi/gn5JfUc4oy8/maxresdefault.jpg</t>
  </si>
  <si>
    <t>midE8jhQWLI</t>
  </si>
  <si>
    <t>Two Way ANOVA - part 4 (hypothesis tests for Main Effects and closing remarks)</t>
  </si>
  <si>
    <t>https://i.ytimg.com/vi/midE8jhQWLI/maxresdefault.jpg</t>
  </si>
  <si>
    <t>whp4bSeJC7I</t>
  </si>
  <si>
    <t>Two Way ANOVA - part 2 (three hypothesis tests)</t>
  </si>
  <si>
    <t>https://i.ytimg.com/vi/whp4bSeJC7I/maxresdefault.jpg</t>
  </si>
  <si>
    <t>25xGIdG3ByQ</t>
  </si>
  <si>
    <t>2015-08-03T20:06:26Z</t>
  </si>
  <si>
    <t>Tukey Kramer Procedure and One Way ANOVA - with Google Sheets</t>
  </si>
  <si>
    <t>Learn how to perform a One-Way ANOVA and followup with a Tukey Kramer multiple comparison procedure.</t>
  </si>
  <si>
    <t>https://i.ytimg.com/vi/25xGIdG3ByQ/maxresdefault.jpg</t>
  </si>
  <si>
    <t>UQeb73Otdqs</t>
  </si>
  <si>
    <t>2015-07-22T21:28:12Z</t>
  </si>
  <si>
    <t>22/7/15 21:28</t>
  </si>
  <si>
    <t>One Way ANOVA - with Google Sheets</t>
  </si>
  <si>
    <t>One Way or One Factor ANOVA basic example presented and done with Google Sheets, which is free and available online.</t>
  </si>
  <si>
    <t>dCZR5fQzbsw</t>
  </si>
  <si>
    <t>One Way ANOVA - example by hand (part 2)</t>
  </si>
  <si>
    <t>One Way or One Factor ANOVA basic example presented and done by hand. Error in Variance from Supplier 1. I should have written the variance 243.7, but accidentally wrote the standard deviation 15.61. Note that, as you work from about minute 18 on. The final results work out correctly because I was sticking with my script. Unfortunately, YouTube doesn't allow comments to pop-up within the video like they used to.</t>
  </si>
  <si>
    <t>https://i.ytimg.com/vi/dCZR5fQzbsw/maxresdefault.jpg</t>
  </si>
  <si>
    <t>vVxns03sEkE</t>
  </si>
  <si>
    <t>One Way ANOVA - example by hand (part 1)</t>
  </si>
  <si>
    <t>One Way or One Factor ANOVA basic example presented and done by hand.</t>
  </si>
  <si>
    <t>https://i.ytimg.com/vi/vVxns03sEkE/maxresdefault.jpg</t>
  </si>
  <si>
    <t>LQby0g5KWMo</t>
  </si>
  <si>
    <t>2015-06-07T06:31:08Z</t>
  </si>
  <si>
    <t>Google Sheets - SumIF, CountIF, AverageIF</t>
  </si>
  <si>
    <t>countif, sumif, averageif functions in Google Sheets</t>
  </si>
  <si>
    <t>https://i.ytimg.com/vi/LQby0g5KWMo/maxresdefault.jpg</t>
  </si>
  <si>
    <t>oTnWvHaPYvA</t>
  </si>
  <si>
    <t>Google Sheets - Histogram</t>
  </si>
  <si>
    <t>Create a Histogram in Google Sheets</t>
  </si>
  <si>
    <t>152vbvgFwhQ</t>
  </si>
  <si>
    <t>2015-06-05T23:46:30Z</t>
  </si>
  <si>
    <t>Elementary Statistics Review 3 - Hypothesis Testing</t>
  </si>
  <si>
    <t>Hypothesis, Null Hypothesis, Alternative Hypothesis, level of significance, Reject Ho, Fail to Reject Ho, Test Statistic, p-value</t>
  </si>
  <si>
    <t>2H6Z7lbpJvw</t>
  </si>
  <si>
    <t>Elementary Statistics Review 2 - Mean, Variance, and Standard Deviation</t>
  </si>
  <si>
    <t>Mean, Variance, Standard Deviation, Measures of Central Tendency, Measures of Spread, Dispersion, Uncertainty, Variability</t>
  </si>
  <si>
    <t>HhvmHqsCVwc</t>
  </si>
  <si>
    <t>Elementary Statistics Review 1 - Basic Concepts</t>
  </si>
  <si>
    <t>Statistics, Population, Sample, Random Sample, Observational Unit, Variable, Quantitative, Numerical, Qualitative, Categorical</t>
  </si>
  <si>
    <t>1OO2H_D6qqA</t>
  </si>
  <si>
    <t>2015-06-05T21:26:57Z</t>
  </si>
  <si>
    <t>Probability Lesson 2</t>
  </si>
  <si>
    <t>Probability, Chance, Outcomes, Sample Space, Events, Complement, Union, Intersection, Disjoint and Mutually Exclusive, Null Set, Classical Probability, Empirical Probability, Fundamental Properties of Probability, Independence, Conditional Probability, Dependence, Conditional Independence, Bayes Rule, Law of Total Probability, Associative, Commutative, Distributive laws, Probability Distributions, series</t>
  </si>
  <si>
    <t>https://i.ytimg.com/vi/1OO2H_D6qqA/maxresdefault.jpg</t>
  </si>
  <si>
    <t>3XgLozzxGiU</t>
  </si>
  <si>
    <t>2015-06-05T20:46:09Z</t>
  </si>
  <si>
    <t>Probability Lesson 4</t>
  </si>
  <si>
    <t>8z8tc2rRQu8</t>
  </si>
  <si>
    <t>Probability Lesson 1</t>
  </si>
  <si>
    <t>EcnMTm16WvM</t>
  </si>
  <si>
    <t>Probability Lesson 5</t>
  </si>
  <si>
    <t>https://i.ytimg.com/vi/EcnMTm16WvM/maxresdefault.jpg</t>
  </si>
  <si>
    <t>K-aynij-unc</t>
  </si>
  <si>
    <t>Probability Lesson 6</t>
  </si>
  <si>
    <t>cA_pEnOYAfM</t>
  </si>
  <si>
    <t>Probability Lesson 3</t>
  </si>
  <si>
    <t>xLQgIYe5Dss</t>
  </si>
  <si>
    <t>2015-05-26T01:56:46Z</t>
  </si>
  <si>
    <t>26/5/15 1:56</t>
  </si>
  <si>
    <t>Google Sheets - Basic Descriptive Statistics (Mean, Variance, Standard Devation, etc.)</t>
  </si>
  <si>
    <t>Mean, Median, Variance, Standard Deviation, Range, Frequencies, Proportions. We use Google Sheets functions to aid us in our data analysis.</t>
  </si>
  <si>
    <t>JoArGkOpeU0</t>
  </si>
  <si>
    <t>2015-04-29T22:40:11Z</t>
  </si>
  <si>
    <t>29/4/15 22:40</t>
  </si>
  <si>
    <t>R - Twitter Mining with R (part 2) create WordCloud from Tweets</t>
  </si>
  <si>
    <t>Twitter Mining with R. In (part 2) we searchTwitter for some tweets related to the 2015 earthquake in Nepal. After cleaning the text with the tm package we create a wordcloud that takes our 500 tweets and gives a highly informative and beautiful visualization of what people are tweeting on the subject. In (part 1) we set up the Authorization with the twitter API so that we can begin searching and retrieving Tweets. Note: (part 1) https://www.youtube.com/watch?v=lT4Kosc_ers&amp;index=25&amp;list=PLjPbBibKHH18I0mDb_H4uP3egypHIsvMn is essential and you will not get far in (part 2) of Twitter Mining with R if you have not done this. Warning: You are going to face challenges setting up the twitter API connection. The steps for this part have been known to change slightly over time for a variety of reasons. Follow the general steps and expect a few errors along the way which you will have to troubleshoot. It is hard to solve these issues remotely from where I am.</t>
  </si>
  <si>
    <t>https://i.ytimg.com/vi/JoArGkOpeU0/maxresdefault.jpg</t>
  </si>
  <si>
    <t>lT4Kosc_ers</t>
  </si>
  <si>
    <t>2015-04-27T01:52:14Z</t>
  </si>
  <si>
    <t>27/4/15 1:52</t>
  </si>
  <si>
    <t>R - Twitter Mining with R (part 1)</t>
  </si>
  <si>
    <t>Twitter Mining with R part 1 takes you through setting up a connection with Twitter. This requires a couple packages you will need to install, and creating a Twitter application, which needs to be authorized in R before you can access tweets. We quickly go through this entire process which may take some flexibility on your part so be patient and be ready troubleshoot as details change with updates. Warning: You are going to face challenges setting up the twitter API connection. The steps for this part have been known to change slightly over time for a variety of reasons. Follow the general steps and expect a few errors along the way which you will have to troubleshoot. It is hard to solve these issues remotely from where I am.</t>
  </si>
  <si>
    <t>https://i.ytimg.com/vi/lT4Kosc_ers/maxresdefault.jpg</t>
  </si>
  <si>
    <t>Gy_nqzJMNrI</t>
  </si>
  <si>
    <t>2015-04-24T20:06:05Z</t>
  </si>
  <si>
    <t>24/4/15 20:06</t>
  </si>
  <si>
    <t>R - Association Rules - Market Basket Analysis (part 2)</t>
  </si>
  <si>
    <t>Association Rules for Market Basket Analysis using arules package in R. The data set can be load from within R once you have installed and loaded the arules package. Association Rules are an Unsupervised Learning technique used to discover interesting patterns in big data that is usually unstructured as well.</t>
  </si>
  <si>
    <t>https://i.ytimg.com/vi/Gy_nqzJMNrI/maxresdefault.jpg</t>
  </si>
  <si>
    <t>b5hgDPa7a2k</t>
  </si>
  <si>
    <t>R - Association Rules - Market Basket Analysis (part 1)</t>
  </si>
  <si>
    <t>https://i.ytimg.com/vi/b5hgDPa7a2k/maxresdefault.jpg</t>
  </si>
  <si>
    <t>XLNsl1Da5MA</t>
  </si>
  <si>
    <t>2015-04-16T02:56:00Z</t>
  </si>
  <si>
    <t>16/4/15 2:56</t>
  </si>
  <si>
    <t>R - Classification Trees (part 2 using rpart)</t>
  </si>
  <si>
    <t>Classification Trees are part of the CART family of technique for prediction. Here we use the package rpart, with its CART algorithms, in R to learn a classification tree model on the 'iris' data set available in all R installations. In this video I also compare our results from rpart to our results from C5.0 in the previous classification tree tutorial video called "</t>
  </si>
  <si>
    <t>https://i.ytimg.com/vi/XLNsl1Da5MA/maxresdefault.jpg</t>
  </si>
  <si>
    <t>5NquIfQxpxk</t>
  </si>
  <si>
    <t>2015-04-16T02:55:59Z</t>
  </si>
  <si>
    <t>16/4/15 2:55</t>
  </si>
  <si>
    <t>R - Classification Trees (part 1 using C5.0)</t>
  </si>
  <si>
    <t>Classification Trees are part of the CART family of technique for prediction. Here we deploy the C5.0 algorithm in R to learn a classification tree model on the 'iris' data set available in all R installations.</t>
  </si>
  <si>
    <t>https://i.ytimg.com/vi/5NquIfQxpxk/maxresdefault.jpg</t>
  </si>
  <si>
    <t>cXiZ_t2NK1k</t>
  </si>
  <si>
    <t>2015-04-14T16:57:46Z</t>
  </si>
  <si>
    <t>14/4/15 16:57</t>
  </si>
  <si>
    <t>Multiple Regression in Excel</t>
  </si>
  <si>
    <t>Multiple Regression in Excel in a nutshell. Focusing on Excel functionality more than presentation of regression theory.</t>
  </si>
  <si>
    <t>https://i.ytimg.com/vi/cXiZ_t2NK1k/maxresdefault.jpg</t>
  </si>
  <si>
    <t>TJTkU2yleeU</t>
  </si>
  <si>
    <t>2015-03-10T13:36:37Z</t>
  </si>
  <si>
    <t>R - sort, rank, order</t>
  </si>
  <si>
    <t>Sort, rank, order vectors and data in R.</t>
  </si>
  <si>
    <t>https://i.ytimg.com/vi/TJTkU2yleeU/maxresdefault.jpg</t>
  </si>
  <si>
    <t>zPafVva9BwE</t>
  </si>
  <si>
    <t>2015-03-10T13:36:33Z</t>
  </si>
  <si>
    <t>R - LOWESS smoothing curve</t>
  </si>
  <si>
    <t>LOESS and LOWESS (locally weighted scatterplot smoothing) are two strongly related non-parametric regression methods that combine multiple regression models in a k-nearest-neighbor-based meta-model.</t>
  </si>
  <si>
    <t>https://i.ytimg.com/vi/zPafVva9BwE/maxresdefault.jpg</t>
  </si>
  <si>
    <t>DkLNb0CXw84</t>
  </si>
  <si>
    <t>2015-03-10T02:57:32Z</t>
  </si>
  <si>
    <t>R - kNN - k nearest neighbor (part 2)</t>
  </si>
  <si>
    <t>In this module we introduce the kNN k nearest neighbor model in R using the famous iris data set. We also introduce random number generation, splitting the data set into training data and test data, and Normalizing our numerical features (a form of rescaling necessary for certain learning algorithms).</t>
  </si>
  <si>
    <t>https://i.ytimg.com/vi/DkLNb0CXw84/maxresdefault.jpg</t>
  </si>
  <si>
    <t>GtgJEVxl7DY</t>
  </si>
  <si>
    <t>R - kNN - k nearest neighbor (part 1)</t>
  </si>
  <si>
    <t>https://i.ytimg.com/vi/GtgJEVxl7DY/maxresdefault.jpg</t>
  </si>
  <si>
    <t>exwJHLHY9Hw</t>
  </si>
  <si>
    <t>2015-03-02T22:59:30Z</t>
  </si>
  <si>
    <t>R - Multiple Regression (part 2)</t>
  </si>
  <si>
    <t>Introduction to multiple regression in r. Here we use the lm function and learn a multiple regression model from our data. This data set has a few more features than part 1 of this module but the only new feature we will use is Region. I wanted to include a Factor in the analysis to show that this feature type is well handled by R.</t>
  </si>
  <si>
    <t>https://i.ytimg.com/vi/exwJHLHY9Hw/maxresdefault.jpg</t>
  </si>
  <si>
    <t>kl4RxV37ebk</t>
  </si>
  <si>
    <t>R - Multiple Regression (part 1)</t>
  </si>
  <si>
    <t>Introduction to multiple regression in r. The data set is discussed and exploratory data analysis is performed here using correlation matrix and scatterplot matrix.</t>
  </si>
  <si>
    <t>https://i.ytimg.com/vi/kl4RxV37ebk/maxresdefault.jpg</t>
  </si>
  <si>
    <t>tvgif3X6an0</t>
  </si>
  <si>
    <t>R - Multiple Regression (part 3)</t>
  </si>
  <si>
    <t>Multiple Regression part 3. Here I tie up some loose ends from part 1 and 2 of this module including: writing out the multiple regression model from our lm function explicitly, a word about the discrepancy between the features in part 1 and 2, and further discussion on how to interpret the regression coefficients for categorical features.</t>
  </si>
  <si>
    <t>https://i.ytimg.com/vi/tvgif3X6an0/maxresdefault.jpg</t>
  </si>
  <si>
    <t>earYvB_nRi4</t>
  </si>
  <si>
    <t>2015-02-21T22:46:34Z</t>
  </si>
  <si>
    <t>21/2/15 22:46</t>
  </si>
  <si>
    <t>R - Install R on USB</t>
  </si>
  <si>
    <t>Install R on a USB. Include your library of favorite packages and working directory. I have tested this on a few windows based machines and it has worked like a gem. Make sure you have about 150MB free to be safe. No need to format the drive.</t>
  </si>
  <si>
    <t>https://i.ytimg.com/vi/earYvB_nRi4/maxresdefault.jpg</t>
  </si>
  <si>
    <t>m_8XYVzT1IU</t>
  </si>
  <si>
    <t>2015-02-17T17:27:53Z</t>
  </si>
  <si>
    <t>17/2/15 17:27</t>
  </si>
  <si>
    <t>R - Simple Linear Regression (part 2)</t>
  </si>
  <si>
    <t>When we have one numeric dependent variable (target) and one independent variable where a scatterplot shows a linear pattern we can employ simple linear regression (SLR) from the Regression family of techniques.</t>
  </si>
  <si>
    <t>https://i.ytimg.com/vi/m_8XYVzT1IU/maxresdefault.jpg</t>
  </si>
  <si>
    <t>wnIlld_8lSg</t>
  </si>
  <si>
    <t>R - Simple Linear Regression (part 1)</t>
  </si>
  <si>
    <t>https://i.ytimg.com/vi/wnIlld_8lSg/maxresdefault.jpg</t>
  </si>
  <si>
    <t>23AT9m1HkOI</t>
  </si>
  <si>
    <t>2015-02-09T22:32:42Z</t>
  </si>
  <si>
    <t>R - Exploring Data (part 5) - Multivariate Summaries</t>
  </si>
  <si>
    <t>We explore some multivariate descriptive tools here. Scatterplot matrix, side-by-side boxplot, two-way crosstab, correlation matrix, and more.</t>
  </si>
  <si>
    <t>https://i.ytimg.com/vi/23AT9m1HkOI/maxresdefault.jpg</t>
  </si>
  <si>
    <t>TPi_Nqd1sos</t>
  </si>
  <si>
    <t>Summation Î£ notation in Math and Statistics (intro)</t>
  </si>
  <si>
    <t>This video is an introduction and review of the summation notation. You will encounter this in many statistics courses as well as math and others. It is wise to familiarize yourself with the basic idea behind this notation so that you can use it as a tool.</t>
  </si>
  <si>
    <t>BnBW2CUD0-A</t>
  </si>
  <si>
    <t>2015-02-03T03:27:51Z</t>
  </si>
  <si>
    <t>R - Exploring Data (part 4) - Bivariate Summaries</t>
  </si>
  <si>
    <t>We continue to discuss the used cars data from part 1,2, and r of this Module. Here we start looking at some relationships among the features in our data. We create a scatterplot and side-by-side boxplot.</t>
  </si>
  <si>
    <t>https://i.ytimg.com/vi/BnBW2CUD0-A/maxresdefault.jpg</t>
  </si>
  <si>
    <t>EVmuPZgTf2U</t>
  </si>
  <si>
    <t>R - Exploring Data (part 3) - Univariate Summaries</t>
  </si>
  <si>
    <t>We continue to discuss the used cars data from part 1 and 2 of this Module. Here we learn to calculate some univariate numerical summaries of features/variables as well as some basic graphs like pie charts, bar charts, histograms, and boxplots.</t>
  </si>
  <si>
    <t>qe0Rx48uF8w</t>
  </si>
  <si>
    <t>R - Install R packages from CRAN</t>
  </si>
  <si>
    <t>General discussion on R packages from CRAN, how to install them, and how to load them in an R session.</t>
  </si>
  <si>
    <t>https://i.ytimg.com/vi/qe0Rx48uF8w/maxresdefault.jpg</t>
  </si>
  <si>
    <t>v11SWrC6qGk</t>
  </si>
  <si>
    <t>R - Exploring Data (part 2) - Extraction &amp; Transformation</t>
  </si>
  <si>
    <t>We continue discussing the used cars data set we imported in R from part 1. Here we learn to extract data from a data frame and some basic indexing of the data frame. The subset function also is introduced here.</t>
  </si>
  <si>
    <t>https://i.ytimg.com/vi/v11SWrC6qGk/maxresdefault.jpg</t>
  </si>
  <si>
    <t>E0WZrR8_WGA</t>
  </si>
  <si>
    <t>2015-02-03T03:10:57Z</t>
  </si>
  <si>
    <t>R - Calculator on Steroids</t>
  </si>
  <si>
    <t>Basic mathematical operations and some useful pointers. Addition, subtraction, multiplication, division, exponentiation, logarithms, etc.</t>
  </si>
  <si>
    <t>https://i.ytimg.com/vi/E0WZrR8_WGA/maxresdefault.jpg</t>
  </si>
  <si>
    <t>XfuaczpN_Do</t>
  </si>
  <si>
    <t>R - Saving and Closing R</t>
  </si>
  <si>
    <t>Some helpful advice on saving and closing an R session.</t>
  </si>
  <si>
    <t>https://i.ytimg.com/vi/XfuaczpN_Do/maxresdefault.jpg</t>
  </si>
  <si>
    <t>56vt6wObiGU</t>
  </si>
  <si>
    <t>2015-01-29T22:58:48Z</t>
  </si>
  <si>
    <t>29/1/15 22:58</t>
  </si>
  <si>
    <t>R - Subset data frame</t>
  </si>
  <si>
    <t>This video introduces the concept and application of subsetting a data frame in R.</t>
  </si>
  <si>
    <t>https://i.ytimg.com/vi/56vt6wObiGU/maxresdefault.jpg</t>
  </si>
  <si>
    <t>WedM1kG9LLA</t>
  </si>
  <si>
    <t>R - Data Structures (part 2) - data frames</t>
  </si>
  <si>
    <t>In this tutorial we deal with our most important R object; a data frame. We build one from scratch and talk about its structure and composition. Data frames are fundamental for most data analysis that we will do.</t>
  </si>
  <si>
    <t>https://i.ytimg.com/vi/WedM1kG9LLA/maxresdefault.jpg</t>
  </si>
  <si>
    <t>dJEhINzZOaw</t>
  </si>
  <si>
    <t>R - Exploring Data (part 1) - Import data in R</t>
  </si>
  <si>
    <t>This is an introduction to importing data into R. This video covers how to import a very common and manageable file format called csv.</t>
  </si>
  <si>
    <t>https://i.ytimg.com/vi/dJEhINzZOaw/maxresdefault.jpg</t>
  </si>
  <si>
    <t>kL0-k_NrIls</t>
  </si>
  <si>
    <t>R - Data Structures (part 1) - vectors and factors</t>
  </si>
  <si>
    <t>This video introduces the very basic data structures or objects used for data analysis in R. Vectors of various types, Factors, and data frames.</t>
  </si>
  <si>
    <t>PT32M17S</t>
  </si>
  <si>
    <t>https://i.ytimg.com/vi/kL0-k_NrIls/maxresdefault.jpg</t>
  </si>
  <si>
    <t>FafxYUnIaOM</t>
  </si>
  <si>
    <t>2015-01-27T22:26:53Z</t>
  </si>
  <si>
    <t>27/1/15 22:26</t>
  </si>
  <si>
    <t>R - Layout</t>
  </si>
  <si>
    <t>This video takes you through the general layout of R, both to ease anxiety and aid in the early stages of navigation as you become more comfortable with R.</t>
  </si>
  <si>
    <t>https://i.ytimg.com/vi/FafxYUnIaOM/maxresdefault.jpg</t>
  </si>
  <si>
    <t>RIFQ2nUDsJI</t>
  </si>
  <si>
    <t>R - Downloading R for Windows and Mac</t>
  </si>
  <si>
    <t>Although there may be a newer version available than R - 3.1.2, the basic downloading and installation process has largely remained the same.</t>
  </si>
  <si>
    <t>https://i.ytimg.com/vi/RIFQ2nUDsJI/maxresdefault.jpg</t>
  </si>
  <si>
    <t>aa5WcuenQS4</t>
  </si>
  <si>
    <t>2014-11-24T17:00:16Z</t>
  </si>
  <si>
    <t>24/11/14 17:00</t>
  </si>
  <si>
    <t>Linear Function versus Linear Transformation</t>
  </si>
  <si>
    <t>Mean and Variance of Linear Transformation versus Linear Function.</t>
  </si>
  <si>
    <t>https://i.ytimg.com/vi/aa5WcuenQS4/maxresdefault.jpg</t>
  </si>
  <si>
    <t>j0ppWfyWEgI</t>
  </si>
  <si>
    <t>Mean and Variance of Linear Function of X</t>
  </si>
  <si>
    <t>Mean and Variance of Linear Function of X.</t>
  </si>
  <si>
    <t>https://i.ytimg.com/vi/j0ppWfyWEgI/maxresdefault.jpg</t>
  </si>
  <si>
    <t>nUtIp9iEBUk</t>
  </si>
  <si>
    <t>Variance of (X1 - X2) - see the variance compound even though you subtract X1 - X2</t>
  </si>
  <si>
    <t>See, in action, the variance compound even when you subtract two quantities.</t>
  </si>
  <si>
    <t>https://i.ytimg.com/vi/nUtIp9iEBUk/maxresdefault.jpg</t>
  </si>
  <si>
    <t>zOb42ejB7tc</t>
  </si>
  <si>
    <t>Standardization is a Linear Function - Z = (X-Âµ) / Ïƒ</t>
  </si>
  <si>
    <t>Standardization as a Linear Function. Z = (x-Âµ)/Ïƒ</t>
  </si>
  <si>
    <t>https://i.ytimg.com/vi/zOb42ejB7tc/maxresdefault.jpg</t>
  </si>
  <si>
    <t>Nd-wnj0m93E</t>
  </si>
  <si>
    <t>2014-11-24T16:39:57Z</t>
  </si>
  <si>
    <t>24/11/14 16:39</t>
  </si>
  <si>
    <t>Excel 2013 Flash Fill</t>
  </si>
  <si>
    <t>Flash Fill is a 2013 feature that makes some tasks a lot simpler.</t>
  </si>
  <si>
    <t>https://i.ytimg.com/vi/Nd-wnj0m93E/maxresdefault.jpg</t>
  </si>
  <si>
    <t>zF7LAHlk7ek</t>
  </si>
  <si>
    <t>Two Sample Proportion Hypothesis Test</t>
  </si>
  <si>
    <t>Two Sample Proportion Hypothesis Test. These samples are independent.</t>
  </si>
  <si>
    <t>https://i.ytimg.com/vi/zF7LAHlk7ek/maxresdefault.jpg</t>
  </si>
  <si>
    <t>WGHa4bw0tRU</t>
  </si>
  <si>
    <t>2014-11-18T01:11:49Z</t>
  </si>
  <si>
    <t>18/11/14 1:11</t>
  </si>
  <si>
    <t>Bivariate Data Tabulated Summary Statistics - Dvar function - Excel</t>
  </si>
  <si>
    <t>When you have bivariate data with one numerical variable and one categorical variable it is nice to be able to summarize the statistics such as sample means and sample variance for numerical variable at each level of the categorical variable.</t>
  </si>
  <si>
    <t>https://i.ytimg.com/vi/WGHa4bw0tRU/maxresdefault.jpg</t>
  </si>
  <si>
    <t>eYp9QvlDzJA</t>
  </si>
  <si>
    <t>Normal Probability Plot - Q-Q Plot - Excel</t>
  </si>
  <si>
    <t>The normal probability plot is formed by plotting the sorted data vs. an approximation to the means or medians of the corresponding order statistics. Done using Excel.</t>
  </si>
  <si>
    <t>https://i.ytimg.com/vi/eYp9QvlDzJA/maxresdefault.jpg</t>
  </si>
  <si>
    <t>NtnLu3fLSDs</t>
  </si>
  <si>
    <t>2014-11-11T18:31:48Z</t>
  </si>
  <si>
    <t>RARE White Squirrel Phenomenon</t>
  </si>
  <si>
    <t>A little white squirrel relief for all my hard working Excel, and Stats practitioners.</t>
  </si>
  <si>
    <t>LNytezT3o_U</t>
  </si>
  <si>
    <t>2014-10-24T16:57:03Z</t>
  </si>
  <si>
    <t>24/10/14 16:57</t>
  </si>
  <si>
    <t>Using the T table</t>
  </si>
  <si>
    <t>Most common ways we use T tables in statistics is briefly presented with focus on finding the t values from the table.</t>
  </si>
  <si>
    <t>https://i.ytimg.com/vi/LNytezT3o_U/maxresdefault.jpg</t>
  </si>
  <si>
    <t>F3EnPR3bepY</t>
  </si>
  <si>
    <t>2014-09-30T13:27:32Z</t>
  </si>
  <si>
    <t>30/9/14 13:27</t>
  </si>
  <si>
    <t>Discrete Random Variable Linear Functions Part 2</t>
  </si>
  <si>
    <t>We can take a linear function of a discrete random variable. Furthermore, we can quickly calculate the mean, variance, and standard deviation of this new random variable without explicitly stating its probability distribution.</t>
  </si>
  <si>
    <t>https://i.ytimg.com/vi/F3EnPR3bepY/maxresdefault.jpg</t>
  </si>
  <si>
    <t>kjLIkSGhf8g</t>
  </si>
  <si>
    <t>Discrete Random Variable Probability Distribution Part 1</t>
  </si>
  <si>
    <t>Introduction to the discrete random variable along with its probability distribution. We also calculate mean, variance, and standard deviation.</t>
  </si>
  <si>
    <t>https://i.ytimg.com/vi/kjLIkSGhf8g/maxresdefault.jpg</t>
  </si>
  <si>
    <t>ZCHq8TPAjjw</t>
  </si>
  <si>
    <t>2014-09-16T16:18:31Z</t>
  </si>
  <si>
    <t>16/9/14 16:18</t>
  </si>
  <si>
    <t>Excel - Confidence Interval for Mean Âµ</t>
  </si>
  <si>
    <t>https://i.ytimg.com/vi/ZCHq8TPAjjw/maxresdefault.jpg</t>
  </si>
  <si>
    <t>6IKeVysQ1AM</t>
  </si>
  <si>
    <t>2014-09-16T16:02:39Z</t>
  </si>
  <si>
    <t>16/9/14 16:02</t>
  </si>
  <si>
    <t>Two Way ANOVA in Excel Part 1</t>
  </si>
  <si>
    <t>Part 1 of a 3 part series on Two-Way ANOVA analysis. part 2 link: https://www.youtube.com/watch?v=HqSrFjeqdQQ part 3 link: https://www.youtube.com/watch?v=sJpBKI3Kd9c</t>
  </si>
  <si>
    <t>sJpBKI3Kd9c</t>
  </si>
  <si>
    <t>2014-09-16T15:43:36Z</t>
  </si>
  <si>
    <t>16/9/14 15:43</t>
  </si>
  <si>
    <t>Two Way ANOVA in Excel Part 3</t>
  </si>
  <si>
    <t>Part 3 of a 3 part series on Two-Way ANOVA analysis. part 1 link: https://www.youtube.com/watch?v=6IKeVysQ1AM&amp;feature=youtu.be part 2 link: https://www.youtube.com/watch?v=HqSrFjeqdQQ</t>
  </si>
  <si>
    <t>https://i.ytimg.com/vi/sJpBKI3Kd9c/maxresdefault.jpg</t>
  </si>
  <si>
    <t>HqSrFjeqdQQ</t>
  </si>
  <si>
    <t>2014-09-16T15:43:27Z</t>
  </si>
  <si>
    <t>Two Way ANOVA in Excel Part 2</t>
  </si>
  <si>
    <t>Part 2 of a 3 part series on Two-Way ANOVA analysis. part 1 link: https://www.youtube.com/watch?v=6IKeVysQ1AM&amp;feature=youtu.be part 3 link: https://www.youtube.com/watch?v=sJpBKI3Kd9c</t>
  </si>
  <si>
    <t>https://i.ytimg.com/vi/HqSrFjeqdQQ/maxresdefault.jpg</t>
  </si>
  <si>
    <t>iyYtNJW238A</t>
  </si>
  <si>
    <t>2014-09-16T15:40:36Z</t>
  </si>
  <si>
    <t>16/9/14 15:40</t>
  </si>
  <si>
    <t>Excel install Add ins</t>
  </si>
  <si>
    <t>https://i.ytimg.com/vi/iyYtNJW238A/maxresdefault.jpg</t>
  </si>
  <si>
    <t>JVfUCfKUDDk</t>
  </si>
  <si>
    <t>2014-09-16T15:35:19Z</t>
  </si>
  <si>
    <t>16/9/14 15:35</t>
  </si>
  <si>
    <t>Drawing Normal distribution Density Curve with Excel</t>
  </si>
  <si>
    <t>3nlDYXSQJzM</t>
  </si>
  <si>
    <t>2014-09-16T15:34:31Z</t>
  </si>
  <si>
    <t>16/9/14 15:34</t>
  </si>
  <si>
    <t>Quick Boxplot in Excel 2013</t>
  </si>
  <si>
    <t>Boxplot with Excel</t>
  </si>
  <si>
    <t>https://i.ytimg.com/vi/3nlDYXSQJzM/maxresdefault.jpg</t>
  </si>
  <si>
    <t>SR4ySG5YreE</t>
  </si>
  <si>
    <t>2014-09-16T15:32:56Z</t>
  </si>
  <si>
    <t>16/9/14 15:32</t>
  </si>
  <si>
    <t>Two Way ANOVA Cell Means Plot</t>
  </si>
  <si>
    <t>https://i.ytimg.com/vi/SR4ySG5YreE/maxresdefault.jpg</t>
  </si>
  <si>
    <t>j2uEWFicWNU</t>
  </si>
  <si>
    <t>2014-09-09T14:39:58Z</t>
  </si>
  <si>
    <t>Excel 2013 Vlookup</t>
  </si>
  <si>
    <t>vlookup excel</t>
  </si>
  <si>
    <t>https://i.ytimg.com/vi/j2uEWFicWNU/maxresdefault.jpg</t>
  </si>
  <si>
    <t>jtRK8hCDPU0</t>
  </si>
  <si>
    <t>2014-09-09T14:37:03Z</t>
  </si>
  <si>
    <t>Tukey Kramer Multiple Comparison Procedure and ANOVA with Excel</t>
  </si>
  <si>
    <t>This procedure is done after Rejecting the Null Hypothesis in a One-Way ANOVA F-test. The Studentized Range table that will give you the Qu value in the video can be found at the link below: http://cse.niaes.affrc.go.jp/miwa/probcalc/s-range/srng_tbl.html I used alpha = 0.05</t>
  </si>
  <si>
    <t>https://i.ytimg.com/vi/jtRK8hCDPU0/maxresdefault.jpg</t>
  </si>
  <si>
    <t>Fg2v5Gc9D5E</t>
  </si>
  <si>
    <t>2014-07-18T01:33:55Z</t>
  </si>
  <si>
    <t>18/7/14 1:33</t>
  </si>
  <si>
    <t>Upgrade R and keep upgrade packages with InstallR package</t>
  </si>
  <si>
    <t>How to upgrade without going through package reinstallations, i.e., preserve your library of packages.</t>
  </si>
  <si>
    <t>https://i.ytimg.com/vi/Fg2v5Gc9D5E/maxresdefault.jpg</t>
  </si>
  <si>
    <t>ZsbjdTPjkvU</t>
  </si>
  <si>
    <t>Download and Install R</t>
  </si>
  <si>
    <t>Walk through to get R on your Windows system and ready to experiment.</t>
  </si>
  <si>
    <t>https://i.ytimg.com/vi/ZsbjdTPjkvU/maxresdefault.jpg</t>
  </si>
  <si>
    <t>2gju3ZdvBvE</t>
  </si>
  <si>
    <t>2014-06-02T15:30:20Z</t>
  </si>
  <si>
    <t>Excel - Sort Unorganized Data (rows and columns together)</t>
  </si>
  <si>
    <t>If you have data that has no column or row headings and is just one big block of values, you can sorting use this method, where the sort functionality may fall short.</t>
  </si>
  <si>
    <t>https://i.ytimg.com/vi/2gju3ZdvBvE/maxresdefault.jpg</t>
  </si>
  <si>
    <t>KOd9DcNq0ZA</t>
  </si>
  <si>
    <t>Excel - Sort Matrix data with no rows or columns</t>
  </si>
  <si>
    <t>https://i.ytimg.com/vi/KOd9DcNq0ZA/maxresdefault.jpg</t>
  </si>
  <si>
    <t>s0JzOp-JhyQ</t>
  </si>
  <si>
    <t>2014-06-02T15:26:39Z</t>
  </si>
  <si>
    <t>Excel - Array Large and Small functions</t>
  </si>
  <si>
    <t>In this Excel tutorial we will go through the Large and Small functions, which allow you to pick out a specific ranked value from an array.</t>
  </si>
  <si>
    <t>https://i.ytimg.com/vi/s0JzOp-JhyQ/maxresdefault.jpg</t>
  </si>
  <si>
    <t>UTI8_lWgvGk</t>
  </si>
  <si>
    <t>2014-06-02T15:26:33Z</t>
  </si>
  <si>
    <t>Excel - Dropping the Lowest Grade Averaging</t>
  </si>
  <si>
    <t>Automated way to drop a certain number of lowest or largest numbers then average in one elegant function.</t>
  </si>
  <si>
    <t>https://i.ytimg.com/vi/UTI8_lWgvGk/maxresdefault.jpg</t>
  </si>
  <si>
    <t>eiIB_cZG8-8</t>
  </si>
  <si>
    <t>2014-06-02T15:22:06Z</t>
  </si>
  <si>
    <t>Excel - Small and Large functions Introduction</t>
  </si>
  <si>
    <t>Small and Large function in Excel.</t>
  </si>
  <si>
    <t>https://i.ytimg.com/vi/eiIB_cZG8-8/maxresdefault.jpg</t>
  </si>
  <si>
    <t>47DwIrEyp9c</t>
  </si>
  <si>
    <t>2014-06-02T15:17:19Z</t>
  </si>
  <si>
    <t>Excel - Vlookup Array function</t>
  </si>
  <si>
    <t>Using vlookup in an array.</t>
  </si>
  <si>
    <t>https://i.ytimg.com/vi/47DwIrEyp9c/maxresdefault.jpg</t>
  </si>
  <si>
    <t>kJe2zkMW_y0</t>
  </si>
  <si>
    <t>2014-05-23T16:22:34Z</t>
  </si>
  <si>
    <t>23/5/14 16:22</t>
  </si>
  <si>
    <t>Excel (Advanced) - Sumproduct + Vlookup</t>
  </si>
  <si>
    <t>Vlookup with column index as an array or vector nested in a sumproduct function. Additionally, this include match and min function all rolled up into one. Enjoy :)</t>
  </si>
  <si>
    <t>https://i.ytimg.com/vi/kJe2zkMW_y0/maxresdefault.jpg</t>
  </si>
  <si>
    <t>8ebXz-SoR_E</t>
  </si>
  <si>
    <t>2014-04-29T18:45:21Z</t>
  </si>
  <si>
    <t>29/4/14 18:45</t>
  </si>
  <si>
    <t>Excel - Paired Samples t-test</t>
  </si>
  <si>
    <t>Using Excel and Statistical hypothesis testing we solve a Paired two-sample t-test problem. Standard deviation unknown (i.e. Ïƒ unknown)</t>
  </si>
  <si>
    <t>https://i.ytimg.com/vi/8ebXz-SoR_E/maxresdefault.jpg</t>
  </si>
  <si>
    <t>XI58EyvyPlo</t>
  </si>
  <si>
    <t>2014-04-28T17:56:26Z</t>
  </si>
  <si>
    <t>28/4/14 17:56</t>
  </si>
  <si>
    <t>Excel Simple Linear Regression with LINEST function</t>
  </si>
  <si>
    <t>Simple Linear Regression done with LINEST function. LINEST is an array function and allows for a more dynamic, interactive, approach to both simple and multiple regression. It does this by updating the least squares regression coefficients as the data set values are updated, something that is not possible with the Data Analysis Toolpack output.</t>
  </si>
  <si>
    <t>WH4-NwNUlLM</t>
  </si>
  <si>
    <t>2013-10-01T21:30:58Z</t>
  </si>
  <si>
    <t>Normal Distribution - Example 5</t>
  </si>
  <si>
    <t>This is the fifth example in a series of videos where I introduce and work with the Normal Distribution through visual and conceptual aids. Along the way we will answer questions of percentage, probability, and so forth.</t>
  </si>
  <si>
    <t>https://i.ytimg.com/vi/WH4-NwNUlLM/maxresdefault.jpg</t>
  </si>
  <si>
    <t>lgwT6tDniko</t>
  </si>
  <si>
    <t>2013-10-01T21:20:35Z</t>
  </si>
  <si>
    <t>Normal Distribution Table - Z-table Introduction</t>
  </si>
  <si>
    <t>We introduce and work with the Normal Distribution through visual and conceptual aids. Along the way we will answer questions of percentage, probability, and so forth. First we must understand how the Z-table works.</t>
  </si>
  <si>
    <t>https://i.ytimg.com/vi/lgwT6tDniko/maxresdefault.jpg</t>
  </si>
  <si>
    <t>J5ihCuvUJGo</t>
  </si>
  <si>
    <t>2013-10-01T21:18:07Z</t>
  </si>
  <si>
    <t>Normal Distribution - Example 4</t>
  </si>
  <si>
    <t>This is the fourth example in a series of videos where I introduce and work with the Normal Distribution through visual and conceptual aids. Along the way we will answer questions of percentage, probability, and so forth.</t>
  </si>
  <si>
    <t>https://i.ytimg.com/vi/J5ihCuvUJGo/maxresdefault.jpg</t>
  </si>
  <si>
    <t>wQCCX2460Pc</t>
  </si>
  <si>
    <t>2013-10-01T21:18:03Z</t>
  </si>
  <si>
    <t>Normal Distribution - Example 6</t>
  </si>
  <si>
    <t>This is the sixth example in a series of videos where I introduce and work with the Normal Distribution through visual and conceptual aids. Along the way we will answer questions of percentage, probability, and so forth.</t>
  </si>
  <si>
    <t>https://i.ytimg.com/vi/wQCCX2460Pc/maxresdefault.jpg</t>
  </si>
  <si>
    <t>SPZB99mXJVE</t>
  </si>
  <si>
    <t>2013-10-01T21:17:51Z</t>
  </si>
  <si>
    <t>Normal Distribution - Example 7</t>
  </si>
  <si>
    <t>This is the seventh example in a series of videos where I introduce and work with the Normal Distribution through visual and conceptual aids. Along the way we will answer questions of percentage, probability, and so forth.</t>
  </si>
  <si>
    <t>https://i.ytimg.com/vi/SPZB99mXJVE/maxresdefault.jpg</t>
  </si>
  <si>
    <t>MaTE2LDLXYc</t>
  </si>
  <si>
    <t>2013-10-01T21:17:08Z</t>
  </si>
  <si>
    <t>Normal Distribution - Example 3</t>
  </si>
  <si>
    <t>This is the third example in a series of videos where I introduce and work with the Normal Distribution through visual and conceptual aids. Along the way we will answer questions of percentage, probability, and so forth.</t>
  </si>
  <si>
    <t>https://i.ytimg.com/vi/MaTE2LDLXYc/maxresdefault.jpg</t>
  </si>
  <si>
    <t>9dJnixbjMwg</t>
  </si>
  <si>
    <t>2013-10-01T21:17:03Z</t>
  </si>
  <si>
    <t>Normal Distribution - Example 2</t>
  </si>
  <si>
    <t>This is the second example in a series of videos where I introduce and work with the Normal Distribution through visual and conceptual aids. Along the way we will answer questions of percentage, probability, and so forth.</t>
  </si>
  <si>
    <t>https://i.ytimg.com/vi/9dJnixbjMwg/maxresdefault.jpg</t>
  </si>
  <si>
    <t>ISFMVmJzUN4</t>
  </si>
  <si>
    <t>2013-10-01T21:16:30Z</t>
  </si>
  <si>
    <t>Normal Distribution - Example 1</t>
  </si>
  <si>
    <t>This is the first example in a series of videos where I introduce and work with the Normal Distribution through visual and conceptual aids. Along the way we will answer questions of percentage, probability, and so forth.</t>
  </si>
  <si>
    <t>https://i.ytimg.com/vi/ISFMVmJzUN4/maxresdefault.jpg</t>
  </si>
  <si>
    <t>W70K-d4fLCQ</t>
  </si>
  <si>
    <t>2013-10-01T21:14:23Z</t>
  </si>
  <si>
    <t>Introduction to Normal Distributions (Visual)</t>
  </si>
  <si>
    <t>This is the first video in a series of videos where I introduce and work with the Normal Distribution through visual and conceptual aids. Along the way we will answer questions of percentage, probability, and so forth.</t>
  </si>
  <si>
    <t>https://i.ytimg.com/vi/W70K-d4fLCQ/maxresdefault.jpg</t>
  </si>
  <si>
    <t>96K6uo4yBIg</t>
  </si>
  <si>
    <t>2013-05-01T03:09:07Z</t>
  </si>
  <si>
    <t>Excel - Counta and Count functions</t>
  </si>
  <si>
    <t>More Excel Tutorials: https://www.youtube.com/playlist?list=PL8004DC1D703D348C</t>
  </si>
  <si>
    <t>https://i.ytimg.com/vi/96K6uo4yBIg/maxresdefault.jpg</t>
  </si>
  <si>
    <t>Wqw6YpesN7U</t>
  </si>
  <si>
    <t>2013-05-01T03:05:23Z</t>
  </si>
  <si>
    <t>Excel - Correlation Linear Transformation</t>
  </si>
  <si>
    <t>More Statistics with Excel videos: https://www.youtube.com/playlist?list=PL833F40F602ECAA92</t>
  </si>
  <si>
    <t>https://i.ytimg.com/vi/Wqw6YpesN7U/maxresdefault.jpg</t>
  </si>
  <si>
    <t>Ex0tGdm08Rw</t>
  </si>
  <si>
    <t>2013-05-01T03:01:01Z</t>
  </si>
  <si>
    <t>Excel - Correlation Coefficient Quick and Manual</t>
  </si>
  <si>
    <t>https://i.ytimg.com/vi/Ex0tGdm08Rw/maxresdefault.jpg</t>
  </si>
  <si>
    <t>SDuSsFaUx2g</t>
  </si>
  <si>
    <t>2013-04-19T03:30:27Z</t>
  </si>
  <si>
    <t>19/4/13 3:30</t>
  </si>
  <si>
    <t>R - Start R with NO objects preloaded</t>
  </si>
  <si>
    <t>Takes care of any preloaded objects in your newly opened R session.</t>
  </si>
  <si>
    <t>https://i.ytimg.com/vi/SDuSsFaUx2g/maxresdefault.jpg</t>
  </si>
  <si>
    <t>Cltt47Ah3Q4</t>
  </si>
  <si>
    <t>2013-04-19T01:31:20Z</t>
  </si>
  <si>
    <t>19/4/13 1:31</t>
  </si>
  <si>
    <t>Excel - Simple Linear Regression</t>
  </si>
  <si>
    <t>Simple Linear Regression using Microsoft Excel</t>
  </si>
  <si>
    <t>https://i.ytimg.com/vi/Cltt47Ah3Q4/maxresdefault.jpg</t>
  </si>
  <si>
    <t>W3GbYBmYnB4</t>
  </si>
  <si>
    <t>2013-04-19T01:27:32Z</t>
  </si>
  <si>
    <t>19/4/13 1:27</t>
  </si>
  <si>
    <t>Excel - Quick Intro to Scatterplots, Bivariate Data, and Regression</t>
  </si>
  <si>
    <t>Scatterplots, Bivariate Data, and Regression</t>
  </si>
  <si>
    <t>https://i.ytimg.com/vi/W3GbYBmYnB4/maxresdefault.jpg</t>
  </si>
  <si>
    <t>kXezPdlO-G8</t>
  </si>
  <si>
    <t>2013-04-19T01:23:59Z</t>
  </si>
  <si>
    <t>19/4/13 1:23</t>
  </si>
  <si>
    <t>Excel - Polynomial Quadratic Regression</t>
  </si>
  <si>
    <t>Polynomial Regression / Quadratic Regression</t>
  </si>
  <si>
    <t>https://i.ytimg.com/vi/kXezPdlO-G8/maxresdefault.jpg</t>
  </si>
  <si>
    <t>kcfiu-f88JQ</t>
  </si>
  <si>
    <t>2013-04-18T22:06:45Z</t>
  </si>
  <si>
    <t>18/4/13 22:06</t>
  </si>
  <si>
    <t>Excel - Time Series Forecasting - Part 3 of 3</t>
  </si>
  <si>
    <t>Part 1: http://www.youtube.com/watch?v=gHdYEZA50KE&amp;feature=youtu.be Part 2: http://www.youtube.com/watch?v=5C012eMSeIU&amp;feature=youtu.be This is Part 3 of a 3 part "Time Series Forecasting in Excel" video lecture. Be sure to watch Part 1 and 2 before watching this part. The links for Parts 1 and 2 are in the video as well as above.</t>
  </si>
  <si>
    <t>https://i.ytimg.com/vi/kcfiu-f88JQ/maxresdefault.jpg</t>
  </si>
  <si>
    <t>5C012eMSeIU</t>
  </si>
  <si>
    <t>2013-04-18T21:55:07Z</t>
  </si>
  <si>
    <t>18/4/13 21:55</t>
  </si>
  <si>
    <t>Excel - Time Series Forecasting - Part 2 of 3</t>
  </si>
  <si>
    <t>Part 1: http://www.youtube.com/watch?v=gHdYEZA50KE&amp;feature=youtu.be Part 3: http://www.youtube.com/watch?v=kcfiu-f88JQ&amp;feature=youtu.be This is Part 2 of a 3 part "Time Series Forecasting in Excel" video lecture. Be sure to watch Part 1 before watching this part and Part 3 upon completing Part 1 and 2. The links for 1 and 3 are in the video as well as above.</t>
  </si>
  <si>
    <t>https://i.ytimg.com/vi/5C012eMSeIU/maxresdefault.jpg</t>
  </si>
  <si>
    <t>gHdYEZA50KE</t>
  </si>
  <si>
    <t>2013-04-18T21:46:46Z</t>
  </si>
  <si>
    <t>18/4/13 21:46</t>
  </si>
  <si>
    <t>Excel - Time Series Forecasting - Part 1 of 3</t>
  </si>
  <si>
    <t>Part 2: http://www.youtube.com/watch?v=5C012eMSeIU&amp;feature=youtu.be Part 3: http://www.youtube.com/watch?v=kcfiu-f88JQ&amp;feature=youtu.be This is Part 1 of a 3 part "Time Series Forecasting in Excel" video lecture. Be sure to watch Parts 2 and 3 upon completing Part 1. The links for 2 and 3 are in the video as well as above. For SQL practice, you can go to www.stratascratch.com. They have over 500 SQL exercises and interview questions from real companies. Their platform is free but you can use discount code jalayer for 15% off their premium features at https://platform.stratascratch.com/</t>
  </si>
  <si>
    <t>https://i.ytimg.com/vi/gHdYEZA50KE/maxresdefault.jpg</t>
  </si>
  <si>
    <t>gJhhFdFwo-A</t>
  </si>
  <si>
    <t>2013-04-16T04:32:48Z</t>
  </si>
  <si>
    <t>16/4/13 4:32</t>
  </si>
  <si>
    <t>R - Scatterplot with different symbols Lowess Curves</t>
  </si>
  <si>
    <t>Check out more R tutorials on Jalayer Academy: https://www.youtube.com/playlist?list=PL7E00524A580CFCA1</t>
  </si>
  <si>
    <t>https://i.ytimg.com/vi/gJhhFdFwo-A/maxresdefault.jpg</t>
  </si>
  <si>
    <t>nH4yBV7016c</t>
  </si>
  <si>
    <t>2013-04-16T04:24:37Z</t>
  </si>
  <si>
    <t>16/4/13 4:24</t>
  </si>
  <si>
    <t>R - Regression</t>
  </si>
  <si>
    <t>https://i.ytimg.com/vi/nH4yBV7016c/maxresdefault.jpg</t>
  </si>
  <si>
    <t>qbuZDQDx6zU</t>
  </si>
  <si>
    <t>2013-04-16T04:21:25Z</t>
  </si>
  <si>
    <t>16/4/13 4:21</t>
  </si>
  <si>
    <t>R - Polynomial Regression</t>
  </si>
  <si>
    <t>https://i.ytimg.com/vi/qbuZDQDx6zU/maxresdefault.jpg</t>
  </si>
  <si>
    <t>kd6ElHgAgfY</t>
  </si>
  <si>
    <t>2013-04-01T03:58:22Z</t>
  </si>
  <si>
    <t>Excel - Central Limit Theorem clearly visualized</t>
  </si>
  <si>
    <t>Many more great Excel tutorials linked below: http://www.youtube.com/playlist?list=PL8004DC1D703D348C&amp;feature=plcp Be sure to watch my other Excel tutorial videos on my channel, including more advanced techniques and many useful and practical ones. Be sure to Subscribe and Comment.</t>
  </si>
  <si>
    <t>https://i.ytimg.com/vi/kd6ElHgAgfY/maxresdefault.jpg</t>
  </si>
  <si>
    <t>3Wnda3P0snQ</t>
  </si>
  <si>
    <t>2013-03-19T03:40:20Z</t>
  </si>
  <si>
    <t>19/3/13 3:40</t>
  </si>
  <si>
    <t>R - Hypothesis Test for Population Mean (One Sample)</t>
  </si>
  <si>
    <t>Be sure to Subscribe and Comment. Check out my channel for more R tutorials.</t>
  </si>
  <si>
    <t>https://i.ytimg.com/vi/3Wnda3P0snQ/maxresdefault.jpg</t>
  </si>
  <si>
    <t>lbUTammEZF8</t>
  </si>
  <si>
    <t>2013-03-19T03:33:45Z</t>
  </si>
  <si>
    <t>19/3/13 3:33</t>
  </si>
  <si>
    <t>Excel - Vlookup Multiple Tables using Indirect function (part 2)</t>
  </si>
  <si>
    <t>https://i.ytimg.com/vi/lbUTammEZF8/maxresdefault.jpg</t>
  </si>
  <si>
    <t>cHYwSEBaNKY</t>
  </si>
  <si>
    <t>2013-03-19T03:30:56Z</t>
  </si>
  <si>
    <t>19/3/13 3:30</t>
  </si>
  <si>
    <t>Excel - Vlookup Multiple Tables using Choose function (part 1)</t>
  </si>
  <si>
    <t>https://i.ytimg.com/vi/cHYwSEBaNKY/maxresdefault.jpg</t>
  </si>
  <si>
    <t>feccCtP_iSA</t>
  </si>
  <si>
    <t>2013-03-10T06:02:37Z</t>
  </si>
  <si>
    <t>Sampling Distribution of Sample Mean Part 1</t>
  </si>
  <si>
    <t>https://i.ytimg.com/vi/feccCtP_iSA/maxresdefault.jpg</t>
  </si>
  <si>
    <t>2IiI-0eQ8X4</t>
  </si>
  <si>
    <t>2013-03-08T23:54:30Z</t>
  </si>
  <si>
    <t>Excel - Frequency Histogram</t>
  </si>
  <si>
    <t>https://i.ytimg.com/vi/2IiI-0eQ8X4/maxresdefault.jpg</t>
  </si>
  <si>
    <t>sE-WZcfboOQ</t>
  </si>
  <si>
    <t>2013-03-08T23:50:16Z</t>
  </si>
  <si>
    <t>R - apply function</t>
  </si>
  <si>
    <t>Be sure to watch my other Excel tutorial videos on my channel, including more advanced techniques and many useful and practical ones. Be sure to Subscribe and Comment.</t>
  </si>
  <si>
    <t>https://i.ytimg.com/vi/sE-WZcfboOQ/maxresdefault.jpg</t>
  </si>
  <si>
    <t>qkXc7c3M-5k</t>
  </si>
  <si>
    <t>2013-03-03T02:50:05Z</t>
  </si>
  <si>
    <t>Excel - One-Way ANOVA manual</t>
  </si>
  <si>
    <t>https://i.ytimg.com/vi/qkXc7c3M-5k/maxresdefault.jpg</t>
  </si>
  <si>
    <t>ZH8q7-iQiHs</t>
  </si>
  <si>
    <t>2013-03-03T01:53:57Z</t>
  </si>
  <si>
    <t>Excel - Vlookup nested Hlookup</t>
  </si>
  <si>
    <t>https://i.ytimg.com/vi/ZH8q7-iQiHs/maxresdefault.jpg</t>
  </si>
  <si>
    <t>jIUtTauL8tY</t>
  </si>
  <si>
    <t>2013-03-03T01:48:43Z</t>
  </si>
  <si>
    <t>R - Sweep Function</t>
  </si>
  <si>
    <t>sweep function in R, with example Check out my 100's of tutorial videos on our channel: Jalayer Academy https://www.youtube.com/rdjalayer R tutorials: https://www.youtube.com/playlist?list=PL7E00524A580CFCA1</t>
  </si>
  <si>
    <t>https://i.ytimg.com/vi/jIUtTauL8tY/maxresdefault.jpg</t>
  </si>
  <si>
    <t>NcAj-G8zB2Y</t>
  </si>
  <si>
    <t>2012-10-29T21:49:37Z</t>
  </si>
  <si>
    <t>29/10/12 21:49</t>
  </si>
  <si>
    <t>Hurricane Sandy Hits Manhattan East River</t>
  </si>
  <si>
    <t>https://i.ytimg.com/vi/NcAj-G8zB2Y/maxresdefault.jpg</t>
  </si>
  <si>
    <t>_dB-EwQ9EhM</t>
  </si>
  <si>
    <t>2012-06-25T16:24:11Z</t>
  </si>
  <si>
    <t>25/6/12 16:24</t>
  </si>
  <si>
    <t>Excel - Plotting Multiple Lines on One Plot</t>
  </si>
  <si>
    <t>https://i.ytimg.com/vi/_dB-EwQ9EhM/maxresdefault.jpg</t>
  </si>
  <si>
    <t>LzZ3k3rKswk</t>
  </si>
  <si>
    <t>2012-06-25T16:23:46Z</t>
  </si>
  <si>
    <t>25/6/12 16:23</t>
  </si>
  <si>
    <t>Excel - MATH functions</t>
  </si>
  <si>
    <t>https://i.ytimg.com/vi/LzZ3k3rKswk/maxresdefault.jpg</t>
  </si>
  <si>
    <t>x8zquflNpnM</t>
  </si>
  <si>
    <t>2012-06-25T16:23:42Z</t>
  </si>
  <si>
    <t>Excel - SEARCH function</t>
  </si>
  <si>
    <t>https://i.ytimg.com/vi/x8zquflNpnM/maxresdefault.jpg</t>
  </si>
  <si>
    <t>n4WI2cGoTQ4</t>
  </si>
  <si>
    <t>2012-06-25T16:23:34Z</t>
  </si>
  <si>
    <t>Excel - Nested Text Functions (lesson #1)</t>
  </si>
  <si>
    <t>https://i.ytimg.com/vi/n4WI2cGoTQ4/maxresdefault.jpg</t>
  </si>
  <si>
    <t>Q7KaBMX3Yn4</t>
  </si>
  <si>
    <t>2012-06-25T16:23:22Z</t>
  </si>
  <si>
    <t>Excel - Nested Text Functions (lesson #2)</t>
  </si>
  <si>
    <t>https://i.ytimg.com/vi/Q7KaBMX3Yn4/maxresdefault.jpg</t>
  </si>
  <si>
    <t>U7wOs2Cjz28</t>
  </si>
  <si>
    <t>2012-06-25T16:22:57Z</t>
  </si>
  <si>
    <t>25/6/12 16:22</t>
  </si>
  <si>
    <t>Excel - LEN, LEFT, RIGHT functions</t>
  </si>
  <si>
    <t>https://i.ytimg.com/vi/U7wOs2Cjz28/maxresdefault.jpg</t>
  </si>
  <si>
    <t>oD0srLcl3vo</t>
  </si>
  <si>
    <t>2012-06-25T16:22:53Z</t>
  </si>
  <si>
    <t>Excel - ISNUMBER function</t>
  </si>
  <si>
    <t>https://i.ytimg.com/vi/oD0srLcl3vo/maxresdefault.jpg</t>
  </si>
  <si>
    <t>D_j3b5qzyO8</t>
  </si>
  <si>
    <t>2012-06-25T16:22:46Z</t>
  </si>
  <si>
    <t>Excel - IFERROR function</t>
  </si>
  <si>
    <t>https://i.ytimg.com/vi/D_j3b5qzyO8/maxresdefault.jpg</t>
  </si>
  <si>
    <t>yiurA2dmmAw</t>
  </si>
  <si>
    <t>2012-06-21T21:16:16Z</t>
  </si>
  <si>
    <t>21/6/12 21:16</t>
  </si>
  <si>
    <t>R - Factor Variable troubleshooting</t>
  </si>
  <si>
    <t>Many more R, Excel, Access, Math, Stats, and more tutorials linked below: www.youtube.com/rdjalayer Subscribe and click on ads to keep this series of R videos alive and growing</t>
  </si>
  <si>
    <t>https://i.ytimg.com/vi/yiurA2dmmAw/maxresdefault.jpg</t>
  </si>
  <si>
    <t>fGYjPpKW-VM</t>
  </si>
  <si>
    <t>2012-06-21T21:09:16Z</t>
  </si>
  <si>
    <t>21/6/12 21:09</t>
  </si>
  <si>
    <t>R - Animation Function trick 1</t>
  </si>
  <si>
    <t>https://i.ytimg.com/vi/fGYjPpKW-VM/maxresdefault.jpg</t>
  </si>
  <si>
    <t>cn3AKjaSSPo</t>
  </si>
  <si>
    <t>2012-06-21T21:08:32Z</t>
  </si>
  <si>
    <t>21/6/12 21:08</t>
  </si>
  <si>
    <t>R - Animation Function Trick refined 2</t>
  </si>
  <si>
    <t>https://i.ytimg.com/vi/cn3AKjaSSPo/maxresdefault.jpg</t>
  </si>
  <si>
    <t>hz5AAa6x0b8</t>
  </si>
  <si>
    <t>2012-06-07T18:58:33Z</t>
  </si>
  <si>
    <t>R - USmelanoma dataset Analysis (lesson 1)</t>
  </si>
  <si>
    <t>https://i.ytimg.com/vi/hz5AAa6x0b8/maxresdefault.jpg</t>
  </si>
  <si>
    <t>gV6jSKBkoIQ</t>
  </si>
  <si>
    <t>2012-06-07T18:57:05Z</t>
  </si>
  <si>
    <t>R - Table &amp; xtabs functions</t>
  </si>
  <si>
    <t>https://i.ytimg.com/vi/gV6jSKBkoIQ/maxresdefault.jpg</t>
  </si>
  <si>
    <t>wkJ_SIm02J8</t>
  </si>
  <si>
    <t>2012-06-07T18:56:57Z</t>
  </si>
  <si>
    <t>R - tapply function</t>
  </si>
  <si>
    <t>https://i.ytimg.com/vi/wkJ_SIm02J8/maxresdefault.jpg</t>
  </si>
  <si>
    <t>Jmm49I5c4nw</t>
  </si>
  <si>
    <t>2012-06-07T18:56:42Z</t>
  </si>
  <si>
    <t>R - Side-by-Side Histograms</t>
  </si>
  <si>
    <t>https://i.ytimg.com/vi/Jmm49I5c4nw/maxresdefault.jpg</t>
  </si>
  <si>
    <t>8vul6_7TlWY</t>
  </si>
  <si>
    <t>2012-06-07T18:56:28Z</t>
  </si>
  <si>
    <t>R - Side-by-Side Boxplot</t>
  </si>
  <si>
    <t>https://i.ytimg.com/vi/8vul6_7TlWY/maxresdefault.jpg</t>
  </si>
  <si>
    <t>xSHguI9R-wA</t>
  </si>
  <si>
    <t>2012-06-07T18:56:27Z</t>
  </si>
  <si>
    <t>R - Scatterplots</t>
  </si>
  <si>
    <t>https://i.ytimg.com/vi/xSHguI9R-wA/maxresdefault.jpg</t>
  </si>
  <si>
    <t>yidlcqhe-Gg</t>
  </si>
  <si>
    <t>2012-06-07T18:56:25Z</t>
  </si>
  <si>
    <t>R - Barplot</t>
  </si>
  <si>
    <t>https://i.ytimg.com/vi/yidlcqhe-Gg/maxresdefault.jpg</t>
  </si>
  <si>
    <t>R3QAVKJ1TXw</t>
  </si>
  <si>
    <t>2012-06-07T18:56:15Z</t>
  </si>
  <si>
    <t>R - Head &amp; Tail functions (lesson 2)</t>
  </si>
  <si>
    <t>https://i.ytimg.com/vi/R3QAVKJ1TXw/maxresdefault.jpg</t>
  </si>
  <si>
    <t>5oF-T7ZKRxo</t>
  </si>
  <si>
    <t>2012-06-07T18:56:12Z</t>
  </si>
  <si>
    <t>R - Histogram by Factor Variable (lesson 2)</t>
  </si>
  <si>
    <t>https://i.ytimg.com/vi/5oF-T7ZKRxo/maxresdefault.jpg</t>
  </si>
  <si>
    <t>iz6HrOb3jHY</t>
  </si>
  <si>
    <t>2012-06-07T18:56:10Z</t>
  </si>
  <si>
    <t>R - Intermediate Scatterplots</t>
  </si>
  <si>
    <t>https://i.ytimg.com/vi/iz6HrOb3jHY/maxresdefault.jpg</t>
  </si>
  <si>
    <t>m3Ow9GAjSk8</t>
  </si>
  <si>
    <t>R - Histogram (lesson 1)</t>
  </si>
  <si>
    <t>https://i.ytimg.com/vi/m3Ow9GAjSk8/maxresdefault.jpg</t>
  </si>
  <si>
    <t>r2Dqy8hwK6E</t>
  </si>
  <si>
    <t>2012-06-07T18:56:06Z</t>
  </si>
  <si>
    <t>R - rainbow trick</t>
  </si>
  <si>
    <t>https://i.ytimg.com/vi/r2Dqy8hwK6E/maxresdefault.jpg</t>
  </si>
  <si>
    <t>qiYJ_itkp8c</t>
  </si>
  <si>
    <t>2012-06-07T18:55:58Z</t>
  </si>
  <si>
    <t>R - Notched Boxplot</t>
  </si>
  <si>
    <t>https://i.ytimg.com/vi/qiYJ_itkp8c/maxresdefault.jpg</t>
  </si>
  <si>
    <t>qxHH_UyF4zE</t>
  </si>
  <si>
    <t>2012-06-07T18:55:56Z</t>
  </si>
  <si>
    <t>https://i.ytimg.com/vi/qxHH_UyF4zE/maxresdefault.jpg</t>
  </si>
  <si>
    <t>mGfvAPeHCvE</t>
  </si>
  <si>
    <t>2012-06-07T18:55:44Z</t>
  </si>
  <si>
    <t>https://i.ytimg.com/vi/mGfvAPeHCvE/maxresdefault.jpg</t>
  </si>
  <si>
    <t>mluMcNJkY3c</t>
  </si>
  <si>
    <t>2012-06-07T18:09:55Z</t>
  </si>
  <si>
    <t>Excel - Background Image</t>
  </si>
  <si>
    <t>https://i.ytimg.com/vi/mluMcNJkY3c/maxresdefault.jpg</t>
  </si>
  <si>
    <t>SaMqSSVyPjU</t>
  </si>
  <si>
    <t>2012-06-07T18:09:35Z</t>
  </si>
  <si>
    <t>Excel - Insert Picture</t>
  </si>
  <si>
    <t>https://i.ytimg.com/vi/SaMqSSVyPjU/maxresdefault.jpg</t>
  </si>
  <si>
    <t>ITgT3YPDeLs</t>
  </si>
  <si>
    <t>2012-06-07T18:09:33Z</t>
  </si>
  <si>
    <t>Excel - Graphing Math Functions</t>
  </si>
  <si>
    <t>https://i.ytimg.com/vi/ITgT3YPDeLs/maxresdefault.jpg</t>
  </si>
  <si>
    <t>az3UQnIWW7w</t>
  </si>
  <si>
    <t>2012-06-07T18:09:10Z</t>
  </si>
  <si>
    <t>Excel - Header &amp; Footer</t>
  </si>
  <si>
    <t>https://i.ytimg.com/vi/az3UQnIWW7w/maxresdefault.jpg</t>
  </si>
  <si>
    <t>CMqHjZSYeso</t>
  </si>
  <si>
    <t>2012-06-05T18:05:29Z</t>
  </si>
  <si>
    <t>Cat and Man TRUST</t>
  </si>
  <si>
    <t>cat and man are one</t>
  </si>
  <si>
    <t>https://i.ytimg.com/vi/CMqHjZSYeso/maxresdefault.jpg</t>
  </si>
  <si>
    <t>lxh13znlqMo</t>
  </si>
  <si>
    <t>2012-06-05T17:52:24Z</t>
  </si>
  <si>
    <t>Excel - Chi Square</t>
  </si>
  <si>
    <t>https://i.ytimg.com/vi/lxh13znlqMo/maxresdefault.jpg</t>
  </si>
  <si>
    <t>1WSYkae3U4A</t>
  </si>
  <si>
    <t>2012-06-05T17:52:23Z</t>
  </si>
  <si>
    <t>Excel - Simple Linear Regression example B</t>
  </si>
  <si>
    <t>https://i.ytimg.com/vi/1WSYkae3U4A/maxresdefault.jpg</t>
  </si>
  <si>
    <t>hQLKKjhC0qk</t>
  </si>
  <si>
    <t>2012-06-05T17:52:10Z</t>
  </si>
  <si>
    <t>Excel - Solver (lesson 1)</t>
  </si>
  <si>
    <t>https://i.ytimg.com/vi/hQLKKjhC0qk/maxresdefault.jpg</t>
  </si>
  <si>
    <t>y2xry6yidD0</t>
  </si>
  <si>
    <t>2012-06-05T17:51:25Z</t>
  </si>
  <si>
    <t>Excel - Vlookup False (lesson 1)</t>
  </si>
  <si>
    <t>https://i.ytimg.com/vi/y2xry6yidD0/maxresdefault.jpg</t>
  </si>
  <si>
    <t>2012-06-05T17:51:05Z</t>
  </si>
  <si>
    <t>Excel - Vlookup True (lesson 2)</t>
  </si>
  <si>
    <t>https://i.ytimg.com/vi/-t2andiXVdk/maxresdefault.jpg</t>
  </si>
  <si>
    <t>Yd9951_Kzd8</t>
  </si>
  <si>
    <t>2012-06-05T17:50:23Z</t>
  </si>
  <si>
    <t>Excel - SumProduct function</t>
  </si>
  <si>
    <t>https://i.ytimg.com/vi/Yd9951_Kzd8/maxresdefault.jpg</t>
  </si>
  <si>
    <t>oKH-oxuQyFM</t>
  </si>
  <si>
    <t>2012-05-30T16:41:32Z</t>
  </si>
  <si>
    <t>30/5/12 16:41</t>
  </si>
  <si>
    <t>SPSS alternative - PSPP</t>
  </si>
  <si>
    <t>Many more great tutorials linked below: http://www.youtube.com/rdjalayer Be sure to watch my other Excel tutorial videos on my channel, including more advanced techniques and many useful and practical ones. Be sure to Subscribe and Comment.</t>
  </si>
  <si>
    <t>https://i.ytimg.com/vi/oKH-oxuQyFM/maxresdefault.jpg</t>
  </si>
  <si>
    <t>2QmjlxQdqoo</t>
  </si>
  <si>
    <t>2012-05-30T16:41:17Z</t>
  </si>
  <si>
    <t>Excel - Bubble Chart</t>
  </si>
  <si>
    <t>https://i.ytimg.com/vi/2QmjlxQdqoo/maxresdefault.jpg</t>
  </si>
  <si>
    <t>yP6xEkbYyGU</t>
  </si>
  <si>
    <t>2012-05-30T16:41:13Z</t>
  </si>
  <si>
    <t>Excel - Trendline</t>
  </si>
  <si>
    <t>https://i.ytimg.com/vi/yP6xEkbYyGU/maxresdefault.jpg</t>
  </si>
  <si>
    <t>RSMC7mHMrVk</t>
  </si>
  <si>
    <t>2012-05-30T16:41:07Z</t>
  </si>
  <si>
    <t>Excel - Cluster Column Chart</t>
  </si>
  <si>
    <t>https://i.ytimg.com/vi/RSMC7mHMrVk/maxresdefault.jpg</t>
  </si>
  <si>
    <t>49dA-j8-fxs</t>
  </si>
  <si>
    <t>2012-04-23T21:57:34Z</t>
  </si>
  <si>
    <t>23/4/12 21:57</t>
  </si>
  <si>
    <t>Cat sees ghosts</t>
  </si>
  <si>
    <t>meow!</t>
  </si>
  <si>
    <t>1eMrjNU_Clw</t>
  </si>
  <si>
    <t>2012-04-23T19:49:37Z</t>
  </si>
  <si>
    <t>23/4/12 19:49</t>
  </si>
  <si>
    <t>Sleeping Silly Cat</t>
  </si>
  <si>
    <t>https://i.ytimg.com/vi/1eMrjNU_Clw/maxresdefault.jpg</t>
  </si>
  <si>
    <t>8X1RTYXXH1k</t>
  </si>
  <si>
    <t>2012-04-23T16:38:08Z</t>
  </si>
  <si>
    <t>23/4/12 16:38</t>
  </si>
  <si>
    <t>Excel - Custom Styles Formatting</t>
  </si>
  <si>
    <t>https://i.ytimg.com/vi/8X1RTYXXH1k/maxresdefault.jpg</t>
  </si>
  <si>
    <t>MKiGHIe7FRk</t>
  </si>
  <si>
    <t>2012-04-23T16:37:50Z</t>
  </si>
  <si>
    <t>23/4/12 16:37</t>
  </si>
  <si>
    <t>Excel - Wrap Text Formatting</t>
  </si>
  <si>
    <t>https://i.ytimg.com/vi/MKiGHIe7FRk/maxresdefault.jpg</t>
  </si>
  <si>
    <t>1iW71PCrvCw</t>
  </si>
  <si>
    <t>2012-04-23T16:37:44Z</t>
  </si>
  <si>
    <t>Excel - Modify Styles Formatting</t>
  </si>
  <si>
    <t>https://i.ytimg.com/vi/1iW71PCrvCw/maxresdefault.jpg</t>
  </si>
  <si>
    <t>BG7BP6A-XIY</t>
  </si>
  <si>
    <t>2012-04-23T16:37:30Z</t>
  </si>
  <si>
    <t>Excel - Copy and Clone entire Worksheet</t>
  </si>
  <si>
    <t>https://i.ytimg.com/vi/BG7BP6A-XIY/maxresdefault.jpg</t>
  </si>
  <si>
    <t>BpfqN2wPD1g</t>
  </si>
  <si>
    <t>2012-04-23T16:37:23Z</t>
  </si>
  <si>
    <t>Excel - Find and Replace trick</t>
  </si>
  <si>
    <t>https://i.ytimg.com/vi/BpfqN2wPD1g/maxresdefault.jpg</t>
  </si>
  <si>
    <t>eV40tRG0hYE</t>
  </si>
  <si>
    <t>2012-04-23T16:36:40Z</t>
  </si>
  <si>
    <t>23/4/12 16:36</t>
  </si>
  <si>
    <t>Excel - Cell Orientation Formatting</t>
  </si>
  <si>
    <t>https://i.ytimg.com/vi/eV40tRG0hYE/maxresdefault.jpg</t>
  </si>
  <si>
    <t>UiZZdspttno</t>
  </si>
  <si>
    <t>2012-04-23T16:36:04Z</t>
  </si>
  <si>
    <t>Excel - Clear Formats Only trick</t>
  </si>
  <si>
    <t>https://i.ytimg.com/vi/UiZZdspttno/maxresdefault.jpg</t>
  </si>
  <si>
    <t>qlKrUyRo2Rk</t>
  </si>
  <si>
    <t>2012-04-23T16:35:53Z</t>
  </si>
  <si>
    <t>23/4/12 16:35</t>
  </si>
  <si>
    <t>Excel - Column Resizing tricks</t>
  </si>
  <si>
    <t>https://i.ytimg.com/vi/qlKrUyRo2Rk/maxresdefault.jpg</t>
  </si>
  <si>
    <t>Bp1DAE085n4</t>
  </si>
  <si>
    <t>2012-04-16T16:43:24Z</t>
  </si>
  <si>
    <t>16/4/12 16:43</t>
  </si>
  <si>
    <t>Excel - Repeat function REPT</t>
  </si>
  <si>
    <t>https://i.ytimg.com/vi/Bp1DAE085n4/maxresdefault.jpg</t>
  </si>
  <si>
    <t>tWtfHYDtc3M</t>
  </si>
  <si>
    <t>2012-04-16T16:43:10Z</t>
  </si>
  <si>
    <t>Excel - Drop-down Lists</t>
  </si>
  <si>
    <t>https://i.ytimg.com/vi/tWtfHYDtc3M/maxresdefault.jpg</t>
  </si>
  <si>
    <t>tw6veXiyV8k</t>
  </si>
  <si>
    <t>2012-04-16T16:43:02Z</t>
  </si>
  <si>
    <t>Excel - Name Cells and Ranges (part 1)</t>
  </si>
  <si>
    <t>https://i.ytimg.com/vi/tw6veXiyV8k/maxresdefault.jpg</t>
  </si>
  <si>
    <t>_Km6ZWKqk3w</t>
  </si>
  <si>
    <t>2012-04-16T16:42:41Z</t>
  </si>
  <si>
    <t>16/4/12 16:42</t>
  </si>
  <si>
    <t>Excel - Zoom tricks</t>
  </si>
  <si>
    <t>https://i.ytimg.com/vi/_Km6ZWKqk3w/maxresdefault.jpg</t>
  </si>
  <si>
    <t>Sk9dtYkrQDw</t>
  </si>
  <si>
    <t>2012-04-16T16:42:30Z</t>
  </si>
  <si>
    <t>Excel - Name Cells and Ranges (part 2)</t>
  </si>
  <si>
    <t>https://i.ytimg.com/vi/Sk9dtYkrQDw/maxresdefault.jpg</t>
  </si>
  <si>
    <t>HWuojFZOigA</t>
  </si>
  <si>
    <t>2012-04-16T16:42:20Z</t>
  </si>
  <si>
    <t>Excel - F statistic and P value</t>
  </si>
  <si>
    <t>https://i.ytimg.com/vi/HWuojFZOigA/maxresdefault.jpg</t>
  </si>
  <si>
    <t>wS4z5EhNl0s</t>
  </si>
  <si>
    <t>2012-04-16T16:42:16Z</t>
  </si>
  <si>
    <t>Excel - 3D Referencing (part 1)</t>
  </si>
  <si>
    <t>https://i.ytimg.com/vi/wS4z5EhNl0s/maxresdefault.jpg</t>
  </si>
  <si>
    <t>k9uGk71roj0</t>
  </si>
  <si>
    <t>2012-04-16T16:41:52Z</t>
  </si>
  <si>
    <t>16/4/12 16:41</t>
  </si>
  <si>
    <t>Excel - 3D Referencing (part 2)</t>
  </si>
  <si>
    <t>https://i.ytimg.com/vi/k9uGk71roj0/maxresdefault.jpg</t>
  </si>
  <si>
    <t>9jfRPbIwY2Q</t>
  </si>
  <si>
    <t>2012-03-29T17:29:00Z</t>
  </si>
  <si>
    <t>29/3/12 17:29</t>
  </si>
  <si>
    <t>PowerPoint - embed Excel spreadsheet into Slides</t>
  </si>
  <si>
    <t>Be sure to watch my other tutorial videos on my channel, including more advanced techniques and many useful and practical ones. Be sure to Subscribe and Comment. PowerPoint video tutorials: http://www.youtube.com/playlist?list=PL8C4DCBE7F11C0DF2&amp;feature=plcp</t>
  </si>
  <si>
    <t>https://i.ytimg.com/vi/9jfRPbIwY2Q/maxresdefault.jpg</t>
  </si>
  <si>
    <t>MmzF8UMs7CU</t>
  </si>
  <si>
    <t>2012-03-29T17:26:28Z</t>
  </si>
  <si>
    <t>29/3/12 17:26</t>
  </si>
  <si>
    <t>PowerPoint - Insert Video</t>
  </si>
  <si>
    <t>https://i.ytimg.com/vi/MmzF8UMs7CU/maxresdefault.jpg</t>
  </si>
  <si>
    <t>pbh6gOyoF6I</t>
  </si>
  <si>
    <t>2012-03-29T17:24:27Z</t>
  </si>
  <si>
    <t>29/3/12 17:24</t>
  </si>
  <si>
    <t>PowerPoint - Insert Sound (lesson 1)</t>
  </si>
  <si>
    <t>https://i.ytimg.com/vi/pbh6gOyoF6I/maxresdefault.jpg</t>
  </si>
  <si>
    <t>S2gVaOgZ_gE</t>
  </si>
  <si>
    <t>2012-03-29T17:24:19Z</t>
  </si>
  <si>
    <t>PowerPoint - Transitions</t>
  </si>
  <si>
    <t>https://i.ytimg.com/vi/S2gVaOgZ_gE/maxresdefault.jpg</t>
  </si>
  <si>
    <t>1DYJzWMZREw</t>
  </si>
  <si>
    <t>2012-03-29T17:23:00Z</t>
  </si>
  <si>
    <t>29/3/12 17:23</t>
  </si>
  <si>
    <t>PowerPoint - Rehearse Timings</t>
  </si>
  <si>
    <t>https://i.ytimg.com/vi/1DYJzWMZREw/maxresdefault.jpg</t>
  </si>
  <si>
    <t>1p4QBwXs10g</t>
  </si>
  <si>
    <t>2012-03-29T17:22:14Z</t>
  </si>
  <si>
    <t>29/3/12 17:22</t>
  </si>
  <si>
    <t>PowerPoint - Insert Sound (lesson 2)</t>
  </si>
  <si>
    <t>https://i.ytimg.com/vi/1p4QBwXs10g/maxresdefault.jpg</t>
  </si>
  <si>
    <t>vZSocA00U6U</t>
  </si>
  <si>
    <t>2012-03-29T17:16:49Z</t>
  </si>
  <si>
    <t>29/3/12 17:16</t>
  </si>
  <si>
    <t>PowerPoint - Design Slides</t>
  </si>
  <si>
    <t>https://i.ytimg.com/vi/vZSocA00U6U/maxresdefault.jpg</t>
  </si>
  <si>
    <t>ihvhpIQKw5w</t>
  </si>
  <si>
    <t>2012-03-29T17:16:14Z</t>
  </si>
  <si>
    <t>PowerPoint - Animation</t>
  </si>
  <si>
    <t>https://i.ytimg.com/vi/ihvhpIQKw5w/maxresdefault.jpg</t>
  </si>
  <si>
    <t>1opAgyghJyU</t>
  </si>
  <si>
    <t>2012-03-26T17:39:03Z</t>
  </si>
  <si>
    <t>26/3/12 17:39</t>
  </si>
  <si>
    <t>Excel ANOVA with Sum of Squares Calculations</t>
  </si>
  <si>
    <t>https://i.ytimg.com/vi/1opAgyghJyU/maxresdefault.jpg</t>
  </si>
  <si>
    <t>nmHFFFpOVZs</t>
  </si>
  <si>
    <t>2012-03-26T17:38:49Z</t>
  </si>
  <si>
    <t>26/3/12 17:38</t>
  </si>
  <si>
    <t>Excel - One-Way ANOVA Analysis Toolpack</t>
  </si>
  <si>
    <t>Many more great Excel tutorials linked below: http://www.youtube.com/playlist?list=PL8004DC1D703D348C&amp;feature=plcp Be sure to watch my other Excel tutorial videos on my channel, including more advanced techniques and many useful and practical ones. Be sure to Subscribe and Comment. Technically you should say Fail to Reject Ho because you have determined there is a lack of evidence against Ho. You have not proven Ho in any significant way. With that said, many introductory courses teach students that they can conclude that we Accept Ho. Please be aware of the nuance regardless of how you choose to phrase the conclusion. Reject Ho, however, is a stronger statement that we can justifiably make using the laws of probability and the level of significance of the test. When we Reject Ho we are concluding that there is enough evidence against Ho with the state level of significance used. We are willing to accept the chance of making a Type I Error, but we are very clear about the probability of its occurrence, i.e., it is equal to alpha (at least nominally).</t>
  </si>
  <si>
    <t>https://i.ytimg.com/vi/nmHFFFpOVZs/maxresdefault.jpg</t>
  </si>
  <si>
    <t>n7UNBxUXSSM</t>
  </si>
  <si>
    <t>2012-03-26T17:37:22Z</t>
  </si>
  <si>
    <t>26/3/12 17:37</t>
  </si>
  <si>
    <t>Excel - Addins</t>
  </si>
  <si>
    <t>https://i.ytimg.com/vi/n7UNBxUXSSM/maxresdefault.jpg</t>
  </si>
  <si>
    <t>bJPxV_RopLw</t>
  </si>
  <si>
    <t>2012-03-19T17:30:53Z</t>
  </si>
  <si>
    <t>19/3/12 17:30</t>
  </si>
  <si>
    <t>Excel - Match Function (lesson #1)</t>
  </si>
  <si>
    <t>https://i.ytimg.com/vi/bJPxV_RopLw/maxresdefault.jpg</t>
  </si>
  <si>
    <t>dyB_6vnjgBk</t>
  </si>
  <si>
    <t>2012-03-19T17:00:05Z</t>
  </si>
  <si>
    <t>19/3/12 17:00</t>
  </si>
  <si>
    <t>Excel - FV future value</t>
  </si>
  <si>
    <t>https://i.ytimg.com/vi/dyB_6vnjgBk/maxresdefault.jpg</t>
  </si>
  <si>
    <t>5MDr35aHAwI</t>
  </si>
  <si>
    <t>2012-03-19T16:48:25Z</t>
  </si>
  <si>
    <t>19/3/12 16:48</t>
  </si>
  <si>
    <t>Excel - Match Function (lesson #2)</t>
  </si>
  <si>
    <t>https://i.ytimg.com/vi/5MDr35aHAwI/maxresdefault.jpg</t>
  </si>
  <si>
    <t>AJCmaOuYVdg</t>
  </si>
  <si>
    <t>2012-03-19T16:48:00Z</t>
  </si>
  <si>
    <t>Excel - Tables</t>
  </si>
  <si>
    <t>https://i.ytimg.com/vi/AJCmaOuYVdg/maxresdefault.jpg</t>
  </si>
  <si>
    <t>QD9OL3ghgFk</t>
  </si>
  <si>
    <t>2012-03-19T16:46:30Z</t>
  </si>
  <si>
    <t>19/3/12 16:46</t>
  </si>
  <si>
    <t>Excel - Index function</t>
  </si>
  <si>
    <t>https://i.ytimg.com/vi/QD9OL3ghgFk/maxresdefault.jpg</t>
  </si>
  <si>
    <t>mV2GXjWs41Q</t>
  </si>
  <si>
    <t>2012-03-19T16:46:20Z</t>
  </si>
  <si>
    <t>Excel - Subtotals</t>
  </si>
  <si>
    <t>https://i.ytimg.com/vi/mV2GXjWs41Q/maxresdefault.jpg</t>
  </si>
  <si>
    <t>xc2_qtJcwkw</t>
  </si>
  <si>
    <t>2012-03-13T08:33:38Z</t>
  </si>
  <si>
    <t>13/3/12 8:33</t>
  </si>
  <si>
    <t>PDF Trick - create PDF file FREE</t>
  </si>
  <si>
    <t>https://i.ytimg.com/vi/xc2_qtJcwkw/maxresdefault.jpg</t>
  </si>
  <si>
    <t>yr7G3l4RMjM</t>
  </si>
  <si>
    <t>2012-03-13T08:21:04Z</t>
  </si>
  <si>
    <t>13/3/12 8:21</t>
  </si>
  <si>
    <t>Excel - Macro Introduction (lesson 2)</t>
  </si>
  <si>
    <t>https://i.ytimg.com/vi/yr7G3l4RMjM/maxresdefault.jpg</t>
  </si>
  <si>
    <t>_HhC5pQZARY</t>
  </si>
  <si>
    <t>2012-03-13T08:17:51Z</t>
  </si>
  <si>
    <t>13/3/12 8:17</t>
  </si>
  <si>
    <t>Excel - Macro Introduction (lesson 1)</t>
  </si>
  <si>
    <t>https://i.ytimg.com/vi/_HhC5pQZARY/maxresdefault.jpg</t>
  </si>
  <si>
    <t>GglnJaNWE5k</t>
  </si>
  <si>
    <t>2012-03-13T08:10:25Z</t>
  </si>
  <si>
    <t>13/3/12 8:10</t>
  </si>
  <si>
    <t>Excel - Freeze Panels</t>
  </si>
  <si>
    <t>https://i.ytimg.com/vi/GglnJaNWE5k/maxresdefault.jpg</t>
  </si>
  <si>
    <t>L0QlOdU3oow</t>
  </si>
  <si>
    <t>2012-03-13T08:01:04Z</t>
  </si>
  <si>
    <t>13/3/12 8:01</t>
  </si>
  <si>
    <t>Excel - Duplicates (get rid of duplicates)</t>
  </si>
  <si>
    <t>https://i.ytimg.com/vi/L0QlOdU3oow/maxresdefault.jpg</t>
  </si>
  <si>
    <t>rz0ObEXa-rk</t>
  </si>
  <si>
    <t>2012-03-13T07:57:20Z</t>
  </si>
  <si>
    <t>13/3/12 7:57</t>
  </si>
  <si>
    <t>Excel - Grouping (columns and rows)</t>
  </si>
  <si>
    <t>https://i.ytimg.com/vi/rz0ObEXa-rk/maxresdefault.jpg</t>
  </si>
  <si>
    <t>XR2yVHwh8uM</t>
  </si>
  <si>
    <t>2012-03-13T07:49:57Z</t>
  </si>
  <si>
    <t>13/3/12 7:49</t>
  </si>
  <si>
    <t>Excel - Hiding (rows, columns, and worksheets)</t>
  </si>
  <si>
    <t>https://i.ytimg.com/vi/XR2yVHwh8uM/maxresdefault.jpg</t>
  </si>
  <si>
    <t>UfsKlnhJyBs</t>
  </si>
  <si>
    <t>2012-03-13T07:45:14Z</t>
  </si>
  <si>
    <t>13/3/12 7:45</t>
  </si>
  <si>
    <t>Excel - AverageIFS (multiple criteria)</t>
  </si>
  <si>
    <t>https://i.ytimg.com/vi/UfsKlnhJyBs/maxresdefault.jpg</t>
  </si>
  <si>
    <t>QAJ8cIyeis0</t>
  </si>
  <si>
    <t>2012-03-13T07:38:27Z</t>
  </si>
  <si>
    <t>13/3/12 7:38</t>
  </si>
  <si>
    <t>Excel - Amortization</t>
  </si>
  <si>
    <t>https://i.ytimg.com/vi/QAJ8cIyeis0/maxresdefault.jpg</t>
  </si>
  <si>
    <t>on0ANyTguIc</t>
  </si>
  <si>
    <t>2012-03-13T07:31:36Z</t>
  </si>
  <si>
    <t>13/3/12 7:31</t>
  </si>
  <si>
    <t>Excel - Mortgage Amortization</t>
  </si>
  <si>
    <t>https://i.ytimg.com/vi/on0ANyTguIc/maxresdefault.jpg</t>
  </si>
  <si>
    <t>Hfs7Qyjcjn8</t>
  </si>
  <si>
    <t>2012-03-13T07:12:27Z</t>
  </si>
  <si>
    <t>13/3/12 7:12</t>
  </si>
  <si>
    <t>Excel - Concatenate &amp; Proper (text formulas)</t>
  </si>
  <si>
    <t>https://i.ytimg.com/vi/Hfs7Qyjcjn8/maxresdefault.jpg</t>
  </si>
  <si>
    <t>I0N3Le3ZeAw</t>
  </si>
  <si>
    <t>2012-03-13T07:09:02Z</t>
  </si>
  <si>
    <t>13/3/12 7:09</t>
  </si>
  <si>
    <t>Excel - Absolute and Relative Cell References</t>
  </si>
  <si>
    <t>https://i.ytimg.com/vi/I0N3Le3ZeAw/maxresdefault.jpg</t>
  </si>
  <si>
    <t>sM3-6me5fB0</t>
  </si>
  <si>
    <t>2012-03-13T07:02:11Z</t>
  </si>
  <si>
    <t>13/3/12 7:02</t>
  </si>
  <si>
    <t>Excel - Weighted Average</t>
  </si>
  <si>
    <t>https://i.ytimg.com/vi/sM3-6me5fB0/maxresdefault.jpg</t>
  </si>
  <si>
    <t>2fLVRzEK830</t>
  </si>
  <si>
    <t>2012-03-05T09:34:05Z</t>
  </si>
  <si>
    <t>Access - PivotChart (lesson 2)</t>
  </si>
  <si>
    <t>Many more great Excel and Access tutorials linked below: http://www.youtube.com/rdjalayer Be sure to Subscribe so that you get access to new Excel and Access tutorial videos when they are released, including more advanced techniques and many useful and practical ones. Thanks for watching!</t>
  </si>
  <si>
    <t>https://i.ytimg.com/vi/2fLVRzEK830/maxresdefault.jpg</t>
  </si>
  <si>
    <t>ojUY1DRZG0s</t>
  </si>
  <si>
    <t>2012-03-05T09:22:00Z</t>
  </si>
  <si>
    <t>Access - PivotChart (lesson 1)</t>
  </si>
  <si>
    <t>https://i.ytimg.com/vi/ojUY1DRZG0s/maxresdefault.jpg</t>
  </si>
  <si>
    <t>6G6y2RI1XQo</t>
  </si>
  <si>
    <t>2012-03-05T09:12:58Z</t>
  </si>
  <si>
    <t>Access - Pivot Table</t>
  </si>
  <si>
    <t>https://i.ytimg.com/vi/6G6y2RI1XQo/maxresdefault.jpg</t>
  </si>
  <si>
    <t>lvSRv3GpelE</t>
  </si>
  <si>
    <t>2012-03-05T08:51:47Z</t>
  </si>
  <si>
    <t>Excel - Control Input</t>
  </si>
  <si>
    <t>https://i.ytimg.com/vi/lvSRv3GpelE/maxresdefault.jpg</t>
  </si>
  <si>
    <t>lOqbzFOklys</t>
  </si>
  <si>
    <t>2012-03-05T08:43:29Z</t>
  </si>
  <si>
    <t>Excel - Nested Vlookup (advanced lesson 2)</t>
  </si>
  <si>
    <t>https://i.ytimg.com/vi/lOqbzFOklys/maxresdefault.jpg</t>
  </si>
  <si>
    <t>EEYLXRcQm7c</t>
  </si>
  <si>
    <t>2012-03-05T08:25:12Z</t>
  </si>
  <si>
    <t>Excel - Vlookup Nested (advanced lesson 1)</t>
  </si>
  <si>
    <t>https://i.ytimg.com/vi/EEYLXRcQm7c/maxresdefault.jpg</t>
  </si>
  <si>
    <t>JQYLZ5IK1Zw</t>
  </si>
  <si>
    <t>2012-03-05T08:14:01Z</t>
  </si>
  <si>
    <t>Excel - Encryption using Excel ( Great Trick )</t>
  </si>
  <si>
    <t>https://i.ytimg.com/vi/JQYLZ5IK1Zw/maxresdefault.jpg</t>
  </si>
  <si>
    <t>quzskAERk0Y</t>
  </si>
  <si>
    <t>2012-03-05T07:56:08Z</t>
  </si>
  <si>
    <t>MATH - Points of Intersection</t>
  </si>
  <si>
    <t>Many more great MATH, Excel, &amp; Access tutorials linked below: MATH Tutorial Videos: http://www.youtube.com/playlist?list=PLB0B24C64695FB49A&amp;feature=plcp MICROSOFT EXCEL: http://www.youtube.com/playlist?list=PL8004DC1D703D348C&amp;feature=plcp MICROSOFT ACCESS: http://www.youtube.com/playlist?list=PL6B8E1AD78210D1A0&amp;feature=plpp Be sure to SUBSCRIBE so that you get access to NEW Tutorial Videos when they are released, including more advanced techniques and many useful and practical ones. Thanks for watching :)</t>
  </si>
  <si>
    <t>https://i.ytimg.com/vi/quzskAERk0Y/maxresdefault.jpg</t>
  </si>
  <si>
    <t>W_XEgT4NY7E</t>
  </si>
  <si>
    <t>2012-03-05T07:40:43Z</t>
  </si>
  <si>
    <t>MATH - Sketching Curve (using Intercept and Symmetry)</t>
  </si>
  <si>
    <t>fzK22pp0Xn0</t>
  </si>
  <si>
    <t>2012-03-05T07:32:46Z</t>
  </si>
  <si>
    <t>MATH - X-axis Symmetry</t>
  </si>
  <si>
    <t>sl-7NCp1VkA</t>
  </si>
  <si>
    <t>2012-03-05T07:27:35Z</t>
  </si>
  <si>
    <t>MATH - Y-axis Symmetry</t>
  </si>
  <si>
    <t>ADU6h_5ssfw</t>
  </si>
  <si>
    <t>2012-03-05T07:20:11Z</t>
  </si>
  <si>
    <t>MATH - Origin Symmetry</t>
  </si>
  <si>
    <t>QLAxwPwS4kM</t>
  </si>
  <si>
    <t>2012-03-05T07:13:22Z</t>
  </si>
  <si>
    <t>MATH - Intercepts (X-intercept and Y-intercepts)</t>
  </si>
  <si>
    <t>https://i.ytimg.com/vi/QLAxwPwS4kM/maxresdefault.jpg</t>
  </si>
  <si>
    <t>DnaZ46C2WRE</t>
  </si>
  <si>
    <t>2012-03-05T07:04:29Z</t>
  </si>
  <si>
    <t>MATH - Drawing Curves for Equations</t>
  </si>
  <si>
    <t>https://i.ytimg.com/vi/DnaZ46C2WRE/maxresdefault.jpg</t>
  </si>
  <si>
    <t>5vTUYBQL2OY</t>
  </si>
  <si>
    <t>2012-03-01T08:09:44Z</t>
  </si>
  <si>
    <t>PowerPoint Introduction - Total Overview</t>
  </si>
  <si>
    <t>Comprehensive Introduction and Overview of Microsoft PowerPoint. Be sure to watch my other tutorial videos on my channel, including more advanced techniques and many useful and practical ones. Be sure to Subscribe and Comment.</t>
  </si>
  <si>
    <t>https://i.ytimg.com/vi/5vTUYBQL2OY/maxresdefault.jpg</t>
  </si>
  <si>
    <t>R0fvyMzpnZk</t>
  </si>
  <si>
    <t>2012-03-01T06:37:54Z</t>
  </si>
  <si>
    <t>Access - Query Sort</t>
  </si>
  <si>
    <t>https://i.ytimg.com/vi/R0fvyMzpnZk/maxresdefault.jpg</t>
  </si>
  <si>
    <t>j9BUahbbJ8E</t>
  </si>
  <si>
    <t>2012-03-01T06:31:46Z</t>
  </si>
  <si>
    <t>Access - Query (using OR conditions)</t>
  </si>
  <si>
    <t>https://i.ytimg.com/vi/j9BUahbbJ8E/maxresdefault.jpg</t>
  </si>
  <si>
    <t>Pq4MEFF5Ggw</t>
  </si>
  <si>
    <t>2012-03-01T06:22:18Z</t>
  </si>
  <si>
    <t>Access - Query (using AND conditions)</t>
  </si>
  <si>
    <t>https://i.ytimg.com/vi/Pq4MEFF5Ggw/maxresdefault.jpg</t>
  </si>
  <si>
    <t>c_jXMK4hdSc</t>
  </si>
  <si>
    <t>2012-02-11T06:40:46Z</t>
  </si>
  <si>
    <t>MATH - Tips &amp; Tricks 2</t>
  </si>
  <si>
    <t>https://i.ytimg.com/vi/c_jXMK4hdSc/maxresdefault.jpg</t>
  </si>
  <si>
    <t>VkMwJL6OwQg</t>
  </si>
  <si>
    <t>2012-02-11T06:37:04Z</t>
  </si>
  <si>
    <t>MATH - Exponents (lesson 1)</t>
  </si>
  <si>
    <t>https://i.ytimg.com/vi/VkMwJL6OwQg/maxresdefault.jpg</t>
  </si>
  <si>
    <t>Ukwi3lsP5g4</t>
  </si>
  <si>
    <t>2012-02-11T06:29:06Z</t>
  </si>
  <si>
    <t>MATH - Converting Fractions to Decimals</t>
  </si>
  <si>
    <t>https://i.ytimg.com/vi/Ukwi3lsP5g4/maxresdefault.jpg</t>
  </si>
  <si>
    <t>RgRpooV8tJo</t>
  </si>
  <si>
    <t>2012-02-11T06:21:36Z</t>
  </si>
  <si>
    <t>MATH - Reducing Fractions</t>
  </si>
  <si>
    <t>F5hCS0zaMK8</t>
  </si>
  <si>
    <t>2012-02-11T06:09:52Z</t>
  </si>
  <si>
    <t>MATH - Multiplication of Mixed Numbers</t>
  </si>
  <si>
    <t>https://i.ytimg.com/vi/F5hCS0zaMK8/maxresdefault.jpg</t>
  </si>
  <si>
    <t>dWSpMMEBAQo</t>
  </si>
  <si>
    <t>2012-02-11T06:04:01Z</t>
  </si>
  <si>
    <t>MATH - Adding Mixed Numbers</t>
  </si>
  <si>
    <t>https://i.ytimg.com/vi/dWSpMMEBAQo/maxresdefault.jpg</t>
  </si>
  <si>
    <t>7F1egM3SyFE</t>
  </si>
  <si>
    <t>2012-02-11T05:51:11Z</t>
  </si>
  <si>
    <t>MATH - Converting Mixed Numbers to Improper Fractions</t>
  </si>
  <si>
    <t>https://i.ytimg.com/vi/7F1egM3SyFE/maxresdefault.jpg</t>
  </si>
  <si>
    <t>w14mdqv8dgE</t>
  </si>
  <si>
    <t>2012-02-11T05:44:55Z</t>
  </si>
  <si>
    <t>MATH - Converting Improper Fractions to Mixed Numbers</t>
  </si>
  <si>
    <t>https://i.ytimg.com/vi/w14mdqv8dgE/maxresdefault.jpg</t>
  </si>
  <si>
    <t>tSsR1X2CWKc</t>
  </si>
  <si>
    <t>2012-02-11T05:34:29Z</t>
  </si>
  <si>
    <t>MATH - Division of Fractions</t>
  </si>
  <si>
    <t>IYAW44qkHXY</t>
  </si>
  <si>
    <t>2012-02-11T05:28:46Z</t>
  </si>
  <si>
    <t>MATH - Multiplying Fractions</t>
  </si>
  <si>
    <t>2012-02-11T05:27:02Z</t>
  </si>
  <si>
    <t>MATH - Adding Fractions (lesson 3 of 3)</t>
  </si>
  <si>
    <t>7-1Sn9bhlZQ</t>
  </si>
  <si>
    <t>2012-02-11T05:10:53Z</t>
  </si>
  <si>
    <t>MATH - Adding Fractions (lesson 2 of 3)</t>
  </si>
  <si>
    <t>WZg4s1xLl8k</t>
  </si>
  <si>
    <t>2012-02-11T04:59:16Z</t>
  </si>
  <si>
    <t>MATH - Adding Fractions (lesson 1 of 3)</t>
  </si>
  <si>
    <t>OkAixwAPAF8</t>
  </si>
  <si>
    <t>2012-02-11T04:51:46Z</t>
  </si>
  <si>
    <t>MATH - Introduction to Fractions</t>
  </si>
  <si>
    <t>PlZZ6ZZJBg4</t>
  </si>
  <si>
    <t>2012-02-09T04:36:44Z</t>
  </si>
  <si>
    <t>MATH - Square Roots and Radicals Intro</t>
  </si>
  <si>
    <t>Many more great MATH, ExceL, &amp; Access tutorials linked below: MATH Tutorial Videos: http://www.youtube.com/playlist?list=PLB0B24C64695FB49A&amp;feature=plcp MICROSOFT EXCEL: http://www.youtube.com/playlist?list=PL8004DC1D703D348C&amp;feature=plcp MICROSOFT ACCESS: http://www.youtube.com/playlist?list=PL6B8E1AD78210D1A0&amp;feature=plpp Be sure to SUBSCRIBE so that you get access to NEW Tutorial Videos when they are released, including more advanced techniques and many useful and practical ones. Thanks for watching :)</t>
  </si>
  <si>
    <t>https://i.ytimg.com/vi/PlZZ6ZZJBg4/maxresdefault.jpg</t>
  </si>
  <si>
    <t>l0RRRIzb-G4</t>
  </si>
  <si>
    <t>2012-02-09T04:24:01Z</t>
  </si>
  <si>
    <t>MATH - Convert Percent to Decimal</t>
  </si>
  <si>
    <t>https://i.ytimg.com/vi/l0RRRIzb-G4/maxresdefault.jpg</t>
  </si>
  <si>
    <t>YiU7S2FugoM</t>
  </si>
  <si>
    <t>2012-02-09T04:16:50Z</t>
  </si>
  <si>
    <t>MATH - Percentage Algebra - (what is 18% of 50?)</t>
  </si>
  <si>
    <t>https://i.ytimg.com/vi/YiU7S2FugoM/maxresdefault.jpg</t>
  </si>
  <si>
    <t>9UBLYawOIhU</t>
  </si>
  <si>
    <t>2012-02-07T09:07:49Z</t>
  </si>
  <si>
    <t>Cat vs. Ostrich Round 1 of 2</t>
  </si>
  <si>
    <t>PeeShee goies 1-on-1 with this bean-filled non-flight bird! Watch the action unfold! Many more Super Cute and Hilarious Silly Cat videos linked below: http://www.youtube.com/playlist?list=PL2305A22F385D340F&amp;feature=plcp Be sure to SUBSCRIBE PeeShee the Cat says, "Meow, thanks for watching" :)</t>
  </si>
  <si>
    <t>https://i.ytimg.com/vi/9UBLYawOIhU/maxresdefault.jpg</t>
  </si>
  <si>
    <t>72mtUtICAOQ</t>
  </si>
  <si>
    <t>2012-02-07T05:49:16Z</t>
  </si>
  <si>
    <t>Cat vs. Ostrich Round 2 of 2</t>
  </si>
  <si>
    <t>https://i.ytimg.com/vi/72mtUtICAOQ/maxresdefault.jpg</t>
  </si>
  <si>
    <t>vjtFWJ8DDtA</t>
  </si>
  <si>
    <t>2012-02-07T04:35:42Z</t>
  </si>
  <si>
    <t>MATH - Circles Area and Circumference</t>
  </si>
  <si>
    <t>https://i.ytimg.com/vi/vjtFWJ8DDtA/maxresdefault.jpg</t>
  </si>
  <si>
    <t>BxocBJbZg1g</t>
  </si>
  <si>
    <t>2012-02-07T04:29:13Z</t>
  </si>
  <si>
    <t>MATH - Celsius &amp; Fahrenheit Algebra</t>
  </si>
  <si>
    <t>https://i.ytimg.com/vi/BxocBJbZg1g/maxresdefault.jpg</t>
  </si>
  <si>
    <t>BbqFhJnA8Rs</t>
  </si>
  <si>
    <t>2012-02-07T04:25:14Z</t>
  </si>
  <si>
    <t>MATH - Temperature Conversion Formula</t>
  </si>
  <si>
    <t>https://i.ytimg.com/vi/BbqFhJnA8Rs/maxresdefault.jpg</t>
  </si>
  <si>
    <t>a_1wam-4xWI</t>
  </si>
  <si>
    <t>2012-02-07T04:22:45Z</t>
  </si>
  <si>
    <t>MATH - Percents (lesson 1)</t>
  </si>
  <si>
    <t>https://i.ytimg.com/vi/a_1wam-4xWI/maxresdefault.jpg</t>
  </si>
  <si>
    <t>YCv070rn9CQ</t>
  </si>
  <si>
    <t>2012-02-07T04:15:40Z</t>
  </si>
  <si>
    <t>MATH - Algebra Equations (lesson 3)</t>
  </si>
  <si>
    <t>q2v0hdef1Tc</t>
  </si>
  <si>
    <t>2012-02-07T04:08:27Z</t>
  </si>
  <si>
    <t>MATH - Algebra Equations (lesson 2)</t>
  </si>
  <si>
    <t>1VHyK3MAKLY</t>
  </si>
  <si>
    <t>2012-02-07T04:01:27Z</t>
  </si>
  <si>
    <t>MATH - Algebra Equations (lesson 1)</t>
  </si>
  <si>
    <t>zf7FniSG6K4</t>
  </si>
  <si>
    <t>2012-02-06T19:24:25Z</t>
  </si>
  <si>
    <t>Drunk Cat</t>
  </si>
  <si>
    <t>hope you enjoy, check out my other funny Kitty videos linked below... http://www.youtube.com/playlist?list=PL2305A22F385D340F&amp;feature=plcp</t>
  </si>
  <si>
    <t>PT13S</t>
  </si>
  <si>
    <t>https://i.ytimg.com/vi/zf7FniSG6K4/maxresdefault.jpg</t>
  </si>
  <si>
    <t>z7cKuo8Yt-8</t>
  </si>
  <si>
    <t>2012-02-04T05:01:28Z</t>
  </si>
  <si>
    <t>Access Query introduction</t>
  </si>
  <si>
    <t>Many more great Excel and Access tutorials linked below: http://www.youtube.com/playlist?list=PL8004DC1D703D348C&amp;feature=plcp Be sure to Subcribe so that you get access to new Excel and Access tutorial videos when they are released, including more advanced techniques and many useful and practical ones. Thanks for watching</t>
  </si>
  <si>
    <t>https://i.ytimg.com/vi/z7cKuo8Yt-8/maxresdefault.jpg</t>
  </si>
  <si>
    <t>3rD1ZWhDo5Q</t>
  </si>
  <si>
    <t>2012-02-03T05:43:37Z</t>
  </si>
  <si>
    <t>Firefox Trick</t>
  </si>
  <si>
    <t>https://i.ytimg.com/vi/3rD1ZWhDo5Q/maxresdefault.jpg</t>
  </si>
  <si>
    <t>zNxPt_XmjSU</t>
  </si>
  <si>
    <t>2012-02-03T05:13:36Z</t>
  </si>
  <si>
    <t>Access Database Relationships</t>
  </si>
  <si>
    <t>https://i.ytimg.com/vi/zNxPt_XmjSU/maxresdefault.jpg</t>
  </si>
  <si>
    <t>HFookPit8mg</t>
  </si>
  <si>
    <t>2012-02-03T04:43:17Z</t>
  </si>
  <si>
    <t>Access Database Tables</t>
  </si>
  <si>
    <t>Many more great Excel and Access tutorials linked below: http://www.youtube.com/playlist?list=PL8004DC1D703D348C&amp;feature=plcp</t>
  </si>
  <si>
    <t>https://i.ytimg.com/vi/HFookPit8mg/maxresdefault.jpg</t>
  </si>
  <si>
    <t>Jc3JTW7EX8Y</t>
  </si>
  <si>
    <t>2012-01-29T07:55:09Z</t>
  </si>
  <si>
    <t>29/1/12 7:55</t>
  </si>
  <si>
    <t>Access Basic Skills - Beginning</t>
  </si>
  <si>
    <t>Many more great Excel and Access tutorials linked below: http://www.youtube.com/playlist?list=PL8004DC1D703D348C&amp;feature=plcp Be sure to watch my other Excel tutorial videos on my channel, including more advanced techniques and many useful and practical ones. Be sure to Subscribe and Comment.</t>
  </si>
  <si>
    <t>https://i.ytimg.com/vi/Jc3JTW7EX8Y/maxresdefault.jpg</t>
  </si>
  <si>
    <t>PIm1PMJpBZw</t>
  </si>
  <si>
    <t>2012-01-29T07:49:08Z</t>
  </si>
  <si>
    <t>29/1/12 7:49</t>
  </si>
  <si>
    <t>Excel Statistics - Correlation</t>
  </si>
  <si>
    <t>https://i.ytimg.com/vi/PIm1PMJpBZw/maxresdefault.jpg</t>
  </si>
  <si>
    <t>-6gFI-MEilk</t>
  </si>
  <si>
    <t>2012-01-29T07:45:06Z</t>
  </si>
  <si>
    <t>29/1/12 7:45</t>
  </si>
  <si>
    <t>Excel PMT function - Payment</t>
  </si>
  <si>
    <t>https://i.ytimg.com/vi/-6gFI-MEilk/maxresdefault.jpg</t>
  </si>
  <si>
    <t>UpB-oCsnPeM</t>
  </si>
  <si>
    <t>2012-01-29T07:28:51Z</t>
  </si>
  <si>
    <t>29/1/12 7:28</t>
  </si>
  <si>
    <t>Excel OR function - beginner</t>
  </si>
  <si>
    <t>https://i.ytimg.com/vi/UpB-oCsnPeM/maxresdefault.jpg</t>
  </si>
  <si>
    <t>HLTyA6yDV-s</t>
  </si>
  <si>
    <t>2012-01-29T07:17:40Z</t>
  </si>
  <si>
    <t>29/1/12 7:17</t>
  </si>
  <si>
    <t>Excel AND function - beginner</t>
  </si>
  <si>
    <t>https://i.ytimg.com/vi/HLTyA6yDV-s/maxresdefault.jpg</t>
  </si>
  <si>
    <t>uX0x3qkhvD8</t>
  </si>
  <si>
    <t>2012-01-29T07:05:56Z</t>
  </si>
  <si>
    <t>29/1/12 7:05</t>
  </si>
  <si>
    <t>Excel Time and Date Calculations</t>
  </si>
  <si>
    <t>https://i.ytimg.com/vi/uX0x3qkhvD8/maxresdefault.jpg</t>
  </si>
  <si>
    <t>F0zvH7FK-40</t>
  </si>
  <si>
    <t>2012-01-29T07:01:03Z</t>
  </si>
  <si>
    <t>29/1/12 7:01</t>
  </si>
  <si>
    <t>R Statistics - Sampling function</t>
  </si>
  <si>
    <t>https://i.ytimg.com/vi/F0zvH7FK-40/maxresdefault.jpg</t>
  </si>
  <si>
    <t>U8hDMzUU75Q</t>
  </si>
  <si>
    <t>2012-01-29T06:57:16Z</t>
  </si>
  <si>
    <t>29/1/12 6:57</t>
  </si>
  <si>
    <t>Excel hidden Tricks 2</t>
  </si>
  <si>
    <t>https://i.ytimg.com/vi/U8hDMzUU75Q/maxresdefault.jpg</t>
  </si>
  <si>
    <t>VggUZZGPRV8</t>
  </si>
  <si>
    <t>2012-01-29T06:53:09Z</t>
  </si>
  <si>
    <t>29/1/12 6:53</t>
  </si>
  <si>
    <t>Excel Sorting</t>
  </si>
  <si>
    <t>https://i.ytimg.com/vi/VggUZZGPRV8/maxresdefault.jpg</t>
  </si>
  <si>
    <t>JpProl0iKIo</t>
  </si>
  <si>
    <t>2012-01-29T06:21:51Z</t>
  </si>
  <si>
    <t>29/1/12 6:21</t>
  </si>
  <si>
    <t>Excel Pie Chart 1</t>
  </si>
  <si>
    <t>https://i.ytimg.com/vi/JpProl0iKIo/maxresdefault.jpg</t>
  </si>
  <si>
    <t>l5CU4GPjsZU</t>
  </si>
  <si>
    <t>2012-01-27T20:40:02Z</t>
  </si>
  <si>
    <t>27/1/12 20:40</t>
  </si>
  <si>
    <t>Excel rand() function</t>
  </si>
  <si>
    <t>Excel meets Math meets Art in this video. We also learn a couple functions and functionality in Excel. Enjoy and watch more practical tutorials here: http://www.youtube.com/playlist?list=PL8004DC1D703D348C&amp;feature=plcp Be sure to watch my other Excel tutorial videos on my channel, including more advanced techniques and many useful and practical ones. Be sure to Subscribe and Comment.</t>
  </si>
  <si>
    <t>https://i.ytimg.com/vi/l5CU4GPjsZU/maxresdefault.jpg</t>
  </si>
  <si>
    <t>vxeUYQa7Qkg</t>
  </si>
  <si>
    <t>2012-01-27T06:30:17Z</t>
  </si>
  <si>
    <t>27/1/12 6:30</t>
  </si>
  <si>
    <t>Excel Trick - Transpose Table</t>
  </si>
  <si>
    <t>This video teaches how to transpose (reverse dimensions) of a table in Excel. Many more great Excel tutorials linked below: http://www.youtube.com/playlist?list=PL8004DC1D703D348C&amp;feature=plcp Be sure to watch my other Excel tutorial videos on my channel, including more advanced techniques and many useful and practical ones. Be sure to Subscribe and Comment.</t>
  </si>
  <si>
    <t>https://i.ytimg.com/vi/vxeUYQa7Qkg/maxresdefault.jpg</t>
  </si>
  <si>
    <t>Mz-XxgpCttc</t>
  </si>
  <si>
    <t>2012-01-26T20:55:30Z</t>
  </si>
  <si>
    <t>26/1/12 20:55</t>
  </si>
  <si>
    <t>Excel Nested OR function</t>
  </si>
  <si>
    <t>This video shows how and why to Nest an OR function inside an IF function in Excel. If you are new to IF functions or OR functions I have made a video that introduces the basics of each linked here: http://www.youtube.com/watch?v=mr1EbBMksio I have also made a Nested AND function video linked here: http://www.youtube.com/watch?v=83ZxdAf-6Ng</t>
  </si>
  <si>
    <t>https://i.ytimg.com/vi/Mz-XxgpCttc/maxresdefault.jpg</t>
  </si>
  <si>
    <t>83ZxdAf-6Ng</t>
  </si>
  <si>
    <t>2012-01-26T19:16:14Z</t>
  </si>
  <si>
    <t>26/1/12 19:16</t>
  </si>
  <si>
    <t>Excel Nested AND function</t>
  </si>
  <si>
    <t>This video shows how and why to Nest an AND function inside an IF function in Excel. If you are new to IF functions or AND functions I have made a video that introduces the basics of each linked here: http://www.youtube.com/watch?v=mr1EbBMksio I have also made a Nested OR function video linked here: http://www.youtube.com/watch?v=Mz-XxgpCttc</t>
  </si>
  <si>
    <t>https://i.ytimg.com/vi/83ZxdAf-6Ng/maxresdefault.jpg</t>
  </si>
  <si>
    <t>ypPluOSmtqE</t>
  </si>
  <si>
    <t>2012-01-25T21:44:19Z</t>
  </si>
  <si>
    <t>25/1/12 21:44</t>
  </si>
  <si>
    <t>Excel Statistics Variance</t>
  </si>
  <si>
    <t>Other great Statistics videos: http://www.youtube.com/watch?v=-tFWH7AYLek http://www.youtube.com/watch?v=B7HTX_4rgtA This video takes you through the calculation of Variance step by step. It also introduces Excel functions for doing it in one fast step.</t>
  </si>
  <si>
    <t>https://i.ytimg.com/vi/ypPluOSmtqE/maxresdefault.jpg</t>
  </si>
  <si>
    <t>eyfXGYiCDSM</t>
  </si>
  <si>
    <t>2012-01-23T21:18:01Z</t>
  </si>
  <si>
    <t>23/1/12 21:18</t>
  </si>
  <si>
    <t>Excel Line Charts - part (2 of 2)</t>
  </si>
  <si>
    <t>Part 1: http://www.youtube.com/watch?v=Ix3jSDS6NJU This video is a tutorial on the foundations of creating line charts in Excel. Be sure to watch my other Excel tutorial videos on my channel, including more advanced techniques and many useful and practical ones. Be sure to Subscribe and Comment. Thanks</t>
  </si>
  <si>
    <t>https://i.ytimg.com/vi/eyfXGYiCDSM/maxresdefault.jpg</t>
  </si>
  <si>
    <t>Ix3jSDS6NJU</t>
  </si>
  <si>
    <t>2012-01-23T20:20:34Z</t>
  </si>
  <si>
    <t>23/1/12 20:20</t>
  </si>
  <si>
    <t>Excel Line Charts - part (1 of 2)</t>
  </si>
  <si>
    <t>Part 2: http://www.youtube.com/watch?v=eyfXGYiCDSM This video is a tutorial on the foundations of creating line charts in Excel. Be sure to watch my other Excel tutorial videos on my channel, including more advanced techniques and many useful and practical ones. Be sure to Subscribe and Comment. Thanks</t>
  </si>
  <si>
    <t>https://i.ytimg.com/vi/Ix3jSDS6NJU/maxresdefault.jpg</t>
  </si>
  <si>
    <t>vGPTNd8MpM8</t>
  </si>
  <si>
    <t>2012-01-23T19:47:42Z</t>
  </si>
  <si>
    <t>23/1/12 19:47</t>
  </si>
  <si>
    <t>Excel Hlookup</t>
  </si>
  <si>
    <t>Be sure to also check this great video on Vlookup: http://www.youtube.com/watch?v=CtHJrjW31cA This video introduces and advances a very useful and practical example for the Hlookup function.</t>
  </si>
  <si>
    <t>https://i.ytimg.com/vi/vGPTNd8MpM8/maxresdefault.jpg</t>
  </si>
  <si>
    <t>wMddq7yn9BI</t>
  </si>
  <si>
    <t>2012-01-23T19:03:15Z</t>
  </si>
  <si>
    <t>23/1/12 19:03</t>
  </si>
  <si>
    <t>Excel Advanced Filter - part (2 of 2)</t>
  </si>
  <si>
    <t>if you missed Part 1: http://www.youtube.com/watch?v=UC1jb-Aqpfw This tutorial video is part 1 of a two part lesson on using Advanced Filters in excel. Advanced filtering is extremely useful when you need to find pertinent information in piles of data. Be sure to watch my other Excel tutorial videos on my channel, including more advanced techniques and many useful and practical ones. Be sure to Subscribe and Comment.</t>
  </si>
  <si>
    <t>https://i.ytimg.com/vi/wMddq7yn9BI/maxresdefault.jpg</t>
  </si>
  <si>
    <t>UC1jb-Aqpfw</t>
  </si>
  <si>
    <t>2012-01-23T18:48:17Z</t>
  </si>
  <si>
    <t>23/1/12 18:48</t>
  </si>
  <si>
    <t>Excel Advanced Filter - part (1 of 2)</t>
  </si>
  <si>
    <t>Part 2: http://www.youtube.com/watch?v=wMddq7yn9BI This tutorial video is part 1 of a two part lesson on using Advanced Filters in excel. Advanced filtering is extremely useful when you need to find pertinent information in piles of data. Be sure to watch my other Excel tutorial videos on my channel, including more advanced techniques and many useful and practical ones. Be sure to Subscribe and Comment.</t>
  </si>
  <si>
    <t>https://i.ytimg.com/vi/UC1jb-Aqpfw/maxresdefault.jpg</t>
  </si>
  <si>
    <t>2012-01-20T17:06:38Z</t>
  </si>
  <si>
    <t>20/1/12 17:06</t>
  </si>
  <si>
    <t>Excel Column and Bar Charts - part (3 of 3)</t>
  </si>
  <si>
    <t>In this 3 part video on column and bar charts I try to build a good foundation on how to build these charts from scratch in order to deal with more complicated and custom examples that may come up in the real world. Be sure to check out part 1 and part 3 of Column and Bar Charts in Excel. Also check out all my other Excel tutorial videos on my channel.</t>
  </si>
  <si>
    <t>https://i.ytimg.com/vi/-S0NjtriK3Q/maxresdefault.jpg</t>
  </si>
  <si>
    <t>9-KEtlL_9bo</t>
  </si>
  <si>
    <t>2012-01-20T16:42:20Z</t>
  </si>
  <si>
    <t>20/1/12 16:42</t>
  </si>
  <si>
    <t>Excel Column and Bar Charts - part (2 of 3)</t>
  </si>
  <si>
    <t>https://i.ytimg.com/vi/9-KEtlL_9bo/maxresdefault.jpg</t>
  </si>
  <si>
    <t>9smfaDjf40w</t>
  </si>
  <si>
    <t>2012-01-20T16:14:16Z</t>
  </si>
  <si>
    <t>20/1/12 16:14</t>
  </si>
  <si>
    <t>Excel Column and Bar Charts - part (1 of 3)</t>
  </si>
  <si>
    <t>In this 3 part video on column and bar charts I try to build a good foundation on how to build these charts from scratch in order to deal with more complicated and custom examples that may come up in the real world. Be sure to check out part 2 and part 3 of Column and Bar Charts in Excel. Also check out all my other Excel tutorial videos on my channel.</t>
  </si>
  <si>
    <t>https://i.ytimg.com/vi/9smfaDjf40w/maxresdefault.jpg</t>
  </si>
  <si>
    <t>VVWRzvvf8qU</t>
  </si>
  <si>
    <t>2012-01-18T19:35:17Z</t>
  </si>
  <si>
    <t>18/1/12 19:35</t>
  </si>
  <si>
    <t>Excel Goal Seek</t>
  </si>
  <si>
    <t>This video takes you through a simple example that illustrates the use of goal seek for beginners in this functionality. Be sure to watch my other Excel tutorial videos on my channel, including more advanced techniques and many useful and practical ones. Be sure to Subscribe and Comment. Thanks</t>
  </si>
  <si>
    <t>https://i.ytimg.com/vi/VVWRzvvf8qU/maxresdefault.jpg</t>
  </si>
  <si>
    <t>MtDGUHdS3VY</t>
  </si>
  <si>
    <t>2012-01-18T16:44:12Z</t>
  </si>
  <si>
    <t>18/1/12 16:44</t>
  </si>
  <si>
    <t>Excel Nested IF function</t>
  </si>
  <si>
    <t>In this tutorial we learn when it is appropriate to use a nested IF function and how to execute one. If you are not familiar with regular IF function check out my introduction to IF function video linked here http://www.youtube.com/watch?v=mr1EbBMksio For SQL practice, you can go to www.stratascratch.com. They have over 500 SQL exercises and interview questions from real companies. Their platform is free but you can use discount code jalayer for 15% off their premium features at https://platform.stratascratch.com/</t>
  </si>
  <si>
    <t>https://i.ytimg.com/vi/MtDGUHdS3VY/maxresdefault.jpg</t>
  </si>
  <si>
    <t>pBZ2YdafTf4</t>
  </si>
  <si>
    <t>2012-01-18T04:30:18Z</t>
  </si>
  <si>
    <t>18/1/12 4:30</t>
  </si>
  <si>
    <t>Excel Pivot Table</t>
  </si>
  <si>
    <t>Introduction to Pivot Tables in Excel. Be sure to watch my other Excel tutorial videos on my channel, including more advanced techniques and many useful and practical ones. Be sure to Subscribe and Comment. Thanks</t>
  </si>
  <si>
    <t>https://i.ytimg.com/vi/pBZ2YdafTf4/maxresdefault.jpg</t>
  </si>
  <si>
    <t>ck5sq4-cS-I</t>
  </si>
  <si>
    <t>2012-01-18T03:35:46Z</t>
  </si>
  <si>
    <t>18/1/12 3:35</t>
  </si>
  <si>
    <t>Excel Conditional Formatting</t>
  </si>
  <si>
    <t>This tutorial video introduces and shows through an example how to perfrom Conditional Formatting in Excel. If you are new to Formatting in Excel, be sure to check out my introduction to Formatting video as well here http://www.youtube.com/watch?v=QMmFtHbAVXw</t>
  </si>
  <si>
    <t>https://i.ytimg.com/vi/ck5sq4-cS-I/maxresdefault.jpg</t>
  </si>
  <si>
    <t>soX8pYY5-08</t>
  </si>
  <si>
    <t>2012-01-18T02:56:29Z</t>
  </si>
  <si>
    <t>18/1/12 2:56</t>
  </si>
  <si>
    <t>Excel Filter Tutorial</t>
  </si>
  <si>
    <t>This video introduces the filtering functionality in Microsoft Excel. Be sure to watch the more advanced filtering videos on my channel if you wish to continue learning about filters.</t>
  </si>
  <si>
    <t>https://i.ytimg.com/vi/soX8pYY5-08/maxresdefault.jpg</t>
  </si>
  <si>
    <t>cP1O0qJfG-c</t>
  </si>
  <si>
    <t>2012-01-12T22:41:41Z</t>
  </si>
  <si>
    <t>Excel Printing Tutorial</t>
  </si>
  <si>
    <t>Page setup and printing setup in Excel. Useful skill not really taught in most courses and looked over in most tutorials.</t>
  </si>
  <si>
    <t>https://i.ytimg.com/vi/cP1O0qJfG-c/maxresdefault.jpg</t>
  </si>
  <si>
    <t>z7T4M7seAr4</t>
  </si>
  <si>
    <t>2012-01-12T21:11:02Z</t>
  </si>
  <si>
    <t>Basic Skills in Excel</t>
  </si>
  <si>
    <t>This video covers navigating and comfortably moving around in Excel, which I have found many of my students need help in. Oftentimes students are taught to use intermediate and advanced functions in Excel and have yet to get comfortable with the extremely useful basic navigation techniques. Be sure to check out my other Excel videos.</t>
  </si>
  <si>
    <t>https://i.ytimg.com/vi/z7T4M7seAr4/maxresdefault.jpg</t>
  </si>
  <si>
    <t>m6UIUM9miLE</t>
  </si>
  <si>
    <t>2012-01-12T20:43:03Z</t>
  </si>
  <si>
    <t>R startup tip</t>
  </si>
  <si>
    <t>This is a useful little tip that has helped me eliminate confusion before I start any work session in R.</t>
  </si>
  <si>
    <t>https://i.ytimg.com/vi/m6UIUM9miLE/maxresdefault.jpg</t>
  </si>
  <si>
    <t>D-GI_FeMVVc</t>
  </si>
  <si>
    <t>2012-01-12T20:37:20Z</t>
  </si>
  <si>
    <t>Excel - sumIF , countIF , averageIF functions</t>
  </si>
  <si>
    <t>This video goes through an example which shows you a practical use of the sumif, countif, and averageif functions in Microsoft Excel. Be sure to check my other Excel tutorial videos on my channel.</t>
  </si>
  <si>
    <t>https://i.ytimg.com/vi/D-GI_FeMVVc/maxresdefault.jpg</t>
  </si>
  <si>
    <t>B7HTX_4rgtA</t>
  </si>
  <si>
    <t>2012-01-12T19:52:03Z</t>
  </si>
  <si>
    <t>Excel Histogram - statistics</t>
  </si>
  <si>
    <t>This tutorial takes you from A to Z on how to create a histogram in Excel. For other Excel statistics tutorials check out my channel.</t>
  </si>
  <si>
    <t>https://i.ytimg.com/vi/B7HTX_4rgtA/maxresdefault.jpg</t>
  </si>
  <si>
    <t>2012-01-12T17:52:29Z</t>
  </si>
  <si>
    <t>Excel - Basic Descriptive Statistics (Mean, Variance, Standard Devation, etc.)</t>
  </si>
  <si>
    <t>This video shows how to get basic descriptive statistics from a single sample in excel. Various useful function are shown and explained clearly and simply. Please check out my other Excel tutorials.</t>
  </si>
  <si>
    <t>https://i.ytimg.com/vi/-tFWH7AYLek/maxresdefault.jpg</t>
  </si>
  <si>
    <t>mr1EbBMksio</t>
  </si>
  <si>
    <t>2012-01-09T17:58:29Z</t>
  </si>
  <si>
    <t>Excel IF function</t>
  </si>
  <si>
    <t>This is a tutorial in Excel's If function. It is one of the most used and useful logical functions in Excel and is usually the starting place and basis for more advance logical functions. Be sure to check out my Vlookup tutorial, which has gotten great reviews from students on the web. http://www.youtube.com/watch?v=CtHJrjW31cA&amp;feature=plcp&amp;context=C340a648UDOEgsToPDskK48QgjzwPXc9MPYF6KNGLs For SQL practice, you can go to www.stratascratch.com. They have over 500 SQL exercises and interview questions from real companies. Their platform is free but you can use discount code jalayer for 15% off their premium features at https://platform.stratascratch.com/</t>
  </si>
  <si>
    <t>f7tGuMuvYnc</t>
  </si>
  <si>
    <t>2011-08-08T19:54:17Z</t>
  </si>
  <si>
    <t>Cat Peeing on Toilet</t>
  </si>
  <si>
    <t>We trained our cat from when he was young to pee on the toilet. This is the result after 1 year. He pees on the toilet without any device inside it to aid him. Thanks for watching... PLEASE RATE BELOW/</t>
  </si>
  <si>
    <t>SoK9kq-0uXg</t>
  </si>
  <si>
    <t>2009-04-06T16:30:49Z</t>
  </si>
  <si>
    <t>Excel Statistics Tricks - Random Sampling without Replacement</t>
  </si>
  <si>
    <t>Let's say you have a sampling frame and you want to be able to capture one or many random samples without replacement from it. This tutorial will help you in doing this. Credits: Professor Tatum - Baruch College</t>
  </si>
  <si>
    <t>QMR_UBTsnhU</t>
  </si>
  <si>
    <t>2008-08-29T17:29:56Z</t>
  </si>
  <si>
    <t>29/8/08 17:29</t>
  </si>
  <si>
    <t>Camping Instructional Video</t>
  </si>
  <si>
    <t>tent up then down and all around</t>
  </si>
  <si>
    <t>CtHJrjW31cA</t>
  </si>
  <si>
    <t>2008-03-07T20:50:30Z</t>
  </si>
  <si>
    <t>Vlookup Excel Best</t>
  </si>
  <si>
    <t>Vlookup Function http://www.youtube.com/playlist?list=PL8004DC1D703D348C&amp;feature=plcp This video is an introduction to the Vlookup function in Excel. Be sure to watch my other Excel tutorial videos on my channel (LINKED ABOVE), including more advanced techniques and many useful and practical ones. Be sure to Subscribe and Comment. Thanks</t>
  </si>
  <si>
    <t>JUI6jnJQXpg</t>
  </si>
  <si>
    <t>2008-03-01T21:40:39Z</t>
  </si>
  <si>
    <t>Simulation in Excel</t>
  </si>
  <si>
    <t>Performing some basic simulations in Excel. Be sure to check out my other Statistics and Excel tutorials on my channel.</t>
  </si>
  <si>
    <t>QMmFtHbAVXw</t>
  </si>
  <si>
    <t>2008-01-03T04:43:49Z</t>
  </si>
  <si>
    <t>Excel Format</t>
  </si>
  <si>
    <t>A beginners level formatting lesson in Excel. Check out more great Excel tutorial videos linked below: http://www.youtube.com/playlist?list=PL8004DC1D703D348C&amp;feature=plcp</t>
  </si>
  <si>
    <t>UCBPRJjIWfyNG4X-CRbnv78A</t>
  </si>
  <si>
    <t>Abhishek Thakur</t>
  </si>
  <si>
    <t>_DFIPvNXvJk</t>
  </si>
  <si>
    <t>2020-08-16T08:19:19Z</t>
  </si>
  <si>
    <t>16/8/20 8:19</t>
  </si>
  <si>
    <t>Tips To Build A Good Data Science / Machine Learning Project (For Your Portfolio)</t>
  </si>
  <si>
    <t>In this special video, I share my views on what's required for your data science project to make it good. These are a few tips that will help you build a good #DataScience / #MachineLearning projects and will be helpful in building a good #Portfolio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_DFIPvNXvJk/maxresdefault.jpg</t>
  </si>
  <si>
    <t>VAg8pMJRbgA</t>
  </si>
  <si>
    <t>2020-08-14T17:22:01Z</t>
  </si>
  <si>
    <t>14/8/20 17:22</t>
  </si>
  <si>
    <t>Talks # 9: Vladimir Iglovikov; Detecting Masked Faces In The Pandemic World</t>
  </si>
  <si>
    <t>Abstract: In his talk, Vladimir will discuss the approach to verify that people wear face masks using Deep Learning. Bio: Valdimir is Sr. Computer Vision Engineer at Lyft, Ph.D. Physics, Veteran of The Russian Airborne Forces, Kaggle Grandmaster Vladimir got his Ph.D. in Theoretical Condensed Matter Physics at UC Davis. After graduation he was developing Energy Disaggregation algorithms that were a combination of the signal processing and machine learning techniques, working as a data scientist at Bidgely. After this, he moved to San Francisco to work in TrueAccord where he was mainly focussed on building recommender systems. Currently, Vladimir is applying Deep Learning techniques to the computer vision problems at the Lyft's Level5 Engineering Centre that is focussed on the development of the self-driving cars. #MachineLearning #DeepLearning #MaskDetection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H9M47S</t>
  </si>
  <si>
    <t>https://i.ytimg.com/vi/VAg8pMJRbgA/maxresdefault.jpg</t>
  </si>
  <si>
    <t>2pE8_2YX9Ho</t>
  </si>
  <si>
    <t>2020-08-13T20:40:48Z</t>
  </si>
  <si>
    <t>13/8/20 20:40</t>
  </si>
  <si>
    <t>I just got access to GitHub's Codespaces and it's amazing!</t>
  </si>
  <si>
    <t>NOTE: This is *not* a sponsored/promotional video. I just got access to #GitHub #Codespaces and it's amazing! Check it out in action in this video!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2pE8_2YX9Ho/maxresdefault.jpg</t>
  </si>
  <si>
    <t>D-BlhDFXt30</t>
  </si>
  <si>
    <t>2020-08-10T17:00:07Z</t>
  </si>
  <si>
    <t>BERT Model Architectures For Semantic Similarity</t>
  </si>
  <si>
    <t>In this video, I discuss different kinds of model architectures that you can use for #SemanticSimilarity using #BERT or any other #Transformers based model.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9M29S</t>
  </si>
  <si>
    <t>https://i.ytimg.com/vi/D-BlhDFXt30/maxresdefault.jpg</t>
  </si>
  <si>
    <t>2020-08-02T12:33:23Z</t>
  </si>
  <si>
    <t>Data Science PC Configs: From Low Range to Super-High Range</t>
  </si>
  <si>
    <t>In this video, I will tell you which parts you should buy for building a home PC for machine learning and data science. Check out the details of NVIDIA Titan RTX here: https://nvda.ws/309DJGp Follow Damien here: https://twitter.com/Laurae_Cht Very-low range: https://pcpartpicker.com/list/DNkR7T Low range: https://pcpartpicker.com/list/fDqFvW Medium range: https://pcpartpicker.com/list/9j2yYH Mid-high range: https://pcpartpicker.com/list/ZjjrNq High range: https://pcpartpicker.com/list/yRKrNq Super-high range: https://pcpartpicker.com/list/63hzQq #DataScience #MachineLearning #Workstation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DmEhtCo2eo/maxresdefault.jpg</t>
  </si>
  <si>
    <t>1zMQBe0l1bM</t>
  </si>
  <si>
    <t>2020-07-31T17:24:31Z</t>
  </si>
  <si>
    <t>31/7/20 17:24</t>
  </si>
  <si>
    <t>Talks # 8: SebastiÃ¡n RamÃ­rez; Build a machine learning API from scratch with FastAPI</t>
  </si>
  <si>
    <t>First half: Learn the basics of FastAPI to serve ML models. Second half: build a basic ML API from scratch. From absolute zero to a production-ready, minimal API. SebastiÃ¡n RamÃ­rez is the creator of FastAPI, Typer, and other open source tools. He's currently a developer at Explosion in Berlin, Germany Follow him on twitter: https://twitter.com/tiangolo Github: https://github.com/tiangolo/fastapi #MachineLearning #FastAPI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H15M10S</t>
  </si>
  <si>
    <t>https://i.ytimg.com/vi/1zMQBe0l1bM/maxresdefault.jpg</t>
  </si>
  <si>
    <t>QxJgKPdEBV4</t>
  </si>
  <si>
    <t>2020-07-28T16:27:47Z</t>
  </si>
  <si>
    <t>28/7/20 16:27</t>
  </si>
  <si>
    <t>WTFML: Simple, reusable code for PyTorch models</t>
  </si>
  <si>
    <t>In this video, I will introduce #WTFML (https://github.com/abhishekkrthakur/wtfml) and explain how to write simple re-usable code (without too much abstraction) for training #PyTorch models with an example of melanoma classification. WTFML: Well That's Fantastic Machine Learning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QxJgKPdEBV4/maxresdefault.jpg</t>
  </si>
  <si>
    <t>_FBAsoALOjs</t>
  </si>
  <si>
    <t>2020-07-27T16:57:36Z</t>
  </si>
  <si>
    <t>27/7/20 16:57</t>
  </si>
  <si>
    <t>Live Q&amp;A: Getting Started With Data Science</t>
  </si>
  <si>
    <t>Iâ€™m doing a live Q&amp;A on getting started with #DataScience I will take live questions and questions that have been asked before.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47M48S</t>
  </si>
  <si>
    <t>https://i.ytimg.com/vi/_FBAsoALOjs/maxresdefault.jpg</t>
  </si>
  <si>
    <t>IcLEJB2pY2Y</t>
  </si>
  <si>
    <t>2020-07-26T17:15:15Z</t>
  </si>
  <si>
    <t>26/7/20 17:15</t>
  </si>
  <si>
    <t>Captcha recognition using PyTorch (Convolutional-RNN + CTC Loss)</t>
  </si>
  <si>
    <t>In this video, I will show you how you can implement a Convolutional-RNN model for captcha recognition. We will be using CTC loss and everything will be done in PyTorch. You can find the code for this tutorial here: https://github.com/abhishekkrthakur/captcha-recognition-pytorch 00:00 Introduction 01:10 Data &amp; Config 04:30 Dataset 13:45 Training File Part - 1 26:16 Data View 30:30 Engine 34:38 Model 58:28 Train File Part - 2 1:12:35 Training and Inference Note: This tutorial was heavily inspired by Aakash Nain's code example available in keras blog: https://keras.io/examples/vision/captcha_ocr/ Connect with him on LinkedIn: https://in.linkedin.com/in/aakash-kumar-nain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H17M28S</t>
  </si>
  <si>
    <t>https://i.ytimg.com/vi/IcLEJB2pY2Y/maxresdefault.jpg</t>
  </si>
  <si>
    <t>2ydxPvlrPUA</t>
  </si>
  <si>
    <t>2020-07-20T17:58:52Z</t>
  </si>
  <si>
    <t>20/7/20 17:58</t>
  </si>
  <si>
    <t>I finally got a copy of "Approaching (Almost) Any Machine Learning Problem"</t>
  </si>
  <si>
    <t>I finally got a copy of my own book, "Approaching (Almost) Any Machine Learning Problem" and in this live video I will show and talk about some of the chapters and will answer live questions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2ydxPvlrPUA/maxresdefault.jpg</t>
  </si>
  <si>
    <t>5nYqK-HaoKY</t>
  </si>
  <si>
    <t>2020-07-19T15:45:13Z</t>
  </si>
  <si>
    <t>19/7/20 15:45</t>
  </si>
  <si>
    <t>Hyperparameter Optimization: This Tutorial Is All You Need</t>
  </si>
  <si>
    <t>In this video, I show you how you can use different hyperparameter optimization techniques and libraries to tune hyperparameters of almost any kind of model or just to optimize any function! 00:00 Introduction 03:00 Grid Search 12:40 Random Search 16:00 Grid/Random Search with Pipelines 21:03 Bayesian Optimization with Gaussian Process 38:30 Hyperopt 48:43 Optuna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59M33S</t>
  </si>
  <si>
    <t>https://i.ytimg.com/vi/5nYqK-HaoKY/maxresdefault.jpg</t>
  </si>
  <si>
    <t>7nutT3Aacyw</t>
  </si>
  <si>
    <t>2020-07-18T17:00:10Z</t>
  </si>
  <si>
    <t>18/7/20 17:00</t>
  </si>
  <si>
    <t>How to convert almost any PyTorch model to ONNX and serve it using flask</t>
  </si>
  <si>
    <t>In this video, I show you how you can convert any #PyTorch model to #ONNX format and serve it using flask api. I will be converting the #BERT sentiment model that we built in previous videos. Training Sentiment Model Using BERT and Serving it with Flask APl: https://www.youtube.com/watch?v=hinZO--TEk4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7nutT3Aacyw/maxresdefault.jpg</t>
  </si>
  <si>
    <t>jlW5kRBwcb0</t>
  </si>
  <si>
    <t>2020-07-18T05:14:37Z</t>
  </si>
  <si>
    <t>18/7/20 5:14</t>
  </si>
  <si>
    <t>Talks # 7: Moez Ali: Machine learning with PyCaret</t>
  </si>
  <si>
    <t>Title : Machine Learning with PyCaret Abstract : PyCaret is an open source low-code machine learning library in Python that aims to reduce the hypothesis to insights cycle time in a ML experiment. It enables data scientists to perform end-to-end experiments quickly and efficiently. In comparison with the other open source machine learning libraries, PyCaret is an alternate low-code library that can be used to perform complex machine learning tasks with only few lines of code. Moez Ali: https://www.linkedin.com/in/profile-moez/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jlW5kRBwcb0/maxresdefault.jpg</t>
  </si>
  <si>
    <t>NU9Xr_NYslo</t>
  </si>
  <si>
    <t>2020-07-14T16:59:08Z</t>
  </si>
  <si>
    <t>14/7/20 16:59</t>
  </si>
  <si>
    <t>Train custom object detection model with YOLO V5</t>
  </si>
  <si>
    <t>In this video, I will show you how you can train your own custom object detection model using YOLOv5! Ultralytics yolov5: https://github.com/ultralytics/yolov5 Pretrained models: https://drive.google.com/drive/folders/1Drs_Aiu7xx6S-ix95f9kNsA6ueKRpN2J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NU9Xr_NYslo/maxresdefault.jpg</t>
  </si>
  <si>
    <t>MqQ7rqRllIc</t>
  </si>
  <si>
    <t>2020-07-12T17:30:11Z</t>
  </si>
  <si>
    <t>Building an entity extraction model using BERT</t>
  </si>
  <si>
    <t>In this video, I will show you how to build an entity extraction model using #BERT model. I will be using huggingface's transformers library and #PyTorch. You can use it to create any kind of #EntityExtraction model. Code available here: https://github.com/abhishekkrthakur/bert-entity-extraction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MqQ7rqRllIc/maxresdefault.jpg</t>
  </si>
  <si>
    <t>Kzrfw-tAZew</t>
  </si>
  <si>
    <t>2020-07-09T15:29:11Z</t>
  </si>
  <si>
    <t>How to train a deep learning model using docker?</t>
  </si>
  <si>
    <t>In this video, I will tell you how to use docker to train deep learning models. We will be using #Docker, NVIDIA docker runtimes &amp; #PyTorch and will be training a deep learning model for melanoma classification. #Training is done on a single GPU. Video 1: Training the skin cancer model using deep learning: https://www.youtube.com/watch?v=WaCFd-vL4HA Video 2: Building a web application for melanoma detection: https://www.youtube.com/watch?v=BUh76-xD5qU Video 3: Dockerizing the flask web-app for melanoma classification: https://www.youtube.com/watch?v=ToL2xbS586k GitHub repository: https://github.com/abhishekkrthakur/melanoma-deep-learning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Kzrfw-tAZew/maxresdefault.jpg</t>
  </si>
  <si>
    <t>ToL2xbS586k</t>
  </si>
  <si>
    <t>2020-07-08T12:05:46Z</t>
  </si>
  <si>
    <t>Dockerizing the skin cancer detection web application</t>
  </si>
  <si>
    <t>In this video, I will show you how you can use #Docker to dockerize the skin cancer detection web application we built in one of the previous videos. If you are not familiar with them, please take a look here: Video 1: Training the skin cancer model using #DeepLearning: https://www.youtube.com/watch?v=WaCFd-vL4HA Video 2: Building a web application for #Melanoma detection: https://www.youtube.com/watch?v=BUh76-xD5qU You can find all the code here: https://github.com/abhishekkrthakur/melanoma-deep-learning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ToL2xbS586k/maxresdefault.jpg</t>
  </si>
  <si>
    <t>sdPOyqMfK7M</t>
  </si>
  <si>
    <t>2020-07-04T05:17:50Z</t>
  </si>
  <si>
    <t>Talks # 6: Mani Sarkar: From backend development to machine learning</t>
  </si>
  <si>
    <t>Title: From backend development to machine learning Abstract: In my journey to better myself, learn newer and more interesting subjects and technologies I have found that we often don't get access to all the tools or learning resources in the right order. So I went ahead and created my own order or list and then my own tools - both of which you can see via these two GitHub repos: https://github.com/neomatrix369/awesome-ai-ml-dl and https://bit.ly/better-nlp-launch. (Own tools = based on the great works of others who came before us). We will explore the journey but also navigate through the subjects, the categories, sub-categories and the examples. Talk about the benefits and how you could get involved with https://bit.ly/better-nlp-launch (also see https://github.com/neomatrix369/awesome-ai-ml-dl). Towards the end, I would like to share some inspirations on Masters, Grandmasters and Masters of Grandmasters (principles overlap with that of many fields be it ours or that of others). To keep the sessions lively and interesting, I'll try to show a demo or two, and as takeaway share puzzles and thought exercises you could on your own. Follow Mani on: Github: https://www.github.com/neomatrix369 Twitter: @theNeomatrix369 LinkedIn: https://www.linkedin.com/in/mani-sarkar/ More details: https://neomatrix369.wordpress.com/about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H12M48S</t>
  </si>
  <si>
    <t>https://i.ytimg.com/vi/sdPOyqMfK7M/maxresdefault.jpg</t>
  </si>
  <si>
    <t>X7iOkhGePXg</t>
  </si>
  <si>
    <t>2020-06-23T16:20:33Z</t>
  </si>
  <si>
    <t>23/6/20 16:20</t>
  </si>
  <si>
    <t>Tips N Tricks # 8: Using automatic mixed precision training with PyTorch 1.6</t>
  </si>
  <si>
    <t>In this Tips N Tricks video I show you how to use automatic mixed precision training ( #amp ) with #pytorch 1.6 to train the #BERT sentiment model. If you are not familiar with BERT sentiment model, take a look at this video: https://www.youtube.com/watch?v=hinZO--TEk4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X7iOkhGePXg/maxresdefault.jpg</t>
  </si>
  <si>
    <t>u1loyDCoGbE</t>
  </si>
  <si>
    <t>2020-06-21T16:00:11Z</t>
  </si>
  <si>
    <t>21/6/20 16:00</t>
  </si>
  <si>
    <t>Implementing original U-Net from scratch using PyTorch</t>
  </si>
  <si>
    <t>In this video, I show you how to implement original UNet paper using PyTorch. UNet paper can be found here: https://arxiv.org/abs/1505.04597 Please subscribe and like the video to help me keep motivated to make awesome videos like this one. :) To buy my book, Approaching (Almost) Any Machine Learning problem, please visit: https://bit.ly/buyaaml #DeepLearning #PyTorch #UNet Follow me on: Twitter: https://twitter.com/abhi1thakur LinkedIn: https://www.linkedin.com/in/abhi1thakur/ Kaggle: https://kaggle.com/abhishek Instagram: https://instagram.com/abhi4ml</t>
  </si>
  <si>
    <t>PT43M37S</t>
  </si>
  <si>
    <t>https://i.ytimg.com/vi/u1loyDCoGbE/maxresdefault.jpg</t>
  </si>
  <si>
    <t>wC4YV8t40zU</t>
  </si>
  <si>
    <t>2020-06-19T16:49:24Z</t>
  </si>
  <si>
    <t>19/6/20 16:49</t>
  </si>
  <si>
    <t>Talks # 5: Parul Pandey: Data Science, Diversity and Kaggle</t>
  </si>
  <si>
    <t>Title: Data Science, Diversity and Kaggle Abstract: The talk will revolve around diversity and how we as a Data Science Community can help in getting more women and gender minorities onto platforms like Kaggle. Also, in this talk, Parul would talk about her journey into Data Science and Kaggle particularly and how we could utilize Kaggle in the best way possible. Bio: Parul is a Data Science Evangelist at H2O.ai and India's first Woman Kaggle Kernels Grandmaster. She combines Data Science, evangelism, and community in her work. She also leads the Women in Machine Learning &amp; Data Science(WIMLDS) Hyderabad Chapter, whose mission is to organize meetups supporting &amp; promoting women &amp; gender minorities in data science, machine learning, and AI space. Parul was also one of Linkedinâ€™s Top Voice in the Software Development category in 2019. Connect with Parul: Kaggle: https://www.kaggle.com/parulpandey Linkedin: https://www.linkedin.com/in/parulpandeyindia/ Twitter: @pandeyparul And, Follow me on: Twitter: https://twitter.com/abhi1thakur LinkedIn: https://www.linkedin.com/in/abhi1thakur/ Kaggle: https://kaggle.com/abhishek Instagram: https://instagram.com/abhi4ml</t>
  </si>
  <si>
    <t>https://i.ytimg.com/vi/wC4YV8t40zU/maxresdefault.jpg</t>
  </si>
  <si>
    <t>BUh76-xD5qU</t>
  </si>
  <si>
    <t>2020-06-13T16:00:12Z</t>
  </si>
  <si>
    <t>13/6/20 16:00</t>
  </si>
  <si>
    <t>Build a web-app to serve a deep learning model for skin cancer detection</t>
  </si>
  <si>
    <t>In this video, I show you how to create a web application from scratch to serve a #DeepLearning model to detect skin cancer ( #melanoma ). If you are not familiar with the model, take a look at this video: https://www.youtube.com/watch?v=WaCFd-vL4HA We will be using #Flask for this tutorial along with jinja2 and bootstrap. Please subscribe and like the video to help me keep motivated to make awesome tutorials like this one. :) To buy my book, Approaching (Almost) Any Machine Learning problem, please visit: https://bit.ly/buyaaml Follow me on: Twitter: https://twitter.com/abhi1thakur LinkedIn: https://www.linkedin.com/in/abhi1thakur/ Kaggle: https://kaggle.com/abhishek Instagram: https://instagram.com/abhi4ml</t>
  </si>
  <si>
    <t>PT42M32S</t>
  </si>
  <si>
    <t>https://i.ytimg.com/vi/BUh76-xD5qU/maxresdefault.jpg</t>
  </si>
  <si>
    <t>ysBaZO8YmX8</t>
  </si>
  <si>
    <t>2020-06-05T16:58:08Z</t>
  </si>
  <si>
    <t>Talks # 4: Sebastien Fischman - Pytorch-TabNet: Beating XGBoost on Tabular Data Using Deep Learning</t>
  </si>
  <si>
    <t>Talks # 4: Speaker: Sebastien Fischman (https://www.linkedin.com/in/sebastienfischman/) Title : Pytorch-tabnet : Beating XGBoost on tabular data with deep learning? Abstract: #DeepLearning has set up new benchmarks for Computer Vision, NLP, Speech, Reinforcement Learning in the past few years. However tabular data competitions are still dominated by gradient boosted trees (GBTs) libraries like XGBoost, LightGBM and Catboost. Tabnet is a new promising deep learning architecture based on sequential attention transformers proposed by Arik &amp; Pfister that aims to fill the gap between GBTs and neural networks. Pytorch-tabnet is an open source library that provides a scikit-like interface for training a TabNetClassifier or TabNetRegressor. It's ease of use allow any developer to quickly try a #TabNet architecture on any dataset, hopefully setting up new benchmarks. Bio: Worked as a Data Scientist in France and Australia on very different topics: - user segmentation based on their shopping habits for WoolWorth @Quantium - real time bidding advertising @Tradelab - stock market predictions based on sentiment analysis from social medias @SESAMm - auto ML platform with explainable AI @DreamQuark - now working on early stage cancer detection on new OCT-3D images @DamaeMedical To give a talk in Talks, fill out this form here: https://bit.ly/AbhishekTalks ---- Follow me on: Twitter: https://twitter.com/abhi1thakur LinkedIn: https://www.linkedin.com/in/abhi1thakur/ Kaggle: https://kaggle.com/abhishek</t>
  </si>
  <si>
    <t>PT51M59S</t>
  </si>
  <si>
    <t>https://i.ytimg.com/vi/ysBaZO8YmX8/maxresdefault.jpg</t>
  </si>
  <si>
    <t>WaCFd-vL4HA</t>
  </si>
  <si>
    <t>2020-05-31T16:00:12Z</t>
  </si>
  <si>
    <t>31/5/20 16:00</t>
  </si>
  <si>
    <t>Detecting Skin Cancer (Melanoma) With Deep Learning</t>
  </si>
  <si>
    <t>In this video, I show you how you can build a deep learning model to detect melanoma with a very high accuracy. Melanoma is skin cancer which is very deadly but can be prevented if we can do early detection. Models like these might be useful to medical community. I am using PyTorch with a "twist". The twist helps us to create highly customizable models quite fast! I used the dataset from SSIM-ISIC which can be found here: https://www.kaggle.com/c/siim-isic-melanoma-classification Please do not forget to Like and Subscribe as that motivates me to make much more cool videos like this one :) Follow me on: Twitter: https://twitter.com/abhi1thakur LinkedIn: https://www.linkedin.com/in/abhi1thakur/ Kaggle: https://kaggle.com/abhishek</t>
  </si>
  <si>
    <t>PT1H6M45S</t>
  </si>
  <si>
    <t>https://i.ytimg.com/vi/WaCFd-vL4HA/maxresdefault.jpg</t>
  </si>
  <si>
    <t>9_EB-mIi3yM</t>
  </si>
  <si>
    <t>2020-05-29T10:06:02Z</t>
  </si>
  <si>
    <t>29/5/20 10:06</t>
  </si>
  <si>
    <t>Tips &amp; Tricks # 7: Fast, convenient &amp; awesome code formatting using Black</t>
  </si>
  <si>
    <t>In this #Tips &amp; #Tricks video I will show you how to format your code properly using Black. Black is a code-formatting tool which I find to be pretty awesome. You can read more about #Black here: https://black.readthedocs.io/en/stable/ Follow me on: Twitter: https://twitter.com/abhi1thakur LinkedIn: https://www.linkedin.com/in/abhi1thakur/ Kaggle: https://kaggle.com/abhishek</t>
  </si>
  <si>
    <t>https://i.ytimg.com/vi/9_EB-mIi3yM/maxresdefault.jpg</t>
  </si>
  <si>
    <t>4LYw_UIdd4A</t>
  </si>
  <si>
    <t>2020-05-22T16:18:27Z</t>
  </si>
  <si>
    <t>22/5/20 16:18</t>
  </si>
  <si>
    <t>Talks # 3: Lorenzo Ampil - Introduction to T5 for Sentiment Span Extraction</t>
  </si>
  <si>
    <t>This is Episode 3 of Talks Series and please note that it is one hour before the normal time for Talks :) Title: Introduction to T5 for Sentiment Span Extraction Abstract: T5 is a recently released encoder-decoder model that reaches SOTA results by solving NLP problems with a text-to-text approach. This where text is used as both an input and an output for solving all types of tasks. I believe that the combination of text-to-text as a universal format for NLP tasks paired with multi-task learning (single model learning multiple tasks) will have a huge impact on how NLP deep learning is applied in practice. In this presentation I aim to give a brief overview of #T5, explain some of its implications for NLP in industry, and demonstrate how it can be used for sentiment span extraction on tweets. Speaker Bio: Lorenzo Ampil is a Machine Learning Product Manager and Data Scientist at Thinking Machines, a global AI consulting firm w/ operations in Singapore and Manila. He specializes in developing products that utilize deep learning and machine learning on NLP for various industries. Prior to this, he set up his own consulting practice where he provided end-to-end data science solutions for finance and tech companies in Southeast Asia and Australia. He also previously worked at Uber as an analyst, where he handled projects related to NLP, analytics, and automation for the APAC regionâ€™s community operations. ------ If you want to be a speaker and talk about your #MachineLearning #DeepLearning Projects, then please fill out this form: https://bit.ly/AbhishekTalks Follow me on: Twitter: https://twitter.com/abhi1thakur LinkedIn: https://www.linkedin.com/in/abhi1thakur/ Kaggle: https://kaggle.com/abhishek</t>
  </si>
  <si>
    <t>https://i.ytimg.com/vi/4LYw_UIdd4A/maxresdefault.jpg</t>
  </si>
  <si>
    <t>BFFM1JRo14E</t>
  </si>
  <si>
    <t>2020-05-16T13:19:22Z</t>
  </si>
  <si>
    <t>16/5/20 13:19</t>
  </si>
  <si>
    <t>How do I start my career in Data Science?</t>
  </si>
  <si>
    <t>In this video, I provide my views on how you can start your career in data science. I collected a lot of questions from my followers and connections on Twitter and LinkedIn and have started posting vlog kind of videos which answer these questions. This is the first video of the Q&amp;A series. In this video, you can find answers to questions like: - What courses need to be learnt for becoming a data scientist? - Should you do MBA / MS in Data Science? What would be beneficial in the long run? - Does a PhD help in getting into data science? - Should one's PhD thesis be in line with the industry or can one do theoretical work and still hope to get into the industry - How much of stats should I know to become a data scientist - What are your views on kaggleâ€™s micro courses ? - Is command over tools like tensor flow, pytorch of utmost importance ? - How to bag first internship in the field of data science If you want to ask questions around this topic of #DataScience #MachineLearning, you can use this link: https://bit.ly/2WgSN33 Follow me on: Twitter: https://twitter.com/abhi1thakur LinkedIn: https://www.linkedin.com/in/abhi1thakur/ Kaggle: https://kaggle.com/abhishek</t>
  </si>
  <si>
    <t>PT22M33S</t>
  </si>
  <si>
    <t>https://i.ytimg.com/vi/BFFM1JRo14E/maxresdefault.jpg</t>
  </si>
  <si>
    <t>kyL71RoNcCo</t>
  </si>
  <si>
    <t>2020-05-13T08:08:48Z</t>
  </si>
  <si>
    <t>13/5/20 8:08</t>
  </si>
  <si>
    <t>Basic git commands everyone should know about</t>
  </si>
  <si>
    <t>I have seen a lot of people struggle with git when starting a new job or just in general when starting with git. Git is a source code management system and is very useful to keep track of changes in your project either if you are the only person working on that or if you have a team of people. I struggled a lot with #git when I started and thus, I have decided to make a quick #tutorial with some of the most important git stuff that everyone should know about. If you like the video, don't forget to click on the like button and subscribe for more videos! Follow me on: Twitter: https://twitter.com/abhi1thakur LinkedIn: https://www.linkedin.com/in/abhi1thakur/ Kaggle: https://kaggle.com/abhishek</t>
  </si>
  <si>
    <t>PT46M29S</t>
  </si>
  <si>
    <t>https://i.ytimg.com/vi/kyL71RoNcCo/maxresdefault.jpg</t>
  </si>
  <si>
    <t>wozXzcyX1oc</t>
  </si>
  <si>
    <t>2020-05-08T17:54:20Z</t>
  </si>
  <si>
    <t>Talks # 2: Subhaditya Mukherjee - Image restoration using Deep Learning: Dehazing</t>
  </si>
  <si>
    <t>In this episode of the Talks series, Subhaditya Mukherjee, Student at Vellore Institute of Technology, India, will talk about Image restoration using Deep Learning: Dehazing. Subhaditya is currently doing his B.Tech in Computer Science and is currently in his third year at Vellore Institute of Technology, Vellore, India. Deep Learning is his passion and is not part of his course. He is also an ML facilitator Google AI &amp; speaker at TensorFlow user community via Subhaditya: Deep Learning is an extremely powerful technique for image restoration and outperforms classical methods as well as generalizes to many restoration tasks simultaneously. In this webinar, we will be exploring a specific case where we use a Neural Network to attempt and restore extremely hazy images. If you have done cool #MachineLearning, #DeepLearning, #AI projects or have a cool startup and want to show it to the world on my Talks Series, fill out this simple form: https://bit.ly/AbhishekTalks Follow me on: Twitter: https://twitter.com/abhi1thakur LinkedIn: https://www.linkedin.com/in/abhi1thakur/ Kaggle: https://kaggle.com/abhishek</t>
  </si>
  <si>
    <t>PT1H11M34S</t>
  </si>
  <si>
    <t>https://i.ytimg.com/vi/wozXzcyX1oc/maxresdefault.jpg</t>
  </si>
  <si>
    <t>k6q6Sn60ngc</t>
  </si>
  <si>
    <t>2020-05-03T10:11:21Z</t>
  </si>
  <si>
    <t>Episode 6: Simple and Basic Evaluation Metrics For Regression</t>
  </si>
  <si>
    <t>In this video, I talk about some simple #evaluation #metrics used in #regression problems. Specifically, I will talk about: - Mean absolute error - Mean squared error - Root mean squared error - Root mean squared logarithmic error and - R2 score I implement these in the mlframework that can be found here: https://github.com/abhishekkrthakur/mlframework If you want to be a speaker in my Talks Series, then fill out this form: https://bit.ly/AbhishekTalks If you want to be first one to know when the book is available for purchase, fill out this short form: https://bit.ly/approachingalmost Follow me on: Twitter: https://twitter.com/abhi1thakur LinkedIn: https://www.linkedin.com/in/abhi1thakur/ Kaggle: https://kaggle.com/abhishek</t>
  </si>
  <si>
    <t>https://i.ytimg.com/vi/k6q6Sn60ngc/maxresdefault.jpg</t>
  </si>
  <si>
    <t>PX1RoRD3o7o</t>
  </si>
  <si>
    <t>2020-04-24T18:08:49Z</t>
  </si>
  <si>
    <t>24/4/20 18:08</t>
  </si>
  <si>
    <t>Talks # 1:Andrey Lukyanenko - Handwritten digit recognition w/ a twist &amp; topic modelling over time</t>
  </si>
  <si>
    <t>In this first episode of the Talks series, Andrey Lukyanenko, Senior Developer at MTS group and also #1 in Kaggle Notebooks, will talk about handwritten digits recognition with a twist and topic modelling over time. via Andrey: First one is handwritten digit recognition. There are many versions of such project, but you can always add something unique. I'll share what I did. Another one is a big project and I'm one of the people in a team. We wanted to take news from a long period of time (20 years) and build topic modelling over time to find some interesting patterns. If you have done cool #MachineLearning, #DeepLearning, #AI projects or have a cool startup and want to show it to the world on my Talks Series, fill out this simple form: https://bit.ly/AbhishekTalks Follow me on: Twitter: https://twitter.com/abhi1thakur LinkedIn: https://www.linkedin.com/in/abhi1thakur/ Kaggle: https://kaggle.com/abhishek</t>
  </si>
  <si>
    <t>https://i.ytimg.com/vi/PX1RoRD3o7o/maxresdefault.jpg</t>
  </si>
  <si>
    <t>U51ranzJBpY</t>
  </si>
  <si>
    <t>2020-04-18T16:00:14Z</t>
  </si>
  <si>
    <t>18/4/20 16:00</t>
  </si>
  <si>
    <t>Sentencepiece Tokenizer With Offsets For T5, ALBERT, XLM-RoBERTa And Many More</t>
  </si>
  <si>
    <t>In this video I show you how to use Google's implementation of Sentencepiece tokenizer for question and answering systems. We will be implementing the tokenizer with offsets for albert that you can use with many different transformer based models and changing the data processing function learned from previous tutorials. If you are not familiar with previous videos, watch these: https://www.youtube.com/watch?v=XaQ0CBlQ4cY https://www.youtube.com/watch?v=6a6L_9USZxg The code implemented in this video can be found here: https://www.kaggle.com/abhishek/sentencepiece-tokenizer-with-offsets If you want to be on the Talk Show, fill out this form: https://bit.ly/AbhishekTalks Follow me on: Twitter: https://twitter.com/abhi1thakur LinkedIn: https://www.linkedin.com/in/abhi1thakur/ Kaggle: https://kaggle.com/abhishek</t>
  </si>
  <si>
    <t>https://i.ytimg.com/vi/U51ranzJBpY/maxresdefault.jpg</t>
  </si>
  <si>
    <t>2oWf4v6QEV8</t>
  </si>
  <si>
    <t>2020-04-17T16:22:27Z</t>
  </si>
  <si>
    <t>17/4/20 16:22</t>
  </si>
  <si>
    <t>Tips N Tricks #6: How to train multiple deep neural networks on TPUs simultaneously</t>
  </si>
  <si>
    <t>In this video, I will show you how you can train multiple neural networks on TPUs simultaneously. You can use this trick to train multiple folds for a dataset really quick and avoid all the optimization of hyperparameters that are usually associated with TPUs. I am not talking about how TPUs work. Please note: you need to use "xm.optimizer_step(optimizer, barrier=True)" in the train_fn. This is not mentioned in the video. You can see the full code here: https://www.kaggle.com/abhishek/super-duper-fast-pytorch-tpu-kernel If you want to present something on my live show, fill up the form here: http://bit.ly/AbhishekTalks #TPU #Tricks #DataScience Follow me on: Twitter: https://twitter.com/abhi1thakur LinkedIn: https://www.linkedin.com/in/abhi1thakur/ Kaggle: https://kaggle.com/abhishek</t>
  </si>
  <si>
    <t>https://i.ytimg.com/vi/2oWf4v6QEV8/maxresdefault.jpg</t>
  </si>
  <si>
    <t>6a6L_9USZxg</t>
  </si>
  <si>
    <t>2020-04-12T16:00:15Z</t>
  </si>
  <si>
    <t>Data Processing For Question &amp; Answering Systems: BERT vs. RoBERTa</t>
  </si>
  <si>
    <t>In this video I explain how to process data for question and answering systems. I start with BERT and show how one can easily transfer it to other transformer based models such as RoBERTa. Please note that I am only talking about building and difference in data processing and not about the difference in these two models. I have also made the data-processing code for both available to everyone. The BERT code can be found here: https://www.kaggle.com/abhishek/roberta-inference-5-folds The RoBERTa code can be found here: https://www.kaggle.com/abhishek/roberta-inference-5-folds Please dont forget to click on the like button and subscribe my channel :) #DeepLearning #BERT #QuestionAnswering Follow me on: Twitter: https://twitter.com/abhi1thakur LinkedIn: https://www.linkedin.com/in/abhi1thakur/ Kaggle: https://kaggle.com/abhishek</t>
  </si>
  <si>
    <t>PT39M12S</t>
  </si>
  <si>
    <t>https://i.ytimg.com/vi/6a6L_9USZxg/maxresdefault.jpg</t>
  </si>
  <si>
    <t>eXLcpsrcyGk</t>
  </si>
  <si>
    <t>2020-04-10T15:06:50Z</t>
  </si>
  <si>
    <t>10K Subscribers: Approaching (almost) Any Machine Learning Problem and Talk Show</t>
  </si>
  <si>
    <t>Thank you everyone for their support. I have reached 10k subscribers and I have a couple of things I would like to announce in this video. If you want to be the first one to know when the book: Approaching (almost) Any Machine Learning Problem is available for purchase, fill out this short form: https://bit.ly/approachingalmost If you want to join as a guest in the talk show to discuss your cool project, fill out this form: https://bit.ly/AbhishekTalks Follow me on: Twitter: https://twitter.com/abhi1thakur LinkedIn: https://www.linkedin.com/in/abhi1thakur/ Kaggle: https://kaggle.com/abhishek</t>
  </si>
  <si>
    <t>https://i.ytimg.com/vi/eXLcpsrcyGk/maxresdefault.jpg</t>
  </si>
  <si>
    <t>XaQ0CBlQ4cY</t>
  </si>
  <si>
    <t>2020-03-27T16:00:20Z</t>
  </si>
  <si>
    <t>27/3/20 16:00</t>
  </si>
  <si>
    <t>Text Extraction From a Corpus Using BERT (AKA Question Answering)</t>
  </si>
  <si>
    <t>In this video I am going to show you how to do text extraction tasks using BERT. This is quite similar to question and answering tasks where you need [CLS] question [SEP] text corpus [SEP]. In this video, im going to use data from Kaggle competition about text extraction for tweets: https://www.kaggle.com/c/tweet-sentiment-extraction If you like the video, please do not forget to click on like and subscribe buttons as that motivates me to create more cool videos ;) #BERT #QuestionAnswering #DeepLearning #Kaggle Follow me on: Twitter: https://twitter.com/abhi1thakur LinkedIn: https://www.linkedin.com/in/abhi1thakur/ Kaggle: https://kaggle.com/abhishek</t>
  </si>
  <si>
    <t>PT1H28M25S</t>
  </si>
  <si>
    <t>vvr_f-X_LaI</t>
  </si>
  <si>
    <t>2020-03-24T18:03:15Z</t>
  </si>
  <si>
    <t>24/3/20 18:03</t>
  </si>
  <si>
    <t>Multi-Lingual Toxic Comment Classification using BERT and TPUs with PyTorch</t>
  </si>
  <si>
    <t>In this video, I will show you how to tackle the kaggle competition: Jigsaw Multilingual Toxic Comment Classification. I will be using PyTorch for this video and will build two different models: one with GPU and one with TPU! Donâ€™t forget to click on the like button and subscribe :) It motivates me to make more videos :) Follow me on: Twitter: https://twitter.com/abhi1thakur LinkedIn: https://www.linkedin.com/in/abhi1thakur/ Kaggle: https://kaggle.com/abhishek</t>
  </si>
  <si>
    <t>PT59M23S</t>
  </si>
  <si>
    <t>https://i.ytimg.com/vi/vvr_f-X_LaI/maxresdefault.jpg</t>
  </si>
  <si>
    <t>H_FDL0oRAWE</t>
  </si>
  <si>
    <t>2020-03-20T14:00:14Z</t>
  </si>
  <si>
    <t>20/3/20 14:00</t>
  </si>
  <si>
    <t>Tips N Tricks #5: 3 Simple and Easy Ways to Cache Functions in Python</t>
  </si>
  <si>
    <t>In this video, I show three different and simple ways in which you can cache a function in python. Caching is one of the very important things when you are working in data science and machine learning. When there are a lot of requests to a function, you don't want to run and process all the data for each an every request. Instead, sometimes you just want to cache :) If you like this video, don't forget to click on the like button and subscribe to my channel. :) BERT Sentiment model link: https://github.com/abhishekkrthakur/bert-sentiment/ Kernel Link: https://www.kaggle.com/abhishek/3-different-ways-to-cache-a-function-in-python Follow me on: Twitter: https://twitter.com/abhi1thakur LinkedIn: https://www.linkedin.com/in/abhi1thakur/ Kaggle: https://kaggle.com/abhishek</t>
  </si>
  <si>
    <t>https://i.ytimg.com/vi/H_FDL0oRAWE/maxresdefault.jpg</t>
  </si>
  <si>
    <t>EATAM3BOD_E</t>
  </si>
  <si>
    <t>2020-03-17T08:48:01Z</t>
  </si>
  <si>
    <t>17/3/20 8:48</t>
  </si>
  <si>
    <t>Episode 5: Entity Embeddings for Categorical Variables</t>
  </si>
  <si>
    <t>In this episode, I discuss what entity #embeddings for #categorical #variables are and how to implement them using tensorflow/keras. I have used the data from a Kaggle competition: https://www.kaggle.com/c/cat-in-the-dat-ii for this video. The task in this video is to convert the keras model to pytorch. You can find the full kernel here: https://www.kaggle.com/abhishek/same-old-entity-embeddings Follow me on: Twitter: https://twitter.com/abhi1thakur LinkedIn: https://www.linkedin.com/in/abhi1thakur/ Kaggle: https://kaggle.com/abhishek</t>
  </si>
  <si>
    <t>PT35M4S</t>
  </si>
  <si>
    <t>https://i.ytimg.com/vi/EATAM3BOD_E/maxresdefault.jpg</t>
  </si>
  <si>
    <t>Ny3O4VpACkc</t>
  </si>
  <si>
    <t>2020-03-10T17:30:06Z</t>
  </si>
  <si>
    <t>Tips N Tricks #4: Using joblib to speed up almost any function (example 1)</t>
  </si>
  <si>
    <t>In this video, I show you how you can use joblib's multiprocessing to speed up almost any function. I present here only one example and will implement more examples in future if there is a demand from the audience. Till then, enjoy this video and don't forget to like, subscribe and share :) Follow me on: Twitter: https://twitter.com/abhi1thakur LinkedIn: https://www.linkedin.com/in/abhi1thakur/ Kaggle: https://kaggle.com/abhishek</t>
  </si>
  <si>
    <t>https://i.ytimg.com/vi/Ny3O4VpACkc/maxresdefault.jpg</t>
  </si>
  <si>
    <t>hinZO--TEk4</t>
  </si>
  <si>
    <t>2020-03-07T14:30:13Z</t>
  </si>
  <si>
    <t>Training Sentiment Model Using BERT and Serving it with Flask API</t>
  </si>
  <si>
    <t>In this video, I will show you how you can train your own #sentiment model using #BERT as base model and then serve the model using #flask rest api. The video focuses on creation of data loaders, creating a bert model using transformers python library, training the model and then doing inference using flask. The model described here can achieve an accuracy of 93% on IMDB 50K Movie Reviews data set. The training dataset can be found here: https://www.kaggle.com/lakshmi25npathi/imdb-dataset-of-50k-movie-reviews Bert base uncased files used in this video can be downloaded from here: https://www.kaggle.com/abhishek/bert-base-uncased Github repo with all the code will be shared after the premier.! Like, Subscribe &amp; Share ;) #Sentiment #BERT #DeepLearning Follow me on: Twitter: https://twitter.com/abhi1thakur LinkedIn: https://www.linkedin.com/in/abhi1thakur/ Kaggle: https://kaggle.com/abhishek</t>
  </si>
  <si>
    <t>PT1H16M6S</t>
  </si>
  <si>
    <t>z15TKkAPNUM</t>
  </si>
  <si>
    <t>2020-02-29T10:11:01Z</t>
  </si>
  <si>
    <t>29/2/20 10:11</t>
  </si>
  <si>
    <t>My Journey: How I Became The World's First 4x (and 3x) Grand Master On Kaggle</t>
  </si>
  <si>
    <t>Since a lot of people have asked me about my journey to become the world's first 4x grand master (and also first 3x grand master) on Kaggle and since I am not into blogs, I decided to rather make a YouTube video about it. I hope you like it :) If you have any questions, feel free to ask me in comments. I try my best to reply/answer each comment that I receive. #Kaggle #GrandMaster #MachineLearning Follow me on: Twitter: https://twitter.com/abhi1thakur LinkedIn: https://www.linkedin.com/in/abhi1thakur/ Kaggle: https://kaggle.com/abhishek</t>
  </si>
  <si>
    <t>uuQ4XLeyWG0</t>
  </si>
  <si>
    <t>2020-02-26T14:24:59Z</t>
  </si>
  <si>
    <t>26/2/20 14:24</t>
  </si>
  <si>
    <t>Episode 4: Simple and Basic Binary Classification Metrics</t>
  </si>
  <si>
    <t>In this episode of applied machine learning series, we learn about the most basic, but important, #binary #classification metrics and enhance our mlframework with them. We create a classification metrics class which can be expanded to any metric in future. MLFramework can be found here: http://github.com/abhishekkrthakur/mlframework Follow me on: Twitter: https://twitter.com/abhi1thakur LinkedIn: https://www.linkedin.com/in/abhi1thakur/ Kaggle: https://kaggle.com/abhishek</t>
  </si>
  <si>
    <t>https://i.ytimg.com/vi/uuQ4XLeyWG0/maxresdefault.jpg</t>
  </si>
  <si>
    <t>uZalt-weQMM</t>
  </si>
  <si>
    <t>2020-02-22T16:00:15Z</t>
  </si>
  <si>
    <t>22/2/20 16:00</t>
  </si>
  <si>
    <t>Bengali.AI: Handwritten Grapheme Classification Using PyTorch (Part-2)</t>
  </si>
  <si>
    <t>In this video, I will show you how to approach an on-going kaggle competition, specifically bengali.ai: grapheme classification. This is a multi-label classification challenge with over 200K images. I will be using PyTorch to solve this problem. By the end of this tutorial you will be able to train any pre-trained model you want to train on this dataset! Competition page: https://www.kaggle.com/c/bengaliai-cv19 The video is in two parts. In this part, we will build the framework for training any pretrained model we want to train, add augmentations, write the training script and the models and build the final inference. Follow me on: Twitter: https://twitter.com/abhi1thakur LinkedIn: https://www.linkedin.com/in/abhi1thakur/ Kaggle: https://kaggle.com/abhishek</t>
  </si>
  <si>
    <t>PT1H13M8S</t>
  </si>
  <si>
    <t>https://i.ytimg.com/vi/uZalt-weQMM/maxresdefault.jpg</t>
  </si>
  <si>
    <t>8J5Q4mEzRtY</t>
  </si>
  <si>
    <t>2020-02-22T14:30:15Z</t>
  </si>
  <si>
    <t>22/2/20 14:30</t>
  </si>
  <si>
    <t>Bengali.AI: Handwritten Grapheme Classification Using PyTorch (Part-1)</t>
  </si>
  <si>
    <t>In this video, I will show you how to approach an on-going #kaggle competition, specifically bengali.ai: grapheme classification. This is a multi-label #classification challenge with over 200K images. I will be using #PyTorch to solve this problem. By the end of this tutorial you will be able to train any pre-trained model you want to train on this dataset! Competition page: https://www.kaggle.com/c/bengaliai-cv19 The video is in two parts. In this part, we look at the data, start building the framework, create data set class and look at some images. Follow me on: Twitter: https://twitter.com/abhi1thakur LinkedIn: https://www.linkedin.com/in/abhi1thakur/ Kaggle: https://kaggle.com/abhishek</t>
  </si>
  <si>
    <t>PT55M7S</t>
  </si>
  <si>
    <t>https://i.ytimg.com/vi/8J5Q4mEzRtY/maxresdefault.jpg</t>
  </si>
  <si>
    <t>s-3zts7FTDA</t>
  </si>
  <si>
    <t>2020-02-15T08:04:16Z</t>
  </si>
  <si>
    <t>15/2/20 8:04</t>
  </si>
  <si>
    <t>Training BERT Language Model From Scratch On TPUs</t>
  </si>
  <si>
    <t>In this video I show how you can train your own language model e.g. BERT or any other configuration from scratch on Google's TPUs. Kaggle recently incorporated v3-8 TPUs in their Kernels/Notebooks and I will be using those. The Kernel is available here: https://www.kaggle.com/abhishek/training-language-models-on-tpus-from-scratch Follow me on: Twitter: https://twitter.com/abhi1thakur LinkedIn: https://www.linkedin.com/in/abhi1thakur/ Kaggle: https://kaggle.com/abhishek</t>
  </si>
  <si>
    <t>DrSZnu5ApHE</t>
  </si>
  <si>
    <t>2020-02-05T07:07:37Z</t>
  </si>
  <si>
    <t>Special Announcement: Approaching (almost) any machine learning problem</t>
  </si>
  <si>
    <t>This is a very special announcement in celebration of 5000 subscribers. The link to the form is here: http://bit.ly/approachingalmost Follow me on: Twitter: twitter.com/abhi1thakur LinkedIn: https://www.linkedin.com/in/abhi1thakur/</t>
  </si>
  <si>
    <t>https://i.ytimg.com/vi/DrSZnu5ApHE/maxresdefault.jpg</t>
  </si>
  <si>
    <t>C7Tsfrq_g18</t>
  </si>
  <si>
    <t>2020-02-02T04:54:55Z</t>
  </si>
  <si>
    <t>Tips N Tricks #3: Creating a clean inference kernel/notebook on Kaggle</t>
  </si>
  <si>
    <t>In this video, I show how to create a clean inference kernel/notebook on Kaggle. There are many new competitions on kaggle now-a-days that require you to submit an inference kernel and it becomes very messy as competitions progress and team grows. It is, therefore, a good idea to keep the code clean and readable (also applies to real world) Follow me on: Twitter: twitter.com/abhi1thakur LinkedIn: linkedin.com/in/abhi1thakur/ Kaggle: kaggle.com/abhishek</t>
  </si>
  <si>
    <t>https://i.ytimg.com/vi/C7Tsfrq_g18/maxresdefault.jpg</t>
  </si>
  <si>
    <t>B_P0ZIXspOU</t>
  </si>
  <si>
    <t>2020-01-25T16:25:55Z</t>
  </si>
  <si>
    <t>25/1/20 16:25</t>
  </si>
  <si>
    <t>BERT on Steroids: Fine-tuning BERT for a dataset using PyTorch and Google Cloud TPUs</t>
  </si>
  <si>
    <t>In this special episode, I show how to train #BERT on a dataset with 30 target variables. You will need Google Cloud #TPU and an instance for the code. Its very important that they are in the same zone. I am using #pytorch ! Dataset used: https://www.kaggle.com/c/google-quest-challenge Inference Kernel: https://www.kaggle.com/abhishek/bert-inference-of-tpu-model/ Follow me on: Twitter: twitter.com/abhi1thakur LinkedIn: https://www.linkedin.com/in/abhi1thakur/</t>
  </si>
  <si>
    <t>PT1H1M15S</t>
  </si>
  <si>
    <t>vkXEHpuu03A</t>
  </si>
  <si>
    <t>2020-01-19T14:41:56Z</t>
  </si>
  <si>
    <t>19/1/20 14:41</t>
  </si>
  <si>
    <t>Episode 3: Handling Categorical Features in Machine Learning Problems</t>
  </si>
  <si>
    <t>In this episode, I talk about different types of #categorical #variables and handling categorical variable in a given #machinelearning problem. Categorical features is not a vast topic but there are many different approaches and I will be talking about more approaches in upcoming videos. The framework that we are working on building can be found here: https://github.com/abhishekkrthakur/mlframework Please let me know if there is something that I have missed or anything that you would like to be covered in upcoming episodes...</t>
  </si>
  <si>
    <t>PT1H24M1S</t>
  </si>
  <si>
    <t>https://i.ytimg.com/vi/vkXEHpuu03A/maxresdefault.jpg</t>
  </si>
  <si>
    <t>N9lo_UxSkWA</t>
  </si>
  <si>
    <t>2020-01-08T18:39:06Z</t>
  </si>
  <si>
    <t>Tips N Tricks #2: Setting up development environment for machine learning</t>
  </si>
  <si>
    <t>In this short tips and tricks I talk about setting up a beautiful looking terminal and machine learning environment. You can find the mlframework repository here: https://github.com/abhishekkrthakur/mlframework If there are some libraries that are missing from environment.yml, please feel free to send a comment or initiate a pull request</t>
  </si>
  <si>
    <t>https://i.ytimg.com/vi/N9lo_UxSkWA/maxresdefault.jpg</t>
  </si>
  <si>
    <t>2wQlD46eICE</t>
  </si>
  <si>
    <t>2020-01-04T16:00:16Z</t>
  </si>
  <si>
    <t>Episode 2: A Cross Validation Framework</t>
  </si>
  <si>
    <t>This is the second episode of my video series on applied #machinelearning. In this episode, we talk about the need for #cross #validation and different types of cross-validation. We also see how one can implement a re-usable cross validation framework. In the end we are left with a cross validation framework that can be applied to almost all kinds of machine learning problem. GitHub link : https://github.com/abhishekkrthakur/mlframework</t>
  </si>
  <si>
    <t>PT1H6M53S</t>
  </si>
  <si>
    <t>https://i.ytimg.com/vi/2wQlD46eICE/maxresdefault.jpg</t>
  </si>
  <si>
    <t>jDqjSd42024</t>
  </si>
  <si>
    <t>2019-12-29T11:26:35Z</t>
  </si>
  <si>
    <t>29/12/19 11:26</t>
  </si>
  <si>
    <t>Tips N Tricks #1: Send messages to Slack using Python</t>
  </si>
  <si>
    <t>In the Tips N Tricks series, I will upload short videos with small tips that can help you with daily work. In this video, I show how to build a small app to send #slack notifications from #python. You can use it to send you information and loss of model training, success/failure of models or for any kind of logs that you want. Sandesh library is available on pip: pip install sandesh and github repo is here: https://github.com/abhishekkrthakur/sandesh</t>
  </si>
  <si>
    <t>zcqgj-Udcqs</t>
  </si>
  <si>
    <t>2019-12-26T04:00:17Z</t>
  </si>
  <si>
    <t>26/12/19 4:00</t>
  </si>
  <si>
    <t>Episode 1.2: Building an inference for the machine learning framework</t>
  </si>
  <si>
    <t>This is the first video (part2) of my applied machine learning series. In this video, I talk about the motivation for this channel and then show how you can create a re-usable machine learning framework for simple tabular datasets. Due to the size of the video, I split them into 2 sub-episodes: Episode 1.1 consists of motivation, setting up a web based IDE, creating an empty framework and creating model training Episode 1.2 shows how the trained model can be used for inference. The whole idea behind this episode is to create code which is re-usable, looks good and can be applied to many different kinds of problem without changing a lot of code. Please let me know in comments what you want to learn and I will make it happen :) Github for this episode: https://github.com/abhishekkrthakur/mlframework LinkedIn: https://www.linkedin.com/in/abhi1thakur/ Twitter: twitter.com/abhi1thakur Kaggle: kaggle.com/abhishek</t>
  </si>
  <si>
    <t>PT19M17S</t>
  </si>
  <si>
    <t>ArygUBY0QXw</t>
  </si>
  <si>
    <t>2019-12-26T03:00:14Z</t>
  </si>
  <si>
    <t>26/12/19 3:00</t>
  </si>
  <si>
    <t>Episode 1.1: Intro and building a machine learning framework</t>
  </si>
  <si>
    <t>This is the first video (part1) of my applied machine learning series. In this video, I talk about the motivation for this channel and then show how you can create a re-usable machine learning framework for simple tabular datasets. Due to the size of the video, I split them into 2 sub-episodes: Episode 1.1 consists of motivation, setting up a web based IDE, creating an empty framework and creating model training Episode 1.2 shows how the trained model can be used for inference. The whole idea behind this episode is to create code which is re-usable, looks good and can be applied to many different kinds of problem without changing a lot of code. Please let me know in comments what you want to learn and I will make it happen :) Github for this episode: https://github.com/abhishekkrthakur/mlframework LinkedIn: https://www.linkedin.com/in/abhi1thakur/ Twitter: twitter.com/abhi1thakur Kaggle: kaggle.com/abhishek</t>
  </si>
  <si>
    <t>PT46M52S</t>
  </si>
  <si>
    <t>iHCf5wa_Exk</t>
  </si>
  <si>
    <t>2019-12-21T19:06:16Z</t>
  </si>
  <si>
    <t>21/12/19 19:06</t>
  </si>
  <si>
    <t>Intro</t>
  </si>
  <si>
    <t>First episode coming Dec, 26th! Rock Intro 3 by Audionautix http://audionautix.com Creative Commons â€” Attribution 3.0 Unported â€” CC BY 3.0 Free Download / Stream: http://bit.ly/rock-intro-3 Music promoted by Audio Library https://youtu.be/bBX5CxeXcLg</t>
  </si>
  <si>
    <t>PT14S</t>
  </si>
  <si>
    <t>https://i.ytimg.com/vi/iHCf5wa_Exk/maxresdefault.jpg</t>
  </si>
  <si>
    <t>UCg5UINpJgS4uqWZkv2Qh1Mw</t>
  </si>
  <si>
    <t>Springboard India</t>
  </si>
  <si>
    <t>VzDkWvaHUMk</t>
  </si>
  <si>
    <t>2020-08-27T13:59:49Z</t>
  </si>
  <si>
    <t>27/8/20 13:59</t>
  </si>
  <si>
    <t>What is Design Thinking? A Stepwise Guide to Design Thinking Process</t>
  </si>
  <si>
    <t>What is Design thinking, you ask? This video is your one-stop guide to understanding design thinking along with its process. In this session, Prachi Taneja, User Research and Design Professional at a leading E-Commerce company and Mentor at Springboard India, explains how to put the design thinking process into practice. The design thinking process includes Empathy â†’ Problem Definition â†’Ideation â†’Prototyping â†’Testing. Design thinking is a framework that combines the design's problem solving roots with empathy for the user. Prachi will cover the explanation of the entire process in detail. She will also explain the interpretations of the design thinking process. Bonus: She will explain a design thinking exercise at the end of the session. This video is your handy guide to learn and career transition into UI/UX design. Here are a few related blogs: What is UI UX Design? Why Should You Learn Them Together? https://bit.ly/34DvEfy What is the best way to Learn UI UX Design? https://bit.ly/2EymgPL How to Design: Basic Principles to Keep in Mind While Creating UI/UX Design: https://bit.ly/34E4iWOUX Researcher vs UX Designer: What is the Difference? https://bit.ly/32pLwQe Presenting a short and concise guide on how to become a UX designer. Read it to know and understand how you can career transition into UX design: https://bit.ly/2YBwVQs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acebook: https://www.facebook.com/springboardind/ LinkedIn: https://www.linkedin.com/company/springboard-india/ Twitter: https://twitter.com/springboard_ind Medium: https://medium.com/@springboard_ind #DesignThinking #DesignThikingProcess #UXDesign #UXDesigner #UIUXDesign #UIUXDesigner #Futurist #UserExperience #UserInterface #Design</t>
  </si>
  <si>
    <t>PT1H15M25S</t>
  </si>
  <si>
    <t>https://i.ytimg.com/vi/VzDkWvaHUMk/maxresdefault.jpg</t>
  </si>
  <si>
    <t>W2p4IaZYae4</t>
  </si>
  <si>
    <t>2020-08-25T13:39:39Z</t>
  </si>
  <si>
    <t>25/8/20 13:39</t>
  </si>
  <si>
    <t>The Power of Storytelling | Why Storytelling for User Experience (UX) is Vital for any Business</t>
  </si>
  <si>
    <t>Wondering the importance of storytelling for designers? This video is your comprehensive guide to understand the power of storytelling. In this session, Lakshyya Mahalwal, Product Design Lead at Syfe and Mentor at Springboard India, explains how storytelling for User Experience(UX) is crucial for any business. She will explain the art of storytelling from scratch with the help of Aristotleâ€™s seven elements of storytelling. She will also explain how stories help along with the methods of storytelling. She will be covering various aspects of storytelling involving, storytelling as a powerful tool, storytelling for better user experience along with tips to use storytelling in your design process. She will further share some interesting rules of storytelling from Pixar. This video is your handy guide if you are planning to learn and transition into UX design. Here are a few related blogs: What is UX Design? Everything You Need to Know About UX Design and Didnâ€™t Know Whom to Ask: https://bit.ly/2FRS6Hz How to Become a UX Designer? 7-step Guide to Kickstart your UX Design Career: https://bit.ly/32n9s6H What Does a UX Designer Do: Role Mapping from User Research to Testing and Continuous Improvement: https://bit.ly/34uNnpr How to get UX Design Jobs? https://bit.ly/3jaUqb1 User Experience Researcher: Your One-Stop Guide to Becoming One: https://bit.ly/3l9FTy6 Presenting a short and concise guide on how to become a UX designer. Read it to know and understand how you can career transition into UX design (I have pinged Neeraj asking for the UTM link)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XDesign #Storytelling #UXStorytelling #UXDesigner #UXResearcher #Futurist #UserExperience</t>
  </si>
  <si>
    <t>PT1H45S</t>
  </si>
  <si>
    <t>https://i.ytimg.com/vi/W2p4IaZYae4/maxresdefault.jpg</t>
  </si>
  <si>
    <t>mq-eFGpC8pY</t>
  </si>
  <si>
    <t>2020-08-20T14:03:13Z</t>
  </si>
  <si>
    <t>20/8/20 14:03</t>
  </si>
  <si>
    <t>Data Preparation Steps | Understanding Datatypes, EDA &amp; Feature Engineering</t>
  </si>
  <si>
    <t>In this video, Subrat Swain, Project Manager at HSBC Global Banking and Markets, and Mentor at Springboard India, explains the three important data preparation steps. This video is designed to help you understand the data types in detail as well as exploratory data analysis (EDA) along with its various steps and feature engineering. Subrat will discuss various categories of data which will help you decide the types of statistical techniques you can use in machine learning. He will also explain six major EDA techniques that are used before applying any machine learning concept. He will further explain the steps under feature engineering that are used while selecting the features involving, ChiSquare Test, ANOVA test and Correlation. This video is your comprehensive guide if you are planning to career transition into data science and machine learning and want to learn about EDA and data preparation. Here are a few related blogs: What is Time Series Forecasting? Everything you Need to Know: https://bit.ly/34iPBZ4 Time Series Analysis: Interactive Time Series Maps for COVID-19 Spread with GeoPandas and Ipywidgets: https://bit.ly/3l2DPIo Ridge Regression with SGD Using Python: Hands-on Session with Springboardâ€™s Data Science Mentor: https://bit.ly/3iYHcOsHands-on Training with Machine Learning Algorithms: Decision Tree and Random Forest: https://bit.ly/32arZ65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Preparation #DataScience #MachineLearning #Analytics #EDA #FeatureEngineering #Datatypes #ExploratoryDataAnalysis #DataAnalysis #DataPreparationSteps</t>
  </si>
  <si>
    <t>PT41M52S</t>
  </si>
  <si>
    <t>https://i.ytimg.com/vi/mq-eFGpC8pY/maxresdefault.jpg</t>
  </si>
  <si>
    <t>0vfu92FFkGA</t>
  </si>
  <si>
    <t>2020-08-19T14:09:19Z</t>
  </si>
  <si>
    <t>19/8/20 14:09</t>
  </si>
  <si>
    <t>Data Analyst Interview Questions &amp; Answers | Data Analytics Jobs Resume Building</t>
  </si>
  <si>
    <t>According to Forbes, companies who arenâ€™t heavily invested in analytics in 2020 probably wonâ€™t be in business in 2021. Data analytics has always been on a steady growth trajectory, however, COVID-19 has made the need for data even greater. This video will give you a 360-degree view of how to have a sustainable career growth in data analytics. In this session, Rupam Bhattacharjee, International Business Strategist, Co-Founder at Waysaheadglobal, and Mentor at Springboard, has curated the list of most asked data analytics interview questions and the best ways to answer them. He also shares a checklist that you can follow for your next data analytics job interview. He further explains the job prospects in data analytics and how to land the job of your dreams. Along with core technical skill sets required to become a data analyst, Rupam will also provide you with a preview of business understanding. This video is a cheat sheet if you are planning to step into the dynamic and challenging world of data analytics. Here are a few related blogs: Data Analytics Interview Questions and Answers: https://bit.ly/3aADpEf How to Become a Data Analyst â€“ 5 Steps to Become a Superhero Data Analyst: https://bit.ly/2CEjIP9 Salary Trends in Data Analytics in India: https://bit.ly/2CGrCaX Top 6 Tips to Crack a Data Analytics Interview:https://bit.ly/319Hj3J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Analytics #DataAnalytics #DataAnalyticsInterviewQuestions #InterviewQuestions #DataAnalyst #DataAnalyticsJobs #DataAnalystJobs #DataAnalysis #DataAnalyticsCareer #CareerTransition #CareerAdvice #DataAnalyticsResume #DataAnalystResume #ResumeBuilding #Interview</t>
  </si>
  <si>
    <t>PT1H31M49S</t>
  </si>
  <si>
    <t>https://i.ytimg.com/vi/0vfu92FFkGA/maxresdefault.jpg</t>
  </si>
  <si>
    <t>YQgPrJ7p8tQ</t>
  </si>
  <si>
    <t>2020-08-14T13:47:52Z</t>
  </si>
  <si>
    <t>14/8/20 13:47</t>
  </si>
  <si>
    <t>Understanding Statistical Methods Used for Hypothesis Testing | Hypothesis Testing Steps</t>
  </si>
  <si>
    <t>In this session, Sonia Motwani, Analytics Professional at a leading Fintech company and Teaching Assistant at Springboard, explains statistical methods used for hypothesis testing. This video is aimed to help you understand the nitty-gritties of hypothesis testing. A statistical hypothesis, sometimes called confirmatory data analysis, is a hypothesis that is testable on the basis of observing a process that is modelled via a set of random variables. This method of statistical inference involves performing various checks on data. Sonia will be using techniques like z-test, t-test, p-value, confidence intervals chi-squared to perform these checks. She will explain the what, why and how of hypothesis testing. She will also discuss the steps to test a hypothesis. This video will help you go beyond the basics and dive deeper into the specific factors that influence your calculations and results. This video is second in the series to understand hypothesis testing. You can refer to the 1st session here: https://www.youtube.com/watch?v=4iRB4e25cGA Here are a few related blogs: What is Data Analysis? A Quick Guide to Data Analysis Tools, Definition and Data Analyst Jobs: https://bit.ly/2CrG6ex Top 5 Data Analytics Projects: https://bit.ly/3kJJnHp Introduction to Bayes Theorem &amp; Naive Bayes Algorithm with Application in Data Analytics Using Python https://bit.ly/3409BQc Data Analytics Applications in Aarogya Setu App for Tracing COVID 19: https://bit.ly/3kLzBon How to Become a Data Analyst â€“ 5 Steps to Become a Superhero Data Analyst: https://bit.ly/31Qyo6j How to Get Data Analytics Jobs? https://bit.ly/31S2JSc Data Modelling &amp; Analysing Coronavirus (COVID19) Spread using Data Science &amp; Data Analytics in Python Code:https://bit.ly/340sMt8 Top 6 Tips to Crack a Data Analytics Interview: https://bit.ly/3kK0clK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Hypothesis #HypothesisTesting #StatisticalMethods #Statistics #StatisticsHypothesisTesting #HypothesisTestingSteps #HypothesisTestingMethodology</t>
  </si>
  <si>
    <t>PT1H7M6S</t>
  </si>
  <si>
    <t>https://i.ytimg.com/vi/YQgPrJ7p8tQ/maxresdefault.jpg</t>
  </si>
  <si>
    <t>-8bjo781_fg</t>
  </si>
  <si>
    <t>2020-08-13T14:18:57Z</t>
  </si>
  <si>
    <t>13/8/20 14:18</t>
  </si>
  <si>
    <t>Data Analytics Project: IPL Analysis Using Python | Understanding Descriptive Statistics</t>
  </si>
  <si>
    <t>In this video, Survesh Chauhan, Data Scientist at Novartis &amp; Mentor at Springboard India, explains an analysis of the IPL (Indian Premier League) dataset using a problem statement. With the help of the dataset, he explains descriptive statistics in detail in order to find out the mean, median, mode, variance, standard deviation and box plots from the IPL dataset. Descriptive Statistics is a major division of statistics that helps us understand a large chunk of data with summary charts and tables. Survesh will be using Python to explain how you can handle various outliers that will occur during the time of analysis. This video is a handy expert guide if you are planning to learn and transition into data science and it is suitable for both beginners who are just starting off with data analysis tutorials and for advanced learners who are preparing for data analytics jobs. If you're interested in receiving the stepwise analysis explained in this session, please share your email address in this google form https://bit.ly/2PUYcIR and we will send it to you in 48 hours. Here are a few related blogs: Data Modelling &amp; Analysing Coronavirus (COVID19) Spread: https://bit.ly/3gdP65I Data Science Tutorial: Exploratory Data Analysis Using Python https://bit.ly/3fdhCTB Deep Dive into K-Nearest Neighbors (KNN) Machine Learning Algorithm: https://bit.ly/2D32jjh What is Linear Regression Algorithm? Introduction &amp; Implementation https://bit.ly/3126rYN Time Series Analysis: Interactive Time Series Maps for COVID-19 Spread with GeoPandas and Ipywidgets: https://bit.ly/2P4Eni6 Use of Data Science in the Game of Cricketï»¿: https://bit.ly/3kGkTil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Analysis #DataAnlyticsProject #IPL #IPLAnalysis #DescriptiveStatistics #Statistics #DataAnalyst #Data Analytics #IPLDataset #Dataset</t>
  </si>
  <si>
    <t>https://i.ytimg.com/vi/-8bjo781_fg/maxresdefault.jpg</t>
  </si>
  <si>
    <t>4iRB4e25cGA</t>
  </si>
  <si>
    <t>2020-08-11T13:39:12Z</t>
  </si>
  <si>
    <t>Defining a Data Analytics Problem Statement &amp; Understanding Hypothesis Testing</t>
  </si>
  <si>
    <t>Did you know that Analytics problems need to be defined in detail in order to approach it correctly? A 'SMART' framework is adopted in order to define the problem statement and this video will prepare you for it. In the session, Sonia Motwani, Analytics Professional at a leading Fintech company and Teaching Assistant at Springboard, explains the Analytics framework and will try to solve a problem with this methodology. She will help you in understanding and defining an analytics problem statement in a stepwise manner, including the approach you have to follow while defining a problem statement. She will further explain how the SMART framework is used to define problem statements along with an introduction to Hypothesis. She will also share a guide on creating a Hypothesis. A Hypothesis is an educated guess of what you think will happen when you do your experiment. Hypothesis testing is used to assess the plausibility of a hypothesis by using sample data. This is a seven-step process that Sonia will be discussing during the session. This video is a handy guide if you are planning to learn and transition into data analytics, and is suitable for both freshers or technology professionals who are just starting off with data analytics tutorials and also for advanced learners who are preparing for data analyst jobs. Here are a few related blogs: What is Data Analysis? A Quick Guide to Data Analysis Tools, Definition and Data Analyst Jobs: https://bit.ly/2YV4u0z Top 5 Data Analytics Projects: https://bit.ly/2YUZRDP Introduction to Bayes Theorem &amp; Naive Bayes Algorithm with Application in Data Analytics Using Python https://bit.ly/3fFTv0c Data Analytics Applications in Aarogya Setu App for Tracing COVID 19: https://bit.ly/3fQuvmN How to Become a Data Analyst â€“ 5 Steps to Become a Superhero Data Analyst: https://bit.ly/2O4pM5T How to Get Data Analytics Jobs?https://bit.ly/38nJqmx Salary Trends in Data Analytics in India: https://bit.ly/38p03y9 Data Modelling &amp; Analysing Coronavirus (COVID19) Spread using Data Science &amp; Data Analytics in Python Code: https://bit.ly/38qfOFi Top 6 Tips to Crack a Data Analytics Interview: https://bit.ly/38v7N1F Top Data Analytics Companies You Should Look out for this Year: https://bit.ly/2YTRyb9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AnalyticsProblem #DataAnalytics #Hypothesis #HypothesisTesting #SMARTFramework #Framework #DataAnalyticsFramework #HypothesisTestingMethodology #DataAnalyst #DataAnalystJobs #DataAnalyticsJobs</t>
  </si>
  <si>
    <t>PT1H4M50S</t>
  </si>
  <si>
    <t>https://i.ytimg.com/vi/4iRB4e25cGA/maxresdefault.jpg</t>
  </si>
  <si>
    <t>YFUCV3_ZN0c</t>
  </si>
  <si>
    <t>2020-08-07T15:31:32Z</t>
  </si>
  <si>
    <t>Exploratory Data Analysis &amp; Preprocessing Titanic Dataset for Data Modelling</t>
  </si>
  <si>
    <t>In this video, Abhishek Periwal, ML Decision Scientist at Flipkart &amp; Mentor at Springboard India, explains exploratory data analysis with the help of the titanic dataset. The dataset contains the details of the passengers who had boarded the ship. In this video, Abhishek analyses features, finds any relations or trends of features with the target variable, finds null values and transforms variables for model consumption. He does a basic transformation that is required for data modelling, using libraries like NumPy, Pandas, MatpotLib, and Seaborn. This video is a handy expert guide if you are planning to learn and transition into data science and it is suitable for both freshers or technology professionals who are just starting off with data science tutorials and for advanced learners who are preparing for data science jobs. If you're interested in receiving the stepwise analysis explained in this session, please share your email address in this google form https://bit.ly/2Djn5Lz and we will send it to you within 48 hours. Here are a few related blogs: Data Modelling &amp; Analysing Coronavirus (COVID19) Spread: https://bit.ly/3gdP65I Data Science Tutorial: Exploratory Data Analysis Using Python https://bit.ly/3fdhCTB Deep Dive into K-Nearest Neighbors (KNN) Machine Learning Algorithm: https://bit.ly/2D32jjh What is Linear Regression Algorithm? Introduction &amp; Implementation https://bit.ly/3126rYN Time Series Analysis: Interactive Time Series Maps for COVID-19 Spread with GeoPandas and Ipywidgets: https://bit.ly/2P4Eni6 Presenting a short and concise guide to Data Science Salary in India. Read it to know and understand how your future pay will look like after transitioning to Data Science: https://bit.ly/3eCGRPI Here is a research guide that would help you in choosing your mentor: https://bit.ly/3gfWsFG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ExploratoryDataAnalysis #Preprocessing #DataAnalysis #DataModelling #Modelling #NumPy #Pandas #Seaborn #DataSciencetutorial #Flipkart #DecisionScientist</t>
  </si>
  <si>
    <t>https://i.ytimg.com/vi/YFUCV3_ZN0c/maxresdefault.jpg</t>
  </si>
  <si>
    <t>iTS6KTNrLzI</t>
  </si>
  <si>
    <t>2020-08-05T12:39:18Z</t>
  </si>
  <si>
    <t>What Does a Data Scientist Do? | A Day in the Life of a Maersk Data Scientist</t>
  </si>
  <si>
    <t>Wondering what does a data scientist do in real-life and why are data scientist jobs a hot career option today? This video is your one-stop guide to understand the responsibility of a data scientist. In this session, Akul Sharma, Data Scientist at Maersk and Mentor at Springboard India, shares a sneak-peek into his workday. He will speak about how data science is not just a part of his professional life but he also loves to implement data science even in his day to day problems. He will further help you understand what data scientist really do along with the prerequisite skills that you need to become a successful data scientist. This video is a handy guide if you are planning to learn and transition into data science, and is suitable for both freshers and technology professionals who are just starting off with data science tutorials and also for advanced learners who are preparing for data science jobs. Bonus: In this video, Akul will also address myths around data scientist jobs. Here are a few related blogs: What Does a Data Scientist Do? https://bit.ly/3fqwPAN A Day in the Life of a Data Scientist Explained https://bit.ly/3fsKS8X What are the required skills for data science? https://bit.ly/2BXGa5s Data Scientist Job Descriptions: How to write an effective Data Scientist resume? https://bit.ly/3fsL1cv Mentoring vs Teaching â€“ Which Learning Method Should You Choose? https://bit.ly/39ZwXpL What is Data Science in Simple Words? Data Science from Scratch Explained by a Data Professional https://bit.ly/3gIoWZf 15 Data Science Interview Questions and Answers #3 â€“ Curated by a ZestMoney Data Scientist: https://bit.ly/30rwaea Common Myths About Data Scientist Jobs In India And What The Reality Holds: https://bit.ly/3a4QyFm Presenting a short and concise guide to Data Science Salary in India. Read it to know and understand how your future pay will look like after transitioning to Data Science: https://bit.ly/3eCGRPI Here is a research guide that would help you in choosing your mentor: https://bit.ly/3gfWsFG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Science #DataScientist #DataScientistJobs #DataScienceJobs #DataScienceApplications #CareerAdvice #CareerTransition #Maersk</t>
  </si>
  <si>
    <t>PT54M21S</t>
  </si>
  <si>
    <t>https://i.ytimg.com/vi/iTS6KTNrLzI/maxresdefault.jpg</t>
  </si>
  <si>
    <t>Y7Xkqqfz1UU</t>
  </si>
  <si>
    <t>2020-07-31T13:46:53Z</t>
  </si>
  <si>
    <t>31/7/20 13:46</t>
  </si>
  <si>
    <t>Unsupervised Learning Algorithms: Introduction to Market Basket Analysis &amp; Density Based Algorithms</t>
  </si>
  <si>
    <t>In this session, Arihant Jain, Data Scientist at ZestMoney &amp; Mentor at Springboard India, explains two important unsupervised learning algorithms - market basket analysis algorithm and density based algorithm This video is designed to help you understand the two algorithms and their implementation using a business case study. Market basket analysis is one of the fundamental techniques used by large retailers to uncover the association between items but there is more to it and this session will prepare you for it. This hands-on session is your one-stop guide to understanding and implementing market basket analysis and density based algorithms in your projects. This session will cover the following topics: - Different Types of Learning - Applications of Unsupervised Learning - Introduction to Clustering &amp; K Means Clustering - Density-based Spatial Clustering of Applications with Noise (DBSCAN) - Understanding Market Basket Analysis - Introduction to Association Rules Analysis - Understanding Apriori Algorithm &amp; its Use Case - Unsupervised Learning Drawbacks - Hands On Tutorial Also, we have the step-by-step guide for this analysis to give away post the session. If you're interested in receiving the stepwise analysis explained in this session please share your email address in this google form https://bit.ly/2Pa41Sm and we will send it to you in 48 hours. Here are a few related blogs: Supervised vs Unsupervised Learning: A Beginnerâ€™s Guide: https://bit.ly/315Udi4Hands-on Training with Machine Learning Algorithms: Decision Tree and Random Forest: https://bit.ly/317Aaj1 Regression vs Classification in Machine Learning: What is The Difference? https://bit.ly/2CVRujf Recommender System with Python: Collaborative Filtering for Movie Recommendation System https://bit.ly/30ZKaLk NLP Project: How to Build an Automated Question Answering Model from FAQs Using Word-embeddings https://bit.ly/3hLGrb4 Deep Learning Project Ideas: Text Generation Using Recurrent Neural Networks (RNNs) and Transformers in NLP https://bit.ly/33cJB3C Presenting a short and concise guide to Data Science Salary in India. Read it to know and understand how your future pay will look like after transitioning to Data Science: https://bit.ly/3eCGRPI Here is a research guide that would help you in choosing your mentor: https://bit.ly/3gfWsFG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nsupervisedLearningAlgorithm #MarketBasketAnalysis #DensityBasedAlgorithm #MachineLearning #DataScience #Algorithms #Clustering #KMeansClustering #AprioriAlgorithm</t>
  </si>
  <si>
    <t>https://i.ytimg.com/vi/Y7Xkqqfz1UU/maxresdefault.jpg</t>
  </si>
  <si>
    <t>yBaK9CV1qbU</t>
  </si>
  <si>
    <t>2020-07-30T06:57:49Z</t>
  </si>
  <si>
    <t>30/7/20 6:57</t>
  </si>
  <si>
    <t>Understanding Gaussian Process &amp; Bayesian | Parametric vs Nonparametric: Which one to choose?</t>
  </si>
  <si>
    <t>In this video, Neeraj Aggarwal, Senior Data Scientist at Walmart Labs &amp; Mentor at Springboard, explains Gaussian Process in detail. A Gaussian Process is a collection of random variables which describes the distribution over predictions made by the corresponding Bayesian neural network but there is more to it and this video will prepare you for the same. Neeraj will compare parametric vs non-parametric models and help you understand which model to choose. He explains parametric models in linear regression and non-parametric models in KNN, this will help you analyse which model you can choose when and the respective approach that you can follow. He further explains random processes and stationary processes. He also explains Kernels for Gaussian process in a stepwise manner by taking various stages like task, prediction, pre-processing and goes on to explain Bayesian optimisation. This video is a handy expert guide if you are planning to learn and transition into data science and is suitable for both freshers or technology professionals who are just starting off with data science tutorials and for advanced learners who are preparing for data science jobs. Here is the video explaining Bayes Theorem and Bayesian Inference - https://www.youtube.com/watch?v=Cjru86xCvGo&amp;t=531s https://www.youtube.com/watch?v=yQuTgSnX9_4&amp;t=930s Here are a few related blogs: Data Modelling &amp; Analysing Coronavirus (COVID19) Spread: https://bit.ly/30Q04Ys Deep Dive into K-Nearest Neighbors (KNN) Machine Learning Algorithm: https://bit.ly/2ExPP3T What is Linear Regression Algorithm? Introduction &amp; Implementation https://bit.ly/331cQpX Introduction to Bayes Theorem &amp; Naive Bayes Algorithm with Application in Data Analytics Using Python: https://bit.ly/3jJdcY6 Presenting a short and concise guide to Data Science Salary in India. Read it to know and understand how your future pay will look like after transitioning to Data Science: https://bit.ly/3eCGRPI Here is a research guide that would help you in choosing your mentor: https://bit.ly/3gfWsFG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GaussianProcess #Bayesian #BayesianOptimisatio #RandomProcess #StationaryProcess #DataScience #MachineLearning #ParametricModel #NonParametricModel #DataScientist</t>
  </si>
  <si>
    <t>PT39M55S</t>
  </si>
  <si>
    <t>https://i.ytimg.com/vi/yBaK9CV1qbU/maxresdefault.jpg</t>
  </si>
  <si>
    <t>HCF1EwdPktg</t>
  </si>
  <si>
    <t>2020-07-25T13:36:31Z</t>
  </si>
  <si>
    <t>25/7/20 13:36</t>
  </si>
  <si>
    <t>Implementing UX Design Process | Understanding Double Diamond Design Process, Approach &amp; Model</t>
  </si>
  <si>
    <t>Wondering how the UX design process is implemented? This video is your comprehensive guide to understand the implementation of a UX design process. In this video, Rupashree, Design Evangelist &amp; Digital Strategist at a leading design company &amp; Mentor at Springboard India, explains the double diamond design process in detail covering the approach behind the implementation along with the double diamond design model. There are 4 key stages of the design process: discover, design, develop, deliver and this video will make you familiar with the nitty gritties of all the 4 stages. Rupashree will further explain the design thinking framework in detail and goes on to explain the benefits of design thinking. This video is a handy expert guide if you are planning to transition into UX design. Here are a few related blogs: What is UI UX Design? Why Should You Learn Them Together? https://bit.ly/2YQ6Ttm How to Design: Basic Principles to Keep in Mind While Creating UI/UX Design: https://bit.ly/2C3oeWH Transitioning into a UX Career/ How to Career Transition into User Experience Design: https://bit.ly/39iZFl8 What is UX Design? Everything You Need to Know About UX Design and Didnâ€™t Know Whom to Ask: https://bit.ly/3fS1UP5 How to Become a UX Designer? 7-step Guide to Kickstart your UX Design Career: https://bit.ly/38ljLL7 What Does a UX Designer Do: Role Mapping from User Research to Testing and Continuous Improvement: https://bit.ly/2YSAtP5 What is UI Design? Understand User Interface Design and its Role in User Experience: https://bit.ly/2ZOg3qH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XDesign #UXDesignProcess #DoubleDiamondProcess #DoubleDiamond #DesignThinking #UserExperience #Design #DesignCareer</t>
  </si>
  <si>
    <t>PT58M40S</t>
  </si>
  <si>
    <t>https://i.ytimg.com/vi/HCF1EwdPktg/maxresdefault.jpg</t>
  </si>
  <si>
    <t>zO1h4oV_TWA</t>
  </si>
  <si>
    <t>2020-07-24T13:48:29Z</t>
  </si>
  <si>
    <t>24/7/20 13:48</t>
  </si>
  <si>
    <t>How to Build Convolutional Neural Networks(CNNs) using Keras Explained by Gramener Data Scientist</t>
  </si>
  <si>
    <t>This video is your comprehensive guide for building convolutional neural networks(CNNs). In this live interactive session, Jaidev Deshpande, Associate Principal Data Scientist at Gramener and Mentor at Springboard will explain how to build convolutional neural networks(CNNs) using Keras. Just like other deep learning algorithms, the architecture of CNN is also based on the human brain, visual cortex to be specific. The architecture of the convolutional neural networks includes the various layers and this session will prepare you for the same. Jaidev will share an introduction to computer vision problems along with the role of CNNs. This video is a handy guide if you are planning to learn and transition into data science or machine learning, and is suitable for both freshers and technology professionals who are just starting off with data science or machine learning tutorials and also for advanced learners who are preparing for data science jobs or machine learning jobs. If you're interested in receiving the stepwise analysis explained in this session, please share your email address in this google form https://bit.ly/2ZR08YH and we will send it to you in 48 hours. Here are a few related blogs: Data Modelling &amp; Analysing Coronavirus (COVID19) Spread https://bit.ly/2KzRS7a What are neural networks? https://bit.ly/3eVymzd What is deep learning? https://bit.ly/30dbK94 Top 10 Data Science Projects: Learn to Solve Real-World Problems with Data https://bit.ly/3aD1Q2j Top 15 Open-Source Data Science Tools to Learn in 2020 https://bit.ly/2KxoEG7 How to Build a Secure AI Chatbot Using RASA &amp; Python https://bit.ly/3euQD61 Top 13 Data Science Interview Questions and How to Prepare for an Interview https://bit.ly/2XE5vbG Presenting a short and concise guide to Data Science Salary in India. Read it to know and understand how your future pay will look like after transitioning to Data Science: https://bit.ly/3eCGRPI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9071123424 Follow Springboard: Facebook: https://www.facebook.com/springboardind/ LinkedIn: https://www.linkedin.com/company/spri Twitter: https://twitter.com/springboard_ind Medium: https://medium.com/@springboard_ind #DeepLearning #NeuralNetworks #ConvulationalNeuralNetworks #CNNs #ConvulationalNeuralNetworksApplications #DeepLearningProject #ArtificialIntelligence #MachineLearning #Projects #CaseStudy #YoutubeLive</t>
  </si>
  <si>
    <t>PT1H13M15S</t>
  </si>
  <si>
    <t>https://i.ytimg.com/vi/zO1h4oV_TWA/maxresdefault.jpg</t>
  </si>
  <si>
    <t>yQuTgSnX9_4</t>
  </si>
  <si>
    <t>2020-07-24T08:26:34Z</t>
  </si>
  <si>
    <t>24/7/20 8:26</t>
  </si>
  <si>
    <t>Introduction to Bayesian Theorem | Frequentist vs Bayesian: Understanding the Difference</t>
  </si>
  <si>
    <t>In this video, Neeraj Aggarwal, Senior Data Scientist at Walmart Labs &amp; Mentor at Springboard, explains Bayesian theorem from scratch. The Bayes Rule provides the formula for the probability of A given B. This theorem allows you to update your beliefs based on the appearance of new events but there is more to it and this video will prepare you for the same. Neeraj will help you understand probability basics, statistics, probability distribution and statistical inference in data science from scratch. He will further explain the difference between frequentist and bayesian taking a coin-tossing example. He also explains the Bayesian approach which is an approach to data analysis that provides a posterior probability distribution for some parameter derived from the observed data and goes on to explain the Gaussian process. He further shares an introduction on the Bayesian neural networks and Langevin Monte Carlo. This video is a handy expert guide if you are planning to learn and transition into data science and is suitable for both freshers or technology professionals who are just starting off with data science tutorials and for advanced learners who are preparing for data science jobs. This video is second in the series for understanding Bayes theorem. You can watch the first part here: https://www.youtube.com/watch?v=Cjru86xCvGo Here are a few related blogs: Data Modelling &amp; Analysing Coronavirus (COVID19) Spread: https://bit.ly/2VornrB Deep Dive into K-Nearest Neighbors (KNN) Machine Learning Algorithm: https://bit.ly/2XUi9Vx What is Linear Regression Algorithm? Introduction &amp; Implementation https://bit.ly/3cyS3vg Presenting a short and concise guide to Data Science Salary in India. Read it to know and understand how your future pay will look like after transitioning to Data Science: https://bit.ly/3eCGRP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BayesTheorem #BayesianTheorem #Probability #Statistics #StatisticalInference #ProbabilityDistribution #FrequentistvsBayesian #BayesianNeuralNetworks #DataScience #DataScienceProjects</t>
  </si>
  <si>
    <t>https://i.ytimg.com/vi/yQuTgSnX9_4/maxresdefault.jpg</t>
  </si>
  <si>
    <t>SGvAAXfhIuA</t>
  </si>
  <si>
    <t>2020-07-22T14:02:42Z</t>
  </si>
  <si>
    <t>22/7/20 14:02</t>
  </si>
  <si>
    <t>UI/UX Design Jobs Description | How to Career Transition to UI/UX</t>
  </si>
  <si>
    <t>Wondering which UI/UX design job role is apt for your profile? This video is your one-stop guide to understand UI/UX design jobs and their respective job descriptions. In this video, Chandrika Kumari, UX Specialist, Founder of Roaming-i &amp; Mentor at Springboard India, speaks about UI/UX design job roles and how to land a perfect job role that is best suited for you. This video will help you understand what a UI/UX designer really does, UI/UX design job roles and responsibilities, the prerequisite skills that you need to become a successful UI/UX designer along with the tips on how to career transition into UX/UI design. Chandrika will also share a learning framework that will help you kick-start your UI/UX design career. This video is a handy guide if you are planning to learn and transition into UI/UX design. Here are a few related blogs: What is UI UX Design? Why Should You Learn Them Together?https://bit.ly/2YQ6Ttm How to Design: Basic Principles to Keep in Mind While Creating UI/UX Design: https://bit.ly/2C3oeWH Transitioning into a UX Career/ How to Career Transition into User Experience Design: https://bit.ly/39iZFl8 What is UX Design? Everything You Need to Know About UX Design and Didnâ€™t Know Whom to Ask: https://bit.ly/3fS1UP5 What is UI Design? Understand User Interface Design and its Role in User Experience: https://bit.ly/2ZOg3qH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IUXDesign #UIUXDesignJobs #UIUXDesignJobsDescription #CareerTransition #UIUX #UserInterface #UserExperience #Design #DesignCareer</t>
  </si>
  <si>
    <t>PT1H24M11S</t>
  </si>
  <si>
    <t>https://i.ytimg.com/vi/SGvAAXfhIuA/maxresdefault.jpg</t>
  </si>
  <si>
    <t>wL49k_MVgZE</t>
  </si>
  <si>
    <t>2020-07-17T13:39:30Z</t>
  </si>
  <si>
    <t>17/7/20 13:39</t>
  </si>
  <si>
    <t>What is Natural Language Processing? NLP Essentials by Google Developer Expert - Machine Learning</t>
  </si>
  <si>
    <t>This video is your comprehensive guide to understanding Natural Language Processing (NLP). In this live, interactive session, Dipanjan Sarkar, Data Science Lead, Applied Materials and mentor at Springboard India, explains the essentials of natural language processing along with fundamentals such as 'what is natural language', 'what is natural language processing' and 'why natural language processing exists'. He shares the basic concepts and workflow of NLP along with a few case-studies and some hands-on examples. He also shares NLP applications and use cases and explains the nitty gritties of NLP by taking a hands-on tutorial on movie recommender system and predicting product ratings from reviews. Being specialised in domains like computer vision and natural language processing is no longer a luxury but a necessity which is expected from any data scientist in todayâ€™s fast-paced world and this video will give you enough motivation, information and direction to get started to dive deeper into NLP. If you're interested in receiving the stepwise analysis explained in this session, please share your email address in this google form https://bit.ly/2Ovng8M and we will send it to you in 48 hours. Here are a few related blogs: Natural Language Processing Use Case â€“ How Do Personal Assistant Apps Work? https://bit.ly/3j9mGf0 Recommender System with Python: Collaborative Filtering for Movie Recommendation System: https://bit.ly/3jbhnvy NLP Project: How to Build an Automated Question Answering Model from FAQs Using Word-embeddings: https://bit.ly/2DSLB6v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NaturalLanguageProcessing ##NaturalLanguageProcessingEssentials #NLPEssentials #NLPApplications #NaturalLanguage #NLPWorkflow #NLP #RecommenderSystem #WordEmbeddings</t>
  </si>
  <si>
    <t>PT1H29M41S</t>
  </si>
  <si>
    <t>https://i.ytimg.com/vi/wL49k_MVgZE/maxresdefault.jpg</t>
  </si>
  <si>
    <t>Mje3P3t8hOs</t>
  </si>
  <si>
    <t>2020-07-15T14:07:54Z</t>
  </si>
  <si>
    <t>15/7/20 14:07</t>
  </si>
  <si>
    <t>Data Analyst Jobs Description - by an Analytics Professional | Tips to Build a Data Analyst Resume</t>
  </si>
  <si>
    <t>This video is your one-stop guide to understand data analyst jobs and their respective job descriptions. In this video, Sonia Motwani, Analytics Professional at a leading Fintech company &amp; Teaching Assistant at Springboard, talks about data analytics job roles and how to land a perfect job role that is best suited for you. This video will help you understand what data analysts really do, data analytics job roles and responsibilities along with the prerequisite skills that you need to become a successful data analyst. Sonia will also share tips on data analytics resume building. This video is a handy guide if you are planning to learn and transition into data analytics, and is suitable for both freshers and technology professionals who are just starting off with data analytics tutorials and also for advanced learners who are preparing for data analytics jobs. Bonus: In this video, Sonia will also explain how does a data analyst analyses data. Here are a few related blogs: What is Data Analysis? A Quick Guide to Data Analysis Tools, Definition and Data Analyst Jobs: https://bit.ly/30f4kRd Data Analyst Job Description Template Explained: https://bit.ly/3j1k7eW How to Get Data Analytics Jobs? https://bit.ly/3j0ALvn What Does A Data Analyst Do? https://bit.ly/32g6ZNb Entry Level Data Analyst Jobs | Can a Fresher Become a Data Analyst? https://bit.ly/2DJToU4 How to Write an Effective Data Analyst Resume? https://bit.ly/2C3jEZe How Data Analytics Can Help You Transition from a Software Developer to a Business Analyst: https://bit.ly/3gZ1RB6 Presenting a short and concise guide to Data Science Salary in India. Read it to know and understand how your future pay will look like after transitioning to Data Science: https://bit.ly/3eCGRP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AnlystJobs #DataAnalyst #DataAnalyticsJobs #DataAnalytics #DataAnalysis #DataAnalyticsSkills #DataAnalyticsResume #ResumeBuilding #Jobs #JobsDescription</t>
  </si>
  <si>
    <t>PT1H31M40S</t>
  </si>
  <si>
    <t>https://i.ytimg.com/vi/Mje3P3t8hOs/maxresdefault.jpg</t>
  </si>
  <si>
    <t>Cjru86xCvGo</t>
  </si>
  <si>
    <t>2020-07-11T12:43:46Z</t>
  </si>
  <si>
    <t>Introduction to Bayes Theorem | Understanding Probability, Statistics and Statistical Inference</t>
  </si>
  <si>
    <t>In this video, Neeraj Aggarwal, Senior Data Scientist at Walmart Labs &amp; Mentor at Springboard, explains Bayes theorem in detail. Bayes theorem is the extension of conditional probability and is one of the most important concepts of probability theory used in data science. This theorem allows you to update your beliefs based on the appearance of new events but there is more to it and this video will prepare you for the same. Neeraj will help you understand probability basics, statistics, probability distribution and statistical inference in data science from scratch. This video is a handy expert guide if you are planning to learn and transition into data science and is suitable for both freshers or technology professionals who are just starting off with data science tutorials and for advanced learners who are preparing for data science jobs. Here is the link to the second part: https://www.youtube.com/watch?v=yQuTgSnX9_4&amp;t=124s Here are a few related blogs: Data Modelling &amp; Analysing Coronavirus (COVID19) Spread: https://bit.ly/2VornrB Deep Dive into K-Nearest Neighbors (KNN) Machine Learning Algorithm: https://bit.ly/2XUi9Vx What is Linear Regression Algorithm? Introduction &amp; Implementation https://bit.ly/3cyS3vg Presenting a short and concise guide to Data Science Salary in India. Read it to know and understand how your future pay will look like after transitioning to Data Science: https://bit.ly/3eCGRP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BayesTheorem #Bayesian #Probability #Statistics #StatisticalInference #ProbabilityDistribution #DataScience #DataScienceProjects</t>
  </si>
  <si>
    <t>https://i.ytimg.com/vi/Cjru86xCvGo/maxresdefault.jpg</t>
  </si>
  <si>
    <t>QKJtDdkFn-k</t>
  </si>
  <si>
    <t>2020-07-10T13:41:48Z</t>
  </si>
  <si>
    <t>Machine Learning Jobs Description | How to get Machine Learning Jobs?</t>
  </si>
  <si>
    <t>This video is your one-stop guide to understand machine learning jobs and their respective job descriptions. In this video, Arihant Jain, Data Scientist at ZestMoney and Mentor at Springboard, talks about machine learning job roles and how to land the job role best suited for you. This video will help you understand what machine learning engineers and machine learning specialists really do, machine learning job roles and responsibilities along with the prerequisite skills that you need to become a successful Machine Learning Engineer. Arihant will also share the most common mistakes to avoid in your data science or machine learning career transition. This video is a handy guide if you are planning to learn and transition into machine learning, and is suitable for both freshers and technology professionals who are just starting off with machine learning tutorials and also for advanced learners who are preparing for machine learning jobs. Here are a few related blogs: What is Machine Learning? Importance, Potential &amp; Job Opportunity: https://bit.ly/38Lg2Xm Machine Learning Jobs Description For ML Engineers: https://bit.ly/2BZC5xA How to Get Machine Learning Jobs? https://bit.ly/3fh3M3z How to Build a Career Path in Machine Learning: https://bit.ly/2CnZKYo Machine Learning Engineer Salary: https://bit.ly/2Cirg9Q43 Machine Learning Interview Questions &amp; Answers to Crack Your Dream Job Interview: https://bit.ly/2CheCI9 How to Apply for AI Jobs and Machine Learning Jobs During Coronavirus Outbreak: https://bit.ly/2ZZCbg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MachineLearning #MachineLearningJobs #MachineLearningJobsDescription #MachineLearningCareer #CareerTransition #Jobs #MachineLearningSkills #MachineLearningEngineer</t>
  </si>
  <si>
    <t>https://i.ytimg.com/vi/QKJtDdkFn-k/maxresdefault.jpg</t>
  </si>
  <si>
    <t>Ceu1UINsez4</t>
  </si>
  <si>
    <t>2020-07-09T13:29:05Z</t>
  </si>
  <si>
    <t>What is a UX Designer? How to Career Transition into UX Design Jobs | Core UX Design Skills &amp; Tools</t>
  </si>
  <si>
    <t>User experience is a person's emotions and attitudes about using a particular product, system or service. But there is more to it, and this video is your one-stop guide to understanding UX design to help you make a successful career transition to UI/UX Design. In this session, Ashima Sood, Experience Design Principal at Sanscubicle and mentor at Springboard, shares the career transition path to UX design. She will give you an end-to-end understanding of UX design including, 'user experience design introduction', 'design thinking &amp; design processes,' and 'the major job role of a UX designer' that will help you plan your career transition. She will also share tips on making a career transition into UX design including the core design skills and tools for UX design along with the required soft skills that will ease the transition process. She will further explain the nitty-gritties of user interface and user experience design and talk about the differences between interface and experience. She will also talk about where UX design fits in along with the scope of user experience as a career. This video is a handy expert guide if you are planning to transition into UX design. Here are a few related blogs: What is UI UX Design? Why Should You Learn Them Together?https://bit.ly/2YQ6Ttm How to Design: Basic Principles to Keep in Mind While Creating UI/UX Design: https://bit.ly/2C3oeWH What is UX Design? Everything You Need to Know About UX Design and Didnâ€™t Know Whom to Ask: https://bit.ly/2BYOiT7 How to Become a UX Designer? 7-step Guide to Kickstart your UX Design Career: https://bit.ly/38ljLL7 What Does a UX Designer Do: Role Mapping from User Research to Testing and Continuous Improvement: https://bit.ly/2YSAtP5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XDesigner #UXDesign #CareerTransition #UXDesignProcess #UXDesignJobs #UXDesigners #UXDesignCareer #Design #UXDesignSkills #UXDesignStrategy #UXDesignFuture</t>
  </si>
  <si>
    <t>PT54M11S</t>
  </si>
  <si>
    <t>https://i.ytimg.com/vi/Ceu1UINsez4/maxresdefault.jpg</t>
  </si>
  <si>
    <t>MlIEshRFz6o</t>
  </si>
  <si>
    <t>2020-07-03T14:07:32Z</t>
  </si>
  <si>
    <t>What is Data Analytics? Understanding Data Analytics Using Power BI | How to Bag Data Analytics Jobs</t>
  </si>
  <si>
    <t>This video is your one-stop guide to understand how you can make sense from raw and unstructured data with the help of Power BI. In this session, Rupam Bhattacharjee, International Business Strategist, Co-Founder at Waysaheadglobal, and Mentor at Springboard, explains data analytics using Power BI. He will explain data analytics in a stepwise manner, including the approach you have to follow when you first see unstructured data, how to do data analysis with the help of data warehousing and how Power BI makes data analysis easier. He will further explain the differences between traditional BI and self-service BI and goes on to show a demo on how you can smartly discover data using Power BI. He will also explain how you can develop multi-dimensional data models, along with explaining the functionalities of data gateways. He will further discuss how you can create relationships and describe relationships between data tables with the help of data modelling techniques. This video is a handy guide if you are planning to learn and transition into data analytics, and is suitable for both freshers or technology professionals who are just starting off with data analytics tutorials and also for advanced learners who are preparing for data analyst jobs. Here are a few related blogs: What is Data Analysis? A Quick Guide to Data Analysis Tools, Definition and Data Analyst Jobs: https://bit.ly/2YV4u0z Top 5 Data Analytics Projects: https://bit.ly/2YUZRDP How to Become a Data Analyst â€“ 5 Steps to Become a Superhero Data Analyst: https://bit.ly/2O4pM5T How to Get Data Analytics Jobs?https://bit.ly/38nJqmx Entry Level Data Analyst Jobs | Can a Fresher Become a Data Analyst?https://bit.ly/2AuguwI Salary Trends in Data Analytics in India: https://bit.ly/38p03y9 Data Analytics Internship: An Opportunity for Freshers: https://bit.ly/2YVcNti Data Modelling &amp; Analysing Coronavirus (COVID19) Spread using Data Science &amp; Data Analytics in Python Code: https://bit.ly/38qfOFi Top 6 Tips to Crack a Data Analytics Interview: https://bit.ly/38v7N1F Top Data Analytics Companies You Should Look out for this Year: https://bit.ly/2YTRyb9 Presenting a short and concise guide to Data Science Salary in India. Read it to know and understand how your future pay will look like after transitioning to Data Science: https://bit.ly/3eCGRP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Analytics #PowerBI #DataAnalyticsUsingPowerBI #DataModelling #DAX #DataWarehousing #SelServicePowerBI #TraditionalPowerBI #DataAnalystCareer</t>
  </si>
  <si>
    <t>PT1H26M31S</t>
  </si>
  <si>
    <t>https://i.ytimg.com/vi/MlIEshRFz6o/maxresdefault.jpg</t>
  </si>
  <si>
    <t>m_p0mBy7WxU</t>
  </si>
  <si>
    <t>2020-07-02T13:59:59Z</t>
  </si>
  <si>
    <t>Introduction to UX Design Process &amp; UX Design Jobs | What Does a UX Designer Do?</t>
  </si>
  <si>
    <t>User experience (UX) refers to any interaction a user has with a product or service, but there is more to it and this video is your comprehensive guide to understanding UX design, in detail. In this session, Prachi Taneja, User Research and Design expert at a leading E-Commerce company and mentor at Springboard, explains the UX design process from scratch. She explains all the important concepts, including user experience design definition, design process, UX design strategy, and also talks about what the design field entails. She will also share a sneak peek into her workday and explains what does a UX designer really do? She will further help you understand who can get into the UI/UX design field and goes on to explain the core design skills that the industry expects an aspiring designer to have. She will also explain what type of jobs are apt for your profile and which job roles to choose from. This video is a handy expert guide if you are planning to transition into UX design. Bonus: You will also find expert tips on building a design portfolio that will help you bag your dream job. Here are a few related blogs: What is UI UX Design? Why Should You Learn Them Together?https://bit.ly/2YQ6Ttm How to Design: Basic Principles to Keep in Mind While Creating UI/UX Design: https://bit.ly/2C3oeWH What is UX Design? Everything You Need to Know About UX Design and Didnâ€™t Know Whom to Ask: https://bit.ly/2BYOiT7 How to Become a UX Designer? 7-step Guide to Kickstart your UX Design Career: https://bit.ly/38ljLL7 What Does a UX Designer Do: Role Mapping from User Research to Testing and Continuous Improvement: https://bit.ly/2YSAtP5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ngboard-india/ Twitter: https://twitter.com/springboard_ind Medium: https://medium.com/@springboard_ind #UXDesign #UXDesignProcess #UXDesignJobs #UXDesigners #UXDesignCareer #Design #UXDesignSkills #UXDesignStrategy #UXDesignPortfolio</t>
  </si>
  <si>
    <t>PT1H18M32S</t>
  </si>
  <si>
    <t>https://i.ytimg.com/vi/m_p0mBy7WxU/maxresdefault.jpg</t>
  </si>
  <si>
    <t>PGES_--nzvY</t>
  </si>
  <si>
    <t>2020-06-29T12:36:50Z</t>
  </si>
  <si>
    <t>29/6/20 12:36</t>
  </si>
  <si>
    <t>What makes UI UX Design Career Exciting? How to Become a UX Designer?</t>
  </si>
  <si>
    <t>LinkedIn ranked UI/UX design as the fifth most in-demand skill in 2020, but have you ever wondered what makes UI/UX design career promising? In this video, Shiva Vishwanathan, Senior Design Consultant, Ogilvy Pennywise, explains why UI/UX design career is exciting and discusses the demand for UI/UX designers in India. He also explains how people from adjacent design fields like retail, architecture, graphic design, etc. along with people from non-adjacent design fields like engineering, journalism, sales and marketing, etc. can career transition into UI/UX design. He further explains how the career transition can be smoother and goes on to discuss the prerequisite skills that employers would look for in a UI/UX designer. He shares the exact career path to become a UX designer and also shares personal interests for inspiration such as favourite designer, comic person and comic book. This video is a handy expert guide if you are planning to transition into UI/UX design. You will also find expert tips on building a design portfolio that will help you bag your dream job. Here are a few related blogs: What is UI UX Design? Why Should You Learn Them Together? https://bit.ly/2NydmTn How to Design: Basic Principles to Keep in Mind While Creating UI/UX Design: https://bit.ly/2BJwjjg What is UX Design? Everything You Need to Know About UX Design and Didnâ€™t Know Whom to Ask: https://bit.ly/2Nzvexc What is UI Design? Understand User Interface Design and its Role in User Experience: https://bit.ly/384xMN6 How to Become a UX Designer? 7-step Guide to Kickstart your UX Design Career: https://bit.ly/3dHQyuR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IDesign #UXDesign #UIUXDesign #UIUXDesigners #UIDesigner #UXDesigner #UIUXDesignJobs #UIDesignJobs #UXDesignJobs #UIUXDesignCareer #Design #UIUXDesignSkills</t>
  </si>
  <si>
    <t>https://i.ytimg.com/vi/PGES_--nzvY/maxresdefault.jpg</t>
  </si>
  <si>
    <t>2020-06-26T14:03:14Z</t>
  </si>
  <si>
    <t>26/6/20 14:03</t>
  </si>
  <si>
    <t>How to Become a Data Analyst | Data Analyst Skills Explained by a Fintech Analyst</t>
  </si>
  <si>
    <t>There has never been a better time to become a data analyst! The analytics industry in India has grown to $3.03 billion in size and is anticipated to double by the end of 2025. This video will help you get started on this rewarding career path. In this session, Sonia Motwani, Analytics professional at a leading Fintech company &amp; Teaching Assistant at Springboard, shares with you the exact career path to become a data analyst. She will also explain the prerequisites and skills required to become a data analyst and walk you through the how and where to start, tools one should know, data analytics industry expectations along and share tips on resume building and cracking a data analytics interview. She also speaks about the growth and career opportunities in the data analytics field and goes on to address myths around data analytics jobs. This video is a handy expert guide if you are planning to transition into data analytics and is suitable for both freshers or technology professionals who are just starting off with data analytics tutorials and for advanced learners who are preparing for data analyst jobs. Here are a few related blogs: How to Become a Data Analyst â€“ 5 Steps to Become a Superhero Data Analyst: https://bit.ly/2Zb7Uv9 How to Get Data Analytics Jobs? https://bit.ly/3fZX6XE Entry Level Data Analyst Jobs | Can a Fresher Become a Data Analyst? https://bit.ly/31dGoQ6 Salary Trends in Data Analytics in India: https://bit.ly/2Z6gyuR Data Analytics Internship: An Opportunity for Freshers: https://bit.ly/2VfGCmfData Modelling &amp; Analysing Coronavirus (COVID19) Spread using Data Science &amp; Data Analytics in Python Code: https://bit.ly/2B8oVhu Top 6 Tips to Crack a Data Analytics Interview: https://bit.ly/2AYn3Id Top Data Analytics Companies You Should Look out for this Year: https://bit.ly/2VitaxR Presenting a short and concise guide to Data Science Salary in India. Read it to know and understand how your future pay will look like after transitioning to Data Science: https://bit.ly/3eCGRPI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9071123424 Follow Springboard: Facebook: https://www.facebook.com/springboardind/ LinkedIn: https://www.linkedin.com/company/spri... Twitter: https://twitter.com/springboard_ind Medium: https://medium.com/@springboard_ind #DataAnalytics #DataAnalyst #DataAnalystJobs #DataAnalyticsJobs #DataAnalyticsSalary #DataAnalystSalary #DataAnalystsResume #DataAnalyticsPortfolio #DataAnalystCareer #DataScience #DataScienceSalary #DataScientistSalary #SalaryGuide</t>
  </si>
  <si>
    <t>PT1H25M36S</t>
  </si>
  <si>
    <t>https://i.ytimg.com/vi/-E8t3KCAV24/maxresdefault.jpg</t>
  </si>
  <si>
    <t>PjckL6eBTrg</t>
  </si>
  <si>
    <t>2020-06-24T13:58:55Z</t>
  </si>
  <si>
    <t>24/6/20 13:58</t>
  </si>
  <si>
    <t>Data Science Interview Questions &amp; Answers #3 - Curated by ZestMoney Data Scientist</t>
  </si>
  <si>
    <t>Wondering how to crack your next virtual data science interview? Here's your one-stop guide to the top data science interview questions that might come your way and the best way to answer them to successfully bag your dream job. In this session, Arihant Jain, General Manager - Lead Data Scientist at ZestMoney &amp; mentor at Springboard has curated a list of 15 most asked data science interview questions and the best answers for them. He will also discuss crucial interview tips such as "how to respond to the questions during an interview', 'what do interviewers expect from you', 'what exactly do you need to prepare for' along with a few tips and tricks on 'how to crack a data science interview'. Getting a data scientist job is neither a herculean task nor a cakewalk; all you need is the right approach. Acing your data science interview is the first step to rewarding and lucrative data scientist jobs and this session prepares you for it. This video is suitable for both freshers or technology professionals who are just starting off with data science tutorials and for advanced learners who are preparing for data science jobs. You will also find expert tips on building a data scientist resume in this live session. This session is third in the series of data science interview questions. Here is the link to the complete playlist: https://www.youtube.com/playlist?list=PLJBO8yWsUr0X4yESww9es-x72sVk6vI1M Here are a few related blogs: How to Become a Data Scientist? https://bit.ly/3fJz9DA Top 15 Data Science Interview Questions and the Best Way To Answer Them: https://bit.ly/2YYioOs Top 13 Data Science Interview Questions and How to Prepare for an Interview: https://bit.ly/2YZy04f What are the required skills for data science? https://bit.ly/2Z3YuBB What Does a Data Scientist Do? https://bit.ly/2CzFyTF Data Scientist Job Descriptions: How to write an effective Data Scientist resume? https://bit.ly/3hSDaY9 Top 15 Open-Source Data Science Tools to Learn in 2020 https://bit.ly/2Vc2TR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9071123424 Follow Springboard: Facebook: https://www.facebook.com/springboardind/ LinkedIn: https://www.linkedin.com/company/springboard-india/ Twitter: https://twitter.com/springboard_ind Medium: https://medium.com/@springboard_ind #DataScience #DataScienceInterviewQuestions #DataScienceInterview #DataScienceJobs #DataScientistSalary #DataScienceResume #DataScientistJobs #DataSciencePortfolio #Zestmoney #DataScientist</t>
  </si>
  <si>
    <t>PT1H15M31S</t>
  </si>
  <si>
    <t>https://i.ytimg.com/vi/PjckL6eBTrg/maxresdefault.jpg</t>
  </si>
  <si>
    <t>FZQrINQS2tc</t>
  </si>
  <si>
    <t>2020-06-20T14:33:11Z</t>
  </si>
  <si>
    <t>20/6/20 14:33</t>
  </si>
  <si>
    <t>Artificial Intelligence vs Machine Learning vs Data Science: How do they Differ</t>
  </si>
  <si>
    <t>Understanding artificial intelligence vs machine learning vs data science is the first step to a career transition into the data vertical. In this session, Devesh Raj, Global Data Science and Machine Learning COE at Unilever &amp; mentor at Springboard, will explain the key differences between artificial intelligence, machine learning and data science. There is still a considerable amount of doubt that hovers over the three terms and this session is aimed to help you understand the intricacies of artificial intelligence, machine learning and data science along with their applications. This video is suitable for both freshers or technology professionals who are just starting off with artificial intelligence, machine learning and data science tutorials and for advanced learners who are preparing for AI, machine learning and data science jobs. You will also find expert tips on building artificial intelligence, machine learning and data science resumes in this live session. You will additionally find a bonus section on the three most-asked machine learning and data science interview questions. Here are a few related blogs: Data Science vs Data Analytics vs Machine learning vs Artificial Intelligence: https://bit.ly/3hHfwy1 Artificial Intelligence vs Machine Learning: What is the difference? https://bit.ly/3hJOaqQ Data Science vs Data Analytics vs Machine learning vs Artificial Intelligence: https://bit.ly/3hHfwy1 What is machine learning? Importance, Potential &amp; Job Opportunity: https://bit.ly/2YRAdi2 What is Artificial Intelligence? https://bit.ly/2V33vJp What is a Data Scientist? Who should take up Data Science? https://bit.ly/3fI6r6e Who are we? Springboard is an online learning platform that helps you master in-demand skills through a personal 1:1 mentor-led model and a project-driven curriculum. Over the last 6+ years, we have served 15K+ learners in 100+ countries. We are now in India and are offering Career Track programs in Data Science, Data Analytics and AI/ML along with job guarantee. Apply here: http://bit.ly/34JJt9D For more information, please write to us at india@springboard.com or call us on +919071123424. Follow Springboard: Facebook: https://www.facebook.com/springboardind/ LinkedIn: https://www.linkedin.com/company/spri Twitter: https://twitter.com/springboard_ind Medium: https://medium.com/@springboard_ind #ArtificialIntelligence #MachineLearning #DataScience #ArtificialIntelligenceJobs #MachineLearningJobs #DataScienceJobs #ArtificialIntelligenceSalary #MachineLearningSalary #DataScientistSalary #MachineLearningInterviewQuestions #DataScienceInterviewQuestions #ArtificialIntelligenceResume #MachineLearningResume #DataScienceResume</t>
  </si>
  <si>
    <t>PT59M25S</t>
  </si>
  <si>
    <t>https://i.ytimg.com/vi/FZQrINQS2tc/maxresdefault.jpg</t>
  </si>
  <si>
    <t>WMb_Woec_TI</t>
  </si>
  <si>
    <t>2020-06-19T14:53:13Z</t>
  </si>
  <si>
    <t>19/6/20 14:53</t>
  </si>
  <si>
    <t>Artificial Intelligence and Machine Learning Interview Questions &amp; Answers | AI/ML Interview Prep</t>
  </si>
  <si>
    <t>In this session, Sami Ulla, Solution Architect, Data Science at leading MNC &amp; mentor at Springboard, has curated a list of 16 most-asked machine learning interview questions and the best answers for them. He will also discuss crucial interview tips such as 'what do interviewers expect from you', 'how do you prepare for artificial intelligence and machine learning interview', 'what AI and machine learning topics should you focus on,' along with a few tips and tricks on 'how to crack artificial intelligence and machine learning interview'. The interview is the first step in your path to bagging rewarding and lucrative AI jobs and machine learning jobs and this session prepares you for it. Thereâ€™s no secret method to crack an artificial intelligence and machine learning interview. If youâ€™re well prepared and thorough with relevant topics, half the work is done. This video is suitable for both freshers or technology professionals who are just starting off with artificial intelligence and machine learning tutorials and for advanced learners who are preparing for artificial intelligence and machine learning jobs. You will also find expert tips on building a machine learning resume in this live session. Here are a few related blogs: 43 Machine Learning Interview Questions &amp; Answers to Crack Your Dream Job Interview https://bit.ly/2YPpTH9 Top 6 Tips to Crack an Artificial Intelligence Interview: https://bit.ly/2V1Cje9 Top 5 Tips to Crack a Machine Learning Interview: https://bit.ly/2V0jvvM How to Build a Winning Machine Learning Portfolio thatâ€™ll Get You Hired? https://bit.ly/2AG5NY5 How to Build A Stand-Out Artificial Intelligence Portfolio? https://bit.ly/2AQaRck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ArtificialIntelligence #MachineLearning #MachineLearningInterviewQuestions #ArtificialIntelligenceInterviewQuestions #MachineLearningCareer #ArtificialIntelligenceCareer #ArtificialIntelligenceJobs #MachineLearningJobs #ArtificialIntelligenceResume #MachineLearningResume #MachineLearningPortfolio</t>
  </si>
  <si>
    <t>PT1H17M10S</t>
  </si>
  <si>
    <t>https://i.ytimg.com/vi/WMb_Woec_TI/maxresdefault.jpg</t>
  </si>
  <si>
    <t>pErDfHyvqzM</t>
  </si>
  <si>
    <t>2020-06-12T13:46:49Z</t>
  </si>
  <si>
    <t>How to Apply to Data Science Internship? | How to Learn Data Science from Scratch in 2020?</t>
  </si>
  <si>
    <t>In this session, Dr. Kalpit Desai, Founder and Chief Data Scientist at Datakalp, shares a stepwise guide on how to apply for data science internship and explains fundamental skills required to land a data science internship. He addresses burning questions like 'why do a data science internship', 'How to choose a place for data science internship' and 'How and where to apply for a data science internship' along with a few tips and tricks on 'how to crack a data science internship interview'. He further explains how you can learn data science from scratch in 2020. This video is suitable for both freshers who are just starting off with data science tutorials and experienced technology professionals who are ready to take on data science job roles. You will also find expert tips on building a data science resume in this live session. Here are a few related blogs: How can a fresher get Data Science Internship? https://bit.ly/37kjl7s 3 Key Steps to Landing Entry Level Data Science Jobs https://bit.ly/2B12omt Data Science portfolio that will help you land a job in the next 6 months https://bit.ly/2MSXQB3 Top 10 Data Science Projects: Learn to Solve Real-World Problems with Data https://bit.ly/3hgQoxI Top 15 Open-Source Data Science Tools to Learn in 2020 https://bit.ly/37nJ2E0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9071123424 Follow Springboard: Facebook: https://www.facebook.com/springboardind/ LinkedIn: https://www.linkedin.com/company/spri Twitter: https://twitter.com/springboard_ind Medium: https://medium.com/@springboard_ind #DataScienceInternship #DataScienceIntern #DataScientist #DataScience #DataScienceJobs #DataScienceInterview #DataScienceResume #DataScienceInternshipInterview #DataSciencePortfolio #CareerAdvice #CareerTransition</t>
  </si>
  <si>
    <t>https://i.ytimg.com/vi/pErDfHyvqzM/maxresdefault.jpg</t>
  </si>
  <si>
    <t>kOyAV-jSIKM</t>
  </si>
  <si>
    <t>2020-06-10T13:44:17Z</t>
  </si>
  <si>
    <t>Machine Learning Algorithms: Understanding Decision Tree Algorithm and Random Forest Algorithm</t>
  </si>
  <si>
    <t>In this session, Arihant Jain, Data Scientist at ZestMoney, explains two important machine learning algorithms - decision tree algorithm and random forest algorithm. This video is designed to help you understand the two algorithms and their implementation using a business case study. A decision tree is a powerful prediction methodology that can be leveraged for operational use, and a random forest algorithm is one of the most popular supervised machine learning algorithms. This hands-on session is your one-stop guide to understanding and implementing decision tree and random forest algorithms in your projects. This session will cover the following topics: - Understanding machine learning algorithms - A basic introduction to the decision tree algorithm - The intuition behind the decision tree - Implementation of decision tree - Introduction to bagging - The intuition behind Random Forest - Implementation of Random Forest - Why Random Forest is better and in what scenarios - Doubt-Clearing AMA Also, we have the step-by-stepÂ guide for this analysis to give away post the session.Â If you're interested in receiving the stepwise analysis explained in this session please share your email address in this google form https://docs.google.com/forms/d/e/1FAIpQLSd1OMzSaWNUa788UR_JmhZFb4YXE-QNAf5LTDJZ-XMHadNrLA/viewform and we will send it to you in 48 hours. Here are a few related blogs: Decision Tree Algorithm and its Implementation: an Overview: https://bit.ly/3dMkzL1 Data Modelling &amp; Analysing Coronavirus (COVID19) Spread https://bit.ly/3cHPPth Introduction To Machine Learning Algorithms: Your One-Stop Guide: https://bit.ly/30mc85q Top 10 Data Science Projects: Learn to Solve Real-World Problems with Data https://bit.ly/3h7QW9a Top 15 Open-Source Data Science Tools to Learn in 2020 https://bit.ly/3f0qz32 How to Build a Secure AI Chatbot Using RASA &amp; Python https://bit.ly/2AKiDnH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achineLearningAlgorithm #DecisionTreeAlgorithm #RandomForestAlgorithm #MachineLearning #CaseStudy #Implementation #CareerAdvice #TechnicalHandsOn #Algorithms</t>
  </si>
  <si>
    <t>PT1H9M50S</t>
  </si>
  <si>
    <t>https://i.ytimg.com/vi/kOyAV-jSIKM/maxresdefault.jpg</t>
  </si>
  <si>
    <t>hWlZB7H-0mc</t>
  </si>
  <si>
    <t>2020-06-06T13:47:53Z</t>
  </si>
  <si>
    <t>Deep Learning Project: What goes inside Convolutional Neural Networks (CNN) - Swiggy Data Scientist</t>
  </si>
  <si>
    <t>Did you know that convolutional neural networks are also known as shift invariant or space invariant artificial neural networks? In this session, Pavithra Solai Jawahar, Swiggy Staff Data Scientist will be explaining what are convolutional neural networks (CNNs) and what goes inside them. She will explain the basics of convolutional neural networks in neural networks and how they can be implemented in various applications. Convolutional neural networks have applications in image and video recognition, recommender systems, image classification, medical image analysis, natural language processing, and financial time series. This session is your one-stop guide for understanding CNNs. Here are a few related blogs: Data Modelling &amp; Analysing Coronavirus (COVID19) Spread https://bit.ly/2KzRS7a What are neural networks? https://bit.ly/3eVymzd What is deep learning? https://bit.ly/30dbK94 Top 10 Data Science Projects: Learn to Solve Real-World Problems with Data https://bit.ly/3aD1Q2j Top 15 Open-Source Data Science Tools to Learn in 2020 https://bit.ly/2KxoEG7 How to Build a Secure AI Chatbot Using RASA &amp; Python https://bit.ly/3euQD61 Top 13 Data Science Interview Questions and How to Prepare for an Interview https://bit.ly/2XE5vb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eepLearning #NeuralNetworks #ConvulationalNeuralNetworks #CNNs #ConvulationalNeuralNetworksApplications #DeepLearningProject #ArtificialIntelligence #MachineLearning #Projects #CaseStudy #YoutubeLive</t>
  </si>
  <si>
    <t>PT1H12M40S</t>
  </si>
  <si>
    <t>https://i.ytimg.com/vi/hWlZB7H-0mc/maxresdefault.jpg</t>
  </si>
  <si>
    <t>E77FUHdu_h0</t>
  </si>
  <si>
    <t>2020-06-03T13:53:40Z</t>
  </si>
  <si>
    <t>Machine Learning Interview Questions | Machine Learning Jobs Resume Building- Maersk Data Scientist</t>
  </si>
  <si>
    <t>Preparing for your next machine learning interview? Here's your one-stop guide to the frequently asked machine learning interview questions and the best ways to answer them to successfully bag the job. In this session, Akul Sharma, Data Scientist at Maersk &amp; mentor at Springboard, has curated a list of 15 most-asked machine learning interview questions and the best answers for them. He will also discuss crucial interview tips such as 'what do interviewers expect from you', 'how do you prepare for a machine learning interview', 'what machine learning topics should you focus on,' along with a few tips and tricks on 'how to crack a machine learning interview'. The interview is the first step in your path to bagging rewarding and lucrative machine learning jobs and this session prepares you for it. This video is suitable for both freshers or technology professionals who are just starting off with data science and machine learning tutorials and for advanced learners who are preparing for machine learning jobs. You will also find expert tips on building a machine learning resume in this live session. Here are a few related blogs: Top 5 Tips to Crack a Machine Learning Interview: https://bit.ly/2XVxS52 How to Build a Winning Machine Learning Portfolio thatâ€™ll Get You Hired? https://bit.ly/2XVsbEt How to Become a Machine Learning Engineer? https://bit.ly/2TXeNyg Top 10 Machine Learning Projects: https://bit.ly/2XUEd0u How to Become a Freelance Machine Learning Engineer? https://bit.ly/2XQ06OO Machine Learning Skills: Soft Skills Which are an Asset for Every Machine Learning Engineer: https://bit.ly/2TYLBqw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achineLearning #MachineLearningInterviewQuestions #MachineLearningEngineer #MachineLearningCareer #MachineLearningJobs #MachineLearningResume #MachineLearningPortfolio #MachineLearningProjects #MachineLearningApplications #MachineLearningSpecialist #ML #MLJobs</t>
  </si>
  <si>
    <t>PT1H14M56S</t>
  </si>
  <si>
    <t>https://i.ytimg.com/vi/E77FUHdu_h0/maxresdefault.jpg</t>
  </si>
  <si>
    <t>vSN5Tn38ZIc</t>
  </si>
  <si>
    <t>2020-05-30T13:40:19Z</t>
  </si>
  <si>
    <t>30/5/20 13:40</t>
  </si>
  <si>
    <t>Deep Learning Project: Text Generation using Recurrent Neural Networks (RNNs) &amp; Transformers in NLP</t>
  </si>
  <si>
    <t>In this session, Raghav Bali, United Health Senior Data Scientist, will take you through a live hands-on of a deep learning project on text generation using recurrent neural networks (RNNs). He will explain the basics of understanding the language along with its general introduction and go on to explain how RNNs work and how we can leverage them for text generation. He will also cover different decoding strategies and supplement it with a hands-on demo using different transformers to generate better quality text. This session is your one-stop guide for text generation in NLP, involving: - Understanding Language - Understanding RNNs - Sequence to Sequence Modelling - Language Modeling - Training a Text Generator from Scratch (RNN) - Decoding Strategies like Greedy, Beam Search, Sampling, Top-k Sampling, Top-p Sampling/Nucleus Sampling - Encoder-Decoder Architecture If you're interested in receiving the access to the stepwise analysis done in this video, please share your email address in this google form https://docs.google.com/forms/d/e/1FAIpQLSdCCMofPhYZyVOGOGCwSwp1lFLOt5x9G3VdEOuqoJjO1Yn1rA/viewform and we will send it to you within 48 hours. Here are a few related blogs: Data Modelling &amp; Analysing Coronavirus (COVID19) Spread https://bit.ly/2KzRS7a Top 10 Data Science Projects: Learn to Solve Real-World Problems with Data https://bit.ly/3aD1Q2j Top 15 Open-Source Data Science Tools to Learn in 2020 https://bit.ly/2KxoEG7 How to Build a Secure AI Chatbot Using RASA &amp; Python https://bit.ly/3euQD61 Top 13 Data Science Interview Questions and How to Prepare for an Interview https://bit.ly/2XE5vb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eepLearning #TextGeneration #RecurrentNeuralNetworks #RNNs #YoutubeLive #LanguageModelling #Greedy #BreamSearch</t>
  </si>
  <si>
    <t>https://i.ytimg.com/vi/vSN5Tn38ZIc/maxresdefault.jpg</t>
  </si>
  <si>
    <t>3agmfWNEkqc</t>
  </si>
  <si>
    <t>2020-05-27T14:31:34Z</t>
  </si>
  <si>
    <t>27/5/20 14:31</t>
  </si>
  <si>
    <t>AMA with Springboard Data Science Career Track Learner | Career Transition Journey into Data Science</t>
  </si>
  <si>
    <t>Considering a level upgrade into data science field and have questions about career transition? In this AMA session, Nupanch Analytics Consultant (Data Scientist) and Springboard Alumni, Aritra Chattaraj shares his data science journey. He will share how he went from a liberal arts background to becoming a data scientist. He will touch upon his experience with Springboard's online program and will go on to explain how a 1:1 mentoring-led and project-driven course played a vital role in helping him craft a career path to data science. He is here today to answer all your questions about how you can career transition into data science in addition to sharing data science career transition tips and tricks. Please leave your questions in the comments section below and we will try our level best to answer them. Here are a few related blogs: Springboard Success Story: Testimonial by Data Science Learner Aritra Chattaraj https://bit.ly/2XCyYTn Top 13 Data Science Interview Questions and How to Prepare for an Interview https://bit.ly/2TJ2VQf How to Become a Data Scientist? https://bit.ly/2TFVxoI Data Science Career Trends in 2020 https://bit.ly/2AYB2x4 Top 10 Data Science Projects: Learn to Solve Real-World Problems with Data https://bit.ly/3gr09ZQ Which Industry Pays the Highest Data Scientist Salary? https://bit.ly/3gr0ls2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AMA #DataScience #DataScientist #DataScientistJobs #DataScienceLearner #FutureTechnologies #DataScienceResume #DataScienceInterview #CareerTransition #CareerAdvice</t>
  </si>
  <si>
    <t>PT1H24M5S</t>
  </si>
  <si>
    <t>https://i.ytimg.com/vi/3agmfWNEkqc/maxresdefault.jpg</t>
  </si>
  <si>
    <t>0LwB41-dKOA</t>
  </si>
  <si>
    <t>2020-05-23T13:44:06Z</t>
  </si>
  <si>
    <t>23/5/20 13:44</t>
  </si>
  <si>
    <t>Technical AMA: How to get Machine Learning Jobs | How to Become a ML Engineer -By Unilever ML Leader</t>
  </si>
  <si>
    <t>Wish to become an ML Engineer? Then this YouTube live is for you. In this much-awaited technical AMA, Unilever ML Leader, Devesh Raj will explain how to get machine learning jobs in addition to sharing valuable interview &amp; resume building tips. He will answer your burning career change questions such as 'who should opt for machine learning', 'can freshers can get into machine learning', 'What are the various machine learning roles one can apply to' and 'how can one make a career transition into machine learning'. He will also take you through machine learning career transition tips and tricks in addition to answering commonly asked questions. Please leave your questions in the comments section below and we will try our level best to answer them. Here are a few blogs related to the topic: How to Get Machine Learning Jobs? http://bit.ly/32AX42J How to make a resume for machine learning jobs? http://bit.ly/399xg0c How to Become a Machine Learning Engineer? http://bit.ly/39bhgL5 Entry Level Machine Learning Jobs for Freshers http://bit.ly/2wj0mLR Machine Learning Jobs Description For ML Engineers http://bit.ly/39aOp9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Apply here: http://bit.ly/34JJt9DFor more information, please write to us at india@springboard.com or call us at +91 8098866488 or +91 7483024694 Follow Springboard: Facebook: https://www.facebook.com/springboardind/ LinkedIn: https://www.linkedin.com/company/spri... Twitter: https://twitter.com/springboard_indMedium: https://medium.com/@springboard_ind #AMA #TechnicalAMA #MachineLearning #MachineLearningJobsÂ #MachineLearningCareer #FutureTechnologies #MachineLearningResume #MachineLearningInterview #CareerTransition #CareerAdvice</t>
  </si>
  <si>
    <t>PT1H24S</t>
  </si>
  <si>
    <t>https://i.ytimg.com/vi/0LwB41-dKOA/maxresdefault.jpg</t>
  </si>
  <si>
    <t>9-HKxxgbsJ8</t>
  </si>
  <si>
    <t>2020-05-23T01:44:36Z</t>
  </si>
  <si>
    <t>23/5/20 1:44</t>
  </si>
  <si>
    <t>Recommender System with Python: Collaborative filtering for Movie Recommendation System</t>
  </si>
  <si>
    <t>Working from home and binge-watching Netflix but have you ever wondered how Netflix makes these recommendations? How does an e-commerce website display options such as "Frequently Bought Together"? In this session, by Joveo Data Scientist, Batul Bombaywala, find out what are recommender systems and how we can build a simple recommender system in Python. She also explains how collaborative filtering works for movie recommendation systems. Website recommendations may look relatively simple but behind the scenes, a complex statistical algorithm executes in order to predict these recommendations. If you're interested in receiving the stepwise analysis explained in this session please share your email address in this google form https://docs.google.com/forms/d/e/1FAIpQLScMV_yzgH5LwMF7kW1i16IuCvvqZ4T01I45c68svzrdfSi3YA/viewform and we will send it to you in 48 hours. Most big tech companies use a Recommender System in one way or another. You can find them anywhere from Amazon (product recommendations) to YouTube (video recommendations) to Facebook (friend recommendations). The ability to recommend relevant products or services to users can be a huge boost for a company, which is why it's so common to find this technique employed on so many sites. Learning about these systems will help you gain an advantage and help you work on hands-on projects that can make your data science resume attractive. Here are a few related blogs on the topic: How Netflixâ€™s Recommendation Engine Works? https://bit.ly/2ZrOgwt Top 10 Machine Learning Applications https://bit.ly/3edf9sr Data Modelling &amp; Analysing Coronavirus (COVID19) Spread https://bit.ly/2KzRS7a Top 10 Data Science Projects: Learn to Solve Real-World Problems with Data https://bit.ly/3aD1Q2j Top 15 Open-Source Data Science Tools to Learn in 2020 https://bit.ly/2KxoEG7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ngboard-india/ Twitter: https://twitter.com/springboard_ind Medium: https://medium.com/@springboard_ind #DataScience #RecommenderSystem #CollaborativeFiltering #MovieRecommenderSystem #DataScienceProject #DataScienceCaseStudy #Python #Netflix #Amazon #Walmart #RecommendationEngine</t>
  </si>
  <si>
    <t>https://i.ytimg.com/vi/9-HKxxgbsJ8/maxresdefault.jpg</t>
  </si>
  <si>
    <t>V366fyOAnRk</t>
  </si>
  <si>
    <t>2020-05-21T01:48:33Z</t>
  </si>
  <si>
    <t>21/5/20 1:48</t>
  </si>
  <si>
    <t>Career Coaching AMA #3: How to Apply for AI Jobs &amp; Machine Learning Jobs During Coronavirus Outbreak</t>
  </si>
  <si>
    <t>Wondering how COVID 19 is going to affect the AI and machine learning field? Get all your AI and machine learning job-related questions answered by a renowned industry expert along with interview &amp; resume building tips! In this much-awaited AMA session, Springboard Career Coach, Sreehari Ravindranath will explain how AI and machine learning industry will change post COVID 19 and how to build your career path to AI and machine learning jobs. He will answer burning questions such as 'who should opt for AI and machine learning', if 'AI engineer' or 'machine learning engineer' are considered as good job profiles in India and 'how can one make a career transition into AI and machine learning'. He will also take you through AI and machine learning career transition tips and tricks in addition to answering commonly asked questions. Please leave your questions in the comment section below and we will try our level best to answer them. How to Get Machine Learning Jobs? http://bit.ly/32AX42J How to make a resume for machine learning jobs? http://bit.ly/399xg0c How to Become a Machine Learning Engineer? http://bit.ly/39bhgL5 Entry Level Machine Learning Jobs for Freshers http://bit.ly/2wj0mLR Machine Learning Jobs Description For ML Engineers http://bit.ly/39aOp9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Apply here: http://bit.ly/34JJt9DFor more information, please write to us at india@springboard.com or call us at +91 8098866488 or +91 7483024694 Follow Springboard: Facebook: https://www.facebook.com/springboardind/ LinkedIn: https://www.linkedin.com/company/springboard-india/ Twitter: https://twitter.com/springboard_ind Medium: https://medium.com/@springboard_ind#AMA #MachineLearning #ArtificialIntelligence #MachineLearningJobsÂ #ArtificialIntelligenceJobs #AIJobs #FutureTechnologies #MachineLearningResume #ArtificialIntelligenceResume #MachineLearningInterview #CareerTransition #CareerAdvice</t>
  </si>
  <si>
    <t>PT1H10M</t>
  </si>
  <si>
    <t>https://i.ytimg.com/vi/V366fyOAnRk/maxresdefault.jpg</t>
  </si>
  <si>
    <t>2NZiRh16TrY</t>
  </si>
  <si>
    <t>2020-05-17T02:01:02Z</t>
  </si>
  <si>
    <t>17/5/20 2:01</t>
  </si>
  <si>
    <t>Data Science Interview Questions &amp; Best Way to Answer Them #2: How to Crack a Data Science Interview</t>
  </si>
  <si>
    <t>Preparing for your next data science interview? Here's your one-stop guide to the top data science interview questions that might come your way and the best way to answer them. In this session, Mitesh Gupta, Senior Data Scientist at Digite &amp; mentor at Springboard, brings you a list of 15 most asked data science interview questions and the best answers for them. He will also discuss crucial interview tips such as 'what do interviewers expect from you', 'what exactly do you need to prepare for' along with a few tips and tricks on 'how to crack a data science interview'. Getting a data scientist job is neither a herculean task nor a cakewalk; all you need is the right approach. Acing your data science interview is the first step to rewarding and lucrative data scientist jobs and this session prepares you for it. This video is suitable both for technology professionals who are just starting off with data science tutorials and also for those who are preparing for data science jobs. You will also find expert tips on building a data scientist resume in this live session. How to Become a Data Scientist? http://bit.ly/2tW1nZy Top 13 Data Science Interview Questions and How to Prepare for an Interview: https://bit.ly/2Z9XiOD What are the required skills for data science? http://bit.ly/2SkS9iX What Does a Data Scientist Do? http://bit.ly/2Hi15PL Data Scientist Job Descriptions: How to write an effective Data Scientist resume? http://bit.ly/2SipGKB Top 15 Open-Source Data Science Tools to Learn in 2020 http://bit.ly/2HpWkD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DataScientistSalary #DataScienceResume #ResumeBuilding #DataScienceJobs #CareerAdvice #CareerTransition #CareerPath #Digite</t>
  </si>
  <si>
    <t>PT1H22M33S</t>
  </si>
  <si>
    <t>https://i.ytimg.com/vi/2NZiRh16TrY/maxresdefault.jpg</t>
  </si>
  <si>
    <t>h9AEJkc8OTw</t>
  </si>
  <si>
    <t>2020-05-14T01:35:19Z</t>
  </si>
  <si>
    <t>14/5/20 1:35</t>
  </si>
  <si>
    <t>Career Coaching AMA #2: Career Path to Data Analytics Jobs - By Springboard Career Coach</t>
  </si>
  <si>
    <t>Get all your data analytics job-related questions answered by a renowned industry expert along with interview &amp; resume building tips! In this much-awaited AMA session, Springboard Career Coach, Suma Koralgundi will explain how to build your career path to data analytics jobs. She will answer burning questions such as 'who should opt for data analytics', 'if "data analyst" is considered a good job profile in India' and 'how one can one career transition into the data analytics field'. She will also take you through data analytics career transition tips and tricks in addition to answering commonly asked questions. Please leave your questions in the comment section below and we will try our level best to get them answered. How To Take Your Data Analytics Skills Up A Notch By Learning Soft Skills https://bit.ly/2AoEhha How to Become a Freelance Data Analyst? https://bit.ly/3fLxHBq A Guide to Entry Level Data Analyst Salary And How to Negotiate https://bit.ly/3fJpwWw Appraisal 2020: Top Success Tips for IT Professionals https://bit.ly/2Lntx51 Top 6 Tips to Crack a Data Analytics Interview https://bit.ly/3dS5rvt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AMA #DataAnalytics #DataAnalyticsJobs #DataAnalyticsCareer #DataAnalyticsResume #DataAnalyticsInterview #DataAnalyticsPortfolio #CareerTransition #CareerAdvice</t>
  </si>
  <si>
    <t>https://i.ytimg.com/vi/h9AEJkc8OTw/maxresdefault.jpg</t>
  </si>
  <si>
    <t>Nk9K4s8g9yQ</t>
  </si>
  <si>
    <t>2020-05-09T02:08:46Z</t>
  </si>
  <si>
    <t>How to Create Conversational AI Chatbot using RASA (Python) by Cisco Data Scientist</t>
  </si>
  <si>
    <t>Wishing for a machine learning project that requires minimal coding? Look no further, in this session, find out how to create a conversational AI chatbot using the RASA framework from a live demo by a Cisco Data Scientist. We will understand the basic components and concepts of chatbot creation through a real-world example. We will be covering concepts like Intents, Entities, Stories, Domain, Actions, etc. We will further learn how to deploy a chatbot on a popular messaging platform like Slack. If you're interested in receiving the stepwise analysis explained in this session please share your email address in this google form https://docs.google.com/forms/d/e/1FAIpQLScvGMCqVlQFioDAuilACfTwvyC5dIYVGkVcag7fswmmbVsD7w/viewform and we will send it to you in 24 hours. We have published a series of detailed blogs on the topic. Below are the links 1. https://in.springboard.com/blog/chatbot-using-rasa/ 2. https://in.springboard.com/blog/ai-chatbot-using-rasa/ 3. https://in.springboard.com/blog/best-ai-chatbot-using-ras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ngboard-india/ Twitter: https://twitter.com/springboard_ind Medium: https://medium.com/@springboard_ind #MachineLearningProject #Chatbot #RASA #AIChatbot #NaturalLangugeProcessing #RasaFramework #MachineLearningProject #CareerAdvice #YoutubeLive</t>
  </si>
  <si>
    <t>PT1H26M27S</t>
  </si>
  <si>
    <t>gvz-FbWXIGg</t>
  </si>
  <si>
    <t>2020-05-06T13:41:51Z</t>
  </si>
  <si>
    <t>Exploratory Data Analysis Using Python: Hands-On Live Demo by Flipkart Data Scientist</t>
  </si>
  <si>
    <t>In this session, master data analysis using Python from a live demo by a Flipkart ML Decision Scientist. He will help you understand Exploratory Data Analysis by taking a problem, exploring each variable in the problem along with their meaning and importance using Python. We will do univariate analysis by understanding the target / dependent variable that is ('SalePrice') and multivariate analysis in order to understand how the target/dependent variable and independent variables interact. We will further do basic cleaning of the dataset and handle the missing data, outliers, and transform the categorical variable. We will also have test assumptions to check if data is meeting the assumptions that are required by most multivariate techniques. We will be using the following data science libraries - NumPy, Matplotlib, Seaborn, SciPy, and Scikit-Learn. Here is the dataset that we are using in this session: https://www.kaggle.com/c/house-prices-advanced-regression-techniques/ If you're interested in receiving the access to stepwise analysis of exploratory data analysis, please share your email address in this google form https://docs.google.com/forms/d/e/1FAIpQLSefNve_39AFrP9esmFLR-48hIC_Bn8UpAsIPmHncm3yODp0uw/viewform and we will send it to you within 24 hours.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ExploratoryDataAnalysis #DataScienceTutorial #DataScientistJobs #DataScienceCareer #CareerAdvice #YoutubeLive</t>
  </si>
  <si>
    <t>PT1H3M51S</t>
  </si>
  <si>
    <t>https://i.ytimg.com/vi/gvz-FbWXIGg/maxresdefault.jpg</t>
  </si>
  <si>
    <t>ZxR38An5TQE</t>
  </si>
  <si>
    <t>2020-05-01T13:47:49Z</t>
  </si>
  <si>
    <t>NLP Project: Automated Question Answering from FAQs Using Word-Embeddings</t>
  </si>
  <si>
    <t>In this session we will build a question answering system to automatically answer questions by the end user through looking up the FAQs and retrieving the closest question and answer as appropriate. In this NLP python task, you will learn basic text processing and ways to compute sentence similarity. We will start with simple representations of a sentence like the bag of words and move on to more sophisticated text embeddings such as word2vec and glove. If time permits, we might also examine more state of the art embedding techniques in NLP for this task. If you're interested in receiving the access to stepwise analysis done in this video, please share your email address in this google form https://docs.google.com/forms/d/e/1FAIpQLSftPocVKOMqioOK66wl0Zo7kyA_jCXmiQWZ-rLtliGYxcvNKQ/viewform and we will send it to you within 48 hours. Data Modelling &amp; Analysing Coronavirus (COVID19) Spread https://bit.ly/2KzRS7a Top 10 Data Science Projects: Learn to Solve Real-World Problems with Data https://bit.ly/3aD1Q2j Top 15 Open-Source Data Science Tools to Learn in 2020 https://bit.ly/2KxoEG7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NaturalLangaugeProcessing #NLPProject #Word2vec #Glove #MachineLearning #NLP #YoutubeLive</t>
  </si>
  <si>
    <t>PT57M51S</t>
  </si>
  <si>
    <t>EtRtw7nJSMA</t>
  </si>
  <si>
    <t>2020-04-29T14:02:45Z</t>
  </si>
  <si>
    <t>29/4/20 14:02</t>
  </si>
  <si>
    <t>Technical AMA with Walmart Labs Data Scientist: How to Get Data Scientist Jobs</t>
  </si>
  <si>
    <t>We bring you another YouTube live in the form of a Technical AMA with Walmart Labs Data Scientist, SumitÂ Dutta, aimed at helping you become a data scientist. This session is a golden opportunity to get all your burning data science career transition questions answered by a real-life data scientist. He will take you through data science career transition tips and tricks in addition to answering commonly asked questions. Please leave your questions in the comment section below and we will try our level best to answer them during the session. How to get Data Science Jobs? https://bit.ly/3bN96K5 How to become a data scientist? https://bit.ly/2VKO1dU What are the required skills for data science? https://bit.ly/3aNjFeT Which Industry Pays the Highest Data Scientist Salary? https://bit.ly/3bPGUXd How to Become a Freelance Data Scientist? https://bit.ly/2VKBt69 How can a fresher get Data Science Internship? https://bit.ly/35e006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AMA #DataScientist #DataScientistJobs #WalmartLabs #DataScienceCareer #DataScienceResume #DataScienceInterview #DataSciencePortfolio #CareerTransition #CareerAdvice</t>
  </si>
  <si>
    <t>PT1H23M24S</t>
  </si>
  <si>
    <t>THR5j8hv3x4</t>
  </si>
  <si>
    <t>2020-04-24T13:42:04Z</t>
  </si>
  <si>
    <t>24/4/20 13:42</t>
  </si>
  <si>
    <t>Data Science Hands-On Session: Ridge Regression with SGD(Stochastic gradient descent Algorithm)</t>
  </si>
  <si>
    <t>Wish to learn data science from a data scientist? Then here's your chance. In this session, Walmart Labs data scientist Neeraj Agrawal shares a hands-on lesson on Ridge Regression with SGD. This session will help you understand how to avoid loops in code along with learning how to implement Gradient Descent technique with a few lines of code. He will be explaining Numpy vectorisation, broadcasting, linear regression and regularisation and use Gradient Descent algorithm to optimise machine learning algorithm. Code will be in python language.Â If you're interested in receiving the access to stepwise analysis, please share your email address in this google form https://docs.google.com/forms/d/e/1FAIpQLScpZpc8Tv23tfYigs1L2bNuTK8lo1RS4St4D_UPdeEX_b44pQ/viewform and we will send it to you in 24 hours. Data Modelling &amp; Analysing Coronavirus (COVID19) Spread https://bit.ly/356LA8h What are the required skills for data science? http://bit.ly/2qnTFFY Which Industry Pays the Highest Data Scientist Salary? https://bit.ly/3aD8jKu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RidgeRegression #SGD #DataScience #DataScienceCareer #DataScienceJobs #LiveSession #Technical #CodeAlong #CareerAdvice</t>
  </si>
  <si>
    <t>5zRML3JtI_o</t>
  </si>
  <si>
    <t>2020-04-23T13:35:28Z</t>
  </si>
  <si>
    <t>23/4/20 13:35</t>
  </si>
  <si>
    <t>Career Coaching AMA: How to Career Transition into Data Scientist Jobs by Springboard Career Coach</t>
  </si>
  <si>
    <t>Quarantine and dreaming how to have a career transition into data scientist jobs? We bring you another youtube live in the form of an AMA with Springboard India Career Coach, Suma Koralgundi aimed at helping you crack your dream data science job. In this session, feel free to ask any query or concern that you are facing on your career path to have a successful career transition. Please leave your questions in the comment section below and we will try our level best to answer them during the session. How to Become a Data Scientist? https://bit.ly/2yEyN10 Top Data Science Career Advice To Help You Become a Data Scientist https://bit.ly/2yIie4h Top 5 Tips For A Career Transition Into Emerging Technologies https://bit.ly/3bOHTXL What are the required skills for data science? https://bit.ly/2KAv9HY Which Industry Pays the Highest Data Scientist Salary? https://bit.ly/2VCxbO5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Jobs #CareerTransition #CareerAdvice #Quarantine #CareerCoaching #CareerPath</t>
  </si>
  <si>
    <t>PT57M35S</t>
  </si>
  <si>
    <t>G52bQlUmmbs</t>
  </si>
  <si>
    <t>2020-04-22T15:11:02Z</t>
  </si>
  <si>
    <t>22/4/20 15:11</t>
  </si>
  <si>
    <t>Data Science Project Idea: Analysing Online Habits in Quarantine Handson -By Gramener Data Scientist</t>
  </si>
  <si>
    <t>Thinking about mastering data science or looking for a simple project to practise your data science chops on? Then this video is for you! In this session, Gramener Data Scientist Jaidev Deshpande will take you through the hands-on analysis of a common data problem i.e. analysis of online habits. To make it relevant to current times, the session will look at online habits during quarantine.Â  Data scientist jobs are seeing growth like never before and data science career aspirants can look forward to a rewarding career. Gain the skills to become a data scientist with our technical live series. Subscribe to our channel to stay posted on upcoming sessions. And did we mention, we have the step-by-step downloadable guide for this analysis to give away. If you're interested in receiving it please share your email address in this google form https://docs.google.com/forms/d/e/1FAIpQLScouazpcpv4AAD92qowdNgwuBBTGpKgtMRZmGpnIxqdJ2MXxQ/viewform and we will send it to you within 48 hours. Data Modelling &amp; Analysing Coronavirus (COVID19) Spread https://bit.ly/2KzRS7a Top 10 Data Science Projects: Learn to Solve Real-World Problems with Data https://bit.ly/3aD1Q2j Top 15 Open-Source Data Science Tools to Learn in 2020 https://bit.ly/2KxoEG7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Projects #Quarantine #OnlineHabits #DataScienceCaseStudy #DataScientistJobs #PredictiveAnalysis #ProjectPortfolio #QuarantineLife</t>
  </si>
  <si>
    <t>PT1H7M57S</t>
  </si>
  <si>
    <t>https://i.ytimg.com/vi/G52bQlUmmbs/maxresdefault.jpg</t>
  </si>
  <si>
    <t>et-Gcakzb4Q</t>
  </si>
  <si>
    <t>2020-04-20T13:48:15Z</t>
  </si>
  <si>
    <t>20/4/20 13:48</t>
  </si>
  <si>
    <t>Linear Algebra &amp; it's Applications in Data Science by Gramener Data Scientist Jaidev Deshpande</t>
  </si>
  <si>
    <t>Wondering how linear algebra is used and implemented in data science? In this video, Gramener Senior Data Scientist, Jaidev Deshpande explains what is linear algebra and how it is implemented in Data Science using Jupyter notebook. He explains everything from low-rank approximation to matrix multiplication. He also explains the exact value linear algebra holds in data science and machine learning, specifically under classification and regression. He will walk you through the entire stepwise implementation of linear algebra in data science using Python from linear systems to dimensionality reduction. We have the step-by-step downloadable guide for this analysis to give away. If you're interested in receiving it please share your email address in this google form https://docs.google.com/forms/d/e/1FAIpQLSetooY4jT9KVDcAy9zStbxO0wpszkOc61iGmhhqyHCKls7Pvg/viewform Data Modelling &amp; Analysing Coronavirus (COVID19) Spread: https://bit.ly/2VornrB Deep Dive into K-Nearest Neighbors (KNN) Machine Learning Algorithm: https://bit.ly/2XUi9Vx What is Linear Regression Algorithm? Introduction &amp; Implementation https://bit.ly/3cyS3v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LinerAlgebra #Implementation #DataScietistJobs #CareerAdvice #CareerTransition #CareerPath #Python</t>
  </si>
  <si>
    <t>PT49M27S</t>
  </si>
  <si>
    <t>https://i.ytimg.com/vi/et-Gcakzb4Q/maxresdefault.jpg</t>
  </si>
  <si>
    <t>i42LJ9B8hG0</t>
  </si>
  <si>
    <t>2020-04-14T14:06:15Z</t>
  </si>
  <si>
    <t>14/4/20 14:06</t>
  </si>
  <si>
    <t>Data Science Interview Questions &amp; How to Ace Them | Data Scientist Jobs Resume Building</t>
  </si>
  <si>
    <t>In this Data Science interview prep live session, Chirasmita Mallick, Senior Data Scientist at G2 &amp; Mentor at Springboard, discusses the top 13 most asked Data Science interview questions and the best ways to answer them. Cracking a data science interview is the first step in cracking rewarding and lucrative data scientist jobs and this session prepares you for it. This session is suitable for technology professionals who are just starting with data science tutorials and also for those who are preparing for data science jobs. You will also find expert tips on building a data scientist resume in this live session. How to Become a Data Scientist? http://bit.ly/2tW1nZy What are the required skills for data science? http://bit.ly/2SkS9iX What Does a Data Scientist Do? http://bit.ly/2Hi15PL Data Scientist Job Descriptions: How to write an effective Data Scientist resume? http://bit.ly/2SipGKB Top 15 Open-Source Data Science Tools to Learn in 2020 http://bit.ly/2HpWkD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DataScientistSalary #DataScienceResume #ResumeBuilding #DataScienceJobs #CareerAdvice #CareerTransition #CareerPath #G2</t>
  </si>
  <si>
    <t>https://i.ytimg.com/vi/i42LJ9B8hG0/maxresdefault.jpg</t>
  </si>
  <si>
    <t>LQCGeboXZkc</t>
  </si>
  <si>
    <t>2020-04-10T14:14:11Z</t>
  </si>
  <si>
    <t>Data Modelling and Analysis of COVID-19 Spread using Python Code: Session by a Data Scientist</t>
  </si>
  <si>
    <t>Currently, there are so many dashboards and statistics around the Coronavirus spread available all over the internet. With so much information and expert opinions, to see different nations adopting different strategies, from complete lockdown to social distancing to herd immunity, one is left thinking as to what the right strategy is for them. Is there any basis to these opinions and advice? This session is an attempt of data modelling and analysing Coronavirus (COVID-19) spread with the help of data science and data analytics in python code. This analysis will help us to find the basis behind common notions about the virus spread from purely a dataset perspective. So, letâ€™s flex some data science muscles and jump right into it. You can also check out the detailed blog on this topic here: https://in.springboard.com/blog/data-modelling-covid/ If you're interested in receiving the access to stepwise analysis on COVID 19 spread, please share your email address in this google form https://docs.google.com/forms/d/e/1FAIpQLSfJS2vsFxUXTiomvPvUBOv0TFtS6drkjxcspKGjMwbAXnZ6CA/viewform and we will send it to you in 24 hours. Subscribe to our channel to get updates on the latest videos. Hit the subscribe button now! http://bit.ly/36DfiC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COVID19 #Coronaviris #CoronavirusSpread #Pandemic #DataScience #DataAnalytics #DataModelling #PythonCode</t>
  </si>
  <si>
    <t>PT1H8M10S</t>
  </si>
  <si>
    <t>https://i.ytimg.com/vi/LQCGeboXZkc/maxresdefault.jpg</t>
  </si>
  <si>
    <t>rkWuDECv14A</t>
  </si>
  <si>
    <t>2020-03-13T13:07:50Z</t>
  </si>
  <si>
    <t>13/3/20 13:07</t>
  </si>
  <si>
    <t>How to Become a Machine Learning Engineer - A 4 Minute Guide</t>
  </si>
  <si>
    <t>In this video, Farhat Habib, Director of Data Science at InMobi explains How to become a Machine Learning Engineer. He discusses the prerequisites and skills required to become a machine learning engineer. He will walk you through the entire path to becoming a machine learning engineer, from where to start, skills required, tools one should know to industry expectations. This video is a handy expert guide along with career advice that you need to start with the career transition of your dreams. Subscribe to our channel to get updates on the latest videos. Hit the subscribe button now! http://bit.ly/36DfiCy How to Get Machine Learning Jobs? http://bit.ly/32AX42J How to make a resume for machine learning jobs? http://bit.ly/399xg0c How to Become a Machine Learning Engineer? http://bit.ly/39bhgL5 Entry Level Machine Learning Jobs for Freshers http://bit.ly/2wj0mLR Machine Learning Jobs Description For ML Engineers http://bit.ly/39aOp9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achineLearning #ArtificialIntelligence #MachineLearningJobs #FutureTechnologies #MachineLearningEngineer #MachineLearningResume #MachineLearningInterview #CareerAdvice</t>
  </si>
  <si>
    <t>https://i.ytimg.com/vi/rkWuDECv14A/maxresdefault.jpg</t>
  </si>
  <si>
    <t>HoeYoNsZO6E</t>
  </si>
  <si>
    <t>2020-03-11T14:54:51Z</t>
  </si>
  <si>
    <t>How to Make a Career Transition into Emerging Technologies | Career Guide to Top IT Jobs</t>
  </si>
  <si>
    <t>We had recently conducted a survey with you asking what are your career goals for 2020 and nearly 50% of you said that you wanted to make a career transition into a rewarding career path. In this video, we aim to give you the exact tools to do so with our in-house career and life coach, Suma, explaining how you can make a successful career transition into emerging technologies such as data science, data analytics, AI/Machine Learning, UI/UX design and others. She also talks about industry expectations along with the career guide to top IT jobs that the industry has to offer. She further shares tips on resume building and how to crack any interview. She furthermore goes on to address myths around career transition. This video will give you all the career advice that you need to start with the career transition of your dreams. Subscribe to our channel to get updates on the latest videos. Hit the subscribe button now! http://bit.ly/36DfiCy How to transition to a career in data analytics? http://bit.ly/39JBz2t Career Transition from Software Developer to Data Scientist http://bit.ly/2TG6kQa Data Science Career Trends in 2020 http://bit.ly/2UctwWZ Career Transition from Consultant to AI Engineer http://bit.ly/2IDpxfd How to Become a Data Scientist? http://bit.ly/2tW1nZ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EmergingTechnologies #DataScience #DataAnalytics #MachineLearning #ArtificialIntelligence #DataScietistJobs #CareerAdvice #CareerTransition #CareerPath #LifeCoach #Mentoring</t>
  </si>
  <si>
    <t>https://i.ytimg.com/vi/HoeYoNsZO6E/maxresdefault.jpg</t>
  </si>
  <si>
    <t>yHBbTk5t050</t>
  </si>
  <si>
    <t>2020-03-08T12:05:51Z</t>
  </si>
  <si>
    <t>Career Advice and Interview Tips for Women in Tech | Women's Day Special</t>
  </si>
  <si>
    <t>How can more women bag engineering and tech leadership roles? What are the resume and interview tips that experts swear by? This International Women's Day, find answers to all these questions and more in this video on job opportunities for women in emerging technologies. In this video, one of our star mentors and Senior Data Scientist at Brillio along with Springboard's CTO and Program Director will walk you through the entire path for your career transition to AI/ machine learning or Data Science or Analytics fields. They cover where to start, hard and soft skills required, tips on resume building and how to crack any technical interview. They also speak about how women from non-technology backgrounds can break into data and other technology-related roles. They furthermore go on to address myths around women in tech. This video will give you all the technical and career advice that you need to start with the career transition of your dreams. Subscribe to our channel to get updates on the latest videos. Hit the subscribe button now! http://bit.ly/36DfiCy Top 5 Future Technologies to Learn in 2020 http://bit.ly/2TPfZ5S Data Science Career Trends in 2020 http://bit.ly/2PX9vke How to Become a Data Scientist? http://bit.ly/38HEUyE What are the required skills for data science? http://bit.ly/2HEzdFC How to Build a Secure Chatbot Using RASA NLU &amp; Python http://bit.ly/3cDFPm6 Top 5 Tips to Crack a Machine Learning Interview http://bit.ly/2TO9nof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InternationalWomensDay #IDW2020 #WomeninTech #InternationlWomensDay2020 #Sheroes #WomenEngineers #SheInspiresUs #CareerAdvice #DataScientistJobs #DataScienceJobs #CareerTransition #CareerPath #WomenEngineers #DataScience #ArtificialIntelligence #MachineLearning #DataAnalytics</t>
  </si>
  <si>
    <t>https://i.ytimg.com/vi/yHBbTk5t050/maxresdefault.jpg</t>
  </si>
  <si>
    <t>90K-DpgNub4</t>
  </si>
  <si>
    <t>2020-03-07T13:04:34Z</t>
  </si>
  <si>
    <t>Are Emerging Technologies for Women? How to Become a Data Scientist Data Analyst or AI/ML Engineer?</t>
  </si>
  <si>
    <t>This International Women's Day, we have a treat for our Women viewers; A special career advice video that will pave the path for your career transitions into Data Science, AI, Machine Learning and Data Analytics. In this video, our star women mentors from Swiggy, G2 and AIFonic Labs explain how young technology professionals can make successful career transitions into Data Science, AI/ML and Data Analytics while explaining their own inspiring career transition journeys into emerging technologies. They also share what opportunities are available, especially for women, in AI, Machine Learning, Data Science and Analytics fields. Listen to them giving anecdote-led tips on how to crack the hot data job roles along with career advice for making the career transition of your dreams. Here is a playlist to share further insights: http://bit.ly/2TBCkVT Subscribe to our channel to get updates on the latest videos. Hit the subscribe button now! http://bit.ly/36DfiCy Top 5 Future Technologies to Learn in 2020 http://bit.ly/2TPfZ5S Data Science Career Trends in 2020 http://bit.ly/2PX9vke How to Become a Data Scientist? http://bit.ly/38HEUyE What are the required skills for data science? http://bit.ly/2HEzdFC How to Build a Secure Chatbot Using RASA NLU &amp; Python http://bit.ly/3cDFPm6 Top 5 Tips to Crack a Machine Learning Interview http://bit.ly/2TO9nof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InternationalWomensDay #IDW2020 #WomeninTech #InternationlWomensDay2020 #Sheroes #WomenEngineers #SheInspiresUs #CareerAdvice #DataScientistJobs #DataScienceJobs #CareerTransition #CareerPath #WomenEngineers #DataScience #Artificial Intelligence #MachineLearning #DataAnalytics</t>
  </si>
  <si>
    <t>https://i.ytimg.com/vi/90K-DpgNub4/maxresdefault.jpg</t>
  </si>
  <si>
    <t>2cpmO54dCVE</t>
  </si>
  <si>
    <t>2020-03-06T13:25:04Z</t>
  </si>
  <si>
    <t>Teaser | International Women's Day Special Career Advice Video for Women in Tech</t>
  </si>
  <si>
    <t>The video is live now, head to this playlist: http://bit.ly/2TBCkVT. This women's day, we have a unique gift for our women viewers. Expect a special career advice video that will pave the path for your career transitions into Data Science, AI, Machine Learning and Data Analytics. The video will go live on March 7th at 6.30 IST and will feature our star women mentors from Swiggy, G2 and AIFonic Labs and their anecdote-led tips on how to crack the data job roles of your dreams. Subscribe to our channel now if you haven't done so already, and don't forget to tell the women in your lives! Subscribe to our channel to get updates on the latest videos. Hit the subscribe button now! http://bit.ly/36DfiCy Data Science Career Advice To Help You Become a Data Scientist http://bit.ly/2PN4wCP Data Science Career Trends in 2020 http://bit.ly/3cEjdBI How to Pick a Career in Data Analytics? http://bit.ly/2TDtvJS How to Build a Career Path in Machine Learning http://bit.ly/2PTVkfR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InternationalWomensDay #IDW2020 #WomeninTech #InternationlWomensDay2020 #Sheroes #WomenEngineers #SheInspiresUs #CareerAdvice #DataScientistJobs #DataScienceJobs #CareerTransition #CareerPath #WomenEngineers #DataScience #Artificial Intelligence #MachineLearning #DataAnalytics</t>
  </si>
  <si>
    <t>https://i.ytimg.com/vi/2cpmO54dCVE/maxresdefault.jpg</t>
  </si>
  <si>
    <t>2euavGojjL8</t>
  </si>
  <si>
    <t>2020-03-04T12:45:03Z</t>
  </si>
  <si>
    <t>Data Scientists Myths vs Reality Explained by Datakalp Founder and Chief Data Scientist</t>
  </si>
  <si>
    <t>Is math a must have to get a data science job? Are data scientists geeks? Find out in this video where Datakalp Founder, CEO and Chief Data Scientist, Dr Kalpit Desai, busts top 5 data scientists myths, and answers frequently asked questions. This video will give you a sneak peek into the life of a data scientist along with a career advice for your successful career transition. Here is a video explaining the most common mistakes to avoid in your data science career transition http://bit.ly/2TBPAbB Subscribe to our channel to get updates on the latest videos. Hit the subscribe button now! http://bit.ly/36DfiCy Data Science Career Trends in 2020 http://bit.ly/2UctwWZ How to Become a Data Scientist? http://bit.ly/2tW1nZy What are the required skills for data science? http://bit.ly/2SkS9iX What Does a Data Scientist Do? http://bit.ly/2Hi15PL Data Scientist Job Descriptions: How to write an effective Data Scientist resume? http://bit.ly/2SipGKB Top 15 Open-Source Data Science Tools to Learn in 2020 http://bit.ly/2HpWkD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ITMistakes #MythsvsReality #MythBusting #DataScientistSalary #DataScienceJobs #CareerAdvice #CareerTransition #CareerPath let us also talk about what are the frequent rumours and myths .which you might have also have heard from your friends from other people from other professionals so the first myth that I would like to talk about is data science is all about tools and this si certainly a myth tools because tools is just one piece of your journey of your skill sets tools also come and go tools evolve with time better tools come in better processes also comes in what is more important is how do you know what do you do with these tools and I will take an analogy here lets say you are a carpenter and you know how to use hammer how to use saw and so on just the knowledge of how to use those tools doesnâ€™t enable you to construct a house you still need to know how do you use those tools how do you put all these pieces together which tool you apply where and that is what enables you to build the house data science is similar to that just knowing the tools is not enough you also need to know where to apply which tool you donâ€™t apply certainly needle where you need hammer you donâ€™t apply sword where you need a needle so each tool has different application and you really need to know how to put all of that together and thatâ€™s what matters. So here is the very funny myth, are data scientists geeks? Depending on how you define geeks, certainly data scientists need not be a geek its not that you have to be a nerd, antisocial, social person to be a data scientist. Some aspects of data science like focus deep thinking and so on do help if one has introvert kind of nature, but thatâ€™s absolutely not necessary to be an introvert or to be a geek to be a nerd to become a successful data scientist. Often you hear that data science is same as data analysts, data scientists are essentially data analyst. Now there is no standard definition of these terms and thatâ€™s where these terms are getting over used hype doesnâ€™t help here always so but in industry more or less you will see that data science is more about building algorithms working with data also writing the fair amount of code you will be writing as data scientists whereas data analyst getting insights form data they can feed into a business decision they can feed into a report for example. So there is fair bit of difference between data scientist and data analyst. Data analyst is for example not required to code most of the time but it is he/she is required to work a lot with data. Data scientist may spend 50% of their time coding and lesser time worrying about how this data is feed into the business decision so yea there is a difference. Data Scientists can predict future? Of course there is no data scientist that can actually predict future what is true in reality is based on the historical data and when that data is sufficiently comprehensive sufficient volume is there for the data sufficient time duration is covered for the data it has been shown that you can for example predict results of elections results of some games and so on but again that is all based on the patterns which are mined.</t>
  </si>
  <si>
    <t>https://i.ytimg.com/vi/2euavGojjL8/maxresdefault.jpg</t>
  </si>
  <si>
    <t>w-ere0D1od0</t>
  </si>
  <si>
    <t>2020-02-28T16:24:59Z</t>
  </si>
  <si>
    <t>28/2/20 16:24</t>
  </si>
  <si>
    <t>How to get machine learning jobs? | Technical Skills Required to Become a Machine Learning Engineer</t>
  </si>
  <si>
    <t>Did you know that Artificial Intelligence is expected to create 2.3 million new jobs by the end of 2020? Here is a video explaining how you can get machine learning jobs and AI jobs. In this video, Walmart Data Scientist, Pratik Anjay, explains how you can build a machine learning career and the technical skills required to do the same. He also discusses the basic prerequisites for machine learning jobs along with the industry expectations from machine learning candidates. He will walk you through the entire path to becoming a Machine learning engineer, from where to start, technical skills required, tools and libraries one should know to tips on resume building and how to crack a machine learning interview. He also goes on to address myths around machine learning jobs. This video is a handy expert guide if you are planning to make a career transition into machine learning. 0:18 How to build a career in machine learning 5:08 Industry Expectations 6:50 Tools and Techniques required for machine learning projects 8:54 Tips on resume building 10:57 How to crack a machine learning interview 13:20 Machine learning myth busting 16:36 Career advice for aspiring learners Subscribe to our channel to get updates on the latest videos. Hit the subscribe button now! http://bit.ly/36DfiCy How to Get Machine Learning Jobs? http://bit.ly/32AX42J How to make a resume for machine learning jobs? http://bit.ly/399xg0c How to Become a Machine Learning Engineer? http://bit.ly/39bhgL5 Entry Level Machine Learning Jobs for Freshers http://bit.ly/2wj0mLR Machine Learning Jobs Description For ML Engineers http://bit.ly/39aOp9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achineLearning #ArtificialIntelligence #MachineLearningJobs #FutureTechnologies #MachineLearningResume #MachineLearningInterview #DataScience #DataScientistJobs</t>
  </si>
  <si>
    <t>https://i.ytimg.com/vi/w-ere0D1od0/maxresdefault.jpg</t>
  </si>
  <si>
    <t>ATps5GAPxdc</t>
  </si>
  <si>
    <t>2020-02-26T13:11:20Z</t>
  </si>
  <si>
    <t>26/2/20 13:11</t>
  </si>
  <si>
    <t>Data Science and Artificial Intelligence Career Advice by Real-Life Data Scientists | Volume 7</t>
  </si>
  <si>
    <t>We would like to help you make a successful data science career transition. Here is a video with the best career and interview advice from subject matter experts on how to make your dream data science career happen. Here, you will find real-life data scientists sharing tips on how to become a data scientist and how to crack a data science interview or an artificial intelligence interview along with advice on how to make a career transition into AI, Machine Learning and Data Science. 0:27 Data Science Career Advice from Digite Data Scientist 0:57 Data Science Career Advice from Zeotap Data Scientist 2:04 Data Science Career Advice from Mphasis (NEXTLabs) Data Scientist 2:50 Data Science Career Advice from Datakalp Data Scientist Subscribe to our channel to get updates on the latest videos. Hit the subscribe button now! http://bit.ly/36DfiCy Top Data Science Career Advice To Help You Become a Data Scientist http://bit.ly/3canpJl What are the required skills for data science? http://bit.ly/2VpTuHk How to Become a Data Scientist? http://bit.ly/3c6dWmx 3 Key Steps to Landing Entry Level Data Science Jobs http://bit.ly/2PpMLJC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tistJobs #DataScienceCareer #ArtificialIntelligenceCareer #MachineLearningCareer #CareerAdvice #DataScienceInterview So here are some of my suggestions to all aspiring learners is that you should understand the The core of all the concepts rather than directly jumping to the advance topics because you can apply advance topic or advance algorithm to a data set it will definitely give you some good accuracies or good numbers but explaining those accuracies or your model, it will be very tough to interpret the results. So if you have a good understanding of your basic concepts, it will be very helpful for you to interpret the results of your models. My advice to all aspiring learners would be to be curious, have a little Knack for math and have a learning mindset. How to technically go about it is, I will divide it into four stages. First is learning about statistics and algebra, the math part of it. Second would be to be able to implement what you have learnt which categorises dealing with technology or tools you would want to learn about, say GitHub, spark, online editors. Then followed by to be able to develop A hypothesis which is to convert a problem statement into a machine learning algorithm. How to translate on problem statement into machine learning algorithms, what to choose and what to validate from there. Then the final stage is learning about different domains, different sectors and how you can use that information, how you can leverage that machine learning algorithms to be used into certain kind of problem statements based on the domain that you are working with. My advice to aspiring learners would be to get their basics right. We have discussed a lot of skills that are necessary to get into data science jobs earlier in this video so you have to kind of improve your programming skills, improve your mathematical skills. Apart from all that you should also keep yourself updated on what is happening in the industry. The best way to do that would be to follow a lot of twitter handles or posts or blogs wherein people discuss a lot about the research happening in the industry. So these are some of the ways which you can keep learning. This will enhance your data science skills, make it easier for you to transition into any data science roles. So, here is very brief advice for anybody who is aspiring to make a career in data science. Take the pain, take the patience to get into the depth of anything that you are building. Itâ€™s okay to not have ten projects on your portfolio when you are starting out just have one project but do it really well go to the depth of the project so that any expert in the data science cannot confuse you for that one project anybody should be able to ask you why why why five times in the row and you still should have an answer to why you did that step of why you built this why you make that choice why did you use that language why did you use this technique and so on? So really this ability to ask why, why am I saying this result, this x y z are the reasons why.</t>
  </si>
  <si>
    <t>https://i.ytimg.com/vi/ATps5GAPxdc/maxresdefault.jpg</t>
  </si>
  <si>
    <t>Vsi2Wn6mAlc</t>
  </si>
  <si>
    <t>2020-02-21T12:49:22Z</t>
  </si>
  <si>
    <t>21/2/20 12:49</t>
  </si>
  <si>
    <t>Entry Level Data Science Jobs | Which Data Science Role to Choose &amp; How to Build a Good Resume?</t>
  </si>
  <si>
    <t>Are you a fresher wonderingÂ how to make a data science career transition? In this video, find out the list of entry level data science jobs that you can consider in 2020 along with resume and interview tips.Â Here, Abinaya Mahendiran, Data Scientist at Mphasis (NEXTLabs) explains various entry level data science job descriptions, what type of job roles are apt for your profile and which job role to choose. She also shares tips on resume building, skills required and how you can crack the data science interview while addressing common myths around data scientist jobs. 0:46 Data Science basics pre-requisites and skills 1:37 Entry Level Data Science Jobs 5:41 Data Scientist Salary 6:12 How to make a Data Science career transition? 7:57 Tips on resume building 9:44 Data science interview process 10:50 How to crack a Data Science Interview 10:32 Data Science myth busting 14:20 Data Science career advice Subscribe to our channel to get updates on the latest videos. Hit the subscribe button now! http://bit.ly/36DfiCy 3 Key Steps to Landing Entry Level Data Science Jobs http://bit.ly/2T9zdDc Data Science Career Trends in 2020 http://bit.ly/3c68SP0 How to Become a Data Scientist? http://bit.ly/2wBae3W What are the required skills for data science?ï»¿ http://bit.ly/2PsLXDV Top 15 Open-Source Data Science Tools to Learn in 2020 http://bit.ly/3c697JU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EntryLevel #DataScientistSalary #DataScienceJobs #CareerAdvice #CareerTransition #CareerPath #DataScienceInterview #Resume</t>
  </si>
  <si>
    <t>https://i.ytimg.com/vi/Vsi2Wn6mAlc/maxresdefault.jpg</t>
  </si>
  <si>
    <t>3KzDdNc_7eU</t>
  </si>
  <si>
    <t>2020-02-19T13:29:41Z</t>
  </si>
  <si>
    <t>19/2/20 13:29</t>
  </si>
  <si>
    <t>Mistakes to Avoid in Your Data Science Career Transition | Software Developer to Data Scientist Jobs</t>
  </si>
  <si>
    <t>Learning data science or trying to make a career transition into data science? This video covers the most common mistakes to avoid in your data science career transition. Here, Datakalp Founder, CEO and Chief Data Scientist shares tips on avoiding these common mistakes and how to get a data science job and how to become a data scientist. This video is a handy guide if you are looking for expert career advice on making a career transition from software developer to data scientist. Here are the discussion points in the video- 0:21 List of Most common mistakes 1:39 Focusing on data and having a data mindset 6:20 How to work on datasets 8:56 Spending more time on just one programming knowledge 11:20 Data science career advice Subscribe to our channel to get updates on the latest videos. Hit the subscribe button now! http://bit.ly/36DfiCy How to Make a Career Transition from Software Developer to Data Scientist? http://bit.ly/2SEaTdw Data Science Career Trends in 2020 http://bit.ly/38ESxyE Top 7 Python Libraries For Data Science http://bit.ly/38IsbLV How to Become a Data Scientist? http://bit.ly/38HEUyE What are the required skills for data science?ï»¿ http://bit.ly/2HEzdFC Top 15 Open-Source Data Science Tools to Learn in 2020 http://bit.ly/2vOh45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ITMistakes #DataScientistSalary #DataScienceJobs #CareerAdvice #CareerTransition #CareerPath</t>
  </si>
  <si>
    <t>https://i.ytimg.com/vi/3KzDdNc_7eU/maxresdefault.jpg</t>
  </si>
  <si>
    <t>vUqzif71NZk</t>
  </si>
  <si>
    <t>2020-02-14T13:17:51Z</t>
  </si>
  <si>
    <t>14/2/20 13:17</t>
  </si>
  <si>
    <t>How to Become a Data Scientist in 2020 | Data Scientist Jobs</t>
  </si>
  <si>
    <t>Did you know that Data Science is one of the top five job-oriented future technologies you must learn in 2020? In this video, Mitesh Gupta, Data Scientist at Digite and Mentor at Springboard explains How to become a data scientist in 2020. He also discusses the prerequisites and skills required to become a data scientist. He will walk you through the entire path to becoming a data scientist, from where to start, skills required, tools one should know to data science industry expectations along with tips on resume building and how to crack a data science interview. He also speaks about the growth and career opportunities in the data science field and goes on to address myths around data scientist jobs. This video is a handy expert guide if you are planning to transition into a data science career track. Subscribe to our channel to get updates on the latest videos. Hit the subscribe button now! http://bit.ly/36DfiCy How to Become a Data Scientist? http://bit.ly/2tW1nZy What are the required skills for data science?ï»¿ http://bit.ly/2SkS9iX What Does a Data Scientist Do? http://bit.ly/2Hi15PL Data Scientist Job Descriptions: How to write an effective Data Scientist resume? http://bit.ly/2SipGKB Top 15 Open-Source Data Science Tools to Learn in 2020 http://bit.ly/2HpWkD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DataScientistSalary #DataScienceApplications #DataScienceJobs #CareerAdvice #CareerTransition #CareerPath #Digite</t>
  </si>
  <si>
    <t>https://i.ytimg.com/vi/vUqzif71NZk/maxresdefault.jpg</t>
  </si>
  <si>
    <t>yry_TKlKLHc</t>
  </si>
  <si>
    <t>2020-02-12T13:37:18Z</t>
  </si>
  <si>
    <t>What Does a Data Scientist Do? A Day in the Life of a Zeotap Data Scientist</t>
  </si>
  <si>
    <t>Do you often wonder what does a data scientist do in real-life and what goes on in the much-hyped job role? In this video, Zeotap Data Scientist, Shreya Jain, gives a sneak peek into her workday. She speaks about how data science is not just a part of her professional life but how she loves to implement data science even in her day to day problems. She also speaks about how one can make a career transition into data science and goes on to address myths around data scientist jobs. This is your one-stop guide to becoming a data scientist. Subscribe to our channel to get updates on the latest videos. Hit the subscribe button now! http://bit.ly/36DfiCy What Does a Data Scientist Do? http://bit.ly/2Hi15PL What are the required skills for data science?ï»¿ http://bit.ly/2SkS9iX Data Scientist Job Descriptions: How to write an effective Data Scientist resume? http://bit.ly/2SipGKB Top Data Science Datasets and Ideas for Machine Learning and Analytics Projects: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DataScientistSalary #DataScienceApplications #CareerAdvice #CareerTransition #Zeotap</t>
  </si>
  <si>
    <t>https://i.ytimg.com/vi/yry_TKlKLHc/maxresdefault.jpg</t>
  </si>
  <si>
    <t>pg9nLNonrTM</t>
  </si>
  <si>
    <t>2020-02-07T14:50:30Z</t>
  </si>
  <si>
    <t>What is UI/UX Design? Opportunities for UI/UX Designers</t>
  </si>
  <si>
    <t>What is UI/UX Design? What does a UI/UX Designer do and what are the career opportunities for you? In this video, DesignUp conference co-founder, Narayan Gopalan, explains what is a UI/UX Designer, job roles and elaborates on the growth and career opportunities in the industry today. He also speaks about how the life of a UI/UX Designer in a design studio is different from the life of a UI/UX Designer in a corporate. Watch this video to get tips on how to become a UI/UX Designer along with expert career advice to make a career transition to UI/UX Design. Subscribe to our channel to get updates on the latest videos. Hit the subscribe button now! http://bit.ly/36DfiCy Top 5 Future Technologies to Learn in 2020 http://bit.ly/38KISpR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U5tKzi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UI #UX #UIUXDesigner #UIDesigner #UXDesigner #UserExperienceDesigner #DesignerJobs #India #CareerAdvice So design is one of the top five skills as shown by LinkedIn economic graph and also the India skills report. There are many jobs that are opening up in UI/UX Design, what really is UX Design? Thatâ€™s a great question, itâ€™s becoming a popular term and itâ€™s also becoming more well known in the industry. Itâ€™s essentially understanding the customer and designing an experience for the customer that covers various different aspects such as tech, such as understanding their requirements, what they see, what they experience with all their senses is essentially the user experience. What is UI then? So UI or user interface is one part of the user experience, itâ€™s one of the touch points the customer interfaces with, that is what they see and thatâ€™s what they touch now there is on touch devices or if itâ€™s a computer then itâ€™s something that you use online but that interface that communicated the brand or the service or the product to the customer is the user interface and because that is a very important way or the very useful way to communicate with the customer, it plays a huge role in the communication of the service or the product to the customer. So you would say what we see on the screen, the visual bit of it is UI Design? Yes, what you see itâ€™s the visual part but itâ€™s also the text. Itâ€™s how you read it, how easy it is to understand. I think the real advantage of a good user interface is visualisation. The general customer doesnâ€™t like to read too much information, so giving the content hierarchy, visualising it, making it legible and easy to understand are the important decisions you need to take while defining a user interface. So essentially we are saying user experience is the journey a user takes from the beginning till the end of using a product and a user experience is a critical part in defining that journey. So tell me how are the roles of a UX designer and UI designer different then? So I think like your correctly defined user interface is a subset of user experience. So a user experience designer would have a much larger picture of the entire journey. They would be involved in the decision of features of which features to the wheel, all the way up to how the customer perceives and understands the UI. So they would be involved in the tech, they would be involved in the marketing. They would have to have a grasp on the entire product or service. The user interface designer need not necessarily have so of course it would be good to have them as well involved, be involved from the start but a user interface designer can also enter the project or the product at a time when many parameters have already been defined like the features, the work flows or even the wire frames and the concentrate just on applying the brand colours, themes and visualise the content to create a good interactive interface. So essentially you are saying that UX design is about a journey that the user takes from the beginning of the product, beginning of using the product till the end and UI is a critical part of it. But tell me how are the roles of a UX designer and UI designer different then? So being a UX designer you donâ€™t necessarily have to be a UI designer but you need to be able to take control of the entire journey, entire customer journey. You need to have an understanding of various factors that take part in the journey so the tech for example.</t>
  </si>
  <si>
    <t>https://i.ytimg.com/vi/pg9nLNonrTM/maxresdefault.jpg</t>
  </si>
  <si>
    <t>zQPq7OKqyZw</t>
  </si>
  <si>
    <t>2020-02-05T13:05:50Z</t>
  </si>
  <si>
    <t>Bridging the World's Skills Gap | Real Talk with Springboard Co-Founder Parul Gupta</t>
  </si>
  <si>
    <t>What if we told you that you would have to significantly upskill or re-skill every 3-5 years to advance your career? It's said that in the current skill landscape, an averageÂ millennialÂ will have over 15 jobs in their career. To help you beat the trends and stay relevant in the workplace, we are on an ambitious mission to solve the global skills gap and we are especially excited about the talent and opportunity in India. In this video, Parul Gupta, Co-Founder of Springboard, explains how ourÂ 1:1 mentorship-led model with a job guarantee is designed to help you achieve your dream career. She goes on to explain how the 1:1 mentorship-led learning model is better than the traditional learning method. She also talks about her vision for Springboard India and what it's like to be a Woman in STEM and a Woman Entrepreneur.Â  Subscribe to our channel to get updates on the latest videos. Hit the subscribe button now! http://bit.ly/36DfiCy Top 15 Open-Source Data Science Tools http://bit.ly/3b9iGax Data Science Career Trends in 2020 http://bit.ly/2UctwWZ How to Become a Data Engineer http://bit.ly/36DfiCy Data Analytics Internship http://bit.ly/2unDFWh Artificial Intelligence vs Machine Learning http://bit.ly/3bbjlI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Springboard #SpringboardIndia #CareerAdvice #Skills #UpSkilling #DataSciene #Jobs #MachineLearning #ArtificialIntelligence #DataAnalytics #UIUXDesign So my reasons for starting Springboard were to go back to a deeply transformative personal experience I had back in my career. This goes back to the date when I was working at IBM research as an engineer and I needed to learn machine learning for one of the projects I was working on and this was way back in 2012 before it was at the peak of the hype curve or there were many resources to learn these skills. So I happened to chance upon one of the early moocs, this was actually by the founder of Coursera, Andrew Ng who is a very well renowned authority in the field of machine learning and I really enjoyed the course and the ability to learn from the worldâ€™s best experts. And also I had a very unique situation at that time. I had a full time job, I had a 2 year old child, so basically life was really difficult to fit this learning into my schedule. When I was able to learn through online in my own schedule I realised that this is how education should be. It should be open and accessible to anybody who wants to learn regardless of their life circumstances. And that really got me excited about doing something to make education accessible to everyone in the world. Entrepreneurship is definitely one of the most challenging and fulfilling things I have done in my life. So definitely the thing I like most about Springboard is the mission and the impact that we see every day on our studentsâ€™ lives but beyond that Silicon Valley is considered the cradle of innovation and a place where some of the worldâ€™s smartest entrepreneurs are. So that the fact is that we as an organisation have been able to make our mark in that world and create an impact is really satisfying and humbling. Diversity is really a vast and complex problem and it will take a lot of different systemic holistic initiatives to really beat it but there are many little things that we can do to start to make a dent in it. And the biggest one I think will help is the importance of role models at every stage. So when I was a little girl it wasnâ€™t very common for women in the household to work. My mother, my aunts, none of them, even if they were brilliant were even allowed to work sometimes. And that almost sets subconsciously precedence in people in girlsâ€™ minds that they are not expected, they probably shouldnâ€™t even aspire to. Thankfully that is changing in our generation and we need to just increase that at every level. All of us need to see more role models and all of us really need to share our stories, our experiences, yes itâ€™s never easy but there are so many great women who are breaking out and doing wonderful things and if you talk to them, if you have a conversation you will realise that itâ€™s possible and I think that can go a long way in encouraging more women. At Springboard we help people break into tech careers with one on one mentorship and a job guarantee</t>
  </si>
  <si>
    <t>https://i.ytimg.com/vi/zQPq7OKqyZw/maxresdefault.jpg</t>
  </si>
  <si>
    <t>iUt__GEYteU</t>
  </si>
  <si>
    <t>2020-01-31T13:29:12Z</t>
  </si>
  <si>
    <t>31/1/20 13:29</t>
  </si>
  <si>
    <t>Data Scientists Myths VS Reality Explained by Walmart Labs Data Scientist</t>
  </si>
  <si>
    <t>Can data scientists predict the future? Find out in this video where a Walmart Labs Data Scientist, Sumit Dutta, busts popular data scientists myths, and answers frequently asked questions. This video will give you a sneak peek into the life of a data scientist.Â  Subscribe to our channel to get updates on the latest videos. Hit the subscribe button now! http://bit.ly/36DfiCy Data Science Career Trends in 2020 http://bit.ly/2UctwWZ Top 15 Open-Source Data Science Tools http://bit.ly/3b2b2OT How can a fresher get Data Science Internship? http://bit.ly/2Oiagnf Who should take up Data Science? http://bit.ly/2S5V65D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Myths #DataScienceCareer #DataScienceJobs #CareerAdvice #MythVSReality Hi, my name is Sumit Dutta. I am a data scientist at Walmart labs for past one year. Before I proceed, I would want you guys to subscribe to Springboard India to stay updated for upcoming videos. I have been asked this a lot that data science is all about tools. So data science is as less about tools as computer is to computer science. There is a lot of science and a lot of work which goes before and after you actually come to using the tools. There is lot of exploration of data, a lot of evaluation metrics which you need to know and also background of what you are actually using, itâ€™s an essential element when you come to data science. So I would say data science is far away from tools as you can imagine. Another thing is that people often think that the coding background is a must to become a data scientist, so a lot of my colleagues and very smart people which I have worked with are not actually from computer science background, some of them are from electrical, some of them are from industrial. So it doesnâ€™t really matter if you are from a computer science background or you have coding background because this is something you can pick up while you are working on data science and this wouldnâ€™t really be as much of a blocker if you are willing to learn and if you have the nack of solving problems I donâ€™t think that this is actually any hindrance to your progress when you are looking to be a data scientist. I have also been asked opposite things as well that, can we become data scientist without actually indulging into coding ever, again this is also not true because as I have been talking that you are responsible of taking your ideas and your solutions to production. You need to know how to write production ready code once you are done solving the problem. So yes, itâ€™s neither here nor there. Also lot of times when I tell people that I am a data scientist, lot of people confuse it me being a data analyst, so there is a thin line between both the spaces. Analytics has a lot to do with inputs which are going on the backend of the things, meanwhile data science as a problem solving, lot of times we sort of contribute to what is going in the front lines. A lot of times, a lot of decisions and lot of important calls are made based on the work we do. So there is, analytics as a space and data science as a space are pretty far apart I would say. So a lot of time people often mistake data scientist for an oracle, thinking that we can predict future. So predictive modelling is a very small part of data science. Data science is a very vast universe where a lot of streams and a lot of areas of expertise you can do. There is deep learning, there is language processing. You can use data science to translate one language to another. You can use data science to actually figure out if two images are similar or what is happening in a video stream. People are building self-driving cars out of it now. So predictive modelling is not really all we do. Itâ€™s a very vast space and predictive modelling is just a part of it. So also a lot of time people tend to overlook basic concepts like probability, statistics, linear algebra. They think that they can overlook this and sort of get a hold of data science which not really is true because if you have to have a good understanding and a deep knowledge of what data science model is doing, how it is doing, how can you make it better and how can you actually use it to solve the problem which are presented to you, the knowledge of these three concepts is very imp</t>
  </si>
  <si>
    <t>https://i.ytimg.com/vi/iUt__GEYteU/maxresdefault.jpg</t>
  </si>
  <si>
    <t>ZW0RziDncaU</t>
  </si>
  <si>
    <t>2020-01-29T14:27:01Z</t>
  </si>
  <si>
    <t>29/1/20 14:27</t>
  </si>
  <si>
    <t>Launching UI UX Design Career Track | Springboard India</t>
  </si>
  <si>
    <t>If you are curious about human behavior, passionate about beautiful products and creating them, then come join Springboard's UI/UX Design online program. This program is open to anybody - working professionals, students, front-end developers - who have an eye for design and would like to make a career transition into UI/UX Design. We have already served 850+ UI/UX Design learners globally and are proud to host a community of mentors from Airbnb, Oracle, Zomato and other great companies. Learn more about this one-of-a-kind online program that comes with a job guarantee in this video along with how our human touch-led 1:1 mentoring and job guarantee works from Nidhi Gupta, Springboard Indiaâ€™s Program Director. Watch this video to know how we can help you make a career transition into UI/UX Design. Subscribe to our channel to get updates on the latest videos. Hit the subscribe button now!Â http://bit.ly/36DfiCy Top 5 Future Technologies to Learn in 2020Â http://bit.ly/38KISpR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U5tKzi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UI #UX #UIUXDesigner #UIDesigner #UXDesigner #UserExperienceDesigner #DesignerJobs #Lauch #India #CareerAdvice Today I am want to talk about the new UI/UX design course that we are launching. Design is becoming a priority for organisations worldwide. If data is the salad then design is the dressing on the salad because the penetration of Internet and digital products is so high and is increasing everyday, there are websites and mobile apps that we consume on and everyday basis. There are a lot of competing products that have for everything. If you want to take a ride, if you want to order food, if you want to buy something, there are multiple products that you can choose from and it is the product that will have good design, good user experience that will stand out. In fact LinkedIn created an economic graph and they predicted that design and especially UI/UX design is going to be one of the fastest growing skills and job market. Not just globally but also in India. There has been an India skills report which also put design in one of the top 5 skills for 2019-20. Now UI/UX design concerns itself mostly with screen and because we consume most of the products, most of our activities are now done online, design is actually becoming mostly synonymous with UI/UX design. UX design is user experience design, so think of how you feel or how a users feel when they are interacting with a product. How easy is it to navigate the website or the mobile app, how easy is it to check out something, can you pay easily. Is there the website very intuitive to navigate through and UI which is the user interface is the visual aspects of it. How does the mobile app look, is it appealing in terms of color? Are the fonts easy to read? Is the placing of different elements on the mobile app and websites like buttons, text boxes, heading, is that all visually appealing? So together, UI the visual aspect and the interaction aspects of how humans interact with websites and apps from the UI/UX design. And its not vey difficult to understand why this is going to be very important skill and why these jobs are going to grow. As we move more and more towards digital products, as there are more and more data collected there will be insights that we will use from this data and they will be used to create something. Now those products that will be created will have to be user friendly, will have to be appealing and so there has to be a good design for it. And thatâ€™s why I said if data is the salad then design in the dressing for it. So we know that there are jobs that need UI/UX designers. These jobs are only going to grow and we need to create this army of people, these army of designers who will be fill in these jobs. Two: there are not enough courses at the moment thatâ€™s nerve this need. So traditional universities do have some options for design but UI/UX design is fairly new and there are not too many course where you can learn UI/UX design. This is even more so for online options so if you are already in a job and you want to learn UI/UX design there are practically no options available, If you wanted to do just an online self pace course. And that tell us that there is a demand for.</t>
  </si>
  <si>
    <t>https://i.ytimg.com/vi/ZW0RziDncaU/maxresdefault.jpg</t>
  </si>
  <si>
    <t>SRaVsOl-kYc</t>
  </si>
  <si>
    <t>2020-01-24T13:26:42Z</t>
  </si>
  <si>
    <t>24/1/20 13:26</t>
  </si>
  <si>
    <t>Artificial Intelligence and Data Science Jobs Explained by real-life Data Scientists</t>
  </si>
  <si>
    <t>Wondering what's the best way to prepare for Artificial Intelligence or Data Science jobs? Here is a video with the best job advice from subject matter experts Nayan Gupta and Lavanya Tekumalla. Listen to these data scientists sharing advice on how to get AI and data science jobs. They also explain various career opportunities and roles available in Artificial Intelligence and Data Science fields. This video is a handy expert guide if you are planning to transition into artificial intelligence or data science career track. Subscribe to our channel to get updates on the latest videos. Hit the subscribe button now! http://bit.ly/36DfiCy Data Scientist Job Descriptions: How to write an effective Data Scientist resume http://bit.ly/2RqlZ5k High-paying Tech Jobs for 2020 http://bit.ly/2Gmzcpn How to make a resume for machine learning jobs? http://bit.ly/30QnYCR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 #DataScienceJobs #ArtificialIntelligenceCareer #MachineLearningCareer #CareerAdvice So I think there are a lot of different types of career opportunities for people interested in data science. Right from data engineers to ML engineers to data scientists to machine learning scientists to data analysts and even business analysts. And there is often confusing which role to pick. People often say I come from a certain background and not sure which path to take and I think having a mentor really helps in these situations to figure out what opportunities to pursue given a particular background and what is the course of action to be taken to reach there. While a lot of data is available online, in fact, to pick up data science, mentorships even helps to understand you know keep track of progress and get a more high-level idea on what are the kind of project you want to do if you want to land in a certain kind of job and also what are the kind of domains you want to pick based on your experience. So I think having a mentor and having a little bit of that extra advice goes a long way in making the right decision. So there are multiple types of roles in the data science industry and there is a lot of confusion around them, so let me clear that out. Data science is a multidisciplinary field which involves skills from statistics, probability, machine learning, software engineering and combinations of these result in different titles and roles which might confuse people. Broadly there are roles like data engineer, infrastructure engineer, so their roles are not typically data science roles but they are more of a support system around data scientists. They help data scientist do their job. So when it comes to data science there are three categories, even though there is still confusion around them but gradually some clarity is coming up. So data science role, there are three roles. The first role is a data analyst role, the data analyst is a person who is responsible for reporting, summarizing data, using basic statistics in SQL and Python to help business decision-makers take those decisions and also help data scientist do that projects. So typically this role is..companies do hire for these roles, almost every company hire for this kind of role. The second role is more of a data scientist which goes a little deeper into the problem. They work on problems like fraud detection, recommender system where they work with much more scientific rigor than a data analyst. The typical skills which are required to do this thing are statistics, programming languages, machine learning and etc. But these people donâ€™t have a strong background in software engineering so in a product based setup they pair up with a machine learning engineer to put that model into production which brings me to the third part which is the machine learning engineer. Machine learning engineer is a person who has a strong foundation in software engineering but also understands machine learning so that they can put the, in a product based setup these people can put machine learning models into production integrate with the core software. So coming to the companies that hire for these kinds of roles, so companies are hiring for data analysts also, data scientists also, machine learning engineers also.</t>
  </si>
  <si>
    <t>https://i.ytimg.com/vi/SRaVsOl-kYc/maxresdefault.jpg</t>
  </si>
  <si>
    <t>UiBoBEN0HLM</t>
  </si>
  <si>
    <t>2020-01-22T15:38:38Z</t>
  </si>
  <si>
    <t>22/1/20 15:38</t>
  </si>
  <si>
    <t>Artificial Intelligence and Data Science Skills explained by Real-Life Data Scientists</t>
  </si>
  <si>
    <t>Dreaming to build your career in Data Science and Artificial Intelligence space? Here is a video with the best advice from subject matter experts. Listen to these data scientists who shares the prerequisites and skills required to become a data scientist. This video is a handy expert guide if you are planning to transition into a data science career track.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t>
  </si>
  <si>
    <t>5pzkcZXh5bg</t>
  </si>
  <si>
    <t>2020-01-17T12:05:19Z</t>
  </si>
  <si>
    <t>17/1/20 12:05</t>
  </si>
  <si>
    <t>Women in STEM | Journey into Data Science</t>
  </si>
  <si>
    <t>What is it like to be a woman data scientist? Why does data science space need more women? In this video, hear real-life data scientists explain how it feels to be women in the data science field. They will also talk about their journey in data science. Find out here how amazing it is to be a part of women in STEM. You can view the full interview here: http://bit.ly/2NCAjoR and http://bit.ly/367N9C9 Subscribe to our channel to get updates on the latest videos. Hit the subscribe button now! http://bit.ly/36DfiCy #DataScience #DataScientist #WomeninDataScience #WomeninTech #STEM #DataScienceJobs #DataScienceSalary #DataScienceCareer Who is data science for? http://bit.ly/332TNrM What are the required skills for data science? http://bit.ly/2XxJL0z What does a data scientist do? http://bit.ly/346YAtp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Hi, my name is Indira. I am a senior data scientist with Brillio. I started off my career as an application developer at IBM, a few months in Accenture and then I moved on to Harman. My entry into data science happened in the year 2014. So I still remember the first time that a senior member from my team came and spoke to me about the titanic data set, titanic problem. She said I can predict if you would have survived the Titanic crash. I just laughed it out on her face. She was damn serious but I was like how can you even do that? So thatâ€™s when she started explaining to me what machine learning is, about what data science is. So that kind of piqued my interest in this field of machine learning and data science. So I was into .NET back then so I had my deliverables and projects and all that but then I was in my heart I was convinced that I should be doing this. I should have to, even if I donâ€™t succeed itâ€™s fine but I wanted to try this out and find out if it is for me. So thatâ€™s the day I decided and I started putting my effort into learning r, I have a pretty good programming background. I am a computer science engineer, so I started learning r. I went back 10 years through my career and I started learning maths and statistics and fundamentals of calculus, algebra, linear algebra and all that. So believe me it was not an overnight thing. I took almost one year to actually start thinking like a data scientist, looking at data like how a data scientist would look at data in order to get things. So slowly it so happens that I was lucky enough to get an opportunity within my own project. They introduced the analytics component into my project and I slowly started getting involved in their team meetings and stuff like that. And at some point when I was able to prove, my manager believed that I could go further in it. So that is my journey into machine learning. To all those people who are aspiring to be data scientists, like I said itâ€™s not an overnight job, you have to work hard, you have to work smart, you will be there one day. Hi this is Chirasmita, I have been working in the field of data science from last 5 years and I started my career with healthcare insurance and moved to people analytics, semiconductor analytics and then healthcare R&amp;D and now I have moved to smaller roles where I am trying to set up teams, data science teams for different start-ups across Bangalore. The journey has been pretty rewarding for me like it basically stemmed out from the fear of missing out, from like I didnâ€™t want to go for an IT role when I was graduating from an engineering background. So thatâ€™s when IBM was launching into big data, it was just a catchphrase and it just caught me and I wanted to know more about it. So I just went for a The Grace Hopper Celebration scholarship and then thatâ€™s when it really started that I pursued a Yahoo researcher who took me as an intern and we built a recommendation system as part of my internship. And post that I got my first job offer with opera solutions and it was into healthcare consulting and I think I have been challenged to work as day to day in various aspects of problems using tech data, very messy data, noisy data and using lot of imaging problems. So learning to apply and adapt and see where the industry is heading has been pretty challenging. And itâ€™s like you really need to be on your feet all the time so there is this always like.</t>
  </si>
  <si>
    <t>https://i.ytimg.com/vi/5pzkcZXh5bg/maxresdefault.jpg</t>
  </si>
  <si>
    <t>KFQSJeabML0</t>
  </si>
  <si>
    <t>2020-01-15T13:32:11Z</t>
  </si>
  <si>
    <t>15/1/20 13:32</t>
  </si>
  <si>
    <t>Data Science And Artificial Intelligence Career Advice | Volume 6</t>
  </si>
  <si>
    <t>Wish to build your career in Data Science and Artificial Intelligence space? Here is a video with the best advice from PhonePe Data Scientist. Listen to her share tips on how to become a data scientist and how to crack a data science interview or an artificial intelligence interview along with advice on how to make a career transition into AI, Machine Learning and Data Science.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t>
  </si>
  <si>
    <t>uRtxvOhHpHM</t>
  </si>
  <si>
    <t>2020-01-08T13:04:36Z</t>
  </si>
  <si>
    <t>Data Science And Artificial Intelligence Career Advice | Volume 5</t>
  </si>
  <si>
    <t>Wish to build your career in Data Science and Artificial Intelligence space? Here is a video with the best advice from subject matter experts. Listen to these data scientists share tips on how to become a data scientist and how to crack a data science interview or an artificial intelligence interview along with advice on how to make a career transition into AI, Machine Learning and Data Science.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t>
  </si>
  <si>
    <t>https://i.ytimg.com/vi/uRtxvOhHpHM/maxresdefault.jpg</t>
  </si>
  <si>
    <t>GHWiJMwT9s8</t>
  </si>
  <si>
    <t>2020-01-03T15:02:42Z</t>
  </si>
  <si>
    <t>Online learning programs for Data Science, Data Analytics, AI, ML | Which One to Choose</t>
  </si>
  <si>
    <t>In this video, Sahas Gulati, Program Director at Springboard explains various mentor-led career track courses in Data Science, Data analytics, AI and ML offered by Springboard India. In this video, you will get to learn how to choose which career track is right for you along with the job opportunities these career tracks prepare you for. Subscribe to our channel to get updates on the latest videos. Hit the subscribe button now! http://bit.ly/36DfiCy Why Choose Springboard India Online Learning for Data Science, AI, Machine Learning, Data Analytics? http://bit.ly/2PFGn1m What are the required skills for data science?ï»¿ http://bit.ly/2PfZA9E How to Get Artificial Intelligence Jobs? http://bit.ly/2FlOJoF Top Data Science Datasets and Ideas for Machine Learning and Analytics Projects: http://bit.ly/2RQL7T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Analytics #MachineLearning #ArtificialIntelligence #CareerTransition #Jobs</t>
  </si>
  <si>
    <t>https://i.ytimg.com/vi/GHWiJMwT9s8/maxresdefault.jpg</t>
  </si>
  <si>
    <t>2Ho6FsmJGdY</t>
  </si>
  <si>
    <t>2020-01-01T12:01:18Z</t>
  </si>
  <si>
    <t>Data Science and Artificial Intelligence Career Advice | Volume 4</t>
  </si>
  <si>
    <t>Wish to build your career in Data Science and Artificial Intelligence? Here is a video with the best advice from subject matter experts. Listen to these data scientists share tips on how to become a data scientist and how to crack a data science interview or an artificial intelligence interview along with advice on how to make a career transition into AI, Machine Learning and Data Science. 0:33 Data Science Career Advice by Youplus Data Scientist 1:29 Data Science Career Advice by Gramener Data Scientist 4:06 Artificial Intelligence Career Advice by Swiggy VP-Head of Applied Research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 Hey everyone, many of you have reached out to us to seek advice on a career transition into the field of data science, artificial intelligence, machine learning, and data analytics. In this video today we bring you the best career and interview advice from the real-life data scientists but before we get started do not forget to subscribe to the Springboard India channel to stay updated on the upcoming interviews with real-life data practitioners. Hi, my name is Shweta, and I am a data scientist at Youplus. I build products using natural language processing and deep learning. A lot of data science aspirants have asked me this question that how can they successfully transition into a data science job if they have started as a data analyst or as a software engineer and once they have decided to pursue data science, what I suggest would be you know you should identify where your strengths are, whether it is machine learning, whether it is inferential statistics or exploratory data analysis that you are interested in and the hone those skills and I think mentor, a good mentor can help the learner identify strengths and in the long run how this helps the learner is that they can build a lifelong relationship with the mentor and they can be available for them for making future career decisions as well. Hi, my name is Jaidev Deshpande. I work as a senior data scientist at Gramener where we build tools and applications that help people narrate stories with data with machine learning and we help people extract insights out of their data. So there is nobody who doesnâ€™t use data science. Itâ€™s ubiquitous, it's omnipresent, itâ€™s everywhere and also equally importantly there is no specific skills as such that are inherent in people that make them a good data scientist. So whatever is required to be a good data scientist can be found in anybody and in fact, I donâ€™t think we should even call them skills. Most of the things or the prerequisites that are required for being a good data scientist or for practicing data science, they are more like habits, they are not skills. So the more you practice programming, the more you practice mathematics, the more you practice statistics the better you are at it and all of these things can be learned. There is nothing that can not be taught, there is nothing that can not be learned. I donâ€™t think there is anything inherent about a data scientist that distinguishes them from the remainder of the people. In fact so much so that I believe that people are learning data science at a younger age, soon this is going to become a fairly common skill in a lot of people. So, ya we are definitely on the right path over there. As far as mentorship is concerned I believe that when you are learning data science when you begin to learn data science, you tend to get a little lonely. There are very few people in your friend circle, family, around you in general who are working on the same problems as you are, who are interested in the same problems as you are. So simply having somebody to talk to is more than half the battle won, that helps a lot. And secondly, you can always learn from the mentorsâ€™ experience.</t>
  </si>
  <si>
    <t>https://i.ytimg.com/vi/2Ho6FsmJGdY/maxresdefault.jpg</t>
  </si>
  <si>
    <t>woJey9dTry0</t>
  </si>
  <si>
    <t>2019-12-27T13:14:33Z</t>
  </si>
  <si>
    <t>27/12/19 13:14</t>
  </si>
  <si>
    <t>How to Become a Programmer</t>
  </si>
  <si>
    <t>In this video, Deep Sukhwani explains How to become a computer programmer. He also discusses coding vs programming, prerequisites and skills required to become a programmer. He will walk you through the entire path to becoming a Programmer, from where to start, skills required, languages one can learn based on your interest and goes on to address myths around learning programming. This video is a handy expert guide if you are planning to learn to program. Here are the topics that are answered in this video: 0:43 Coding vs Programming 1:42 How long does it take to learn to code and program 2:51 How to become a computer programmer 4:14 Which programming language to learn and the 5:01 Most in-demand programming languages 5:19 Myth-busting 5:31 Do I need to know maths in order to learn programming? 5:42 Women are not easily invited in the tech world 6:06 Do I need a degree to learn programming? 6:36 Programming is Boring 7:00 You need to be able to type fast 7:25 Advice to aspiring programmer out there Subscribe to our channel to get updates on the latest videos. Hit the subscribe button now! http://bit.ly/36DfiCy What Does a Data Scientist Do? http://bit.ly/2EaWOfs What are the required skills for data science?ï»¿ http://bit.ly/2PfZA9E Data Scientist Job Descriptions: How to write an effective Data Scientist resume? http://bit.ly/2t7DVYu Top Data Science Datasets and Ideas for Machine Learning and Analytics Projects: http://bit.ly/2RQL7T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Programming #Coding #CodingvsProgramming #HowToBecomeAProgrammer #Skills #SoftwareEngineer #SoftwareDeveloper #CareerTransition So I would say if you want to become a computer programmer, start somewhere, start experimenting, start reading, choose a programming language, maybe one of the languages which I mentioned in this video and just start with it and try to write your first hello world program as quickly as you can. Hi, I am Deep. I started my career back in 2012 as a chartered accountant. I later started self-learning programming through various online courses, in fact, thatâ€™s the reason why I joined Springboard. I currently work at Springboard as a backend engineer. In this video, we are going to talk about how to become a programmer. Before we proceed further please subscribe to the Springboard India YouTube channel to stay updated with the latest content. A lot of people ask me about coding versus programming, the difference between these two. There are several ways you can definitely read online as well. Coding for me is the act of literally writing code on your computer or on any device that allows you to write something. Programming, on the other hand, is the act of giving instructions to something by any means. It may or may not be code. For example, you can give instructions by moving your hand through gestures, you can give instructions verbally, you can say to a robot, hey turn on lights for me or something of those sorts. In fact, if you use google home mini or Alexa and if you are telling them to do something for you, thatâ€™s a way of programming. Coding is one form of programming. There can be different forms of programming. For me, coding or programming is actually one of the same things. I am a developer, I am a backend engineer. I write programs in python using Django as a web framework. So day to day I write code and thatâ€™s my way of building programs, building things and using them on my day to day life. Ok, letâ€™s talk about how long it took me to write code or build programs when I first started. So, my first interaction with coding was through a website called code.org where I started writing small snippets of code like print hello world, I was learning Python and then eventually I moved on to more large courses on several online websites. So when we say how long does it take to write code, to be honest, it doesnâ€™t take more than 15 minutes, as long as you can read English and basics of a computer we are familiar with. But how long does it take to write meaningful programs that you can use in the real world, thatâ€™s a bit of a subjective thing. So if you are previously experienced with computer science, even a little bit of around 3 to 6 months, it should not take you more than a week to ten days to write something meaningful.</t>
  </si>
  <si>
    <t>https://i.ytimg.com/vi/woJey9dTry0/maxresdefault.jpg</t>
  </si>
  <si>
    <t>x0GgUKLIqb0</t>
  </si>
  <si>
    <t>2019-12-25T18:15:14Z</t>
  </si>
  <si>
    <t>25/12/19 18:15</t>
  </si>
  <si>
    <t>Data Science and Artificial Intelligence Career Advice | Volume 3</t>
  </si>
  <si>
    <t>Wish to build your career in Data Science and Artificial Intelligence space? Here is a video with the best advice from subject matter experts. Listen to these data scientists share tips on how to become a data scientist and how to crack a data science interview or an artificial intelligence interview along with advice on how to make a career transition into AI, Machine Learning and Data Science. You will also find tips on how to build an effective resume. 0:33 Data Science Career Advice by Walmart Labs Senior Data Scientist 1:36 Data Science Career Advice by Walmart Labs Data Scientist 3:09 Machine Learning Career Advice by AiFonic Labs Machine Learning Scientist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 To give you some advice, so we interview lot of people and what I find that people are just coming into data science because they have heard so much about data science. I wanted a person who wants to go in data science field, he should be interested in it. He just wants to you know explore that field. He should love it. He should not move into data science field because of the salary or what you have heard around it. The way I, when I started my career I never chase my company or job just because of salary, mostly because of the projects that I want to do it and I want to enjoy my work. What I have seen in some of the interviews that people come and they just try to you know fake things, that okay I have done that and I have done that..its always good when you come in to the interview for a data science thing, if you donâ€™t know things, you can directly tell because we are not looking for a perfect person, we are looking for a person who can learn and who has really interest in data science field. So finally my final advice is just go into data science because you love data science. Just donâ€™t go in data science because you want more salary in data science. A lot of time people tend to overlook basic concepts like probability, statistics, linear algebra. They think that they can overlook this and sort of get a hold of data science which not really is true because if you have to have a good understanding and a deep knowledge of what data science model is doing, how it is doing, how can you make it better and how can you actually use it to solve the problem which are presented to you, the knowledge of these three concepts amongst others is very important. These are the fundamental building blocks which you would require, the basic things which you would require when you transitioning into data science as well. Talking about transitioning into data science, what I would want to say to people who are looking to transition is that first of all you should have a very good clarity of why you want to transition into data science, what excites you about data science. So that you can grasp whatever concepts are there with equal enthusiasm and also never to overlook the basics which are been talked about. Lot of people just see very cool problems today which are being presented out there and try to straight away jump to solving that like image or deep learning but what I would suggest to them is to start up from the basics. Do not skip over that because if you do it correctly you will actually get a better hang of what you are trying to do and you will be a much more versatile and a much more well equipped data scientist. So talking about transitioning to data science, let me also tell you my own story. So while I did masters in statistics and computer graphics, I was a developer before I became a machine learning scientist. So I was a developer but I wanted to transition and at that time like over 10 years back when I tried to transition, there werenâ€™t a lot of resources like there are today. There wasnâ€™t even coursera for instance and the path that I chose to transition.</t>
  </si>
  <si>
    <t>https://i.ytimg.com/vi/x0GgUKLIqb0/maxresdefault.jpg</t>
  </si>
  <si>
    <t>XK4niuhe7t0</t>
  </si>
  <si>
    <t>2019-12-20T13:15:44Z</t>
  </si>
  <si>
    <t>20/12/19 13:15</t>
  </si>
  <si>
    <t>Mentoring vs Teaching Which Learning Method Should You Choose?</t>
  </si>
  <si>
    <t>What is the most effective way to learn? Mentoring or Teaching? Find out which one is the right choice to acquire the skills that can help you make a career transition into your dream job, in this video. Subscribe to our channel to get updates on the latest videos. Hit the subscribe button now! http://bit.ly/36DfiCy Why Choose Springboard India Online Learning for Data Science, AI, Machine Learning, Data Analytics? http://bit.ly/2PFGn1m What are the required skills for data science?ï»¿ http://bit.ly/2PfZA9E Data Scientist Job Descriptions: How to write an effective Data Scientist resume? http://bit.ly/2t7DVYu Top Data Science Datasets and Ideas for Machine Learning and Analytics Projects: http://bit.ly/2RQL7T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entoring #Teaching #CareerAdvice #CareerTransition #CareerPathway #Jobs Hi, I am Vivek Kumar, I am the MD of Springboard India. I have been working in the education and ed-tech industry for over 10 years. Today I am gonna talk about the difference between mentoring and teaching. Before we proceed further and discuss in detail, I will encourage all of you to subscribe to the Springboard India YouTube channel. It will help you to remain updated with all the upcoming videos and different topics of discussion. In my experiences on a day to day basis, many people have come and asked me the difference between teaching and mentoring. This is one common confusion which I find across. The way I see teaching and mentoring are two different concepts altogether. Teaching is a concept where a teacher prepares the lesson, comes to the class and gives his knowledge or her knowledge to the entire class. While mentoring is more of a seeking. The student prepares before the mentoring session, decide what information she wants to know more, she wants to understand more and seek that clarification in the mentor. So in a way, if you look at the teaching is more about a giver concept, it's a giver who is in control of the situation and it's a giver who is deciding what information or knowledge she wants to share with the class. But when it comes to mentoring, mentoring is where the seeker is in control, seeker decides what information, what concepts, what application of concepts I want to understand better and mentor is supposed to provide that clarification or that information knowledge to the seeker. In a way, mentoring is very much like coaching where the responsibility of knowing more, getting information, getting knowledge lies largely with the seekers who is, in this case, is student and teaching is more like a power distance where the person who has the knowledge is supposed to know what he should or she should be sharing with the class and they share with the class. In this case of teaching largely the learning is generalized, however in case of mentoring where the individual is seeking the specific area of information or knowledge highly customized. That is why a one to one mentoring is very much like having a personal coach in industry application, knowledge imparting or career counseling. So let me share a personal example of how a mentor has helped me to transition my career. Having worked for 10 years in the consumer goods industry I was transitioning into the education industry and thatâ€™s where having a mentor was a great help. The mentor helped me understand the nuances of the industry. A mentor helped me to understand how my experience and knowledge can be more effective so that I am set up for better success. Thatâ€™s where I find mentoring is a great concept which can help each individual to suit their need. So each one of us has unique needs and unique aspirations. On top of it, we have a very busy work life. If one chooses to cover the entire process of transitioning herself alone, the process is going to be cumbersome and long drawn. This is where a mentor can be very very helpful. Because if there is a mentor with me, I can learn from the mistakes that the mentor has made, the success mentor has achieved, the insights mentor has gathered. Which will make my process much shorter, much smoother with a much higher probability of success. That is why mentoring is one of the mainstays of the learning experience at Springboard.</t>
  </si>
  <si>
    <t>https://i.ytimg.com/vi/XK4niuhe7t0/maxresdefault.jpg</t>
  </si>
  <si>
    <t>0r5Ikhqu80s</t>
  </si>
  <si>
    <t>2019-12-18T12:45:20Z</t>
  </si>
  <si>
    <t>18/12/19 12:45</t>
  </si>
  <si>
    <t>Data Science and Artificial Intelligence Career Advice | Volume 2</t>
  </si>
  <si>
    <t>Wish to build your career in Data Science and Artificial Intelligence space? Here is a video with the best advice from subject matter experts. Listen to these data scientists share tips on how to become a data scientist and how to crack a data science interview or an artificial intelligence interview along with advice on how to make a career transition into AI, Machine Learning and Data Science. You will also find tips on how to build an effective resume. 0:34 Data Science Career Advice by G2 Data Scientist 2:00 Machine Learning Career Advice by InMobi Data Scientist 4:00 Data Science Career Advice by Brillio Data Scientist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 I would like to add- be on a lookout of all the platforms to connect with the folks in the data science field or companies. I have seen people getting hired by putting in visualizations on Instagram. We have hired people after seeing their work from platforms like kaggle, GitHub which is basically examples of what you do so try to put in your really good work and document your work on GitHub which basically indicates and speaks for itself. Also, understand what you did and how it impacted, so my advice would be that it is not just important to understand the tools and tricks and doing a lot of data science work. But it is really important to meet the right people, organically grow your network because this helps in leveraging your skills faster. Also, I would suggest that since the industry is changing so fast, so it is very necessary to keep learning and reading research papers, keep meeting people and know they try to solve a similar problem. Try using it, write a lot of blog posts, read a lot of podcasts. Through the podcast, the whole dynamics of learning is changing and it is very important to be a part of this change and that is a successful data scientist in my opinion. For people who are looking to come into Machine Learning from a different background, there are a number of pathways. As I mentioned earlier, the typical pathway for a Software Engineer and you want to learn Machine Learning or letâ€™s say someone who belongs to a different kind of field and you want to jump into machine learning, it is a great career to have. if you are a Software Engineer pick up techniques that are orthogonal to software engineering that are things like statistics, linear algebra, algorithms from machine learning while picking up some of the software techniques that are particular to machine learning. So toolsets like TensorFlow, Pycharm, Pandas as needed in the software. For somebody who is coming from the other side, the mathematics and statistics already in that case you need to work more on the software engineering side that is you need to pick up a computer language, writing a production-grade code, getting yourself familiar with tools like Git for working in distributed teams and so on. If you are coming from a complete orthogonal filed and I have seen some great candidates coming from a different field doing well. Letâ€™s say if you are from economics and Psychology, then you have to be a little more strategic about how you do it that is analyzing where there are gaps in your knowledge and skillsets. Post this plugin those gaps as needed that is you might need to pick up more software engineering, mathematics, and other toolsets. Another thing that can come in handy here is somebody who can guide you through your journey in data science. This becomes particularly important when you are coming from a completely different field. So the mentor can guide you where your knowledge gaps lie, suggest appropriate resources to cover those gaps. One concluding a piece of advice that I would like to give to all you aspiring data scientist out there is that you are at the right place and at the very right time.</t>
  </si>
  <si>
    <t>https://i.ytimg.com/vi/0r5Ikhqu80s/maxresdefault.jpg</t>
  </si>
  <si>
    <t>sT7oJ6vQhVU</t>
  </si>
  <si>
    <t>2019-12-16T12:37:20Z</t>
  </si>
  <si>
    <t>16/12/19 12:37</t>
  </si>
  <si>
    <t>How I made a Data Science Career Transition with Springboard Data Science Career Track</t>
  </si>
  <si>
    <t>Springboard learner and data scientist, Aritra Chattaraj, shares his career transition success story in this video. He speaks about how Springboard's Data Science Career Track program helped him make a career transition from liberal arts to data science. He also speaks about how he joined an online course for his career transition and goes on to explain how 1:1 mentoring and project-led plays a vital role in the career pathway. Watch the full interview here: http://bit.ly/2Eo21k8 Subscribe to our channel to get updates on the latest videos. Hit the subscribe button now! http://bit.ly/36DfiCy #DataScience #DataScientist #StudentSuccess #SuccessStory #Testimonials Who is data science for? http://bit.ly/2tnQmzI What are the required skills for data science? http://bit.ly/36Gqxcw What does a data scientist do? http://bit.ly/2rUbRr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DataScience #DataScientist #StudentSuccess #SuccessStory #Testimonials Follow Springboard: Facebook: https://www.facebook.com/springboardind/ LinkedIn: https://www.linkedin.com/company/spri Twitter: https://twitter.com/springboard_ind Medium: https://medium.com/@springboard_ind So, the purpose of this video is to talk about my career transition from a liberal arts background to a career in analytics, with the help of Springboard as a part of their data science cohorts. The thing is when you want to do data science and you are just somebody who has a bachelorâ€™s degree, you are just fresh out of college is that you have a lot of options, you have a lot of online courses that are promising you to train in data science, gives you specific courses and I took a lot of them. What was missing was the fact that, it was not guided right and that becomes a big challenge because when you are starting out, you are looking at a number of problems, you are looking at machine learning, you are looking at NLP, looking at deep learnings so it tends to become confusing. remember I was on LinkedIn Springboard team in India, he reached out to me and he said that look I viewed your profile and it seems like you make the cut for joining our program at Springboard. Before that I hadnâ€™t even heard of Springboard. So I joined up, okay letâ€™s see what can be done. So he was like before you make a decision why donâ€™t you get on a call with one of our mentors. So I got in touch with Chirasmita, she is a data scientist and I spoke to her and I expressed my concerns that I have been taking a lot of courses, what makes this course different? there will be guidance, this is like course. And then I moved on to Springboard website, the courses and really loved the kind of bases that it covered and also the fact that it also lets you choose the kind of specialisation towards the end. And that was it. I was so sold on that, I took a test and I got started with the program. I guess the main reason I would say why I joined Springboard would be course content was fantastic, a fact of guided mentorship and also the fact that there was also a career services help which give you know like job guarantee and stuff. And that is difficult, itâ€™s not like the usual placements, itâ€™s like a guidance that you have from mentors and your career counsellors across the entire course. That helps them get to know you, that helps you get to know yourself, your strengths, your weaknesses and overall that helps you in looking out for jobs once you finished the program. So my learning goal when I joined Springboard was to be able to understand and master the basics of data science. the course curriculum and that seem to have everything from the very beginning to the end. And interestingly you know I discovered Springboard through Prashant on LinkedIn, so that was a very good start I would say and everything that he had promised then actually holds true even now. The kind of access that I got was very important for me and that I believe will help me go a long way in my career. experience with Springboard has been fantastic in the sense that I had a good opportunity to interact with mentors. I had a good opportunity to receive any in any kind of technical trouble, there would probably be obviously somebody to bail me out, which was very helpful, that was very fast. Another important thing was that the curriculum they had collated, It was very well curated, I would say which is very different from a lot of other platforms, so I believe that was one of the biggest highlights about the course. So mentorship is one of the USP's that</t>
  </si>
  <si>
    <t>https://i.ytimg.com/vi/sT7oJ6vQhVU/maxresdefault.jpg</t>
  </si>
  <si>
    <t>Cp4EKu5qyW0</t>
  </si>
  <si>
    <t>2019-12-13T13:27:53Z</t>
  </si>
  <si>
    <t>13/12/19 13:27</t>
  </si>
  <si>
    <t>A Day In The Life Of A Walmart Labs Data Scientist</t>
  </si>
  <si>
    <t>Dreaming of becoming a data scientist? In this video, Walmart Labs Data Scientist, Sumit Dutta, gives a sneak peek into his workday. He also speaks about how one can make a career transition into data science and goes on to address myths around data scientist jobs. This is your one-stop guide to become a data scientist. 0:28 What is Data Science? 1:16 A Day in the life of a Data Scientist 3:11 Various levels of Data Science Jobs 4:58 Data Scientist Tools 6:09 Tools that you can not live without 7:41 Myth Busting 7:42 Is Data Science all about tools? 8:20 Is coding background a must to become a data scientist? 9:09 Can one become a data scientist without knowing how to code 9:35 Data Scientist vs Data Analyst 10:11 Can Data Scientists predict future 10:56 Advice to the aspiring learners Subscribe to our channel to get updates on the latest videos. Hit the subscribe button now! http://bit.ly/36DfiCy What Does a Data Scientist Do? http://bit.ly/2EaWOfs What are the required skills for data science?ï»¿ http://bit.ly/2PfZA9E Data Scientist Job Descriptions: How to write an effective Data Scientist resume? http://bit.ly/2t7DVYu Top Data Science Datasets and Ideas for Machine Learning and Analytics Projects: http://bit.ly/2RQL7T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Hi, my name is Sumit Dutta. I am a data scientist at Walmart labs for the past one year. I have been working in the field OF data science for around 3-4 years now, in this video, I will be briefing you about what a daily routine in my life looks like. Before I proceed, I would want you guys to subscribe to Springboard India to stay updated with the upcoming interviews. So before I go into my routine, I would want to cover what data science is, because a lot of people have asked me this. So, there are a bunch of definitions going around saying that data science is a study of data or itâ€™s a science that goes behind studying data but for me, data science is leveraging data to solve real-world problems and that is how I treated my daily life as well. Now moving on to what is a data scientist? So a data scientist is someone who can actually solve problems given a set of data but that doesnâ€™t really end there, so a data scientist is someone who can actually do the end to end deliverable from taking the requirements from the product to actually looking into data, coming up with the model and at the end delivering the solution which is readily usable in production. So now going into my daily routine of what do I do, so the whole data science problem-solving process starts from us interacting with the product to get the requirements correctly, post that we sort of review the requirements documents which they have given us then we go on an exploratory phase where we look at our databases to see what all data we have, what data can we use and a lot of time also goes in cleaning the data set because as we know the real-world data sets are way different from toy data sets, the values are not very clean, so big amount of time goes into this. Then we go into the feature engineering step where we look around what features can we use, what features can we create, what features actually help us solve the problem, then we sort of start with our modeling procedure. Now we try out a couple of models which we think are going to be useful in solving this problem. Once we are done with the model then we sort of go into the evaluation phase which I think is a very important phase because now we have to evaluate it correctly, how our models are performing and we also have to make sure that this is the best we can do, so we do a couple of alterations on top of it so our model evolves iteratively. Once we are done with this, now comes the part where we have to present this to the product, in a way that they understand this whole procedure but not going into too much detail. So here a lot of data visualization, storytelling skills come in where we explain to them what we have done, how this model can be useful to them. Once that happens then we sort of taking this to production. Now taking this to production mean writing clear code, adding safety checks, making sure the code doesnâ€™t really fail often and it runs on a daily basis to create out results.</t>
  </si>
  <si>
    <t>https://i.ytimg.com/vi/Cp4EKu5qyW0/maxresdefault.jpg</t>
  </si>
  <si>
    <t>daXntCrHOVA</t>
  </si>
  <si>
    <t>2019-12-09T12:55:05Z</t>
  </si>
  <si>
    <t>Supervised vs Unsupervised Learning | What is the difference</t>
  </si>
  <si>
    <t>What is Supervised Learning? How different is it from Unsupervised Learning? In this video, Gramener Data Scientist, Jaidev Deshpande, explains the difference between the two machine learning algorithms. This video is a part of the most asked data science interview questions. Check out the full interview here: http://bit.ly/2sbRSUM Subscribe to our channel to get updates on the latest videos. Hit the subscribe button now! http://bit.ly/36DfiCy What is machine learning? Importance, Potential &amp; Job Opportunity http://bit.ly/2s8q9oc Introduction To Machine Learning Algorithms: http://bit.ly/344nBor What is SVM? Machine Learning Algorithm Explained: http://bit.ly/2s8OA4L Top 5 Future Technologies to Learn in 2020: http://bit.ly/2seS2e3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5qVj4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t>
  </si>
  <si>
    <t>https://i.ytimg.com/vi/daXntCrHOVA/maxresdefault.jpg</t>
  </si>
  <si>
    <t>ous4EtqOnaQ</t>
  </si>
  <si>
    <t>2019-12-06T11:47:42Z</t>
  </si>
  <si>
    <t>Machine Learning Jobs | Introduction to Machine Learning</t>
  </si>
  <si>
    <t>Wish to build your career in Machine Learning and Artificial Intelligence? Here is a video on the top 5 machine learning jobs. Listen to Machine Learning Scientist, Lavanya Tekumalla, speak about the prerequisite skills required for each of the machine learning jobs along with the best tips on how to crack a machine learning interview or an artificial intelligence interview. She also shares advice on how to make a career transition into AI and Machine Learning. 1:19 What is Machine Learning? 1:59 Skills gap in the industry 2:50 Machine Learning Jobs 3:07 Machine Learning Scientist- Job role 3:32 Machine Learning Scientist's toolkit 4:21 Machine Learning Engineer- Job role 5:01 Data Analyst- Job role 6:08 Data Engineer- Job role 7:30 Machine Learning Manager- Job role 8:25 How to transition into machine learning jobs? 10:19 Any Machine Learning application in your personal life? 12:05 Journey from Software Developer to Machine Learning Scientist and advice to aspiring learners Subscribe to our channel to get updates on the latest videos. Hit the subscribe button now! http://bit.ly/36DfiCy What is machine learning? Importance, Potential &amp; Job Opportunityhttp://bit.ly/2DTqsFQ What does Machine Learning Engineer do? http://bit.ly/2YooKGb Machine Learning Engineer Salary â€“ How much can you earn as an ML engineer in India? http://bit.ly/2s32aGI Top 5 Future Technologies to Learn in 2020: http://bit.ly/34Zw6Cc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Hi, today we are going to talk about various opportunities in machine learning and we are going to talk about how to transition to those job roles. the machine learning scientist. this is the role that I had at most of the places I had worked at. machine learning scientists is someone who is expected to understand various kinds of machine learning models and the underlying statistics, they would be adept at probabilistic programming, statistics &amp; fundamentals like linear algebra, optimization and so on and deep learning. And they would know about various toolkits available, for instance, sci-kit learn or they would understand framework such as keras or tensorflow, for instance, and should be able to take up a project and formulate the right model for the particular problem at hand and be able to execute it. Many a time it is useful for them to know big data framework and execute algorithms at scale for example we used a lot of spark at Amazon. So typically a machine learning scientist and sometimes they are called data scientists so again as well know that the job titles are representative and we want to like talk about the most popular definition of them. machine learning engineer. The machine learning engineer also has a good understanding of machine learning tools that are used to solve problems and is someone who can make a machine learning pipeline end to end using various libraries again like the sci-kit learn or if you can use deep learning libraries for training like keras, tensorflow and so on. Someone who can built the end-to-end pipeline, deploy it and write maintainable code. So thatâ€™s a machine learning engineer. it could vary from just SQL to understand and make inferences from database, all the data that exists in database, to tools like excel and tableau, but often they also know a little bit of, they use predictive modelling, thatâ€™s machine learning and people tend to use Python and also R is very popular with data analysts. Data analysts are someone who are t skills such as data visualizations and data storytelling and are someone who can gather insights from data. about today is the data engineer data engineer ML algorithm or the model and what comes out of the ML model and how to handle that. So the data that an ML model uses resides in various sources. data engineerâ€™s job is to collect all these data from various sources and clean this data and process this data, do ETL on it and give it in the appropriate format to the ML algorithm. building the data pipeline is what itâ€™s called. And then out of the ML algorithm and do the right thing with it so that it can be consumed by the rest of the application.data engineers tend to be good programmers, they could use python, sometimes they even use JAVA, C++. big data technologies and often it is a HIVE and Hadoop</t>
  </si>
  <si>
    <t>https://i.ytimg.com/vi/ous4EtqOnaQ/maxresdefault.jpg</t>
  </si>
  <si>
    <t>S8MmsBsGP-Q</t>
  </si>
  <si>
    <t>2019-12-04T11:56:16Z</t>
  </si>
  <si>
    <t>Data Science &amp; Artificial Intelligence Career Advice by Real-Life Data Scientists</t>
  </si>
  <si>
    <t>Wish to build your career in Data Science and Artificial Intelligence space? Here is a video with the best advice from subject matter experts. Listen to these data scientists share tips on how to crack a data science interview or an artificial intelligence interview along with advice on how to make a career transition into AI, Machine Learning and Data Science. You will also find tips on how to build an effective resume. 0:33 AI Career Advice from Swiggy Data Scientist 2:12 Data Science Career Advice from Youplus Data Scientist 3:35 Data Science Career Advice from Flipkart Data Scientist 4:38 DS and AI Career Advice from K-Mart Data Scientist 6:09 Data Science Career Advice from Walmart Labs Data Scientist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If you want to start AI tomorrow there are three things I would say that you should have. One is figuring out what kind of learning do you like? Do you like to learn from a book or do you like watching videos? I like watching videos. When youâ€™re watching videos are you taking notes? Those kinda things, figure out your learning curve, how are you going to do that. Second thing is, find more friends. You can find people in the forums, you can talk to them and see and have this kind of a community wherein you can go to; you can go to data science meetups and meet people who are also the same, following the same paths, struggling to learn, etc. Then the third thing is, youâ€™re having people who have already gone through this. Have some mentors. I think that really helps a lot. Talking to them will make a lot more sense to you; you would also know where youâ€™re going wrong and you can also say that this is the path I want to learn. There is going to be a lot of clarity which youâ€™re going to get. And the fourth thing that I am going to say is this â€“ Do not get stuck in theory. It has to be hands-on. Unless and until you run your first model, understand and run your first model, itâ€™s ok even if itâ€™s a blackbox, just run it. Even if you donâ€™t understand python, just run it. Download a notebook and just run it on a Google Collab or whatever it is, but just run it. Itâ€™s OK. Be more hands-on. Only then youâ€™ll learn a lot more. So, 3 things: Figure out the course, whatever you want to do; have a support structure of friends, forums, etc have couple of mentors or a mentor who is going to help you out and the fourth thing, Be HandsOn, do more projects. I would say that breaking into data science is just equivalent to breaking into software engineering for someone who does not have that kind of background. To split it down into atomic parts, I would say that you need to be passionate about that field, you need to get a strong hold of the basics, basic technical skills that you require for that field. Apart from that you should probably choose an industry in which you have an inherent interest. For example if youâ€™re interested in Finance, you should look for roles in the financial industry as a data scientist. And apart from that you should have a knack of augmenting your knowledge regularly because it is an ever evolving field so everyday you have new research papers being published, the amazing research that is happening in the AI and the community. And there a new tools that you get to use for implementing your solutions. You should have that sort of curiosity and that sort of drive in you to learn something new each day and keep augmenting your knowledge. If you feel you identify with this kind of a skill set youâ€™re on the right path of transitioning into data science. The thing people still have confusion that anyone can be a data scientist or not. So I will say anyone can be a data scientist. Even I'm mentoring one student, he has absolutely no background of maths and coding and he is doing fine, very good in the data science track.</t>
  </si>
  <si>
    <t>https://i.ytimg.com/vi/S8MmsBsGP-Q/maxresdefault.jpg</t>
  </si>
  <si>
    <t>Jm0W1dkAUEo</t>
  </si>
  <si>
    <t>2019-11-27T13:22:22Z</t>
  </si>
  <si>
    <t>27/11/19 13:22</t>
  </si>
  <si>
    <t>Data Science Skills | What do recruiters look for in a data scientist candidate</t>
  </si>
  <si>
    <t>In this video, a data scientist explains what skills and prerequisites does recruiters look for while hiring a data scientist. Listen to him while he shares tips that can help you crack a data science interview. Subscribe to our channel to get updates on the latest videos. Hit the subscribe button now! http://bit.ly/36DfiCy #DataScience #DataScientist #DataScienceCareer#DataScienceJobs #DataScientistSalary #Career Who is data science for? http://bit.ly/2D41OSy What are the required skills for data science? http://bit.ly/2pLhbMM What does a data scientist do? http://bit.ly/2XEt0AT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So, what basically is important for me is clarity on fundamentals, that is the most important thing because see data science is a very vast field and you cannot expect anyone to know or just narrate me tell me algorithms or models you know, the more you know I will just hire you, thatâ€™s not the case and its growing day by day. Today we have Sumit, who is a data scientist at Walmart Labs and we will be talking about Sumitâ€™s journey into Data Science. What makes someone a hirable data scientist or what makes someone hirable? So, There are a lot of parameters you can judge this on but I will go with my personal preferences when I am taking certain interviews. So, what basically is important for me is clarity on fundamentals, that is the most important thing because see data science is a very vast field and you cannot expect anyone to know or just narrate me tell me algorithms or models you know, the more you know I will just hire you, thatâ€™s not the case and its growing day by day. So we do not or never actually expect people to actually know a certain set of algorithms or models for them to hire right. We actually just see what are the clarities on fundamentals. How clearly does he know the basic concepts, we also see how smart he is, what is his learning capabilities because we back that person given the fundamentals are clear that he will pick up whatever algorithms or models are there on the table. But if the fundamentals are not there, then basically I donâ€™t think anybody has the time for in this whole IT world that we will just go back and teach the basics.</t>
  </si>
  <si>
    <t>https://i.ytimg.com/vi/Jm0W1dkAUEo/maxresdefault.jpg</t>
  </si>
  <si>
    <t>zh6MlMsJZko</t>
  </si>
  <si>
    <t>2019-11-22T15:33:55Z</t>
  </si>
  <si>
    <t>22/11/19 15:33</t>
  </si>
  <si>
    <t>Springboard Success Story: Testimonial by Data Science Learner Aritra Chattaraj</t>
  </si>
  <si>
    <t>Springboard India data science learner Aritra Chattaraj shares his career transition success story in this video. In this testimonial, he speaks about how he made the transition from liberal arts to data science career track through Springboardâ€™s mentorship-led data science online learning program. Subscribe to our channel to get updates on the latest videos. Hit the subscribe button now! http://bit.ly/36DfiCy #DataScience #DataScientist #StudentSuccess #SuccessStory #Testimonials Who is data science for? http://bit.ly/2D41OSy What are the required skills for data science? http://bit.ly/2pLhbMM What does a data scientist do? http://bit.ly/2XEt0AT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So, the purpose of this video is to talk about my career transition from a liberal arts background to a career in analytics, with the help of Springboard as a part of their data science cohorts. The thing is when you want to do data science and you are just somebody who has a bachelorâ€™s degree, you are just fresh out of college is that you have a lot of options, you have a lot of online courses that are promising you to train in data science, gives you specific courses and I took a lot of them. What was missing was the fact that, it was not guided right and that becomes a big challenge because when you are starting out, you are looking at a number of problems, you are looking at machine learning, you are looking at NLP, you are looking at deep learnings so it tends to become confusing. So I remember I was on LinkedIn and Prashant from the Springboard team in India, he reached out to me and he said that look I viewed your profile and it seems like you make the cut for joining our program at Springboard. Before that I hadnâ€™t even heard of Springboard. So I joined up, okay letâ€™s see what can be done. So he was like before you make a decision why donâ€™t you get on a call with one of our mentors. So I got in touch with Chirasmita, she is a data scientist and I spoke to her and I expressed my concerns that I have been taking a lot of courses, what makes this course different? there will be guidance, this is like course. And then I moved on to Springboard website, I checked out the courses and really loved the kind of bases that it covered and also the fact that it also lets you choose the kind of specialisation towards the end. And that was it. I was so sold on that, I took a test and I got started with the program. I guess the main reason I would say why I joined Springboard would be course content was fantastic, a fact of guided mentorship and also the fact that there was also a career services help which give you know like job guarantee and stuff. And that is difficult, itâ€™s not like the usual placements, itâ€™s like a guidance that you have from mentors and your career counsellors across the entire course. That helps them get to know you, that helps you get to know yourself, your strengths, your weaknesses and overall that helps you in looking out for jobs once you finished the program. So my learning goal when I joined Springboard was to be able to understand and master the basics of data science. I went through the course curriculum and that seem to have everything from the very beginning to the end. And interestingly you know I discovered Springboard through Prashant on LinkedIn, so that was a very good start I would say and everything that he had promised then actually holds true even now. The kind of access that I got was very important for me and that I believe will help me go a long way in my career. So far my experience with Springboard has been fantastic in the sense that I had a good opportunity to interact with mentors. I had a good opportunity to receive any help if I have got stuck in any kind of technical trouble, there would probably be obviously somebody to bail me out, that was very helpful, that was very fast. Another important thing was that the curriculum they had collated, It was very well curated, I would say which is very different from a lot of other platforms, so I believe that was one of the biggest highlights about the course. So mentorship is one of the USP's that Springboard that you can possibly experience and itâ€™s been very interesting for me because my mentor has been monumental in helping me figure out my career goals.</t>
  </si>
  <si>
    <t>https://i.ytimg.com/vi/zh6MlMsJZko/maxresdefault.jpg</t>
  </si>
  <si>
    <t>DTPg_KzdfGs</t>
  </si>
  <si>
    <t>2019-11-20T13:59:20Z</t>
  </si>
  <si>
    <t>20/11/19 13:59</t>
  </si>
  <si>
    <t>Women in Data Science | Women in STEM | Youplus Data Scientist</t>
  </si>
  <si>
    <t>What is it like to be a woman data scientist? Why does data science space need more women? In this video, hear a real-life data scientist explain how it feels to be a woman in the data science space. Find out here how amazing it is to be a part of women in STEM. You can view the full interview here: http://bit.ly/2CXl4RP Subscribe to our channel to get updates on the latest videos. Hit the subscribe button now! http://bit.ly/36DfiCy #DataScience #DataScientist #DataScienceJobs #DataScienceSalary #DataScienceCareer Who is data science for? http://bit.ly/332TNrM What are the required skills for data science? http://bit.ly/2XxJL0z What does a data scientist do? http://bit.ly/346YAtp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Shweta, having been in the industry for quite some time now, do you feel that more and more women should get into the field of data science or machine learning? Why I think women need to get into data science or MLS because when you are trying to build these MLL algorithms, having just a singular point of view, like having just a male point of view will sort of introduces an inherent bias in those algorithms. For example, when you are trying to process language, a lot of people would attribute an engineer to be a guys and a doctor to be a female, teacher to be a female but you need to sort of you know get out of that bias. So having more women in your workforce will sort of reduce that bias and diversity will help your teams to progress and have different and alternative point of views when you are trying to sort problems. For example, at my job I was analysing e-commerce data which belong to a personal care website. Now most of the users of that particular website are females. So if you have only males in your team, you would probably not have as good points or as good insights about a product should be used, what you expect from a product and that kind of knowledge is actually important when you are building models. And in the same way if you are having, you are focusing on a male dominant industry, you need some male perspective as well. So we need to normalise that and that is why I feel l like diversity within data science is very important.</t>
  </si>
  <si>
    <t>https://i.ytimg.com/vi/DTPg_KzdfGs/maxresdefault.jpg</t>
  </si>
  <si>
    <t>HcezM_1ECz0</t>
  </si>
  <si>
    <t>2019-11-18T13:01:31Z</t>
  </si>
  <si>
    <t>18/11/19 13:01</t>
  </si>
  <si>
    <t>Data Science Career Advice from a Data Scientist | How to Become a Data Scientist</t>
  </si>
  <si>
    <t>Get data science career advice from a real-life data scientist, Siddharth, K-Mart Australia in this video. He also shares expert tips on how to become a data scientist. You can view the full interview here: http://bit.ly/35bW2dB Subscribe to our channel to get updates on the latest videos. Hit the subscribe button now! http://bit.ly/36DfiCy #DataScience #DataScientist #DataScienceJobs #DataScienceCareer #DataScienceCourse What are the required skills for data science? http://bit.ly/2QwxY0P Top 10 data mining tools. http://bit.ly/35aoZ9O Most asked data science interview questions. http://bit.ly/2Oqz1N9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qeQCQs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Today we have Siddharth who is currently a senior data scientist at Target and he will soon be joining KMART Australia as a senior data scientist and also setting up that data science team in India for them. Welcome Siddharth, itâ€™s a pleasure to have you. So Siddharth having been at Target for 6.5 years now and having been a practising data scientist for so many years, what according to you is data science? And what would make someone successful in the field of data science if they are looking to enter into this field? Very good question Prashant and you know, at Springboard to all my mentees I have told this when they ask me what is data science and one of my mentees asked me how can I be successful in data science? I told him see, donâ€™t look at data science just as a collection of some tools and some mathematical techniques. There is a famous doctrine that goes out you know that data science is a mixture of three things, your domain knowledge, your programming and your mathematics. But yes, this is there, everyone has that there are many data scientist out there who have the skills but why they are not successful because most of them they miss one thing that is the skill of thinking, critical thinking. I mean apart from these three things if I want to tell one thing that can differentiate between a good data scientist and bad data scientist and an average data scientist is the skill of critical thinking, thinking with your data and to all my mentees I say before doing anything, before you even write a program, think of implementing a model or fitting a model to a data, think, ask these two questions, why..why.. why and so what! These two questions, why and so what. So one of my mentee, he was giving this test at Springboard DSC Prep Test. So first time he kind of could not make it through, he could not pass all the tests and then he came to me. I said, did you apply this framework of why, so what and then started coding? And did you break the problem into components? Then he said no sir, I didnâ€™t do it. I said, next time when you take the test, do it! I explained to him, see, if you always ask yourself why I am solving this problem, what is the pain point here and if I solve this problem, so what! How is a user going to benefit from it? If you ask these questions and get answers to yourself right, in the bigger canvas you know where in the bigger picture your solution is going to fit and how can we integrate it to the main picture you know, the larger picture. And that mentee came to me, like I told this him on Sunday, on Wednesday he send a mail and say sir I have passed the test, thank you so much. Your thing of before writing a code ask why and so what has helped me a lot. So, in order to become successful, I would say the most important thing a data scientist should have, along with all these set of tools and technique is thinking, thinking with your data, critical thinking. Asking this why and so what often. When you are in a meeting, you should not take orders, I mean data scientists are not supposed to be waiters, they donâ€™t take orders, they are the think tanks, they are supposed to be think tank because companies depend on them. They say something, companies say, okay they must have thought about it. So you know, you should be owning your decision. So that comes only when you are thinking about that.</t>
  </si>
  <si>
    <t>https://i.ytimg.com/vi/HcezM_1ECz0/maxresdefault.jpg</t>
  </si>
  <si>
    <t>2019-11-12T13:00:54Z</t>
  </si>
  <si>
    <t>Prerequisites for Artificial Intelligence: AI Jobs</t>
  </si>
  <si>
    <t>In this video, find out prerequisites for Artificial Intelligence. Hear from Swiggy Data Scientist, Pavithra, about skills that the industry expects in AI interviews followed by tips on how to fulfil the AI jobs requirement. You can view the full interview here: http://bit.ly/2NHucjI Subscribe to our channel to get updates on the latest videos. Hit the subscribe button now! http://bit.ly/36DfiCy #ArtificialIntelligence #ArtificialIntelligenceJobs #HowDoesAIwork #ArtificialIntelligenceSkills #ArtificialIntelligenceCareer What is Artificial Intelligence? http://bit.ly/34O7TOO What is machine learning? http://bit.ly/372nxIz Machine Learning Prerequisites for Beginners http://bit.ly/32HXu5M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2I9Meu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Hey guys, today we have Pavitra, she is a staff data scientist at Swiggy, we will be talking to her about her journey into data science and what she does at Swiggy being a data scientist. Ok so now that you said that anyone, you know if they are willing to work hard and if they have the passion to acquire the skill, they can do it right? Does this also mean that there is or you know to frame it another way, is there any prerequisite required to learn or acquire the skills the skill of an AI engineer? Is there a prerequisite in terms of your education background or and is there a prerequisite in terms of your education background? I think yes, you can, right. The thing is your domain knowledge also helps. Let's say for example you have been working in finance, right, but you do not know software coding that much, you can still learn AI. AI is not just about coding, it's about how you understand the model and how are you going use that model as a tool to get to your solution or to get to better answers, etc. right. So, if you have good domain knowledge it can help you. If you are a software engineer for a few years or you are just a fresher you are just coming out, you can still do it. So its a different kind of skill set that is needed, there is no prerequisite saying that I have to do these 10 steps and only then you know even look at the first course or first video that will make me an AI engineer or a data scientist. I think itâ€™s not true. I think there is no prerequisite per say. See, for example, yes the market might look at people who have a formal education but what if, I mean when I am interviewing candidates I have seen that if they donâ€™t have much experience, I ask them conceptual questions, have you got the concept right, how do you use it as a tool. If you are an engineer, right, letâ€™s say you have a lot of experience as an engineer, then you must be good at problem-solving, right! And that will come as a wonderful tool for you to do it. AI is another concept to be learned and whatever knowledge you already had, it works. So, I just want to give an example, so there is something called a fast.AI, ya, you know wherein doctors participate. There are also some course I have seen in Bangalore itself where there are people from finance, they donâ€™t even know the basics of software coding who come and said that they are really scared about what they do but I have seen them work on models and bring out solution within like a week or two, right. It not like they have really worked hard at it or they have just like mugged up books and everything of all sorts. They were just there, they understood the concepts, they just had this confidence that they could do it, whatever they wanted to do they could get there. So I donâ€™t think you need a prerequisite, I think its more about your passion to learn and you can get there.</t>
  </si>
  <si>
    <t>https://i.ytimg.com/vi/-wlzKwU-DGE/maxresdefault.jpg</t>
  </si>
  <si>
    <t>qiHZZIZ-bpE</t>
  </si>
  <si>
    <t>2019-11-06T12:26:31Z</t>
  </si>
  <si>
    <t>Data Science Project Example by Flipkart Data Scientist</t>
  </si>
  <si>
    <t>In this video, you will get to know What Data Science Projects do real-life Data Scientists work on. Hear from Flipkart Data Scientist, Abhishek, about his experience working on a lending problem in the e-commerce sector. You can view the full interview here: https://www.youtube.com/watch?v=ES3jxYplZco&amp;t=503s Subscribe to our channel to get updates on the latest videos. Hit the subscribe button now! http://bit.ly/36DfiCy #DataScientist #DataScienceProjects #DataScience #DataScienceCareer #DataScienceLife Applying Data Science in the Retail Industry: http://bit.ly/36DmHBI Who is data science for? http://bit.ly/361sSz3 How a Data Science Course Can Help You Become a Data Scientist? http://bit.ly/32LisS5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For more information, please write to us at india@springboard.com or call us at +91 7483024691 or +91 7483024694 Follow Springboard: Facebook: https://www.facebook.com/springboardind/ LinkedIn: https://www.linkedin.com/company/spri Twitter: https://twitter.com/springboard_ind Medium: https://medium.com/@springboard_ind Hi everyone! Today we have Abhishek Periwal with us. Abhishek is a machine learning data scientist at Flipkart and today he will be talking about how he got started in data science, how his journey has been and any advice that he has for new people who are looking to start in data science. Can you run us through some of the problems, projects that you handled while at Flipkart? I majorly worked in landing industry, so one of the problems like it is traditional problem is which is each industry is working on is predicting whether the customer if we are giving a particular credit line or credit product to the customer, will he payback or will she payback or not. So that is like one of the problems which we are solving. So how it is different in Flipkart, the thing is, the data other NBFCs banks are having the credit history of the customer, so we are solving it with a different dimension. We are looking into the purchase history of the customer and we are solving according to his budget behavior, his or her activity on Flipkart. So, it starts from feature engineering first, you have to create the features which could be relevant. Now it is about EV testing because you donâ€™t know the past of the person, whether he is a good customer or not. So you have to choose an experimental segment, experiment on that, then you build a model which is biased then you create another model to remove the biases of the previous model. So things keep iterating and going in a better and better way. So this is one of the projects and projects which I am working on is still in the development phase. I hope we will have a good product by the end of this year.</t>
  </si>
  <si>
    <t>https://i.ytimg.com/vi/qiHZZIZ-bpE/maxresdefault.jpg</t>
  </si>
  <si>
    <t>qwGnrjkQq98</t>
  </si>
  <si>
    <t>2019-11-04T15:02:13Z</t>
  </si>
  <si>
    <t>Data Scientist Salary | How to get a Data Scientist job</t>
  </si>
  <si>
    <t>This video briefs you about Data Scientist Salary and how to get a Data Scientist job. Hear Walmart Data Scientist, Neeraj Agrawal, explain What is data science, What is a Data Scientist along with tips on industry expectations from aspiring candidates and how you can prepare for a data science interview. Before you begin, don't forget to subscribe to our channel to stay posted on the latest content, interview tips and career advice. Below are the discussed topics: 0:50 What is data science? What is a data scientist? 1:01 Skills required to be data scientist? 1:34 Data Science career opportunities 1:57 Pre-requisities for becoming a data scientist 3:06 How to apply for data science job? 4:36 What does industry look for in a candidate 5:06 Data Scientist salary 7:25 Data Scientist salary based on geographies 8:00 How salary varies acc to experience? 8:45 Data Science applications 10:30 Advice to aspiring data scientists Subscribe to our channel to get updates on the latest videos. Hit the subscribe button now! http://bit.ly/36DfiCy #DataScientist #DataScienceJobs #DataScience #CareerGuide #DataScienceCareer Who is data science for? http://bit.ly/361sSz3 How a Data Science Course Can Help You Become a Data Scientist? http://bit.ly/32LisS5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For more information, please write to us at india@springboard.com or call us at +91 7483024691 or +91 7483024694 Follow Springboard: Facebook: https://www.facebook.com/springboardind/ LinkedIn: https://www.linkedin.com/company/spri Twitter: https://twitter.com/springboard_ind Medium: https://medium.com/@springboard_ind Hi guys. My name is Neeraj Agrawal. I'm a senior data scientist at Walmart. In todayâ€™s video, I'm going to talk about What is data science? What is a data scientist? And then how to get a good job in a great company? And finally Iâ€™m going to talk about What is data science salary? How much a data scientist can earn? So, what is data science? In a layman term, something to learn from data is data science. A guy who learns from data can learn from data is a data scientist. What data science comprises of? I think that you need a mathematics background. You should be a good statistician. You should have a good knowledge of statistics. You should be good at machine learning. Other than that, taking data science space as a whole. We have deep learning experts, in deep learning we have experts in NLP(Natural Language Processing) and we have experts in computer vision. company always looks that one should have good programming skills. It can be in python, it can be java or any other language and you should be good at making algorithms. Companies also look for someone who has a good mathematical background If somebody gave you a research paper to read can you read those papers.the reason we need a person who knows a little bit of probability and statistics. And finally, he should be knowing the basics of machine learning algorithms. The question is how to apply for the data scientistsâ€™ job?For instance, if you are not getting a project in your company then you have to build your programming skills very strong, work on some of the projects like Kaggle competition or as a part of some courses and then you can bring your potential on the table. Finally, letâ€™s talk about the data scientistsâ€™ salaries. This is a hot topic &amp; one thing that I have observed, people are moving into this field because of salary. There are three categories of people, the first one is who is starting from scratch. It's always good to enter into this field as early as possible because definitely you will have to compete with the person who is data scientist for 10 years and you have domain expertise of 10 years in your field then you have a 2 years of experience in a data science field and to match that salary it will be little tough but also data scientist salary depends on other factors like which companies you are targeting like there are some big companies &amp; some startups and also some mid-range companies are there . Based on company you are targeting your salary will depend, so you cannot say that you have 5 years of experience - I should get a certain amount of salary but as a whole if you are a fresher or someone with 2-3 year of experience then you can expect in the range from 10-20 LPA or something like that and if you are really a bright guy and you are really working on data structures algorithms and all the things I am talking about you can expect little more and if you have 5-10 year experience it means you are a gem, so you can expect in the range of 30-40 LPA and more.</t>
  </si>
  <si>
    <t>https://i.ytimg.com/vi/qwGnrjkQq98/maxresdefault.jpg</t>
  </si>
  <si>
    <t>og-t8D40LjM</t>
  </si>
  <si>
    <t>2019-10-30T14:24:41Z</t>
  </si>
  <si>
    <t>30/10/19 14:24</t>
  </si>
  <si>
    <t>How does Springboard India career coaching help you make a career transition? | Data Science | AI-ML</t>
  </si>
  <si>
    <t>This video tells you how career coaching at Springboard India helps you become a data scientist or Data Analyst or AI/ML Engineer. You will get to learn about our career coaching curriculum and about our human touch-led career coaching from Pradeep Sharma, one of the career coaches at Springboard India. Subscribe to our channel to get updates on the latest videos. Hit the subscribe button now! #DataScience #DataAnalytics #AI #MachineLearning #CareerGuide #DataScienceCareer Data Science Course http://bit.ly/2ozd7i6 How a Data Science Course Can Help You Become a Data Scientist? http://bit.ly/32LisS5 What does a Machine Learning Engineer do? http://bit.ly/32VTLT8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What do you get? At Springboard, we offer career track courses that are structured to fit into your life where you can learn at your own pace with 1-on-1 mentorship from industry experts and support from student advisors and career coaches.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Learn in-demand job skills without putting your life on hold. We'll support you at every step. Structured to fit into your life. We know how busy you are. Our anytime, anywhere approach lets you decide when and where to study.No commuting to a classroom. Youâ€™ll study entirely online. All you need is an Internet connection. Built around human relationships. Studying alone is hard. Work with a personal mentor to drill into concepts, get feedback, and plan your career. Be supported by a team of student advisors and coaches helping you achieve your goals. Designed for workplace success. We design our curriculum with hiring managers and industry experts, not academics, so you learn the real-life skills you need for career success.Our curriculum focuses on hands-on projects and practical advice for job interviews and networking. Graduate with the portfolio and confidence you need to impress recruiters. Our mentors drive results You'll be matched with a mentor uniquely suited to your background and desired skill-set. -Research shows people with mentors earn bigger raises and have more fulfilling careers -Your mentor will show you how to apply concepts you learn to tackle real-world problems on the job. -Your mentor will share career advice and can help expand your professional network. What do you get on a mentor call? You will have 1-on-1 Skype calls with your mentor every week through the entire course. -Accountability: Work with your mentor to set goals and ensure you're on track for completion. -Career advice: Get insights about the latest industry trends, tips for interviews, and job-search advice. -Technical guidance: Get reviews of your project work and exercises, help with execution, and check-ins on progress. -Inspiration: Learn about real-world applications from someone who is talented and passionate about their work.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og-t8D40LjM/maxresdefault.jpg</t>
  </si>
  <si>
    <t>_GJ9IDjHaKU</t>
  </si>
  <si>
    <t>2019-10-25T14:23:33Z</t>
  </si>
  <si>
    <t>25/10/19 14:23</t>
  </si>
  <si>
    <t>What is Data Science? | How to become a Data Scientist?</t>
  </si>
  <si>
    <t>In this video, Chirasmita Mallick, Data Scientist at G2 and Mentor at Springboard explains How to become a data scientist. She also discusses the prerequisites and skills required to become a data scientist. She will walk you through the entire path to becoming a data scientist, from where to start, skills required, tools one should know to data science industry expectations along with tips on resume building and how to crack a data science interview. This video is a handy expert guide if you are planning to transition into a data science career track. Here are the topics that are answered in this video: 1:21 What is Data Science? 2:11 Who is Data Science for? 2:45 What kind of background is necessary to be a data scientist? 5:01 How to become a data scientist? What are the skills required to be a good data scientist? 9:58 How to find a job? 13:04 What does a data scientist do? 17:54 What tools does data scientist work on? 21:53 What do you expect candidates to bring to the table during an interview? 24:16 What advice would you like to give to the aspiring data scientist? Subscribe to our channel to get updates on the latest videos. Hit the subscribe button now! #DataScientist #DataScienceJobs #DataScience #CareerGuide #DataScienceCareer Who is data science for? http://bit.ly/361sSz3 How a Data Science Course Can Help You Become a Data Scientist? http://bit.ly/32LisS5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What do you get? At Springboard, we offer career track courses that are structured to fit into your life where you can learn at your own pace with 1-on-1 mentorship from industry experts and support from student advisors and career coaches. Data Science Career Track: Program Overview: -Course Structured for Working Professionals -15 Case Studies and Assignments -Weekly 1:1 Mentoring Sessions with Industry Experts -Student Advisor to help you complete the course -Job Guarantee* -450+ Hours of Learning -Hands-on Assignments -Teaching Associate for Code Reviews -No Cost EMI Option -Weekly Office Hours with AI Experts Top Skills You Will Learn in the career track course: Python Data Science Stack, Data Wrangling, Exploratory Data Analysis, Data Visualisation, Statistical Inference, Data Science at Scale, Machine Learning Specialisation. Tools Covered in the career track course: Python data science toolbox, Scikit Learn, Spark/PySpark, Pandas, SQL/NoSQL, Keras/TensorFlow, SparkML. Projects and Case Studies: -JSON Bases data exercises -API Mini Project -SQL Mini Project -Human Body Temperature using EDA -Examine racial discrimination using EDA -Reduce hospital readmission using EDA -Linear regression using Boston housing data set -Heights and weights using logistic regression -Predictive movie ratings and reviews using Naive Bayes -Segmentation using Clustering -MapReduce with Spark Job Opportunities available post the course completion: Data Scientist, Data Analyst, Data Engineer, Machine Learning Engineer, and others.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_GJ9IDjHaKU/maxresdefault.jpg</t>
  </si>
  <si>
    <t>zTR76d7F0Bo</t>
  </si>
  <si>
    <t>2019-10-23T12:28:28Z</t>
  </si>
  <si>
    <t>23/10/19 12:28</t>
  </si>
  <si>
    <t>Launching Data Analytics Career Track in partnership with Microsoft | Data Analytics Courses</t>
  </si>
  <si>
    <t>Springboard India is excited to launch the Data Analytics Career Track developed in partnership with Microsoft to help learners transition into the field of Data Analytics. This course has been packaged to enable anyone across any functional role to be able to make sense of data. In this video, you will get to learn about the DAC course details and how our human touch led mentoring and job guarantee works from Prashant Sharma, Springboard Indiaâ€™s Head of Growth. Watch this video to know how we can help you make a career transition into Data Analytics. Who are we? Springboard is an online learning platform that helps technology professionals master in-demand skills through a game-changing 1:1 mentor-led model and a project-driven curriculum. Over the last 6+ years, we have served 10K+ learners in 100+ countries. We have now entered India and launched career-track programs in Data Science, Data Analytics and AI/ML. A feature that differentiates us from other players is our highly successful job guarantee feature which is designed to help our learners make career transitions. Our Vision Enable everyone to attain their full potential in the new world order Our Mission Our mission is to bridge the worldâ€™s skills gapâ€¦ by enabling every individual to acquire the skills needed to advance their career The Springboard Experience: What do you get? At Springboard, we offer career track courses that are structured to fit into your life where you can learn at your own pace with 1-on-1 mentorship from industry experts and support from student advisors and career coaches. Data Analytics Career Track: Program Overview: -Course Structured for Working Professionals -15 Case Studies and Assignments -Weekly 1:1 Mentoring Sessions with Industry Experts -Student Advisor to help you complete the course -Job Guarantee* -400+ Hours of Learning -Hands-on Assignments -Teaching Associate for Code Reviews -No Cost EMI Option -Weekly Office Hours with Data Analyst Experts Top Skills You Will Learn in the career track course: -Framing Structured Thinking -Analyzing Business Problems -Data Visualization -Connecting Data Using SQL -Tableau -Capstone Projects Tools Covered in the career track course: Excel, SQL, Python, Tableau, Power BI Projects and Case Studies: Case Studies Case Study 1 : Problem Statement - Southern Water Corp Case Study 2 : Revenue Focussed Value Driver Tree Case Study 3 : Cost Focussed Value Driver Tree Case Study 4 : EBIT Focussed Value Driver Tree Case Study 5 : Economics Case Study Case Study 6 : Statistics Case Study Case Study 7 : Inferential Statistics - Southern Water Corp Case Study 8 : Chem Corp Case Study Case Study 9 : Executive presentation Case Study 10 : Technical Presentation Case Study 11 : Non - Technical Presentation Projects Create your own Problem Statement: Monalco Mining Building Your Own Issue Tree Create Your Value Driver Tree Job Opportunities available post the course completion: -Data Analyst -Business Analyst -Data Insight Business Analyst -Data Intelligence Engineer -Data Analyst(Forecasting) -Data Visualization Analyst -IT System Analyst -Operations Analyst -Quantitative Analyst -Digital Marketing Manager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 Background music credits: https://soundcloud.com/musicformedia-...</t>
  </si>
  <si>
    <t>https://i.ytimg.com/vi/zTR76d7F0Bo/maxresdefault.jpg</t>
  </si>
  <si>
    <t>s1DcPux24gQ</t>
  </si>
  <si>
    <t>2019-10-14T12:49:24Z</t>
  </si>
  <si>
    <t>14/10/19 12:49</t>
  </si>
  <si>
    <t>What does a Machine Learning Engineer do? | Intro to Machine Learning Engineer Jobs</t>
  </si>
  <si>
    <t>In this video, Farhat Habib, Director of Data Science at InMobi, and Mentor at Springboard explains What does a Machine Learning Engineer Do. He also briefs about the job responsibilities of a Machine Learning Engineer. If you have been considering becoming a machine learning engineer, this video will give you an understanding of what are the prerequisite skills to become one along with expert advice. Check out this video to find out whether machine learning could be your future job. Here are the topics that are answered in this video: Subscribe to our channel to get updates on the latest videos. Hit the subscribe button now! #MachineLearningEngineer #MachineLearningEngineer #MachineLearningEngineerJobs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Lifetime Access to resources The Springboard Experience: What do you get? At Springboard, we offer career track courses that are structured to fit into your life where you can learn at your own pace with 1-on-1 mentorship from industry experts and support from student advisors and career coaches. AI/Machine Learning Career Track: Program Overview: -Course Structured For Working Professionals Only -15 Case Studies and Assignments -Weekly 1:1 Mentoring Sessions with Industry Experts -Student Advisor To Help You Complete The Course -Job Guarantee * -450+ Hours Of Learning -Hands-On Assignments -Teaching Associate For Code Reviews -No Cost EMI Option -Weekly Office Hours with AI/ML Experts Top Skills You Will Learn in the career track course: Advanced ML Algorithms, NLP, Deep Learning, Image Processing, and Computer Vision, Mathematics and Statistics for AI, Data Wrangling, Deploying Scalable ML Models. Tools Covered in the career track course: Scikit Learn, Pytorch, Hadoop, Luigi, Spark/PySpark, Docker and Containers, Terraform, NumPy, Pandas, Python, Dask, SQL/NoSQL, Keras/TensorFlow, SparkML, CuPy(L) Projects included in the Career Track -API -Data Wrangling With Pandas -JSON Based Data Exercises -SQL at Scale With Spark -Data Wrangling at Scale With Spark -Linear Regression -Logistic Regression -Tree-Based Algorithms -Clustering -Spark ML Case Studies part of the Career Track Case Study 1 : Apache Spark @Scale : A 60 TB+ Use Case at Facebook Case Study 2 : Explainable AI/ML Case Study 3 : Natural Language Processing - Finding Duplicate Questions on Quora Case Study 4 : Computer Vision - Medical Images Case Study 5 : Computer Vision - Fashion Images Job Opportunities available post the course completion: ML Engineer, Data Scientist, Deep Learning Engineer, Data Analyst, Data Engineer, NLP Engineer, NLP ANalyst, Research Opportunities, etc.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s1DcPux24gQ/maxresdefault.jpg</t>
  </si>
  <si>
    <t>4mVcZWm3pd0</t>
  </si>
  <si>
    <t>2019-10-10T12:37:11Z</t>
  </si>
  <si>
    <t>Data Scientist Job Description explained by Brillio Data Scientist</t>
  </si>
  <si>
    <t>In this video Indira Krishnamoorthi, Senior Data Scientist at Brillio and Mentor at Springboard talks about different Data Scientist Job Roles and the Data Science Job Description of each job role. There are several data science job distinctions that one can draw based on the deliverables they create. Here we will dig deeper into a data scientist job description template to understand what data scientists really do, what their roles and responsibilities and the skills they need to become successful. Here are the topics that are answered in this video: 0:53 Data Science: Rise and Demand; Why is it happening? 2:03 Different types of job roles in Data Science and their Description 2:39 Job description of a Data Engineer 3:15 Job description of a Data Architect 4:07 Job description of a Data Analyst 4:47 Job description of a Data Scientist 5:57 Journey from a non-data scientist role to a data scientist 6:26 Hard skills and Soft skills that are required to be a Data Scientist 8:24 Advice for the aspiring data scientist Subscribe to our channel to get updates on the latest videos. Hit the subscribe button now! #DataScientist #DataScientistJobDescription #DataScienceJobs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What do you get? At Springboard, we offer career track courses that are structured to fit into your life where you can learn at your own pace with 1-on-1 mentorship from industry experts and support from student advisors and career coaches. Data Science Career Track: Program Overview: -Course Structured for Working Professionals -15 Case Studies and Assignments -Weekly 1:1 Mentoring Sessions with Industry Experts -Student Advisor to help you complete the course -Job Guarantee* -450+ Hours of Learning -Hands-on Assignments -Teaching Associate for Code Reviews -No Cost EMI Option -Weekly Office Hours with AI Experts Top Skills You Will Learn in the career track course: Python Data Science Stack, Data Wrangling, Exploratory Data Analysis, Data Visualisation, Statistical Inference, Data Science at Scale, Machine Learning Specialisation. Tools Covered in the career track course: Python data science toolbox, Scikit Learn, Spark/PySpark, Pandas, SQL/NoSQL, Keras/TensorFlow, SparkML. Projects and Case Studies: -JSON Bases data exercises -API Mini Project -SQL Mini Project -Human Body Temperature using EDA -Examine racial discrimination using EDA -Reduce hospital readmission using EDA -Linear regression using Boston housing data set -Heights and weights using logistic regression -Predictive movie ratings and reviews using Naive Bayes -Segmentation using Clustering -MapReduce with Spark Job Opportunities available post the course completion: Data Scientist, Data Analyst, Data Engineer, Machine Learning Engineer, and others.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4mVcZWm3pd0/maxresdefault.jpg</t>
  </si>
  <si>
    <t>a3q9z41Wf6o</t>
  </si>
  <si>
    <t>2019-10-04T17:10:47Z</t>
  </si>
  <si>
    <t>How Springboard makes career transitions in Data Science, AI, Data Analytics possible</t>
  </si>
  <si>
    <t>Springboard is now in INDIA! We are offering our mentor-led career track courses in Data Science, Data analytics and AI/ML in India. At Springboard, all our courses come with 1:1 mentorship and a job guarantee. In the last 6 years, we have served over 10,000+ learners across 100+ countries. In this video, you will get to learn about who we are and how our human touch led mentoring and job guarantee differentiates us from the rest from Prashant Sharma, Springboard Indiaâ€™s Head of Growth. Watch this video to know how we can help you make a career transition to become a Data Scientist, Data Analyst or AI/Machine Learning Engineer. Who are we? Springboard is an online learning platform that helps technology professionals master in-demand skills through a game-changing 1:1 mentor-led model and a project-driven curriculum. Over the last 6+ years, we have served 10K+ learners in 100+ countries. We have now entered India and launched career-track programs in Data Science, Data Analytics and AI/ML. A feature that differentiates us from other players is our highly successful job guarantee feature which is designed to help our learners make career transitions.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Learn in-demand job skills without putting your life on hold. We'll support you at every step. Structured to fit into your life. We know how busy you are. Our anytime, anywhere approach lets you decide when and where to study.No commuting to a classroom. Youâ€™ll study entirely online. All you need is an Internet connection. Built around human relationships. Studying alone is hard. Work with a personal mentor to drill into concepts, get feedback, and plan your career. Be supported by a team of student advisors and coaches helping you achieve your goals. Designed for workplace success. We design our curriculum with hiring managers and industry experts, not academics, so you learn the real-life skills you need for career success.Our curriculum focuses on hands-on projects and practical advice for job interviews and networking. Graduate with the portfolio and confidence you need to impress recruiters. Our mentors drive results You'll be matched with a mentor uniquely suited to your background and desired skill-set. -Research shows people with mentors earn bigger raises and have more fulfilling careers -Your mentor will show you how to apply concepts you learn to tackle real-world problems on the job. -Your mentor will share career advice and can help expand your professional network. What do you get on a mentor call? You will have 1-on-1 Skype calls with your mentor every week through the entire course. -Accountability: Work with your mentor to set goals and ensure you're on track for completion. -Career advice: Get insights about latest industry trends, tips for interviews, and job search advice. -Technical guidance: Get reviews of your project work and exercises, help with execution, and check-ins on progress. -Inspiration: Learn about real-world applications from someone who is talented and passionate about their work.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 Background music credits: https://soundcloud.com/musicformedia-1/this-is-our-world</t>
  </si>
  <si>
    <t>https://i.ytimg.com/vi/a3q9z41Wf6o/maxresdefault.jpg</t>
  </si>
  <si>
    <t>7YuTmLvs1Dc</t>
  </si>
  <si>
    <t>2019-09-24T12:53:19Z</t>
  </si>
  <si>
    <t>24/9/19 12:53</t>
  </si>
  <si>
    <t>Data Science Interview Questions | Data Science Interview Questions and Answers with Tips</t>
  </si>
  <si>
    <t>In this Data Science interview prep video, Jaidev Deshpande, Senior Data Scientist at Gramener and Mentor at Springboard, discusses the most asked Data Science interview questions and the best ways to answer them. Data Scientists are in high demand today and cracking a Data Science interview could be your first step towards cracking open a rewarding and lucrative Data Science career. This video is suitable for technology professionals just starting up with Data Science tutorials and also for those who are preparing for Data Science jobs. You will also find expert tips to build a Data Scientist resume in this video. Here are the questions that are answered in this interview preparation video: 0:16 Data Science in 1 minute 2:14 3 Things Hiring Managers Look for in a Data Scientist? 4:43 Any background preference you have while hiring? 8:19 Statistics- Differentiate between univariate, bivariate and multivariate analysis. 10:56 What is root cause analysis? 15:02 What is data preparation? Why is it important? 18:13 How does data cleaning play a vital role in the analysis? 21:07 Machine Learning- What is the difference between supervised and unsupervised machine learning? 23:32 Explain the Decision Tree algorithm in detail? 25:22 What do you understand by the term recommender systems? Where are they used? 29:48 What would you use for text analysis? Python or R? 31:12 In problem-Solving, how will you determine which Data Science Algorithm to choose? 35:48 Guess- Estimates /Guesstimates- How many tennis balls can you fit into an airplane? 38:56 Tools/ Languages- Does companies expect a candidate to know many tools and languages? 42:38 An advice to aspiring Learners out there Subscribe to our channel to get updates on the latest videos. Hit the subscribe button now! #DataScience #DataScienceInterviewQuestions #DataScienceTraining #SpringboardIndia #DataScientist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The Springboard Experience: What do you get? At Springboard, we offer career track courses that are structured to fit into your life where you can learn at your own pace with 1-on-1 mentorship from industry experts and support from student advisors and career coaches. Data Science Career Track: Program Overview: -Course Structured for Working Professionals -15 Case Studies and Assignments -Weekly 1:1 Mentoring Sessions with Industry Experts -Student Advisor to help you complete the course -Job Guarantee* -450+ Hours of Learning -Hands-on Assignments -Teaching Associate for Code Reviews -No Cost EMI Option -Weekly Office Hours with AI Experts Top Skills You Will Learn in the career track course: Python Data Science Stack, Data Wrangling, Exploratory Data Analysis, Data Visualisation, Statistical Inference, Data Science at Scale, Machine Learning Specialisation. Tools Covered in the career track course: Python data science toolbox, Scikit Learn, Spark/PySpark, Pandas, SQL/NoSQL, Keras/TensorFlow, SparkML. Projects and Case Studies: -JSON Bases data exercises -API Mini Project -SQL Mini Project -Human Body Temperature using EDA -Examine racial discrimination using EDA -Reduce hospital readmission using EDA -Linear regression using Boston housing data set -Heights and weights using logistic regression -Predictive movie ratings and reviews using Naive Bayes -Segmentation using Clustering -MapReduce with Spark Job Opportunities available post the course completion: Data Scientist, Data Analyst, Data Engineer, Machine Learning Engineer, and others.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7YuTmLvs1Dc/maxresdefault.jpg</t>
  </si>
  <si>
    <t>J2M3EXMMXtg</t>
  </si>
  <si>
    <t>2019-09-03T09:08:51Z</t>
  </si>
  <si>
    <t>Consultant to AI Engineer- Journey | Pavithra Solai</t>
  </si>
  <si>
    <t>Artificial Intelligence discussion with Pavithra Solai Jawahar (Staff Data Scientist, Applied Research at Swiggy and Mentor at Springboard). Earlier Co-founder of Kint.io, acqui-hired by Swiggy).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lXDdJZ Follow Springboard: Facebook: https://www.facebook.com/springboardind/ LinkedIn: https://www.linkedin.com/company/springboard-india/ 0:23 Why did you become a Data Scientist. How does your day look like on a daily basis? 3:59 How can a non-technical person figure out her way in AI. How did you acquire AI skills? 7:49 What are the pre-requisites required to learn and acquire the AI/ML skillset?10:29 Can you elaborate on the kind of problems you solve as a Data Scientist on a day-to-day basis? 13:54 What do you look for most in a prospective hire for Data Science? Will you remember an interviewee in the recent past who impressed you, what got you impressed? 19:09 What is that one question that you believe any hirable DS or AI/ML Engineer should be able to answer? 21:07 How does it feel to be a woman in Data Science? 22:03 What advice would you give to aspiring learners who want to transition into DS and AI/ML? If you are looking for a resolution of your query from industry experts in the DS or AI/ML space, please add here http://bit.ly/2k93VPf For more information please write to us at india@springboard.com or call us at +91 7483024691 or +91 7483024694</t>
  </si>
  <si>
    <t>PT24M26S</t>
  </si>
  <si>
    <t>https://i.ytimg.com/vi/J2M3EXMMXtg/maxresdefault.jpg</t>
  </si>
  <si>
    <t>pYQt9jgNeVU</t>
  </si>
  <si>
    <t>2019-08-29T08:20:26Z</t>
  </si>
  <si>
    <t>29/8/19 8:20</t>
  </si>
  <si>
    <t>Software Developer to Data Scientist- Journey | Shweta Bhatt</t>
  </si>
  <si>
    <t>Data Science discussion with Shweta Bhatt (Data Scientist at Youplus and Mentor at Springboard). Previously Data Science author at KDnuggets. Master's in Data Science from King's College London.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30IXy5e Follow Springboard: Facebook: https://www.facebook.com/springboardind/ LinkedIn: https://www.linkedin.com/company/springboard-india/ 0:26 How was your journey into Data Science. 1:44 Software Developer to Data Scientist, Journey 3:05 How difficult is it for someone from a non-programming background to transition into DS or AI/ML 4:27 Is AI, ML or DS all about tools? 6:23 What do you think about Python taking over R? 7:42 What are some real-world application of DS, AI, and ML? 9:05 Is DS and AI/ML all about "Hard Skills"? 10:08 What differentiates great Data Science candidate from a good one? 12:48 What do you expect from a candidate in an interview? 14:34 Her views on why more women should get into DS and AI/ML 16:13 What advice would you give to aspiring learners who want to transition into DS and AI/ML? If you are looking for a resolution of your query from industry experts in the DS or AI/ML space, please add here http://bit.ly/2k93VPf For more information, please write to us at india@springboard.com or call us at +91 7483024691 or +91 7483024694</t>
  </si>
  <si>
    <t>https://i.ytimg.com/vi/pYQt9jgNeVU/maxresdefault.jpg</t>
  </si>
  <si>
    <t>ES3jxYplZco</t>
  </si>
  <si>
    <t>2019-08-06T10:43:24Z</t>
  </si>
  <si>
    <t>Real Talk with Flipkart Data Scientist | Mentor at Springboard</t>
  </si>
  <si>
    <t>Data Science discussion with Abhishek Periwal (Data Scientist at Flipkart and Mentor at Springboard). Previously at Paytm, Landingkart Technologies, Mu Sigma.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If you are looking for a resolution of your query from industry experts in the DS or AI/ML space, please add here http://bit.ly/2k93VPf For more information, please write to us at india@springboard.com or call us at +91 7483024691 or +91 7483024694</t>
  </si>
  <si>
    <t>https://i.ytimg.com/vi/ES3jxYplZco/maxresdefault.jpg</t>
  </si>
  <si>
    <t>AKvX5i13OKc</t>
  </si>
  <si>
    <t>2019-08-06T10:05:08Z</t>
  </si>
  <si>
    <t>Real Talk with K-Mart(KAS) Data Scientist | Mentor at Springboard</t>
  </si>
  <si>
    <t>Data Science discussion with Siddharth Dixit (Senior Data Scientist at KAS and Mentor at Springboard). Previously at Target.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If you are looking for a resolution of your query from industry experts in the DS or AI/ML space, please add here http://bit.ly/2k93VPf For more information, please write to us at india@springboard.com or call us at +91 7483024691 or +91 7483024694</t>
  </si>
  <si>
    <t>https://i.ytimg.com/vi/AKvX5i13OKc/maxresdefault.jpg</t>
  </si>
  <si>
    <t>1FVYrfzXBT8</t>
  </si>
  <si>
    <t>2019-07-22T05:48:34Z</t>
  </si>
  <si>
    <t>22/7/19 5:48</t>
  </si>
  <si>
    <t>Is Data Science all about tools | Data Scientist at Walmart Labs and Mentor at Springboard</t>
  </si>
  <si>
    <t>Data Science Discussion with Neeraj Agrawal (Senior Data Scientist at Walmart Labs). Previously at Honeywell Technology Solutions Inc and GE Transportation.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If you are looking for a resolution of your query from industry experts in the DS or AI/ML space, please add here http://bit.ly/2k93VPf For more information, please write to us at india@springboard.com or call us at +91 7483024691 or +91 7483024694</t>
  </si>
  <si>
    <t>https://i.ytimg.com/vi/1FVYrfzXBT8/maxresdefault.jpg</t>
  </si>
  <si>
    <t>n7FiLyVHI2s</t>
  </si>
  <si>
    <t>2019-07-22T04:16:30Z</t>
  </si>
  <si>
    <t>22/7/19 4:16</t>
  </si>
  <si>
    <t>What makes an aspiring learner hireable for Data Science? | Walmart Labs Data Scientist</t>
  </si>
  <si>
    <t>Data Science Discussion with Sumit Dutta (Data Scientist at Walmart Labs and Mentor at Springboard). Previously at Ola, Scienaptic Systems and Morgan Stanley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0.11: Journey into Data Science. Transition Pathways 1:33: What excites you the most about Data Science? 1:59: Any problem/ project which you enjoyed the most. 3:42: As a Data Scientist where do you spend most of your time? 4:55: What makes someone a hirable Data scientist? 6:10: A learning that can help an aspiring data scientist For more information, please write to us at india@springboard.com or call us at +91 7483024691 or +91 7483024694</t>
  </si>
  <si>
    <t>https://i.ytimg.com/vi/n7FiLyVHI2s/maxresdefault.jpg</t>
  </si>
  <si>
    <t>YTBk-WLOKMI</t>
  </si>
  <si>
    <t>2019-07-21T19:13:13Z</t>
  </si>
  <si>
    <t>21/7/19 19:13</t>
  </si>
  <si>
    <t>Real talk with Walmart Data Scientist | Mentor at Springboard</t>
  </si>
  <si>
    <t>Data Science discussion with Neeraj Agrawal (Senior Data Scientist at Walmart Labs and Mentor at Springboard). Previously at Honeywell Technology Solutions Inc and GE Transportation.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0:16 Journey into data Science 4:26 Tools used in Data Science. Is Data Science all about tools and Languages? 7:43 What should aspiring Data Scientist bring to the table? 9:04 Expert advice for learners to break into Data Science. 10:23 How learners should do projects? 11:58 Upcoming trends in data science. Future of Data Science. For more information, please write to us at india@springboard.com or call us at +91 7483024691 or +91 7483024694</t>
  </si>
  <si>
    <t>AhUQp5stPq0</t>
  </si>
  <si>
    <t>2019-07-18T11:45:13Z</t>
  </si>
  <si>
    <t>18/7/19 11:45</t>
  </si>
  <si>
    <t>Artificial Intelligence in transportation(cab aggregators)</t>
  </si>
  <si>
    <t>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t>
  </si>
  <si>
    <t>https://i.ytimg.com/vi/AhUQp5stPq0/maxresdefault.jpg</t>
  </si>
  <si>
    <t>cUe6hwEF7zI</t>
  </si>
  <si>
    <t>2019-06-12T13:05:01Z</t>
  </si>
  <si>
    <t>Journey into Data Science</t>
  </si>
  <si>
    <t>Journey into Data Science from Chirasmita Mallick ( Startup Accelerator Program ). Previously at Cloudera, UCLA, Opera Solutions, Gartner, Infineon Technologies, and Philips.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 Here is what she said: Hi, My name is Chirasmita. I have been working in Data Science field for 5 years now. I started with my career in Healthcare Insurance and moved to Peopleâ€™s Analytics, Semiconductor Analytics, Healthcare R&amp;D. Now I have moved to a smaller role where I am trying to set up Data Science teams for different start-ups across Bangalore. The journey has been pretty rewarding for me. It has basically stemmed out from fear of missing out, I did not want to go into a nightly role when I was graduating from an engineering background. So, this is when IBM was launching into Big Data and this was just a catch phrase and it just got me and I wanted to know more about the same. I just went for the Grace Hopperâ€™s Celebration Scholarship. This is when it started when I pursued a Yahoo researcher and he took me as an intern and we built a recommender system as a part of my internship. Post this, I got my first job offer with Opera Solutions which was into Healthcare Consulting. I think that I have been Challenged to work on day to day basis on various aspects of the problem using text-based data, noisy data, and using a lot of imaging problem. So, learning to apply, adapt and see where the industry is heading been pretty challenging. It is basically like you always need to be on your toes, you are in a start-up environment all the time. I think that adrenaline rush to address a problem also have a foresight to see that how your business is actually ending up with a lot of value out of it, how you are saving time, how you are saving on your revenue this is something which gives you a lot of satisfaction because you see that your work impacts a huge amount of people. So, I prioritize to work on an important problem which really impacts a huge set of people across India. Thank You!</t>
  </si>
  <si>
    <t>https://i.ytimg.com/vi/cUe6hwEF7zI/maxresdefault.jpg</t>
  </si>
  <si>
    <t>eTVEE68l1zQ</t>
  </si>
  <si>
    <t>2019-06-12T08:25:36Z</t>
  </si>
  <si>
    <t>Real talk on AI/ML | Vice President - Head of Applied Research at Swiggy</t>
  </si>
  <si>
    <t>Expert opinion on Machine Learning from Hemant Mishra ( Vice President - Head of Applied Research at Swiggy). Previously at ENST, Xero research center Europe, IBM India Research Lab, Citicorp.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 Here is what he said: So, this is my approach when a person comes to me that is the basics clear to you, in terms of all the things which we need for machine learning. Then the basic machine learning which could be regression, random forest, neural networks, deep networks, etc all of these are tools and understanding of them is really important. People should be able to code them as well and doing them as a black box is okay to start with but thatâ€™s not the end goal. You should be able to code them, use them, manipulate them as per your need. Though there are tools like Tensor Flow and Keras where you may not have to go deeper and code them but still have an understanding of the system is extremely important when you want to go forward in the system down the line. So, this is what typically I expect when a candidate comes or a student comes to me in terms of what exactly they need to take different steps when they want to transit into Machine Learning or Data Science platforms. If you are looking for a resolution of your query from industry experts in the DS or AI/ML space, please add here http://bit.ly/2k93VPf</t>
  </si>
  <si>
    <t>https://i.ytimg.com/vi/eTVEE68l1zQ/maxresdefault.jpg</t>
  </si>
  <si>
    <t>Q9IHeWgQhLo</t>
  </si>
  <si>
    <t>2019-06-12T08:17:15Z</t>
  </si>
  <si>
    <t>Transition pathways into AI/ML | Vice President - Head of Applied Research at Swiggy</t>
  </si>
  <si>
    <t>Expert opinion on Machine Learning from Hemant Mishra ( Vice President - Head of Applied Research at Swiggy). Previously at ENST, Xero research center Europe, IBM India Research Lab, Citicorp.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 Here is what he said: Now when the students come and ask what are exact things which they need to do, if they want to do the transition into Machine Learning or Artificial Intelligence. The most important thing we need to understand is having an analytical mind. Analytical mind means there are two perspectives which I typically look at when I look at the scenario and overall system. People treat machine learning tools as a black box. The second set of people are the one who knows what machine learning tool is doing and try to work over it so that they can improve the performance of the system for a particular task. When I look at first kind of people, for them it's like there is a tool, there is a library, they will use it and they will have certain performances. The major issue which is happening in these kinds of setups when people are just using machine learning as a black box, they do not have an idea when they want to improve something and how it should be improved. They may be following others but they do not have the analytical mind which is required to be brought to understand the problem better and then solve it in a better way. Here, the limitation of the tool becomes the limitation of the person. On the other hand, when you are having an analytical mind what you may do is, you may try to open up the tool and you will try to understand what is going inside that tool. And as soon as we start talking about that then there are certain skills which are needed. Some of these skills are like a good background in mathematics. When we call about mathematics it is typically around algebra, calculus, probability, etc. Computer Science is also very important when we want to do something because we may have an algorithm of something but it needs to be coded into a machine, into a computer so that decisions can be made. The third thing which is important is how to manipulate this data because the data which is getting accumulated in different organizations. The major issue which we see is maybe the data has not been collected with any purpose. If the purpose of the data was not very sure when it was getting collected, there is a possibility that data in its raw form cannot be absorbed by the machine. So, now three parts one is on the education side- what are the basic things which you should be doing, second is on computer science part where programming is important, the third part is how to manipulate this data- how to collect this data and things which are related to data. Now the fourth component is also evolving because machine learning has moved to space where we donâ€™t want to look at a very small amount of data and do a very corner type of job. We are looking at millions and millions of data points which needs to be crunched. There are specialized tools which can do this type of data processing because data is flowing in high velocity and it needs to be dealt with in the same fashion. So, there are systems which are like battle processing systems, Hadoop. MapReduce. There kind of different systems which have evolved over the years to help the Data Scientists to crunch these big data sources much more easily. The fifth component which comes into the picture, which is the recent phenomenon, especially in the neural network domain where we are talking about the GPUs which can process huge amount of data into a deep network kind of philosophy which I was mentioning a few minuted back. All of this becomes something important when a person wants to take a plunge into a machine learning system. Now some of these things are basics, basics in the sense as I was mentioning, though I could be a computer programmer, there are certain libraries that are existing and I work with certain databases. But this is not the definition of machine learning or AI scientists. Typically this approach can get us some distance. The main thing is that do I understand the logic in the algorithm and in the maths behind it. So that when it comes to improving something I know exactly needs to be done. Do I know how to manipulate the data? The rest of the systems which are like on top of Hadoop, MapReduce and other processing systems along with this the GPUs which comes on the hardware sides.</t>
  </si>
  <si>
    <t>https://i.ytimg.com/vi/Q9IHeWgQhLo/maxresdefault.jpg</t>
  </si>
  <si>
    <t>IpCF5e5D3iM</t>
  </si>
  <si>
    <t>2019-06-12T07:34:56Z</t>
  </si>
  <si>
    <t>Expert opinion on Machine Learning | Vice President - Head of Applied Research at Swiggy</t>
  </si>
  <si>
    <t>Expert opinion on Machine Learning from Hemant Mishra ( Vice President - Head of Applied Research at Swiggy). Previously at ENST, Xero research center Europe, IBM India Research Lab, Citicorp.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 Here is what he said: Hi, I am Hemant Mishra. I am Head of Applied Research at Swiggy. Almost for the last 22 years, I am with research in different areas of Machine Learning and Artificial Intelligence. What do I feel about AI/ML? So, there is a whole history which had happened in the last 30-40 years, and the field has evolved over several years. Initially, for every application which we look at, Machine Learning was not the term which was used. We were looking at a different application like automatic speech recognition or speaker recognition and there were tools which were specific for each of these applications. When we look at automatic speech recognition, HMMâ€™s and dynamic programming these were the different things which were getting used to solving the problem. So, for speaker recognition, we had a Gaussian mixture model and the things built on the top of it. Over the years what was realized by different scientists who were working in the academia that the underline phenomenon in each of them, if there is a certain kind of signal which are sitting at the bottom of the model and they need to be model in certain ways. Then slowly the field started evolving and we started looking at the different kind of systems which we may be seeing now. For instance HMMs is used for sequence model and sequences could be part of let's say computer form coming from computer vision they can come from other areas like a speech. In the recent past the way that field has evolved, artificial neural networks which were there for a different task like categorization, interpolation, and different other things, they evolved and with a huge amount of data, we start getting available to the different systems. We started looking at deep learning or deep networks. So, when a question comes that What exactly are we doing in many of these fields? The most basic thing which I tell is, we are trying to identify different patterns and these patterns when we want to identify by looking at it; humans do patterns identification all the time. For example, I need to catch a bus and there is a bus which is standing in front of me. I will be looking at the number which is there on the bus to understand whether this bus is going to the place where I want to go or not. So, if you really look at it, I am trying to do the segmentation of the scene where I am looking at the bus then in the bus I am trying to look at exactly the place where the numbers are appearing that what is the bus number and then maybe the other information which will be associated with the same. So, on a day to day basis we do these tasks but think of it as how much information we can process as a human being or how much information we can retain as a human being? So letâ€™s say when we go further and data starts becoming more and more, typically there is a data overload on us and we can not process data beyond a certain limit in a human capacity. Now, this is the place if we look at it machine overload, the problem was resolved to a certain extent by Google, giving us a ranked list of outputs in response to a particular query. When we go through with these responses, we feel that the information need of a person is getting met out. How this information need is getting met out and how the ranking is happening? This is basically what Machine Learning is happening in the background.</t>
  </si>
  <si>
    <t>https://i.ytimg.com/vi/IpCF5e5D3iM/maxresdefault.jpg</t>
  </si>
  <si>
    <t>fQI4YIKDbsE</t>
  </si>
  <si>
    <t>2019-06-11T11:20:25Z</t>
  </si>
  <si>
    <t>Why Springboard?</t>
  </si>
  <si>
    <t>Afrid Mondal (Systems Engineer at Tata Consultancy Services and learner at Springboard) explains what made him join Springboard for learning Data Science (Springboard Data Science Career Track: https://in.springboard.com/courses/da...).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Follow Springboard: Facebook: https://www.facebook.com/springboardind/ LinkedIn: https://www.linkedin.com/company/spri... Here is what he said: Hi, I am Afrid. It has been a couple of months since I have joined Springboard. My journey so far has been amazing, things that I am getting to learn from the mentors, career coaches, and the Springboard team are really helpful. So, three things that amazed me are as follows. First of all, Mentors, Mentors are like your teachers and friends at the same time. They are always there to support you. Whatever you do, you can always expect their guidance to follow, let it be in things you do, etc. Also, this enables you to understand the expectations of the recruiters in the industry because then again you get to interact with someone who is already a part of this industry and is your mentor. This is helping me to get insights about what exactly is happening out there in the industry which I really fancy. Second is, job guarantee, the special aspect of job guarantee which I like the most is basically it is not campus recruitment, Springboardâ€™s Career Coaches actually train you and make you capable to find any type of job in the industry for example Data Engineer, Data Scientist, Data Analyst, etc. So, overall they help us to realize the difference between different job roles in the industry which is a concern most of us have while entering into this industry. The third is, how Springboard members connect with their learners. The human touch that is prime in Springboardâ€™s course where they establish a friendship with each and every single one of us, also assuring us that they are with us in all circumstances. Furthermore, giving us a sense that no matter where we start, we will eventually end up with our desired job role.</t>
  </si>
  <si>
    <t>https://i.ytimg.com/vi/fQI4YIKDbsE/maxresdefault.jpg</t>
  </si>
  <si>
    <t>TRp8uM0dbFE</t>
  </si>
  <si>
    <t>2019-06-11T11:11:09Z</t>
  </si>
  <si>
    <t>Achal Agarwal (Business Analyst at Lenskart) explains what made him join Springboard for learning Data Science (Springboard Data Science Career Track: https://in.springboard.com/courses/data-science-career-program-online/).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Follow Springboard: Facebook: https://www.facebook.com/springboardind/ LinkedIn: https://www.linkedin.com/company/spri... Here is what he said: Hi, I am Achal. I am a student at Springboard. I am learning Data Science here for the last 2 months. The Mentor-Student relationship is one of the unique feutures that Springboard provides, compared to the various other online courses available in the market. Adding on to this, for an instance whenever we are studying a new topic, we do not have any guidance (via mentor) which can help us in clearing up our thought process. The mentorship access made me choose Springboard. The mentor helps the learner to build a strong platform where you can easily build up your goals and skillsets which can help you build your career down the line. Furthermore, I would like to add that Springboard is a must go for someone who is seeking a career in the field of Data Science. Cheers to Springboard team. Thank you!</t>
  </si>
  <si>
    <t>https://i.ytimg.com/vi/TRp8uM0dbFE/maxresdefault.jpg</t>
  </si>
  <si>
    <t>kXNgXgfyRJA</t>
  </si>
  <si>
    <t>2019-06-11T10:01:09Z</t>
  </si>
  <si>
    <t>Why should one choose Springboard?</t>
  </si>
  <si>
    <t>Shaleen Taneja (Senior Software Engineer at Pitney Bowes and learner at Springboard) explains what made him join Springboard for learning Data Science (Springboard Data Science Career Track: https://in.springboard.com/courses/data-science-career-program-online/).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Follow Springboard: Facebook: https://www.facebook.com/springboardind/ LinkedIn: https://www.linkedin.com/company/spri... Here is what he said: Hi, I am Shaleen. I am working as a Senior Software Engineer at Pitney Bowes India Pvt Ltd. So, from the beginning Springboard was standing out from the crowd. The reason I feel this is from my past experience. Previously, I have done more than 20 MOCâ€™s and every time I use to do MOC, there was always a bridge that I had to cross between what I was learning and what I was going to use because human tendency is, you tend to forget. However, Springboards course includes a well-curated curriculum, this is definite. Apart from this, they provide us with 1:1 Mentoring sessions which help us to Learn from veterans of the Industry. Furthermore, when we belong from an engineering background, we usually are unaware of the career perspectives and a Mentor can always guide us in the right direction, how to network, how career perspectives are directly related to our conversation with others in the field, how to know the industry pattern along with its requirements, plus how existing people in the industry can help us to grow. These are the most motivating and unique factors in Springboardâ€™s offerings. If they continue with the same way, not only owning the students but also coping with us through the sessions and regular interactions through Teaching Assistance, Mentoring, etc which will certainly help everyone in the long run.</t>
  </si>
  <si>
    <t>https://i.ytimg.com/vi/kXNgXgfyRJA/maxresdefault.jpg</t>
  </si>
  <si>
    <t>079BYZczA8c</t>
  </si>
  <si>
    <t>2019-06-11T09:48:10Z</t>
  </si>
  <si>
    <t>Career opportunities in Data Science</t>
  </si>
  <si>
    <t>Listen about career opportunities in Data Science, from Lavanya Tekumalla(Machine Learning Specialist). Previously at Amazon, Myntra, InMobi.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Follow Springboard: Facebook: https://www.facebook.com/springboardind/ LinkedIn: https://www.linkedin.com/company/spri... Here what she said: Hi, I am Lavanya. I lead product at a deep tech start-up Keeno. I also founded my company- AI Phonic that helps create Machine Learning teams within companies. So, I think there are a lot of different types of career opportunities for people interested in Data Science. It can be Data Science Engineers, Machine Learning Engineers, Data Scientist, Machine Learning Scientist, Data Analyst, Business analyst, etc related roles. There is often confusion on which role to pick. People usually say â€œI have come from a certain backgroundâ€ etc and are not sure which part to take. I think in this process a mentor can help. A mentor is someone who can help you figure out what opportunities to pursue given a particular background and what is the course of action to reach there. While a lot of Data so available online to pick up Data Science, mentorship even helps to understand in keeping track of progress and get a high level. Let's say you are confused about what is the kind of projects that you want to do. If you want to land in a certain kind of job and even what kind of domain you want to pick based on your experience. So, I think having a mentor, having that little bit of advice takes you a long way in making the right decisions. Thank You!</t>
  </si>
  <si>
    <t>https://i.ytimg.com/vi/079BYZczA8c/maxresdefault.jpg</t>
  </si>
  <si>
    <t>Oj4xGakhK9o</t>
  </si>
  <si>
    <t>2019-05-19T10:24:23Z</t>
  </si>
  <si>
    <t>19/5/19 10:24</t>
  </si>
  <si>
    <t>Who is AI/ML for? Who should/can become an AI/ML engineer?</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So, today I will be briefly talking about AI and ML. Who can become an AI/ML Engineer? AI/ML- you can think of it as a marriage of some parts of Computer Science, Software Engineering, etc. Machine Learning is basically where you apply algorithms to data without thinking about pre-coding the logic and this is being applied in diverse areas in the industry and the scope is immense from a career perspective, be it in Health Care, Retail, Software Engineering, Information Technology, and even automation so the scope with regard to job and career is immense. About who can become an AI/ML Engineer. Well, if you have some background in Software Engineering like writing codes, be it in JAVA, Python, or any other programming language, in fact, you can typically learn these skills because what you need to upskill that is a different paradigm of how to apply the algorithm of data and make them learn from the data so that it can improve over time and solve real-world problem like trying to predict the stock market, trying to predict device failure, anomaly detection, maybe even cancer prediction. So, the scope is immense. Letâ€™s say even if you donâ€™t have a Software Engineering background. If you can upskill yourself into writing some kind of programming code with regard to Python, JAVA, etc. You can pretty much simultaneously dive in ML and maybe Deep Learning.</t>
  </si>
  <si>
    <t>https://i.ytimg.com/vi/Oj4xGakhK9o/maxresdefault.jpg</t>
  </si>
  <si>
    <t>0Wujpw9QVGo</t>
  </si>
  <si>
    <t>2019-05-19T10:20:38Z</t>
  </si>
  <si>
    <t>19/5/19 10:20</t>
  </si>
  <si>
    <t>How the Springboard curriculum is built?</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So, the intent which went behind in building the Springboard curriculum for the AI/ML career track is that you focus on some different aspect starting from what is the key tools which Data Scientist and ML Engineers needs these days and how do you typically distinguish from Data Science and ML Engineering. So, basically, the idea is you need to know a fair bit of not only, How to build the Machine Learning algorithm but also how do you actually deploy into production. How are these models actually being used in the real world? So, that is where you need to gain skills like, how do you deploy something once, and can deploy it anywhere in logic. Also, trying to know different aspects of Machine Learning starting from Linear Models, diving into non-linear models and deep learning. How are neural networks different from the regular Machine Learning algorithms. Once again for all these skills typically we have some case studies based approaches where you learn about how to apply whatever you have learned in specific areas like Natural Language Processing because text data and unstructured text data is like 80% of volume in different enterprises. So, that is one of the aspects where you learn to apply these things to Natural Language Processing based on used cases like sentiment analysis and also we focus on computer vision where you can focus on different case studies like predicting malaria using Deep Learning, Self-driving cars, etc. So, the intent of this curriculum is to give you an end to end approach starting from knowing the basics of statistics, Machine Learning, diving deeper into Deep Learning. Furthermore, how to deploy these models in production. You get to do an end to end capstone project covering all these aspects where you not only just build a model but also design a complete Machine Learning architecture and scale it up and deploy.</t>
  </si>
  <si>
    <t>https://i.ytimg.com/vi/0Wujpw9QVGo/maxresdefault.jpg</t>
  </si>
  <si>
    <t>6OkxAV4nwLk</t>
  </si>
  <si>
    <t>2019-05-19T10:08:30Z</t>
  </si>
  <si>
    <t>19/5/19 10:08</t>
  </si>
  <si>
    <t>Who should take a course in data science?</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I am Saurabh. I have been working in the Data Science space for about 10 years now. I primarily deal with technology, transportation, telecommunication, and retail. Who should learn Data Science? It really somebody who is curious, has a little bit of quantitative aptitude and is willing to learn new things. So, if you enjoy learning, if you enjoy finding facts, if you enjoy being a pseudo-detective who is trying to find answers using data you should be a Data Scientist. My own journey into Data Science has been interesting and I have found my way through all kind of different industries, exposure, background, and roles that I took. So, it is not true that you need to be a Computer Scientist or Ph.D. in Maths to really be a part of a Data Science conversation. The fundamental key is for you to be really curious. I am an Electrical Engineer by education, I did an MBA in Marketing and Strategies, does that make a Computational Scientist? Not Really. As I keep saying that the key code driving fact is that you need to be a logical thinker. You should be able to approach a problem from first principles and structure them in a meaningful way. Beyond that languages like Python are making it easier for people who come from a very little background in programming to really go out there and experience and try things. Frankly speaking, there are other platforms like Rapidminor that are for relatively simple pieces of analysis even make language a redundant. What really matters is How curious are you? How interested are you in learning about the Data or the fact or the Behaviour that you are interested in. Thank you!</t>
  </si>
  <si>
    <t>https://i.ytimg.com/vi/6OkxAV4nwLk/maxresdefault.jpg</t>
  </si>
  <si>
    <t>07PlterdGdM</t>
  </si>
  <si>
    <t>2019-05-19T10:06:21Z</t>
  </si>
  <si>
    <t>19/5/19 10:06</t>
  </si>
  <si>
    <t>Transition pathway for a learner to enter the Data Science industry</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everyone, My name is Sandeep. I work as a Data Scientist in Myntra. So, I think post completion of the Springboard course there are a lot of things that need to be done. This course will give an idea of what kind of projects are there, what type of topics need to learn, etc. Try to build your portfolio once you have completed the course in order to start participating in Kaggle competitions, etc. Generally, you do not get the opportunity to define the business problem because it is already defined but you get a platform to solve the complete problem. You clean and prepare the data so that a model can be formed. After this, you get to try a lot of things like different models, etc. The most important thing is that in kernels or the codes written by otherâ€™s along with this you get to learn from the discussion forum. The Second thing which is very important, wherever you are working, you know in and out of it. You know the business of the company, you have access to their data. In case if it is possible you should talk to the Data Science team who is working and building the Machine Learning models. You should approach them and discuss what type of projects they are working on because this will help you get the data so that you can try working on your own project. Also, you can speak with your manager and look for internal transfer. This is very critical because I feel it is easier to have an internal transition as compared to looking for a position in any other organization. The reason being you already are aware of the business, you are comfortable with the model building along with all the Data Science skills which are required. These are a few tips that I can give to someone who is looking for a transition. I mean definitely post completion of the course you should try participating in some real-life competitions like Kaggle, Hackerearth, etc. Furthermore, I want to add if you are a JAVA developer or a database developer, you have some skills that can be transferred to Data Science skills. For instance, there is a start-up who wants to build an Artificial Intelligence product and they are looking for someone who can build their User Interface, handle the backend, etc. So, they are looking for skilled people who know JAVA, Machine Learning Algorithms, etc. For someone who is experienced, after completing the course, you should chase such job roles because that is easy and you can expect a good salary hike. To conclude, I would suggest, one should always try to transfer their skills into Data Science roles. Finally, I would like to wish All the best to all the candidates who have been enrolled in this course.</t>
  </si>
  <si>
    <t>https://i.ytimg.com/vi/07PlterdGdM/maxresdefault.jpg</t>
  </si>
  <si>
    <t>dYR8dgEFb3U</t>
  </si>
  <si>
    <t>2019-05-19T10:03:27Z</t>
  </si>
  <si>
    <t>19/5/19 10:03</t>
  </si>
  <si>
    <t>Why did I choose an online course over offline course | Springboard</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y Everyone, I am Pratik. I am a learner at Springboard. Springboardâ€™s Mentorship program is something that has intrigued me to take this course. Mentorship is something which I was specifically looking for, for quite some time, because independently I have tried studying bits and pieces of Machine Learning. I did participate in Kaggle competitions. But the real push came when I met the mentor. So, the top three things that I can put together about Springboard course is first, the mentor has given me the perspective on how end to end Data Science process works rather than while individual learning I only used to focus on Machine Learning algorithms part, reason being we do not deal into data grabbing and deployment side of things which is exactly done in the industry. The mentor has helped me in building that perspective. Secondly, the bloggers, Maniar times it happened that I used to build some Machine Learning model which will either run for too long or the kernel would disconnect, etc would occur and every time I would need an expert who can review my code and guide me on what point is missing. This is something I should know and take care of. Thirdly, I would say the resources because the mentor also has been a learner at some point in their life let's say around 8-10 years back. So, that part is very important. I still remember when I was looking forward to reading something on the recommender system. So, rather than a general habit to go back to the book where I read from scratch, the mentor helped me in a precise manner giving me a chapter of the book specifying the important topic to be read for the recommender system. So, this is something I wonâ€™t get without the mentorâ€™s guidance. Thank You!</t>
  </si>
  <si>
    <t>https://i.ytimg.com/vi/dYR8dgEFb3U/maxresdefault.jpg</t>
  </si>
  <si>
    <t>XDMVvvPgKT4</t>
  </si>
  <si>
    <t>2019-05-19T10:01:08Z</t>
  </si>
  <si>
    <t>19/5/19 10:01</t>
  </si>
  <si>
    <t>How should someone who is 10+ years in the industry, transition into Data Science?</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I'm Matangi and I have 15+ years of experience in Data Science. I started my career in GE Consumer Finance and currently, I am leading a Data science team at PhonePe. I have around 10+ patent grants in the area of customer service, indoor positioning and user profile with Data Science as a background. I am a passionate person when it comes to Data and technology. I would love any day to build models that could build a final smile on consumers face or add some extra money to a company. There is this one question that I keep getting asked, people with like 10 plus years of experience reach out to me via LinkedIn or various forums ask me this question on â€œHow do I move to Data Science?â€ So, I will answer frankly first, you really need to look at if you want to move to this field. There is a lot of buzz and hype around these things and it's not too glamorous as it may seem. In a regular job you got to do a lot of things and suddenly after 10 plus years of experience getting into a new field like this will be difficult. So, there are a lot of ways to cover and if you are really passionate about it then yes. Second thing is in order to make a smooth career transition instead of trying to be only a Data Scientist, there are other opportunities in this field for eg if you are from the product management area, you could be a product manager working with a Data science team or you could be in a consulting company where you are facing clients and you have a technical team working for you, there could be technical accounts manager area where you could shift. But if you are clear on the fact that you want to sit with Data and you want to build models then you should be also willing to give up on the years of experience that you have gained over time because your past experience cannot be valid to Data Science. Of course, then again it depends on where you come from for eg if you were in a Data Analytics kind of career where you were working closely with numbers, etc and from there you want to shift to Machine Learning so, a shift will be pretty smooth and hence some of your past experience could count. But letâ€™s say you belong to a sales background because I do get asked this question that people from a non-technical background want to make a shift to data science and this is an uphill task. One other way lets say you definitely want to move to Data Science and you willing to do required hard work in this case, first of all, you should see if there are opportunities in your current organization after you have acquired the needed skills. These skills can be gained over an online course like Springboard etc. It is structured learning out there post which you get your skills, you have done some Kaggle kind of hackathons or any other hackathons in India through which you know you are completely out there, you are aligned to what you want in which case try to see if you can make a shift within your organisation. Approach the concerned person in your organization and ask them to consider your profile. Initially, you can work on some trial project to understand if that profile suits you or else you can move on. If this doesn't work out, you can try to see if you can do some real-world Data Science kind of thing, you can build your portfolio and network possibly in an early stage start-up and check if you can make a breakthrough where you can pick up your pace and start your journey. Another option is you can take a freelance project parallel to your usual job and present those as a portfolio of the projects that you want your potential recruiter to look at. But having said all this if it is not for my first option which is moving into your current area of expertise but working with data and Data Science teams if that doesn't work then shift in your current organization if that also doesn't work then prefer to go out possibly meeting people, trying to socialize and build your potential set of projects. So, this would be my three prolonged approaches for someone who wants to make a shift to Data Science.</t>
  </si>
  <si>
    <t>https://i.ytimg.com/vi/XDMVvvPgKT4/maxresdefault.jpg</t>
  </si>
  <si>
    <t>pP796WpFH40</t>
  </si>
  <si>
    <t>2019-05-19T09:57:46Z</t>
  </si>
  <si>
    <t>19/5/19 9:57</t>
  </si>
  <si>
    <t>Why is it important to do a course while making a transition in DS/AI?</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My name is Dheeraj. I am a Data Scientist at Hackerank. I have been asked to answer this question- Why is it important to take a course when you are transitioning into Data Science or Machine Learning. From my experience, I can put this into two points. The first point is when you are doing a course it helps you bring structure. It helps you approach a problem in a structured fashion. The second important point is, something that even I have found useful when I have taken courses in the past is that when you are taking a course, you come across with certain keywords. If you find these keywords relevant to the problem that you are trying to solve, you Google it and come across with the latest literature or the Software and you try to use the same and implement it on the problem that you are trying to solve. Thank You!</t>
  </si>
  <si>
    <t>https://i.ytimg.com/vi/pP796WpFH40/maxresdefault.jpg</t>
  </si>
  <si>
    <t>DSzXUrUrZG8</t>
  </si>
  <si>
    <t>2019-05-09T18:20:22Z</t>
  </si>
  <si>
    <t>What are the different roles in Data Science?</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Everyone, My name is Nayan Gupta. I am a Data Scientist at Belong.co. Belong is an outbound hiring platform which helps companies discover and engage candidates to hire them. I have graduated from IIT-Kharagpur in 2013 with a Masterâ€™s Degree in statistics and I have been working as a Data Scientist ever since. Coming to Data Science, Data Science is a multidisciplinary field which involves skills from Statistics, Software Engineering, Programming, Machine Learning, Probability, Communications, etc. When you combine these skills, the roles which come up are diverse. First I will talk about two roles Data Engineer and Infrastructure Engineer. So, these people typically do not do heavy data analysis but they are more of engineers who support data. Coming to Data Science. In Data Science there are three broad categories of roles, there is still confusion around the same but gradually some clarity is coming up. The first role is a Data analyst, these are the folks who are responsible for summarizing data using basic statistics, SQL queries, etc responsible for communicating this matrix with business owners and skills that typically used are R, Python, and basic statistics and they are hired in almost every company. The second role is more if a Data Science generalist which has more of Scientific rigour when compared to Data Analyst. The skills required in this job role are statistics, Machine Learning, programming, etc. the problem is that these people work on with typically recommender system, fraud detection, predicting sales, etc. Furthermore, companies do hire for these roles. The third role is of a Machine Learning Engineer which is very specific to product based companies where these people have a solid background of Software Engineering and additionally, they know Machine Learning so, the benefit is that they can put machine learning models into production. All these types of people collaborate with each other in order to derive business values. Thank You!</t>
  </si>
  <si>
    <t>https://i.ytimg.com/vi/DSzXUrUrZG8/maxresdefault.jpg</t>
  </si>
  <si>
    <t>2019-05-09T18:09:20Z</t>
  </si>
  <si>
    <t>What is the transition pathway to enter the Data Science industry?</t>
  </si>
  <si>
    <t>What is the transition pathway to enter the Data Science industry?(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My name is Shweta. I am a Data Scientist at Youplus. I build products using Natural Language Processing and Deep Learning. So, a lot of Data Science aspirants have asked me this question that how can they successfully make a transition into Data Science job if they have started as a Data Analyst or Software Engineer. Once they have started to pursue Data Science, I would suggest identifying your strengths if it is Machine Learning, Inferential Statistics or Explanatory Data analysis- whichever you are interested in and own these skills. Furthermore, a mentor can help you in identifying your strengths and interest. In the long run, it can help a learner to build a life long relationship with the mentor like a friend plus they will always be there to hold your back in making your future and career decisions. Thank you!</t>
  </si>
  <si>
    <t>https://i.ytimg.com/vi/-fcWyCzP9qE/maxresdefault.jpg</t>
  </si>
  <si>
    <t>2019-05-09T17:49:39Z</t>
  </si>
  <si>
    <t>What Skills are needed to be a Data Scientist- Ajay Ohri</t>
  </si>
  <si>
    <t>What Skills are needed to be a Data Scientist(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I am Ajay. I am a Senior Data Scientist. What skills are needed to be a Data Scientist? I would suggest you should know R, Python, SQL, maybe even SAS languages. These are the tools. What techniques you will need? You need Machine Learning, EDA, Deep Learning, text mining, time series analysis. These are some of the skills that one would need to learn to be a Data Scientist. What is the value of a mentor? A mentor is like a coach, he will guide you and will ensure that you are able to move along in the right direction with the right pace. Is Coach necessary? Well, even Sachin Tendulkar had a coach so it shows that even if you are very talented yourself, knowing the direction in which you should move is very important. An additional point is that a mentor generally tends to be embedded within the industry. So, they know what is happening in the industry. Even if you learn languages like Python, R, SQL, etc which I have mentioned in point one, you will not know what industry is doing unless you connect with a mentor.</t>
  </si>
  <si>
    <t>https://i.ytimg.com/vi/-npqzVCHI7Q/maxresdefault.jpg</t>
  </si>
  <si>
    <t>_xUsaNRuTYY</t>
  </si>
  <si>
    <t>2019-05-01T13:26:28Z</t>
  </si>
  <si>
    <t>How Springboard helps in transition to Data Science</t>
  </si>
  <si>
    <t>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llo, Iâ€™m Rounak, I was a student of the Springboard Data Science career track 2017. According to me the biggest distinction of the springboardâ€™s bootcamp is the mentor. I have told multiple people and I have also blogged about it. One does not really understand how important the mentor is and the difference they can make, until you become a part of a program like this. As a part of Springboard I did close to a dozen projects and some of them got me a lot of recognition. It is one of the reasons I made the shift. Prior to this program, I was involved with web development but I made a shift to Data Science when I saw the potential in me, with regard to data science. Springboard helped me realise that potential. One of my projects with springboard was converted into a book and it got published in 2018. The book was dedicated to my mentor and rightly so. They were also other things that you cannot possibly read in a book that springboard mentors help with; for instance, networking. Networking is a very essential component of the springboard experience, it helps me to find data scientist all around the world; gain recognition for my work, and also land of few interviews. Thanks to the Springboard Data Science Career track, I have been approached by half-dozen companies. I have three job offers with me. I have the liberty to choose where I want to go. I only have Springboard to thank for that.</t>
  </si>
  <si>
    <t>https://i.ytimg.com/vi/_xUsaNRuTYY/maxresdefault.jpg</t>
  </si>
  <si>
    <t>sNEAoaD7ahI</t>
  </si>
  <si>
    <t>2019-05-01T12:18:53Z</t>
  </si>
  <si>
    <t>Who should learn Data Science?</t>
  </si>
  <si>
    <t>Who should learn Data Science? (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My name is Jaidev Deshpande. I work as a Senior Data Scientist at Gramener. At Gramener, we focus on telling stories and insights with data. The easy answer to who Data Science is for and who should go and do it is that basically everybody uses it, consumes it and practices it to some extent. We are all born statisticians and we learn from experience which is pretty much what machines do and precisely, the phenomenon when it plays out in the commercial world, in the real world. If you want to be on top of things then Data Science is the right path for you. So, I do not think there is any straightforward rule of thumb which distinguishes people who are fit for Data Science against the ones who are not. But definitely, it is good to have certain skills and these are all skills that can be learned easily. There is nothing inherent or nobody is born with a particular set of skills that distinguishes them as a Data Scientist. In general, I can add that ability to think in a structured and the analytical way is the only skill that you have to exercise. In fact, itâ€™s not even a skill, I would say that itâ€™s a habit. It is similar to working out. Itâ€™s a muscle, regularly you exercise it, the stronger it becomes. So, all the things that are required for Data Science including analytical thinking can be learned. For an instance, if you went back to my school and told my Mathematics teacher that I was doing applied statistics or mathematics for a living, she will not believe you because I was bad at Maths. But then again, I have learned this the hard way that mathematics, statistics, programming, etc, all of this is not innate, the more you practice, the more you learn and the better you get at it. It is a habit, not a skill. So, anybody who gets into the right set of habits is fit for Data Science job.</t>
  </si>
  <si>
    <t>https://i.ytimg.com/vi/sNEAoaD7ahI/maxresdefault.jpg</t>
  </si>
  <si>
    <t>kjGGlXhWzF4</t>
  </si>
  <si>
    <t>2019-05-01T12:15:26Z</t>
  </si>
  <si>
    <t>How Mentorship helps to learn Data Science or AI/ML</t>
  </si>
  <si>
    <t>How Mentorship helps to learn Data Science or AI/ML? (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My name is Jaidev Deshpande. I work as a Senior Data Scientist at Gramener. At Gramener, we focus on telling stories and insights with data. As far as mentorship is concerned, I have noticed that people who study Data Science, tend to get lonely. There are few people who are interested in the same problem as you are in, there are few people who are studying the same material as you are and there are very few people who share the same goal in your family, organization and your friends. So, just having somebody to talk to, helps and I think that this is the biggest role a Mentor can play. Like I keep repeating you can only learn Data Science by doing things and Mentors have done things. You can always learn Data Science from their experience. Of course, everybody makes mistakes and that is the best way to learn but you donâ€™t have to keep making mistakes, you can always have someone who you can count on, to guide you in the right direction plus the focus on one to one mentorship that I have seen here at Springboard is very valuable. If I have had someone who was a dedicated mentor to me, I think I would have been in a very different place in my life.</t>
  </si>
  <si>
    <t>https://i.ytimg.com/vi/kjGGlXhWzF4/maxresdefault.jpg</t>
  </si>
  <si>
    <t>vh_7BDDTJM4</t>
  </si>
  <si>
    <t>2019-05-01T11:46:47Z</t>
  </si>
  <si>
    <t>Transition Pathway into Data Science or AI/ML</t>
  </si>
  <si>
    <t>What pathways exist to come into Data Science? (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There are a number of different pathways. If you ask me it is a relatively common question these days because you find people in Data Science from all walks of life. I have seen Data Scientists coming from various backgrounds like economics, physics, Computer Science, etc. How do you make a transition into Data Science? It depends on what your background is, what you need to see is unlike some other pathways in the Information Technology side of things, Data Science requires a much more inquisitive open approach to how you look at various aspects, for example, you need to be a little bit more explanatory and curious about things which will help you a successful transition. While you are trying to get into Data Science one pillar of this industry is learning however other pillar which is very useful is to have a guidance or mentorship because it's not something that can easily be taught by a textbook or just by looking at various course videos or lectures, which is something that is essential but above and beyond that if somebody can guide your process, somebody who you can bounce idea off or somebody who can take you around the twists and turns, can accompany your journey into Data Science. Follow us on Facebook: https://www.facebook.com/springboardind/</t>
  </si>
  <si>
    <t>https://i.ytimg.com/vi/vh_7BDDTJM4/maxresdefault.jpg</t>
  </si>
  <si>
    <t>KHw9CUQmKQc</t>
  </si>
  <si>
    <t>2019-05-01T11:31:40Z</t>
  </si>
  <si>
    <t>Transition into Data Science and Machine Learning- Indira Krishnamoorthy</t>
  </si>
  <si>
    <t>Transition into Data Science and Machine Learning (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My name is Indira. I am a Senior Data Scientist at Brillio. I started with my career as an Application Developer in IBM. A few months in Accenture, post that in Harmond. My entry in Data Science happened in the year 2014. I still remember the first time when a senior member from my team approached me and explained about the Titanic data set, the Titanic problem. She said, â€œI can predict if you would have survived the Titanic crashâ€. I just laughed out on her face but she was damn serious about it, but then I asked her how is it even possible. This is when she started explaining to me what Machine Learning and Data Science is all about. So, this kind of piqued my interest in this field of Data Science and Machine Learning. I was into DotNet back then where I had my deliverables, projects, etc. But then in my heart I was convinced that I should be doing this, even if I do not succeed, I wanted to try it and wanted to find out if it will work out for me. That is when I decided and started putting my efforts in learning â€˜R languageâ€™, I have a pretty good programming background. I am from Computer Science Engineering. I went 10 years back in my career to revise Mathematics, Statistics, Fundamentals of Calculus and Linear Algebra, etc. So, believe me, it was not an overnight job. It took me almost 1 year to start thinking like a Data Scientist, Looking at Data and wondering on how a Data Scientist will look at Data in order to get things. Finally, I was lucky enough to get an opportunity within my company on a project where I started getting involved in the team meetings, etc. At some point when I was able to convince my Manager that I could go further in this field.</t>
  </si>
  <si>
    <t>https://i.ytimg.com/vi/KHw9CUQmKQc/maxresdefault.jpg</t>
  </si>
  <si>
    <t>iEPmZbwolLU</t>
  </si>
  <si>
    <t>2019-04-25T07:28:29Z</t>
  </si>
  <si>
    <t>25/4/19 7:28</t>
  </si>
  <si>
    <t>Is Data Science The Right Career For You? | Springboard</t>
  </si>
  <si>
    <t>Mathangi, Head of Data Science, PhonePe and Jaidev Deshpande, Senior Data Scientist, Gramener, speak about data science as a career. Want to learn data science with a job guarantee? Check out Springboard's Data Science Career Track: https://in.springboard.com/courses/data-science-career-program-online/</t>
  </si>
  <si>
    <t>uJe0jqOjhPw</t>
  </si>
  <si>
    <t>2019-04-24T11:59:38Z</t>
  </si>
  <si>
    <t>24/4/19 11:59</t>
  </si>
  <si>
    <t>Do You Need a Degree to Be a Data Scientist?</t>
  </si>
  <si>
    <t>Mathangi, Head of Data Science, PhonePe and Jaidev Deshpande, Senior Data Scientist, Gramener, speak about the ideal background for Data Science. You donâ€™t need to be an engineer to learn data science. The logical mind and analytical thinking come a long way to build a career in data science. Want to learn data science with a job guarantee? Check out Springboard's Data Science Career Track: https://in.springboard.com/courses/data-science-career-program-online/</t>
  </si>
  <si>
    <t>UCZN-xTV6lFwfJHl6ZId_dOg</t>
  </si>
  <si>
    <t>Kunaal Naik</t>
  </si>
  <si>
    <t>ShZGLG7q2o4</t>
  </si>
  <si>
    <t>2020-08-19T04:30:00Z</t>
  </si>
  <si>
    <t>19/8/20 4:30</t>
  </si>
  <si>
    <t>[R Shiny Basic App] #4 - R Shiny Bar Plot</t>
  </si>
  <si>
    <t>#RShiny #Dashboards #R Within R Shiny we can do a bar plot easily with the barplot function. We use the usual plotOutput method to show the bar plot in the UI section. Code Link: https://github.com/KunaalNaik/YT_R_Shiny_Dashboards/tree/master/1%20Basic%20App</t>
  </si>
  <si>
    <t>https://i.ytimg.com/vi/ShZGLG7q2o4/maxresdefault.jpg</t>
  </si>
  <si>
    <t>DxVuO9gqotk</t>
  </si>
  <si>
    <t>2020-08-12T14:30:01Z</t>
  </si>
  <si>
    <t>Create Basic Pipeline using Sklearn and Visualize</t>
  </si>
  <si>
    <t>#sklearn #pipeline We can Create a Basic Pipeline and then visualize it using sklearn's new update 0.23. Just use the set_config to turn on the Pipeline display.</t>
  </si>
  <si>
    <t>https://i.ytimg.com/vi/DxVuO9gqotk/maxresdefault.jpg</t>
  </si>
  <si>
    <t>iUUiO-FL0Js</t>
  </si>
  <si>
    <t>2020-08-05T14:30:08Z</t>
  </si>
  <si>
    <t>Pivot Table Playground #9 - Group by month not working</t>
  </si>
  <si>
    <t>Annoyed when Group by month is not working? In this video, we will cover how to resolve the issue. Also, we will learn about date formatting, which is the primary cause of such problems. The simple trick here is to convert the Text looking date to Number and then Group by month. Follow this method to ensure your dates start grouping again. #pivottables #excel GitHub file link: https://github.com/KunaalNaik/YT_Excel_Pivot_Table_Playground Stay Connected: https://linktr.ee/KunaalNaik</t>
  </si>
  <si>
    <t>https://i.ytimg.com/vi/iUUiO-FL0Js/maxresdefault.jpg</t>
  </si>
  <si>
    <t>GTXs5XMLmjY</t>
  </si>
  <si>
    <t>2020-07-29T14:30:03Z</t>
  </si>
  <si>
    <t>29/7/20 14:30</t>
  </si>
  <si>
    <t>Machine Learning Tutorial : Decision Tree example with Tree Visualization</t>
  </si>
  <si>
    <t>Decision Tree Classifiers are very handy to visualize how each of the independent variables impacts the dependent variable. In this video, we cover a basic example of a Decision Tree and how we can it using Graphviz library. Also, we will learn how to limit the tree and export is for sharing purposes. We will use the Kaggle Kernel for executing this code. If you have a Kaggle account you can get started immediately. Kaggle Kernal: https://www.kaggle.com/funxexcel/p1-sklearn-decision-tree-with-tree-visualization</t>
  </si>
  <si>
    <t>https://i.ytimg.com/vi/GTXs5XMLmjY/maxresdefault.jpg</t>
  </si>
  <si>
    <t>VUs2lpYt8Ig</t>
  </si>
  <si>
    <t>2020-07-23T04:30:00Z</t>
  </si>
  <si>
    <t>23/7/20 4:30</t>
  </si>
  <si>
    <t>Pivot Table Playground #8 - Group by Week and Month</t>
  </si>
  <si>
    <t>#pivottables #excel If you group by week, you cannot group by month within Excel Pivot Tables. To do so, you need to create helper columns which will help you "group by"week and month. In this video, we create helper columns such as Month, Year, Quarter and Week. With these helper columns, we can easily achieve the desired summary we want. GitHub file link: https://github.com/KunaalNaik/YT_Excel_Pivot_Table_Playground Stay Connected: https://linktr.ee/KunaalNaik</t>
  </si>
  <si>
    <t>https://i.ytimg.com/vi/VUs2lpYt8Ig/maxresdefault.jpg</t>
  </si>
  <si>
    <t>c4mS7KaOIGY</t>
  </si>
  <si>
    <t>2020-07-16T04:30:04Z</t>
  </si>
  <si>
    <t>16/7/20 4:30</t>
  </si>
  <si>
    <t>Random Forest Hyperparameter Tuning using randomizedsearchcv | Machine Learning Tutorial</t>
  </si>
  <si>
    <t>Getting 100% Train Accuracy when using sklearn Randon Forest model? You are most likely prey of overfitting! In this video, you will learn how to use Random Forest by optimising the hyperparameter or parameters. We will be using randomizedsearchcv for tuning the parameters due to its speed. By tuning you are most likely to avoid overfitting using Randon Forest. Kaggle Kernel Link: https://www.kaggle.com/funxexcel/p2-sklearn-randon-forest-parameter-tuning Stay Connected: https://linktr.ee/KunaalNaik</t>
  </si>
  <si>
    <t>https://i.ytimg.com/vi/c4mS7KaOIGY/maxresdefault.jpg</t>
  </si>
  <si>
    <t>i4_exRlvIHI</t>
  </si>
  <si>
    <t>Perform Automated EDA using SweetViz &amp;Â Python</t>
  </si>
  <si>
    <t>#sweetviz #python #eda Perform Automated EDA using SweetViz &amp;Â Python by writing only a few lines of code. The beauty of this EDA library is that it creates a self-contained HTML which can be accessed even when you close you Jupyter Notebooks. Also, you get to customize the columns that go into the analysis or force change variables to categorical or numerical.</t>
  </si>
  <si>
    <t>https://i.ytimg.com/vi/i4_exRlvIHI/maxresdefault.jpg</t>
  </si>
  <si>
    <t>Yz52vuswhEk</t>
  </si>
  <si>
    <t>2020-07-10T10:33:17Z</t>
  </si>
  <si>
    <t>How to add a README to your GitHub Profile</t>
  </si>
  <si>
    <t>In this video, you will learn how to add a README to your GitHub Profile. GitHub has recently introduced this feature. All you need to do is create a Repository and all it the same name as your GitHub Profile name. You would have discovered a GitHub Secret!</t>
  </si>
  <si>
    <t>https://i.ytimg.com/vi/Yz52vuswhEk/maxresdefault.jpg</t>
  </si>
  <si>
    <t>cURBIgEokY8</t>
  </si>
  <si>
    <t>2020-07-09T04:30:05Z</t>
  </si>
  <si>
    <t>Pivot Table Playground #7 - Uneven Histogram | Group by uneven intervals</t>
  </si>
  <si>
    <t>Pivot tables can easily group by even intervals. To group by uneven interval, you need to create a helper table by doing VLOOKUP using the exact_match as TRUE. In this video, we will create a small table to create uneven intervals and then look them up into the main table. Post which we can create a Pivot table and use the interval to create our summary. GitHub files link: https://github.com/KunaalNaik/YouTube-Working-Files/tree/master/Pivot%20Table%20Playground #pivottables #excel</t>
  </si>
  <si>
    <t>https://i.ytimg.com/vi/cURBIgEokY8/maxresdefault.jpg</t>
  </si>
  <si>
    <t>3Spa10-mwsw</t>
  </si>
  <si>
    <t>2020-07-02T04:30:00Z</t>
  </si>
  <si>
    <t>Sklearn K-Means Python Example | Interpreting Clustering results</t>
  </si>
  <si>
    <t>I have been using sklearn K-Means algorithm for clustering customer data for years. This algorithm is fairly straightforward to implement. However, interpreting the output is where we need to be very smart. In this video, we will cover how to write a K-means algorithm and also interpret the results to bring out some business outcomes. Kaggle Kernel: https://www.kaggle.com/funxexcel/p1-sklearn-k-means-example 0:0 Introduction to Data 0:59 Clean data and choose variables for clustering 5:30 Sklearn K-Means example code 7: 50 Interpreting clustering results 11:30 Wrapping up #machineleaning #kmeans #clusterning</t>
  </si>
  <si>
    <t>https://i.ytimg.com/vi/3Spa10-mwsw/maxresdefault.jpg</t>
  </si>
  <si>
    <t>_e3VW5Sl0UA</t>
  </si>
  <si>
    <t>2020-06-24T18:30:03Z</t>
  </si>
  <si>
    <t>24/6/20 18:30</t>
  </si>
  <si>
    <t>Pivot Table Playground #6 - Calculated Items</t>
  </si>
  <si>
    <t>Creating a row based on other rows is called Calculated Items. Within tables, it's easy to create them. However, with Pivot tables it's somewhat tricky. In this video, we will learn how to create Calculated items with Pivot tables. GitHub files link: https://github.com/KunaalNaik/YouTube-Working-Files/tree/master/Pivot%20Table%20Playground #pivottables #excel</t>
  </si>
  <si>
    <t>https://i.ytimg.com/vi/_e3VW5Sl0UA/maxresdefault.jpg</t>
  </si>
  <si>
    <t>X0GuVJtt4hY</t>
  </si>
  <si>
    <t>2020-06-18T04:30:02Z</t>
  </si>
  <si>
    <t>18/6/20 4:30</t>
  </si>
  <si>
    <t>How to calculate Column and Row percentage using Excel</t>
  </si>
  <si>
    <t>Calculating column and row percentages can get tricky to interpret. In this video, we learn how to calculate Column and Row Percentages and also interpret the outcomes by answering some business questions. Within Excel, you need not divide multiply by 100 to get the percentage symbol. You simply use the percentage formatting and excel will do that for you automatically. #Percentage #Excel</t>
  </si>
  <si>
    <t>https://i.ytimg.com/vi/X0GuVJtt4hY/maxresdefault.jpg</t>
  </si>
  <si>
    <t>if5c7OMoyUc</t>
  </si>
  <si>
    <t>2020-06-13T18:52:37Z</t>
  </si>
  <si>
    <t>13/6/20 18:52</t>
  </si>
  <si>
    <t>How to create Dashboard in Excel | Learn the Building Blocks of creating Dashboard in any tool</t>
  </si>
  <si>
    <t>Building Dashboards in Excel can become overwhelming. If done right, it provides immense value for your stakeholders. Dashboarding is an art, and it involves some amount of data design thinking to provide the correct information to your stakeholders. In this webinar, you will learn the building blocks of making a Dashboard. You can transfer this knowledge to any tool of your choice and create the same impact for your stakeholders. Join me in a Hands-on Session of creating Excel Dashboards! Register Here for reminder: https://www.eventbrite.com/e/create-dashboard-in-excel-webinar-learn-the-building-blocks-of-dashboards-tickets-107218700018 #dashboard #excel</t>
  </si>
  <si>
    <t>PT1H17M8S</t>
  </si>
  <si>
    <t>https://i.ytimg.com/vi/if5c7OMoyUc/maxresdefault.jpg</t>
  </si>
  <si>
    <t>mk-jq_mMw7A</t>
  </si>
  <si>
    <t>2020-06-11T14:00:22Z</t>
  </si>
  <si>
    <t>Solution using TPOT (Automated Machine Learning) | [Kaggle] Titanic Solution using Python #21</t>
  </si>
  <si>
    <t>In this video, we will do some Automated Machine Learning using TPOT library. TPOT is a Python Automated Machine Learning tool that optimizes machine learning pipelines using genetic programming. In this example, we will use verbosity = 2 to see all the steps that take place. GitHub: https://github.com/KunaalNaik/YouTube-Working-Files/blob/master/Titanic%20Solution%20using%20Excel%20and%20Python/21_Titanic_Solution_TPOT_All_feat_30Jan2019.ipynb #TPOT #AutoML</t>
  </si>
  <si>
    <t>https://i.ytimg.com/vi/mk-jq_mMw7A/maxresdefault.jpg</t>
  </si>
  <si>
    <t>SCDPvW8PILI</t>
  </si>
  <si>
    <t>2020-06-10T18:30:03Z</t>
  </si>
  <si>
    <t>Pivot Table Playground #5 - Calculated Fields</t>
  </si>
  <si>
    <t>Creating another field is called Calculated Fields. Within tables, it's easy to create them. However, with Pivot tables we can do it easily too. In this video, we will learn how to create Calculated fields with Pivot Tables. GitHub files link: https://github.com/KunaalNaik/YouTube-Working-Files/tree/master/Pivot%20Table%20Playground #pivottables #excel</t>
  </si>
  <si>
    <t>https://i.ytimg.com/vi/SCDPvW8PILI/maxresdefault.jpg</t>
  </si>
  <si>
    <t>ucIFJXnF6EY</t>
  </si>
  <si>
    <t>2020-06-07T19:01:41Z</t>
  </si>
  <si>
    <t>Learn SQL by solving a Case Study</t>
  </si>
  <si>
    <t>Using SQL to extract data and using SQL to extract insights can be two different tasks. In this Webinar, you will learn how to use the basics of MySQL while solving some business questions. Topics that are covered in this Webinar are as followed: 0:00 In Introduction to Learn SQL with a Case Study 1:43 Introduction to Data and Business Understanding 8:16 Data in SQL 9:22 Basic Business Questions 26:24 Questions with Group By 49:25 Intermediate Questions - Joins and Group By 1:12:44 Advanced Questions - Something to think over 1:18:20 Closure GitHub Link for Code and Data: https://github.com/KunaalNaik/YT_SQL_for_DataScience/tree/master/Webinar #mysql</t>
  </si>
  <si>
    <t>https://i.ytimg.com/vi/ucIFJXnF6EY/maxresdefault.jpg</t>
  </si>
  <si>
    <t>YzlrlUG2_lY</t>
  </si>
  <si>
    <t>2020-06-03T18:30:04Z</t>
  </si>
  <si>
    <t>Pivot Table Playground #4 - Excel Histogram with Pivot Tables</t>
  </si>
  <si>
    <t>Excel has 2 options for creating Histogram. One using Data Analysis Toolpak and other using Pivot tables. Not many know that we can automatically group Numbers if its put in the Row area. By doing this, we are creating a frequency distribution of equal widths. This simple trick allows Pivot Tables allows users to make a Histogram. #histogram #excel #pivottables</t>
  </si>
  <si>
    <t>https://i.ytimg.com/vi/YzlrlUG2_lY/maxresdefault.jpg</t>
  </si>
  <si>
    <t>6iKPkY4yZcs</t>
  </si>
  <si>
    <t>2020-05-27T18:30:00Z</t>
  </si>
  <si>
    <t>27/5/20 18:30</t>
  </si>
  <si>
    <t>Pivot Table Playground #3 - Automatically update pivot table when source data changes</t>
  </si>
  <si>
    <t>Pivot tables are wonderful for creating summaries. However, they struggle to update source data automatically. But there is a simple fix for the same. You can provide a name to the Tables using Format as Table. This way the Pivot tables automatically refreshes with new data as the named table takes care of the same. #pivottables #excel</t>
  </si>
  <si>
    <t>https://i.ytimg.com/vi/6iKPkY4yZcs/maxresdefault.jpg</t>
  </si>
  <si>
    <t>AoFQUGcMcsw</t>
  </si>
  <si>
    <t>2020-05-27T14:27:55Z</t>
  </si>
  <si>
    <t>27/5/20 14:27</t>
  </si>
  <si>
    <t>Let's play with Data | The World of Data Science</t>
  </si>
  <si>
    <t>Getting into Data Science can be easy for some and confusing for others. In this video, we will learn about careers in Data Science. We will cover topics of What is Data Science, types of Data Science roles, what tools you need to learn, salary expectations, and many other topics. 00:00 Introduction 2:10 My Analytics Journey 6:43 Your first step 9:06 Welcome to the dark side of Data Science 12:17 What is Data Science? 14:15 Data Science Overview 20:52 Data Science Hard Skills vs Soft Skills 25:11 Data Science Example - Regression 30:55 AI vs ML vs Deep Learning 36:05 Artificial Intelligence 40:20 Machine Learning 41:15 Deep Learning 42:31 Difference between Machine Learning and Deep Learning 44:52 Importance of Data Science 48:46 Why does it matter currently in India? 54:17 What skills do you require for Data Science? 55:20 Data Roles and Skill Set 59:56 Comparision between Data Analyst, Machine Learning Engineer, Data Engineer, Data Scientist 1:02:23 Data Analyst Profile 1:04:48 Data Scientist Profile 1:06:54 Essential Skills for Data Science 1:11:03 Salary by Roles in Data Science 1:14:55 Top 10 jobs involving AI skills 1:15:39 Salary by Career Paths 1:20:30 Tools required to get into Data Science 1:25:04 Case Studies on How Data Science is applied 1:31:11 Process of Data Science 1:32:31 Advice for aspirants wanting to get into Data Science 1:34:29 Wrap up Presentation Link: https://github.com/KunaalNaik/Data_Science Stay Connected: https://linktr.ee/KunaalNaik</t>
  </si>
  <si>
    <t>PT1H41M11S</t>
  </si>
  <si>
    <t>https://i.ytimg.com/vi/AoFQUGcMcsw/maxresdefault.jpg</t>
  </si>
  <si>
    <t>_SUaYU2dwrs</t>
  </si>
  <si>
    <t>2020-05-24T10:42:03Z</t>
  </si>
  <si>
    <t>24/5/20 10:42</t>
  </si>
  <si>
    <t>How to calculate percentage using Excel</t>
  </si>
  <si>
    <t>Calculating percentages can be tricky business depending on the context of the Business. In this video, we learn how to calculate Quarterly Sales percentage over the Yearly Sales. Going further, we also calculate the half-yearly sales percentage using the Sum Function. Within Excel, you need not divide multiply by 100 to get the percentage symbol. You simply use the percentage formatting and excel will do that for you automatically. #Percentage #Excel</t>
  </si>
  <si>
    <t>https://i.ytimg.com/vi/_SUaYU2dwrs/maxresdefault.jpg</t>
  </si>
  <si>
    <t>50sWPzlmxOE</t>
  </si>
  <si>
    <t>2020-05-20T18:30:01Z</t>
  </si>
  <si>
    <t>20/5/20 18:30</t>
  </si>
  <si>
    <t>Random Forest Parameter Optimization using all features | [Kaggle] Titanic Solution using Python #20</t>
  </si>
  <si>
    <t>Yet another video on Titanic Solution. This time we use Random forest with all the features we created from the feature engineering steps. In this video, we will do some hyperparameter tuning using GridSearchCV. GitHub: https://github.com/KunaalNaik/YouTube-Working-Files/blob/master/Titanic%20Solution%20using%20Excel%20and%20Python/19_Titanic_Solution_Random_Forest_Grid_All_feat_12Oct2019.ipynb #randomforest #kaggle</t>
  </si>
  <si>
    <t>https://i.ytimg.com/vi/50sWPzlmxOE/maxresdefault.jpg</t>
  </si>
  <si>
    <t>Pls9sOQ2x_s</t>
  </si>
  <si>
    <t>2020-05-13T18:30:09Z</t>
  </si>
  <si>
    <t>13/5/20 18:30</t>
  </si>
  <si>
    <t>Install Jupyter Notebook Extensions (nbextensions)</t>
  </si>
  <si>
    <t>#JupyterNotebook #nbextensions #Python Jupyter Notebook Extension or nbextensions is a great way to enhance the way you work with it. In this video, we talk about how to install and get started.</t>
  </si>
  <si>
    <t>https://i.ytimg.com/vi/Pls9sOQ2x_s/maxresdefault.jpg</t>
  </si>
  <si>
    <t>D5xHnJn1B-k</t>
  </si>
  <si>
    <t>2020-05-06T18:30:01Z</t>
  </si>
  <si>
    <t>Pivot Table Playground #2 - Working with Time Series Data</t>
  </si>
  <si>
    <t>Excel Pivot tables a very effective way to deal with Date Summary. In this video, we will cover how to group by Month, Quarter, Year and also see the trick behind the weekly summary. Sometimes Excel pivot table cannot group dates. It is because the Dates are not present as number format. Ensure the dates are converted to NUmber before summarizing dates in pivot tables. #pivottables #excel #dates</t>
  </si>
  <si>
    <t>https://i.ytimg.com/vi/D5xHnJn1B-k/maxresdefault.jpg</t>
  </si>
  <si>
    <t>HK9keM3lre4</t>
  </si>
  <si>
    <t>2020-04-29T18:30:04Z</t>
  </si>
  <si>
    <t>29/4/20 18:30</t>
  </si>
  <si>
    <t>Solution using make_pipeline &amp; make_column_transformer| [Kaggle] Titanic Solution using Python #19</t>
  </si>
  <si>
    <t>Yet another video on Titanic Solution. This time we will use the raw train and test data provided by Kaggle and clean them using Pipeline. We will use the make_pipeline and make_column_transformer to create pipelines and also transform numerical and categorical features separately. We will use SimpleImputer, KBinsDiscretizer, OneHotEncoder to do missing value treatment, binning and creating Dummy Variables. GitHub: https://github.com/KunaalNaik/YouTube-Working-Files/blob/master/Titanic%20Solution%20using%20Excel%20and%20Python/20_Titanic_Basic_Pipeline_25Mar2020.ipynb #randomforest #kaggle</t>
  </si>
  <si>
    <t>https://i.ytimg.com/vi/HK9keM3lre4/maxresdefault.jpg</t>
  </si>
  <si>
    <t>g2q4wYxfnh8</t>
  </si>
  <si>
    <t>2020-04-22T18:30:05Z</t>
  </si>
  <si>
    <t>22/4/20 18:30</t>
  </si>
  <si>
    <t>Pivot Table Playground #1 | Introduction &amp; Manual or Custom Grouping</t>
  </si>
  <si>
    <t>Pivot table has a feature that helps you custom group categories. In this video, we will learn about the basics of Pivot tables and also learn how to manually group different values within Pivot Tables. Design Tab helps us change the style of Pivot and make it look presentable. In this video, we will make the video more presentable. #pivottables #excel</t>
  </si>
  <si>
    <t>https://i.ytimg.com/vi/g2q4wYxfnh8/maxresdefault.jpg</t>
  </si>
  <si>
    <t>n0-e3x88dLY</t>
  </si>
  <si>
    <t>2020-04-15T18:30:07Z</t>
  </si>
  <si>
    <t>15/4/20 18:30</t>
  </si>
  <si>
    <t>Random Forest with SelectKBest, Chi2 | [Kaggle] Titanic Solution using Python #18</t>
  </si>
  <si>
    <t>Yet another video on Titanic Solution. This time we use Random forest with selectKBest to identify top 30 features for building the model. Also, we will use some hyperparameters to optimize the Random Forest Algorithm and avoid overfitting. GitHub: https://github.com/KunaalNaik/YouTube-Working-Files/blob/master/Titanic%20Solution%20using%20Excel%20and%20Python/18_Titanic_Solution_Random_Forest_Grid_sel_feat_12Oct2019.ipynb #randomforest #kaggle #machinelearning</t>
  </si>
  <si>
    <t>https://i.ytimg.com/vi/n0-e3x88dLY/maxresdefault.jpg</t>
  </si>
  <si>
    <t>s7vsF2bzQX8</t>
  </si>
  <si>
    <t>2020-04-08T18:30:09Z</t>
  </si>
  <si>
    <t>Machine Learning Tutorial - Basic sklearn Random Forest model</t>
  </si>
  <si>
    <t>scikit learn's Random Forest algorithm is a popular modelling technique for getting accurate models. It uses Decision Trees as a base and grows many small trees using random rows and a random column. Hence the name Random Forest. The Random Forest tend to overfit models. Which is where we use various hyperparameters to tune the model to get a good bias and variance balance. In this video example, we cover the basic of building a Random Forest Model and checking it accuracy on Diabetes Dataset from Kaggle. Kaggle Kernel: https://www.kaggle.com/funxexcel/p1-basic-sklearn-randon-forest-model GitHub Link: https://github.com/KunaalNaik/YouTube-Working-Files/tree/master/Machine%20Learning/sklearn #sklearn #machinelearning #randomforest</t>
  </si>
  <si>
    <t>https://i.ytimg.com/vi/s7vsF2bzQX8/maxresdefault.jpg</t>
  </si>
  <si>
    <t>SlgYmDr64aE</t>
  </si>
  <si>
    <t>2020-04-01T18:30:03Z</t>
  </si>
  <si>
    <t>[Kaggle] Titanic Problem using Excel #17 : Extra Tree with SelectKBest</t>
  </si>
  <si>
    <t>In the previous video, we have used Decision Trees with limited features. In this video, we explore SelectKBest from the sklearn.feature_selection Package to use 30 features for modelling. GitHub Code: https://github.com/KunaalNaik/YouTube-Working-Files/blob/master/Titanic%20Solution%20using%20Excel%20and%20Python/17%20Titanic_Solution_Extra_Tree_Grid_sel_feat_3Sep2019.ipynb</t>
  </si>
  <si>
    <t>https://i.ytimg.com/vi/SlgYmDr64aE/maxresdefault.jpg</t>
  </si>
  <si>
    <t>pooXM9mM7FU</t>
  </si>
  <si>
    <t>2020-03-25T18:30:04Z</t>
  </si>
  <si>
    <t>25/3/20 18:30</t>
  </si>
  <si>
    <t>sklearn Logistic Regression hyperparameter optimization</t>
  </si>
  <si>
    <t>sklearn Logistic Regression has many hyperparameters we could tune to obtain. Some of the most important ones are penalty, C, solver, max_iter and l1_ratio. In this video, we will use the hyperparameters in logistic regression and find the best combination using gridsearchcv. This ensures we get the best logistic regression model for data. Also, most likely we will have the best accuracy. Kaggle Kernel: https://www.kaggle.com/funxexcel/p2-logistic-regression-hyperparameter-tuning GitHub: https://github.com/KunaalNaik/YouTube-Working-Files/tree/master/Machine%20Learning #logisticregression #machinelearning #sklearn</t>
  </si>
  <si>
    <t>https://i.ytimg.com/vi/pooXM9mM7FU/maxresdefault.jpg</t>
  </si>
  <si>
    <t>KHGXpnueZlc</t>
  </si>
  <si>
    <t>2020-03-18T18:30:02Z</t>
  </si>
  <si>
    <t>18/3/20 18:30</t>
  </si>
  <si>
    <t>Machine Learning Tutorial with sklearn SVM Classification (SVC)</t>
  </si>
  <si>
    <t>https://github.com/KunaalNaik/YouTube-Working-Files/tree/master/Machine%20Learning</t>
  </si>
  <si>
    <t>https://i.ytimg.com/vi/KHGXpnueZlc/maxresdefault.jpg</t>
  </si>
  <si>
    <t>E5R3Ag77PcE</t>
  </si>
  <si>
    <t>2020-03-11T18:30:00Z</t>
  </si>
  <si>
    <t>Build your first XGBOOST model on Kaggle Kernel</t>
  </si>
  <si>
    <t>XGBoost is an optimized distributed gradient boosting library designed to be highly efficient, flexible and portable. It implements machine learning algorithms under the Gradient Boosting framework. In this video, I have built a basic XGBoost model to get you started with this awesome algorithm. I have used Kaggle Kernel to help you get started immediately. In case you have XGBoost on your local system, then use the GitHub link to download the code and dataset. Kaggle Kernel: https://www.kaggle.com/funxexcel/p1-develop-your-first-xgboost-model-on-python GitHub Link: https://github.com/KunaalNaik/XtremeDataScience/tree/master/Machine%20Learning/xgboost XGBoost Documentation: https://xgboost.readthedocs.io/en/latest/ #xgboost #kaggle #machinelearning</t>
  </si>
  <si>
    <t>https://i.ytimg.com/vi/E5R3Ag77PcE/maxresdefault.jpg</t>
  </si>
  <si>
    <t>tI_Pco7snZw</t>
  </si>
  <si>
    <t>2020-03-04T18:30:04Z</t>
  </si>
  <si>
    <t>Machine Learning Tutorial with sklearn Logistic Regression</t>
  </si>
  <si>
    <t>Logistic Regression is still one of the most used Machine learning algorithms. In this video, we build a basic Logistic Regression using the Python sklearn package (sklearn.linear_model.LogisticRegression). For this, we will leverage the Breast Cancer Dataset provided by UCI Machine Learning Library. If you want to execute this code quickly, you can do it with Kaggle kernels. You need to have a valid Kaggle Id to be able to copy the code and run it in your account. The kernel on Kaggle: https://www.kaggle.com/funxexcel/titanic-basic-solution-with-logistic-regression GitHub: https://github.com/KunaalNaik/YouTube-Working-Files/tree/master/Machine%20Learning #sklearn #machinelearning #logisticregression #datascience</t>
  </si>
  <si>
    <t>https://i.ytimg.com/vi/tI_Pco7snZw/maxresdefault.jpg</t>
  </si>
  <si>
    <t>6_mz4UzaY_k</t>
  </si>
  <si>
    <t>2020-02-22T18:30:00Z</t>
  </si>
  <si>
    <t>22/2/20 18:30</t>
  </si>
  <si>
    <t>Become a Contributor on Kaggle | How to progress on Kaggle</t>
  </si>
  <si>
    <t>Kaggle helps you boost your Data Science profile. Also, it's a platform to sharpen your Machine Learning Skills. While its fun to practice here, we need to keep a track on the Progression system to rank on Kaggle. In this video, I teach how to become a Contributor on Kaggle. As soon as you join, you are Novice. You need to follow several steps such as updating your profile, participating and submitting one solution. Also, you need to SMS verify your account before you can run kernels on Kaggle. This video helps you become a Contributor and kick start your progression on Kaggle. Happy Kaggleing! Kaggle Kernel (Please upvote and comment): https://www.kaggle.com/funxexcel/titanic-basic-solution-with-logistic-regression GitHub: https://github.com/KunaalNaik/YouTube-Working-Files</t>
  </si>
  <si>
    <t>https://i.ytimg.com/vi/6_mz4UzaY_k/maxresdefault.jpg</t>
  </si>
  <si>
    <t>JzXgl-xSVDQ</t>
  </si>
  <si>
    <t>2020-02-12T16:02:03Z</t>
  </si>
  <si>
    <t>Learn Pandas Dataframe Basics with Business Context</t>
  </si>
  <si>
    <t>I have learned Python Pandas the hard way. I leaned all the methods first and then when I tried to implement the same on a case study I had to keep referring back to my codes. In this video, I teach the basics of Pandas Dataframe along with business context. We use the Retail Customer data to analyse and learn python pandas as we solve for the questions. Working Code - https://www.kaggle.com/funxexcel/working-code-introduction-to-pandas-dataframes Completed Code - https://www.kaggle.com/funxexcel/completed-code-introduction-to-pandas-dataframes GitHub Link - https://github.com/FunXExcel/XtremeDataScience/blob/master/Pandas%20Basics%20with%20Retail%20Customers/3_Data_Frames_Completed.ipynb Please don't forget to like the Codes on Kaggle! #python #pandas #tutorial #basic</t>
  </si>
  <si>
    <t>https://i.ytimg.com/vi/JzXgl-xSVDQ/maxresdefault.jpg</t>
  </si>
  <si>
    <t>zB_0Yxxs0b4</t>
  </si>
  <si>
    <t>2019-12-04T11:22:39Z</t>
  </si>
  <si>
    <t>Time Series Analysis and Forecasting using ARIMA models in R</t>
  </si>
  <si>
    <t>This R tutorial will help you understand the Basics of ARIMA Models in R. In this video, we will cover how to build a model from scratch. The ADF (Augmented Dickey-Fuller test) will be used to check the stationarity of the series. We will also use the PACF and ACF plots to identify the p and q term of the ARIMA Model. Broad Topics are outlined below: 1/ Import Data/Change working Directory 2/ Covert Sales data into R time series object 3/ Check Stationarity 4/ Apply Differencing if not stationary 5/ Identify autoregressive term using PACF plot 6/ Identify moving average term using ACF plot 7/ Build ARIMA model using the arima() function 8/ Use forecast() function to forecast 12 months ahead 9/ Plot Time Series with Forecast Code and Data Download: http://bit.ly/362quaE #ARIMA #Forecasting #R #TimeSeriesAnalysis</t>
  </si>
  <si>
    <t>https://i.ytimg.com/vi/zB_0Yxxs0b4/maxresdefault.jpg</t>
  </si>
  <si>
    <t>vV2KGL6W1eA</t>
  </si>
  <si>
    <t>2019-10-24T05:00:06Z</t>
  </si>
  <si>
    <t>24/10/19 5:00</t>
  </si>
  <si>
    <t>Selecting multiple columns in pandas dataframe</t>
  </si>
  <si>
    <t>Within Pandas, selecting multiple columns can quickly be done by passing list within square brackets. In this video, I show how to choose not only multiple columns but also how to choose Categorical and Numerical variables.</t>
  </si>
  <si>
    <t>https://i.ytimg.com/vi/vV2KGL6W1eA/maxresdefault.jpg</t>
  </si>
  <si>
    <t>s0WD8KwDUg0</t>
  </si>
  <si>
    <t>2019-10-24T05:00:05Z</t>
  </si>
  <si>
    <t>[R Shiny Basic App] #3 - Display text from Select Input using textOutput</t>
  </si>
  <si>
    <t>#RShinyApp #Rshiny #dashboards We can easily display text from Select Input using textOutput. In this video, I have used 2 selectInput controls and one textOutput control. The UI sides send the inputs to the server. Using the textOuput, the UI then displays the same in the Dashboard. Code Link: https://github.com/KunaalNaik/YT_R_Shiny_Dashboards/tree/master/1%20Basic%20App</t>
  </si>
  <si>
    <t>https://i.ytimg.com/vi/s0WD8KwDUg0/maxresdefault.jpg</t>
  </si>
  <si>
    <t>06LZtiF5yGg</t>
  </si>
  <si>
    <t>2019-10-17T01:30:00Z</t>
  </si>
  <si>
    <t>17/10/19 1:30</t>
  </si>
  <si>
    <t>Binning using Python Pandas (pd.cut)</t>
  </si>
  <si>
    <t>Binning is a popular concept used while building a Regression or Logistic Model. Pandas package has made it easy to binning any categorical variables using the pd.cut method. It is simple to implement.</t>
  </si>
  <si>
    <t>https://i.ytimg.com/vi/06LZtiF5yGg/maxresdefault.jpg</t>
  </si>
  <si>
    <t>vsL8osE_0HM</t>
  </si>
  <si>
    <t>2019-10-14T15:42:42Z</t>
  </si>
  <si>
    <t>14/10/19 15:42</t>
  </si>
  <si>
    <t>Automated Data Profiling using Python Pandas (pandas profiling)</t>
  </si>
  <si>
    <t>#pandasprofiling #pandas #python Python Pandas and Plotting packages such matplotlib help in exploratory data analysis. However, we have to write multiple lines of code. With pandas profiling, we now can automate the profiling in just one line. https://pandas-profiling.github.io/pandas-profiling/docs/</t>
  </si>
  <si>
    <t>https://i.ytimg.com/vi/vsL8osE_0HM/maxresdefault.jpg</t>
  </si>
  <si>
    <t>siwo7A0fcRk</t>
  </si>
  <si>
    <t>2019-10-03T05:00:03Z</t>
  </si>
  <si>
    <t>[Kaggle] Titanic Problem using Excel #16 : Decision Trees with SelectKBest to select best Features</t>
  </si>
  <si>
    <t>In the previous video, we have used Decision Trees with all the features. In this video, we explore SelectKBest form the sklearn.feature_selection Package to use limited features for modelling.</t>
  </si>
  <si>
    <t>https://i.ytimg.com/vi/siwo7A0fcRk/maxresdefault.jpg</t>
  </si>
  <si>
    <t>s0mHEsOWvxQ</t>
  </si>
  <si>
    <t>2019-09-27T05:00:04Z</t>
  </si>
  <si>
    <t>27/9/19 5:00</t>
  </si>
  <si>
    <t>[Kaggle] Titanic Problem using Excel #15 - Decision Trees grid search</t>
  </si>
  <si>
    <t>Graduating to Decision Tree Models is the next step in Solving the Titanic Problem by tuning Hyperparameters. Decision Trees overtrain, and by tuning, we will be able to get a good model. If this does not perform well we will have to move to other algorithms.</t>
  </si>
  <si>
    <t>https://i.ytimg.com/vi/s0mHEsOWvxQ/maxresdefault.jpg</t>
  </si>
  <si>
    <t>f546JkmfxZ8</t>
  </si>
  <si>
    <t>2019-09-26T05:00:04Z</t>
  </si>
  <si>
    <t>26/9/19 5:00</t>
  </si>
  <si>
    <t>[Kaggle] Titanic Problem using Excel #14 - sklearn train test split</t>
  </si>
  <si>
    <t>In the previous videos, we have used Excel to divide our dataset into test and train. In this video, we do it the sklearn way. We used the train_test_split to generate sets for use to train the Titanic model. Moving forward this will be the way we will do train test split.</t>
  </si>
  <si>
    <t>https://i.ytimg.com/vi/f546JkmfxZ8/maxresdefault.jpg</t>
  </si>
  <si>
    <t>IH-QwUjMfCs</t>
  </si>
  <si>
    <t>2019-09-13T10:30:01Z</t>
  </si>
  <si>
    <t>13/9/19 10:30</t>
  </si>
  <si>
    <t>[R Shiny Basic App] #2 - Adding Text and Drop Down Inputs</t>
  </si>
  <si>
    <t>R Shiny has made it easy to add user input elements. In this video, we explore the text input and the select input (or drop-down menu). Both of the elements need an ID as an input and a Title. For Text Input that is sufficient/ However, select input requires another argument that holds values to display in the menu.</t>
  </si>
  <si>
    <t>https://i.ytimg.com/vi/IH-QwUjMfCs/maxresdefault.jpg</t>
  </si>
  <si>
    <t>m9ZDzshT3Ss</t>
  </si>
  <si>
    <t>2019-09-12T04:30:00Z</t>
  </si>
  <si>
    <t>[R Shiny Basic App] #1 - Server and UI element</t>
  </si>
  <si>
    <t>Making a Dashboard App has never been easy. R Shiny made that possible with R. In this video, I introduce you to the basic components of R Shiny Dashboard. The Server and UI Components are easy to place. The UI component contains a fluid page layout which is super dynamic.</t>
  </si>
  <si>
    <t>https://i.ytimg.com/vi/m9ZDzshT3Ss/maxresdefault.jpg</t>
  </si>
  <si>
    <t>dS9IlNrPJh4</t>
  </si>
  <si>
    <t>2019-09-05T13:00:10Z</t>
  </si>
  <si>
    <t>[Kaggle] Titanic Problem using Excel #13 - Basic Decision Tree Model</t>
  </si>
  <si>
    <t>Making a decision tree after we have made the model on Logistic is simple. We import the decision tree classifier from sklearn and implement the same.</t>
  </si>
  <si>
    <t>https://i.ytimg.com/vi/dS9IlNrPJh4/maxresdefault.jpg</t>
  </si>
  <si>
    <t>LYS4ZuTkpTk</t>
  </si>
  <si>
    <t>2019-08-29T04:30:00Z</t>
  </si>
  <si>
    <t>29/8/19 4:30</t>
  </si>
  <si>
    <t>[Kaggle] Titanic Problem using Excel #12 - Evaluating and Submitting Logistic Model</t>
  </si>
  <si>
    <t>In this video, we finally build the model, evaluate it and then submit to Kaggle. We use the validation dataset to check the accuracy of our model and then use the test set to make a prediction. These predictions are later submitted to kaggle. A simple logistic model with all the variables will give us a score of 0.79. Now we need to push this further.</t>
  </si>
  <si>
    <t>https://i.ytimg.com/vi/LYS4ZuTkpTk/maxresdefault.jpg</t>
  </si>
  <si>
    <t>Tipy-zA8JM8</t>
  </si>
  <si>
    <t>2019-08-22T04:30:01Z</t>
  </si>
  <si>
    <t>22/8/19 4:30</t>
  </si>
  <si>
    <t>[Kaggle] Titanic Problem using Excel #11 - Building Basic Logistic Model</t>
  </si>
  <si>
    <t>In this video, we take the first step to build a basic logistic model on the training dataset. We usually use the train_test_split from the sklearn model selection packages. However, since we already divided the datasets in Excel, that step will not be necessary.</t>
  </si>
  <si>
    <t>https://i.ytimg.com/vi/Tipy-zA8JM8/maxresdefault.jpg</t>
  </si>
  <si>
    <t>Z8fJlCweuR8</t>
  </si>
  <si>
    <t>2019-08-20T13:50:51Z</t>
  </si>
  <si>
    <t>20/8/19 13:50</t>
  </si>
  <si>
    <t>SqLite Browser 3.11.2 Installation</t>
  </si>
  <si>
    <t>SqLite helps you quickly started with your SQL practice. Use SqLite Browser to practise your basics with SQL. Download Link: https://sqlitebrowser.org/dl/</t>
  </si>
  <si>
    <t>https://i.ytimg.com/vi/Z8fJlCweuR8/maxresdefault.jpg</t>
  </si>
  <si>
    <t>Unokbp5l5ok</t>
  </si>
  <si>
    <t>2019-08-18T14:23:41Z</t>
  </si>
  <si>
    <t>18/8/19 14:23</t>
  </si>
  <si>
    <t>Install &amp; Download R and R Studio on Windows 10</t>
  </si>
  <si>
    <t># #rstudio #installation It's easy to Install &amp; Download R and R Studio on Windows 10. We begin by downloading cran R, then R Studio and install each one in the same sequence. To install packages, use the "Packages" tab on the right-hand in the bottom section. R Download: https://cran.r-project.org/bin/windows/base/R-4.0.2-win.exe R Studio: https://rstudio.com/products/rstudio/download/</t>
  </si>
  <si>
    <t>https://i.ytimg.com/vi/Unokbp5l5ok/maxresdefault.jpg</t>
  </si>
  <si>
    <t>9uhlKIMMRBw</t>
  </si>
  <si>
    <t>2019-08-18T11:11:40Z</t>
  </si>
  <si>
    <t>18/8/19 11:11</t>
  </si>
  <si>
    <t>[Kaggle] Titanic Problem using Excel #10 - Create Train Test Validation split on Excel</t>
  </si>
  <si>
    <t>To train a model on Python sklearn, you need to split the dataset into train test split. In the Titanic problem, we need to predict on the test set for submission. We will split the train set into train and validation set. We will build the model on the train set and test is on the validation set.</t>
  </si>
  <si>
    <t>https://i.ytimg.com/vi/9uhlKIMMRBw/maxresdefault.jpg</t>
  </si>
  <si>
    <t>FBsXGsMI_5E</t>
  </si>
  <si>
    <t>2019-08-04T05:56:00Z</t>
  </si>
  <si>
    <t>Install Anaconda Python 3.7 on Windows 10 - New version 2019</t>
  </si>
  <si>
    <t>Anaconda helps you install all those packages you need to do Data Science. In this video, I Anaconda with Python 3.7 on Windows 10. I also share some tips to navigate the Anaconda platform and launch Jupyter Notebooks.</t>
  </si>
  <si>
    <t>https://i.ytimg.com/vi/FBsXGsMI_5E/maxresdefault.jpg</t>
  </si>
  <si>
    <t>zWn7kmC4tzg</t>
  </si>
  <si>
    <t>2019-08-03T13:07:35Z</t>
  </si>
  <si>
    <t>Renaming Columns in Pandas | Rename specific columns in Pandas</t>
  </si>
  <si>
    <t>DataFrame columns names in Pandas can be renamed by 2 methods. One method uses the rename method for a DataFrame or by using the property columns of a DataFrame. Notebook: https://github.com/FunXExcel/Python-working-Notebooks-for-Videos/tree/master/Python%20Pandas%20Smart%20Tricks Pandas Documentation: https://pandas.pydata.org/pandas-docs/stable/reference/api/pandas.DataFrame.rename.html</t>
  </si>
  <si>
    <t>https://i.ytimg.com/vi/zWn7kmC4tzg/maxresdefault.jpg</t>
  </si>
  <si>
    <t>Ywannpu7sGM</t>
  </si>
  <si>
    <t>2019-05-02T04:30:00Z</t>
  </si>
  <si>
    <t>[Kaggle] Titanic Problem using Excel #9 - Create Dummy or One Hot Code Variables</t>
  </si>
  <si>
    <t>https://i.ytimg.com/vi/Ywannpu7sGM/maxresdefault.jpg</t>
  </si>
  <si>
    <t>ps7xyxg0Xfg</t>
  </si>
  <si>
    <t>2019-05-01T06:56:41Z</t>
  </si>
  <si>
    <t>[Kaggle] Titanic Problem using Excel #8 - Extract feature using Ticket Variable</t>
  </si>
  <si>
    <t>https://i.ytimg.com/vi/ps7xyxg0Xfg/maxresdefault.jpg</t>
  </si>
  <si>
    <t>aIqNuiztux8</t>
  </si>
  <si>
    <t>2019-04-29T12:59:54Z</t>
  </si>
  <si>
    <t>29/4/19 12:59</t>
  </si>
  <si>
    <t>[Kaggle] Titanic Problem using Excel #7 - Create Title from Name Variable</t>
  </si>
  <si>
    <t>https://i.ytimg.com/vi/aIqNuiztux8/maxresdefault.jpg</t>
  </si>
  <si>
    <t>9WD2ocuspUg</t>
  </si>
  <si>
    <t>2019-04-28T04:30:01Z</t>
  </si>
  <si>
    <t>28/4/19 4:30</t>
  </si>
  <si>
    <t>[Kaggle] Titanic Problem using Excel #6 - Create new Features from SibSp &amp; Parch</t>
  </si>
  <si>
    <t>https://i.ytimg.com/vi/9WD2ocuspUg/maxresdefault.jpg</t>
  </si>
  <si>
    <t>Kk07HCTUHAw</t>
  </si>
  <si>
    <t>2019-04-27T05:31:32Z</t>
  </si>
  <si>
    <t>27/4/19 5:31</t>
  </si>
  <si>
    <t>[Kaggle] Titanic Problem using Excel #5 - Treat Cabin &amp; Recode Sex</t>
  </si>
  <si>
    <t>https://i.ytimg.com/vi/Kk07HCTUHAw/maxresdefault.jpg</t>
  </si>
  <si>
    <t>JRg4eceLPIA</t>
  </si>
  <si>
    <t>2019-04-25T15:56:14Z</t>
  </si>
  <si>
    <t>25/4/19 15:56</t>
  </si>
  <si>
    <t>[Kaggle] Titanic Problem using Excel #4 - Treat Age &amp; Fare</t>
  </si>
  <si>
    <t>https://i.ytimg.com/vi/JRg4eceLPIA/maxresdefault.jpg</t>
  </si>
  <si>
    <t>mYq6QByZERU</t>
  </si>
  <si>
    <t>2019-04-24T16:34:03Z</t>
  </si>
  <si>
    <t>24/4/19 16:34</t>
  </si>
  <si>
    <t>[Kaggle] Titanic Problem using Excel #3 - Treat Embarked Column</t>
  </si>
  <si>
    <t>https://i.ytimg.com/vi/mYq6QByZERU/maxresdefault.jpg</t>
  </si>
  <si>
    <t>H6x6R94HsxI</t>
  </si>
  <si>
    <t>2019-04-23T15:00:28Z</t>
  </si>
  <si>
    <t>23/4/19 15:00</t>
  </si>
  <si>
    <t>[Kaggle] Titanic Problem using Excel #2 - Exploring Data/Missing Value</t>
  </si>
  <si>
    <t>https://i.ytimg.com/vi/H6x6R94HsxI/maxresdefault.jpg</t>
  </si>
  <si>
    <t>CCCjYVJuwU4</t>
  </si>
  <si>
    <t>2019-04-22T15:33:34Z</t>
  </si>
  <si>
    <t>22/4/19 15:33</t>
  </si>
  <si>
    <t>[Kaggle] Titanic Problem using Excel #1 - Download Data &amp; First Submission</t>
  </si>
  <si>
    <t>https://i.ytimg.com/vi/CCCjYVJuwU4/maxresdefault.jpg</t>
  </si>
  <si>
    <t>2b8c8x8Lh9w</t>
  </si>
  <si>
    <t>2019-01-09T16:00:44Z</t>
  </si>
  <si>
    <t>IPracticeAnalytics Jan19 Google Play Store Export</t>
  </si>
  <si>
    <t>Practice your analytical skills by solving the Google Play Store applications challenge! The more you practice, the more familiar you become with data. This way your confidence will be boosted. Your interviewers will be able to feel the confidence you demonstrate. Don't overthink. Just dive into this case study today! Download Data: https://github.com/FunXExcel/IPRACTICEANALYTICS?platform=youtube Submission Link: https://goo.gl/forms/MzlvOWpjhLTagUdD3?platform=youtube Don't forget to subscribe to my emails for receiving videos on solutions to the challenges I have posted: https://funxexcel.com?platform=youtube</t>
  </si>
  <si>
    <t>Kq1_foCbH84</t>
  </si>
  <si>
    <t>2018-09-03T04:30:00Z</t>
  </si>
  <si>
    <t>#1 - Pivot Automation - Adding fields to Row Area</t>
  </si>
  <si>
    <t>Working on a Pivot Table which includes many fields can be tedious work. Mainly because the areas are tiny and can show only a few of them at once. Start File: https://www.funxexcel.com/downloads/ Subscribe to my weekly Newsletter to get the whole code used in this video: http://eepurl.com/dkPdFb</t>
  </si>
  <si>
    <t>https://i.ytimg.com/vi/Kq1_foCbH84/maxresdefault.jpg</t>
  </si>
  <si>
    <t>eQNxtIXT-go</t>
  </si>
  <si>
    <t>2018-02-16T16:00:02Z</t>
  </si>
  <si>
    <t>16/2/18 16:00</t>
  </si>
  <si>
    <t>Removing Duplicates #9 - Finding Max and Min of sales in Month/Year</t>
  </si>
  <si>
    <t>Extracting the maximum or minimum sales amount for a month/year is very easy when done right. In this video we combine remove duplicates and sort to achieve these results.</t>
  </si>
  <si>
    <t>https://i.ytimg.com/vi/eQNxtIXT-go/maxresdefault.jpg</t>
  </si>
  <si>
    <t>YyDKQt4FA-k</t>
  </si>
  <si>
    <t>2018-02-14T02:30:00Z</t>
  </si>
  <si>
    <t>14/2/18 2:30</t>
  </si>
  <si>
    <t>Removing Duplicates #7 - How to the expand option while using Removing duplicates</t>
  </si>
  <si>
    <t>Expand option works very nicely when we need to find a unique list of values in a column that can be used while creating dashboards or filters.</t>
  </si>
  <si>
    <t>https://i.ytimg.com/vi/YyDKQt4FA-k/maxresdefault.jpg</t>
  </si>
  <si>
    <t>kvecPi6ukfo</t>
  </si>
  <si>
    <t>2018-02-10T16:48:53Z</t>
  </si>
  <si>
    <t>Removing Duplicates #8 - Working with dates using 2 columns</t>
  </si>
  <si>
    <t>In this video, we work on how to find the maximum and minimum sales in every month for the corresponding year. Its a classic case of remove duplicates but saves a lot of time when finding maximum and minimum.</t>
  </si>
  <si>
    <t>https://i.ytimg.com/vi/kvecPi6ukfo/maxresdefault.jpg</t>
  </si>
  <si>
    <t>OgWeRNH09tg</t>
  </si>
  <si>
    <t>2017-12-13T17:38:19Z</t>
  </si>
  <si>
    <t>13/12/17 17:38</t>
  </si>
  <si>
    <t>Removing Duplicates #6 - Finding whole row duplicate (without one column)</t>
  </si>
  <si>
    <t>Sometimes we don't use all the columns to remove duplicates. We could easily find the duplicates with the same process of #5 of this series. Except we don't need one column in the process.</t>
  </si>
  <si>
    <t>https://i.ytimg.com/vi/OgWeRNH09tg/maxresdefault.jpg</t>
  </si>
  <si>
    <t>gXJBO2v1Nz4</t>
  </si>
  <si>
    <t>2017-12-10T16:16:11Z</t>
  </si>
  <si>
    <t>Removing Duplicates #5 - Finding whole row duplicates</t>
  </si>
  <si>
    <t>There 2 situations we encounter when we have to remove duplicates. We want either get rid of the duplicate one or retain the duplicates and just be able to identify them. In this video, I explore these options.</t>
  </si>
  <si>
    <t>https://i.ytimg.com/vi/gXJBO2v1Nz4/maxresdefault.jpg</t>
  </si>
  <si>
    <t>2RUtH9hUQmM</t>
  </si>
  <si>
    <t>2017-11-30T17:16:21Z</t>
  </si>
  <si>
    <t>30/11/17 17:16</t>
  </si>
  <si>
    <t>Removing Duplicates #4.2 - Extracting Min and Max values using 2 columns</t>
  </si>
  <si>
    <t>It's very similar to the previous video but with 2 categorical variables.</t>
  </si>
  <si>
    <t>https://i.ytimg.com/vi/2RUtH9hUQmM/maxresdefault.jpg</t>
  </si>
  <si>
    <t>uj61eiooJNw</t>
  </si>
  <si>
    <t>2017-11-23T16:36:05Z</t>
  </si>
  <si>
    <t>23/11/17 16:36</t>
  </si>
  <si>
    <t>Removing Duplicates #4.1 - Extracting Min and Max values</t>
  </si>
  <si>
    <t>Removing Duplicates can do more than just delete duplicate rows. If we combine the sort feature followed by Remove duplicates we can get more logical outputs. If sort the data in descending order, it will give us maximum in each category. If we do it by ascending, we get the minimum.</t>
  </si>
  <si>
    <t>https://i.ytimg.com/vi/uj61eiooJNw/maxresdefault.jpg</t>
  </si>
  <si>
    <t>j55TMzqFqeI</t>
  </si>
  <si>
    <t>2017-10-10T16:30:01Z</t>
  </si>
  <si>
    <t>Removing Duplicates #3 - Removing duplicates using three column</t>
  </si>
  <si>
    <t>With three columns for removing duplicates, we need not always use all of them to remove duplicates. We can do it based on the business requirement. With sorting option combined with remove duplicates option, we can do a lot of things, which we will in the next videos.</t>
  </si>
  <si>
    <t>https://i.ytimg.com/vi/j55TMzqFqeI/maxresdefault.jpg</t>
  </si>
  <si>
    <t>tCs7Kz4zx98</t>
  </si>
  <si>
    <t>Removing Duplicates #2 - Removing duplicates using two column</t>
  </si>
  <si>
    <t>Removing duplicates with one column is easy, but with two columns it becomes tricky and is dependent on what we are thinking of doing. When we have two columns, SUMIFS is possible, but we have to add few more arguments.</t>
  </si>
  <si>
    <t>https://i.ytimg.com/vi/tCs7Kz4zx98/maxresdefault.jpg</t>
  </si>
  <si>
    <t>Hfg5xgHvIx8</t>
  </si>
  <si>
    <t>2017-10-04T07:06:51Z</t>
  </si>
  <si>
    <t>Removing Duplicates #1 - How to remove duplicates in excel</t>
  </si>
  <si>
    <t>You often come across a situation where you have to remove duplicates while cleaning your data. In this video, I show the first step to remove duplicates. In one case we can use SUMIFS function post removing duplicates to get a summary of any numerical column.</t>
  </si>
  <si>
    <t>https://i.ytimg.com/vi/Hfg5xgHvIx8/maxresdefault.jpg</t>
  </si>
  <si>
    <t>jSXNIxbtodM</t>
  </si>
  <si>
    <t>2017-09-28T17:47:31Z</t>
  </si>
  <si>
    <t>28/9/17 17:47</t>
  </si>
  <si>
    <t>How to Do a VLOOKUP in Excel #17 : Finding the Reportee of Reportees</t>
  </si>
  <si>
    <t>Once we find the first level of reportees, we can further extend the method to find their reportees to. Excel Workbook Download : https://github.com/KunaalNaik/YT_Excel_The_Ultimate_Vlookup_Series</t>
  </si>
  <si>
    <t>https://i.ytimg.com/vi/jSXNIxbtodM/maxresdefault.jpg</t>
  </si>
  <si>
    <t>sFaJPSVSRtc</t>
  </si>
  <si>
    <t>2017-09-27T16:53:25Z</t>
  </si>
  <si>
    <t>27/9/17 16:53</t>
  </si>
  <si>
    <t>How to Do a VLOOKUP in Excel #16 : VLOOKUP within VLOOKUP, Finding the Reportee</t>
  </si>
  <si>
    <t>VLOOKUP can also be used within itself to give hierarchical information such as Manager and Reportee relationship. Excel Workbook Download : https://github.com/KunaalNaik/YT_Excel_The_Ultimate_Vlookup_Series</t>
  </si>
  <si>
    <t>https://i.ytimg.com/vi/sFaJPSVSRtc/maxresdefault.jpg</t>
  </si>
  <si>
    <t>yaEKYlqzzbw</t>
  </si>
  <si>
    <t>2017-09-12T02:05:35Z</t>
  </si>
  <si>
    <t>How to Do a VLOOKUP in Excel #18 : Duplicate VLOOKUP - without the helper column</t>
  </si>
  <si>
    <t>In this video, I show the Duplicate VLOOKUP without the helper column. This concept is an extension of the 9th video of this series. Please watch the VLOOKUP 9 video before watching this one. https://youtu.be/paxVLS9n4Sg</t>
  </si>
  <si>
    <t>https://i.ytimg.com/vi/yaEKYlqzzbw/maxresdefault.jpg</t>
  </si>
  <si>
    <t>eyRAIPlAp1c</t>
  </si>
  <si>
    <t>2017-08-02T22:27:18Z</t>
  </si>
  <si>
    <t>String Function - Mid with Find - Interaction with Harsha</t>
  </si>
  <si>
    <t>We come across many situations where we require to extract the middle few characters of a string. Mid Function helps us just do that. With the support of the Find function, we can specify the character to which we want our string. We also use the trim function to remove any extract spaces.</t>
  </si>
  <si>
    <t>D3wz1WUPzUk</t>
  </si>
  <si>
    <t>2017-07-31T04:18:22Z</t>
  </si>
  <si>
    <t>31/7/17 4:18</t>
  </si>
  <si>
    <t>Summary Function - Sumifs with Name Manager - Interaction with Harsha</t>
  </si>
  <si>
    <t>Some parts of what you can do on Pivots can easily be done using the Sumifs functions. Now using this function in combination with a Name Manager and Format as table makes your report more accurate and dynamic. It becomes dynamic the report automatically accounts for the additional rows you have to add to your data.</t>
  </si>
  <si>
    <t>Jm3wiin6V5U</t>
  </si>
  <si>
    <t>2017-07-28T01:00:01Z</t>
  </si>
  <si>
    <t>28/7/17 1:00</t>
  </si>
  <si>
    <t>Part 1 - #9 - Calculate test set RMSE by hand</t>
  </si>
  <si>
    <t>When we predict using the test dataset, we need a metric to measure the effectiveness of it. RMSE does just that.</t>
  </si>
  <si>
    <t>cIzAzWSwlv8</t>
  </si>
  <si>
    <t>2017-07-27T01:00:01Z</t>
  </si>
  <si>
    <t>27/7/17 1:00</t>
  </si>
  <si>
    <t>Part 1 - #8 - Predict on test set</t>
  </si>
  <si>
    <t>After we have split into training and test dataset and built the model on the training dataset, we can test the same using predict dataset.</t>
  </si>
  <si>
    <t>L0yCzxdRqIE</t>
  </si>
  <si>
    <t>2017-07-26T02:12:08Z</t>
  </si>
  <si>
    <t>26/7/17 2:12</t>
  </si>
  <si>
    <t>Part 1 - #7 - Try an 80/20 split</t>
  </si>
  <si>
    <t>Whenever we start modelling, we always split the data into 2 parts, usually split by 80/20. The outcome of a good model depends on how good your test and training split is. And, there is a good science to splitting it properly.</t>
  </si>
  <si>
    <t>43nmdhrQdOI</t>
  </si>
  <si>
    <t>2017-07-24T17:02:42Z</t>
  </si>
  <si>
    <t>24/7/17 17:02</t>
  </si>
  <si>
    <t>Part 1 - #3 - In-sample RMSE for linear regression on Diamonds (DataCamp.com)</t>
  </si>
  <si>
    <t>In this video, I cover the first challenge of calculating RMSE. Also, We learn to train a Model and Evaluate it.</t>
  </si>
  <si>
    <t>L4aNf4ybnx4</t>
  </si>
  <si>
    <t>2017-07-19T17:02:49Z</t>
  </si>
  <si>
    <t>19/7/17 17:02</t>
  </si>
  <si>
    <t>Introduction to DataCamp - Regression models : fitting them and evaluating them(Part 1)</t>
  </si>
  <si>
    <t>DataCamp.com has a variety of courses which help you become a Data Scientist or a Data Analyst. You will be amazed at the number of courses they have.</t>
  </si>
  <si>
    <t>30WC3ix6xS0</t>
  </si>
  <si>
    <t>2017-06-29T17:57:38Z</t>
  </si>
  <si>
    <t>29/6/17 17:57</t>
  </si>
  <si>
    <t>Sales Dashboard Part 1 - Creating a Monthly/Quarterly/Yearly Dashboard with Slicers (Pivot Tables)</t>
  </si>
  <si>
    <t>It is easy to create Dashboard in Excel using Pivot Tables. We can summarise the data using Pivot Tables, the insert a Pivot chart. Post that we can add few Slicers to control out Dashboard. Ensure that the dates in your data are a number, else you will not be able to group the Dates by Month/Quarter/Year automatically.</t>
  </si>
  <si>
    <t>mMvYWXBCNoY</t>
  </si>
  <si>
    <t>2017-06-27T02:58:39Z</t>
  </si>
  <si>
    <t>27/6/17 2:58</t>
  </si>
  <si>
    <t>How to Do a VLOOKUP in Excel #15 : Duplicate VLOOKUP with combo box</t>
  </si>
  <si>
    <t>This is an extension to the Duplicate VLOOKUP video I have posted earlier. Please watch the 9th video before watching this one. https://youtu.be/paxVLS9n4Sg The only thing that differs from the 9th video is the way we represent the information. In this video, we use a combo box to represent the duplicate lookup values. Excel Workbook Download : https://github.com/KunaalNaik/YT_Excel_The_Ultimate_Vlookup_Series</t>
  </si>
  <si>
    <t>https://i.ytimg.com/vi/mMvYWXBCNoY/maxresdefault.jpg</t>
  </si>
  <si>
    <t>7uJpnqtvCuU</t>
  </si>
  <si>
    <t>2017-06-16T02:36:07Z</t>
  </si>
  <si>
    <t>16/6/17 2:36</t>
  </si>
  <si>
    <t>Pivot Tables for Excel 2016 : Part 2 - Using Pivot Table as a Database</t>
  </si>
  <si>
    <t>Once you have created the Pivot Database, you need to use the SUMIFS function to populate your reports. Using SUMIFS function gives more flexibility to represent the your reports.</t>
  </si>
  <si>
    <t>9e6NsrJAnFk</t>
  </si>
  <si>
    <t>2017-06-15T02:08:08Z</t>
  </si>
  <si>
    <t>15/6/17 2:08</t>
  </si>
  <si>
    <t>Pivot Tables for Excel 2016 : Part 1 - Converting Pivot Table into a Database</t>
  </si>
  <si>
    <t>Often we are in a situation where we need to re-use the report generated from a Pivot Table. In this video, I show how to first convert a Pivot into to Database. In the next video, I will show, how you can use the Pivot as a Database.</t>
  </si>
  <si>
    <t>WD1Gx1UPMJU</t>
  </si>
  <si>
    <t>2017-06-08T17:10:03Z</t>
  </si>
  <si>
    <t>How to do a VLOOKUP #14 : How to use VLOOKUP across multiple sheets with same unique id</t>
  </si>
  <si>
    <t>In a situation where you have to use VLOOKUP from multiple sheets, it becomes difficult choosing the same range across multiple sheets. To make the lookup process easier, we can use the INDIRECT function to convert text within a cell to a Range and perform VLOOKUP. Excel Workbook Download : https://github.com/KunaalNaik/YT_Excel_The_Ultimate_Vlookup_Series</t>
  </si>
  <si>
    <t>https://i.ytimg.com/vi/WD1Gx1UPMJU/maxresdefault.jpg</t>
  </si>
  <si>
    <t>qktsHzXBL3M</t>
  </si>
  <si>
    <t>2017-06-08T15:11:57Z</t>
  </si>
  <si>
    <t>How to Convert a Pivot Table to a Standard List or a Table (Better Volume)</t>
  </si>
  <si>
    <t>We often end up creating an awesome pivot summary and wished we convert that into a reusable table for further analysis. It can be easily done by Report Layout option available in the Design tab using Tabular form and repeating all items.</t>
  </si>
  <si>
    <t>Mca4zqfAkb4</t>
  </si>
  <si>
    <t>2017-05-21T12:04:10Z</t>
  </si>
  <si>
    <t>21/5/17 12:04</t>
  </si>
  <si>
    <t>Date Functions 8 : Correcting the dates when the month and day are swapped</t>
  </si>
  <si>
    <t>Sometimes we come across dates, which are either in string format or the month and day are swapped. Sometimes even both. In this video, I use the LEFT, RIGHT, MiD, DATE, DAY, MONTH, YEAR functions to correct such errors. You can choose you to use either of the ideas to correct your dates.</t>
  </si>
  <si>
    <t>nATgn6Mnshs</t>
  </si>
  <si>
    <t>2017-05-21T11:31:16Z</t>
  </si>
  <si>
    <t>21/5/17 11:31</t>
  </si>
  <si>
    <t>How to do a VLOOKUP #13 : VLOOKUP example between 2 sheets</t>
  </si>
  <si>
    <t>Quite often we are in a situation where you have to perform VLOOKUP between 2 sheets. In this video, I teach you an example and also ensure you do not have to change the table_array when new data is appended. Excel Workbook Download : https://github.com/KunaalNaik/YT_Excel_The_Ultimate_Vlookup_Series</t>
  </si>
  <si>
    <t>https://i.ytimg.com/vi/nATgn6Mnshs/maxresdefault.jpg</t>
  </si>
  <si>
    <t>D-udojyxjwQ</t>
  </si>
  <si>
    <t>2017-04-27T02:04:23Z</t>
  </si>
  <si>
    <t>27/4/17 2:04</t>
  </si>
  <si>
    <t>Where is the Excel Personal Macro Workbook Located?</t>
  </si>
  <si>
    <t>In this video, I cover how to create and use a PERSONAL file for my VBA code. You can also copy your macros to a Personal Macro Workbook and start using it from there.</t>
  </si>
  <si>
    <t>https://i.ytimg.com/vi/D-udojyxjwQ/maxresdefault.jpg</t>
  </si>
  <si>
    <t>VX9nI9kD554</t>
  </si>
  <si>
    <t>2017-03-14T18:07:06Z</t>
  </si>
  <si>
    <t>14/3/17 18:07</t>
  </si>
  <si>
    <t>Excel VBA Tips and Tricks #1 - How to add Macro Buttons to Quick Access Toolbar</t>
  </si>
  <si>
    <t>Creating Custom Multifunctional Macros is easy. Rather than calling the function using a Button or running it from the VBA Editor, it's easy to add to the Quick Access Toolbar and use it from there.</t>
  </si>
  <si>
    <t>https://i.ytimg.com/vi/VX9nI9kD554/maxresdefault.jpg</t>
  </si>
  <si>
    <t>4W9Rpy_r12I</t>
  </si>
  <si>
    <t>2017-03-03T03:08:40Z</t>
  </si>
  <si>
    <t>How to do a VLOOKUP #12 : Create a Dynamic Chart using VLOOKUP</t>
  </si>
  <si>
    <t>VLOOKUP can also be used to create charts which are dynamic. We can use the Column function to get the column index number dynamically to write the formula. Excel Workbook Download : https://github.com/KunaalNaik/YT_Excel_The_Ultimate_Vlookup_Series</t>
  </si>
  <si>
    <t>https://i.ytimg.com/vi/4W9Rpy_r12I/maxresdefault.jpg</t>
  </si>
  <si>
    <t>GXjGl9Tv83o</t>
  </si>
  <si>
    <t>2017-02-28T14:36:16Z</t>
  </si>
  <si>
    <t>28/2/17 14:36</t>
  </si>
  <si>
    <t>Alternate to Sorting Pivot table values when you have multiple columns in the Row area</t>
  </si>
  <si>
    <t>It is not possible to sort all the values in a pivot table when we have multiple columns in the Row area. We can only sort the values based on each of the categories. If we want to sort the values based on the values irrespective of the order of the categories, we need to use a combination of Remove Duplicates and SUMIFS.</t>
  </si>
  <si>
    <t>iRRRkw_Muis</t>
  </si>
  <si>
    <t>2017-02-16T05:31:02Z</t>
  </si>
  <si>
    <t>16/2/17 5:31</t>
  </si>
  <si>
    <t>How to do a VLOOKUP #11 : Using Vlookup for two or more criteria by combining them</t>
  </si>
  <si>
    <t>In this video, you learn how to combine two columns for making a Primary key and then performing VLOOKUP on it. Excel Workbook Download : https://github.com/KunaalNaik/YT_Excel_The_Ultimate_Vlookup_Series</t>
  </si>
  <si>
    <t>https://i.ytimg.com/vi/iRRRkw_Muis/maxresdefault.jpg</t>
  </si>
  <si>
    <t>CTtUvum1bBM</t>
  </si>
  <si>
    <t>2017-01-24T03:15:26Z</t>
  </si>
  <si>
    <t>24/1/17 3:15</t>
  </si>
  <si>
    <t>Date Functions 9: How to use NETWORKDAYS with date picker ?</t>
  </si>
  <si>
    <t>In this video I show you how to use a date picker to get the number of working days between 2 dates. Website for downloading the Date Picker : http://www.rondebruin.nl/win/addins/datepicker.htm</t>
  </si>
  <si>
    <t>hsV2eVMUGsI</t>
  </si>
  <si>
    <t>2016-09-21T04:10:52Z</t>
  </si>
  <si>
    <t>21/9/16 4:10</t>
  </si>
  <si>
    <t>How to Do a VLOOKUP in Excel #10 : easily identify col_index_num</t>
  </si>
  <si>
    <t>It becomes time-consuming when we have to identify the col_index_num when we use VLOOKUP on a table which has many columns. In this video, I show you 2 ways in which you can identify the col_index_num easily. Excel Workbook Download : https://github.com/KunaalNaik/YT_Excel_The_Ultimate_Vlookup_Series</t>
  </si>
  <si>
    <t>https://i.ytimg.com/vi/hsV2eVMUGsI/maxresdefault.jpg</t>
  </si>
  <si>
    <t>paxVLS9n4Sg</t>
  </si>
  <si>
    <t>2016-06-12T07:01:25Z</t>
  </si>
  <si>
    <t>How to Do a VLOOKUP in Excel #9 : Duplicate VLOOKUP</t>
  </si>
  <si>
    <t>We can solve the Duplicate VLOOKUP function problem with COUNTIF formula that creates a unique ID as the lookup column. Once this column is created, we can then use it lookup the duplicate values. Excel Workbook Download : https://github.com/KunaalNaik/YT_Excel_The_Ultimate_Vlookup_Series</t>
  </si>
  <si>
    <t>https://i.ytimg.com/vi/paxVLS9n4Sg/maxresdefault.jpg</t>
  </si>
  <si>
    <t>EnxSHgeAdH0</t>
  </si>
  <si>
    <t>2016-05-14T06:59:52Z</t>
  </si>
  <si>
    <t>14/5/16 6:59</t>
  </si>
  <si>
    <t>Date Functions 7: How to use WEEKDAY and WEEKNUM functions ?</t>
  </si>
  <si>
    <t>WEEKDAY function returns the week number of a specific date. For example, the week containing January 1 is the first week of the year, and is numbered week 1. WEEKNUM function returns the day of the week corresponding to a date. The day is given as an integer, ranging from 1 (Sunday) to 7 (Saturday), by default.</t>
  </si>
  <si>
    <t>HAlL2EQNk60</t>
  </si>
  <si>
    <t>2016-05-09T23:30:01Z</t>
  </si>
  <si>
    <t>Date Functions 6: How to use NETWORKDAYS and WORKDAY function</t>
  </si>
  <si>
    <t>NETWORKDAYS returns the number of whole working days between start_date and end_date. Working days exclude weekends and any dates identified in holidays. WORKDAY returns a number that represents a date that is the indicated number of working days before or after a date (the starting date). Working days exclude weekends and any dates identified as holidays.</t>
  </si>
  <si>
    <t>YE6RZAzG_FM</t>
  </si>
  <si>
    <t>2016-05-09T16:44:42Z</t>
  </si>
  <si>
    <t>Date Functions 5: How to use EOMONTH and EDATE</t>
  </si>
  <si>
    <t>EOMONTH returns the serial number for the last day of the month that is the indicated number of months before or after start_date. EDATE returns the serial number that represents the date that is the indicated number of months before or after a specified date (the start_date)</t>
  </si>
  <si>
    <t>2AJ2tRSqq6Q</t>
  </si>
  <si>
    <t>2016-05-09T00:48:36Z</t>
  </si>
  <si>
    <t>Date Functions 4: How to use Date Function ?</t>
  </si>
  <si>
    <t>The Date function is a very useful function in itself to not only combine day, month and year but also to get a future date by adding number of days, months, and years to its argument. They can also be combined with a day, month and year functions to produce tricky calculations.</t>
  </si>
  <si>
    <t>2jutgj3lU-E</t>
  </si>
  <si>
    <t>2016-05-08T16:38:52Z</t>
  </si>
  <si>
    <t>Date Functions 3: Day, Month, Year Function</t>
  </si>
  <si>
    <t>Simple usage of Day, Month and Year functions. I will explore them in future videos more. In the next video we will explore the date function.</t>
  </si>
  <si>
    <t>PWM5rn3WcLo</t>
  </si>
  <si>
    <t>2016-05-08T08:39:41Z</t>
  </si>
  <si>
    <t>Date Functions 2: Today Function, Getting the number of days between 2 dates</t>
  </si>
  <si>
    <t>The function Today is a dynamic function in Excel. It is often used to automate reports. In this video, I also show you how to get the number of days between two dates.</t>
  </si>
  <si>
    <t>-r8i2_eT0rc</t>
  </si>
  <si>
    <t>2016-05-08T08:04:50Z</t>
  </si>
  <si>
    <t>Date Functions 1: Introduction to how Excel stores dates | serial_number</t>
  </si>
  <si>
    <t>Excel stores dates in a serial number starting from 0 (00-January-1900). This is the reason why all date function in Excel, take a serial number as input. In this video, I introduce you to the concept of how Excel stores and formats dates.</t>
  </si>
  <si>
    <t>https://i.ytimg.com/vi/-r8i2_eT0rc/maxresdefault.jpg</t>
  </si>
  <si>
    <t>Ue3LhfP4Gvg</t>
  </si>
  <si>
    <t>2016-05-03T04:58:12Z</t>
  </si>
  <si>
    <t>How to Do a VLOOKUP in Excel #8 : Compare 2 lists using VLOOKUP</t>
  </si>
  <si>
    <t>When you have 2 lists you and want to check if few items in one of your lists are present in the other or not, we can use the VLOOKUP to get us the items that are not available on the list. Excel Workbook Download : https://github.com/KunaalNaik/YT_Excel_The_Ultimate_Vlookup_Series</t>
  </si>
  <si>
    <t>https://i.ytimg.com/vi/Ue3LhfP4Gvg/maxresdefault.jpg</t>
  </si>
  <si>
    <t>h5v3IbS2R70</t>
  </si>
  <si>
    <t>2016-04-09T05:43:55Z</t>
  </si>
  <si>
    <t>How to Do a VLOOKUP in Excel #7 : VLOOKUP with multiple workbook</t>
  </si>
  <si>
    <t>Many times we are not able to do a VLOOKUP from a different workbook. This is because we have opened both our Excel files in 2 different Excel instances. If you open them in the same instance, you will not have any issues using the VLOOKUP.</t>
  </si>
  <si>
    <t>https://i.ytimg.com/vi/h5v3IbS2R70/maxresdefault.jpg</t>
  </si>
  <si>
    <t>vd81OajvKnI</t>
  </si>
  <si>
    <t>2016-03-01T19:13:52Z</t>
  </si>
  <si>
    <t>How to Convert a Pivot Table to a Standard List or a Table</t>
  </si>
  <si>
    <t>O6-C8XuDhig</t>
  </si>
  <si>
    <t>2016-02-29T14:55:28Z</t>
  </si>
  <si>
    <t>29/2/16 14:55</t>
  </si>
  <si>
    <t>How to stop excel from changing a range when you drag a formula down | Fixing a Range example</t>
  </si>
  <si>
    <t>In this video, we will cover 2 examples of how to keep a range fixed while other range in the formulas can change. The first example multiplies one number with different cells in another column. In the second example, I cover how to create a cross-multiplication matrix. The trick of fixing lies in using the Function F4 button when selecting a range using Excel. When you press F4, it fixes both Column and Row. By pressing F4 again, you can fix only Columns. By pressing the third time, you can fi the row. When you press the fourth time, it returns back to normal. Stay Connected: https://linktr.ee/KunaalNaik</t>
  </si>
  <si>
    <t>https://i.ytimg.com/vi/O6-C8XuDhig/maxresdefault.jpg</t>
  </si>
  <si>
    <t>0f2_wZA8MnI</t>
  </si>
  <si>
    <t>2016-02-29T14:03:39Z</t>
  </si>
  <si>
    <t>29/2/16 14:03</t>
  </si>
  <si>
    <t>How to stop excel from changing a range | Fixing a Range basics</t>
  </si>
  <si>
    <t>Fixing a range in excel is a very useful feature, which can be used to help write tricky formulas. Using this feature you can stop excel from changing a range when you drag a formula down. This is a common issue when we try and write a Vlookup formula. Do watch my vlookup video to learn how to fix a range while writing it. https://www.youtube.com/watch?v=KO5lCKnj6M4</t>
  </si>
  <si>
    <t>https://i.ytimg.com/vi/0f2_wZA8MnI/maxresdefault.jpg</t>
  </si>
  <si>
    <t>3D8Ya7x4KAo</t>
  </si>
  <si>
    <t>2015-08-05T18:51:44Z</t>
  </si>
  <si>
    <t>How to Do a VLOOKUP in Excel #6 : VLOOKUP when range_lookup is True</t>
  </si>
  <si>
    <t>Most often we use the VLOOKUP function with range_lookup as False. In this video I teach how to use the VLOOKUP function when the range_lookup is True. Its important we sort the first column in the lookup table for this to work. Excel Workbook Download : https://github.com/KunaalNaik/YT_Excel_The_Ultimate_Vlookup_Series</t>
  </si>
  <si>
    <t>https://i.ytimg.com/vi/3D8Ya7x4KAo/maxresdefault.jpg</t>
  </si>
  <si>
    <t>cteED981U6k</t>
  </si>
  <si>
    <t>2015-07-14T17:53:29Z</t>
  </si>
  <si>
    <t>14/7/15 17:53</t>
  </si>
  <si>
    <t>#11 - Writing Basic VBA Code</t>
  </si>
  <si>
    <t>FsukzQg3N1o</t>
  </si>
  <si>
    <t>2015-07-14T17:50:23Z</t>
  </si>
  <si>
    <t>14/7/15 17:50</t>
  </si>
  <si>
    <t>#10 - Sub Routine and Functions</t>
  </si>
  <si>
    <t>AWsliKMdZS8</t>
  </si>
  <si>
    <t>2015-07-14T17:49:06Z</t>
  </si>
  <si>
    <t>14/7/15 17:49</t>
  </si>
  <si>
    <t>#9 - Writing the first code :)</t>
  </si>
  <si>
    <t>Z_rgZa7hklo</t>
  </si>
  <si>
    <t>2015-07-14T17:47:54Z</t>
  </si>
  <si>
    <t>14/7/15 17:47</t>
  </si>
  <si>
    <t>#8.2 - Excel Visual Editor (VBE)</t>
  </si>
  <si>
    <t>FGu9bYg3cM8</t>
  </si>
  <si>
    <t>2015-07-14T17:44:52Z</t>
  </si>
  <si>
    <t>14/7/15 17:44</t>
  </si>
  <si>
    <t>#8.1 - Excel Visual Editor (VBE)</t>
  </si>
  <si>
    <t>o8JvM9gEgBE</t>
  </si>
  <si>
    <t>2015-07-14T17:43:57Z</t>
  </si>
  <si>
    <t>14/7/15 17:43</t>
  </si>
  <si>
    <t>Excel VBA Basics #7 - Object Hierarchy</t>
  </si>
  <si>
    <t>4LoiPgginm0</t>
  </si>
  <si>
    <t>2015-07-14T17:42:55Z</t>
  </si>
  <si>
    <t>14/7/15 17:42</t>
  </si>
  <si>
    <t>#6 - Events (example)</t>
  </si>
  <si>
    <t>Hwc1pHhC1-s</t>
  </si>
  <si>
    <t>2015-07-14T17:42:04Z</t>
  </si>
  <si>
    <t>#5 - Methods (example)</t>
  </si>
  <si>
    <t>https://i.ytimg.com/vi/Hwc1pHhC1-s/maxresdefault.jpg</t>
  </si>
  <si>
    <t>Q5lHZofmZII</t>
  </si>
  <si>
    <t>2015-07-14T17:41:01Z</t>
  </si>
  <si>
    <t>14/7/15 17:41</t>
  </si>
  <si>
    <t>#4 - Properties (example)</t>
  </si>
  <si>
    <t>kG_6XZDuh-k</t>
  </si>
  <si>
    <t>2015-07-14T17:36:16Z</t>
  </si>
  <si>
    <t>14/7/15 17:36</t>
  </si>
  <si>
    <t>#3.1 - Excel VBA Object oriented programming</t>
  </si>
  <si>
    <t>https://i.ytimg.com/vi/kG_6XZDuh-k/maxresdefault.jpg</t>
  </si>
  <si>
    <t>1GrJuXzsoVw</t>
  </si>
  <si>
    <t>2015-07-14T17:27:18Z</t>
  </si>
  <si>
    <t>14/7/15 17:27</t>
  </si>
  <si>
    <t>#2 - Excel VBA/What is an Application ?</t>
  </si>
  <si>
    <t>In this video we learn about an Application and how it can help us.</t>
  </si>
  <si>
    <t>https://i.ytimg.com/vi/1GrJuXzsoVw/maxresdefault.jpg</t>
  </si>
  <si>
    <t>dvaejeyhnv4</t>
  </si>
  <si>
    <t>2015-07-14T17:26:42Z</t>
  </si>
  <si>
    <t>14/7/15 17:26</t>
  </si>
  <si>
    <t>#1 - What is a programming language ?</t>
  </si>
  <si>
    <t>https://i.ytimg.com/vi/dvaejeyhnv4/maxresdefault.jpg</t>
  </si>
  <si>
    <t>_Uajk1Iy_wE</t>
  </si>
  <si>
    <t>2015-07-12T19:18:43Z</t>
  </si>
  <si>
    <t>How to Do a VLOOKUP in Excel #5 : VLOOKUP with dynamic table using Name Manager</t>
  </si>
  <si>
    <t>In this video I teach how to use the Name Manager with VLOOKUP to dynamically lookup values as and when new rows are added to the table. Excel Workbook Download : https://github.com/KunaalNaik/YT_Excel_The_Ultimate_Vlookup_Series</t>
  </si>
  <si>
    <t>https://i.ytimg.com/vi/_Uajk1Iy_wE/maxresdefault.jpg</t>
  </si>
  <si>
    <t>pDYbdq5vhWs</t>
  </si>
  <si>
    <t>2015-07-12T19:18:01Z</t>
  </si>
  <si>
    <t>How to Do a VLOOKUP in Excel #4 : Using VLOOKUP to get multiple values(unordered)</t>
  </si>
  <si>
    <t>In this video I teach how to use the VLOOKUP function when we have multiple columns which are unordered to be looked up using sample Human Resource data. Also used in a Match function to get the column index number dynamically when the order of the column differ from the Master table. Excel Workbook Download : https://github.com/KunaalNaik/YT_Excel_The_Ultimate_Vlookup_Series</t>
  </si>
  <si>
    <t>https://i.ytimg.com/vi/pDYbdq5vhWs/maxresdefault.jpg</t>
  </si>
  <si>
    <t>HM_Znh7juCg</t>
  </si>
  <si>
    <t>2015-07-12T19:14:09Z</t>
  </si>
  <si>
    <t>How to Do a VLOOKUP in Excel #3 : Using VLOOKUP to get multiple values (ordered)</t>
  </si>
  <si>
    <t>#vlookup #excel #functions In this video, we will cover how to use the VLOOKUP to get multiple columns. We also use the Column function to get the column index number dynamically. Excel Workbook Download : https://github.com/KunaalNaik/YT_Excel_The_Ultimate_Vlookup_Series</t>
  </si>
  <si>
    <t>https://i.ytimg.com/vi/HM_Znh7juCg/maxresdefault.jpg</t>
  </si>
  <si>
    <t>KO5lCKnj6M4</t>
  </si>
  <si>
    <t>2015-07-12T19:10:34Z</t>
  </si>
  <si>
    <t>How to Do a VLOOKUP in Excel #2 : Vlookup for multiple rows</t>
  </si>
  <si>
    <t>In this video, I teach how to use VLOOKUP for multiple rows. Also, we will learn how to fix the table so as to improve accuracy. Excel Workbook Download : https://github.com/KunaalNaik/YT_Excel_The_Ultimate_Vlookup_Series</t>
  </si>
  <si>
    <t>https://i.ytimg.com/vi/KO5lCKnj6M4/maxresdefault.jpg</t>
  </si>
  <si>
    <t>voUKNM_y8_8</t>
  </si>
  <si>
    <t>2015-07-12T19:00:11Z</t>
  </si>
  <si>
    <t>How to Do a VLOOKUP in Excel #1 : Basics of VLOOKUP</t>
  </si>
  <si>
    <t>In this video, I cover the syntax and basics of using VLOOKUP. Using VLOOKUP can drastically increase the way you work on Excel. I intend to cover 100 videos on using VLOOKUP and its various uses. If you have a nice trick on using VLOOKUP please share your idea in the Comment section and I will make a video on it. Excel Workbook Download : https://github.com/KunaalNaik/YT_Excel_The_Ultimate_Vlookup_Series</t>
  </si>
  <si>
    <t>https://i.ytimg.com/vi/voUKNM_y8_8/maxresdefault.jpg</t>
  </si>
  <si>
    <t>doGBAGc86DQ</t>
  </si>
  <si>
    <t>2012-09-08T14:00:40Z</t>
  </si>
  <si>
    <t>#3 Conditional Formatting</t>
  </si>
  <si>
    <t>This is a continuation of the second Conditional Formatting Video. In this video I cover another criteria. Watch the second part here: http://youtu.be/vt38vCphkRk</t>
  </si>
  <si>
    <t>https://i.ytimg.com/vi/doGBAGc86DQ/maxresdefault.jpg</t>
  </si>
  <si>
    <t>vt38vCphkRk</t>
  </si>
  <si>
    <t>2012-09-08T13:48:36Z</t>
  </si>
  <si>
    <t>#2 Conditional Formatting</t>
  </si>
  <si>
    <t>This is my second video on Conditional Formatting not related to dates as in my first video. In this video I use 2 different columns to make a criteria to highlight a row. If you not seen the first video I suggest you to watch the first video before watching this video. http://youtu.be/CiFWhrzb8hA</t>
  </si>
  <si>
    <t>https://i.ytimg.com/vi/vt38vCphkRk/maxresdefault.jpg</t>
  </si>
  <si>
    <t>CiFWhrzb8hA</t>
  </si>
  <si>
    <t>2012-09-06T17:27:46Z</t>
  </si>
  <si>
    <t>#1 Conditional Formatting</t>
  </si>
  <si>
    <t>Conditional Formatting might seem to a very simple feature in Excel but with the custom features for Conditional Formatting you can do wonders to represent or highlight your data.</t>
  </si>
  <si>
    <t>https://i.ytimg.com/vi/CiFWhrzb8hA/maxresdefault.jpg</t>
  </si>
  <si>
    <t>BU9TyQWFmF8</t>
  </si>
  <si>
    <t>2012-08-05T03:03:20Z</t>
  </si>
  <si>
    <t>#5 - Finalizing Dashboard | Human Resource Dashboard</t>
  </si>
  <si>
    <t>After we have done all the hard work of doing the Calculations and creating charts the final part is easy to build. In this video, we use some functions such as VLOOKUP, MATCH, INDEX and other common ones to represent employee details and make the Human Resource Dashboard Complete. Hope you have enjoyed the series. Download Data: https://github.com/KunaalNaik/YT_Excel_Dashboarding/tree/master/HR%20Dashboard Social Media Links: https://linktr.ee/KunaalNaik</t>
  </si>
  <si>
    <t>https://i.ytimg.com/vi/BU9TyQWFmF8/maxresdefault.jpg</t>
  </si>
  <si>
    <t>qt5W4_aDuc4</t>
  </si>
  <si>
    <t>2012-08-04T23:21:30Z</t>
  </si>
  <si>
    <t>#4 - Creating Charts | Human Resource Dashboard</t>
  </si>
  <si>
    <t>Visual representation is very important if want to tell a story and highlight the key points of data. In this video, we use the calculated data and prepare a few charts, which in turn marks the start of our Human Resources Dashboard. Download Data: https://github.com/KunaalNaik/YT_Excel_Dashboarding/tree/master/HR%20Dashboard Social Media Links: https://linktr.ee/KunaalNaik</t>
  </si>
  <si>
    <t>https://i.ytimg.com/vi/qt5W4_aDuc4/maxresdefault.jpg</t>
  </si>
  <si>
    <t>MT89EW5OBgA</t>
  </si>
  <si>
    <t>2012-08-04T20:55:24Z</t>
  </si>
  <si>
    <t>#3 - Dashboard Summary Calculations | Human Resource Dashboard</t>
  </si>
  <si>
    <t>Human Resource Data can be huge. We cannot represent all the data on the Dashboard. In this video, we will calculate all the required nuggets of data required to show on the Dashboard. By doing these calculations we are building the pathway to build the Final Dashboard. Download Data: https://github.com/KunaalNaik/YT_Excel_Dashboarding/tree/master/HR%20Dashboard Social Media Links: https://linktr.ee/KunaalNaik</t>
  </si>
  <si>
    <t>https://i.ytimg.com/vi/MT89EW5OBgA/maxresdefault.jpg</t>
  </si>
  <si>
    <t>ubhHIggSdxc</t>
  </si>
  <si>
    <t>2012-08-02T15:54:06Z</t>
  </si>
  <si>
    <t>#2 - Project Plan and Preparation | Human Resource Dashboard</t>
  </si>
  <si>
    <t>In this video, we learn about the major steps involved in building the HR Dashboard. One aspect of the plan is the data and how we will set up the calculations. The other part of it where you will display the Charts for the user. Download Data: https://github.com/KunaalNaik/YT_Excel_Dashboarding/tree/master/HR%20Dashboard Social Media Links: https://linktr.ee/KunaalNaik</t>
  </si>
  <si>
    <t>https://i.ytimg.com/vi/ubhHIggSdxc/maxresdefault.jpg</t>
  </si>
  <si>
    <t>VJ0RTV1XOtQ</t>
  </si>
  <si>
    <t>2012-07-09T16:39:02Z</t>
  </si>
  <si>
    <t>#3.2 - Excel VBA Object oriented programming</t>
  </si>
  <si>
    <t>P92j4RWahNM</t>
  </si>
  <si>
    <t>2012-03-09T09:26:34Z</t>
  </si>
  <si>
    <t>Disable Privacy Warning on Excel using Privacy Options</t>
  </si>
  <si>
    <t>It's annoying to see the Privacy Warning message each time we save our workbook Excel. To permanently disable the Privacy warning, we need to check the "Remove personal information from file properties on save" under the Privacy Options. Stay Connected: https://linktr.ee/KunaalNaik</t>
  </si>
  <si>
    <t>https://i.ytimg.com/vi/P92j4RWahNM/maxresdefault.jpg</t>
  </si>
  <si>
    <t>YaddtcCrTa0</t>
  </si>
  <si>
    <t>2012-03-09T09:25:00Z</t>
  </si>
  <si>
    <t>#1 - Introduction and Setup | Human Resource Dashboard</t>
  </si>
  <si>
    <t>Handling Human Resources Data can we very handy when created showcased on a Dashboard. In this video, I show you a final outcome of the Human Resources Dashboard we are going to create. Download Data: https://github.com/KunaalNaik/YT_Excel_Dashboarding/tree/master/HR%20Dashboard Social Media Links: https://linktr.ee/KunaalNaik</t>
  </si>
  <si>
    <t>https://i.ytimg.com/vi/YaddtcCrTa0/maxresdefault.jpg</t>
  </si>
  <si>
    <t>UCWN3xxRkmTPmbKwht9FuE5A</t>
  </si>
  <si>
    <t>Siraj Raval</t>
  </si>
  <si>
    <t>tLZgW-R_Y7g</t>
  </si>
  <si>
    <t>2020-08-05T15:45:58Z</t>
  </si>
  <si>
    <t>Baton Master - My 1st Virtual Reality Game</t>
  </si>
  <si>
    <t>The future of Education is gaming, and in order to build that future we need to start building high quality, engaging educational games. In this tutorial, I show you how I built my first game for the Oculus Virtual Reality platform in C# using Unity. Baton Master lets you practice conducting in a simulated orchestral environmental. I wanted to understand the process of encoding real-world knowledge into game mechanics. I recorded a 3 hour screencast of me rebuilding it from scratch but i condensed it as much as I could to focus on the most relevant parts for you. I'm also releasing the code so please use it as you need it to learn, build, and explore the incredible world of Virtual Reality. My favorite VR games are: Echo Arena, Beat Saber, Big Screen, The Under Presents, Pistol Whip, SuperHot, and of course Half Life: Alyx. Subscribe for more educational videos! Baton Master code: https://github.com/llSourcell/Baton_Master_Unity Twitter: https://twitter.com/sirajraval Learning Resources I've been using: Valem's Youtube Channel: https://www.youtube.com/channel/UCPJlesN59MzHPPCp0Lg8sLw Unity's native tutorials: https://learn.unity.com/tutorials Reality is Broken by Jane McGonigal: https://www.audible.com/pd/Reality-Is-Broken-Audiobook/B004JOD9B0?site=3582&amp;ref=101248&amp;awc=14444_1596638562_11581eb41713443f479d55743ea359f5&amp;source_code=AFNORBN1028159032 Blood, Sweat, &amp; Pixels by Jason Schrier: https://www.audiobooks.com/audiobook/blood-sweat-and-pixels-the-triumphant-turbulent-stories-behind-how-video-games-are-made/301216?refId=38712&amp;gclid=CjwKCAjwsan5BRAOEiwALzomX8bvZ63bJer7qqOFOWNnmf6bAFJAKY4HYOQsl2SDsl_HUpJ6g-pB2RoC26IQAvD_BwE P.S- I've got at least 1 coding music video left in me.</t>
  </si>
  <si>
    <t>x4b3Oiy868k</t>
  </si>
  <si>
    <t>2020-07-28T16:13:47Z</t>
  </si>
  <si>
    <t>28/7/20 16:13</t>
  </si>
  <si>
    <t>Tren Black - Siraj Raval Podcast #6</t>
  </si>
  <si>
    <t>Podcast #6 is with Tren Black. Tren is a tech youtuber and one of my more vocal critics. We talk about the pros &amp; cons of online courses, Computer Science, our backgrounds, the youtube lifestyle, and he freestyle raps about data structures at the end. I hope you enjoy the conversation as much as I did. The future of Education depends on all of us irreverently pushing the boundaries of what is perceived as normal by our peers. Education is not their word to define, itâ€™s yours. We have to learn how to learn using the Internet, questioning every archaic tool thatâ€™s being used now, from the physical lecture hall to the proctored exam. Gamify your learning and donâ€™t ever let anyone tell you that you canâ€™t. Computer Science is my one true love, and I refuse to accept that all the ways it's being taught now are enough to educate the world. I want every man, woman, and child on this planet to have basic Computer Science literacy. Knowledge and action are inextricably connected, and the best way to prepare ourselves for the technological changes happening across every spectrum of our lives is with this knowledge. We have to completely reinvent Computer Science Education these next few years, and then the rest of Education will follow. Subscribe for more educational videos about Computer Science!</t>
  </si>
  <si>
    <t>PT58M32S</t>
  </si>
  <si>
    <t>B4pA6s5QZAA</t>
  </si>
  <si>
    <t>2020-04-21T19:11:36Z</t>
  </si>
  <si>
    <t>21/4/20 19:11</t>
  </si>
  <si>
    <t>Richard Burton | Siraj Raval Podcast #5</t>
  </si>
  <si>
    <t>This is my conversation with Richard Burton. He was the 1st designer at Ethereum, an early employee at Stripe, invests in technology startups, and is an avid kitesurfer. We've been friends for years so this was the funnest interview I've done yet. Enjoy! Time Markers below: 2:45 Meeting in the Hacker Hostel 9:15 Short-term economic effects of the pandemic 10:30 Richard's background at Stripe &amp; Ethereum 17:15 Open Source Financial Systems 21:00 Richard's crowd-sourced startup (Balance) 25:00 On Remote Work 31:30 Interview rejections &amp; getting fired 33:15 Working for a Social Media algorithm 37:00 Deep Learning has been overhyped 41:00 Opportunities in Decentralized Finance 47:00 When Cryptocurrency was overhyped 50:18 Self-Driving Tesla Problems 51:30 Bipolar Disorder 53:00 Homelessness in San Francisco 55:15 Social Media Platforms Pros &amp; Cons 59:00 Twitter BlueSky project 01:03:00 The Future of Social Media algorithms 01:04:55 Digital Therapeutics 01:08:30 Dating &amp; relationships 01:12:30 Social Media identities 01:17:00 Finding purpose 01:19:30 AI Education on Youtube 01:22:00 Video release frequency 01:25:00 Lessons learned 01:27:00 Silicon Valley Culture 01:28:15 Los Angeles vs San Francisco 01:30:30 The Reality of Silicon Valley 01:34:50 Judging Technical Competence 01:36:30 WeWork: An Operating System for Atoms 01:37:30 On Peter Thiel 01:40:00 Rejecting platitudes 01:42:50 Richard's book recommendation 01:44:00 "How is Money Created?" 01:47:00 Richard's next topic to learn ---------------------------------------------------------------------------------- Find Richard on Twitter here: https://twitter.com/ricburton Connect with me here: INSTAGRAM: https://bit.ly/312pLUb FACEBOOK: https://bit.ly/2OqOhx1 TWITTER: https://bit.ly/2OHYLbB WEBSITE: https://bit.ly/2OoVPQF Find my podcast on these sites: iTunes: https://podcasts.apple.com/us/podcast/siraj-raval-podcast/id1468351190 Anchor: https://anchor.fm/sirajraval Google Podcasts: https://www.google.com/podcasts?feed=aHR0cHM6Ly9hbmNob3IuZm0vcy9iZmIxMGMwL3BvZGNhc3QvcnNz Spotify: https://open.spotify.com/show/4qf0D4LRvdlfZBkq1qqywT Breaker: https://www.breaker.audio/siraj-raval-podcast Overcast: https://overcast.fm/itunes1468351190/siraj-raval-podcast Learn Machine Learning in 3 Months for free: https://www.youtube.com/watch?v=Cr6Vq My Startup Tutorial Playlist: https://www.youtube.com/watch?v=oeraU Hit the Join button above to sign up to become a member of my channel for access to exclusive live streams! Signup for my newsletter for exciting updates in the field of AI: https://goo.gl/FZzJ5w Please support me on Patreon: https://www.patreon.com/user?u=3191693</t>
  </si>
  <si>
    <t>PT1H50M13S</t>
  </si>
  <si>
    <t>EVoZMRmtBkY</t>
  </si>
  <si>
    <t>2020-03-07T18:24:09Z</t>
  </si>
  <si>
    <t>Coronavirus Competition Results (Remdesivir)</t>
  </si>
  <si>
    <t>Iâ€™m pleased to announce the results of our open-source Coronavirus Drug Discovery Competition! In just 2 weeks, hundreds of developers from around the world signed up to join the fight against the novel coronavirus, using publicly available datasets and algorithms to come up with relevant solutions. The top 3 submissions, winning $3500 in prizes, stood out from the rest in terms of their algorithmic and reporting quality. In this episode, Iâ€™m going to announce each of their backgrounds, as well as dive into the various machine learning techniques they used to predict a suitable treatment for Coronavirus. The top submission identified a compound called Remdesivir as the the most promising treatment for COVID-2019, due to its high scoring inhibitory potential when docked against the Coronavirus main Protease. Remdesivir was recently shown to be effective in treating the first US patient infected with COVID-2019, but is currently undergoing clinical trials to gain FDA approval. These findings help confirm itâ€™s potential as an effective COVID-2019 treatment. Iâ€™ll explain more in the vid, Enjoy! Winning Submissions Announcement blog-post: http://sage-health.org/coronavirus Matt Oâ€™Connor (1st place): https://github.com/mattroconnor/deep_learning_coronavirus_cure Thomas MacDougall (2nd Place): https://github.com/tmacdou4/2019-nCov Tinka Vidovic (3rd Place): https://github.com/tinkavidovic/competition Subscribe for more educational videos! It means a lot to me. TWITTER: https://bit.ly/2OHYLbB WEBSITE: https://bit.ly/2OoVPQF INSTAGRAM: https://bit.ly/312pLUb FACEBOOK: https://bit.ly/2OqOhx1 Original Coronavirus Competition Video: https://www.youtube.com/watch?v=1LJgkovowgA Are you a total beginner to machine learning? Watch this: https://www.youtube.com/watch?v=Cr6VqTRO1v0 Learn Python: https://www.youtube.com/watch?v=T5pRlIbr6gg Signup for my newsletter for exciting updates in the field of AI: https://goo.gl/FZzJ5w Credits: Coronavirus Drug Discovery competitors Github open-source community Scientific American Image assets are from across the Web Hit the Join button above to sign up to become a member of my channel for access to exclusive live streams! And please support me on Patreon: https://www.patreon.com/user?u=3191693</t>
  </si>
  <si>
    <t>K5KDZLHsr1o</t>
  </si>
  <si>
    <t>2020-03-02T18:04:52Z</t>
  </si>
  <si>
    <t>The Hardest Kaggle Challenge</t>
  </si>
  <si>
    <t>There's a new $20,000 challenge on Kaggle that uses a dataset titled "The Abstraction and Reasoning Corpus". The aim of this episode is to get you up to speed as fast as possible so that you can participate. This challenge is hosted by Francois Chollet, the creator of the popular deep learning library Keras, and there are still 3 months to go. The goal is to create an algorithm that can learn the relationship between input-output pairs of colored tiles. Sounds simple at first, but upon closer inspection, creating an algorithm that's able to do so given such a small dataset requires genuine AI innovation. Deep Learning won't work because it requires big datasets and expensive compute, so even though this challenge is difficult, it's also the most accessible! We'll be learning about the dataset, related paper, and the various techniques that Kagglers have already attempted. Then, we'll learn about Neural Program Synthesis and future directions that could ultimately solve this problem. Enjoy! Subscribe for more educational videos! It means a lot to me. TWITTER: https://bit.ly/2OHYLbB WEBSITE: https://bit.ly/2OoVPQF INSTAGRAM: https://bit.ly/312pLUb FACEBOOK: https://bit.ly/2OqOhx1 Kaggle Challenge: https://www.kaggle.com/c/abstraction-and-reasoning-challenge/overview ARC Dataset: https://github.com/fchollet/ARC Convolutional Network Kernel: https://www.kaggle.com/tarunpaparaju/arc-competition-eda-pytorch-cnn Cellular Automata Kernel: https://www.kaggle.com/arsenynerinovsky/cellular-automata-as-a-language-for-reasoning Genetic Algorithm Kernel: https://www.kaggle.com/zenol42/dsl-and-genetic-algorithm-applied-to-arc Really great paper on Neural Program Synthesis: https://arxiv.org/abs/1802.02353 Intro to Convolutional Networks: https://www.youtube.com/watch?v=FTr3n7uBIuE Intro to Genetic Algorithms: https://www.youtube.com/watch?v=9zfeTw-uFCw Intro to Cellular Automata: https://www.youtube.com/watch?v=DKGodqDs9sA Simple PointerNet example: https://github.com/keon/pointer-networks/blob/master/PointerLSTM.py Hit the Join button above to sign up to become a member of my channel for access to exclusive live streams! Signup for my newsletter for exciting updates in the field of AI: https://goo.gl/FZzJ5w Credits: Kaggle &amp; Kagglers Francois Chollet Google Image Search for the image assets And please support me on Patreon: https://www.patreon.com/user?u=3191693</t>
  </si>
  <si>
    <t>JhfNJlnN_Bg</t>
  </si>
  <si>
    <t>2020-02-24T19:03:29Z</t>
  </si>
  <si>
    <t>24/2/20 19:03</t>
  </si>
  <si>
    <t>DeepFake Chatbots</t>
  </si>
  <si>
    <t>Google just released a paper describing a chatbot titled "Meena", and they claimed that it's the most human-like chatbot ever created. That's a big claim! They demonstrated several conversations across a wide variety of topics in which Meena was able to skillfully joke, argue, and question a human in a realistic way. In this episode, we'll analyze Meena's architecture by comparing it to the previous generations of chatbots, then build our own 'DeepFake' chatbot using state of the art tools for text, audio, and video generation. I'm using the increasingly popular term DeepFake here because deep learning will increasingly be used to mimic/fake human personalities. These free, public tools are becoming incredibly powerful, and I hope this gives you a sense of what you can build today with modern language models. Enjoy! Subscribe for more educational videos! It means a lot to me. TWITTER: https://bit.ly/2OHYLbB WEBSITE: https://bit.ly/2OoVPQF INSTAGRAM: https://bit.ly/312pLUb FACEBOOK: https://bit.ly/2OqOhx1 Transformers Library: https://github.com/huggingface/transformers Text Generator Colab: https://colab.research.google.com/drive/1VLG8e7YSEwypxU-noRNhsv5dW4NfTGce Voice Cloning Library: https://github.com/CorentinJ/Real-Time-Voice-Cloning Voice Cloning Colab: https://colab.research.google.com/github/ak9250/Real-Time-Voice-Cloning/blob/master/Real_Time_Voice_Cloning.ipynb ObamaNet: https://github.com/dfblue/obamanet Presidential speeches dataset: https://github.com/kfogel/presidential-speeches Eliza: https://github.com/codeanticode/eliza Megatron: https://github.com/NVIDIA/Megatron-LM Meena blog post: https://ai.googleblog.com/2020/01/towards-conversational-agent-that-can.html Karpathy's blog post: http://karpathy.github.io/2015/05/21/rnn-effectiveness/ Are you a total beginner to machine learning? Watch this: https://www.youtube.com/watch?v=Cr6VqTRO1v0 Learn Python: https://www.youtube.com/watch?v=T5pRlIbr6gg language modeling blog: https://www.analyticsvidhya.com/blog/2019/08/comprehensive-guide-language-model-nlp-python-code/ Hit the Join button above to sign up to become a member of my channel for access to exclusive live streams! Signup for my newsletter for exciting updates in the field of AI: https://goo.gl/FZzJ5w Credits: Python tools: DFBlue, Max Woolf, Google, kfogel, Jay Alammar, CorentinJ, HuggingFace non-meme image assets are from Google Image Search And please support me on Patreon: https://www.patreon.com/user?u=3191693</t>
  </si>
  <si>
    <t>1LJgkovowgA</t>
  </si>
  <si>
    <t>2020-02-17T19:27:51Z</t>
  </si>
  <si>
    <t>17/2/20 19:27</t>
  </si>
  <si>
    <t>Coronavirus Deep Learning Competition</t>
  </si>
  <si>
    <t>Coronavirus is turning out to be one of the deadliest disease outbreaks of all time. The people that are fighting this disease need a solution now, not a year from now. As such, I'm hosting a 2-week $3500 Coronavirus Deep Learning Competition for anyone in this community to participate. The goal is to use deep learning to find a potential cure or treatment, then we'll send samples of the compound to the Wuhan Institute of Virology for further analysis. This is the perfect opportunity to show the world how open-source, community-driven AI can effect positive, relevant change. This is the AI-Human collaborative "Deep Blue" moment, a moment where, given AI tools, a human or group of humans will be able to accomplish an extraordinary feat that they couldn't otherwise. In this episode, I'll explain the details of the competition, the details of the Coronavirus genome, which teams are currently using AI to fight it, and we'll go through the necessary steps to generate and test candidate molecules with deep learning and PyRX (molecular docking software). Enjoy! Sign up page: https://www.sage-health.org/ TWITTER: https://bit.ly/2OHYLbB WEBSITE: https://bit.ly/2OoVPQF INSTAGRAM: https://bit.ly/312pLUb FACEBOOK: https://bit.ly/2OqOhx1 Subscribe for more educational videos! It means a lot to me. Are you a total beginner to machine learning? Watch this: https://www.youtube.com/watch?v=Cr6VqTRO1v0 Want to meet potential teammates? Try our slack channel: http://wizards.herokuapp.com/ Drug Discovery with GANs: https://www.youtube.com/watch?v=hY9Bc3mtphs Drug Engineering: https://www.youtube.com/watch?v=ya3AdrfKYzc Learn Python: https://www.youtube.com/watch?v=T5pRlIbr6gg Coronavirus news: https://www.who.int/health-topics/coronavirus PyRX Download: https://pyrx.sourceforge.io/ AutoDock Vina: http://vina.scripps.edu/ LSTMChem Network: https://github.com/topazape/LSTM_Chem 30+ Drug Discovery Neural nets: https://github.com/search?l=Python&amp;q=neural+drug&amp;type=Repositories Hit the Join button above to sign up to become a member of my channel for access to exclusive live streams! Signup for my newsletter for exciting updates in the field of AI: https://goo.gl/FZzJ5w Credits: World Health Organization TopazApe Image assets/animations are from across the Web, i take no credit for them (except some memes) And please support me on Patreon: https://www.patreon.com/user?u=3191693</t>
  </si>
  <si>
    <t>gAgZkdTF4KQ</t>
  </si>
  <si>
    <t>2020-02-11T17:30:01Z</t>
  </si>
  <si>
    <t>CUDA Neural Networks</t>
  </si>
  <si>
    <t>CUDA stands for Compute Unified Device Architecture, and itâ€™s the reason popular deep learning libraries like Tensorflow &amp; PyTorch are considered â€œGPU-acceleratedâ€. CUDA is Nvidiaâ€™s programming platform that enables developers to leverage the full parallel processng capabilities of GPUs for deep learning applications. Almost all of the major deep learning libraries use CUDA under the hood, but itâ€™s not really something that most developers think about often. In this episode, Iâ€™ll demo some progressively more complex CUDA examples by Nvidia to show you how using CUDA results in algorithmic speedups. Weâ€™ll use Nvidiaâ€™s profiler to clock speeds, then weâ€™ll analyze a pure-CUDA neural network by Sergey Bugrov to understand how a full neural pipeline on the GPU looks like. Enjoy! TWITTER: https://bit.ly/2OHYLbB WEBSITE: https://bit.ly/2OoVPQF INSTAGRAM: https://bit.ly/312pLUb FACEBOOK: https://bit.ly/2OqOhx1 Subscribe for more educational videos! It means a lot to me. Notebook shown in the video can be found here. Itâ€™s kind of messy! Itâ€™s a compilation of various code samples by the Nvidia team + Sergeyâ€™s neural network. Itâ€™s also got the CUDA install steps for Colab: https://bit.ly/2uzg9FZ Nvidiaâ€™s CUDA Documentation: https://docs.nvidia.com/ Some awesome tutorials by Nvidia on CUDA that helped me: https://cuda-tutorial.readthedocs.io/en/latest/tutorials/tutorial01/ https://www.nvidia.com/docs/IO/116711/sc11-cuda-c-basics.pdf?ncid=afm-chs-44270&amp;ranMID=44270&amp;ranEAID=a1LgFw09t88&amp;ranSiteID=a1LgFw09t88-KKE5_jWEjojhZ.2QlWJosA https://devblogs.nvidia.com/even-easier-introduction-cuda/ Are you a total beginner to machine learning? Watch this: https://www.youtube.com/watch?v=Cr6VqTRO1v0 Learn Python: https://www.youtube.com/watch?v=T5pRlIbr6gg Live C Programming: https://www.youtube.com/watch?v=giF8XoPTMFg CUDA Explained: https://www.youtube.com/watch?v=1cHx1baKqq0 Hit the Join button above to sign up to become a member of my channel for access to exclusive live streams! Signup for my newsletter for exciting updates in the field of AI: https://goo.gl/FZzJ5w Credits: Nvidia team Sergei Bugrov Image assets are from across the Web, i take no credit for them And please support me on Patreon: https://www.patreon.com/user?u=3191693</t>
  </si>
  <si>
    <t>PT29M7S</t>
  </si>
  <si>
    <t>G6PtQis8GDo</t>
  </si>
  <si>
    <t>2020-02-10T18:16:39Z</t>
  </si>
  <si>
    <t>Cheapest Deep Learning PC in 2020</t>
  </si>
  <si>
    <t>Deep Learning is the the most exciting subfield of Artificial Intelligence, yet the necessary hardware costs keep many people from participating in its research and development. I wanted to see just how cheap a deep learning PC could be built for in 2020, so I did some research and put together a deep learning PC build containing brand new parts that comes out to about 450 US dollars. I chose NewEgg for the parts because it has a global shipping policy, deep learning belongs to the world not just the United States. In this episode, Iâ€™m going to walk you through what the deep learning stack looks like (CUDA, Jupyter, PyTorch, etc.) , why i chose the various hardware components, and then Iâ€™ll show you how to setup the full deep learning software stack on your PC. Enjoy! TWITTER: https://bit.ly/2OHYLbB WEBSITE: https://bit.ly/2OoVPQF INSTAGRAM: https://bit.ly/312pLUb FACEBOOK: https://bit.ly/2OqOhx1 Please subscribe for more educational videos! It means a lot to me. DIY Deep Learning PC parts list (about $450): ------------------------------------------------------- GPU (GTX 1650): https://bit.ly/31Jb4Hu Motherboard (MSI A320M ): https://bit.ly/2uyCaop Hard Drive (Seagate Firecuda 1TB): https://bit.ly/2tKxUSi RAM (SK Hynix 8 GB): https://bit.ly/2UMpWD8 Power Supply (Corsair 450W): https://bit.ly/2w74yOT CPU (AMD Ryzen 3 Series 4 Core 3.1 ghz): https://bit.ly/31HwiFl PC Case (2 fans built-in): https://bit.ly/39p7IMo -------------------------------------------------------- Note* - each part price is always fluctuating +/- 10 dollars in price The ABS $600 pre-built pc: https://bit.ly/2OJjcCh PyTorchâ€™s Image Classifier Example: https://pytorch.org/tutorials/beginner/blitz/cifar10_tutorial.html Linus Tech Tips POV PC Build Guide: https://www.youtube.com/watch?v=v7MYOpFONCU Instructables PC Build Guide: https://www.instructables.com/id/Build-a-Gaming-Computer/ Nvidiaâ€™s CUDA Documentation: https://docs.nvidia.com/ Docker: http://docker.com/ Petronettoâ€™s Deep Learning Docker Image: https://github.com/petronetto/docker-python-deep-learning Another Deep Learning Docker Image: https://github.com/NVAITC/ai-lab Are you a total beginner to machine learning? Watch this: https://www.youtube.com/watch?v=Cr6VqTRO1v0 Learn Python: https://www.youtube.com/watch?v=T5pRlIbr6gg Live C Programming: https://www.youtube.com/watch?v=giF8XoPTMFg CUDA Explained: https://www.youtube.com/watch?v=1cHx1baKqq0 Hit the Join button above to sign up to become a member of my channel for access to exclusive live streams! Signup for my newsletter for exciting updates in the field of AI: https://goo.gl/FZzJ5w Can't afford a PC right now? That's OK, use Google Colab for a free cloud GPU: https://colab.research.google.com/ Credits: Nvidia team PyTorch team Image/GIF assets are from across the Web, i take no credit for them (except some memes) Comedy Central (â€œNathan for youâ€ clip) And please support me on Patreon: https://www.patreon.com/user?u=3191693</t>
  </si>
  <si>
    <t>GQH-zWUylPY</t>
  </si>
  <si>
    <t>2020-02-03T18:26:05Z</t>
  </si>
  <si>
    <t>AlphaFold Tutorial</t>
  </si>
  <si>
    <t>AlphaFold is DeepMind's newly released State of the Art AI system for Protein Folding prediction. I tried it out myself and was able to predict and visualize several protein shapes, so in this episode I'm going to show you step by step how to install and run it on your computer too! And of course explain how it all works along the way. AlphaFold has applications in Health, Sustainability, and Materials Design, and IMHO is the most promising application of AI yet. Protein Folding is a nontrivial problem that has been worked on for decades by billion dollar pharmaceutical companies and research institutions. For DeepMind (an incumbent) to enter into a protein folding competition out of nowhere and win 1st place by out-predicting all of them is a HUGE deal. I really hope that I can convey how amazing AlphaFold is to you and that you're able to test it out yourself. Enjoy! Hit subscribe for more educational videos! It means a lot to me. TWITTER: https://bit.ly/2OHYLbB WEBSITE: https://bit.ly/2OoVPQF INSTAGRAM: https://bit.ly/312pLUb FACEBOOK: https://bit.ly/2OqOhx1 DeepMind's AlphaFold Code: https://github.com/deepmind/deepmind-research/tree/master/alphafold_casp13 Coding Challenge Instructions + submission form (Winners announced in next weeks video, Due date is Feb 9 at 12 PM PST): https://forms.gle/cGgeW1DCLM7SFUBg9 My previous video on AlphaFold: https://www.youtube.com/watch?v=cw6_OP5An8s Are you a total beginner to machine learning? Watch this: https://www.youtube.com/watch?v=Cr6VqTRO1v0 Learn Python: https://www.youtube.com/watch?v=T5pRlIbr6gg A more detailed video of AlphaFold by PipelineAI: https://www.youtube.com/watch?v=EtUzTBWiZvE Another detailed video of AlphaFold by IPD: https://www.youtube.com/watch?v=uQ1uVbrIv-Q The AlphaFold blogpost: https://deepmind.com/blog/article/AlphaFold-Using-AI-for-scientific-discovery An Dockerized implementation of AlphaFold by dellacortelab: https://github.com/dellacortelab/prospr Hit the Join button above to sign up to become a member of my channel for access to exclusive live streams! Signup for my newsletter for exciting updates in the field of AI: https://goo.gl/FZzJ5w Credits: DeepMind for the code All images &amp; GIFs used in this video were curated from across the Web via a public Google Image Search, I do not claim credit for creating any of them (except some memes) And please support me on Patreon: https://www.patreon.com/user?u=3191693</t>
  </si>
  <si>
    <t>Y8mSngdQb9Q</t>
  </si>
  <si>
    <t>2020-01-28T19:30:00Z</t>
  </si>
  <si>
    <t>28/1/20 19:30</t>
  </si>
  <si>
    <t>Explainable Computer Vision with Grad-CAM</t>
  </si>
  <si>
    <t>Building powerful Computer Vision-based apps without deep expertise has become possible for more people due to easily accessible tools like Python, Colab, Keras, PyTorch, and Tensorflow. But why does a computer classify an image the way that it does? This is a question that is critical when it comes to AI applied to diagnostics, driving, or any other form of critical decision making. In this episode, I'd like to raise awareness around one technique in particular that I found called "Grad-Cam" or Gradient Class Activation Mappings. It allows you to generate a heatmap that helps detail what your model thinks the most relevant features in an image are that cause it to make its predictions. I'll be explaining the math behind it and demoing a code sample by fairyonice to help you understand it. I hope that after this video, you'll be able to implement it in your own project. Enjoy! TWITTER: https://bit.ly/2OHYLbB WEBSITE: https://bit.ly/2OoVPQF INSTAGRAM: https://bit.ly/312pLUb FACEBOOK: https://bit.ly/2OqOhx1 Subscribe for more educational videos! It would mean a lot to me. One or more of the many slides i used to help convey concepts to people didn't include the name of the original source, the "Fraunhofer institute". This was not intentional, i literally forgot. I am one guy, and i'm making a sincere effort to invite more people into the AI community through educational videos while simultaneously crediting all the giant shoulders that my explanations stand on. I'll do better next week! Here are the 4 explainable AI videos on Youtube i liked the most: https://www.youtube.com/watch?v=B-c8tIgchu0 https://www.youtube.com/watch?v=CY3t11vuuOM https://www.youtube.com/watch?v=4pgLsDzrlB8 https://www.youtube.com/watch?v=I0yrJz8uc5Q Grad-CAM Demo: http://gradcam.cloudcv.org/ FairyOnIce's Grad-CAM code: https://github.com/FairyOnIce/FairyOnIce.github.io This implementation looks pretty cool as well: https://github.com/jacobgil/keras-grad-cam Are you a total beginner to machine learning? Watch this: https://www.youtube.com/watch?v=Cr6VqTRO1v0 Learn Python: https://www.youtube.com/watch?v=T5pRlIbr6gg Hit the Join button above to sign up to become a member of my channel for access to exclusive live streams! Signup for my newsletter for exciting updates in the field of AI: https://goo.gl/FZzJ5w Credits: Fairyonice for python example &amp; RR Selvaraju et. all for the GRAD-CAM method And please support me on Patreon: https://www.patreon.com/user?u=3191693</t>
  </si>
  <si>
    <t>rNG_hpSyZcE</t>
  </si>
  <si>
    <t>2020-01-27T19:15:01Z</t>
  </si>
  <si>
    <t>27/1/20 19:15</t>
  </si>
  <si>
    <t>The Reformer</t>
  </si>
  <si>
    <t>Google just released a new Neural Network architecture called "The Reformer" that helps make the state of the art in Natural Language Processing available to people with a smaller budget. They introduced two key ideas here, "reversible layers" and "locality sensitive hashing". Both of these concept build on about a decade of research in neural networks applied to NLP, so to truly understand the Reformer, we've got to understand the timeline of deep learning based NLP. In this episode, I'll take you on a journey through the advances that lead up to the Reformer, what the relevant applications of it are, and how you can get started building your own text application with it today in a few lines of Python code. All the code I demonstrate in this video is from various developers across GitHub, I do not claim any of it as my own, I am using them as examples to enable more people outside of Academia to understand modern NLP. Enjoy! TWITTER: https://bit.ly/2OHYLbB WEBSITE: https://bit.ly/2OoVPQF INSTAGRAM: https://bit.ly/312pLUb FACEBOOK: https://bit.ly/2OqOhx1 Please subscribe for more educational videos! It would mean so much to me. Google's Reformer Code (Text Generation): https://colab.research.google.com/github/google/trax/blob/master/trax/models/reformer/text_generation.ipynb Bintang's winning code (forked, yes, but thanks for bringing this to our attention, cool repo!) : https://github.com/baswam95/SUAVE Are you a total beginner to machine learning? Watch this: https://www.youtube.com/watch?v=Cr6VqTRO1v0 Learn Python: https://www.youtube.com/watch?v=T5pRlIbr6gg Free Natural Language Processing Curriculum: https://www.youtube.com/watch?v=GazFsfcijXQ Natural Language Processing: https://www.youtube.com/watch?v=bDxFvr1gpSU Sentdex has some great playlists on NLP: https://www.youtube.com/watch?v=FLZvOKSCkxY Google's Initial Reformer Blog Post https://ai.googleblog.com/2020/01/reformer-efficient-transformer.html Word2Vec Explained: https://www.youtube.com/watch?v=LSS_bos_TPI FastText Explained: https://www.youtube.com/watch?v=4l_At3oalzk Transformer Explained: https://www.youtube.com/watch?v=iDulhoQ2pro Jay Alammar is an ML animation beast: http://jalammar.github.io/illustrated-transformer/ BERT explained: https://www.youtube.com/watch?v=BhlOGGzC0Q0 Backpropagation explained: https://www.youtube.com/watch?v=Ilg3gGewQ5U Beat used for Hashing rap: https://www.youtube.com/watch?v=zkaT8-NhD5c Hit the Join button above to sign up to become a member of my channel for access to exclusive live streams! Signup for my newsletter for exciting updates in the field of AI: https://goo.gl/FZzJ5w And please support me on Patreon: https://www.patreon.com/user?u=3191693</t>
  </si>
  <si>
    <t>ya3AdrfKYzc</t>
  </si>
  <si>
    <t>2020-01-21T17:30:01Z</t>
  </si>
  <si>
    <t>21/1/20 17:30</t>
  </si>
  <si>
    <t>Drug Engineering</t>
  </si>
  <si>
    <t>You can engineer a novel drug on your laptop today using Machine Learning thanks to an open-source contribution by a company called Insilico Medicine based in Hong Kong. I spent some time reading their paper, playing with their model, and learning about the history of drug discovery. I can very confidently say that we are about to enter into a new era of personalized, low-cost medicine. And this new era will not just be about treating diseases, it'll be about finding actual cures using primarily cell and gene therapies. I am actively working on figuring out how i can best contribute here, I want to join in on the fun :) In this episode i'm going to explain everything i've learned about this field and by the end I want you to start generating molecules on your machine. Enjoy! TWITTER: https://bit.ly/2OHYLbB WEBSITE: https://bit.ly/2OoVPQF INSTAGRAM: https://bit.ly/312pLUb FACEBOOK: https://bit.ly/2OqOhx1 Insilico Medicine's code : https://github.com/insilicomedicine/GENTRL My presentation (images curated from across the Web): https://colab.research.google.com/drive/1f5Y4njMK4VGAMU68LdxtdI8lA-anayPt Subscribe for more educational videos! Are you a total beginner to machine learning? Watch this: https://www.youtube.com/watch?v=Cr6VqTRO1v0 Learn Python: https://www.youtube.com/watch?v=T5pRlIbr6gg Startups in Drug Discovery: https://blog.benchsci.com/startups-using-artificial-intelligence-in-drug-discovery Autoencoders: https://www.youtube.com/watch?v=H1AllrJ-_30 Variational Autoencoders: https://www.youtube.com/watch?v=9zKuYvjFFS8 Deep Reinforcement Learning: https://www.youtube.com/watch?v=79pmNdyxEGo Reinforcement Learning: https://www.youtube.com/watch?v=aCEvtRtNO-M Drug Discovery: https://www.youtube.com/watch?v=hY9Bc3mtphs Hit the Join button above to sign up to become a member of my channel for access to exclusive live streams! Signup for my newsletter for exciting updates in the field of AI: https://goo.gl/FZzJ5w Credits: Insilico Medicine Wiseodd RubiksCode And please support me on Patreon: https://www.patreon.com/user?u=3191693</t>
  </si>
  <si>
    <t>bA261BF0bdk</t>
  </si>
  <si>
    <t>2020-01-20T19:30:00Z</t>
  </si>
  <si>
    <t>20/1/20 19:30</t>
  </si>
  <si>
    <t>Graph Networks in 2020</t>
  </si>
  <si>
    <t>Graph Networks are extremely useful tools to help understand the graph data that's all around us. In this episode, I'm going to explain what some of the latest advancements in graph networks are and how you can leverage them to build your own graph network in a few lines of Python code. This space has matured so much that there is never a single library to discuss, there are always multiple competing options (which is a great thing). We'll be weighing the pros and cons of the Deep Graph, Graph Nets, and PyTorch Geometric library as well. I'm particularly interested in Graph Networks because of how well suited they are for interpreting the most complex biochemical factory that we know of - the human body. Enjoy! TWITTER: https://bit.ly/2OHYLbB WEBSITE: https://bit.ly/2OoVPQF INSTAGRAM: https://bit.ly/312pLUb FACEBOOK: https://bit.ly/2OqOhx1 Coding Challenge Submission link ( Due Jan 26, 2019 at 12 PM PST): https://forms.gle/Y3rY8EQhuyVySfx16 This is the example code from the video by the Deep Graph team, originally the toy dataset was the 'karate club' one, but i wanted to demo something more meaningful so i changed it to a toy 'protein network': https://docs.dgl.ai/tutorials/basics/1_first.html#step-1-creating-a-graph-in-dgl Type the code into Colab if you don't want to install it locally: https://colab.research.google.com/ Simple Neural Network by Milo Harper: https://gist.github.com/miloharper/62fe5dcc581131c96276 Subscribe for more educational videos! The Deep Graph Library: https://github.com/dmlc/dgl The Graph Nets Library: https://github.com/deepmind/graph_nets PyTorch Geometric Library: https://github.com/rusty1s/pytorch_geometric The Hyperfoods paper: https://www.nature.com/articles/s41598-019-45349-y Read any research paper for free by typing it into this: https://sci-hub.se/ Are you a total beginner to machine learning? Watch this: https://www.youtube.com/watch?v=Cr6VqTRO1v0 Learn Python: https://www.youtube.com/watch?v=T5pRlIbr6gg Learn PyTorch: https://www.youtube.com/watch?v=nbJ-2G2GXL0 Hit the Join button above to sign up to become a member of my channel for access to exclusive live streams! Signup for my newsletter for exciting updates in the field of AI: https://goo.gl/FZzJ5w Credits: The I'M HIP-HOP Youtube channel for the Drake God's Plan beat The Deep Graph team Milo Harper And please support me on Patreon: https://www.patreon.com/user?u=3191693</t>
  </si>
  <si>
    <t>YW_fFBH6750</t>
  </si>
  <si>
    <t>2020-01-13T19:30:01Z</t>
  </si>
  <si>
    <t>13/1/20 19:30</t>
  </si>
  <si>
    <t>Reliable Machine Learning</t>
  </si>
  <si>
    <t>Deep learning classifiers make the ladies (and gentlemen) swoon, but they often classify novel data that's not in the training set incorrectly with high confidence. This has serious real world consequences! In Medicine, this could mean misdiagnosing a patient. In autonomous vehicles, this could mean ignoring a stop sign. Machines are increasingly tasked with making life or death decisions like that, so it's important that we figure out how to correct this problem! I found a new, relatively obscure yet extremely fascinating paper out of Google Research that tackles this problem head on. In this episode, I'll explain the work of these researchers, we'll write some code, do some math, do some visualizations, and by the end I'll freestyle rap about AI and genomics. I had a lot of fun making this, so I hope you enjoy it! Likelihood Ratios for Out-of-Distribution Detection paper: https://arxiv.org/pdf/1906.02845.pdf The researcher's code: https://github.com/google-research/google-research/tree/master/genomics_ood TWITTER: https://bit.ly/2OHYLbB INSTAGRAM: https://bit.ly/312pLUb FACEBOOK: https://bit.ly/2OqOhx1 WEBSITE: https://bit.ly/2OoVPQF My notes from the paper (the images are from across the Web): https://colab.research.google.com/drive/1BKX05LlnqRY74wzvuER9OS6yM9QemJNt Visualization script: https://gist.github.com/llSourcell/21a29a43a3398d301f51328dbbaa1822 Generative Modeling: https://www.youtube.com/watch?v=FZBFV7xfGaY https://www.youtube.com/watch?v=HyuBTMaKFmU Defense Against Adversarial Attacks: https://www.youtube.com/watch?v=JjlV62_kGUc LSTM Networks Explained: https://www.youtube.com/watch?v=9zhrxE5PQgY Recurrent Networks Explained: https://www.youtube.com/watch?v=BwmddtPFWtA Are you a total beginner to machine learning? Watch this: https://www.youtube.com/watch?v=Cr6VqTRO1v0 Join us in the Wizards Slack channel: http://wizards.herokuapp.com/ Hit the Join button above to sign up to become a member of my channel for access to exclusive live streams! Signup for my newsletter for exciting updates in the field of AI: https://goo.gl/FZzJ5w And please support me on Patreon: https://www.patreon.com/user?u=3191693</t>
  </si>
  <si>
    <t>eN9Lb3vXsAw</t>
  </si>
  <si>
    <t>2020-01-12T19:33:13Z</t>
  </si>
  <si>
    <t>AI in 2020</t>
  </si>
  <si>
    <t>Almost exactly 4 years ago I decided to dedicate my life to helping educate the world on Artificial Intelligence. There were hardly any resources designed for absolute beginners and the field was dominated by PhDs. In 2020, thanks to the extraordinary contributions of everyone in this community, all that has changed. Itâ€™s easier than ever before to enter into this field, even without an IT background. Weâ€™ve seen brave entrepreneurs figure out how to deploy this technology to save lives (medical imaging, automated diagnosis) and accelerate Science (AlphaFold). Weâ€™ve seen algorithmic advances (deepfakes) and ethical controversies (automated surveillance) that shocked the world. The AI field is now a global, cross-cultural movement that's not limited to academics alone. And thatâ€™s something all of us should be proud of, weâ€™re all apart of this. Iâ€™ve packed a lot into this episode! Iâ€™ll give my annual lists of the best ML language and libraries to learn this year, how to learn ML in 2020, as well as 8 predictions about where this field is headed. I had a lot of fun making this, so I hope you enjoy it! Are you a total beginner to machine learning? Watch this: https://www.youtube.com/watch?v=Cr6VqTRO1v0 TWITTER: https://bit.ly/2OHYLbB INSTAGRAM: https://bit.ly/312pLUb FACEBOOK: https://bit.ly/2OqOhx1 WEBSITE: https://bit.ly/2OoVPQF Learn Clojure: https://clojure.org/guides/learn/syntax Learn Rust: https://www.rust-lang.org/learn Swift for Tensorflow: https://www.tensorflow.org/swift Learn Python: https://www.youtube.com/watch?v=T5pRlIbr6gg Learn PyTorch: https://www.youtube.com/watch?v=nbJ-2G2GXL0 Papers with Code: https://paperswithcode.com/ NeurIPS papers: https://papers.nips.cc/book/advances-in-neural-information-processing-systems-32-2019 Neural Tangents: https://github.com/google/neural-tangents#papers XAI: https://github.com/EthicalML/xai Quantization: https://pytorch.org/docs/stable/quantization.html Waymo Open Dataset: https://github.com/waymo-research/waymo-open-dataset Graph Network example: https://paperswithcode.com/paper/an-attention-based-graph-neural-network-for PyTorch Glow: https://github.com/pytorch/glow NeuroSymbolic AI: https://pathmind.com/wiki/symbolic-reasoning MLFlow: https://github.com/mlflow/mlflow/tree/master/mlflow Graffitist: https://github.com/Xilinx/graffitist Deoldify: https://github.com/jantic/DeOldify StyleGAN2: https://github.com/NVlabs/stylegan2 Milasen: https://cen.acs.org/business/Milasen-drug-idea-injection-10/97/i42 Credits: Distill.pub DeepMind 3Blue1Brown J Cole Honorable mentions: My parents (for conceiving me) Society (of which I am a product of) Join us in the Wizards Slack channel: http://wizards.herokuapp.com/ Hit the Join button above to sign up to become a member of my channel for access to exclusive live streams! Signup for my newsletter for exciting updates in the field of AI: https://goo.gl/FZzJ5w And please support me on Patreon: https://www.patreon.com/user?u=3191693</t>
  </si>
  <si>
    <t>kVPPzi5ZGts</t>
  </si>
  <si>
    <t>2020-01-07T17:00:11Z</t>
  </si>
  <si>
    <t>My 1st CRISPR Simulation</t>
  </si>
  <si>
    <t>CRISPR is a new gene editing technology that has gotten a lot of attention the past few years. In this episode, I'll use a simulated lab environment provided by Labster to use CRISPR in order to reverse the effects of breast cancer in skin cells. This was my first time doing any kind of CRISPR lab work (either real or simulated), so it was definitely a learning experience. The point of this exercise is to show you that you don't necessarily need expensive equipment to get started learning about biotechnology, you can use the cloud! There are a lot of biology terms that I had to learn and am learning, you'll notice a lot of them used in this video. I hope this inspires you to start experimenting yourself, enjoy! Find and share 1 learning resource related to gene therapy on social media using the hashtag #moleculardharma! Let's accelerate progress towards more genetic disorder cures. --------------------------------------------------------------------------------------------------------- Link to Labster software: https://www.labster.com/simulations/crispr-cas-applied-to-tgf-beta-induced-emt/ Dozens of parents are hoping to raise millions for gene therapy to save their child, let's figure out how to help them!: https://www.gofundme.com/mvc.php?route=homepage_norma/search&amp;term=zolgensma Check out the story of Milasen, from idea to FDA approved drug in 10 months: https://cen.acs.org/business/Milasen-drug-idea-injection-10/97/i42 Full Episode Guide: https://github.com/llSourcell/Molecular_Dharma_Episode_Schedule INSTAGRAM: https://bit.ly/312pLUb FACEBOOK: https://bit.ly/2OqOhx1 TWITTER: https://bit.ly/2OHYLbB WEBSITE: https://bit.ly/2OoVPQF Join us in the Wizards Slack channel: http://wizards.herokuapp.com/ Learn Machine Learning in 3 Months: https://www.youtube.com/watch?v=Cr6VqTRO1v0 Hit the Join button above to sign up to become a member of my channel for access to exclusive live streams! Signup for my newsletter for exciting updates in the tech world: https://goo.gl/FZzJ5w Credit: - McGovern Institute Youtube Channel for the CRISPR Animation https://www.youtube.com/watch?v=2pp17E4E-O8 - All assets and learning resources promoted in this video were curated from across the Web. - If I missed a reference, please let me know by emailing me and I'll add it Note: Please do not attempt any kind of DIY genetic engineering on humans, including yourself, without the supervision of a licensed Physician. Abide by any genetic engineering laws in your country! Please support me on Patreon: https://www.patreon.com/user?u=3191693</t>
  </si>
  <si>
    <t>PT27M39S</t>
  </si>
  <si>
    <t>ocko5StJj7w</t>
  </si>
  <si>
    <t>2020-01-06T17:00:11Z</t>
  </si>
  <si>
    <t>Synthetic Biology Study Guide</t>
  </si>
  <si>
    <t>I've designed a study guide for us to learn more about what I believe is the most exciting field in technology in 2020 - Synthetic Biology! In this episode, I'll go through each module and breakdown the free resources that I've curated from across the Web. Now is the time to start learning about this technology, the 2020s will be the decade of biotechnology. Get a head start by learning using this study guide and I hope it helps you gain more success in your career. Complete this study guide at your own pace, there are lots of topics to cover, from biochemistry all the way to software tools for synthetic biology. I have lots to learn myself, enjoy! Study Guide: https://github.com/llSourcell/Learn_Synthetic_Biology Let's get serious about learning. Pledge to complete this study guide on social media with the hashtag #moleculardharma! Lorarjohn's epic project: https://github.com/lorarjohns/DNA_pandas_selenium ---------------------------------------------------------------------------------------------------------------- INSTAGRAM: https://bit.ly/312pLUb FACEBOOK: https://bit.ly/2OqOhx1 TWITTER: https://bit.ly/2OHYLbB WEBSITE: https://bit.ly/2OoVPQF Full Episode Guide: https://github.com/llSourcell/Molecular_Dharma_Episode_Schedule Join us in the Wizards Slack channel: http://wizards.herokuapp.com/ Learn Machine Learning in 3 Months: https://www.youtube.com/watch?v=Cr6VqTRO1v0 Hit the Join button above to sign up to become a member of my channel for access to exclusive live streams! Credits: - Rap beat credit goes to Kanye West. -All assets and learning resources promoted in this video were curated from across the Web. -If I missed a reference, please let me know by emailing me and I'll add it Note: The intro was a joke, I did not actually inject myself with anything. Please do not attempt any kind of DIY genetic engineering on humans, including yourself, without the supervision of a licensed Physician. Abide by any genetic engineering laws in your country! Signup for my newsletter for exciting updates in the tech world: https://goo.gl/FZzJ5w Please support me on Patreon: https://www.patreon.com/user?u=3191693</t>
  </si>
  <si>
    <t>IAWAPKMKFFo</t>
  </si>
  <si>
    <t>2020-01-02T17:00:03Z</t>
  </si>
  <si>
    <t>Molecular Programming with Dr Dominic Scalise</t>
  </si>
  <si>
    <t>As I was crawling through various research trying to understand more about the field of molecular computing, I stumbled on several exciting papers by Dr Dominic Scalise. I was curious to learn more, so I invited him to do an interview about his work and his thoughts on the field. Our conversation spans so many different topics in just under an hour, from molecular machine learning to synthetically growing houses. Since the topics can be somewhat confusing to novices (including myself), I went ahead and added explainer assets throughout the video to keep things interesting and retainable. Enjoy! Find and share 1 biotechnology learning resource youâ€™ve found particularly useful on social media with the hashtag #moleculardharma. Letâ€™s make this a topic anyone can start learning about! --------------------------------------------------------------------------------------------------------- INSTAGRAM: https://bit.ly/312pLUb FACEBOOK: https://bit.ly/2OqOhx1 TWITTER: https://bit.ly/2OHYLbB WEBSITE: https://bit.ly/2OoVPQF Dominic's work: https://scholar.google.com/citations?user=HdJtxJkAAAAJ&amp;hl=en https://www.linkedin.com/in/dominic-scalise/ Helpful links that he forwarded to me in an email below: --------------------------------------------------------------------------------------- This video and the following two papers explain the basic mechanisms for how purely DNA circuits operate. I typically have college students start by reading these papers before mentoring them in the wetlab: https://www.youtube.com/watch?v=_cEkIwMYypo http://www.dna.caltech.edu/Papers/DNA_logic_circuits2006.pdf http://www.dna.caltech.edu/Papers/seesaw_digital_circuits2011.pdf This video shows an animation of the DNA origami technique for building nano structures out of DNA. There is a huge variety of structures that have been built with similar techniques. If you just google image search "DNA origami" or "DNA nanostructures" you will get a sense of how many different things have been constructed. My general sense is that any 3D structure that fits into a 100x100x100 nM cube can be constructed with nanometer precision using DNA, with some much larger structures also being constructed. https://www.youtube.com/watch?v=Og7jH3Z68HU Here is one of several papers on MNIST recognition with DNA circuits (circuits that can learn their own weights are currently under construction): https://www.nature.com/articles/s41586-018-0289-6.epdf?author_access_token=nm0eqf6M2igtlNj3RoYEPdRgN0jAjWel9jnR3ZoTv0MPbd0y2Po7DtnkOd6rR89uPOvbMBRdKaaqwUmU4qAC1cStQ55Teq3NQoSe9UxmCr7Pcbyf52oefvDXtEb1wudUNbQ9-lvxTo5oI7H28ZEsig%3D%3D Here is a review that discusses how DNA circuits can control DNA nanostructures and other non-DNA materials. https://schulmanlab.jhu.edu/wp-content/uploads/2019/06/Control-of-Matter-at-the-Molecular-Scale-with-DNA-Circuits.pdf Here is a link to VisualDSD (and its user manual), which is probably the most straightforward way for people to explore DNA strand displacement circuits https://classicdsd.azurewebsites.net/ https://www.microsoft.com/en-us/research/uploads/prod/2009/02/Visual_DSD_Manual.pdf --------------------------------------------------------------------------------------- Full Episode Guide: https://github.com/llSourcell/Molecular_Dharma_Episode_Schedule Join us in the Wizards Slack channel: http://wizards.herokuapp.com/ Learn Machine Learning in 3 Months: https://www.youtube.com/watch?v=Cr6VqTRO1v0 Hit the Join button above to sign up to become a member of my channel for access to exclusive live streams! Credits: - Bryan Johnson Youtube channel: https://www.youtube.com/watch?v=BMrxnXFTSH0&amp;t=50s - All image assets used in this video were pulled from across the Web - If I missed a reference, please let me know by emailing me and I'll add it Signup for my newsletter for exciting updates in the tech world: https://goo.gl/FZzJ5w Please support me on Patreon: https://www.patreon.com/user?u=3191693</t>
  </si>
  <si>
    <t>vu8ZsKK6AWA</t>
  </si>
  <si>
    <t>2020-01-01T17:00:19Z</t>
  </si>
  <si>
    <t>We Live in a Simulation</t>
  </si>
  <si>
    <t>We probably live in a simulation! In this video, I'll explain 5 reasons why I think this is the case. This is the first episode in my new biotechnology series titled "Molecular Dharma"! I thought it'd be useful to provide a frame for why I think biotech is an extremely interesting topic for developers (besides of course the promises of ending disease, hunger, waste, &amp; climate change). If we live in a simulation, then Biology is inherently information based. And if that's the case, there's no limit on what we could create once we understand it's working principles. I'll include references from several recent books I've read and relevant quotes by popular figures. Enjoy! Share 1 Biotechnology application idea on social media using the hashtag #moleculardharma! Let's get the conversation started. ------------------------------------------------------------------------------------------------------------ Full Episode Guide: https://github.com/llSourcell/Molecular_Dharma_Episode_Schedule Paveldogreat's epic code + demo: https://github.com/PavelDoGreat/WebGL-Fluid-Simulation INSTAGRAM: https://bit.ly/312pLUb FACEBOOK: https://bit.ly/2OqOhx1 TWITTER: https://bit.ly/2OHYLbB WEBSITE: https://bit.ly/2OoVPQF Bhagavad Gita: https://www.audible.com/pd/The-Bhagavad-Gita-Audiobook/B00TEAKWSC Huxley's Perennial Philosophy: https://www.amazon.com/Perennial-Philosophy-Aldous-Huxley/dp/0061724947 Conscious by Annaka Harris: https://www.amazon.com/Conscious-Brief-Guide-Fundamental-Mystery/dp/0062906712 The Simulation Hypothesis by Rizwan Virk: https://www.amazon.com/Simulation-Hypothesis-Computer-Scientist-Quantum-ebook/dp/B07M81F1KG Lifespan by David Sinclair: https://www.amazon.com/Lifespan-Why-Age-Dont-Have-ebook/dp/B07N4C6LGR Join us in the Wizards Slack channel: http://wizards.herokuapp.com/ Learn Machine Learning in 3 Months: https://www.youtube.com/watch?v=Cr6VqTRO1v0 Hit the Join button above to sign up to become a member of my channel for access to exclusive live streams! Credits: - Recode Conference: https://www.youtube.com/watch?v=xBKRuI2zHp0 - Brian Macfarlane: https://www.youtube.com/watch?v=ZQAvVgnreWk - Maynooth University: https://www.youtube.com/watch?v=GV5wiGIC8Kg&amp;feature=emb_logo - Joe Rogan Experience https://www.youtube.com/watch?v=5c4cv7rVlE8 - Rap beat credit goes to Kanye West. - Flute background music https://www.youtube.com/watch?v=9BD1y0TOk3o&amp;t=574s - All image assets used in this video were pulled from across the Web - If I missed a reference, please let me know by emailing me and I'll add it Signup for my newsletter for exciting updates in the tech world: https://goo.gl/FZzJ5w Please support me on Patreon: https://www.patreon.com/user?u=3191693</t>
  </si>
  <si>
    <t>AOfml29AJgw</t>
  </si>
  <si>
    <t>2019-12-24T03:30:00Z</t>
  </si>
  <si>
    <t>24/12/19 3:30</t>
  </si>
  <si>
    <t>Molecular Dharma (Trailer)</t>
  </si>
  <si>
    <t>This is the trailer for my upcoming series titled "Molecular Dharma". I've been working on it for the past few weeks &amp; I'm really excited to share it with you! I'm putting my heart into this one. It will be released on Jan 1, 2020. Credits for video clips used in this video go to: The Closer to Truth Youtube Channel https://www.youtube.com/watch?v=a35bKt1nuBo TED Talk by Sarah Jane-Dunn https://www.youtube.com/watch?v=kdAs3UVgIGg&amp;t=69s The Matrix by Warner Brothers INSTAGRAM: https://bit.ly/312pLUb TWITTER: https://bit.ly/2OHYLbB FACEBOOK: https://bit.ly/2OqOhx1 WEBSITE: https://bit.ly/2OoVPQF Excited for Molecular Dharma? The best way to prepare is to read or listen to the Bhagavad Gita audiobook. Here's a link: https://www.audible.com/pd/The-Bhagavad-Gita-Audiobook/B00TEAKWSC Join us in the Wizards Slack channel: http://wizards.herokuapp.com/ Hit the Join button above to sign up to become a member of my channel for access to exclusive live streams! Signup for my newsletter for exciting updates in the field of tech: https://goo.gl/FZzJ5w Please support me on Patreon: https://www.patreon.com/user?u=3191693</t>
  </si>
  <si>
    <t>1zZZjaYl4AA</t>
  </si>
  <si>
    <t>2019-12-23T03:30:01Z</t>
  </si>
  <si>
    <t>23/12/19 3:30</t>
  </si>
  <si>
    <t>My Apology</t>
  </si>
  <si>
    <t>Doing high quality, original work is what ultimately pushes society forward and improves people's lives. If people started thinking that if they put something high quality and original on Github, a random youtuber would come along and claim it as their own work, then people might just start putting fewer things on GitHub to begin with, and the world would be a worse place. That's why its so critical to not plagiarize. The ideal world we want to live in is one where the people who actually do high quality &amp; original work are the ones who get the credit. It took my reputation blowing up in my face for me to realize that, both in the Neural Qubit paper case &amp; my content more generally. I hope my painful fall serves as a valuable lesson to everyone else. This is my apology video. Developers mentioned (GitHub usernames): David ADSP HendrikStrobelt Mari Linhares Cloud Academy Nathan Killoran Jaungiers Naptha Suriya Deepan Naoki shibuya thTrieu Huextrat Aymeric Damien Conchylicultor RXLabz AskMike Kriasoft GRYE Daniel Newman Toebit3hub Cedrick chee Greydanus ShuaiW Chris-Chris Moxiegushi SKSQ96 HowcodeORG XIAOjunxu Lanius PierPaolo DennyBritz Jason Baldridge Tsun-Hsuang Kevlar1818 MaheshMurthy Upul Floresfxf Alec Radford Yash Patel Malreddysid Alex Louden Dshieble Rudraksh Tuwani CitiusUSC AlanBuzdar XBlaster Hvass Labs Jcohnson Arundasan91 Gfleetwood Dvysardana Exhibit A for your reference (My GitHub): https://github.com/llSourcell?tab=repositories</t>
  </si>
  <si>
    <t>0fCUxblwxpI</t>
  </si>
  <si>
    <t>2019-11-03T22:06:29Z</t>
  </si>
  <si>
    <t>Healthcare &amp; Reflections</t>
  </si>
  <si>
    <t>These past few weeks have been quite a learning experience and I'll be detailing everything here. I'm going to first share the work of 3 incredible entrepreneurs in Tanzania who are using AI to provide low-cost healthcare services to underserved people in their region. Then, I'm going to reflect on not just the Tanzania trip, but the past few weeks in general and what I've learned, including an apology. I feel so lucky to have gotten the chance to talk to these inspiring technologists, and I hope that they inspire you to create massive positive changes in your community too. Enjoy! Ally Salim &amp; Megan Allen's Dr Elsa: https://challenges.openideo.com/challenge/youth-srh/ideas/dr-elsa-introducing-ai-powered-telemedicine-services Yesaya Athuman's eShangazi http://www.eshangazi.co.tz/en/ https://medium.com/@yesayaathuman/the-use-of-artificial-intelligence-in-solving-challenges-of-sexual-reproductive-health-in-tanzania-16598ac6daed Learn Machine Learning for free: https://ai.google/education/ https://www.springboard.com/blog/free-resources-to-learn-machine-learning/ https://elitedatascience.com/learn-machine-learning https://interestingengineering.com/7-great-free-online-courses-to-help-you-learn-about-ai-and-machine-learning Song Credits: Mad World by Gary Jules (instrumental cover) African Zulu Voices by Orion Pitts</t>
  </si>
  <si>
    <t>__ByCy0PKKI</t>
  </si>
  <si>
    <t>2019-10-28T17:49:52Z</t>
  </si>
  <si>
    <t>28/10/19 17:49</t>
  </si>
  <si>
    <t>Machine Learning App Examples</t>
  </si>
  <si>
    <t>Machine Learning powers almost every internet service we use these days, but it's rare to find a full pipeline example of machine learning being deployed in a web app. In this episode, I'd like to present 5 full-stack machine learning demos submitted as midterm projects from the students of my current course. The midterm assignment was to create a paid machine learning web app, and after receiving countless incredible submissions, I've decided to share my favorite 5 publicly. I was surprised by how many students in the course had never coded before and to see them building a full-stack web app in a few weeks was a very fulfilling experience. Use these examples as a template to help you ideate on potential business ideas to make a positive impact in the world using machine learning. And if you'd like, be sure to reach out and support each of the students I've demoed here today in any way can you offer. They've been working their butts off. Enjoy! Presentation notebook: https://colab.research.google.com/drive/1m5aLHPnwIhVX8zgMvZUtK4iG9xSaMbk8 Example 1 (Medicine): Dermatitis Detection https://github.com/MichaelChoudhury/dermatitisDetector Example 2 (Entertainment): Script Generator https://github.com/rgreschner/siraj-make-money-with-machine-learning-midterm-tng-scriptgen Example 3 (Finance): Price Prediction https://github.com/akmuthun/crypto_predictor_app Example 4 (Recruiting): Resume Scanner https://github.com/ZhengTzer/resume-scanner/blob/master/app.py Example 5 (Security): Threat Detection https://github.com/shoumikgoswami/Detect-X-app Are you a total beginner to machine learning? Watch this: https://www.youtube.com/watch?v=Cr6VqTRO1v0 INSTAGRAM: https://bit.ly/312pLUb FACEBOOK: https://bit.ly/2OqOhx1 TWITTER: https://bit.ly/2OHYLbB WEBSITE: https://bit.ly/2OoVPQF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7uEWnFluSY8</t>
  </si>
  <si>
    <t>2019-10-11T18:25:40Z</t>
  </si>
  <si>
    <t>Live Q&amp;A with Siraj Raval</t>
  </si>
  <si>
    <t>Ask me anything! During this live stream I'll be answering questions about machine learning, quantum computing, blockchain tech, my personal life, books, and more.</t>
  </si>
  <si>
    <t>dGDlDH5CAPE</t>
  </si>
  <si>
    <t>2019-10-08T16:33:04Z</t>
  </si>
  <si>
    <t>Quantum Supremacy</t>
  </si>
  <si>
    <t>Google claimed to achieve Quantum Supremacy in a research paper that was briefly leaked on a NASA website. The paper was taken down, but the Internet moves fast to recover data. In this episode, we'll discuss what quantum supremacy means, what the applications of quantum computing will be, and i'll explain how a quantum-resistant cryptographic technique called "A New Hope" works. Quantum Computing is my new love, I can't get enough of it. If you take a look at any QC research paper, you'll find a bunch of mat symbols and techniques that are not used in classical computing papers. It's confusing! But that's exactly why it's exciting, there's so much to learn. I hope you find this useful, enjoy! Google's Quantum Supremacy paper: https://drive.google.com/file/d/19lv8p1fB47z1pEZVlfDXhop082Lc-kdD/view D-Wave API: https://www.dwavesys.com/take-leap IBM Q: https://www.ibm.com/quantum-computing/network/overview/ Quantum Machine Learning: https://www.youtube.com/watch?v=DmzWsvb-Un4 Quantum Computing with D-Wave: https://www.youtube.com/watch?v=bSw-wcB6GZw Quantum Machine Learning Live: https://www.youtube.com/watch?v=AAO4oq2M_48 The Neural Qubit: https://www.youtube.com/watch?v=h9jC_V7ojqo An amazing blog by Scott Aaronson on Quantum Supremacy: https://www.scottaaronson.com/blog/?p=4317 A curated list of quantum computing learning resources: https://github.com/desireevl/awesome-quantum-computing Ring Learning with Errors Blog post: https://medium.com/asecuritysite-when-bob-met-alice/learning-with-errors-and-ring-learning-with-errors-23516a502406 Quantum Encryption: https://pqcrypto.org/index.html -------------------------------------------------------- Are you a total beginner to machine learning? Watch this: https://www.youtube.com/watch?v=Cr6VqTRO1v0 My AI Startup video: https://www.youtube.com/watch?v=NzmoPqte4V4&amp;t=2132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jA-CBTUONMg</t>
  </si>
  <si>
    <t>2019-10-07T17:59:28Z</t>
  </si>
  <si>
    <t>Vinod Khosla &amp; Mental Models | Siraj Raval Podcast #4</t>
  </si>
  <si>
    <t>Vinod Khosla is an Entrepreneur, Venture Capitalist, and Philanthropist. It was an honor to have a conversation with the Silicon Valley legend that I've admired for many years. Vinod co-founded Sun Microsystems over 30 years ago, a company that grew to over 36,000 employees and invented so much foundational software technology like the Java programming language, NFS, and they pretty much mainstreamed the 'idea' of open source. After a successful exit, he's been using his billionaire status to invest in ambitious technologists trying to improve human life. He's got the coolest investment portfolio I've seen yet, and in this hour long interview we discuss everything from AI to education to startup culture. I know that my microphone volume should be higher in this one, I'll fix that the next podcast. Enjoy! Time markers of our discussion topics below: 2:55 The Future of Education 4:36 Vinod's Dream of an AI Tutor 5:50 Vinod Offers Siraj a Job 6:35 Choose your Teacher with DeepFakes 8:04 Mathematical Models 9:10 Books Vinod Loves 11:00 What is Learning? 14:00 The Flaws of Liberal Arts Degrees 16:10 Indian Culture 21:11 A Day in the Life of Vinod Khosla 23:50 Valuing Brutal Honesty 24:30 Distributed File Storage 30:30 Where are we Headed? 33:32 Vinod on Nick Bostrom 38:00 Vinod's Rockstar Recruiting Ability 43:00 The Next Industries to Disrupt 49:00 Vinod Offers Siraj Funding for an AI Tutor 51:48 Virtual Reality 52:00 Contrarian Beliefs 54:00 Vinod's Love of Learning 55:30 USA vs China Vinod's 'Awesome' Video: https://www.youtube.com/watch?v=STtAsDCKEck Khosla Ventures Blog posts: https://www.khoslaventures.com/blog/all Books we discussed: Scale by Geoffrey West: https://amzn.to/2rs7UV7 Factfulness by Hans Roesling: https://amzn.to/2GHUlgg Mindset by Carol Dwicke: https://amzn.to/2icCNey 36 Dramatic Situations by Mike Figgis: https://amzn.to/2ol14Vi Sapiens by Yuval Noah Harari: https://amzn.to/2amA7J5 21 Lessons for the 21st Century by Yuval Noah Harari: https://amzn.to/2PKIJZY The Third Pillar by Raghuram R: https://bit.ly/2ASU98K Zero to One by Peter Thiel: https://amzn.to/2ae3NTM ---------------------------------------------------------------------------------- INSTAGRAM: https://bit.ly/312pLUb FACEBOOK: https://bit.ly/2OqOhx1 TWITTER: https://bit.ly/2OHYLbB WEBSITE: https://bit.ly/2OoVPQF Find my podcast on these sites: iTunes: https://podcasts.apple.com/us/podcast/siraj-raval-podcast/id1468351190 Anchor: https://anchor.fm/sirajraval Google Podcasts: https://www.google.com/podcasts?feed=aHR0cHM6Ly9hbmNob3IuZm0vcy9iZmIxMGMwL3BvZGNhc3QvcnNz Spotify: https://open.spotify.com/show/4qf0D4LRvdlfZBkq1qqywT Breaker: https://www.breaker.audio/siraj-raval-podcast Overcast: https://overcast.fm/itunes1468351190/siraj-raval-podcast iTunes: Learn Machine Learning in 3 Months for free: https://www.youtube.com/watch?v=Cr6VqTRO1v0 My Startup Tutorial Playlist: https://www.youtube.com/watch?v=oeraUtRgsbI&amp;list=PL2-dafEMk2A4n3aP_rzgqA8lVGknkSN2p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1H52S</t>
  </si>
  <si>
    <t>JjlV62_kGUc</t>
  </si>
  <si>
    <t>2019-10-01T18:36:15Z</t>
  </si>
  <si>
    <t>Defense Against Adversarial Attacks</t>
  </si>
  <si>
    <t>Machine Learning technology isn't perfect, it's vulnerable to many different types of attacks! In this episode, I'll explain 2 common types of attacks and 2 common types of defenses using various code demos from across the Web. There's some really dope mathematics involved with adversarial attacks, and it was a lot of fun reading about the 'cat and mouse' game between new attack techniques, followed by new defense techniques. I encourage anyone new to the field who finds this stuff interesting to learn more about it. I definitely plan to. Let's look into some math, code, and examples. Enjoy! Slideshow for this video: https://colab.research.google.com/drive/19N9VWTukXTPUj9eukeie55XIu3HKR5TT Demo project: https://github.com/jaxball/advis.js INSTAGRAM: https://bit.ly/312pLUb FACEBOOK: https://bit.ly/2OqOhx1 TWITTER: https://bit.ly/2OHYLbB WEBSITE: https://bit.ly/2OoVPQF The CleverHans Library: https://github.com/tensorflow/cleverhans Are you a total beginner to machine learning? Watch this: https://www.youtube.com/watch?v=Cr6VqTRO1v0 My AI Startup video: https://www.youtube.com/watch?v=NzmoPqte4V4 Gradient Descent Explained: https://www.youtube.com/watch?v=XdM6ER7zTLk Generative Adversarial Networks Explained: https://www.youtube.com/watch?v=yz6dNf7X7SA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FZBFV7xfGaY</t>
  </si>
  <si>
    <t>2019-09-30T19:01:11Z</t>
  </si>
  <si>
    <t>30/9/19 19:01</t>
  </si>
  <si>
    <t>Generative Modeling Applications</t>
  </si>
  <si>
    <t>Generative modeling technology is changing the face of the Internet as you read this. It's now possible to design automated systems that can write novels, act as talking heads in videos, and compose music. We are in an absolute renaissance for creativity, the tools are your disposal to tell stories and create new realities have never been so powerful. In this episode, I'll explain how generative modeling works by demoing 3 examples that you can try yourself in your web browser. We'll generate music, faces, and 3D objects, all without having to install any dependencies locally! Newcomers, rejoice. I'll explain how it works at a mathematical level (my favorite), enjoy! Demo 1 (Generating Music): https://colab.research.google.com/notebooks/magenta/piano_transformer/piano_transformer.ipynb Demo 2 (Generating Faces): https://colab.research.google.com/github/tensorflow/hub/blob/master/examples/colab/tf_hub_generative_image_module.ipynb Demo 3 (Generating 3D Objects): https://colab.research.google.com/github/tensorflow/lucid/blob/master/notebooks/differentiable-parameterizations/style_transfer_3d.ipynb Autoencoders explained: https://www.youtube.com/watch?v=H1AllrJ-_30 Generative Adversarial Networks explained: https://www.youtube.com/watch?v=yz6dNf7X7SA Sequence Models explained: https://www.youtube.com/watch?v=ElmBrKyMXxs Generative Modeling explained: https://www.youtube.com/watch?v=PhCM3qoRZHE Are you a total beginner to machine learning? Watch this: https://www.youtube.com/watch?v=Cr6VqTRO1v0 My AI Startup video: https://www.youtube.com/watch?v=NzmoPqte4V4 Join us in the Wizards Slack channel: http://wizards.herokuapp.com/ INSTAGRAM: https://bit.ly/312pLUb FACEBOOK: https://bit.ly/2OqOhx1 TWITTER: https://bit.ly/2OHYLbB WEBSITE: https://bit.ly/2OoVPQF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https://i.ytimg.com/vi/FZBFV7xfGaY/maxresdefault.jpg</t>
  </si>
  <si>
    <t>CzPYgRaYWUA</t>
  </si>
  <si>
    <t>2019-09-24T07:12:09Z</t>
  </si>
  <si>
    <t>24/9/19 7:12</t>
  </si>
  <si>
    <t>Image Classifier Example</t>
  </si>
  <si>
    <t>I've designed an image classifier template for you to use as a learning tool! This is an example of how machine learning can be used in a software-as-a-service context, hopefully it gives you some ideas on how to do something similar. It's a combination of a few components including a Python web API, Flutter mobile app, and FastAI model training script. In this episode, I'll explain the process of building this template and how all the components fit together. Enjoy! Code for this video: https://github.com/llSourcell/image_classifier_template Coding challenge (Due Date: Oct 5 2019 Midnight PST): 1. Build an image classification service 2. Email the relevant link(s) to hello@sirajraval.com It would mean so much to me if you subscribe to my Youtube channel! https://bit.ly/2SvhG7v INSTAGRAM: https://bit.ly/312pLUb FACEBOOK: https://bit.ly/2OqOhx1 TWITTER: https://bit.ly/2OHYLbB WEBSITE: https://bit.ly/2OoVPQF Google Dataset Search: https://toolbox.google.com/datasetsearch Lots of datasets: https://github.com/awesomedata/awesome-public-datasets Imagga: https://imagga.com/ Firebase: https://firebase.google.com/ Stripe: https://stripe.com/ For your reference, the 5 steps I outline are: Step 1: Find an Image Dataset Step 2: Transfer Learning Step 3: Signup for Firebase + Stripe Step 4: Deploy the Web App Step 5: Build the Mobile App More detailed descriptions are in the github repository above. ---------------- Are you a total beginner to machine learning? Watch this: https://www.youtube.com/watch?v=Cr6VqTRO1v0&amp;t=36s My AI Startup video: https://www.youtube.com/watch?v=NzmoPqte4V4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sMkMr2455mk</t>
  </si>
  <si>
    <t>2019-09-17T15:39:33Z</t>
  </si>
  <si>
    <t>17/9/19 15:39</t>
  </si>
  <si>
    <t>Succeed in Any Programming Interview 2019</t>
  </si>
  <si>
    <t>I've created a study plan to help anyone succeed in a programming interview! I've compiled it using my own interviewing experiences at tech companies in Silicon Valley, the experiences of my friends who currently work at Big N tech companies, and multiple advice columns from the cscareerquestions subreddit. It's a 10 step process and should take you anywhere from 2 to 4 months to complete on the side, assuming you are a full-time student or have other work. There are free online tools to aid you in every step of the process, you just have to know what they are and how to use them. Let me show you, enjoy! Study plan on GitHub: https://github.com/llSourcell/Programming_Interview_Study_Plan It would mean so much to me if you subscribe to my Youtube channel! https://bit.ly/2SvhG7v INSTAGRAM: https://bit.ly/312pLUb FACEBOOK: https://bit.ly/2OqOhx1 TWITTER: https://bit.ly/2OHYLbB WEBSITE: https://bit.ly/2OoVPQF Step 1 - Create a list of roles/companies that excite you - Use Linkedin Job Search https://linkedin.com - Use Trello to keep track of the job pipeline http://trello.com Step 2 - Learn Python - Read Automate the Boring Stuff https://automatetheboringstuff.com -Alternatively, you can watch the related playlist https://www.youtube.com/watch?v=1F_OgqRuSdI&amp;list=PL0-84-yl1fUnRuXGFe_F7qSH1LEnn9LkW Step 3 - Learn Data Structures &amp; Algorithms - Take this intro course by Udacity https://www.udacity.com/course/data-structures-and-algorithms-in-python--ud513 Step 4 - Design Your Porfolio - Watch this intro video to GitHub https://www.youtube.com/watch?v=Loav1kbA640 - Create &amp; upload 3 python web apps to your GitHub portfolio (document the installation steps well in the README) - Design your resume https://www.youtube.com/watch?v=nMK94JlKRb4 - Leverage your Social Media https://www.youtube.com/watch?v=PulyGf6trOk Step 5 - Practice Data Structures &amp; Algorithms - Solve 100 Easy, 50 Medium, and 2 Hard Leetcode problems http://leetcode.com How to Solve problems 1. Brute force solution 2. Conceptualize a simpler version fo the problem 3. Use visualization 4. More effciient solution 5. Test solution 6. Explain solution in English 7. Write bulletpoints of solution 8. Write Pseudocode 9. Write Function Defintions 10. Write function implementations Step 6 - Practice System Design Questions - Finish all the flashcards https://github.com/donnemartin/system-design-primer#master-slave-replication Step 7 - Practice Mock Interviews - Practice using interviewing.io http://interviewing.io Step 8 - Start applying for jobs - Cold apply - Grab linkedin emails using Getprospect http://getprospect.io Step 9 - Start Interviewing - Phone Screen, Technical Screen, Onsite interviews, Offer/rejection - Don't get demoralized by rejections, see this http://rejected.us Step 10 - Select the best offer - Congrats! Select the one where you'll learn the most -------------------------------------------------------------------------------------------------- Are you a total beginner to machine learning? Watch this: https://www.youtube.com/watch?v=Cr6VqTRO1v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NeTVHv-vd_Y</t>
  </si>
  <si>
    <t>2019-09-10T02:44:07Z</t>
  </si>
  <si>
    <t>AI for Humans Trailer</t>
  </si>
  <si>
    <t>This is the trailer for a 12 part docuseries I've been working on titled "AI for Humans". Artificial Intelligence is the most remarkable technology of our time, and it's starting to affect every single aspect of our lives. Despite it's massive impact, there is still so much misunderstanding about what it is, how it works, and what we can use it to do. In this series, I'll be traveling around the world to meet extraordinary individuals using AI to empower their communities. In each episode, I'll visit a different country to learn more about the intersection of their needs and the modern solutions that AI provides them. This is my pitch to Netflix, I'd love their help to bring AI awareness &amp; inspiration to an even broader audience. Enjoy! Tweet @netflix with a link to this video and the hashtag #AIforHumans to let them know that you'd like to see this show! https://twitter.com/netflix INSTAGRAM: https://bit.ly/312pLUb FACEBOOK: https://bit.ly/2OqOhx1 TWITTER: https://bit.ly/2OHYLbB WEBSITE: https://bit.ly/2OoVPQF Total beginner to machine learning? Watch this: https://www.youtube.com/watch?v=Cr6VqTRO1v0 Our Neuralink future: https://www.youtube.com/watch?v=wxBk4WXMaiI My conversation with 3Blue1Brown: https://www.youtube.com/watch?v=8BXHmSzLEyw 10 Ways to Learn Faster: https://www.youtube.com/watch?v=hKBZjH7Ot2g It would mean so much to me if you subscribe to my Youtube channel! https://bit.ly/2SvhG7v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BXw8vQXxvqc</t>
  </si>
  <si>
    <t>2019-08-28T16:12:07Z</t>
  </si>
  <si>
    <t>28/8/19 16:12</t>
  </si>
  <si>
    <t>How to Build a Cybersecurity Startup</t>
  </si>
  <si>
    <t>I've built a demo app called DharmaSecurity, a fraud detection tool for businesses. The way it works is that once signed up, a business will paste a code snippet into their website, and then they'll get access to a dashboard that tells them how many fraudulent accounts they have. Our app will use machine learning to automatically remove suspected fraud accounts, and flag likely ones for review. To build this, I use a suite of AWS tools, python, javascript, a logistic regression model, a credit card fraud dataset, and a library called openmined to enable federated learning and secure multiparty computation. I've packed a lot into this video, animations, code, music, screencasts, skits, etc. Enjoy! Code for this video: https://github.com/llSourcell/Build-a-Cybersecurity-Startup It would mean so much to me if you subscribe to my Youtube channel! https://bit.ly/2SvhG7v INSTAGRAM: https://bit.ly/312pLUb FACEBOOK: https://bit.ly/2OqOhx1 TWITTER: https://bit.ly/2OHYLbB WEBSITE: https://bit.ly/2OoVPQF Omar's Winning Code: https://github.com/Omega97/Ramanujan_Machine Build a Startup Playlist: https://www.youtube.com/watch?v=oeraUtRgsbI&amp;list=PL2-dafEMk2A4n3aP_rzgqA8lVGknkSN2p Binary Logistic Regression: https://www.youtube.com/watch?v=H6ii7NFdDeg&amp;t=1s Detailed Logistic Regression Video: https://www.youtube.com/watch?v=D8alok2P468 AWS Training Video: https://www.youtube.com/watch?v=zkzED9HvMG0 Generating Celebrity Voices: https://www.youtube.com/watch?v=BZ_sjvAHLpA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37M11S</t>
  </si>
  <si>
    <t>BZ_sjvAHLpA</t>
  </si>
  <si>
    <t>2019-08-22T02:35:01Z</t>
  </si>
  <si>
    <t>22/8/19 2:35</t>
  </si>
  <si>
    <t>Generating Celebrity Voices &amp; Music</t>
  </si>
  <si>
    <t>I've generated my own voice with AI! This is a relatively new technology and people have started generating not just celebrity voices, but entire musical pieces as well. The technology to generate sounds, both voices &amp; music, has been rapidly improving the past few years thanks to deep learning. In this episode, I'll first demo some AI generated music. Then, i'll explain the physics of a waveform and how DeepMind used waveform-based data to generate some pretty realistic sounds in 2016. At the end, I'll describe the cutting edge of generative sound modeling, a paper released just 2 months ago called "MelNet". Enjoy! It would mean so much to me if you subscribe to my Youtube channel! https://bit.ly/2SvhG7v Coding challenge! Replicate MelNet by Sept 1 2019, submit your github links in the comment section and i'll announce the winner shortly afterwards in a video. Check out this guy's partial code for a headstart: https://github.com/fatchord/MelNet INSTAGRAM: https://bit.ly/312pLUb FACEBOOK: https://bit.ly/2OqOhx1 TWITTER: https://bit.ly/2OHYLbB WEBSITE: https://bit.ly/2OoVPQF Generate your own voice using this web app: https://lyrebird.ai/ DeepMind's WaveNet Blogpost + paper: https://deepmind.com/blog/article/wavenet-generative-model-raw-audio MelNet blogpost + paper: https://sjvasquez.github.io/blog/melnet/ My video on Convolutional Neural Networks: https://www.youtube.com/watch?v=FTr3n7uBIuE Look at this absolute boss using sound for debugging: http://blog.christianperone.com/2019/08/listening-to-the-neural-network-gradient-norms-during-training/ Learn Machine Learning in 3 Months: https://www.youtube.com/watch?v=Cr6VqTRO1v0 Shoutout to 3blue1brown's amazing "Manim" library! I used it for the first time in this video, for the latex highlighting and for the brief neural network. Watch me get better at it in the next few weeks: https://github.com/3b1b/manim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8BXHmSzLEyw</t>
  </si>
  <si>
    <t>2019-08-20T01:48:13Z</t>
  </si>
  <si>
    <t>20/8/19 1:48</t>
  </si>
  <si>
    <t>3Blue1Brown &amp; Mathematics | Siraj Raval Podcast #3</t>
  </si>
  <si>
    <t>3Blue1Brown aka Grant Sanderson is an outstanding math animation artist, scholar, &amp; educator. In this episode, I ask him about his workflow, the tools he uses, the nature of consciousness, machine learning, &amp; so much more! Grant studied mathematics at Stanford as an undergraduate, then became a multivariable calculus fellow for KhanAcademy through their talent search program. He started making math animation videos on Youtube in 2015, and has since amassed over 2 million subscribers. It was a wonderful conversation, and I hope you enjoy it! 0:41 Intro 2:40 Trip to India 6:00 Grantâ€™s Animation Tool: Manim 8:54 Sirajâ€™s experience with Manim 14:33 Grantâ€™s thoughts on Manim documentation 17:14 Other math animation tools 18:50 The Evolution of Grantâ€™s creative process 25:46 Techniques to read math papers 28:40 Machine Learning 30:00 Grantâ€™s musical tastes 31:05 Data Science 33:10 Grantâ€™s parents 35:40 Immigrant parents 37:50 A problem that stumped Grant 40:47 The nature of consciousness 45:50 Richard Feynman 49:00 Sirajâ€™s current theory of consciousness 54:00 Impactful books 57:55 Next steps for Grant 59:07 Qualms with Youtube 1:04:14 Fears 1:08:21 Controversial opinions INSTAGRAM: https://bit.ly/312pLUb FACEBOOK: https://bit.ly/2OqOhx1 TWITTER: https://bit.ly/2OHYLbB WEBSITE: https://bit.ly/2OoVPQF Find my podcast on these sites: Anchor: https://anchor.fm/sirajraval iTunes: https://podcasts.apple.com/us/podcast/siraj-raval-podcast/id1468351190?ign-mpt=uo%3D4 Spotify: https://spoti.fi/2Zmsffv Breaker: https://www.breaker.audio/siraj-raval-podcast Pocket Cast: https://pca.st/7cU2 Radio Public: https://d12xoj7p9moygp.cloudfront.net/images/podcast/logo-square/006/radiopublic.png Stitcher: https://www.stitcher.com/podcast/anchor-podcasts/siraj-raval-podcast Grant's Youtube channel: https://www.youtube.com/channel/UCYO_jab_esuFRV4b17AJtAw Grant's Twitter: https://twitter.com/3blue1brown Mathematics of Machine Learning: https://www.youtube.com/watch?v=8onB7rPG4Pk How to Learn Mathematics Fast: https://www.youtube.com/watch?v=YzfdL58virc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1H17M33S</t>
  </si>
  <si>
    <t>p4DpQZfpzpE</t>
  </si>
  <si>
    <t>2019-08-14T04:49:45Z</t>
  </si>
  <si>
    <t>14/8/19 4:49</t>
  </si>
  <si>
    <t>Automatic Mathematics</t>
  </si>
  <si>
    <t>There are 7 math problems that each have a 1 million dollar prize attached to them by the Clay Mathematics Institute. Only 1 of these problems have been solved so far, meaning the other 6 are open to anyone in the world with the proper motivation to solve. In this episode, I'm going to explain how recent advancements in Artificial Intelligence can help an individual solve these problems and possibly win the prize money. There are 2 specific techniques I have in mind, the newly released "Ramanujan Machine" which can automatically generate conjectures, and the "Neural Reasoning" model by DeepMind. Both are relatively new papers, and I believe that we're beginning to see the building blocks of an entirely new frontier of mathematical discovery, where machines can help us discover mathematical principles in ways we couldn't alone. I'll explain it all here, enjoy! Spots are almost filled in my new Machine Learning course! Learn more here: https://bit.ly/2YRnb7a Coding Challenge! Use the Ramanujan machine to create a conjecture for "pi" i.e 3.14. Here is the code, submit your github link in the comment section, I'll announce the winner in my next episode. Bonus points for great documentation. Good luck! https://bit.ly/2KGKAy2 INSTAGRAM: https://bit.ly/312pLUb FACEBOOK: https://bit.ly/2OqOhx1 TWITTER: https://bit.ly/2OHYLbB WEBSITE: https://bit.ly/2OoVPQF I love this paper 2019 DeepMind on Neural Reasoning: https://deepmind.com/research/publications/analysing-mathematical-reasoning-abilities-neural-models More on the Ramanujan Machine: http://www.ramanujanmachine.com/ My video on Transformer Networks applied to NLP: https://www.youtube.com/watch?v=bDxFvr1gpSU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m8-PY1oOT-8</t>
  </si>
  <si>
    <t>2019-08-11T17:19:00Z</t>
  </si>
  <si>
    <t>Make Money with Machine Learning</t>
  </si>
  <si>
    <t>I'm launching a new 10 week course! It's called "Make Money with Machine Learning" and it's aimed at beginners wanting to learn practical skills in machine learning that will enable them to get hired, find consulting work, or start a startup. Graduates of the course will either get referred to one of my hiring partners, matched with a co-founder, or referred to a potential client. This is a one-time course with limited signups, and each student gets lifetime access + personalized support. The enrollment period is only 7 days so sign up while you can! Learn more and join the program at: https://www.machinelearningcourse.io ----------------------------------------------------------------------------------------------------------- It would mean so much to me if you subscribe to my Youtube channel! https://bit.ly/2SvhG7v INSTAGRAM: https://bit.ly/312pLUb FACEBOOK: https://bit.ly/2OqOhx1 TWITTER: https://bit.ly/2OHYLbB WEBSITE: https://bit.ly/2OoVPQF Watch Me Build Startups: https://www.youtube.com/watch?v=oeraUtRgsbI&amp;list=PL2-dafEMk2A4n3aP_rzgqA8lVGknkSN2p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VP9qwzzX54I</t>
  </si>
  <si>
    <t>2019-08-07T15:37:58Z</t>
  </si>
  <si>
    <t>10 Speed Learning Techniques</t>
  </si>
  <si>
    <t>I'm going to show you a day in my life in this episode. These are the daily habits that I practice to optimize my ability to learn and thus serve you better. I consider my body an input/output machine, so in order to optimize my output (educational content), I've got to optimize the input (my physical/mental health). My job is to educate the public on how relatively complex technologies work, and this requires me to learn a lot really fast. I've learned that large gains can be made in my ability to learn just my making small gains in a few different habits. The effects compound over time, that's how habits tend to work. You might not notice the effect of any one of these habits immediately, but put them all together and follow them with sustained enthusiasm. I promise you, eventually you're going to start seeing results. Try it for 30 days and see for yourself. Enjoy! It would mean so much to me if you subscribe to my Youtube channel! https://bit.ly/2SvhG7v INSTAGRAM: https://bit.ly/312pLUb FACEBOOK: https://bit.ly/2OqOhx1 TWITTER: https://bit.ly/2OHYLbB WEBSITE: https://bit.ly/2OoVPQF Daily Learning Techniques: Technique #1 - Sleep Well. Technique #2 - Exercise 3-5x a week Technique #3 - Cold Showers to increase alertness Technique #4 - Meditate 30 minutes/day for mind control Technique #5 - No Processed Foods or drugs. Technique #6 - No Social Media in the morning. Technique #7 - Learning Goal Planning (Seeds and Weeds) Technique #8- Curated Social Lists Technique #9 - Constantly Teach what youâ€™ve learned. ELI5 style. Technique #10 - Take frequent breaks. Here are links to everything I talk about -------------------------------------------------------------------------------- Logistic Regression: https://www.youtube.com/watch?v=H6ii7NFdDeg Supervised Learning: https://www.youtube.com/watch?v=8onB7rPG4Pk Oura ring: https://ouraring.com/ Peloton: https://www.onepeloton.com/ ZEN Foods: https://zenfoods.com/ FitGenie (Diet Planner): https://www.fitgenieapp.com/ Insight Timer (Meditation): https://insighttimer.com/ Bhagavad Gita: https://www.audible.com/pd/The-Bhagavad-Gita-Audiobook/B00TEAKWSC Waking Up: https://www.audible.com/pd/Waking-Up-Audiobook/B00M9KCT12 Plato's Republic: http://www.idph.net/conteudos/ebooks/republic.pdf Tristan Harris: https://humanetech.com/resources/take-control/ Curriculum Design: https://www.youtube.com/watch?v=hKBZjH7Ot2g AI Researchers to follow on Twitter &amp; Francois Chollet &amp; Smerity: https://www.cognilytica.com/2018/06/26/50-ai-twitter-influencers-to-follow-in-2018/ ---------------------------------------------------------------------------------- Make Money with Tensorflow 2.0: https://www.youtube.com/watch?v=WS9Nckd2kq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XiCDhGzi6gM</t>
  </si>
  <si>
    <t>2019-08-05T06:00:50Z</t>
  </si>
  <si>
    <t>Best Laptop for Programmers 2019</t>
  </si>
  <si>
    <t>If you're a programmer and looking to decide which laptop to get in 2019, I've developed a set of recommendations for you based on 3 different budgets! In this episode, I'll explain my recommendations for the best laptop for programmers in the student, generalist, and professional category. Each of my picks has been judged by me on a wide variety of factors from GPU speed to keyboard comfort to cooling fan ability. These are my own picks, none of these companies paid me to promote them. I hope you find my set of recommendations useful in your journey, enjoy! It would mean so much to me if you subscribe to my YouTube Channel! https://bit.ly/2SvhG7v Acer Nitro 5 $650-750 (Student Laptop): https://amzn.to/2KnOkV0 Dell XPS 15 $1250+ (Generalist Laptop): https://amzn.to/2KpmFTz Razer Blade $1500-3000 (Professional Laptop): https://amzn.to/2YIuJDY My desktop build $1600: https://pcpartpicker.com/list/VdtNyX Lacie Storage Device: https://amzn.to/2YIveOm Watch Me Build Startups: https://www.youtube.com/watch?v=oeraUtRgsbI&amp;list=PL2-dafEMk2A4n3aP_rzgqA8lVGknkSN2p INSTAGRAM: https://bit.ly/312pLUb FACEBOOK: https://bit.ly/2OqOhx1 TWITTER: https://bit.ly/2OHYLbB WEBSITE: https://bit.ly/2OoVPQF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fF6f0nzlfUA</t>
  </si>
  <si>
    <t>2019-07-30T05:51:48Z</t>
  </si>
  <si>
    <t>30/7/19 5:51</t>
  </si>
  <si>
    <t>How to Build a Retail Startup</t>
  </si>
  <si>
    <t>I've built a demo app called SmartSneaks that lets a user convert a song or image into a generated shoe design! This is an example of how AI can be used to transform retail by giving users a more personalized experience. The tools I used to build this are the Flutter framework for mobile development and the Flask framework for web development. There are 3 learning objectives in this video including how to build a deep learning API for your mobile app, how to generate images with a generative adversarial network, and how to calculate image similarity with OpenCV. I hope you find this demo tutorial useful, enjoy! Code for this video: https://github.com/llSourcell/Build-a-Retail-Startup It would mean so much to me if you subscribe to my Youtube channel! https://bit.ly/2SvhG7v INSTAGRAM: https://bit.ly/312pLUb FACEBOOK: https://bit.ly/2OqOhx1 TWITTER: https://bit.ly/2OHYLbB WEBSITE: https://bit.ly/2OoVPQF Audio to Synthesis Paper: https://arxiv.org/abs/1808.04108 Demos: https://wjohn1483.github.io/audio_to_scene/index.html Audio to Image code example: https://github.com/ChangshengYan/AttnGAN-Audio-to-image-geneation Watch me build startups in this playlist: https://www.youtube.com/watch?v=oeraUtRgsbI&amp;list=PL2-dafEMk2A4n3aP_rzgqA8lVGknkSN2p I Interview the CEO of Coinbase: https://www.youtube.com/watch?v=grNU_svKs3o 10 Ways to Learn Faster: https://www.youtube.com/watch?v=hKBZjH7Ot2g 10 Books to Learn Machine Learning: https://www.youtube.com/watch?v=1lxHH1UBTBU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55M55S</t>
  </si>
  <si>
    <t>wxBk4WXMaiI</t>
  </si>
  <si>
    <t>2019-07-29T05:28:06Z</t>
  </si>
  <si>
    <t>29/7/19 5:28</t>
  </si>
  <si>
    <t>Our Neuralink Future</t>
  </si>
  <si>
    <t>Elon Musk's newer company "Neuralink" just demoed the brain device they've been working on the past 2 years during a live stream event. I've been waiting a long time to get a glimpse of the hardware, software, and intentions they have as they build this technology and the event was satisfying, thought provoking, and humbling. I'm going to review my impressions of the event, explain how the device works in technical detail, then make a few predictions of what it's going to be used for in the future. It's an exciting time to be alive, and although there are dangers involved, I have faith that we can learn from our mistakes and avoid having this tool be used for exploitation like social networks have been used for. It would mean so much to me if you subscribe to my YouTube Channel! https://bit.ly/2SvhG7v Want more education? Connect with me here: Twitter: https://twitter.com/sirajraval Instagram: https://www.instagram.com/sirajraval Facebook: https://www.facebook.com/sirajology Website: www.sirajraval.com The Bhagavad Gita: https://www.audible.com/pd/The-Bhagavad-Gita-Audiobook/B00TEAKWSC Watch Me Build Startups in this playlist: https://www.youtube.com/watch?v=oeraUtRgsbI&amp;list=PL2-dafEMk2A4n3aP_rzgqA8lVGknkSN2p My recent interview with the CEO of Coinbase: https://www.youtube.com/watch?v=grNU_svKs3o My interview with the CEO of Kernel: https://www.youtube.com/watch?v=IWAe_mdTslc My blueprint of the link: https://www.youtube.com/watch?v=HhXg6568I3E 10 Ways to Learn Faster: https://www.youtube.com/watch?v=hKBZjH7Ot2g 10 books to Learn Machine Learning: https://www.youtube.com/watch?v=1lxHH1UBTBU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jn-22XyKsgo</t>
  </si>
  <si>
    <t>2019-07-23T05:37:24Z</t>
  </si>
  <si>
    <t>23/7/19 5:37</t>
  </si>
  <si>
    <t>Automatic Machine Learning</t>
  </si>
  <si>
    <t>Automatic Machine Learning or "AutoML" is a field of Artificial Intelligence thats gaining a lot of interest lately. The idea is that doing any kind of task related to machine learning involves a whole lot of steps like cleaning a dataset, choosing a model, deciding what the right configurations of that model should be, deciding what the most relevant features are etc. The goal of AutoML is to automate all of that up to a point where all a data scientist would need to do is tell a machine to perform some task using a dataset and wait for it to learn how by itself. In this episode, i'm going to explain several popular AutoML techniques, then compare top AutoML frameworks like AutoKeras, Auto Sklearn, h20, Ludwig, etc. to help you decide which one will be the best for your needs. It would mean so much to me if you subscribe to my YouTube Channel! https://bit.ly/2SvhG7v Want more education? Connect with me here: Twitter: https://twitter.com/sirajraval Instagram: https://www.instagram.com/sirajraval Facebook: https://www.facebook.com/sirajology Website: www.sirajraval.com AutoML Framework #1 - MLBox https://github.com/AxeldeRomblay/MLBox AutoML Framework #2 - Auto Sklean https://github.com/automl/auto-sklearn AutoML Framework #3 - TPOT https://github.com/EpistasisLab/tpot AutoML Framework #4 - H20 http://docs.h2o.ai/h2o/latest-stable/h2o-docs/automl.html AutoML Framework #5 - Autokeras https://autokeras.com/ AutoML Framework #6 - Ludwig https://uber.github.io/ludwig/ My video on Ludwig: https://www.youtube.com/watch?v=w45t3itM5NM The DARTS paper: https://arxiv.org/abs/1806.09055 DARTS in PyTorch: https://github.com/quark0/darts Cool write-up on Simulated Annealing: https://santhoshhari.github.io/simulated_annealing/ Cooler write-up on Bayesian Optimization: http://krasserm.github.io/2018/03/21/bayesian-optimization/ ---------------------------------------------------------------------------------------------------- Make Money with Tensorflow 2.0: https://www.youtube.com/watch?v=WS9Nckd2kq0 Build a Finance Startup: https://www.youtube.com/watch?v=oeraUtRgsbI Build a Healthcare Startup: https://www.youtube.com/watch?v=b8xlCNzkX5w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grNU_svKs3o</t>
  </si>
  <si>
    <t>2019-07-22T04:16:49Z</t>
  </si>
  <si>
    <t>Brian Armstrong &amp; Cryptocurrency | Siraj Raval Podcast #2</t>
  </si>
  <si>
    <t>On the second episode of my educational podcast, I interview the CEO of the largest cryptocurrency company in the world, Brian Armstrong. I knew Brian years ago when Coinbase was a relatively humble startup and it's been mind blowing to see how far they've come in such a short period of time, managing the equivalent of billions of dollars in wealth in cryptocurrency. I admire Brian because he wakes up everyday determined to solve the 'meta-problem' of financial freedom using cryptocurrency, which he believes can indirectly alleviate poverty, increase entrepreneurship, and help reduce corruption in governments around the world. The President of the USA tweeted about Bitcoin and Facebook released it's "Libra" cryptocurrency, so it's an extremely exciting time in the space. I also ask him about his most ambitious ideas regarding the future of payments, and was pleasantly shocked by his answers. Enjoy! It would mean so much to me if you subscribe to my YouTube Channel! https://bit.ly/2SvhG7v 0:35 Intro 2:00 What is Bitcoin? 2:55 Trump tweeted about Bitcoin 5:38 Love/Hate relationship with Twitter 7:50 Facebookâ€™s Libra Cryptocurrency 14:14 Mobile Money Transfer Systems 18:18 Universal Basic Income 19:35 Cryptonetworks 24:00 Coinbase Custody 26:25 Being calm under stress 29:43 Having an Executive Coach 30:50 Brutal Honesty 33:11 Decentralized Compute, Storage, Bandwidth 35:15 Machine Learning at Coinbase 37:55 AI Apocalypse 42:58 Decentralized Social Networks 44:00 Helping Entrepreneurs 46:35 China 50:15 Getting rejected from MIT 51:10 Favorite Book 51:38 The Singularity Want more education? Connect with me here: Twitter: https://twitter.com/sirajraval Facebook: https://www.facebook.com/sirajology instagram: https://www.instagram.com/sirajraval Find my podcast on these sites (it will appear here 24 hours after the release of this video, Youtube always gets it first ) Anchor: https://anchor.fm/sirajraval iTunes: https://podcasts.apple.com/us/podcast/siraj-raval-podcast/id1468351190?ign-mpt=uo%3D4 Spotify: https://spoti.fi/2Zmsffv Breaker: https://www.breaker.audio/siraj-raval... Pocket Cast: https://pca.st/7cU2 Radio Public: https://radiopublic.com/siraj-raval-p... Stitcher: https://www.stitcher.com/podcast/anch... Brian's Twitter: https://twitter.com/brian_armstrong My first video was on Bitcoin: https://www.youtube.com/watch?v=nVFDZsxOMRg How to Build a Bitcoin Startup: https://www.youtube.com/watch?v=w81Z8JHARTk Watch Me Build a Finance Startup: https://www.youtube.com/watch?v=oeraUtRgsbI Join us in the Wizards Slack channel: http://wizards.herokuapp.com/ Hit the Join button above to sign up to become a member of my channel for access to exclusive live streams! Coinbase Careers: https://www.coinbase.com/careers Join us at the School of AI: https://theschool.ai/ Signup for my newsletter for exciting updates in the field of AI: https://goo.gl/FZzJ5w And please support me on Patreon: https://www.patreon.com/user?u=3191693</t>
  </si>
  <si>
    <t>1lxHH1UBTBU</t>
  </si>
  <si>
    <t>2019-07-16T06:42:39Z</t>
  </si>
  <si>
    <t>16/7/19 6:42</t>
  </si>
  <si>
    <t>10 Books to Learn Machine Learning</t>
  </si>
  <si>
    <t>I've designed an ordered reading list of free books to help anyone learn machine learning efficiently! I'll explain why I chose each book and detail how it fits into the larger learning path. We'll start by learning about how the original learning algorithm (the human brain) works, then progressively move into more difficult technical subjects in machine learning. By the end, i'll have you learning about the cutting edge of machine learning (causal reasoning) and ideating as to how quantum machine learning will help drive the field forward. From beginner to doing cutting edge research in 10 books, enjoy! It would mean so much to me if you subscribe to my YouTube Channel! https://bit.ly/2SvhG7v Book List: Book #1: Incognito: the Secret Lives of the Brain by David Eaglemann https://fatimekerimli.files.wordpress.com/2016/09/david-eagleman-incognito.pdf Book #2 - How Smart Machines think by Sean Gerrish (sign up to scribd for free, download the book, then cancel your trial so its free) https://www.scribd.com/document/404218564/How-Smart-Machines-Think-Sean-Gerrish-pdf Book #3 - The Hundred Page Machine Learning Book by Andrej Burkov https://github.com/ZakiaSalod/The-Hundred-Page-Machine-Learning-Book Book #4 - Python Machine Learning 2nd Edition by Sebastian Reschka https://github.com/rasbt/python-machine-learning-book-2nd-edition Book #5 - Grokking Deep Learning by Andrew Trask https://github.com/ontiyonke/Free-Deep-Learning-Books/blob/master/book/Grokking%20Deep%20Learning%20-%20MEAP%20v10.pdf Book #6 - Probabilistic Programming and Bayesian Methods for Hackers by Cameron Davidson https://github.com/CamDavidsonPilon/Probabilistic-Programming-and-Bayesian-Methods-for-Hackers Book #7 - Doing Data Science: Straight Talk From The Frontline by Rachel Schutt https://github.com/SayantanMitra87/Data-Science-Books-1/blob/master/Doing%20Data%20Science%20Straight%20Talk%20from%20the%20Frontline.pdf Book #8 - Reinforcement Learning by Sutton and Barto http://incompleteideas.net/book/bookdraft2017nov5.pdf Book #9 - The Book of Why by Judea Pearl https://www.academia.edu/36682718/_Judea_Pearl_and_Dana_Mackenzie_The_Book_of_Why_b-ok.xyz_ Book #10 - Quantum Machine Learning by Peter Wittek https://doc.lagout.org/Others/Data%20Mining/Quantum%20Machine%20Learning_%20What%20Quantum%20Computing%20Means%20to%20Data%20Mining%20%5BWittek%202014-08-28%5D.pdf Want more education? Connect with me here: Twitter: https://twitter.com/sirajraval Facebook: https://www.facebook.com/sirajology instagram: https://www.instagram.com/sirajraval Learn Computer Vision: https://www.youtube.com/watch?v=FSe_02FpJas Learn Natural Language Processing: https://www.youtube.com/watch?v=GazFsfcijXQ&amp;t=60s Make Money with Tensorflow 2.0: https://www.youtube.com/watch?v=WS9Nckd2kq0 Watch Me Build a Finance Startup: https://www.youtube.com/watch?v=oeraUtRgsbI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FSe_02FpJas</t>
  </si>
  <si>
    <t>2019-07-15T05:12:12Z</t>
  </si>
  <si>
    <t>15/7/19 5:12</t>
  </si>
  <si>
    <t>Learn Computer Vision</t>
  </si>
  <si>
    <t>I've designed a free curriculum to help anyone learn Computer Vision in the most efficient way possible! My curriculum starts off with low level vision techniques and progressively increases in difficulty until we get to high level analysis techniques i.e deep learning. Don't worry if you've never coded before, i've included links to help you learn Python as well. Now is the time to build computer vision solutions, the world needs these menial tasks automated to help liberate humans from drudgery. The tools needed are python, OpenCV, and Tensorflow, all of which have their place and I'll explain all the details of how it fits together in this video. Enjoy! Curriculum for this video: https://github.com/llSourcell/Learn_Computer_Vision It would mean so much to me if you subscribe to my YouTube Channel! https://bit.ly/2SvhG7v Want more education? Connect with me here: Twitter: https://twitter.com/sirajraval Facebook: https://www.facebook.com/sirajology instagram: https://www.instagram.com/sirajraval Prerequisites are here: - Learn Python https://www.edx.org/course/introduction-to-python-for-data-science-3 - Calculus http://tutorial.math.lamar.edu/pdf/Calculus_Cheat_Sheet_All.pdf - Linear Algebra https://www.souravsengupta.com/cds2016/lectures/Savov_Notes.pdf The rest of the curriculum is in the github link above, check it out! Make Money with Tensorflow 2.0: https://www.youtube.com/watch?v=WS9Nckd2kq0 Watch Me Build a Finance Startup: https://www.youtube.com/watch?v=oeraUtRgsbI How to Build a Healthcare Startup: https://www.youtube.com/watch?v=b8xlCNzkX5w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w81Z8JHARTk</t>
  </si>
  <si>
    <t>2019-07-08T02:57:06Z</t>
  </si>
  <si>
    <t>How to Build a Bitcoin Startup</t>
  </si>
  <si>
    <t>Healthpass is a secure cloud store for all your health records! This serves patients by giving them one place to store and view all of their health data across all providers globally. It serves providers by ensuring that health records are stored securely via a blockchain and allows them to see a patients previous health history easily. To build this app I used Node.js, Firebase, Bitcoin's Blockchain, Paypal, Stripe, Tesserect.js, BioBERT, and a health data visualization library called hFigures. The reason I built this app is to give you an idea on how a "bitcoin" startup would look practically, programmatically, and visually. I hope this inspires you to build something cool and even managed to fit a rap about SHA-256 into it. Enjoy! Code for this video: https://github.com/llSourcell/how_to_build_a_bitcoin_startup It would mean so much to me if you subscribe to my Youtube channel! https://bit.ly/2SvhG7v Want more education? Connect with me here: Twitter: https://twitter.com/sirajraval Facebook: https://www.facebook.com/sirajology instagram: https://www.instagram.com/sirajraval Watch me Build a Biomedical Startup: https://youtu.be/J9kbZ5I8gdM Watch Me Build a Healthcare Startup: https://www.youtube.com/watch?v=b8xlCNzkX5w Watch Me Build a Finance Startup: https://www.youtube.com/watch?v=oeraUtRgsbI How to Make Money with Tensorflow 2.0: https://www.youtube.com/watch?v=WS9Nckd2kq0 Watch me Build a Marketing Startup: https://www.youtube.com/watch?v=6oM3N6PRFz8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50M56S</t>
  </si>
  <si>
    <t>GazFsfcijXQ</t>
  </si>
  <si>
    <t>2019-07-01T04:21:38Z</t>
  </si>
  <si>
    <t>Learn Natural Language Processing</t>
  </si>
  <si>
    <t>I've designed a free natural language processing curriculum for anyone interested in improving their skills in order to start a startup, get consulting work, or find full-time work related to NLP. This curriculum is for beginners and starts with basic NLP terminology, then moves into basic language models and word embeddings. Then, it moves onto more advanced concepts like neural networks, sequence modeling and dialogue systems. At the end, I'll detail what the most experimental, modern-day techniques are in the field. I hope you find this curriculum useful! Curriculum for this video: https://github.com/llSourcell/Learn-Natural-Language-Processing-Curriculum Want more education? Connect with me here: Twitter: https://twitter.com/sirajraval Facebook: https://www.facebook.com/sirajology instagram: https://www.instagram.com/sirajraval Prerequisites are here: - Learn Python https://www.edx.org/course/introduction-to-python-fundamentals-4 - Statistics http://web.mit.edu/~csvoss/Public/usabo/stats_handout.pdf - Probability https://static1.squarespace.com/static/54bf3241e4b0f0d81bf7ff36/t/55e9494fe4b011aed10e48e5/1441352015658/probability_cheatsheet.pdf - Calculus http://tutorial.math.lamar.edu/pdf/Calculus_Cheat_Sheet_All.pdf - Linear Algebra https://www.souravsengupta.com/cds2016/lectures/Savov_Notes.pdf The rest of the curriculum is in the github link above, check it out! Make Money with Tensorflow 2.0: https://www.youtube.com/watch?v=WS9Nckd2kq0 Watch Me Build a Finance Startup: https://www.youtube.com/watch?v=oeraUtRgsbI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J9kbZ5I8gdM</t>
  </si>
  <si>
    <t>2019-06-24T06:53:21Z</t>
  </si>
  <si>
    <t>24/6/19 6:53</t>
  </si>
  <si>
    <t>How to Build a Biomedical Startup</t>
  </si>
  <si>
    <t>I've built an open source app called Dr Source, your personal medical question answering service! It uses a model called BioBERT trained on over 700K Q&amp;As from PubMed, HealthTap, and other health related websites. I used Flutter to build an app around it and present it to you as a more thought out idea. I was excited by what I saw possible with BioBERT's output in Python notebooks, and thought a cleaner interface could absolutely make it a viable business. There are millions of people in this world without access to healthcare, and while this app isn't perfect, an automated diagnosis is better than no diagnosis. I urge you to use this code and video as a starting point in your journey to generate value for the world, and build wealth while doing so. Enjoy! Code for this video (and presentation): https://github.com/llSourcell/How-to-Build-a-Biomedical-Startup Please Subscribe! And like. And comment. That's what keeps me going. Want more education? Connect with me here: Twitter: https://twitter.com/sirajraval Facebook: https://www.facebook.com/sirajology instagram: https://www.instagram.com/sirajraval BioBERT: https://github.com/dmis-lab/biobert DocProduct (link to the web demos are in the GitHub README): https://github.com/re-search/DocProduct Watch Me Build a Healthcare Startup: https://www.youtube.com/watch?v=b8xlCNzkX5w Watch Me Build a Finance Startup: https://www.youtube.com/watch?v=oeraUtRgsbI How to Make Money with Tensorflow 2.0: https://www.youtube.com/watch?v=WS9Nckd2kq0 Making a Flutter plugin: https://flutter.dev/docs/development/packages-and-plugins/developing-package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7M44S</t>
  </si>
  <si>
    <t>b8xlCNzkX5w</t>
  </si>
  <si>
    <t>2019-06-18T02:32:23Z</t>
  </si>
  <si>
    <t>18/6/19 2:32</t>
  </si>
  <si>
    <t>How to Build a Healthcare Startup</t>
  </si>
  <si>
    <t>I'm going to show you the entire process I used to conceive, design, and build the prototype for a healthcare startup business! This app is called "Macy", your personal Yoga Instructor. It uses a machine learning model called PoseNet to detect human poses and overlay a skeleton stick figure on top. I retrained posenet on labeled Yoga poses images so it could detect when a person correctly performs a certain pose, then i used speech generation to have the Flutter app guide your actions from pose to pose, just as a real Yoga instructor would do. The goal is to help a user reduce stress, anxiety, and depression through a series of guide meditative poses. I've integrated a subscription service and some interesting design schemes, but the app isn't finished! There is still more to do. The point is to give you the starting template to start your own profitable business. Enjoy! Code for this video (and presentation): https://github.com/llSourcell/How_to_Build_a_healthcare_startup Please Subscribe! And like. And comment. That's what keeps me going. Want more education? Connect with me here: Twitter: https://twitter.com/sirajraval Facebook: https://www.facebook.com/sirajology instagram: https://www.instagram.com/sirajraval Here is the rest of this series, where I build startups for every industry: https://www.youtube.com/watch?v=oeraUtRgsbI&amp;list=PL2-dafEMk2A4n3aP_rzgqA8lVGknkSN2p Make Money with Tensorflow 2.0: https://www.youtube.com/watch?v=WS9Nckd2kq0 How to Make Money with Tensorflow: https://www.youtube.com/watch?v=HhqhFbwiaig 7 Ways to Make Money with Machine Learning: https://www.youtube.com/watch?v=mrRfpiAwad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7M10S</t>
  </si>
  <si>
    <t>Ui1KbmutX0k</t>
  </si>
  <si>
    <t>2019-06-13T03:42:36Z</t>
  </si>
  <si>
    <t>13/6/19 3:42</t>
  </si>
  <si>
    <t>Transfer Learning</t>
  </si>
  <si>
    <t>Transfer learning is a statistical technique that's been getting more attention lately that enables you to reuse a model for a different task than what it was trained for. In this episode, Iâ€™m going to show you how to use transfer learning to predict instances of gold deposits using publicly available satellite imagery. We'll discuss the 4 different mathematical ways to frame the transfer learning problem, then look into how a U-Net architecture works. The U-Net is really popular for image segmentation and classification tasks on sites like Kaggle, so knowing how it works will be a useful skill. Enjoy! Code for this video: https://github.com/llSourcell/mapo Want more education? Connect with me here: Twitter: https://twitter.com/sirajraval Facebook: https://www.facebook.com/sirajology instagram: https://www.instagram.com/sirajraval Goldspot: https://goldspot.ca/ Natural Language Processing: https://www.youtube.com/watch?v=bDxFvr1gpSU Convolutional Neural Networks: https://www.youtube.com/watch?v=FTr3n7uBIuE Watch Me Build an AI Startup: https://www.youtube.com/watch?v=NzmoPqte4V4 Make Money with Tensorflow 2.0: https://www.youtube.com/watch?v=WS9Nckd2kq0 Watch the first episode of my podcast: https://www.youtube.com/watch?v=IWAe_mdTslc Biotechnology: https://www.youtube.com/watch?v=FTr3n7uBIuE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IWAe_mdTslc</t>
  </si>
  <si>
    <t>2019-06-10T06:56:08Z</t>
  </si>
  <si>
    <t>Bryan Johnson &amp; Neural Interfaces | Siraj Raval Podcast #1</t>
  </si>
  <si>
    <t>On the first episode of my educational podcast, I have a very special guest for you! Bryan Johnson is an entrepreneur and venture capitalist that sold his payments company, Braintree, to Paypal for $800 million. What makes him someone I admire is how he decided to use that amount of wealth to improve human life through Science and technology. He invested $100 million into Kernel, a neuroscience startup that he leads and another $100 million into OS Fund, a venture fund that invests in scientist entrepreneurs. He's also an avid reader, which made for an amazing conversation. We touch on Artificial Intelligence, Science, mathematical mindsets, books, psychedelics, and so much more in this discussion. Enjoy! 0:11 - Intro: Bryan Johnson 4:05 - Book - Zero: The Biography of a Dangerous Idea by Charles Seife 6:50 - Embrace the Weird 9:10 - How do you Read? (audio, paper, kindle etc.) 10:55 - The Science of the Self 12:45 - A Plan for Humanity https://bryanjohnson.co/a-plan-for-humanity/ - Follow Bryan on Twitter @bryan_johnson - Read his newsletter https://bryanjohnson.co/newsletters/ 12:53 - Future Literacy 18:08 - AI 22:00 - Work Culture at Kernel 26:20 - braINterface 29:15 - Engineering the Fundamental Building Blocks 31:22 - Book - The Gene: An Intimate History by Siddhartha Mukherjee 36:06 - Personal Health &amp; Wellness 40:50 - App - Migrain Buddy 42:00 - Book - Hacking Darwin: Genetic Engineering and the Future of Humanity by Jamie Metzl 42:15 - China's Role in the Future of Technology 46:24 - Data Driven Approach - Data Points 47:18 - How to Prevent Social Media from Exploiting Human Minds 50:00 - Author - Jaron Zepel Lanier 54:30 - Psychedelics/entheogens 59:13 - Book - Flatland by Edwin Abbott Abbott Want more education? Connect with me here: Twitter: https://twitter.com/sirajraval Facebook: https://www.facebook.com/sirajology instagram: https://www.instagram.com/sirajraval Find my podcast on these sites: Anchor: https://anchor.fm/sirajraval Spotify: https://spoti.fi/2Zmsffv Breaker: https://www.breaker.audio/siraj-raval-podcast Pocket Cast: https://pca.st/7cU2 Radio Public: https://radiopublic.com/siraj-raval-podcast-G2Mzyd Stitcher: https://www.stitcher.com/podcast/anchor-podcasts/siraj-raval-podcast Kernel: https://kernel.co/ OS Fund: https://osfund.co/ Bryan's Twitter: https://twitter.com/bryan_johnson My Kernel video: https://www.youtube.com/watch?v=HhXg6568I3E My Biotechnology video: https://www.youtube.com/watch?v=7SBt6mMNCHk Make Money with Tensorflow 2.0: https://www.youtube.com/watch?v=WS9Nckd2kq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1H1M8S</t>
  </si>
  <si>
    <t>sb_FI7nt4yk</t>
  </si>
  <si>
    <t>2019-06-03T05:36:20Z</t>
  </si>
  <si>
    <t>Mathematics for Beginners</t>
  </si>
  <si>
    <t>Learning how to read math equations will enable you to truly understand not just Artificial Intelligence, but every other Scientific discipline. Iâ€™m going to demonstrate a 10 step process that anyone, regardless of their background, can use to understand any math equation, either in a blog post, a textbook, or a Scientific paper, no matter how difficult it may seem. We'll use my process to understand a language model, capable of generating text as a Twitter bot. Enjoy! Formula Sheets as a Github repository: https://github.com/llSourcell/Mathematics_for_Beginners Twitter bot that uses a unigram model: https://github.com/sudhanshusks/twitter_bot Want more education? Connect with me here: Twitter: https://twitter.com/sirajraval Facebook: https://www.facebook.com/sirajology instagram: https://www.instagram.com/sirajraval The 10 Step process (more details in the vid!): 1- Find an Equation that sparks joy 2- Define the Objective 3- Understand the dependencies 4- Pull up related formula sheets 5- Write it out 6- Translate it to English 7- Translate it to Code 8- Visualize it 9- Apply it to real-world problems 10- Explain it Formula sheets: Statistics http://web.mit.edu/~csvoss/Public/usabo/stats_handout.pdf Probability https://static1.squarespace.com/static/54bf3241e4b0f0d81bf7ff36/t/55e9494fe4b011aed10e48e5/1441352015658/probability_cheatsheet.pdf Calculus http://tutorial.math.lamar.edu/pdf/Calculus_Cheat_Sheet_All.pdf Differential Equations http://furius.ca/cqfpub/doc/diffequs/diffequs.pdf Combinatorics http://www.baskent.edu.tr/~tkaracay/etudio/ders/math/GenelMath/Combinatorics.pdf Linear Algebra https://www.souravsengupta.com/cds2016/lectures/Savov_Notes.pdf Number Theory https://www.docdroid.net/rAbDvxF/number-theory-cheatsheet.pdf Geometry http://mdk12.msde.maryland.gov/instruction/curriculum/hsa/geometry/math_reference_sheet.html Logic http://www.pitt.edu/~woon/courses/ps2703_logic.pdf -------------------------------------------------------------------- WolframAlpha https://www.wolframalpha.com/ Image to Latex converter https://github.com/yixuanzhou/image2latex Latex to Python converter https://github.com/augustt198/latex2sympy More educational resources: Watch Me Build an AI Startup: https://www.youtube.com/watch?v=NzmoPqte4V4 Make Money with Tensorflow 2.0: https://www.youtube.com/watch?v=WS9Nckd2kq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f5YvatzVWxA</t>
  </si>
  <si>
    <t>2019-05-28T10:41:31Z</t>
  </si>
  <si>
    <t>28/5/19 10:41</t>
  </si>
  <si>
    <t>3 Limits of Artificial Intelligence</t>
  </si>
  <si>
    <t>AI has enabled so many new opportunities for people to create a positive impact in the world by creating engineering solutions across every industry! However, AI is still evolving and we have to address its limitations as well. In this video, I'll explain 3 major limits of AI - a lack of causal reasoning, vulnerability to adversarial examples, and a lack of interpretability. I'll also explain ways to solve these limits and earn a profit doing so. The next time someone asks you what AI can't currently do, share this video with them. Enjoy! Please Subscribe! And like. And comment. That's what keeps me going. Code for this video: https://github.com/llSourcell/lime Want more education? Connect with me here: Twitter: https://twitter.com/sirajraval Facebook: https://www.facebook.com/sirajology instagram: https://www.instagram.com/sirajraval More educational resources: https://www.youtube.com/watch?v=ye6Sz1vZrNY https://www.youtube.com/watch?v=4rFOkpI0Lcg&amp;t=1s Causal Reasoning challenge: http://animalaiolympics.com/ Adversarial example challenge: https://ai.googleblog.com/2018/09/introducing-unrestricted-adversarial.html Inference.VC blog: https://www.inference.vc/untitled/ Watch Me Build an Education Startup: https://www.youtube.com/watch?v=7d1smRd-8aI&amp;t=1451s Watch Me Build a Finance Startup: https://www.youtube.com/watch?v=oeraUtRgsbI Make Money with Tensorflow 2.0: https://youtu.be/WS9Nckd2kq0 How to Make Money with Tensorflow: https://www.youtube.com/watch?v=HhqhFbwiaig&amp;t=8s 7 Ways to Make Money with Machine Learning: https://www.youtube.com/watch?v=mrRfpiAwad0&amp;t=209s Watch me Build an AI Startup: https://www.youtube.com/watch?v=NzmoPqte4V4&amp;t=179s Intro to Tensorflow: https://www.youtube.com/watch?v=2FmcHiLCwTU&amp;list=PL2-dafEMk2A7EEME489DsI468AB0wQsMV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hKBZjH7Ot2g</t>
  </si>
  <si>
    <t>2019-05-21T05:48:58Z</t>
  </si>
  <si>
    <t>21/5/19 5:48</t>
  </si>
  <si>
    <t>10 Ways to Learn Faster</t>
  </si>
  <si>
    <t>I'm going to reveal 10 learning techniques that I personally use to educate myself on complex topics in Science, engineering, technology, and mathematics! These are techniques that I've used for years now, and each of them is backed by Scientific literature. I encourage you to implement them in your learning journey to see if they work for you. We are now living in the age of information and the possibilities to learn anything are truly endless. Thus, learning how to learn is one of the most important skills to have, regardless of your career. Enjoy! Please Subscribe! And like. And comment. That's what keeps me going. Want more education? Connect with me here: Twitter: https://twitter.com/sirajraval Facebook: https://www.facebook.com/sirajology instagram: https://www.instagram.com/sirajraval The 10 techniques (lots more tips + details in the video!) #1 - Believe in your ability to learn #2 - Create a custom curriculum #3 - Avoid multitasking #4 - Meditate daily #5 - Constant cardio #6 - Dependency parsing #7 - Handwrite notes #8 - Teach others #9 - Eat well #10 - Sleep well Examples of my curriculums: https://github.com/llsourcell Bryan's article on sleep: https://bryanjohnson.co/newsletter/sleep-is-the-new-coffee/ More learning videos by me: https://www.youtube.com/watch?v=nxWfZP6eslM https://www.youtube.com/watch?v=YzfdL58virc&amp;t=542s https://www.youtube.com/watch?v=waXHrc2m9K8 Make Money with Tensorflow 2.0: https://youtu.be/WS9Nckd2kq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7d1smRd-8aI</t>
  </si>
  <si>
    <t>2019-05-20T06:09:21Z</t>
  </si>
  <si>
    <t>20/5/19 6:09</t>
  </si>
  <si>
    <t>Watch Me Build an Education Startup</t>
  </si>
  <si>
    <t>I've built a tool for teachers that automatically grades and validates essays using modified versions of popular language models, specifically BERT and GPT-2. It's called EssayBrain and I built it using the Python programming language, as well Flask, Tensorflow.js, Tensorflow, D3.js, CopyLeaks, Stripe, and Firebase. In this video tutorial, i'll guide you through my process as I build this project. The code is open source and I'll link to it below. Use it as inspiration to start your own profitable business in this space. We've got to upgrade education, and with the power of technology anyone anywhere can create a viable engineering solution that creates a positive impact. Enjoy! Code for this video: https://github.com/llSourcell/Watch-Me-Build-an-Education-Startup Please Subscribe! And like. And comment. That's what keeps me going. Want more education? Connect with me here: Twitter: https://twitter.com/sirajraval Facebook: https://www.facebook.com/sirajology instagram: https://www.instagram.com/sirajraval Watch Me Build a Marketing Startup: https://www.youtube.com/watch?v=6oM3N6PRFz8&amp;t=825s Watch Me Build a Finance Startup: https://www.youtube.com/watch?v=oeraUtRgsbI&amp;t=591s Make Money with Tensorflow 2.0: https://youtu.be/WS9Nckd2kq0 How to Make Money with Tensorflow: https://www.youtube.com/watch?v=HhqhFbwiaig&amp;t=2s 7 Ways to Make Money with Machine Learning: https://www.youtube.com/watch?v=mrRfpiAwad0&amp;t=200s Watch me Build an AI Startup: https://www.youtube.com/watch?v=NzmoPqte4V4&amp;t=172s Intro to Tensorflow: https://www.youtube.com/watch?v=2FmcHiLCwTU&amp;list=PL2-dafEMk2A7EEME489DsI468AB0wQsMV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0M4S</t>
  </si>
  <si>
    <t>RGD6KQ6bRS8</t>
  </si>
  <si>
    <t>2019-05-14T07:22:23Z</t>
  </si>
  <si>
    <t>14/5/19 7:22</t>
  </si>
  <si>
    <t>Learn Physics Fast</t>
  </si>
  <si>
    <t>I've compiled a 2 month Physics curriculum using free resources from across the Internet. Physics helped us build modern civilization. It's used extensively in computer engineering, quantum computing, and across many Scientific disciplines. Learning Physics helps hone your ability to think critically about the nature of reality, and this helps elevate your consciousness. In this video, I'll explain my curriculum and guide you through my process. Enjoy! Curriculum for this video: https://github.com/llSourcell/Learn_Physics_in_2_Months Please Subscribe! And like. And comment. That's what keeps me going. Want more education? Connect with me here: Twitter: https://twitter.com/sirajraval Facebook: https://www.facebook.com/sirajology instagram: https://www.instagram.com/sirajraval Edit * - i mispronounced Leonard, oops! Week 1 Math Review https://www.souravsengupta.com/cds2016/lectures/Savov_Notes.pdf https://www.youtube.com/watch?v=kjBOesZCoqc&amp;index=1&amp;list=PLZHQObOWTQDPD3MizzM2xVFitgF8hE_ab http://tutorial.math.lamar.edu/pdf/Calculus_Cheat_Sheet_All.pdf https://www.youtube.com/playlist?list=PLZHQObOWTQDMsr9K-rj53DwVRMYO3t5Yr https://static1.squarespace.com/static/54bf3241e4b0f0d81bf7ff36/t/55e9494fe4b011aed10e48e5/1441352015658/probability_cheatsheet.pdf http://web.mit.edu/~csvoss/Public/usabo/stats_handout.pdf Week 2 Classical Mechanics Lectures https://www.youtube.com/watch?v=ApUFtLCrU90&amp;list=PL47F408D36D4CF129 Study Guide http://www.maths.liv.ac.uk/TheorPhys/people/staff/jgracey/math228/formula.pdf Final Exam http://galileo.phys.virginia.edu/classes/321.jvn.fall02/Fin2002s.pdf Week 3 Statistical Mechanics Lectures https://www.youtube.com/watch?v=D1RzvXDXyqA&amp;t=619s Study Guide https://pdfs.semanticscholar.org/a4d6/cd309dd005c4e30c8a4dbe3ed4c377de32ec.pdf Final Exam http://www.phys.ttu.edu/~cmyles/Phys5305/Exams/Phys5305%20Final%20Exam%20Spring2009.PDF Week 4 Electromagnetism Lectures https://www.youtube.com/watch?v=x1-SibwIPM4&amp;list=PLyQSN7X0ro2314mKyUiOILaOC2hk6Pc3j&amp;index=2 Study Guide http://www.phys.nthu.edu.tw/~thschang/notes/EM02.pdf Final Exam http://web.mit.edu/8.02/www/Spring02/exams/final-sol4.pdf Month 2 Week 5 Particle Physics Lectures https://www.coursera.org/learn/particle-physics Study Guide https://www.nikhef.nl/~i93/Master/PP1/2011/Lectures/Lecture.pdf Final Exam http://hitoshi.berkeley.edu/129A/final-sol.pdf Week 6 Theory of Relativity Lectures https://www.youtube.com/watch?v=JRZgW1YjCKk&amp;list=PLXLSbKIMm0kh6XsMSCEMnM02kEoW_8x-f Study Guide https://arxiv.org/pdf/gr-qc/9712019.pdf Final Exam https://courses.physics.ucsd.edu/2015/Winter/physics225b/hw4-sols.pdf Week 7 Quantum Mechanics Lectures https://www.youtube.com/watch?v=ZcpwnozMh2U https://www.edx.org/course/quantum-mechanics-everyone-georgetownx-phyx-008-01x Study Guide https://ocw.mit.edu/courses/physics/8-04-quantum-physics-i-spring-2013/lecture-notes/MIT8_04S13_Lec01.pdf Final Exam http://www.physics.rutgers.edu/~haule/501/sol_final_2015.pdf Week 8 Quantum Field Theory Lectures https://www.youtube.com/watch?v=IGHvf9BwkDY&amp;list=PLbMVogVj5nJQ3slQodXQ5cSEtcp4HbNFc Study Guide https://web.physics.ucsb.edu/~mark/ms-qft-DRAFT.pdf- Final Exam http://www-personal.umich.edu/~jbourj/peskin/Quantum%20Field%20Theory%20II%20homeworks.pdf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CH-EP_YHZOs</t>
  </si>
  <si>
    <t>2019-05-07T16:52:56Z</t>
  </si>
  <si>
    <t>FutureFest 2019</t>
  </si>
  <si>
    <t>Welcome to FutureFest! This was School of AI's first ever conference that I hosted in Granada, Spain. I wanted to meet the faces of our learning community in person, to see the work they were doing, and celebrate the collective future weâ€™re all striving towards. So I searched for Castleâ€™s in Europe on Airbnb, and found a villa in Spain! Then I invited some of our most active community organizers to come to Spain and live in the Villa for 3 days. I had no idea what to expect, but it turned out to be a life changing experience. In this video, you'll see exclusive footage from the event and interviews with the attendees. Hopefully this inspires you to start thinking about ways that you too can use AI to make a positive impact in the world. Enjoy! Please Subscribe! And like. And comment. That's what keeps me going. Want more education? Connect with me here: Twitter: https://twitter.com/sirajraval Facebook: https://www.facebook.com/sirajology instagram: https://www.instagram.com/sirajraval I also have an ongoing challenge for any Wizard brave enough to start their own startup. See details + rewards here: https://github.com/llSourcell/Build-an-AI-Startup-with-PyTorch Make Money with Tensorflow 2.0: https://youtu.be/WS9Nckd2kq0 How to Make Money with Tensorflow: https://www.youtube.com/watch?v=HhqhFbwiaig&amp;t=2s 7 Ways to Make Money with Machine Learning: https://www.youtube.com/watch?v=mrRfpiAwad0&amp;t=119s Watch me Build an AI Startup: https://www.youtube.com/watch?v=NzmoPqte4V4&amp;t=169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CJDpF4xUieY</t>
  </si>
  <si>
    <t>2019-05-01T00:18:21Z</t>
  </si>
  <si>
    <t>School of AI Research Fellows</t>
  </si>
  <si>
    <t>I'm excited to announce that School of AI is now accepting applications for research fellows in 2019! We'll select 10 Fellows and give them 1K USD in Google Cloud credits each, a personal advisor, and help them submit their work to relevant academic outlets like NIPS and popular journals. The deadline for submissions is May 15 2019 and I look forward to your applications! Our 10 Fellows from 2018 did some amazing work, I'll explain what they did and give guidelines as to what we're looking for this round. Enjoy! Application form: https://forms.gle/dJmnNkKPvjzWWJ9L9 Please Subscribe! And like. And comment. That's what keeps me going. Want more education? Connect with me here: Twitter: https://twitter.com/sirajraval Facebook: https://www.facebook.com/sirajology instagram: https://www.instagram.com/sirajraval Yes, you can apply as a team. 2019 Fellowship page: https://www.theschool.ai/school-of-ai-fellowship-2/ 2018 Fellows: https://www.theschool.ai/school-of-ai-fellowship My last research paper: https://goo.gl/xpCZMJ The dynamic version of it: https://goo.gl/quzUnr The code repository: https://github.com/kengz/SLM-Lab How to Read a Research Paper: https://www.youtube.com/watch?v=SHTOI... How to Write a Research Paper: https://www.youtube.com/watch?v=S47RI... How to Learn Math Fast: https://www.youtube.com/watch?v=YzfdL...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oeraUtRgsbI</t>
  </si>
  <si>
    <t>2019-04-23T13:37:58Z</t>
  </si>
  <si>
    <t>23/4/19 13:37</t>
  </si>
  <si>
    <t>Watch Me Build a Finance Startup</t>
  </si>
  <si>
    <t>I've built an app called Artificial Advisor that helps you manage your personal finances. After connecting to your bank account, it automatically categorizes your transactions and helps you allocate a monthly budget. You can ask the app questions about your budget and it will also make automated investment decisions for you in several stocks in the industry of your choosing. In this lecture, i'll explain the code and thought process I used to build it so that you can build your own finance startup. I used Tensorflow + Firebase + Plaid + Dialogflow + Alpaca to build this. Enjoy! Code for this video: https://github.com/llSourcell/Watch-Me-Build-a-Finance-Startup Please Subscribe! And like. And comment. That's what keeps me going. Want more education? Connect with me here: Twitter: https://twitter.com/sirajraval Facebook: https://www.facebook.com/sirajology instagram: https://www.instagram.com/sirajraval I also have an ongoing challenge for any Wizard brave enough to start their own startup. See details + rewards here: https://github.com/llSourcell/Build-an-AI-Startup-with-PyTorch Make Money with Tensorflow 2.0: https://youtu.be/WS9Nckd2kq0 How to Make Money with Tensorflow: https://www.youtube.com/watch?v=HhqhF... 7 Ways to Make Money with Machine Learning: https://www.youtube.com/watch?v=mrRfp... Watch me Build an AI Startup: https://www.youtube.com/watch?v=NzmoP... Intro to Tensorflow: https://www.youtube.com/watch?v=2FmcH...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6oM3N6PRFz8</t>
  </si>
  <si>
    <t>2019-04-22T16:10:21Z</t>
  </si>
  <si>
    <t>22/4/19 16:10</t>
  </si>
  <si>
    <t>Watch Me Build a Marketing Startup</t>
  </si>
  <si>
    <t>I've built an app called VectorFunnel that automatically scores leads for marketing &amp; sales teams! I used React for the frontend, Node.js for the backend, PostgreSQL for the database, and Tensorflow.js for scoring each lead in an excel spreadsheet. There are a host of other tools that I used like ClearBit's data API and various Javascript frameworks. If you have no idea what any of that is, that's ok I'll show you! In this video, I'll explain how I built the app so that you can understand how all these parts fit together. The learning goal here is to give you enough of an idea of how these tools work to be able to formulate a plan for your own marketing startup MVP (minimum viable product). Enjoy! Code for this video: https://github.com/llSourcell/Watch_Me_Build_a_Marketing_Startup Please Subscribe! And like. And comment. That's what keeps me going. Want more education? Connect with me here: Twitter: https://twitter.com/sirajraval Facebook: https://www.facebook.com/sirajology instagram: https://www.instagram.com/sirajraval I also have an ongoing challenge for any Wizard brave enough to start their own startup. See details + rewards here: https://github.com/llSourcell/Build-an-AI-Startup-with-PyTorch/blob/master/README.md Make Money with Tensorflow 2.0: https://youtu.be/WS9Nckd2kq0 How to Make Money with Tensorflow: https://www.youtube.com/watch?v=HhqhFbwiaig 7 Ways to Make Money with Machine Learning: https://www.youtube.com/watch?v=mrRfpiAwad0&amp;t=2s Watch me Build an AI Startup: https://www.youtube.com/watch?v=NzmoPqte4V4&amp;t=1823s Intro to Tensorflow: https://www.youtube.com/watch?v=2FmcHiLCwTU&amp;list=PL2-dafEMk2A7EEME489DsI468AB0wQsMV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5M51S</t>
  </si>
  <si>
    <t>mvwBgAqrheo</t>
  </si>
  <si>
    <t>2019-04-16T06:10:47Z</t>
  </si>
  <si>
    <t>16/4/19 6:10</t>
  </si>
  <si>
    <t>AI in 2040</t>
  </si>
  <si>
    <t>What does the field of Artificial Intelligence look like in 2040? It's a really hard question to answer since there are still so many unanswered questions about the nature of reality and computing. In this episode, I'll make my best predictions about AI hardware, AI software, and the societal impact of AI in 2040. We'll cover quantum mechanics, neuromorphic computing, DNA storage, decentralized computing, basic income, and mind-body machines. Enjoy! Code for this video: https://github.com/llSourcell/quantum_machine_learning_LIVE/blob/master/Demo.ipynb Please Subscribe! And like. And comment. That's what keeps me going. Want more education? Connect with me here: Twitter: https://twitter.com/sirajraval Facebook: https://www.facebook.com/sirajology instagram: https://www.instagram.com/sirajraval More learning resources: https://www.youtube.com/watch?v=HhXg6568I3E&amp;t=5s https://www.youtube.com/watch?v=5YxzWnbqaJI https://www.youtube.com/watch?v=WTnxE0wjZaM&amp;t=2s https://www.youtube.com/watch?v=vrdVlMqK5vc https://www.youtube.com/watch?v=e_BOJS1BLj8&amp;t=943s https://www.youtube.com/watch?v=DmzWsvb-Un4 https://www.youtube.com/watch?v=bSw-wcB6GZw&amp;t=1s https://www.youtube.com/watch?v=LhtnECml-KI https://www.youtube.com/watch?v=AAO4oq2M_48 https://www.youtube.com/watch?v=Ewf_gBWBH2A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WS9Nckd2kq0</t>
  </si>
  <si>
    <t>2019-04-09T05:31:28Z</t>
  </si>
  <si>
    <t>Make Money with Tensorflow 2.0</t>
  </si>
  <si>
    <t>I've built an app called NeuralFund that uses Tensorflow 2.0 to make automated investment decisions. I used Tensorflow 2.0 to train a transformer network on time series data that i downloaded using the Yahoo Finance API. Then, I used Tensorflow Serving + Flask to create a simple web app around it. I'll explain what the important parts you should know in Tensorflow 2.0 are, then I'll guide you through my code &amp; thought process of building an AI startup using it. Enjoy! Code for this video: https://github.com/llSourcell/Make_Money_with_Tensorflow_2.0 Please Subscribe! And like. And comment. That's what keeps me going. Want more education? Connect with me here: Twitter: https://twitter.com/sirajraval Facebook: https://www.facebook.com/sirajology instagram: https://www.instagram.com/sirajraval How to Make Money with Tensorflow: https://www.youtube.com/watch?v=HhqhFbwiaig 7 Ways to Make Money with Machine Learning: https://www.youtube.com/watch?v=mrRfpiAwad0&amp;t=2s Watch me Build an AI Startup: https://www.youtube.com/watch?v=NzmoPqte4V4&amp;t=1823s Intro to Tensorflow: https://www.youtube.com/watch?v=2FmcHiLCwTU&amp;list=PL2-dafEMk2A7EEME489DsI468AB0wQsMV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37M30S</t>
  </si>
  <si>
    <t>OE6wssMJoag</t>
  </si>
  <si>
    <t>2019-04-08T06:41:56Z</t>
  </si>
  <si>
    <t>Build an AI Startup with PyTorch</t>
  </si>
  <si>
    <t>I've built an automated therapist app called MindRelaxr using PyTorch and a host of other tools (Dialogflow, Tensorflow Lite, Firebase, ONNX, Paypal, and Android Studio). I'm going to show you how I integrated these tools together to build a paid service that uses AI generated Cognitive Behavioral Therapy techniques to help people reduce their depression and anxiety. This app uses a sentiment analysis model trained in PyTorch as well as Google's cloud natural language processing service 'dialogflow' to provide low cost therapy. Enjoy! Code for this video (includes the #AIStartupChallenge details): https://github.com/llSourcell/Build-an-AI-Startup-with-PyTorch Please Subscribe! And like. And comment. That's what keeps me going. Want more education? Connect with me here: Twitter: https://twitter.com/sirajraval Facebook: https://www.facebook.com/sirajology instagram: https://www.instagram.com/sirajraval 7 Ways to Make Money with Machine Learning: https://www.youtube.com/watch?v=mrRfpiAwad0&amp;t=1s Start an AI Startup: https://www.youtube.com/watch?v=NzmoPqte4V4&amp;t=1820s Write a Research Paper: https://www.youtube.com/watch?v=S47RIVkr978&amp;t=2s How to Teach AI: https://www.youtube.com/watch?v=tczjZOLVjJM Interview Preparation: https://www.youtube.com/watch?v=5KB5KAak6tM&amp;t=1s https://www.youtube.com/watch?v=OHhoLhYW2cg&amp;t=9s https://www.youtube.com/watch?v=nMK94JlKRb4&amp;t=2s Programming Competitions: https://www.youtube.com/watch?v=TffGdSsWKlA Automated Trading: https://www.youtube.com/watch?v=F2f98pNj99k&amp;t=6s https://www.youtube.com/watch?v=ftMq5ps503w&amp;t=6s https://www.youtube.com/watch?v=05NqKJ0v7EE&amp;t=2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8M57S</t>
  </si>
  <si>
    <t>okBOUrE8mC4</t>
  </si>
  <si>
    <t>2019-04-02T05:33:32Z</t>
  </si>
  <si>
    <t>AI for Dating</t>
  </si>
  <si>
    <t>Algorithms govern so much of our lives and dating is no exception! In this video, I frame dating as a data science pipeline and demo how to use AI algorithms to help facilitate discovery, first impressions, and even intimacy. I'll also explain how collaborative filtering and text generation are being used today to match people together with code examples. I hope this gives you a deeper insight into the role technology is currently playing in human relationships. Enjoy! Code for this video: https://github.com/llSourcell/AI_for_Dating Please Subscribe! And like. And comment. That's what keeps me going. Want more education? Connect with me here: Twitter: https://twitter.com/sirajraval Facebook: https://www.facebook.com/sirajology instagram: https://www.instagram.com/sirajraval More Learning resources: https://www.youtube.com/watch?v=XdM6ER7zTLk&amp;t=774s https://www.youtube.com/watch?v=9gBC9R-msAk http://www.cs.cmu.edu/~ribeiro/pdf/Tu_Ribeiro_Towsley_TR2014.pdf http://web.cs.ucla.edu/~yzsun/papers/snam2016.pdf https://aimm.online/ https://mashable.com/article/future-online-dating/#ua2Paxq2eZqp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NzmoPqte4V4</t>
  </si>
  <si>
    <t>2019-03-27T07:03:28Z</t>
  </si>
  <si>
    <t>27/3/19 7:03</t>
  </si>
  <si>
    <t>Watch Me Build an AI Startup</t>
  </si>
  <si>
    <t>I'm going to build a medical imaging classification app called SmartMedScan! The potential customers for this app are medical professionals that need to scale and improve the accuracy of their diagnoses using AI. From ideation, to logo design, to integrating features like payments and AI into a single app, I'll show you my 10 step process. I hope that by seeing my thought process and getting familiar with the sequence of steps I'll demonstrate, you too will be as inspired as I am to use this technology to do something great for the world. Enjoy! Code for this video: https://github.com/llSourcell/AI_Startup_Prototype Please Subscribe! And like. And comment. That's what keeps me going. Want more education? Connect with me here: Twitter: https://twitter.com/sirajraval Facebook: https://www.facebook.com/sirajology instagram: https://www.instagram.com/sirajraval More Learning resources: https://www.youtube.com/watch?v=FTr3n7uBIuE https://www.youtube.com/watch?v=9bbS-trc8ys&amp;t=608s https://www.youtube.com/watch?v=mrRfpiAwad0 https://www.youtube.com/watch?v=HhqhFbwiaig&amp;t=563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39M34S</t>
  </si>
  <si>
    <t>bDxFvr1gpSU</t>
  </si>
  <si>
    <t>2019-03-26T06:57:48Z</t>
  </si>
  <si>
    <t>26/3/19 6:57</t>
  </si>
  <si>
    <t>Natural Language Processing</t>
  </si>
  <si>
    <t>Natural Language Processing is a field of Artificial Intelligence dedicated to enabling computers to understand and communicate in human language. NLP is only a few decades old, but we've made significant progress in that time. I'll cover how its changed over the years, then show you how you can easily build an NLP app that can either classify or summarize text. This is incredibly powerful technology that anyone can freely use, I'll show you how to do it. Enjoy! Code for this video: https://github.com/llSourcell/bert-as-service Please Subscribe! And like. And comment. That's what keeps me going. Want more education? Connect with me here: Twitter: https://twitter.com/sirajraval Facebook: https://www.facebook.com/sirajology instagram: https://www.instagram.com/sirajraval More Learning resources: https://www.youtube.com/watch?v=0n95f-eqZdw http://mlexplained.com/2019/01/30/an-in-depth-tutorial-to-allennlp-from-basics-to-elmo-and-bert/ https://towardsdatascience.com/beyond-word-embeddings-part-2-word-vectors-nlp-modeling-from-bow-to-bert-4ebd4711d0ec https://gluon-nlp.mxnet.io/examples/sentence_embedding/bert.html Join us in the Wizards Slack channel: http://wizards.herokuapp.com/ Join us at the School of AI: https://theschool.ai/ And please support me on Patreon: https://www.patreon.com/user?u=3191693 Signup for my newsletter for exciting updates in the field of AI: https://goo.gl/FZzJ5w Hit the Join button above to sign up to become a member of my channel for access to exclusive content!</t>
  </si>
  <si>
    <t>AXBI5GxndkM</t>
  </si>
  <si>
    <t>2019-03-24T20:06:39Z</t>
  </si>
  <si>
    <t>24/3/19 20:06</t>
  </si>
  <si>
    <t>Really Quick Questions - Nvidia Research</t>
  </si>
  <si>
    <t>Nvidia is the inventor of the GPU! This tech company based in Silicon Valley has played a huge role in the deep learning revolution (which has relied primarily on GPUs for computing), and its transformed many industries. In this video, I interview Bryan Catanzaro, the Vice President of Applied Deep Learning Research at NVIDIA. Bryan got his PhD in AI from Berkeley, invented a language called Copperhead, and is an expert in parallel programming theory. Nvidia invited me to their annual conference, so I took the opportunity to ask Bryan 67 questions while walking through the halls. Enjoy! Please Subscribe! And like. And comment. That's what keeps me going. Want more education? Connect with me here: Twitter: https://twitter.com/sirajraval Facebook: https://www.facebook.com/sirajology instagram: https://www.instagram.com/sirajraval More Learning resources: https://ctnzr.io/ https://developer.nvidia.com/deep-learning https://www.youtube.com/watch?v=vOppzHpvTiQ&amp;list=PL2-dafEMk2A7YdKv4XfKpfbTH5z6rEEj3 https://www.youtube.com/watch?v=Cr6VqTRO1v0&amp;t=342s Join us in the Wizards Slack channel: http://wizards.herokuapp.com/ Join us at the School of AI: https://theschool.ai/ And please support me on Patreon: https://www.patreon.com/user?u=3191693 Signup for my newsletter for exciting updates in the field of AI: https://goo.gl/FZzJ5w Hit the Join button above to sign up to become a member of my channel for access to exclusive content!</t>
  </si>
  <si>
    <t>LGt4PE7-ATI</t>
  </si>
  <si>
    <t>2019-03-19T07:05:35Z</t>
  </si>
  <si>
    <t>19/3/19 7:05</t>
  </si>
  <si>
    <t>Discrete Math</t>
  </si>
  <si>
    <t>Discrete Math is a subject everyone interested in Computer Science needs to understand. It consists of math branches like graph theory, set theory, number theory, &amp; combinatorics. It helps create databases, algorithms, &amp; security structures. In this video, I'll explain the most relevant topics in Discrete Math one by one as we try to decrypt the password for a SQL database. Along the way, we'll use discrete math in various ways. I wanted to see if I could summarize an important course I took in college in a single video. Enjoy! Code for this video: https://github.com/llSourcell/DiscreteMath Please Subscribe! And Like. And comment. Thats what keeps me going. Want more education? Connect with me here: Twitter: https://twitter.com/sirajraval instagram: https://www.instagram.com/sirajraval Facebook: https://www.facebook.com/sirajology More learning resources: http://discrete.openmathbooks.org/home.php https://cse.buffalo.edu/~rapaport/191/S09/whatisdiscmath.html https://www.cs.odu.edu/~toida/nerzic/content/intro2discrete/intro2discrete.html https://www.youtube.com/watch?v=YzfdL58virc Join us at the School of AI: https://theschool.ai/ Join us in the Wizards Slack channel: http://wizards.herokuapp.com/ Please support me on Patreon: https://www.patreon.com/user?u=3191693 Signup for my newsletter for exciting updates in the field of AI: https://goo.gl/FZzJ5w</t>
  </si>
  <si>
    <t>RmU2zUIkfio</t>
  </si>
  <si>
    <t>2019-03-12T06:49:55Z</t>
  </si>
  <si>
    <t>Healthcare Data</t>
  </si>
  <si>
    <t>I recently flew to Singapore to give a keynote on AI in healthcare and attend a panel discussion on the same topic hosted by School of AI and sponsored by Accenture. School of AI is a nonprofit with a goal of giving everyone on Earth a world-class AI education for free. This was a launch event for our first global hackathon called Health Hack that will be hosted in over 30 cities around the world by our Deans (community representatives). In this video, you'll learn about automated diagnostics, synthetic biology, drug discovery, and the ethical implications of AI. Enjoy! Link to the hackathon (RSVP at the city closest to you if there is one): https://www.theschool.ai/hackathon/ Please Subscribe! And Like. And comment. Thats what keeps me going. Want more education? Connect with me here: Twitter: https://twitter.com/sirajraval instagram: https://www.instagram.com/sirajraval Facebook: https://www.facebook.com/sirajology More learning resources: https://www.youtube.com/watch?v=DCcmFXXAHf4&amp;t=248s https://www.youtube.com/watch?v=hY9Bc3mtphs&amp;t=462s https://rockhealth.com/reports/demystifying-ai-and-machine-learning-in-healthcare/ https://healthcare.ai/ https://www.nvidia.com/en-us/deep-learning-ai/industries/healthcare/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PT55M59S</t>
  </si>
  <si>
    <t>8dqdDEyzkFA</t>
  </si>
  <si>
    <t>2019-03-11T16:54:39Z</t>
  </si>
  <si>
    <t>Unsupervised Learning</t>
  </si>
  <si>
    <t>Unsupervised learning is the most exciting subfield of machine learning! Finding structure in unstructured data automatically sounds like a dream come true, no need to have a label! In this video, I'll demonstrate 2 types of unsupervised learning techniques; k means clustering and principal component analysis. We'll use these techniques on neural data from a patient suffering from seizures to see if we can locate the part of their brain in need of surgery to save their life. You'll laugh, you'll cry, but most importantly, you'll learn. Enjoy! Code for this video: https://github.com/llSourcell/spike_sorting Please Subscribe! And Like. And comment. Thats what keeps me going. Want more education? Connect with me here: Twitter: https://twitter.com/sirajraval instagram: https://www.instagram.com/sirajraval Facebook: https://www.facebook.com/sirajology More learning resources: https://blog.algorithmia.com/introduction-to-unsupervised-learning/ http://deeplearning.stanford.edu/tutorial/ https://towardsdatascience.com/unsupervised-learning-with-python-173c51dc7f03 https://medium.com/machine-learning-for-humans/unsupervised-learning-f45587588294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w45t3itM5NM</t>
  </si>
  <si>
    <t>2019-03-05T08:50:00Z</t>
  </si>
  <si>
    <t>Machine Learning with No Code</t>
  </si>
  <si>
    <t>Is it possible to use machine learning without needing to code? The answer is yes! Uber's AI lab recently open sourced python library called Ludwig that they've been using internally for 2 years. The tagline is that it allows anyone to use deep learning without coding. It will require some configuration and unix commands to setup, but I'll show you how in this video. I'll also talk about other code-free tools like Azure ML Studio, DataRobot, and DeepCognition. Enjoy! Code for this video: https://github.com/llSourcell/ludwig Please Subscribe! And Like. And comment. Thats what keeps me going. Want more education? Connect with me here: Twitter: https://twitter.com/sirajraval instagram: https://www.instagram.com/sirajraval Facebook: https://www.facebook.com/sirajology More learning resources: https://uber.github.io/ludwig/ https://azure.microsoft.com/en-us/services/machine-learning-studio/ https://www.datarobot.com/ https://deepcognition.ai/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 #MachineLearning #SirajRaval</t>
  </si>
  <si>
    <t>98V6PnwVXCc</t>
  </si>
  <si>
    <t>2019-03-04T08:41:37Z</t>
  </si>
  <si>
    <t>DeepMind StarCraft</t>
  </si>
  <si>
    <t>The AI research lab DeepMind created an algorithm that beat a top professional StarCraft 2 player for the first time! This is a huge achievement since this is an incredibly complex game that requires long term planning, game theory, and cooperative play. Their algorithm used a mixture of techniques that in the field of deep reinforcement learning. I'll explain how each of these techniques works, and how they all work together in unison. This is an exciting time for the field. Enjoy! Code for this video: https://github.com/llSourcell/pysc2 Please Subscribe! And Like. And comment. Thats what keeps me going. Want more education? Connect with me here: Twitter: https://twitter.com/sirajraval instagram: https://www.instagram.com/sirajraval Facebook: https://www.facebook.com/sirajology More learning resources: https://deepmind.com/blog/alphastar-mastering-real-time-strategy-game-starcraft-ii/ https://www.vox.com/future-perfect/2019/1/24/18196177/ai-artificial-intelligence-google-deepmind-starcraft-game https://medium.freecodecamp.org/an-intro-to-advantage-actor-critic-methods-lets-play-sonic-the-hedgehog-86d6240171d http://www.dcsc.tudelft.nl/~bdeschutter/pub/rep/10_003.pdf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0n95f-eqZdw</t>
  </si>
  <si>
    <t>2019-02-26T15:11:12Z</t>
  </si>
  <si>
    <t>26/2/19 15:11</t>
  </si>
  <si>
    <t>OpenAI Text Generator</t>
  </si>
  <si>
    <t>OpenAI has the entire AI community debating its decision to not release the fully trained version of its powerful new text generator model dubbed GPT-2. I'm going to explain how GPT-2 works using code, math, and animations. We'll discuss its potential applications (both good and bad), ways of preventing misuse, and at the end of the video I'll give my take on whether OpenAI was justified in doing so. The transformer architecture is quickly replacing recurrent networks for sequence learning, and OpenAI's GPT-2 is the latest example of using it at scale. Enjoy! Code for this video: https://github.com/openai/gpt-2 Please Subscribe! And Like. And comment. Thats what keeps me going. Want more education? Connect with me here: Twitter: https://twitter.com/sirajraval instagram: https://www.instagram.com/sirajraval Facebook: https://www.facebook.com/sirajology More learning resources: https://medium.com/@asierarranz/i-have-created-a-website-to-query-the-gpt-2-openai-model-11dd30e1c8b0 https://blog.openai.com/better-language-models/ http://jalammar.github.io/illustrated-transformer/ https://mchromiak.github.io/articles/2017/Sep/12/Transformer-Attention-is-all-you-need/#.XHVUts9KiLI Web Demo of GPT-2: https://www.askskynet.com/ Gradient Descent: https://www.youtube.com/watch?v=XdM6ER7zTLk&amp;t=774s Fakebox: https://machinebox.io/docs/fakebox Privacy tools: https://github.com/OpenMined/PySyft/tree/master/examples/tutorials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TffGdSsWKlA</t>
  </si>
  <si>
    <t>2019-02-19T06:58:14Z</t>
  </si>
  <si>
    <t>19/2/19 6:58</t>
  </si>
  <si>
    <t>Kaggle Earthquake Prediction Challenge</t>
  </si>
  <si>
    <t>Data Science coding challenge time! The popular Data Science competition website Kaggle has an ongoing competition to solve the problem of earthquake prediction. Given a dataset of seismographic activity from a laboratory simulation, participants are asked to create a predictive model for earthquakes. In this video, I'll attempt the challenge as a way to teach 3 concepts; the Data Science mindset, Categorical Boosting, and Support Vector Regression models. I'll be coding this using python from start to finish in the online Google colab environment. Enjoy! Code for this video: https://github.com/llSourcell/Kaggle_Earthquake_challenge Please Subscribe! And Like. And comment. Thats what keeps me going. Want more education? Connect with me here: Twitter: https://twitter.com/sirajraval instagram: https://www.instagram.com/sirajraval Facebook: https://www.facebook.com/sirajology Join us at the School of AI: https://theschool.ai/ More learning resources: https://www.kaggle.com/c/LANL-Earthquake-Prediction/data https://www.analyticsvidhya.com/blog/2017/08/catboost-automated-categorical-data/ https://blog.griddynamics.com/xgboost-vs-catboost-vs-lightgbm-which-is-best-for-price-prediction/ https://towardsdatascience.com/catboost-vs-light-gbm-vs-xgboost-5f93620723db https://accio.github.io/machinelearning/2018/05/30/catboost.html http://kernelsvm.tripod.com/ https://www.saedsayad.com/support_vector_machine_reg.htm https://medium.com/coinmonks/support-vector-regression-or-svr-8eb3acf6d0ff https://scikit-learn.org/stable/modules/generated/sklearn.svm.SVR.html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PT30M45S</t>
  </si>
  <si>
    <t>yEUKougrRSk</t>
  </si>
  <si>
    <t>2019-02-18T16:10:03Z</t>
  </si>
  <si>
    <t>18/2/19 16:10</t>
  </si>
  <si>
    <t>Regression Mathematics</t>
  </si>
  <si>
    <t>Everyone needs to understand regression! Its a useful data science technique that allows us to understand the relationship between different variables. In this video, we'll play the role of a newly hired data analyst at a genetics company trying to find the relationship between advertising mediums (TV, newspaper, radio) and ticket sales to our newly opened theme park. Along the way, we'll learn about 5 types of regression models (linear, non-linear, multiple, lasso, and ridge). Expect math, code, and layers of explanation. Enjoy! Code for this video: https://github.com/llSourcell/ISL-Ridge-Lasso Please Subscribe! And Like. And comment. Thats what keeps me going. Want more education? Connect with me here: Twitter: https://twitter.com/sirajraval instagram: https://www.instagram.com/sirajraval Facebook: https://www.facebook.com/sirajology More learning resources: https://www.youtube.com/watch?v=XdM6ER7zTLk https://www.analyticsvidhya.com/blog/2017/06/a-comprehensive-guide-for-linear-ridge-and-lasso-regression/ http://statisticsbyjim.com/regression/choose-linear-nonlinear-regression/ https://hbr.org/2015/11/a-refresher-on-regression-analysis http://blog.minitab.com/blog/adventures-in-statistics-2/how-to-interpret-regression-analysis-results-p-values-and-coefficients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WWKxzjKzN3A</t>
  </si>
  <si>
    <t>2019-02-11T15:22:54Z</t>
  </si>
  <si>
    <t>Big Data Visualization</t>
  </si>
  <si>
    <t>There are so many different ways to visualize data! We're going to learn about the major types of visualizations (relationships, correlations, comparisons) as well as discuss some of the many powerful visualization tools that are available to us. Google Charts, Tableau, there are a lot! We'll break down the visualization process along many dimensions, revealing the subtleties that can make or break a chart. Using the plotly library. we'll visualize a Medium blog post dataset many different ways. Enjoy! Code for this video: https://github.com/llSourcell/Data_Visualization Please Subscribe! And Like. And comment. Thats what keeps me going. Want more education? Connect with me here: Twitter: https://twitter.com/sirajraval instagram: https://www.instagram.com/sirajraval Facebook: https://www.facebook.com/sirajology Join us at the School of AI: https://theschool.ai/ More learning resources: https://medium.com/@Infogram/18-data-visualization-resources-for-education-and-inspiration-529c6f528983 https://machinelearningmastery.com/data-visualization-methods-in-python/ http://newcoder.io/dataviz/intro/ https://www.kaggle.com/benhamner/python-data-visualizations https://towardsdatascience.com/data-science-with-python-intro-to-data-visualization-and-matplotlib-5f799b7c6d82 https://realpython.com/python-data-visualization-bokeh/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MdHtK7CWpCQ</t>
  </si>
  <si>
    <t>2019-02-04T09:03:24Z</t>
  </si>
  <si>
    <t>Intro to Statistics</t>
  </si>
  <si>
    <t>Statistics is crucial to Data Science! In fact, the phrase Data Science was first used in a Statistics conference title. In this video, I'll cover 3 key concepts from Statistics that every Data Scientist needs to know. Statistical features, probability distributions, and Bayesian statistics will be explained using code, theory, and animations. Our specific application will be finding an optimal credit score for someone using Lending Club's loan data. Expect a musical interlude. Enjoy! Code for this video: https://github.com/llSourcell/LoanDefault-Prediction Please Subscribe! And Like. And comment. Thats what keeps me going. Want more education? Connect with me here: Twitter: https://twitter.com/sirajraval instagram: https://www.instagram.com/sirajraval Facebook: https://www.facebook.com/sirajology Join us at the School of AI: https://theschool.ai/ More learning resources: https://www.kdnuggets.com/2018/12/introduction-statistics-data-science.html https://towardsdatascience.com/the-5-basic-statistics-concepts-data-scientists-need-to-know-2c96740377ae https://www.kdnuggets.com/2017/11/10-statistical-techniques-data-scientists-need-master.html https://www.learndatasci.com/tutorials/data-science-statistics-using-python/ https://towardsdatascience.com/probability-and-statistics-explained-in-the-context-of-deep-learning-ed1509b2eb3f https://www.datascience.com/blog/statistics-data-science-interview https://www.datasciencecentral.com/profiles/blogs/29-statistical-concepts-explained-in-simple-english-part-1 Join us in the Wizards Slack channel: http://wizards.herokuapp.com/ Please support me on Patreon: https://www.patreon.com/user?u=3191693 Signup for my newsletter for exciting updates in the field of AI: https://goo.gl/FZzJ5w #DataLit #SchoolOfAI #SirajRaval Hit the Join button above to sign up to become a member of my channel for access to exclusive content!</t>
  </si>
  <si>
    <t>3Pzni2yfGUQ</t>
  </si>
  <si>
    <t>2019-01-28T15:39:27Z</t>
  </si>
  <si>
    <t>28/1/19 15:39</t>
  </si>
  <si>
    <t>Sentiment Analysis</t>
  </si>
  <si>
    <t>Welcome to Data Lit! This 3-month course is an intro to data science for beginners. In this video, I'll explain how a popular data science technique called sentiment analysis works using a real-world scenario. We'll play the role of a data scientist working at a startup making a personal healthcare device. Using sentiment analysis, we'll understand how consumers feel about a competitors product. That'll help us make decisions on how to promote our own product, and what feature we can focus on the most. Using Python, Twitter, and Google Colab, anyone can do this process in just a few minutes. Enjoy! Code for this video: https://github.com/llSourcell/Sentiment_Analysis Please Subscribe! And Like. And comment. That's what keeps me going. Want more education? Connect with me here: Twitter: https://twitter.com/sirajraval instagram: https://www.instagram.com/sirajraval Facebook: https://www.facebook.com/sirajology Join us at the School of AI: https://theschool.ai/ More learning resources: https://towardsdatascience.com/sentiment-analysis-with-python-part-1-5ce197074184 https://www.geeksforgeeks.org/twitter-sentiment-analysis-using-python/ https://www.datacamp.com/community/tutorials/simplifying-sentiment-analysis-python https://www.kaggle.com/ngyptr/python-nltk-sentiment-analysis https://pythonspot.com/python-sentiment-analysis/ https://www.analyticsvidhya.com/blog/2018/07/hands-on-sentiment-analysis-dataset-python/ Join us in the Wizards Slack channel: http://wizards.herokuapp.com/ Please support me on Patreon: https://www.patreon.com/user?u=3191693 Signup for my newsletter for exciting updates in the field of AI: https://goo.gl/FZzJ5w #DataLit #SchoolOfAI #SirajRaval Hit the Join button above to sign up to become a member of my channel for access to exclusive content!</t>
  </si>
  <si>
    <t>SJldOOs4vB8</t>
  </si>
  <si>
    <t>2019-01-22T07:43:39Z</t>
  </si>
  <si>
    <t>22/1/19 7:43</t>
  </si>
  <si>
    <t>Deep Learning Frameworks 2019</t>
  </si>
  <si>
    <t>Which deep learning framework should you use? In this video I'll compare 10 deep learning frameworks across a wide variety of metrics. PyTorch, Tensorflow, MXNet, Chainer, CNTK, Sonnet, DeepLearning4J, CoreML, ONNX, we've got a lot to cover in this video! Using code, programmatic features, and theory, I'll navigate this field ultimately coming to some clear conclusions. Enjoy! Code for this video: https://github.com/llSourcell/DeepLearningFrameworks Please Subscribe! And Like. And comment. Thats what keeps me going. Want more education? Connect with me here: Twitter: https://twitter.com/sirajraval instagram: https://www.instagram.com/sirajraval Facebook: https://www.facebook.com/sirajology More learning resources: https://www.netguru.com/blog/deep-learning-frameworks-comparison https://towardsdatascience.com/deep-learning-framework-power-scores-2018-23607ddf297a https://www.exastax.com/deep-learning/a-comparison-of-deep-learning-frameworks/ https://skymind.ai/wiki/comparison-frameworks-dl4j-tensorflow-pytorch https://www.marutitech.com/top-8-deep-learning-frameworks/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GlEUbETaoHk</t>
  </si>
  <si>
    <t>2019-01-21T09:44:52Z</t>
  </si>
  <si>
    <t>21/1/19 9:44</t>
  </si>
  <si>
    <t>AI Humanities (Book Review)</t>
  </si>
  <si>
    <t>Welcome to AI Humanities! I'm going to review 10 books that I've recently read in this video. I've formed these books into a sequential curriculum that serve as an "AI Humanities" elective class at School of AI. Literature Humanities was one of the few classes at Columbia I enjoyed, and I'm taking the structure that I learned there and evolving it into one dedicated to AI. These books have all helped me immensely in my brainstorming and ideation phases. I hope you find them useful too. Enjoy! Curriculum for this video: https://github.com/llSourcell/AI_Humanities Please Subscribe! And Like. And comment. Thats what keeps me going. Want more education? Connect with me here: Twitter: https://twitter.com/sirajraval instagram: https://www.instagram.com/sirajraval Facebook: https://www.facebook.com/sirajology Pre-requisite book: Hands on Machine Learning : https://amzn.to/2FDEH4K Books: â†’ The Master Algorithm by Pedro Domingos | https://amzn.to/2FDCer0 â†’ Life 3.0 by Max Tegmark | https://amzn.to/2RZH0ER â†’ Superintellgence by Nick Bostrom | https://amzn.to/2CwiscR â†’ Beyond Good and Evil by Fredrich Nietzsche | https://amzn.to/2DpvxGy â†’ 12 Rules for Life by Jordan Peterson | https://amzn.to/2U7gHd9 â†’ 10 Reasons to Delete Your Social Media by Jaron Lanier | https://amzn.to/2MsHzC9 â†’ The Gene by Siddharth Mukerjee | https://amzn.to/2DokWf9 â†’ The Physics of God by Joseph Selbie | https://amzn.to/2CBAsCL â†’ AI Superpowers by Kai-Fu Lee https://amzn.to/2T3C1Ad â†’ The 3 Body Problem by Cixin Lee https://amzn.to/2T0CBie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2GwzlT2M59A</t>
  </si>
  <si>
    <t>2019-01-17T03:20:12Z</t>
  </si>
  <si>
    <t>17/1/19 3:20</t>
  </si>
  <si>
    <t>Data Lit (Official Music Video)</t>
  </si>
  <si>
    <t>Make the data lit! This lyrics of this music video are actually educational and they serve as an introductory lecture on AI. This video also acts as a teaser trailer for my upcoming, free 3 month Data Science course for beginners titled "Data Lit" at School of AI (Jan 28 start date). 2019 is our year to shine Wizards, I hope my song gets you as hype as I am to make a huge impact in the world using the power of AI and data. Enjoy! Please Subscribe! And like. And comment. That's what keeps me going. Sign up for the "Data Lit" course at School of AI: https://www.theschool.ai/courses/data-lit/ Want more education? Connect with me here: Twitter: https://twitter.com/sirajraval Facebook: https://www.facebook.com/sirajology instagram: https://www.instagram.com/sirajraval Lyrics: School of AI 2019! Shoutout to my Wizards, this ones for you It started with hello world hello engineers And now weâ€™re , world-wide yo and this the premiere So u gotta sit down tight and let me teach you a lesson I call it intro to AI, this is my confession Lesson one starts simple gotta get that data Donâ€™t even mess with the thetas until we get that data And if we open the file, it might look like a haze, But if we keep it algorithmic we can set it ablaze Hello! Algebra ops its input times weight Its a Matrix of nums, add a bias, activate And when it learns from the data itâ€™ll tell us things Like how to cure a disease or how to spend our money Or even, generate a game you wonâ€™t believe, Its like build train test done, NLP Damn! Bad drivers let me show you my friend Cause you can drive it hands free and still have so much to spend (repeat 2x) Make the Data Lit, Make the Data Lit Make the Data, Make the Data Lit, Make the Data Lit, Learn from it Make the Data Lit, Make the Data Lit, Make the Data, Make the Data Lit, Learn from it From Paris to Mexico, and New York to Seoul Weâ€™re called the School of AI and we keep it under control Listen, If you need some support, I got an SVM It can split up the data like its for us and them Models can generate and models can classify Models can allocate, my model is ride or die Numbers keep defining all the rules of the game And all these matrix operations got my feeling insane Yeah, Turn it up, go, accel-le-erate And if we go tryna quantum boost then its 10x the rate You can hyper-learn it all if theres a will a way Just bare in mind ,if you over-fit youâ€™ll break your display I train my bot when Im feeling low, I train my bot till it paints Van Gogh I train my bot to help visualize, I train my bot till it harmonize (repeat 2x) Make the Data Lit, Make the Data Lit Make the Data, Make the Data Lit, Make the Data Lit, Learn from it Make the Data Lit, Make the Data Lit, Make the Data, Make the Data Lit, Learn from it The games called called evolution. We use technology to evolve. Light the way Wizards, it starts with us. --------- Join us in the Wizards Slack channel: http://wizards.herokuapp.com/ And please support me on Patreon: https://www.patreon.com/user?u=3191693 Signup for my newsletter for exciting updates in the field of AI: https://goo.gl/FZzJ5w #DataLit #SchoolOfAI #SirajRaval Hit the Join button above to sign up to become a member of my channel for access to exclusive content!</t>
  </si>
  <si>
    <t>cw6_OP5An8s</t>
  </si>
  <si>
    <t>2019-01-15T18:08:27Z</t>
  </si>
  <si>
    <t>15/1/19 18:08</t>
  </si>
  <si>
    <t>DeepMind AlphaFold</t>
  </si>
  <si>
    <t>DeepMind, an AI lab &amp; complete outsider to the field of molecular biology, beat top pharmaceutical companies with 100K+ employees like Pfizer, Novartis, etc. at predicting protein structures. This is huge! DeepMind didn't yet release the paper or code, so I browsed the CASP reports and different related papers to reverse engineer the architecture as best as I could. What I ended up doing is forking a related research papers code and repurposing it, since its very similar (2 residual networks were used). In this episode, i explain the different components of its architecture, why the protein folding problem is so important, and give some programmatic examples. Enjoy! Code for this video (with coding challenge): https://github.com/llSourcell/DeepFolding Please Subscribe! And Like. And comment. Thats what keeps me going. Want more education? Connect with me here: Twitter: https://twitter.com/sirajraval instagram: https://www.instagram.com/sirajraval Facebook: https://www.facebook.com/sirajology More learning resources: https://deepmind.com/blog/alphafold/ https://moalquraishi.wordpress.com/2018/12/09/alphafold-casp13-what-just-happened/ https://www.reddit.com/r/MachineLearning/comments/a2oaiy/r_alphafold_using_ai_for_scientific_discovery/ https://medium.com/syncedreview/deepmind-alphafold-delivers-unprecedented-progress-on-protein-folding-789fcc1420ea https://news.ycombinator.com/item?id=18587612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AD3K8j12EIE</t>
  </si>
  <si>
    <t>2019-01-14T15:04:34Z</t>
  </si>
  <si>
    <t>14/1/19 15:04</t>
  </si>
  <si>
    <t>Neural Differential Equations</t>
  </si>
  <si>
    <t>This won the best paper award at NeurIPS (the biggest AI conference of the year) out of over 4800 other research papers! Neural Ordinary Differential Equations is the official name of the paper and in it the authors introduce a new type of neural network. This new network doesn't have any layers! Its framed as a differential equation, which allows us to use differential equation solvers on it to approximate the underlying function of time series data. Its very cool and will ultimately allow us to learn from irregular time series datasets more efficiently, which applies to many different industries. I'll cover all the prerequisites in this video and point to helpful resources down below. Enjoy! Code for this video: https://github.com/llSourcell/Neural_Differential_Equations/ Please Subscribe! And Like. And comment. Thats what keeps me going. Want more education? Connect with me here: Twitter: https://twitter.com/sirajraval instagram: https://www.instagram.com/sirajraval Facebook: https://www.facebook.com/sirajology More learning resources: https://www.youtube.com/watch?v=q555kfIFUCM&amp;lc=z23fvvbypqe3jzrc2acdp432igdvd11cmfijivtyfvxw03c010c https://www.youtube.com/watch?v=h3l4qz76JhQ&amp;t=9s https://www.youtube.com/watch?v=WUvTyaaNkzM&amp;list=PLZHQObOWTQDMsr9K-rj53DwVRMYO3t5Yr https://towardsdatascience.com/paper-summary-neural-ordinary-differential-equations-37c4e52df128 https://arxiv.org/abs/1806.07366 https://blog.acolyer.org/2019/01/09/neural-ordinary-differential-equations/ https://rkevingibson.github.io/blog/neural-networks-as-ordinary-differential-equations/ Join us at the School of AI: https://theschool.ai/ Join us in the Wizards Slack channel: http://wizards.herokuapp.com/ Please support me on Patreon: https://www.patreon.com/user?u=3191693 Signup for my newsletter for exciting updates in the field of AI: https://goo.gl/FZzJ5w #NeuralDifferentialEquations #SchoolOfAI #SirajRaval Hit the Join button above to sign up to become a member of my channel for access to exclusive content!</t>
  </si>
  <si>
    <t>PT35M18S</t>
  </si>
  <si>
    <t>1lgsQ3PKz9M</t>
  </si>
  <si>
    <t>2019-01-08T08:29:30Z</t>
  </si>
  <si>
    <t>Kubernetes for Beginners</t>
  </si>
  <si>
    <t>Kubernetes is one of the highest velocity open source projects in history. Its a tool that enables developers to manage 'containerized' apps in the cloud easily. In this tutorial video, I'll deploy an image classifier app built in python to the cloud using Kubernetes. It's a 3 step process, and along the way I'll explain key concepts surrounding Docker, Google Cloud, and scalability. Enjoy! Code for this video: https://github.com/llSourcell/kubernetes Please Subscribe! And Like. And comment. Thats what keeps me going. Want more education? Connect with me here: Twitter: https://twitter.com/sirajraval instagram: https://www.instagram.com/sirajraval Facebook: https://www.facebook.com/sirajology More learning resources: https://www.youtube.com/watch?v=FTr3n7uBIuE https://www.youtube.com/watch?v=cAICT4Al5Ow https://www.youtube.com/watch?v=VKoLGnq15RM https://www.youtube.com/watch?v=BlPFE7R8psk https://blog.containership.io/k8svsdocker/ https://medium.com/analytics-vidhya/deploy-your-first-deep-learning-model-on-kubernetes-with-python-keras-flask-and-docker-575dc07d9e76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Rjax4_ChBGI</t>
  </si>
  <si>
    <t>2019-01-05T10:58:46Z</t>
  </si>
  <si>
    <t>Math in Nature</t>
  </si>
  <si>
    <t>Mathematics is all around us. I took a trip to Seattle for a weekend and it was my first time in the city. It was expectedly pouring with rain so I took the opportunity to start filming the beauty in the gray. I wrote a poem called Forever Within, Forever Without. Its an ode to the infinite. Enjoy! Please Subscribe! And Like. And comment. Thats what keeps me going. "Forever Within, Forever Without" lyrics: Cast away my doubt, Prove yourself to be absolute, Forever within, Forever without From the tallest tree to the smallest sprout, Each rule stands resolute, Cast away my doubt, The constants stays devout, While variables may transmute, Forever within, Forever Without I know not what about, A new puzzle per attribute, Cast away my doubt, Approximate to figure out, Betwixt experience and compute, Forever within, Forever without Want more education? Connect with me here: Twitter: https://twitter.com/sirajraval instagram: https://www.instagram.com/sirajraval Facebook: https://www.facebook.com/sirajology More learning resources: https://www.youtube.com/watch?v=b3kA3Yn5VWY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BlPFE7R8psk</t>
  </si>
  <si>
    <t>2018-12-31T16:54:13Z</t>
  </si>
  <si>
    <t>31/12/18 16:54</t>
  </si>
  <si>
    <t>AI in 2019</t>
  </si>
  <si>
    <t>2018 has been an eventful year for AI to say the least! We've seen advances in generative models, the AlphaGo victory, several data breach scandals, and so much more. I'm going to briefly review AI in 2018 before giving 10 predictions on where the space is going in 2019. Prepare yourself, my predictions range from more Kubernetes infused ML pipelines to the first business use case of generative modeling of 3D worlds. Happy New Year and enjoy! Code for this video: https://github.com/llSourcell/kubernetes Please Subscribe! And Like. And comment. Thats what keeps me going. Want more education? Connect with me here: Twitter: https://twitter.com/sirajraval instagram: https://www.instagram.com/sirajraval Facebook: https://www.facebook.com/sirajology More learning resources: https://www.youtube.com/watch?v=vOppzHpvTiQ&amp;list=PL2-dafEMk2A7YdKv4XfKpfbTH5z6rEEj3 https://www.youtube.com/watch?v=T5pRlIbr6gg&amp;list=PL2-dafEMk2A6QKz1mrk1uIGfHkC1zZ6UU https://www.youtube.com/watch?v=xRJCOz3AfYY&amp;list=PL2-dafEMk2A7mu0bSksCGMJEmeddU_H4D https://www.youtube.com/watch?v=2FmcHiLCwTU&amp;list=PL2-dafEMk2A7EEME489DsI468AB0wQsMV https://www.youtube.com/watch?v=i_McNBDP9Qs&amp;list=PL2-dafEMk2A5FZ-MnPMpp3PBtZcINKwLA https://www.youtube.com/watch?v=mrRfpiAwad0&amp;t=327s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U2EYT5P4LvM</t>
  </si>
  <si>
    <t>2018-12-25T03:21:29Z</t>
  </si>
  <si>
    <t>25/12/18 3:21</t>
  </si>
  <si>
    <t>The Problem with Blockchain</t>
  </si>
  <si>
    <t>The blockchain space has seen its fair share of issues in 2018. This technology enabled anyone, anywhere to create their own market programmatically. The result was incredible innovation, many high profile scams, and a lot of hard lessons on what doesn't work. I authored a book on this space because I believed in the potential for this technology and still do. I'm going to share my vision for 2019 using the lessons learned from 2018, then demonstrate some businesses who've provided real value to people using this technology. Enjoy! Code for this video: https://github.com/llSourcell/pyquarkchain Please Subscribe! And Like. And comment. Thats what keeps me going. Want more education? Connect with me here: Twitter: https://twitter.com/sirajraval instagram: https://www.instagram.com/sirajraval Facebook: https://www.facebook.com/sirajology More learning resources: https://www.theschool.ai/courses/decentralized-application/ https://medium.com/prysmatic-labs/how-to-scale-ethereum-sharding-explained-ba2e283b7fce https://www.youtube.com/watch?v=gSQXq2_j-mw https://www.youtube.com/watch?v=-_Qs0XdPpw8 https://www.youtube.com/watch?v=GWOdAAFoSFE https://www.youtube.com/watch?v=vVsIHCTGjsE https://www.youtube.com/watch?v=LZEHOlZY2To https://www.youtube.com/watch?v=aPVmd7SyKfQ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OHhoLhYW2cg</t>
  </si>
  <si>
    <t>2018-12-18T16:17:40Z</t>
  </si>
  <si>
    <t>18/12/18 16:17</t>
  </si>
  <si>
    <t>5 Steps to Pass Data Science Interviews</t>
  </si>
  <si>
    <t>Data Science is becoming more and more popular as a career choice since it offers both lucrative salaries and the opportunity to have high impact. The Data Science interview process is challenging, but with dedicated practice you can succeed. In this video, I'll outline the 7 steps to pass any Data Science Interview. We'll go over topics like studying techniques, portfolio optimization, and interviewing tips, all of which are prominent in the modern Data Science interview pipeline. I've listed all of the resources I've mentioned both in the video description and in the associated GitHub readme. Enjoy! Plan for this video: https://github.com/llSourcell/Data_Science_Interview_Guide Please Subscribe! And Like. And comment. Thats what keeps me going. Want more education? Connect with me here: Twitter: https://twitter.com/sirajraval instagram: https://www.instagram.com/sirajraval Facebook: https://www.facebook.com/sirajology Step 1 - Ask yourself "Why" Investor Insights for Inspiration https://thesyndicate.vc/the-top-5-startup-technology-angel-investing-and-venture-capital-podcasts-in-order/ Investors to follow on Twitter http://www.venturearchetypes.com/faq/Investors-On-Twitter-List.html Data Stories Podcasts http://datastori.es/ Step 2 - Create and Execute a Study Plan Learn Data Science in 3 Months https://www.youtube.com/watch?v=9rDhY1P3YLA Chromebook Data Science https://leanpub.com/universities/set/jhu/chromebook-data-science Open Source University https://github.com/ossu/data-science Practice Technical Interviews http://interviewing.io Use Flashcards https://www.brainscape.com/subjects/data-science Find a Mentor https://www.sharpestminds.com Step 3 - Build a Portfolio Design a resume + personal website https://www.youtube.com/watch?v=nMK94JlKRb4 And have 3 projects on Github, one should have a web presence Step 4 - Start Pitching for Jobs - https://www.angel.co - Ask friends on Social Media - https://www.ventureloop.com/ventureloop/job_search.php (VC Portfolio companies job listings) - https://news.ycombinator.com/ - Find recruiters using "site:linkedin.com quora technical recruiter" but replace quora with your company Scheduling tool https://calendly.com/sirajraval/ Step 5 - Complete the Interview Study Data Science Interview Questions on Glassdoor https://www.glassdoor.com/Interview/data-scientist-interview-questions-SRCH_KO0,14.htm ---------------- Join us at the School of AI: https://theschool.ai/ Join us in the Wizards Slack channel: http://wizards.herokuapp.com/ Please support me on Patreon: https://www.patreon.com/user?u=3191693 Signup for my newsletter for exciting updates in the field of AI: https://goo.gl/FZzJ5w #DataScienceInterview #SirajRaval #MachineLearning Hit the Join button above to sign up to become a member of my channel for access to exclusive content!</t>
  </si>
  <si>
    <t>D3fnGG7cdjY</t>
  </si>
  <si>
    <t>2018-12-12T16:11:05Z</t>
  </si>
  <si>
    <t>Geometric Deep Learning</t>
  </si>
  <si>
    <t>Geometric Deep Learning is able to draw insights from graph data. That includes social networks, sensor networks, the entire Internet, and even 3D Objects (if we consider point cloud data to be a graph). I'll explain how it works via a demo of me using a graph convolutional network to classify people by their interest in sports teams as well as a 3D object classification demo. At its core, it comes down to being able to learn from non-Euclidean data. Euclid's laws help define certain types of data, so I'll cover some geometry background as well. Enjoy! Code for this video: https://github.com/llSourcell/pytorch_geometric Please Subscribe! And Like. And comment. Thats what keeps me going. Want more education? Connect with me here: Twitter: https://twitter.com/sirajraval instagram: https://www.instagram.com/sirajraval Facebook: https://www.facebook.com/sirajology More learning resources: http://sungsoo.github.io/2018/02/01/geometric-deep-learning.html http://geometricdeeplearning.com/ https://arxiv.org/abs/1611.08097 http://3ddl.stanford.edu/CVPR17_Tutorial_Intrinsic_CNNs_compressed.pdf https://github.com/rusty1s/pytorch_geometric https://pemami4911.github.io/paper-summaries/deep-learning-theory/2017/11/19/geometric-deep-learning.html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39hNjnhY7cY</t>
  </si>
  <si>
    <t>2018-12-10T02:58:01Z</t>
  </si>
  <si>
    <t>Privacy in Data Science</t>
  </si>
  <si>
    <t>Learning the tools that preserve user privacy is going to become an increasingly important skillset for all aspiring data scientists to learn in the coming months. Legal frameworks like GDPR are being proposed all around the world as people realize how valuable their data is, so data scientists need to accept that they'll have to handle data differently than in the past. In this video, I'll demo 3 important privacy techniques; differential privacy, secure multi party computation, and federated learning. We'll use these techniques to train a mode built with Python l to predict diabetes while keep user data anonymous. Enjoy! Code for this video: https://github.com/OpenMined/PySyft/tree/master/examples/tutorials Please Subscribe! And Like. And comment. Thats what keeps me going. Want more education? Connect with me here: Twitter: https://twitter.com/sirajraval instagram: https://www.instagram.com/sirajraval Facebook: https://www.facebook.com/sirajology More learning resources: https://www.openmined.org/ https://iamtrask.github.io/2017/03/17/safe-ai/ https://mortendahl.github.io/ https://florian.github.io/federated-learning/ https://towardsdatascience.com/whats-new-in-deep-learning-research-understanding-federated-learning-b14e7c3c6f89 http://www.cleverhans.io/privacy/2018/04/29/privacy-and-machine-learning.html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2-0PR21vCfs</t>
  </si>
  <si>
    <t>2018-12-08T09:43:57Z</t>
  </si>
  <si>
    <t>School of AI Campuses</t>
  </si>
  <si>
    <t>We are School of AI! Our mission is to offer a world-class AI education to anyone on Earth for free. Our doors are open to all those who wish to learn. We are a learning community that spans almost every country dedicated to teaching our students how to make a positive impact in the world using AI technology. In this video, I make a request for applications to sign-up to be a School of AI Residential Advisor. Residential Advisors provide quality co-living housing for School of AI Wizards in their respective cities. Weâ€™re looking for people who either own, lease, rent, or in some way manage a co-living property with at least 5 beds, but the more the better. The type of property can be a big house, an apartment complex, a hostel, or even an existing college dorm. Signup here: https://docs.google.com/forms/d/e/1FAIpQLSdctYUsnVwrIPZy6NT-zFcwL-nj_kCq2WDPQoA-FdWILExtIQ/viewform Please Subscribe! And like. And comment. That's what keeps me going. Want more education? Connect with me here: Twitter: https://twitter.com/sirajraval instagram: https://www.instagram.com/sirajraval Facebook: https://www.facebook.com/sirajology More Learning Resources: https://www.youtube.com/watch?v=8yu8rtXThy8&amp;t=4s https://www.youtube.com/watch?v=_7TvMA_w8xw Join us in the Wizards Slack channel: http://wizards.herokuapp.com/ Sign up for the next course at School of AI: https://www.theschool.ai James Ingallinera's Linkedin: https://www.linkedin.com/in/james-ingallinera-4172a021/ And please support me on Patreon: https://www.patreon.com/user?u=3191693 Signup for my newsletter for exciting updates in the field of AI: https://goo.gl/FZzJ5w School of AI t-shirt: https://teespring.com/school-of-ai Hit the Join button above to sign up to become a member of my channel for access to exclusive content!</t>
  </si>
  <si>
    <t>2jbMoGrFOuE</t>
  </si>
  <si>
    <t>2018-12-05T06:18:15Z</t>
  </si>
  <si>
    <t>IBM Watson Discovery</t>
  </si>
  <si>
    <t>This video is sponsored by IBM. Watson Discovery is an IBM Cloud service which allows you to unlock hidden value in data to find answers, monitor trends, and surface patterns using the worldâ€™s most advanced cloud-native insight engine. Watson Discovery ships with natural language processing built-in and can even be taught to understand terms that are specific to your domain. By automating the ingestion and processing of your data in a fully managed cloud service, it removes the complexity from your workflow and allows you to spend less time wrangling your data and more time building! Ready to get started with Watson Discovery? Sign up for your IBM Cloud Account: https://ibm.biz/ibm-cloud-signup Watson Discovery Documentation: https://ibm.biz/watson-discovery-docs Mining insights from data breaches (TUTORIAL): https://ibm.biz/discovery-insights-tutorial Create a stock information app (TUTORIAL): https://ibm.biz/stock-app-tutorial Code (+ Challenge) for this video: https://github.com/llSourcell/IBM_Watson_Discovery Please Subscribe! And Like. And comment. Thats what keeps me going. Want more education? Connect with me here: Twitter: https://twitter.com/sirajraval instagram: https://www.instagram.com/sirajraval Facebook: https://www.facebook.com/sirajology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IBMWatson #IBM #SirajRaval Hit the Join button above to sign up to become a member of my channel for access to exclusive content!</t>
  </si>
  <si>
    <t>7SBt6mMNCHk</t>
  </si>
  <si>
    <t>2018-12-04T09:52:46Z</t>
  </si>
  <si>
    <t>Biotechnology</t>
  </si>
  <si>
    <t>A Chinese scientist recently claimed to have created the first genetically modified human embryos. Using a technology called CRISPR, he made twin baby girls resistant to HIV before they were born. This opened up serious debate across the world on the implications of this technology. I'm going to take this opportunity to give an in-depth analysis of biotechnology, and and answer some really hard questions. Can we really program biology, and if so how? What are the implications of designer babies? Should humans live forever? I really put my heart into this video, I hope you find it useful and inspiring. Enjoy! Code for this video: https://github.com/llSourcell/Elevation Please Subscribe! And Like. And comment. Thats what keeps me going. Want more education? Connect with me here: Twitter: https://twitter.com/sirajraval instagram: https://www.instagram.com/sirajraval Facebook: https://www.facebook.com/sirajology More learning resources: https://github.com/topics/synthetic-biology?l=python https://discoverysedge.mayo.edu/2018/07/24/the-gene-editing-tool-crispr-explained/ https://www.vox.com/2018/7/23/17594864/crispr-cas9-gene-editing https://ghr.nlm.nih.gov/primer/genomicresearch/genomeediting https://biopython.org/ https://www.nytimes.com/2018/11/30/world/asia/gene-editing-babies-china.html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CRISPR #SirajRaval Hit the Join button above to sign up to become a member of my channel for access to exclusive content!</t>
  </si>
  <si>
    <t>bSw-wcB6GZw</t>
  </si>
  <si>
    <t>2018-12-03T02:52:24Z</t>
  </si>
  <si>
    <t>Quantum Computing with D-Wave</t>
  </si>
  <si>
    <t>D-Waveâ€™s Leap service is the first cloud based quantum application environment that gives developers real-time access to a live quantum computer. In this video, weâ€™ll use the Leap service to build a simple application to monitor a crop health sensor network. I've been collaborating with D-Wave on this, and this video will go over several existing use cases, detail how quantum computing uses quantum mechanics, and demo using it for a real-world application. Entanglement, superposition, tunneling, there are some crucial concepts for us to understand to be able to harness quantum technology and through animations, code, and explanations I hope you too get excited about its potentials. Enjoy! Code examples: https://www.dwavesys.com/ Coding Challenge: Create a simple app using Leap that solves a problem. Submit your github repository to hello@sirajraval.com by December 9th at midnight PST. I'll give the top 2 entries a video shoutout a week after that! Please Subscribe! And Like. And comment. Thats what keeps me going. Want more education? Connect with me here: Twitter: https://twitter.com/sirajraval instagram: https://www.instagram.com/sirajraval Facebook: https://www.facebook.com/sirajology More learning resources: https://www.youtube.com/watch?v=yB6tnJdttjw https://www.techrepublic.com/article/d-wave-quantum-computers-the-smart-persons-guide/ https://uwaterloo.ca/institute-for-quantum-computing/quantum-computing-101 https://www.youtube.com/watch?v=LhtnECml-KI&amp;vl=en https://www.youtube.com/watch?v=DmzWsvb-Un4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This video was sponsored by D-Wave Hit the Join button above to sign up to become a member of my channel for access to exclusive content!</t>
  </si>
  <si>
    <t>HhXg6568I3E</t>
  </si>
  <si>
    <t>2018-11-27T09:58:29Z</t>
  </si>
  <si>
    <t>27/11/18 9:58</t>
  </si>
  <si>
    <t>Brain Computer Interfaces</t>
  </si>
  <si>
    <t>I've laid out the blueprint for a brain computer interface called "The Link". This is a device that uses DNA for processing and storage, temporal interference to alter brain states, and infrared spectroscopy to read brain states. Its powered using your body heat, noninvasive, and waterproof. This device is just a thought experiment, but real companies are working on this technology today. What does this kind of technology entail for privacy? Will there be an intelligence disparity? What role does AI play in all of this? What does it even mean to be human? I tackle these hard questions and give a technical overview of this device in this video. Enjoy! Please Subscribe! And Like. And comment. Thats what keeps me going. Want more education? Connect with me here: Twitter: https://twitter.com/sirajraval instagram: https://www.instagram.com/sirajraval Facebook: https://www.facebook.com/sirajology Code for this video: https://github.com/llSourcell/the_link More learning resources: http://kernel.co https://osfund.co/ https://www.sciencedaily.com/news/mind_brain/brain-computer_interfaces/ https://www.sciencedaily.com/news/mind_brain/brain-computer_interfaces/ https://www.bloomberg.com/news/features/2017-09-07/brain-computer-interfaces-are-already-here https://medicalxpress.com/news/2018-10-brain-computer-interface.html https://medium.com/@devdevcharlie/experimenting-with-brain-computer-interfaces-in-javascript-8d6cb891fda8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4Gk6mxKXKTk</t>
  </si>
  <si>
    <t>2018-11-20T07:20:55Z</t>
  </si>
  <si>
    <t>20/11/18 7:20</t>
  </si>
  <si>
    <t>AI in China</t>
  </si>
  <si>
    <t>The Chinese state run news agency Xinhua recently revealed the first Artificial Intelligence news anchor. They're now able to generate video of a newscaster using a model trained on real newscaster data and use it to disseminate information 24/7. When I saw this, I knew it was time to start studying China's role in the AI revolution in-depth. In this video, I'll cover China's power structure, generative adversarial networks, its startup scene, Confucianism, the social credit scoring system, algorithmic policing, surveillance, privacy, autonomous weapons, and convolutional neural networks. A lot of different topics to cover, but I hope this video provides a coherent narrative around the use of AI in China and how it plays into the global AI community. Enjoy! Code for this video: https://github.com/llSourcell/Talking-Face-Generation-DAVS Please Subscribe! And Like. And comment. Thats what keeps me going. Want more education? Connect with me here: Twitter: https://twitter.com/sirajraval instagram: https://www.instagram.com/sirajraval Facebook: https://www.facebook.com/sirajology More learning resources: https://www.npr.org/2018/10/31/662436265/china-tests-a-social-credit-score https://www.theverge.com/2018/11/8/18074806/ai-news-anchor-china-xinhua-digital-composite https://skymind.ai/wiki/generative-adversarial-network-gan https://towardsdatascience.com/build-your-own-convolution-neural-network-in-5-mins-4217c2cf964f https://machinelearningmastery.com/multi-class-classification-tutorial-keras-deep-learning-library/ https://www.youtube.com/watch?v=PhCM3qoRZHE https://www.youtube.com/watch?v=yz6dNf7X7SA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vcYBiwvauA4</t>
  </si>
  <si>
    <t>2018-11-19T08:56:09Z</t>
  </si>
  <si>
    <t>19/11/18 8:56</t>
  </si>
  <si>
    <t>AI that Dresses Itself</t>
  </si>
  <si>
    <t>A team of researchers at Google Brain and Georgia Tech developed an AI that learned how to dress itself using various types of clothing. They demonstrated their technology by presenting a video that shows an animated figure gracefully putting on clothing, and the most interesting part is that it learned how to do this by itself. The technique they used was called Trust Region Policy Optimization and its one of the techniques at the forefront of AI research. I'll admit that this was one of the most difficult papers I've ever read, if not the most difficult. The Differentiable Neural Computer paper would be a close 2nd. Using code, animations, theory, and memes, I'll explain how this algorithm works and demonstrate how we can use it to improve our lives in the areas of gaming, elder-care, and factory automation. Code for this video: https://github.com/llSourcell/AI_Dresses_Itself Please Subscribe! And Like. And comment. Thats what keeps me going. Want more education? Connect with me here: Twitter: https://twitter.com/sirajraval Facebook: https://www.facebook.com/sirajology instagram: https://www.instagram.com/sirajraval More learning resources: https://www.cc.gatech.edu/~aclegg3/projects/learning-dress-synthesizing.pdf https://medium.com/@jonathan_hui/rl-trust-region-policy-optimization-trpo-explained-a6ee04eeeee9 http://178.79.149.207/posts/trpo.html https://www.depthfirstlearning.com/2018/TRPO https://towardsdatascience.com/introduction-to-various-reinforcement-learning-algorithms-part-ii-trpo-ppo-87f2c5919bb9 Join us at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d4Sn6ny_5LI</t>
  </si>
  <si>
    <t>2018-11-13T16:33:14Z</t>
  </si>
  <si>
    <t>13/11/18 16:33</t>
  </si>
  <si>
    <t>Time Series Prediction</t>
  </si>
  <si>
    <t>Time series is the fastest growing category of data out there! It's a series of data points indexed in time order. Often, a time series is a sequence taken at successive equally spaced points in time. In this video, I'll cover 8 different time series techniques that will help us predict the price of gold over a period of 3 years. We'll compare the results of each technique, and even consider using a learning technique. From Holts Winter Method to Vector Auto Regression to Reinforcement Learning, we've got a lot to cover here. Enjoy! Code for this video: https://github.com/llSourcell/Time_Series_Prediction Please Subscribe! And Like. And comment. Thats what keeps me going. Want more education? Connect with me here: Twitter: https://twitter.com/sirajraval Facebook: https://www.facebook.com/sirajology instagram: https://www.instagram.com/sirajraval More learning resources: https://www.altumintelligence.com/articles/a/Time-Series-Prediction-Using-LSTM-Deep-Neural-Networks https://blog.statsbot.co/time-series-prediction-using-recurrent-neural-networks-lstms-807fa6ca7f https://towardsdatascience.com/bitcoin-price-prediction-using-time-series-forecasting-9f468f7174d3 https://www.datascience.com/blog/time-series-forecasting-machine-learning-differences https://www.analyticsvidhya.com/blog/2018/02/time-series-forecasting-methods/ https://www.youtube.com/watch?v=hhJIztWR_vo Join us at School of AI: https://theschool.ai/ Join us in the Wizards Slack channel: http://wizards.herokuapp.com/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vI9BllT7ovg</t>
  </si>
  <si>
    <t>2018-11-12T08:19:42Z</t>
  </si>
  <si>
    <t>Move 37 Explained</t>
  </si>
  <si>
    <t>Why was AlphaGo's Move 37 against Lee Sedol so significant? Why was it so important that I named my 10 week course on deep reinforcement learning on it? In this final video of my course, I'll explain what move 37 symbolized for humanity and detail 3 examples of how it will affect healthcare, design, and decision-making. We'll go through a code example of a Generative Adversarial Network and even discuss China ambitious 2030 AI initiative. Theres a lot that I cover in this video, I hope that it helps connect the dots. Enjoy! Code for this video: https://github.com/tensorflow/minigo Please Subscribe! And like. And comment. Thats what keeps me going. Want more education? Connect with me here: Twitter: https://twitter.com/sirajraval Facebook: https://www.facebook.com/sirajology instagram: https://www.instagram.com/sirajraval This video is apart of Move 37, my course at School of AI: https://theschool.ai/ More learning resources: https://katbailey.github.io/post/was-alphagos-move-37-inevitable/ https://medium.com/@cristobal_esteban/move-37-a3b500aa75c2 https://disruptionhub.com/disrupted-humanity-move-37/ https://www.youtube.com/watch?v=UzYeqAJ2bA8 https://www.youtube.com/watch?v=hY9Bc3mtphs&amp;t=640s Join us in the Wizards Slack channel: http://wizards.herokuapp.com/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PngA5YLFuvU</t>
  </si>
  <si>
    <t>2018-11-07T17:03:45Z</t>
  </si>
  <si>
    <t>Drone Flight Controller</t>
  </si>
  <si>
    <t>Drones are being used in real world applications around the world! They can help detect anomalies in crop yields, provide companies with physical assets a real-time continuous data stream, and help secure locations by giving teams an aerial view. We'll learn how a dron can learn to navigate a novel, complex environment using an advanced reinforcement learning technique called Deep Deterministic Policy Gradients. Its a mixture of policy gradients and actor critic, I'll go through the dependencies before explaining the real algorithm. Enjoy! Code for this video: https://github.com/llSourcell/Drone_Flight_Controller Please Subscribe! And like. And comment. Thats what keeps me going. Want more education? Connect with me here: Twitter: https://twitter.com/sirajraval Facebook: https://www.facebook.com/sirajology instagram: https://www.instagram.com/sirajraval This video is apart of Move 37, my course at School of AI: https://theschool.ai/ Drone 3D Environment: https://rds.theconstructsim.com/signup/ More learning resources: https://pemami4911.github.io/blog/2016/08/21/ddpg-rl.html https://towardsdatascience.com/introduction-to-various-reinforcement-learning-algorithms-i-q-learning-sarsa-dqn-ddpg-72a5e0cb6287 https://coach.nervanasys.com/algorithms/policy_optimization/ddpg/index.html https://towardsdatascience.com/policy-gradients-in-a-nutshell-8b72f9743c5d https://deepmind.com/research/publications/deterministic-policy-gradient-algorithms/ https://medium.com/@kinwo/solving-continuous-control-environment-using-deep-deterministic-policy-gradient-ddpg-agent-5e94f82f366d https://medium.freecodecamp.org/an-introduction-to-policy-gradients-with-cartpole-and-doom-495b5ef2207f Join us in the Wizards Slack channel: http://wizards.herokuapp.com/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mrRfpiAwad0</t>
  </si>
  <si>
    <t>2018-11-05T02:08:10Z</t>
  </si>
  <si>
    <t>7 Ways to Make Money with Machine Learning</t>
  </si>
  <si>
    <t>Machine Learning is an amazing technology, but how are you supposed to earn a living from it? In this video, I'll break down 7 ways that anyone can earn money from anywhere in the world using machine learning. We''ll start by taking a look at whats called the "AI Value Chain" to learn who is currently making money in machine learning so that we can better chart out where we can contribute to the space. From startups, to competitions, to writing books, we've got a lot to cover in this video. Enjoy! Please Subscribe! And like. And comment. That's what keeps me going. Want more education? Connect with me here: Twitter: https://twitter.com/sirajraval Facebook: https://www.facebook.com/sirajology instagram: https://www.instagram.com/sirajraval More learning resources: https://www.youtube.com/watch?v=9bbS-trc8ys https://www.youtube.com/watch?v=x6GYD5WPda4 https://www.youtube.com/watch?v=CGTn0ceOaOM https://www.youtube.com/watch?v=7vunJlqLZok https://www.youtube.com/watch?v=SSu00IRRraY https://www.youtube.com/watch?v=HhqhFbwiaig https://www.kaggle.com/competitions Join us at School of AI: https://theschool.ai/ The 7 Ways are 1. Start a Startup 2. Contract Work 3. Job or Internship 4. Write a Book 5. Educational Content 6. Automated Trading Bot 7. Competitions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9rDhY1P3YLA</t>
  </si>
  <si>
    <t>2018-10-30T07:27:01Z</t>
  </si>
  <si>
    <t>30/10/18 7:27</t>
  </si>
  <si>
    <t>Learn Data Science in 3 Months</t>
  </si>
  <si>
    <t>I've created a 3 month curriculum to help you go from absolute beginner to proficient in the art of data science! This open source curriculum consists of purely free resources that Iâ€™ve compiled from across the Web and has no prerequisites, you donâ€™t even have to have coded before. Iâ€™ve designed it for anyone who wants to improve their skills and find paid work ASAP, ether through a full-time position or contract work. Youâ€™ll be learning a host of tools like SQL, Python, Hadoop, and even data storytelling, all of which make up the complete data science pipeline. Curriculum for this video: https://github.com/llSourcell/Learn_Data_Science_in_3_Months Please Subscribe! And like. And comment. That's what keeps me going. Want more education? Connect with me here: Twitter: https://twitter.com/sirajraval Facebook: https://www.facebook.com/sirajology instagram: https://www.instagram.com/sirajraval Join us in the Wizards Slack channel: http://wizards.herokuapp.com/ And please support me on Patreon: https://www.patreon.com/user?u=3191693 Week 1 - Learn Python - EdX https://www.edx.org/course/introduction-python-data-science-2 - Siraj Raval https://www.youtube.com/watch?v=T5pRlIbr6gg&amp;list=PL2-dafEMk2A6QKz1mrk1uIGfHkC1zZ6UU Week 2 - Statistics &amp; Probability - KhanAcademy https://www.khanacademy.org/math/statistics-probability Week 3 - Data Pre-processing, Data Vis, Exploratory Data Analysis - EdX https://www.edx.org/course/introduction-to-computing-for-data-analysis Week 4 - Kaggle Project #1 Week 5-6 - Algorithms &amp; Machine Learning - Columbia https://courses.edx.org/courses/course-v1:ColumbiaX+DS102X+2T2018/course/ Week 7 - Deep Learning - Part 1 and 2 of DL Book https://www.deeplearningbook.org/ - Siraj Raval https://www.youtube.com/watch?v=vOppzHpvTiQ&amp;list=PL2-dafEMk2A7YdKv4XfKpfbTH5z6rEEj3 Week 8 - Kaggle Project #2 Week 9 - Databases (SQL + NoSQL) - Udacity https://www.udacity.com/course/intro-to-relational-databases--ud197 - EdX https://www.edx.org/course/introduction-to-nosql-data-solutions-2 Week 10 - Hadoop &amp; Map Reduce + Spark - Udacity https://www.udacity.com/course/intro-to-hadoop-and-mapreduce--ud617 - Spark Workshop https://stanford.edu/~rezab/sparkclass/slides/itas_workshop.pdf Week 11 - Data Storytelling - Edx https://www.edx.org/course/analytics-storytelling-impact-1 Week 12- Kaggle Project #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aom4RMOHezc</t>
  </si>
  <si>
    <t>2018-10-29T07:25:07Z</t>
  </si>
  <si>
    <t>29/10/18 7:25</t>
  </si>
  <si>
    <t>Artificial Curiosity</t>
  </si>
  <si>
    <t>Curiosity is something that all humans exhibit in some way throughout their lives. Recently, a team at Berkeley published a paper on Curiosity driven learning, and they demonstrated how it helped enable their AI agent to learn how to play the popular game Super Mario Brother very efficiently with the added benefit of curiosity to help Mario explore his options. I'll explain how it works in this video using code, animations, math, and the spoken word. This technology can be used to help make our systems more intelligent, and thus our applications more capable of helping other people. Enjoy! Code for this video: https://github.com/llSourcell/noreward-rl Please Subscribe! And like. And comment. That's what keeps me going. Want more education? Connect with me here: Twitter: https://twitter.com/sirajraval Facebook: https://www.facebook.com/sirajology instagram: https://www.instagram.com/sirajraval This video is apart of the Move 37 course at School of AI: https://www.theschool.ai More learning resources: https://pathak22.github.io/large-scale-curiosity/ https://pathak22.github.io/large-scale-curiosity/resources/largeScaleCuriosity2018.pdf https://alumni.berkeley.edu/california-magazine/winter-2017-power/super-curious-mario-teaching-ai-keep-asking-questions https://www.technologyreview.com/s/607886/curiosity-may-be-vital-for-truly-smart-ai/ https://www.youtube.com/watch?v=0Ey02HT_1Ho Join us in the Wizards Slack channel: http://wizards.herokuapp.com/ And please support me on Patreon: https://www.patreon.com/user?u=3191693 Signup for my newsletter for exciting updates in the field of AI: https://goo.gl/FZzJ5w #ArtificialCuriosity #SirajRaval #AI Hiring? Need a Job? See our job board!: www.theschool.ai/jobs/ Need help on a project? See our consulting group: www.theschool.ai/consulting-group/ Hit the Join button above to sign up to become a member of my channel for access to exclusive content!</t>
  </si>
  <si>
    <t>lXZ6y3lMymM</t>
  </si>
  <si>
    <t>2018-10-23T16:45:34Z</t>
  </si>
  <si>
    <t>23/10/18 16:45</t>
  </si>
  <si>
    <t>Boston Dynamics Atlas Explained</t>
  </si>
  <si>
    <t>Boston Dynamics released yet another incredible video of its bipedal humanoid robot, this time performing parkour by jumping on a series of boxes. In this video, i'll explain how it works at both a hardware and software level. Their real value lies in the specific type of software they are using, we don't know for sure what it is but we can take some educated guesses based on a combination of whats been revealed so far and what's worked in other humanoid robots. Prepare yourselves for some mechanical engineering and control theory Wizards, enjoy! Code for this video: https://github.com/llSourcell/Boston_Dynamics_Atlas_Explained Please Subscribe! And like. And comment. That's what keeps me going. Want more education? Connect with me here: Twitter: https://twitter.com/sirajraval Facebook: https://www.facebook.com/sirajology instagram: https://www.instagram.com/sirajraval More learning resources: https://www.bostondynamics.com/atlas https://www.cs.cmu.edu/~cga/drc/door-submitted.pdf http://gazebosim.org/tutorials?tut=drcsim_atlas_robot_interface&amp;branch=issue_24_atlas_robot_interface_drcsim_4 http://www.ent.mrt.ac.lk/~rohan/teaching/EN5001/Reading/DORFCH1.pdf http://engineering.nyu.edu/mechatronics/smart/Archive/intro_to_rob/Intro2Robotics.pdf https://www.youtube.com/watch?v=LikxFZZO2sk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2z0ofe2lpz4</t>
  </si>
  <si>
    <t>2018-10-22T07:44:07Z</t>
  </si>
  <si>
    <t>22/10/18 7:44</t>
  </si>
  <si>
    <t>Meta Learning</t>
  </si>
  <si>
    <t>Meta learning describes the concept of 'learning to learn'. What if we could have AI learn how to optimize itself? An AI could learn the optimal hyper-parameters, architecture, and even dataset! Its a really interesting topic, and in this video I'll describe some meta learning techniques and focus on one in particular; deep neuro-evolution. We'll build an image classifier using a deep neuro-evolutionary algorithm. Enjoy! Code for this video: https://github.com/harvitronix/neural-network-genetic-algorithm Please Subscribe! And like. And comment. That's what keeps me going. Want more education? Connect with me here: Twitter: https://twitter.com/sirajraval Facebook: https://www.facebook.com/sirajology instagram: https://www.instagram.com/sirajraval More learning resources: http://nn.cs.utexas.edu/?neuroevolution-tutorial-ijcnn2013 https://blog.coast.ai/lets-evolve-a-neural-network-with-a-genetic-algorithm-code-included-8809bece164 https://towardsdatascience.com/paper-repro-deep-neuroevolution-756871e00a66 https://www.youtube.com/watch?v=lu5ul7z4icQ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MViBvQXQ3mM</t>
  </si>
  <si>
    <t>2018-10-19T19:12:42Z</t>
  </si>
  <si>
    <t>19/10/18 19:12</t>
  </si>
  <si>
    <t>Simple Blockchain in 5 Minutes</t>
  </si>
  <si>
    <t>A blockchain is a data structure that was first introduced by Satoshi Nakamoto in the Bitcoin protocol white paper almost a decade ago. Bitcoin's blockchain stores transaction data, but we can store any type of data in a blockchain. Ethereum, for example, enables users to store code snippets called 'smart contracts' in their blockchain. In this video, we'll build a simple blockchain in Python that uses proof-of-work consensus, just like the Bitcoin protocol does. There's a lot of misunderstanding around what the blockchain is and what it can do so I hope this demonstrates how simple it really is. Enjoy! Code for this video: https://github.com/llSourcell/Simple_Blockchain_in_5_Minutes Please Subscribe! And like. And comment. That's what keeps me going. Want more education? Connect with me here: Twitter: https://twitter.com/sirajraval Facebook: https://www.facebook.com/sirajology instagram: https://www.instagram.com/sirajraval How does this apply to AI? Watch this: https://www.youtube.com/watch?v=5Tr13l0O1Ws More learning resources: https://anders.com/blockchain/blockchain.html https://www.youtube.com/watch?v=wVVGv2bmxow&amp;vl=en https://www.youtube.com/watch?v=LZEHOlZY2To https://www.youtube.com/watch?v=gSQXq2_j-mw https://github.com/llSourcell/Learn_Blockchain_in_2_months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T5zIlWSMlU8</t>
  </si>
  <si>
    <t>2018-10-17T03:08:00Z</t>
  </si>
  <si>
    <t>17/10/18 3:08</t>
  </si>
  <si>
    <t>The Anti Facebook</t>
  </si>
  <si>
    <t>Facebook is the worlds largest social network with over 2 billion monthly users at the time of this video. It's flagship product, the 'news feed', uses an AI algorithm to personalize the content that each user sees. This AI optimizes for a users attention, as thats what drives its ad revenue based business model. Its an incredibly powerful AI that knows users in ways no human could, synthesizing hundreds of thousands of data points from their browsing activity and web history. In the past few years, we've seen that this AI has had both positive and negative effects on society. I'm going to highlight the negative effects and present 3 possible solutions to fix the problem. Code for this video: https://github.com/llSourcell/Stream-Framework Please Subscribe! And like. And comment. That's what keeps me going. Want more education? Connect with me here: Twitter: https://twitter.com/sirajraval Facebook: https://www.facebook.com/sirajology instagram: https://www.instagram.com/sirajraval More learning resources: https://www.amazon.com/dp/B079DTVVG8/ref=dp-kindle-redirect?_encoding=UTF8&amp;btkr=1 https://www.youtube.com/watch?v=VyQVlBQCX_Y https://www.youtube.com/watch?v=gSQXq2_j-mw https://bitlab.cas.msu.edu/papers/news_feed_fyi_chi17_lbw.pdf https://medium.com/recombee-blog/recommender-systems-explained-d98e8221f468 https://hbr.org/2018/09/a-blueprint-for-a-better-digital-society http://humanetech.com/problem#the-way-forward https://peepeth.com https://mastodon.social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FZZD4FCvO9c</t>
  </si>
  <si>
    <t>2018-10-16T05:37:12Z</t>
  </si>
  <si>
    <t>16/10/18 5:37</t>
  </si>
  <si>
    <t>Computer Vision with Intel</t>
  </si>
  <si>
    <t>Intel released a toolkit that allows developers to build applications that emulate human vision across multiple platforms. The OpenVINO toolkit is based on convolutional neural networks (CNN) and it extends workloads across Intel hardware (including accelerators) and maximizes performance. In this video, I'll explain how OpenVINO, or Open Visual Inference and Neural Network Optimization, enables us to use convolutional neural networks for computer vision on the edge. This video was sponsored by Intel. Enjoy! Code for this video: https://software.intel.com/en-us/openvino-toolkit/documentation/code-samples Please Subscribe! And like. And comment. That's what keeps me going. Want more education? Connect with me here: Twitter: https://twitter.com/sirajraval Facebook: https://www.facebook.com/sirajology instagram: https://www.instagram.com/sirajraval The School of AI: https://www.theschool.ai More learning resources: https://software.intel.com/en-us/openvino-toolkit https://venturebeat.com/2018/05/16/intel-launches-openvino-computer-vision-toolkit-for-edge-computing/ https://www.youtube.com/watch?v=M6Nyh2JDLQs https://software.intel.com/en-us/openvino-toolkit/documentation/get-started https://software.intel.com/en-us/openvino-toolkit/deep-learning-cv Join us in the Wizards Slack channel: http://wizards.herokuapp.com/ And please support me on Patreon: https://www.patreon.com/user?u=3191693 Signup for my newsletter for exciting updates in the field of AI: https://goo.gl/FZzJ5w #ComputerVision #SirajRaval #Intel Hiring? Need a Job? See our job board!: www.theschool.ai/jobs/ Need help on a project? See our consulting group: www.theschool.ai/consulting-group/ Hit the Join button above to sign up to become a member of my channel for access to exclusive content!</t>
  </si>
  <si>
    <t>Rw3ewEXOKC8</t>
  </si>
  <si>
    <t>2018-10-15T14:30:52Z</t>
  </si>
  <si>
    <t>15/10/18 14:30</t>
  </si>
  <si>
    <t>SQL Database Optimization</t>
  </si>
  <si>
    <t>We can use deep reinforcement learning to optimize a SQL database, and in this video we'll optimize the ordering of a series of SQL queries such that it involves the minimum possible memory/computation footprint. Deep RL involves using a neural network to approximate reinforcement learning functions, like the Q (quality) function. After we frame our database as a Markov Decision Process, I'll use Python to build a Deep Q Network to optimize SQL queries. Enjoy! Code for this video: https://github.com/llSourcell/SQL_Database_Optimization Please Subscribe! And like. And comment. That's what keeps me going. Want more education? Connect with me here: Twitter: https://twitter.com/sirajraval Facebook: https://www.facebook.com/sirajology instagram: https://www.instagram.com/sirajraval More learning resources: https://rise.cs.berkeley.edu/blog/sql-query-optimization-meets-deep-reinforcement-learning/ https://mldb.ai/ https://docs.microsoft.com/en-us/sql/advanced-analytics/what-is-sql-server-machine-learning?view=sql-server-2017 https://towardsdatascience.com/machine-learning-in-your-database-the-case-for-and-against-bigquery-ml-4f2309282fda https://www.quora.com/Which-database-is-best-for-machine-learning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AAO4oq2M_48</t>
  </si>
  <si>
    <t>2018-10-12T18:56:20Z</t>
  </si>
  <si>
    <t>Quantum Machine Learning LIVE</t>
  </si>
  <si>
    <t>I'm going to use a quantum processor to help accelerate and extend a machine learning algorithm! Thanks to D-Wave's Leap software, we can access a QPU in the browser. In this live stream, I'll explain how the Leap toolkit works, what a quantum processor offers machine learning engineers, and we'll go through a few relevant examples. Get hype! Code for this video: https://github.com/llSourcell/quantum_machine_learning_LIVE Please Subscribe! And like. And comment. That's what keeps me going. Want more education? Connect with me here: Twitter: https://twitter.com/sirajraval Facebook: https://www.facebook.com/sirajology instagram: https://www.instagram.com/sirajraval More learning resources: https://cloud.dwavesys.com/leap https://cloud.dwavesys.com/leap/resources/learning-docs/ https://hackernoon.com/a-brief-introduction-to-quantum-computing-d21e578cb7ed https://medium.com/xanaduai/quantum-machine-learning-1-0-76a525c8cf69 https://www.nature.com/articles/nature23474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CGTn0ceOaOM</t>
  </si>
  <si>
    <t>2018-10-11T01:01:53Z</t>
  </si>
  <si>
    <t>How to Get an AI Internship</t>
  </si>
  <si>
    <t>This is a question I get asked a lot, so I've decided to make a video detailing how to get an AI internship. Internships are a great way to start a career in AI! They enable you to build a professional network and can be amazing learning experiences. I'll list a ton of resources and discuss the most helpful steps in the process including creating a study plan, finding a relevant position, building a personal brand, leveraging your existing network, and practicing for interviews. Enjoy! Please Subscribe! And like. And comment. That's what keeps me going. Want more education? Connect with me here: Twitter: https://twitter.com/sirajraval Facebook: https://www.facebook.com/sirajology instagram: https://www.instagram.com/sirajraval The School of AI: https://www.theschool.ai I wasn't kidding about the million dollar salaries bit: https://www.nytimes.com/2018/04/19/technology/artificial-intelligence-salaries-openai.html Who to Follow in AI: https://medium.com/@alexrachnog/ultimate-following-list-to-keep-updated-in-artificial-intelligence-32776ffcd079 Learn Machine Learning in 3 Months: https://www.youtube.com/watch?v=Cr6VqTRO1v0 How to Learn Math Fast: https://www.youtube.com/watch?v=YzfdL58virc&amp;vl=en Job listings: https://intern.supply/ https://www.angel.co Project Ideas: https://github.com/NirantK/awesome-project-ideas https://github.com/llSourcell How to Read Research Papers: https://www.youtube.com/watch?v=SHTOI0KtZnU&amp;t=42s How to Write Research Papers: https://www.youtube.com/watch?v=S47RIVkr978 How to Create a Great AI Resume: https://www.youtube.com/watch?v=nMK94JlKRb4 How to Succeed in any Programming Interview: https://www.youtube.com/watch?v=5KB5KAak6tM&amp;t=102s Join us in the Wizards Slack channel (join #internships): http://wizards.herokuapp.com/ And please support me on Patreon: https://www.patreon.com/user?u=3191693 #SirajRaval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mCI-f71MAvY</t>
  </si>
  <si>
    <t>2018-10-10T06:54:21Z</t>
  </si>
  <si>
    <t>Robotic Manipulation Explained</t>
  </si>
  <si>
    <t>Robotics is a vast field of study, encompassing theories across multiple scientific disciplines. In this video, we'll program a robotic arm in a simulated environment to pick up an object. Along the way, we'll learn about both forward and inverse kinematics. We'll optimize our arms trajectory using calculus and observe how its angles change over time, measuring them with trigonometry. We'll code this in Python, this is an example of machine learning applied to robotic manipulation. Enjoy! Code for this video: https://github.com/llSourcell/Robotic_Manipulation Please hit that subscribe button if you liked this interview! And like. And comment. That's what keeps me going. Want more education? Connect with me here: Twitter: https://twitter.com/sirajraval Facebook: https://www.facebook.com/sirajology instagram: https://www.instagram.com/sirajraval More educational links here: https://blog.robotiq.com/how-to-calculate-a-robots-forward-kinematics-in-5-easy-steps http://courses.csail.mit.edu/6.141/spring2011/pub/lectures/Lec14-Manipulation-II.pdf https://www.alanzucconi.com/2017/04/06/forward-kinematics/ https://appliedgo.net/roboticarm/ http://www.ent.mrt.ac.lk/~rohan/teaching/ME5144/LectureNotes/Lec%205%20Kinematics.pdf Join other Wizards on our Slack channel: http://wizards.herokuapp.com/ School of AI https://www.theschool.ai And please support me on Patreon: https://www.patreon.com/user?u=3191693 #SirajRaval #Robotic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TKRgedMUsiE</t>
  </si>
  <si>
    <t>2018-10-09T02:20:08Z</t>
  </si>
  <si>
    <t>School of AI Research Grants</t>
  </si>
  <si>
    <t>I'm excited to announce that School of AI is now accepting applications for our research division! We'll select 10 Fall 2018 Fellows and give them 1000 USD in Google Cloud credits each, a personal advisor, and help them submit their work to relevant academic outlets like NIPS and popular journals. Also, 2 reinforcement learning engineers (Laura Graesser and Keng Wah Loon) and I have recently published a static and dynamic version of our white paper titled "SLM Lab". This is a framework for RL research, and we hope that the dynamic version of the paper serves as an example to School of AI researchers. We want our research to be clear, communicative, and applied. I explain the details in this video. Enjoy! School of AI Grant Application form: https://goo.gl/QRwPdU Please Subscribe! And like. And comment. That's what keeps me going. SLM Lab Static Paper: https://goo.gl/xpCZMJ SLM Lab Dynamic Paper: https://goo.gl/quzUnr SLM Lab Repository: https://github.com/kengz/SLM-Lab School of AI Research: https://www.theschool.ai/school-of-ai-fellowship/ Want more education? Connect with me here: Twitter: https://twitter.com/sirajraval Facebook: https://www.facebook.com/sirajology instagram: https://www.instagram.com/sirajraval Yes, you can apply as a team. How to Read a Research Paper: https://www.youtube.com/watch?v=SHTOI0KtZnU&amp;vl=en How to Write a Research Paper: https://www.youtube.com/watch?v=S47RIVkr978 How to Learn Math Fast: https://www.youtube.com/watch?v=YzfdL58virc&amp;vl=en Join us in the Wizards Slack channel: http://wizards.herokuapp.com/ And please support me on Patreon: https://www.patreon.com/user?u=3191693 Special thanks to our head of partnerships (Jess Stahl) for helping me define our guidelines. #Google Cloud #AIResearch #SirajRaval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Ewf_gBWBH2A</t>
  </si>
  <si>
    <t>2018-10-08T02:53:26Z</t>
  </si>
  <si>
    <t>Dr Alan Baratz - 67 Questions with a Quantum Researcher</t>
  </si>
  <si>
    <t>I ask 67 questions to Dr Alan Baratz - EVP, R&amp;D and Chief Product Officer of D-Wave Systems. D-Wave has built an incredible quantum computer, and invited me to Vancouver to attend a special launch event of their new Leap system, which allows any developer to use quantum computing very easily in the cloud. In this interview, Alan walks me through the D-Wave facility in Vancouver, and we even get to step inside the quantum computer room. Enjoy! Please hit that subscribe button if you liked this interview! And like. And comment. That's what keeps me going. Want more education? Connect with me here: Twitter: https://twitter.com/sirajraval Facebook: https://www.facebook.com/sirajology instagram: https://www.instagram.com/sirajraval Educational Links here: https://www.dwavesys.com/home https://www.youtube.com/watch?v=JhHMJCUmq28 https://hackernoon.com/quantum-computing-explained-a114999299ca https://www.youtube.com/watch?v=LhtnECml-KI&amp;vl=en https://www.youtube.com/watch?v=DmzWsvb-Un4 https://www.clerro.com/guide/580/quantum-computing-explained Here's his LinkedIn: https://www.linkedin.com/in/alan-baratz-799b786/ Join other Wizards on our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N2_MtrTn1hE</t>
  </si>
  <si>
    <t>2018-10-02T05:56:57Z</t>
  </si>
  <si>
    <t>5 Ways to Increase Productivity</t>
  </si>
  <si>
    <t>How am I so productive? I get that question a lot, so in this video I'm going to reveal 5 techniques i use to increase my productivity. For context, I make 3-4 educational videos every week and run an 800 person international organization called School of AI. There's so much to do all the time! Something always needs to be fixed, theres always a new idea to explore, its the adventure of a lifetime. I hope you find these tips useful, this video gets somewhat personal. Enjoy! Please Subscribe! And like. And comment. That's what keeps me going. Want more education? Connect with me here: Twitter: https://twitter.com/sirajraval Facebook: https://www.facebook.com/sirajology instagram: https://www.instagram.com/sirajraval The School of AI: https://www.theschool.ai This video is dedicated to all Wizards at our School of AI. Thank you for your interest in this incredible technology. I know that together, we'll create a more beautiful world. More learning resources: https://www.youtube.com/watch?v=toqlhzFJ9fg https://www.youtube.com/watch?v=ijCi4vNYiOc https://www.youtube.com/watch?v=TCERYy48LOk https://www.youtube.com/watch?v=ZXyY_foOel0 https://www.ft.com/content/a3ea16f6-7edd-11e8-bc55-50daf11b720d Join us in the Wizards Slack channel: http://wizards.herokuapp.com/ And please support me on Patreon: https://www.patreon.com/user?u=3191693 #SirajRaval #HowTo #Productivity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2018-10-01T07:15:19Z</t>
  </si>
  <si>
    <t>Mathematics of Dopamine</t>
  </si>
  <si>
    <t>The human brain is wondrous in its capabilities. The rules that govern its prowess at so many tasks are becoming slightly clearer everyday. In this video, I'll highlight how 4 key reinforcement learning algorithms help explain how the human brain works, specifically through the lens of the neurotransmitter known as 'dopamine'. These algorithms have been used to help train everything from autopilot systems for airplanes, to video game bots. TD-Learning, Rescorla-Wagner, Kalman Filters, and Bayesian Learning, all in one go! Code for this video: https://github.com/llSourcell/Mathematics_of_Dopamine Please Subscribe! And like. And comment. That's what keeps me going. Want more education? Connect with me here: Twitter: https://twitter.com/sirajraval Facebook: https://www.facebook.com/sirajology instagram: https://www.instagram.com/sirajraval The School of AI: https://www.theschool.ai This video is apart of move 37. Github Syllabus: https://github.com/llSourcell/Move_37_Syllabus More learning resources: https://www.youtube.com/watch?v=pYyUSh1veoo https://www.youtube.com/watch?v=LyCpuLikLyQ https://www.youtube.com/watch?v=CaCcOwJPytQ https://www.youtube.com/watch?v=C2OUfJW5UNM https://dash.harvard.edu/bitstream/handle/1/23845336/4633133.pdf?sequence=1&amp;isAllowed=y https://web.stanford.edu/group/pdplab/pdphandbook/handbookch10.html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jgNwywYcH4w</t>
  </si>
  <si>
    <t>2018-09-28T19:11:00Z</t>
  </si>
  <si>
    <t>28/9/18 19:11</t>
  </si>
  <si>
    <t>TPU Machine Learning (LIVE)</t>
  </si>
  <si>
    <t>Google just made it really easy for anyone to use a "Tensor Processing Unit" (TPU) to train machine learning models. Their open-source research tool (Google Colab) now lets developer select a "TPU" as their run-time environment. Are TPUs the next big thing in machine learning? In this video, I'll benchmark the TPU vs the GPU, talk about what the hardware looks like, describe its use cases, then do some TPU specific live programming to train a model to do some natural language processing. Get hype! Code is here: https://github.com/llSourcell/TPU_Machine_Learning Please Subscribe! And like. And comment. That's what keeps me going. Want more education? Connect with me here: Twitter: https://twitter.com/sirajraval Facebook: https://www.facebook.com/sirajology instagram: https://www.instagram.com/sirajraval The School of AI: https://www.theschool.ai Github Syllabus: https://github.com/llSourcell/Move_37_Syllabus More learning resources: https://cloud.google.com/blog/products/gcp/an-in-depth-look-at-googles-first-tensor-processing-unit-tpu https://medium.com/@CPLu/should-we-all-embrace-systolic-array-df3830f193dc https://medium.com/intuitionmachine/googles-ai-processor-is-inspired-by-the-heart-d0f01b72defe https://github.com/UCSBarchlab/OpenTPU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PT1H15S</t>
  </si>
  <si>
    <t>rRssY6FrTvU</t>
  </si>
  <si>
    <t>2018-09-25T07:40:52Z</t>
  </si>
  <si>
    <t>25/9/18 7:40</t>
  </si>
  <si>
    <t>Q Learning for Trading</t>
  </si>
  <si>
    <t>We can use reinforcement learning to build an automated trading bot in a few lines of Python code! In this video, i'll demonstrate how a popular reinforcement learning technique called "Q learning" allows an agent to approximate prices for stocks in a portfolio. The literature of reinforcement learning is incredibly rich. There are so many concepts, like TD-Learning and Actor-Critic for example, that have real-world potential. I hope this video gives you insight into how this incredibly powerful yet simple algorithm works, enjoy! Code for this video: https://github.com/llSourcell/Q-Learning-for-Trading Please Subscribe! And like. And comment. That's what keeps me going. Want more education? Connect with me here: Twitter: https://twitter.com/sirajraval Facebook: https://www.facebook.com/sirajology instagram: https://www.instagram.com/sirajraval The School of AI: https://www.theschool.ai Github Syllabus: https://github.com/llSourcell/Move_37_Syllabus More learning resources: http://www.wildml.com/2018/02/introduction-to-learning-to-trade-with-reinforcement-learning/ http://cs229.stanford.edu/proj2009/LvDuZhai.pdf https://medium.com/@gaurav1086/machine-learning-for-algorithmic-trading-f79201c8bac6 https://github.com/edwardhdlu/q-trader http://www1.mate.polimi.it/~forma/Didattica/ProgettiPacs/BrambillaNecchi15-16/PACS_Report_Pierpaolo_Necchi.pdf Join us in the Wizards Slack channel: http://wizards.herokuapp.com/ And please support me on Patreon: https://www.patreon.com/user?u=3191693 #QLearningForTrading #SirajRaval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kYWw6GBRjVk</t>
  </si>
  <si>
    <t>2018-09-24T07:39:22Z</t>
  </si>
  <si>
    <t>24/9/18 7:39</t>
  </si>
  <si>
    <t>Internet of Things Optimization</t>
  </si>
  <si>
    <t>The Internet of things lives! More and more devices are coming prepackaged with internet access that wouldnâ€™t normally be. That includes everything from smart salt shakers to smart tabletops. And because these devices have a connection to the world wide web, they can communicate with the outside world and each other, sharing information and even learning from one another. In this video, I'll explain how to use a reinforcement learning technique called "Monte Carlo" to optimize electricity consumption and cooling demands for a smart home. Enjoy! Code for this video: https://github.com/llSourcell/Internet_of_Things_Optimization Please Subscribe! And like. And comment. That's what keeps me going. Want more education? Connect with me here: Twitter: https://twitter.com/sirajraval Facebook: https://www.facebook.com/sirajology instagram: https://www.instagram.com/sirajraval The School of AI: https://www.theschool.ai Github Syllabus: https://github.com/llSourcell/Move_37_Syllabus More learning resources: https://www.kth.se/social/files/58b941d5f276542843812288/RL04-Monte-Carlo.pdf https://courses.cs.washington.edu/courses/csep573/12au/lectures/18-rl.pdf https://stat.ethz.ch/education/semesters/ss2016/seminar/files/slides/RL_MCM_heinzer_profumo.pdf https://medium.com/deep-math-machine-learning-ai/ch-12-1-model-free-reinforcement-learning-algorithms-monte-carlo-sarsa-q-learning-65267cb8d1b4 http://www-edlab.cs.umass.edu/cs689/lectures/RL%20Lecture%205.pdf https://github.com/dennybritz/reinforcement-learning/tree/master/MC Join us in the Wizards Slack channel: http://wizards.herokuapp.com/ And please support me on Patreon: https://www.patreon.com/user?u=3191693 #InternetOfThings #IOT #SirajRaval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P1lgTATSVYA</t>
  </si>
  <si>
    <t>2018-09-21T18:49:39Z</t>
  </si>
  <si>
    <t>21/9/18 18:49</t>
  </si>
  <si>
    <t>Kaggle Challenge (LIVE)</t>
  </si>
  <si>
    <t>Two Sigma Investments published a $100,000 code competition on Kaggle that asks data scientists around the world to try their best to create an algorithm that can make predictions about anonymous financial instruments (like derivatives, assets, bonds). Normally, reinforcement learning is not used on Kaggle but in this live stream I'll use reinforcement learning to help solve this challenge. This will serve as a great real-world use case for RL and I'll also discuss some other common time series forecasting methods. Get hype! Code for this video: https://github.com/llSourcell/Kaggle_Challenge_LIVE-Two-Sigma Dataset: https://www.kaggle.com/c/two-sigma-financial-modeling/downloads/train.h5.zip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www.kaggle.com/kanncaa1/machi... https://www.kaggle.com/rtatman/beginn... https://machinelearningmastery.com/ge... http://blog.kaggle.com/2017/01/23/a-k... Join us in the Wizards Slack channel: http://wizards.herokuapp.com/ Sign up for the next course at The School of AI: https://www.theschool.ai And please support me on Patreon: https://www.patreon.com/user?u=3191693 #SirajRaval #KaggleChallenge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XiN9Hx3Y6TA</t>
  </si>
  <si>
    <t>2018-09-18T06:47:25Z</t>
  </si>
  <si>
    <t>18/9/18 6:47</t>
  </si>
  <si>
    <t>iPhone XS Supply Chain</t>
  </si>
  <si>
    <t>Apple just announced its new iPhone XS so expect the demand for it to be massive! We can use a special reinforcement learning algorithm called policy iteration to help Apple manage it's retail inventory and make sure that the demand meets supply, Iâ€™ll explain how in this video. We'll assume the role of an AI savvy retail manager for Apple in San Francisco and discuss policy iteration as a solution to our problem. Dynamic programming and real world use cases, enjoy! Code for this video: https://github.com/llSourcell/iphone_xs_supply_chain Please Subscribe! And like. And comment. That's what keeps me going. Want more education? Connect with me here: Twitter: https://twitter.com/sirajraval Facebook: https://www.facebook.com/sirajology instagram: https://www.instagram.com/sirajraval The School of AI: https://www.theschool.ai Github Syllabus: https://github.com/llSourcell/Move_37_Syllabus More learning resources: https://medium.com/@m.alzantot/deep-reinforcement-learning-demysitifed-episode-2-policy-iteration-value-iteration-and-q-978f9e89ddaa https://artint.info/html/ArtInt_228.html http://kvfrans.com/planning-policy-evaluation-policy-iteration-value-iteration/ https://www.quora.com/How-is-policy-iteration-different-from-value-iteration http://www.inf.ed.ac.uk/teaching/courses/rl/slides15/rl08.pdf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mEIePvxdbkQ</t>
  </si>
  <si>
    <t>2018-09-17T06:14:54Z</t>
  </si>
  <si>
    <t>17/9/18 6:14</t>
  </si>
  <si>
    <t>Sports Betting with Reinforcement Learning</t>
  </si>
  <si>
    <t>Sports betting is a popular past-time for many and a great use-case for an important concept known as dynamic programming that Iâ€™ll introduce in this video. We'll go over concepts like value iteration, the markov decision process, and the bellman optimality principle, all to help create a system that will help US optimally bet on the winning hockey team in order to maximize profits. Code, animations, theory, and yours truly. Enjoy! Code for this video: https://github.com/llSourcell/sports_betting_with_reinforcement_learning Please Subscribe! And like. And comment. That's what keeps me going. Want more education? Connect with me here: Twitter: https://twitter.com/sirajraval Facebook: https://www.facebook.com/sirajology instagram: https://www.instagram.com/sirajraval The School of AI: https://www.theschool.ai/courses/move-37-course/ Github Syllabus: https://github.com/llSourcell/Move_37_Syllabus More learning resources: https://artint.info/html/ArtInt_227.html https://medium.com/@m.alzantot/deep-reinforcement-learning-demysitifed-episode-2-policy-iteration-value-iteration-and-q-978f9e89ddaa https://www.quora.com/What-is-an-intuitive-explanation-of-value-iteration-in-reinforcement-learning-RL https://www.quora.com/How-is-policy-iteration-different-from-value-iteration https://stackoverflow.com/questions/8337417/markov-decision-process-value-iteration-how-does-it-work Join us in the Wizards Slack channel: http://wizards.herokuapp.com/ And please support me on Patreon: https://www.patreon.com/user?u=3191693 #SirajRaval #SportsBetting #ReinforcementLearning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FWFoyFjeAaM</t>
  </si>
  <si>
    <t>2018-09-14T19:00:56Z</t>
  </si>
  <si>
    <t>14/9/18 19:00</t>
  </si>
  <si>
    <t>Google Dopamine (LIVE)</t>
  </si>
  <si>
    <t>Google recently released a research framework for fast prototyping of reinforcement learning algorithms called "Dopamine". They say that it aims to fill the need for a small, easily grokked codebase in which users can freely experiment with wild ideas (speculative research). In this live stream i'll test it out, try out a few basic reinforcement learning algorithms and compare it to similar frameworks. You can code along with me using CoLab. Get hype! Code for this video: https://github.com/llSourcell/Google_Dopamine_LIVE Please Subscribe! And like. And comment. That's what keeps me going. The School of AI: https://www.theschool.ai Want more education? Connect with me here: Twitter: https://twitter.com/sirajraval Facebook: https://www.facebook.com/sirajology instagram: https://www.instagram.com/sirajraval Github Syllabus: https://github.com/llSourcell/Move_37_Syllabus More learning resources: https://github.com/google/dopamine https://ai.googleblog.com/2018/08/introducing-new-framework-for-flexible.html https://joshgreaves.com/reinforcement-learning/understanding-rl-the-bellman-equations/ https://www.youtube.com/watch?v=N0Ld2iTMaMs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PT58M7S</t>
  </si>
  <si>
    <t>PYQAI6Td2wo</t>
  </si>
  <si>
    <t>2018-09-11T20:50:57Z</t>
  </si>
  <si>
    <t>Sensor Networks</t>
  </si>
  <si>
    <t>What is the best way to route data in a network of routers spread out across the globe? This 'internet of things'-based problem can be solved using reinforcement learning! In this video, i'll explain the 2 types of policies, the bellman equation, and the value function. All of these concepts are crucial in the RL pipeline and using animations + code, i'll break them down. Enjoy! Code for this video: https://github.com/llSourcell/Sensor_Networks Please Subscribe! And like. And comment. That's what keeps me going. Want more education? Connect with me here: Twitter: https://twitter.com/sirajraval Facebook: https://www.facebook.com/sirajology instagram: https://www.instagram.com/sirajraval Github Syllabus: https://github.com/llSourcell/Move_37_Syllabus Take the full course at the School of AI: https://www.theschool.ai More learning resources: https://becominghuman.ai/the-very-basics-of-reinforcement-learning-154f28a79071 https://medium.freecodecamp.org/an-introduction-to-reinforcement-learning-4339519de419 https://www.oreilly.com/ideas/reinforcement-learning-explained http://kvfrans.com/reinforcement-learning-basics/ https://medium.com/syncedreview/basics-of-computational-reinforcement-learning-fca09f3609ea https://www.toptal.com/machine-learning/deep-dive-into-reinforcement-learning http://www.wildml.com/2016/10/learning-reinforcement-learning/ Join us in the Wizards Slack channel: http://wizards.herokuapp.com/ And please support me on Patreon: https://www.patreon.com/user?u=3191693 #SensorNetworks #SirajRaval Signup for my newsletter for exciting updates in the field of AI: https://goo.gl/FZzJ5w Hit the Join button above to sign up to become a member of my channel for access to exclusive content!</t>
  </si>
  <si>
    <t>fRmZck1Dakc</t>
  </si>
  <si>
    <t>2018-09-10T06:39:52Z</t>
  </si>
  <si>
    <t>Introduction (Move 37)</t>
  </si>
  <si>
    <t>Welcome to my new reinforcement learning course titled Move 37! in this 10 week course we'll go over the basics of reinforcement learning up to modern day techniques that involve neural networks called 'deep' reinforcement learning. In this first video, i'll introduce the idea of a Markov Decision Process. This is the basic mathematical framework for framing the reinforcement learning problem. We'll also briefly mention the ideas of a 'policy' and the agent-environment loop. Get hype! Code for this video: https://github.com/llSourcell/Introduction_Move37 Please Subscribe! And like. And comment. That's what keeps me going. The School of AI: https://www.theschool.ai Want more education? Connect with me here: Twitter: https://twitter.com/sirajraval Facebook: https://www.facebook.com/sirajology instagram: https://www.instagram.com/sirajraval Github Syllabus: https://github.com/llSourcell/Move_37_Syllabus More learning resources: https://towardsdatascience.com/reinforcement-learning-demystified-markov-decision-processes-part-1-bf00dda41690 https://www.cs.rice.edu/~vardi/dag01/givan1.pdf http://www0.cs.ucl.ac.uk/staff/d.silver/web/Teaching_files/MDP.pdf https://ocw.mit.edu/courses/electrical-engineering-and-computer-science/6-825-techniques-in-artificial-intelligence-sma-5504-fall-2002/lecture-notes/Lecture20FinalPart1.pdf https://artint.info/html/ArtInt_224.html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jm8IBBKNeA4</t>
  </si>
  <si>
    <t>2018-09-07T19:04:12Z</t>
  </si>
  <si>
    <t>Let's attempt a Kaggle Challenge together! This time, we'll try to solve the $100,000 "TGS Salt Identification Challenge" using a combination of Google Colab, Conditional Random Fields, and neural networks! Expect some colorful exploratory data analysis, then model building and some Q&amp;A. Get hype! Code for this video: https://github.com/llSourcell/Kaggle_Challenge_LIVE/ Please Subscribe! And like. And comment. That's what keeps me going. Want more education? Connect with me here: Twitter: https://twitter.com/sirajraval Facebook: https://www.facebook.com/sirajology instagram: https://www.instagram.com/sirajraval More learning resources: https://medium.com/@keremturgutlu/semantic-segmentation-u-net-part-1-d8d6f6005066 https://towardsdatascience.com/medical-image-segmentation-part-1-unet-convolutional-networks-with-interactive-code-70f0f17f46c6 https://spark-in.me/post/unet-adventures-part-one-getting-acquainted-with-unet https://lmb.informatik.uni-freiburg.de/people/ronneber/u-net/ Join us in the Wizards Slack channel: http://wizards.herokuapp.com/ Learn more about the School of AI: https://www.theschool.ai Challenge: https://www.kaggle.com/c/tgs-salt-identification-challenge And please support me on Patreon: https://www.patreon.com/user?u=3191693 #SirajRaval #KaggleChallenge #GoogleColab Signup for my newsletter for exciting updates in the field of AI: https://goo.gl/FZzJ5w Hit the Join button above to sign up to become a member of my channel for access to exclusive content!</t>
  </si>
  <si>
    <t>PT55M12S</t>
  </si>
  <si>
    <t>WzRonX_bs34</t>
  </si>
  <si>
    <t>2018-09-04T16:03:06Z</t>
  </si>
  <si>
    <t>Everybody Dance Now! Explained</t>
  </si>
  <si>
    <t>Everybody Dance Now is a new paper out of UC Berkeley thats able to create photorealistic video of someone dancing in the style of another, more professional dancer. Its like autotune for dance! They trained their model on a source subject (a trained dancer), then were able to transfer that dancing ability onto a target subject. In the video that was generated, the target subject takes on the source subjects dance moves as if it was their own! Incredible work, and it has huge implications for society as a whole. In this video, i'll explain the generative model they used using code and animations, as well as applications of this technology. Enjoy! Code for this video: https://github.com/llSourcell/Everybody_Dance_Now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www.reddit.com/r/MachineLearning/comments/99qkrk/ruc_berkeley_everybody_dance_now/ https://www.digitaltrends.com/cool-tech/uc-berkeley-deepfake-ai-dance/ https://www.youtube.com/watch?v=PCBTZh41Ris https://www.youtube.com/watch?v=cEBgi6QYDhQ Join us in the Wizards Slack channel: http://wizards.herokuapp.com/ Learn more about the School of AI: https://www.theschool.ai And please support me on Patreon: https://www.patreon.com/user?u=3191693 #DancingAI #SirajRaval #UCBerkeley Signup for my newsletter for exciting updates in the field of AI: https://goo.gl/FZzJ5w Hit the Join button above to sign up to become a member of my channel for access to exclusive content!</t>
  </si>
  <si>
    <t>giF8XoPTMFg</t>
  </si>
  <si>
    <t>2018-08-31T18:50:29Z</t>
  </si>
  <si>
    <t>31/8/18 18:50</t>
  </si>
  <si>
    <t>C Programming for Machine Learning (LIVE)</t>
  </si>
  <si>
    <t>The ability to write implementations of machine learning algorithms in pure C allows developers to very efficiently manage memory allocation, concurrency, and control flow. That means fast implementations that can outperform preexisting models in other languages, including even (gasp) Python. Itâ€™s a useful skill to know and in this live stream Iâ€™ll use C and C-based Python tools like Cython + spaCy to develop some really fast natural language processing algorithms for text data. Weâ€™ll be able to tokenize, tag, normalize, vectorize, and dependency parse articles of text to derive valuable insights. No installation necessary, we'll do this together using Google Colab in the browser. Join me, thereâ€™s a lot to cover here! Code for this video: https://github.com/llSourcell/c_programming_for_machine_learning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pydata.org/berlin2016/schedule/presentation/51/ https://smerity.com/articles/2018/cython_for_high_and_low.html https://explosion.ai/blog/writing-c-in-cython https://spacy.io/api/cython https://medium.com/huggingface/100-times-faster-natural-language-processing-in-python-ee32033bdced Join us in the Wizards Slack channel: http://wizards.herokuapp.com/ Learn more abou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45M57S</t>
  </si>
  <si>
    <t>Ei1YBf6qQAw</t>
  </si>
  <si>
    <t>2018-08-31T06:33:34Z</t>
  </si>
  <si>
    <t>31/8/18 6:33</t>
  </si>
  <si>
    <t>Move 37 Official Trailer</t>
  </si>
  <si>
    <t>Join me as I teach this, free 10 week reinforcement learning course Iâ€™ve called Move 37. Iâ€™ll take you on a journey through the basics up to modern day techniques. Every week, weâ€™ll build apps together that will cover both toy and industry problems. Youâ€™ll be able to measure your progress along the way by chatting with your peers both online and offline at School of AI chapters globally, taking quizzes, coding challenges, and 2 graded projects. Iâ€™ll have weekly coding live streams to help answer any questions, and my assistant instructors will be available to help in our community slack channel. All Wizards who complete the course get an official School of AI Certificate, signed by me. This is going to be wild ride, Signup now and join the movement! Course Signup Page (Starts September 10th): https://www.theschool.ai/courses/move-37 Github Syllabus: https://github.com/llSourcell/Move_37_Syllabus Please Subscribe! And like. And comment. That's what keeps me going. Want more education? Connect with me here: Twitter: https://twitter.com/sirajraval instagram: https://www.instagram.com/sirajraval Facebook: https://www.facebook.com/sirajology Yes all of my videos will continue to be released on Youtube, every single one. The course website is just so that i can offer non-video content like quizzes, assignments, etc. My Playlists: https://www.youtube.com/channel/UCWN3xxRkmTPmbKwht9FuE5A/playlists Related Videos: https://www.youtube.com/watch?v=i_McNBDP9Qs&amp;list=PL2-dafEMk2A5FZ-MnPMpp3PBtZcINKwLA Visit School of AI: https://www.theschool.ai/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DmzWsvb-Un4</t>
  </si>
  <si>
    <t>2018-08-28T16:11:57Z</t>
  </si>
  <si>
    <t>28/8/18 16:11</t>
  </si>
  <si>
    <t>Quantum Machine Learning</t>
  </si>
  <si>
    <t>Quantum computers are mind bogglingly powerful machines that take a novel approach to processing data. Built on the principles of quantum mechanics, they utilize complex and fascinating laws of nature that are always there, but usually remain hidden from view like superposition and entanglement. In this video, i'll talk about the intersection of quantum computing and machine learning. Specifically, we'll discuss the examples of quantum annealing, sampling, and quantum gates as layers in a neural network. We'll first try to cover quantum mechanics though, get hype! Code for this video: https://github.com/llSourcell/quantum_machine_learning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github.com/krishnakumarsekar/awesome-quantum-machine-learning https://hackernoon.com/how-quantum-computing-machine-learning-work-together-bc61d0f1b3a https://www.kdnuggets.com/2018/01/quantum-machine-learning-overview.html https://medium.com/xanaduai/quantum-machine-learning-1-0-76a525c8cf69 https://www.rolandberger.com/en/Point-of-View/The-next-big-thing-Quantum-machine-learning.html https://www.rigetti.com/products Join us in the Wizards Slack channel: http://wizards.herokuapp.com/ Learn more about the School of AI: https://www.theschool.ai And please support me on Patreon: https://www.patreon.com/user?u=3191693 #SirajRaval #Quantum #MachineLearning Signup for my newsletter for exciting updates in the field of AI: https://goo.gl/FZzJ5w Hit the Join button above to sign up to become a member of my channel for access to exclusive content!</t>
  </si>
  <si>
    <t>tczjZOLVjJM</t>
  </si>
  <si>
    <t>2018-08-27T02:11:57Z</t>
  </si>
  <si>
    <t>27/8/18 2:11</t>
  </si>
  <si>
    <t>How to Teach AI</t>
  </si>
  <si>
    <t>Teaching AI is the best way to learn AI. In this video, I'll cover 3 very important topics - how to design an AI curriculum, teaching IRL best practices, and how to create an educational AI youtube video. Tools that we'll use include GitHub, final cut pro, the charisma on command youtube channel, stackoverflow, reddit, and a few others. I hope you find this video useful! I created this video to both help current School of AI Deans create better learning paths for their communities, and to help all Wizards in their journey to master this field. Enjoy!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y playlists: https://www.youtube.com/results?search_query=siraj+raval+playlists Example AI curriculum: https://github.com/llSourcell/Learn_Machine_Learning_in_3_Months Kaggle Kernels (Great Intro to AI for Beginner Workshops): https://www.kaggle.com/kernels Another amazing intro to AI tool for workshops: https://github.com/tensorflow/lucid#notebooks Coursera CNN course: https://www.coursera.org/learn/convolutional-neural-networks Stanford CNN Course: http://cs231n.stanford.edu/ Carykh's channel: https://www.youtube.com/user/carykh/videos Charisma on Command: https://www.youtube.com/user/charismaoncommand Free Learning Management Systems: https://blog.capterra.com/top-8-freeopen-source-lmss/ Learn after effects for animations free: https://www.youtube.com/playlist?list=PLUMFUmbeXFQZ0a-qkeEgx1btFZzAFFfAv Join us in the Wizards Slack channel: http://wizards.herokuapp.com/ Learn more about the School of AI: https://www.theschool.ai And please support me on Patreon: https://www.patreon.com/user?u=3191693 #SirajRaval #HowTo #AI Signup for my newsletter for exciting updates in the field of AI: https://goo.gl/FZzJ5w Hit the Join button above to sign up to become a member of my channel for access to exclusive content!</t>
  </si>
  <si>
    <t>Xr8lrBAfHcA</t>
  </si>
  <si>
    <t>2018-08-24T07:19:02Z</t>
  </si>
  <si>
    <t>24/8/18 7:19</t>
  </si>
  <si>
    <t>Move 37 Teaser Trailer</t>
  </si>
  <si>
    <t>Move 37 is the name of my next course. It will be free, open-source, and will cover reinforcement learning from the basics to modern-day techniques. The pioneers of AI were ambitious dreamers who were laser focused on reverse engineering the complexities of human intelligence to harness it as a tool to benefit humanity. Reinforcement learning is behind the latest advances in AI, and will be a crucial piece to the puzzle of intelligence. I'll update you all more soon, right now I just wanted to start the hype train. Enjoy! Please Subscribe! And like. And comment. That's what keeps me going. Want more education? Connect with me here: Twitter: https://twitter.com/sirajraval instagram: https://www.instagram.com/sirajraval Facebook: https://www.facebook.com/sirajology Visit the School of AI: https://www.theschool.ai/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_7TvMA_w8xw</t>
  </si>
  <si>
    <t>2018-08-22T07:15:03Z</t>
  </si>
  <si>
    <t>22/8/18 7:15</t>
  </si>
  <si>
    <t>School of AI Cities</t>
  </si>
  <si>
    <t>Over 800 Deans now represent School of AI Chapters across 400 cities globally! We are an international, nonprofit school dedicated to studying, teaching, and creating Artificial Intelligence to help solve the worldâ€™s most difficult problems. Deans are guardians of our mission - â€œTo offer a world-class AI education to anyone on Earth for free." and our core values. In this video, I'll describe the work they've done so far, then show you how you can find your nearest School of AI Chapter. Enjoy! Attend your nearest School of AI Chapter using this map: https://bit.ly/2wldw7s Is your city not listed? See our more comprehensive, raw list: https://docs.google.com/spreadsheets/d/1YTUeyJbf3S-75mKYlo8MMlEes-QDrDk7dmrbAfrkKmY/edit?usp=sharing Still can't find one? Ask one of our Deans in our Slack community: http://wizards.herokuapp.com/ Please Subscribe! And like. And comment. That's what keeps me going. Want more education? Connect with me here: Twitter: https://twitter.com/sirajraval instagram: https://www.instagram.com/sirajraval Facebook: https://www.facebook.com/sirajology Here is yet another list of School of AI Chapters: https://www.google.com/maps/d/u/0/viewer?mid=1fmlKwZZXGoNvZnbZlnPazvTcPcJ89nno&amp;ll=27.620243622926218%2C40.21712610000009&amp;z=2 Sign up for my upcoming course, details TBD: https://www.theschool.ai/ And please support me on Patreon: https://www.patreon.com/user?u=3191693 #SirajRaval #SchoolOfAI Signup for my newsletter for exciting updates in the field of AI: https://goo.gl/FZzJ5w Hit the Join button above to sign up to become a member of my channel for access to exclusive content!</t>
  </si>
  <si>
    <t>waXHrc2m9K8</t>
  </si>
  <si>
    <t>2018-08-21T19:50:36Z</t>
  </si>
  <si>
    <t>21/8/18 19:50</t>
  </si>
  <si>
    <t>How to Study Machine Learning</t>
  </si>
  <si>
    <t>Let me show you the techniques I use to study machine learning in this video. That includes living a healthy lifestyles, optimizing your learning environment, creating a personalized learning path, prioritizing effectively, and being an active learner. I'll demo the FAST technique, which you can use to help learn faster and more efficiently. I made this with machine learning technology in mind, but these techniques can be used for any field. Enjoy!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jimkwik.com/kwik-brain-001/ https://github.com/llSourcell/Learn_Deep_Learning_in_6_Weeks https://hbr.org/2018/07/take-control-of-your-learning-at-work https://www.youtube.com/watch?v=nxWfZP6eslM https://www.youtube.com/watch?v=YzfdL58virc https://www.youtube.com/watch?v=cuQMBj1cWPo&amp;t=7s Here is a v1 list of School of AI Chapters (cleaner list coming ASAP): https://www.google.com/maps/d/u/0/viewer?mid=1fmlKwZZXGoNvZnbZlnPazvTcPcJ89nno&amp;ll=27.620243622926218%2C40.21712610000009&amp;z=2 Join us in the Wizards Slack channel: http://wizards.herokuapp.com/ And please support me on Patreon: https://www.patreon.com/user?u=3191693 #SirajRaval #HowTo #MachineLearning Signup for my newsletter for exciting updates in the field of AI: https://goo.gl/FZzJ5w Hit the Join button above to sign up to become a member of my channel for access to exclusive content!</t>
  </si>
  <si>
    <t>LQEyK4POowk</t>
  </si>
  <si>
    <t>2018-08-19T22:54:47Z</t>
  </si>
  <si>
    <t>19/8/18 22:54</t>
  </si>
  <si>
    <t>Azure Machine Learning</t>
  </si>
  <si>
    <t>Micosoft Azure has a drag and drop interface that lets you build, train, and test models pretty easily. In this video, I'll explain how Azure compares to other cloud offerings, the idea of the hybrid cloud, what its services are, and then we'll use its Machine Learning service to build an automobile price prediction model (linear regression). No one paid me to make this. Enjoy! Code for this video: https://github.com/llSourcell/azure_machine_learning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azure.microsoft.com/en-us/ https://www.youtube.com/watch?v=7pmn6luCwQ4 https://www.youtube.com/watch?v=KXkBZCe699A https://www.youtube.com/watch?v=TjwRj1LrFSo https://www.youtube.com/watch?v=csFDLUYnq4w&amp;t=362s https://www.expeditedssl.com/azure-in-plain-english Join us in the Wizards Slack channel: http://wizards.herokuapp.com/ Sign up for the next course at The School of AI: https://www.theschool.ai And please support me on Patreon: https://www.patreon.com/user?u=3191693 #SirajRaval #MicrosoftAzure #HowTo Signup for my newsletter for exciting updates in the field of AI: https://goo.gl/FZzJ5w Hit the Join button above to sign up to become a member of my channel for access to exclusive content!</t>
  </si>
  <si>
    <t>RsOpnFbufcY</t>
  </si>
  <si>
    <t>2018-08-19T01:41:23Z</t>
  </si>
  <si>
    <t>19/8/18 1:41</t>
  </si>
  <si>
    <t>Rachel Thomas - Really Quick Questions with a Fast.AI Researcher</t>
  </si>
  <si>
    <t>In this interview, I ask Fast.AI researcher Rachel Thomas 67 questions about machine learning and her day to day life. She was selected by Forbes as one of â€œ20 Incredible Women in AIâ€, was an early engineer at Uber, and earned her math PhD at Duke. She is co-founder of fast.ai, which created the â€œPractical Deep Learning for Codersâ€ course that over 100,000 students have taken. Rachel is a popular writer and keynote speaker. Her writing has been read by over half a million people; has been translated into Chinese, Spanish, Korean, &amp; Portuguese; and has made the front page of Hacker News 8x. Please Subscribe! And like. And comment. That's what keeps me going. Want more education? Connect with me here: Twitter: https://twitter.com/sirajraval Facebook: https://www.facebook.com/sirajology instagram: https://www.instagram.com/sirajraval More Learning resources: http://www.fast.ai/ https://twitter.com/math_rachel https://twitter.com/fastdotai https://www.youtube.com/watch?v=NlqT_MTH-nw Join us in the Wizards Slack channel: http://wizards.herokuapp.com/ And please support me on Patreon: https://www.patreon.com/user?u=3191693 #SirajRaval #FastAI #RachelThomas Signup for my newsletter for exciting updates in the field of AI: https://goo.gl/FZzJ5w Hit the Join button above to sign up to become a member of my channel for access to exclusive content!</t>
  </si>
  <si>
    <t>Z6HS1bSZzHk</t>
  </si>
  <si>
    <t>2018-08-17T01:53:31Z</t>
  </si>
  <si>
    <t>17/8/18 1:53</t>
  </si>
  <si>
    <t>Blockchain for Supply Chain Management</t>
  </si>
  <si>
    <t>How can blockchain technology help improve the supply chain? All physical products must take a journey from the factory to the consumer and this journey is called the supply chain. Unfortunately, the path to the consumer isn't straightforward, there are sometimes dozens of intermediaries involved in this process. That includes quality assurance, drivers, procurement officers, etc. Blockchain acts as an immutable store of data, and removes the need for one or more third parties. It can help save both businesses and consumers time and money in this case. In this video I'll demo a solidity app that tracks asset, talk about a real world example called SyncFab, and discuss the different ways blockchain can affect the supply chain. Enjoy! Code for this video: https://github.com/syncfab/smartcontract Please Subscribe! And like. And comment. That's what keeps me going. Want more education? Connect with me here: Twitter: https://twitter.com/sirajraval instagram: https://www.instagram.com/sirajraval Facebook: https://www.facebook.com/sirajology More Learning Resources: https://syncfab.com/ https://github.com/fivedogit/solidity-baby-steps https://www.youtube.com/watch?v=wVVGv2bmxow&amp;vl=en https://twitter.com/syncfab https://internetofbusiness.com/iot-101-how-blockchain-impacts-manufacturing-and-supply-chains/ Join us in the Wizards Slack channel: http://wizards.herokuapp.com/ Sign up for the next course at The School of AI: https://www.theschool.ai And please support me on Patreon: https://www.patreon.com/user?u=3191693 #Blockchain #SirajRaval #SupplyChainManagement Signup for my newsletter for exciting updates in the field of AI: https://goo.gl/FZzJ5w Hit the Join button above to sign up to become a member of my channel for access to exclusive content!</t>
  </si>
  <si>
    <t>UzYeqAJ2bA8</t>
  </si>
  <si>
    <t>2018-08-14T07:07:25Z</t>
  </si>
  <si>
    <t>14/8/18 7:07</t>
  </si>
  <si>
    <t>DeepMind AlphaGo Zero Explained</t>
  </si>
  <si>
    <t>DeepMind's AlphaGo Zero algorithm beat the best Go player in the world by training entirely by self-play. It played against itself repeatedly, getting better over time with no human gameplay input. AlphaGo Zero was a remarkable moment in AI history, a moment that will always be remembered. Move 37 in particular is worthy of many philosophical debates. You'll see what I mean and get a technical overview of its neural components (code + animations) in this video. Enjoy! Code for this video: https://github.com/Zeta36/chess-alpha-zero Please Subscribe! And like. And comment. That's what keeps me going. Want more education? Connect with me here: Twitter: https://twitter.com/sirajraval instagram: https://www.instagram.com/sirajraval Facebook: https://www.facebook.com/sirajology There are 2 errors in this video: 1. At the top of the residual network, it says value layer twice. One should say 'policy' layer. 2 The residual network is 40 layers, i say 20. This video is apart of my Machine Learning Journey course: https://github.com/llSourcell/Machine_Learning_Journey More Learning Resources: https://deepmind.com/blog/alphago-zero-learning-scratch/ https://medium.com/applied-data-science/alphago-zero-explained-in-one-diagram-365f5abf67e0 https://hackernoon.com/the-3-tricks-that-made-alphago-zero-work-f3d47b6686ef https://web.stanford.edu/~surag/posts/alphazero.html http://tim.hibal.org/blog/alpha-zero-how-and-why-it-works/ http://www.jessicayung.com/alphago-zero-an-overview-of-the-algorithm/ Join us in the Wizards Slack channel: http://wizards.herokuapp.com/ Sign up for the next course at The School of AI: https://www.theschool.ai And please support me on Patreon: https://www.patreon.com/user?u=3191693 #AlphaGoZero #Deepmind #SirajRaval Signup for my newsletter for exciting updates in the field of AI: https://goo.gl/FZzJ5w Hit the Join button above to sign up to become a member of my channel for access to exclusive content!</t>
  </si>
  <si>
    <t>DzzFSyzv1p0</t>
  </si>
  <si>
    <t>2018-08-13T06:18:58Z</t>
  </si>
  <si>
    <t>13/8/18 6:18</t>
  </si>
  <si>
    <t>OpenAI Five vs Dota 2 Explained</t>
  </si>
  <si>
    <t>How did OpenAI's team of 5 neural networks manage to beat some of the world's best DOTA 2 players? Also, why would OpenAI dedicate so much time and energy to defeating video game players? In this video, I'll explain in detail the cutting edge research techniques OpenAI used to create such an incredible AI algorithm, and how it could be used in the real world. These techniques include Long Short Term Memory Recurrent Neural Networks, Proximal Policy Optimization, and a custom rollout system they've dubbed 'Rapid'. Code for this video: https://github.com/llSourcell/OpenAI_Five_vs_Dota2_Explained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blog.openai.com/openai-five/ https://towardsdatascience.com/the-science-behind-openai-five-that-just-produced-one-of-the-greatest-breakthrough-in-the-history-b045bcdc2b69 https://blog.openai.com/openai-baselines-ppo/ http://colah.github.io/posts/2015-08-Understanding-LSTMs/ https://www.youtube.com/watch?v=i_McNBDP9Qs&amp;vl=en Join us in the Wizards Slack channel: http://wizards.herokuapp.com/ Sign up for the next course at The School of AI: https://www.theschool.ai And please support me on Patreon: https://www.patreon.com/user?u=3191693 #SirajRaval #OpenAI #Dota2 Signup for my newsletter for exciting updates in the field of AI: https://goo.gl/FZzJ5w Hit the Join button above to sign up to become a member of my channel for access to exclusive content!</t>
  </si>
  <si>
    <t>v9E7Wg0dHiU</t>
  </si>
  <si>
    <t>2018-08-12T07:24:09Z</t>
  </si>
  <si>
    <t>Neural Arithmetic Logic Units</t>
  </si>
  <si>
    <t>Deepmind released a paper just a few days ago describing a module for neural networks called the Neural Arithmetic Logic Unit (NALU). Although deep neural networks can learn to represent and manipulate numerical information, they don't generalize well outside of the range of numbers encountered during training. Meaning train it on the numbers 1-10 and it won't be able to count to 11. To improve this ability, the researchers created an architecture that represents numerical quantities as linear activations which are manipulated using primitive arithmetic operators, controlled by learned gates. Its really fascinating stuff, i'll detail how it works in this video. Code for this video: https://github.com/llSourcell/Neural_Arithmetic_Logic_Units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arxiv.org/abs/1808.00508 https://github.com/search?l=Python&amp;q=nalu&amp;type=Repositories https://deepmind.com/blog/ https://www.youtube.com/watch?v=vOppzHpvTiQ&amp;list=PL2-dafEMk2A7YdKv4XfKpfbTH5z6rEEj3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TvwYV0viIQE</t>
  </si>
  <si>
    <t>2018-08-10T19:27:14Z</t>
  </si>
  <si>
    <t>PyTorch Coding Challenge (LIVE)</t>
  </si>
  <si>
    <t>PyTorch is a popular deep learning library released by Facebook's AI Research lab. In this video, I'll explain some of its unique features, then use it to solve the Kaggle "Invasive Species Monitoring Challenge". Sometimes, certain species of plants can slowly destroy an ecosystem if left unchecked. We're going to build a ResNet classifier using PyTorch to help detect which plants need to be removed to help the larger ecosystem survive. Get hype! Starts at 2:18 Code for this video: https://github.com/llSourcell/Pytorch_Coding_Challenge_LIVE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github.com/pytorch/examples https://pytorch.org/ https://medium.com/@14prakash/almost-any-image-classification-problem-using-pytorch-i-am-in-love-with-pytorch-26c7aa979ec4 https://www.youtube.com/watch?v=FloMHMOU5B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49M51S</t>
  </si>
  <si>
    <t>H6ii7NFdDeg</t>
  </si>
  <si>
    <t>Binary Logistic Regression Tutorial</t>
  </si>
  <si>
    <t>Binary logistic regression is a machine learning algorithm most useful when we want to model the event probability for a categorical response variable with two outcomes (yes/no, true/false, etc.). In this video we'll build a sentiment classifier app that uses binary logistic regression to classify tweets as either happy, sad, or neutral. I'll use animations, code, rap, skits, and equations to explain how it all works. Enjoy! Code for this video: https://github.com/llSourcell/logistic_regression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github.com/awesomedata/awesome-public-datasets http://www.statisticssolutions.com/what-is-logistic-regression/ https://codesachin.wordpress.com/2015/08/16/logistic-regression-for-dummies/ https://www.youtube.com/watch?v=zAULhNrnuL4 https://machinelearningmastery.com/logistic-regression-for-machine-learning/ https://towardsdatascience.com/the-logistic-regression-algorithm-75fe48e21cfa Join us in the Wizards Slack channel: http://wizards.herokuapp.com/ Sign up for the next course at The School of AI: https://www.theschool.ai And please support me on Patreon: https://www.patreon.com/user?u=3191693 Original repo: https://github.com/guillermo-carrasco/logistic-sentiment Signup for my newsletter for exciting updates in the field of AI: https://goo.gl/FZzJ5w Hit the Join button above to sign up to become a member of my channel for access to exclusive content!</t>
  </si>
  <si>
    <t>2018-08-06T05:35:46Z</t>
  </si>
  <si>
    <t>Best Programming Languages for Machine Learning</t>
  </si>
  <si>
    <t>What is the best programming language to learn for machine learning? There are a lot options, and a lot of opinions on this. I'm going to describe the top 3, using code, animations, and data to validate my point. We'll learn about tensorflow.js, several python libraries, and why C++ compiles code so fast. All of that in just 8 minutes, enjoy! Code for this video: https://github.com/llSourcell/Best-Programming-Languages-for-Machine-Learning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www.youtube.com/watch?v=T5pRlIbr6gg&amp;vl=en https://learnpythonthehardway.org/ https://github.com/tensorflow/tfjs-examples https://blog.bitsrc.io/11-javascript-machine-learning-libraries-to-use-in-your-app-c49772cca46c https://www.youtube.com/watch?v=1cHx1baKqq0 http://www.cplusplus.com/doc/tutoria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iDqIAt3Tkh0</t>
  </si>
  <si>
    <t>2018-08-04T00:00:00Z</t>
  </si>
  <si>
    <t>TrustToken Explained</t>
  </si>
  <si>
    <t>TrustToken is a platform to create asset-backed tokens that you can easily buy and sell around the world. For example, gold to gold tokens or dollar to dollar tokens. We need a stablecoin, and Trusttoken's TrueUSD acts as that. Its pegged to the US dollar, so it provides all of the benefits of cryptocurrency without the volatility. As we move forward into Web 3.0, we need a way to bridge the traditional and crypto financial worlds together. TrustToken does just that, and its why I agreed to work with them (Paid) on this video. I'll go over the architecture, theory, and build a simple solidity smart contract to show that its very doable to build something like this yourself. Enjoy! Code for this video: https://github.com/trusttoken/trueUSD Please Subscribe! And like. And comment. That's what keeps me going. Want more education? Connect with me here: Twitter: https://twitter.com/sirajraval instagram: https://www.instagram.com/sirajraval Facebook: https://www.facebook.com/sirajology More Learning Resources: https://www.trusttoken.com/ https://blockonomi.com/trusttoken-guide/ https://github.com/llSourcell/TrustToken_Explained Join us in the Wizards Slack channel: http://wizards.herokuapp.com/ Sign up for the next course at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25M50S</t>
  </si>
  <si>
    <t>CMank9YmtTM</t>
  </si>
  <si>
    <t>2018-08-03T20:34:59Z</t>
  </si>
  <si>
    <t>Node JS Machine Learning (LIVE)</t>
  </si>
  <si>
    <t>In this live stream, i'll build a real-time translation app from scratch using Node.JS and Tensorflow.js. We'll learn how machine learning can be used to help translate languages theoretically and programmatically. We'll also learn about how Node + Tensorflow work together and what the modern web development workflow that includes machine learning looks like. Get hype! Code for this video: https://github.com/llSourcell/Node_JS_Machine_Learning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towardsdatascience.com/sequence-to-sequence-tutorial-4fde3ee798d8 https://pytorch.org/tutorials/intermediate/seq2seq_translation_tutorial.html https://blog.keras.io/a-ten-minute-introduction-to-sequence-to-sequence-learning-in-keras.html https://machinelearningmastery.com/develop-encoder-decoder-model-sequence-sequence-prediction-keras/ https://dzone.com/articles/quick-introduction-how-nodejs https://github.com/tensorflow/tfjs-example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8yu8rtXThy8</t>
  </si>
  <si>
    <t>2018-08-02T06:39:29Z</t>
  </si>
  <si>
    <t>School of AI Introduction</t>
  </si>
  <si>
    <t>We are School of AI! Our mission is to offer a world-class AI education to anyone on Earth for free. Our doors are open to all those who wish to learn. We are a learning community that spans almost every country dedicated to teaching our students how to make a positive impact in the world using AI technology, whether that's through employment or entrepreneurship. In this video, I make a request for applications to signup as a School of AI Dean for your local city. Deans host learning meetups and are help guide students along their learning journey. Signup here: https://docs.google.com/forms/d/e/1FAIpQLSdwbOGrPAvmFtohYO1QWxojk_77rEsc1oJSSMGZPtLCG1b8-Q/viewform?usp=pp_url Please Subscribe! And like. And comment. That's what keeps me going. Want more education? Connect with me here: Twitter: https://twitter.com/sirajraval instagram: https://www.instagram.com/sirajraval Facebook: https://www.facebook.com/sirajology We have our first School of AI merchandise as well: https://teespring.com/school-of-ai This video is apart of my Machine Learning Journey course: https://github.com/llSourcell/Machine_Learning_Journey More Learning Resources: https://www.youtube.com/watch?v=vOppzHpvTiQ https://www.youtube.com/watch?v=T5pRlIbr6gg https://www.youtube.com/watch?v=xRJCOz3AfYY&amp;list=PL2-dafEMk2A7mu0bSksCGMJEmeddU_H4D https://www.youtube.com/watch?v=2FmcHiLCwTU&amp;list=PL2-dafEMk2A7EEME489DsI468AB0wQsMV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tdhVXKf_WSs</t>
  </si>
  <si>
    <t>2018-07-31T06:19:39Z</t>
  </si>
  <si>
    <t>31/7/18 6:19</t>
  </si>
  <si>
    <t>Serverless Computing with Google Cloud</t>
  </si>
  <si>
    <t>Serverless computing is a cloud-computing model where the cloud provider acts as the server, dynamically managing the allocation of machine resources. What that means is 'pay-as-you-use' pricing for the developer for their computing tasks. In this video i'll walk through some useful parts of the Google Cloud suite of services and use it to help train+test a wide+deep neural network to predict customer purchasing power. Topics covered include cloud computing models, kubernetes, Colab, and regression models. Enjoy! Code for this video: https://github.com/llSourcell/serverless_computing_with_google_Cloud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medium.com/google-cloud/gcp-the-google-cloud-platform-compute-stack-explained-c4ebdccd299b https://cloud.google.com/products/ai/ https://cloud.google.com/ml-engine/docs/ https://www.youtube.com/watch?v=gVz9jKE_9iU https://www.youtube.com/watch?v=COSXg5HKaO4 https://www.youtube.com/watch?v=0fsU_2wtzfM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zkzED9HvMG0</t>
  </si>
  <si>
    <t>2018-07-30T02:04:41Z</t>
  </si>
  <si>
    <t>30/7/18 2:04</t>
  </si>
  <si>
    <t>AWS Training Video</t>
  </si>
  <si>
    <t>Amazon Web Service (AWS) offers developers a lot of services, from compute to data storage to serverless functions. In this video, we'll use AWS to train an AI to predict whether or not a customer will churn from using our service. Along the way, I'll explain how different components of the compute service like EC2, Elastic Beanstalk, LightSail, and the EC2 container service work. We'll also look at how SageMaker makes the whole pipeline much faster for beginners. The XGBoost technique will give us some favorable results, and I'll explain why at the end. Amazon did not pay me to make this video. Enjoy! Code for this video: https://github.com/llSourcell/Amazon_Training_Video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www.youtube.com/watch?v=mZ5H8sn_2ZI https://www.youtube.com/watch?v=ubCNZRNjhyo https://www.youtube.com/watch?v=N89AffsxS-g&amp;t=2044s https://aws.amazon.com/blogs/aws/sagemaker/ https://aws.amazon.com/sagemaker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suRd3UzdBeo</t>
  </si>
  <si>
    <t>2018-07-27T20:16:51Z</t>
  </si>
  <si>
    <t>27/7/18 20:16</t>
  </si>
  <si>
    <t>Join me as I attempt a Kaggle challenge live! In this stream, i'm going to be attempting the NYC Taxi Duration prediction challenge. I'll by using a combination of Pandas, Matplotlib, and XGBoost as python libraries to help me understand and analyze the taxi dataset that Kaggle provides. The goal will be to build a predictive model for taxi duration time. I'll also be using Google Colab as my jupyter notebook. Get hype! Code for this video: https://github.com/llSourcell/kaggle_challenge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www.kaggle.com/kanncaa1/machine-learning-tutorial-for-beginners https://www.kaggle.com/rtatman/beginner-s-tutorial-python https://machinelearningmastery.com/gentle-introduction-xgboost-applied-machine-learning/ http://blog.kaggle.com/2017/01/23/a-kaggle-master-explains-gradient-boosting/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43M27S</t>
  </si>
  <si>
    <t>IVVVjBSk9N0</t>
  </si>
  <si>
    <t>2018-07-24T16:17:31Z</t>
  </si>
  <si>
    <t>24/7/18 16:17</t>
  </si>
  <si>
    <t>Loss Functions Explained</t>
  </si>
  <si>
    <t>Which loss function should you use to train your machine learning model? The huber loss? Cross entropy loss? How about mean squared error? If all of those seem confusing, this video will help. I'm going to explain the origin of the loss function concept from information theory, then explain how several popular loss functions for both regression and classification work. Using a combination of mathematical notation, animations, and code, we'll see how and when to use certain loss functions for certain types of problems. Code for this video: https://github.com/llSourcell/loss_functions_explained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www.informit.com/articles/article.aspx?p=2447200&amp;seqNum=2 https://medium.com/data-science-group-iitr/loss-functions-and-optimization-algorithms-demystified-bb92daff331c http://ml-cheatsheet.readthedocs.io/en/latest/loss_functions.html https://blog.algorithmia.com/introduction-to-loss-functions/ http://yeephycho.github.io/2017/09/16/Loss-Functions-In-Deep-Learning/ https://stackoverflow.com/questions/42877989/what-is-a-loss-function-in-simple-words http://rohanvarma.me/Loss-Function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rswDGGmYaE</t>
  </si>
  <si>
    <t>2018-07-22T17:35:17Z</t>
  </si>
  <si>
    <t>22/7/18 17:35</t>
  </si>
  <si>
    <t>Drake In My Feelings Challenge AI</t>
  </si>
  <si>
    <t>Kiki do you love me? The hip-hop artist Drake recently released a song called "in My Feelings' that has become a viral dance challenge. Everyone from Will Smith, to Ciara, to suburban dentists are showing off their dance moves to this popular song as part of the challenge. But rather than submit myself dancing, I've submitted an AI doing it for me. I'll detail how i did it in this video, concluding with a coding challenge. Coding challenge: https://github.com/llSourcell/InMyFeelings_Challenge Please Subscribe! And like. And comment. That's what keeps me going. Want more education? Connect with me here: Twitter: https://twitter.com/sirajraval instagram: https://www.instagram.com/sirajraval Facebook: https://www.facebook.com/sirajology More Learning Resources: https://www.youtube.com/watch?v=3WSgJCYIewM https://www.youtube.com/watch?v=dcCDGuJ0c_4 https://www.youtube.com/watch?v=Sc7RiNgHHaE&amp;t=204s https://github.com/MontrealAI/posenet-v3 http://karpathy.github.io/2015/05/21/rnn-effectiveness/ https://www.apple.com/final-cut-pro/tria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YJyRBPz4CoM</t>
  </si>
  <si>
    <t>2018-07-21T00:05:56Z</t>
  </si>
  <si>
    <t>21/7/18 0:05</t>
  </si>
  <si>
    <t>Machine Learning API Tutorial (LIVE)</t>
  </si>
  <si>
    <t>Lets build a simple machine learning API together! I'll use the now classic neural style transfer algorithm to create a simple API that takes in an image and returns a stylized version of it. We'll use the FloydHub cloud service to both train and serve our model in the cloud. We can easily turn a deep neural network into a REST API that anyone can use, i'll detail those steps in this live stream and we'll build it using Tensorflow. Code for this video: https://github.com/llSourcell/Machine-Learning-API-Tutorial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docs.floydhub.com/getstarted/quick_start/ https://harishnarayanan.org/writing/artistic-style-transfer/ https://medium.com/artists-and-machine-intelligence/neural-artistic-style-transfer-a-comprehensive-look-f54d8649c199 https://blog.paperspace.com/art-with-neural-networks/ https://rare-technologies.com/machine-learning-benchmarks-hardware-providers-gpu-part-2/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38M16S</t>
  </si>
  <si>
    <t>05NqKJ0v7EE</t>
  </si>
  <si>
    <t>2018-07-17T00:58:25Z</t>
  </si>
  <si>
    <t>17/7/18 0:58</t>
  </si>
  <si>
    <t>Reinforcement Learning for Stock Prediction</t>
  </si>
  <si>
    <t>Can we actually predict the price of Google stock based on a dataset of price history? Iâ€™ll answer that question by building a Python demo that uses an underutilized technique in financial market prediction, reinforcement learning. The specific technique we'll use in this video is a subset of RL called Q learning. Using a combination of code, animations, and theory i'll explain how we can let our AI learn a policy for when to buy and sell google stock to maximize profit. Code for this video: https://github.com/llSourcell/Reinforcement_Learning_for_Stock_Prediction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cs229.stanford.edu/proj2006/Molina-StockTradingWithRecurrentReinforcementLearning.pdf http://www.wildml.com/2018/02/introduction-to-learning-to-trade-with-reinforcement-learning/ https://medium.com/@ranko.mosic/predicting-price-movement-and-trading-using-reinforcement-learning-kearns-nevmyvaka-2013-b5a64daa34f0 https://hub.packtpub.com/develop-stock-price-predictive-model-using-reinforcement-learning-tensorflow/ https://iknowfirst.com/deep-reinforcement-learning-part-2-the-game-of-stock-trading https://www.youtube.com/watch?v=v_L9jR8P-54&amp;list=PLQVvvaa0QuDe6ZBtkCNWNUbdaBo2vA4RO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F2f98pNj99k</t>
  </si>
  <si>
    <t>2018-07-16T01:40:38Z</t>
  </si>
  <si>
    <t>16/7/18 1:40</t>
  </si>
  <si>
    <t>Bitcoin Trading Bot (Tutorial)</t>
  </si>
  <si>
    <t>Cryptocurrency can be a high-risk, high-reward game for those willing to deal with the volatility. Can we use AI to help us make predictions about Bitcoin's future price? In this video, i'll show you how to build a simple Bitcoin trading bot using an LSTM neural network in Keras. Along the way I'll explain why we use LSTM networks through code and animations, as well as a review of the vanishing gradient problem. Code for this video: https://github.com/llSourcell/Bitcoin_Trading_Bot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medium.com/swlh/developing-bitcoin-algorithmic-trading-strategies-bfdde5d5f6e0 https://bitcoin.stackexchange.com/questions/48093/how-to-build-a-bitcoin-trading-bot https://blog.patricktriest.com/analyzing-cryptocurrencies-python/ https://github.com/lefnire/tforce_btc_trader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5Uw1iSwvHH8</t>
  </si>
  <si>
    <t>2018-07-13T19:25:07Z</t>
  </si>
  <si>
    <t>13/7/18 19:25</t>
  </si>
  <si>
    <t>Financial Forecasting using Tensorflow.js (LIVE)</t>
  </si>
  <si>
    <t>Can we use convolutional neural networks for time series analysis? It seems like a strange use case of convolutional networks, since they are generally used for image related tasks. But in recent months, more and more papers have started using convolutional networks for sequence classification. And since stock prices are a sequence, we can use them to make predictions. In this video, i'll use the popular tensorflow.js library to test out a prediction model for Apple stock. I'll also talk about how recurrent networks work as background. This is my first proper live stream in a year. Get hype! Code for this video: https://github.com/llSourcell/Financial_Forecasting_with_TensorflowJS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www.youtube.com/watch?v=V8DYi2G7nzg https://www.analyticsvidhya.com/blog/2016/02/time-series-forecasting-codes-python/ https://medium.com/mlreview/a-simple-deep-learning-model-for-stock-price-prediction-using-tensorflow-30505541d877 https://medium.com/@TalPerry/deep-learning-the-stock-market-df853d139e02 https://www.youtube.com/watch?v=JuLCL3wCEAk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51M47S</t>
  </si>
  <si>
    <t>pQyzdwHBbqo</t>
  </si>
  <si>
    <t>2018-07-09T19:59:19Z</t>
  </si>
  <si>
    <t>Research to Code - Machine Learning tutorial</t>
  </si>
  <si>
    <t>A lot of times, research papers don't have an associated codebase that you can browse and run yourself. In cases like that, you'll have to code up the paper yourself. That is easier said than done, and in this video i'll show you how you should read and dissect a research paper so you can quickly implement it programmatically. The paper we'll be implementing in this video is called Neural Style transfer, that applies artistic filters to an image using 3 loss functions. Its a great starting point, i'll demo it using code, animations, and math. Enjoy! Code for this video: https://github.com/llSourcell/Research_to_Code Please Subscribe! And like. And comment. That's what keeps me going. Want more education? Connect with me here: Twitter: https://twitter.com/sirajraval Facebook: https://www.facebook.com/sirajology instagram: https://www.instagram.com/sirajraval Linkedin: https://www.linkedin.com/in/sirajraval/ github + code website is: http://www.gitxiv.com/ More learning resources; https://www.youtube.com/watch?v=-mu3TYZ_udM&amp;t=2s https://www.youtube.com/watch?v=SHTOI0KtZnU https://medium.com/artists-and-machine-intelligence/neural-artistic-style-transfer-a-comprehensive-look-f54d8649c199 https://github.com/anishathalye/neural-style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FaHHWdsIYQg</t>
  </si>
  <si>
    <t>2018-07-08T22:24:13Z</t>
  </si>
  <si>
    <t>Backpropagation Explained</t>
  </si>
  <si>
    <t>The most popular optimization strategy in machine learning is called gradient descent. When gradient descent is applied to neural networks, its called back-propagation. In this video, i'll use analogies, animations, equations, and code to give you an in-depth understanding of this technique. Once you feel comfortable with back-propagation, everything else becomes easier. It uses calculus to help us update our machine learning models. Enjoy! Code for this video: https://github.com/llSourcell/backpropagation_explained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www.youtube.com/watch?v=XdM6ER7zTLk https://www.youtube.com/watch?v=nhqo0u1a6fw https://www.youtube.com/watch?v=jc2IthslyzM https://www.youtube.com/watch?v=IHZwWFHWa-w https://www.youtube.com/watch?v=umAeJ7LMCfU http://neuralnetworksanddeeplearning.com/chap2.htm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cuQMBj1cWPo</t>
  </si>
  <si>
    <t>2018-07-06T02:12:43Z</t>
  </si>
  <si>
    <t>100 Days of ML Code Challenge</t>
  </si>
  <si>
    <t>Whoâ€™s ready to take the 100 days of ML code challenge? That means coding and/or studying machine learning for at least an hour everyday for the next 100 days. Pledge with the #100DaysOfMLCode hashtag on your social media platform of choice. Iâ€™ll give the first few winners a shoutout! Instructions here: https://github.com/llSourcell/100_Days_of_ML_Code Please Subscribe! And like. And comment. That's what keeps me going. There are only 3 rules. 1 Make a public pledge using the #100DaysofMLCode hashtag on your favorite social media platform. 2 Make a public log of your work that you update daily, you can do this via GitHub a blog or a vlog. 3. if you see someone make a post using the #100DaysofMLCode hashtag, give it a like share or comment. Project Idea: https://www.drivendata.org/competitions/44/dengai-predicting-disease-spread/ Want more education? Connect with me here: Twitter: https://twitter.com/sirajraval Facebook: https://www.facebook.com/sirajology instagram: https://www.instagram.com/sirajraval This video is apart of my Machine Learning Journey course: https://github.com/llSourcell/Machine_Learning_Journey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Loav1kbA640</t>
  </si>
  <si>
    <t>2018-07-03T02:48:36Z</t>
  </si>
  <si>
    <t>How to Use GitHub</t>
  </si>
  <si>
    <t>GitHub is the most popular platform for developers across the world to share and collaborate on programming projects together. In this video, i'll explain how the git protocol works using the analogy of a car company (Tesla), how github works, and then show you from command line how you can push your first repository to github on your own computer. Git commands in this video: https://github.com/llSourcell/How-to-Use-GitHub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guides.github.com/activities/hello-world/ https://product.hubspot.com/blog/git-and-github-tutorial-for-beginners https://try.github.io/ http://kbroman.org/github_tutorial/ https://blog.udacity.com/2015/06/a-beginners-git-github-tutorial.htm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ulyGf6trOk</t>
  </si>
  <si>
    <t>2018-07-02T08:00:02Z</t>
  </si>
  <si>
    <t>Social Media for Developers</t>
  </si>
  <si>
    <t>Social Media can play a big role in every developers life. In this video, Iâ€™ll show you how you can use different social media platforms to help you learn cutting tech edge technologies, network, and promote your own brand. I'll talk about the role GitHub, Quora, Youtube, Linkedin, Facebook, and other mainstream platforms play in helping you build a career in this field.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medium.com/machine-learning-in-practice/my-curated-list-of-ai-and-machine-learning-resources-from-around-the-web-9a97823b8524 https://news.ycombinator.com/ https://www.quora.com/ https://medium.com/@lahorekid/a-list-of-the-best-subreddits-for-data-science-machine-learning-and-data-visualization-84d76b83831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nMK94JlKRb4</t>
  </si>
  <si>
    <t>2018-07-02T01:50:59Z</t>
  </si>
  <si>
    <t>Resume for Machine Learning</t>
  </si>
  <si>
    <t>Welcome to my new course, Machine Learning Journey! If youâ€™re a student, or between jobs, or in a different field, this 10 week course will help you learn everything you need from marketing your skills to building a solid mathematical foundation in order to get a job or start your own venture as a machine learning engineer or data scientist. I'm going to show you how to write a great resume in this first video. There are some key things to keep in mind and it depends on the company you're applying to. I'll cover it all, enjoy! Curriculum for this course: https://github.com/llSourcell/Machine_Learning_Journey Please Subscribe! And like. And comment. That's what keeps me going. Want more education? Connect with me here: Twitter: https://twitter.com/sirajraval Facebook: https://www.facebook.com/sirajology instagram: https://www.instagram.com/sirajraval More learning resources: lhttps://www.linkedin.com/in/sirajraval/ https://www.theschool.ai/pages/jobs?p=1 https://novoresume.com/ https://www.wordclouds.com/ https://www.topresume.com/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Zok0TPU0L4M</t>
  </si>
  <si>
    <t>2018-06-29T00:15:10Z</t>
  </si>
  <si>
    <t>29/6/18 0:15</t>
  </si>
  <si>
    <t>Live Stream Q&amp;A with Siraj Raval</t>
  </si>
  <si>
    <t>Ask me anything! In this Q&amp;A i talk about blockchain, AI, VR, learning techniques, and a bunch of other software related topics. Next week i'll have a more quality live streaming setup, so I'll be able to use the green screen for coding. Enjoy! Please Subscribe! And like. And comment. That's what keeps me going. Want more education? Connect with me here: Twitter: https://twitter.com/sirajraval Facebook: https://www.facebook.com/sirajology instagram: https://www.instagram.com/sirajraval More learning resources: https://deepmind.com/blog/neural-scene-representation-and-rendering/ https://deepmind.com/research/publications/neural-scene-representation-and-rendering/ https://www.teslarati.com/google-deepmind-ai-neural-scene-representation/ https://venturebeat.com/2018/06/14/googles-deepmind-develops-ai-that-can-render-3d-objects-from-2d-picture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33M9S</t>
  </si>
  <si>
    <t>https://i.ytimg.com/vi/Zok0TPU0L4M/maxresdefault.jpg</t>
  </si>
  <si>
    <t>N0Ld2iTMaMs</t>
  </si>
  <si>
    <t>2018-06-23T16:48:05Z</t>
  </si>
  <si>
    <t>23/6/18 16:48</t>
  </si>
  <si>
    <t>DeepMind Reinforcement Learning</t>
  </si>
  <si>
    <t>DeepMind recently released a new paper called "Neural Scene Representation and Rendering". Its pretty amazing stuff, I have to admit. Their AI, if given just a single image of an environment, can generate a 3D map of that environment. That includes all the objects, textures, colors, and shapes that it sees. In this video,. I'll talk about its applications, theory, and code it up myself in Keras even though they haven't released any code to give you a programmatic example. Code for this video: https://github.com/llSourcell/Generative-Query-Network Please Subscribe! And like. And comment. That's what keeps me going. Want more education? Connect with me here: Twitter: https://twitter.com/sirajraval Facebook: https://www.facebook.com/sirajology instagram: https://www.instagram.com/sirajraval More learning resources: https://deepmind.com/blog/neural-scene-representation-and-rendering/ https://deepmind.com/research/publications/neural-scene-representation-and-rendering/ https://www.teslarati.com/google-deepmind-ai-neural-scene-representation/ https://venturebeat.com/2018/06/14/googles-deepmind-develops-ai-that-can-render-3d-objects-from-2d-picture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2PjEfySuomg</t>
  </si>
  <si>
    <t>2018-06-23T01:11:38Z</t>
  </si>
  <si>
    <t>23/6/18 1:11</t>
  </si>
  <si>
    <t>Essentia Explained</t>
  </si>
  <si>
    <t>There needs to be a bridge between the centralized Web and the decentralized Web. In this video, i'll talk about a protocol called Essentia. It acts as a gateway between both worlds, connecting apps, dApps, assets, devices, storage etc. into one easy interface. Its a great example of this and i'll also discuss multi-signature transactions, cross atomic swaps, and some other blockchain related techniques using code. Code for this video: https://github.com/llSourcell/Decentralized_Gateways Please Subscribe! And like. And comment. That's what keeps me going. Want more education? Connect with me here: Twitter: https://twitter.com/sirajraval Facebook: https://www.facebook.com/sirajology instagram: https://www.instagram.com/sirajraval More Learning Resources: https://essentia.one/ https://www.youtube.com/watch?v=aPVmd7SyKfQ&amp;t=352s https://medium.com/essentia_one/essentia-one-launches-11m-fund-to-foster-the-growth-of-projects-built-upon-its-protocol-c3f373fab538 https://en.bitcoin.it/wiki/Atomic_cross-chain_trading https://en.bitcoin.it/wiki/Multisignatur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wsRBkYHwxzE</t>
  </si>
  <si>
    <t>2018-06-23T00:39:59Z</t>
  </si>
  <si>
    <t>23/6/18 0:39</t>
  </si>
  <si>
    <t>Blockchain for Enterprise Teaser Trailer</t>
  </si>
  <si>
    <t>The blockchain is transforming every single industry. The amount of talent and capital that has started moving to this space is remarkable. This is the teaser trailer for my next course dedicated to the blockchains real business use cases. If you are a someone who's serious about learning how this technology works and wants to make a positive impact in the world, this is the course for you. Sign up to get notified of release here: http://eepurl.com/dyTumv Please Subscribe! And like. And comment. That's what keeps me going. Want more education? Connect with me here: Twitter: https://twitter.com/sirajraval Facebook: https://www.facebook.com/sirajology instagram: https://www.instagram.com/sirajraval More learning resources: https://medium.com/crypto-oracle/enterprise-blockchain-has-arrived-2d2e4d8ec0d https://www.blockchaintechnology-news.com/2018/06/21/microsofts-blockchain-for-copyright-could-become-worlds-biggest-enterprise-network/ https://blockchainatberkeley.blog/a-snapshot-of-blockchain-in-enterprise-d140a511e5fd https://entethalliance.org/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YzfdL58virc</t>
  </si>
  <si>
    <t>2018-06-20T01:18:11Z</t>
  </si>
  <si>
    <t>20/6/18 1:18</t>
  </si>
  <si>
    <t>How to Learn Mathematics Fast</t>
  </si>
  <si>
    <t>Whether you're interested in AI or you just want to do some real engineering work, youâ€™re going to need to brush up on your math skills. In this video, Iâ€™ll describe my strategy to learn mathematics as fast as possible. Math is a specific, powerful vocabulary for ideas and giving a structure to the way you learn it will empower you to absorb much more of it much faster. I'll go over my strategies in order. Math resources: https://github.com/llSourcell/learn_math_fast Please Subscribe! And like. And comment. That's what keeps me going. Want more education? Connect with me here: Twitter: https://twitter.com/sirajraval Facebook: https://www.facebook.com/sirajology instagram: https://www.instagram.com/sirajraval More learning resources: http://www.souravsengupta.com/cds2016/lectures/Savov_Notes.pdf http://tutorial.math.lamar.edu/pdf/Calculus_Cheat_Sheet_All.pdf http://web.mit.edu/~csvoss/Public/usabo/stats_handout.pdf https://static1.squarespace.com/static/54bf3241e4b0f0d81bf7ff36/t/55e9494fe4b011aed10e48e5/1441352015658/probability_cheatsheet.pdf https://brilliant.org/ https://triseum.com/variant-limit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dtFZrFKMiPI</t>
  </si>
  <si>
    <t>2018-06-18T16:16:02Z</t>
  </si>
  <si>
    <t>18/6/18 16:16</t>
  </si>
  <si>
    <t>Best Laptop for Machine Learning</t>
  </si>
  <si>
    <t>What kind of laptop should you get if you want to do machine learning? There are a lot of options out there and in this video i'll describe the components of an ideal laptop for ML. I'll also mention the ideal desktop, DIY machine, and cloud option. We'll discuss how RAM, GPUs, CPUs, motherboards, hard drives, and other components affect training and inference time. This video was not sponsored. Only a few days left to signup for my dapps course! https://www.theschool.ai Please Subscribe! And like. And comment. That's what keeps me going. Want more education? Connect with me here: Twitter: https://twitter.com/sirajraval Facebook: https://www.facebook.com/sirajology instagram: https://www.instagram.com/sirajraval Helpful resources: https://lambdal.com/raw-configurator?product=quad https://www.nvidia.com/en-us/geforce/products/10series/laptops/ https://www.google.com/chromebook/device/acer-chromebook-11/ https://medium.com/yanda/building-your-own-deep-learning-dream-machine-4f02ccdb0460 https://blog.slavv.com/the-1700-great-deep-learning-box-assembly-setup-and-benchmarks-148c5ebe6415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x6GYD5WPda4</t>
  </si>
  <si>
    <t>2018-06-16T17:41:50Z</t>
  </si>
  <si>
    <t>16/6/18 17:41</t>
  </si>
  <si>
    <t>How to Do Freelance AI Programming</t>
  </si>
  <si>
    <t>You can build a sustainable full-time income from doing freelance AI programming work. In this video, i'm going to show you the steps you can take to start your journey as a freelancer. Whether you're a student or are employed full-time, you can begin the process of planning out a freelance career today. Getting clients, leveling up your skills, marketing yourself, setting up your financials, tools to help optimize your workflow, these are all aspects of the freelance life that i'll explain from my own personal experience. List of resources: https://github.com/llSourcell/AI_Freelancing Please Subscribe! And like. And comment. That's what keeps me going. Want more education? Connect with me here: Twitter: https://twitter.com/sirajraval Facebook: https://www.facebook.com/sirajology instagram: https://www.instagram.com/sirajraval Job marketplaces: http://upwork.com/ https://www.freelancer.com/ https://www.toptal.com/ https://angel.co/ http://founderdating.com/ https://www.guru.com/ https://weworkremotely.com/ Networking: https://www.kdnuggets.com/meetings/ https://conferences.oreilly.com/strata https://www.datasciencecentral.com/ Tools: https://www.codementor.io/freelance-rates https://www.bunq.com/business https://www.hellobonsai.com/ Learning resources: https://github.com/Mybridge/machine-learning-open-source/blob/master/src/05-2018.md https://www.youtube.com/playlist?list=PL2-dafEMk2A6oABirZ1Ug805Ag-8W54rN https://www.youtube.com/playlist?list=PL2-dafEMk2A5_Fcpl3FHOjo2Gfios3b5o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KuM67WfTXBQ</t>
  </si>
  <si>
    <t>2018-06-15T18:43:56Z</t>
  </si>
  <si>
    <t>15/6/18 18:43</t>
  </si>
  <si>
    <t>Deep Learning with Intel</t>
  </si>
  <si>
    <t>The Movidius Neural Compute Stick is a miniature deep learning hardware development platform that you can use to prototype, tune, and validate, your AI at the edge. Intel reached out and asked if I would do a video for them, and since I thought the product was cool I said yes. They mailed it to me and I've had a lot of fun using it. In this video, i'll talk about how it works and demo an image classification demo in Python using it. Code for this video: https://github.com/llSourcell/Deep_Learning_with_Intel Please Subscribe! And like. And comment. That's what keeps me going. Want more education? Connect with me here: Twitter: https://twitter.com/sirajraval Facebook: https://www.facebook.com/sirajology instagram: https://www.instagram.com/sirajraval More learning resources: https://developer.movidius.com https://www.pyimagesearch.com/2018/02/12/getting-started-with-the-intel-movidius-neural-compute-stick/ https://medium.com/deep-learning-turkey/a-brief-guide-to-intel-movidius-neural-compute-stick-with-raspberry-pi-3-f60bf7683d40 https://github.com/movidius/ncsdk Join us in the Wizards Slack channel: http://wizards.herokuapp.com/ Sign up for the next course at The School of AI: https://www.theschool.ai And please support me on Patreon: https://www.patreon.com/user?u=3191693 Paid by Intel Signup for my newsletter for exciting updates in the field of AI: https://goo.gl/FZzJ5w Hit the Join button above to sign up to become a member of my channel for access to exclusive content!</t>
  </si>
  <si>
    <t>HT1_BHA3ecY</t>
  </si>
  <si>
    <t>2018-06-08T18:04:33Z</t>
  </si>
  <si>
    <t>Modeling Evolution with Tensorflow.js</t>
  </si>
  <si>
    <t>Neuroevolution is a technique that uses evolutionary algorithms to generate artificial neural networks (ANN), parameters, topology and rules. We can think of it as an optimization strategy, similar to gradient descent, that can in some cases be faster to converge and give better results. We're going to simulate evolution by creating neural network creatures in javascript and having them evolve over time to try and walk across the screen. I'll discuss the steps that our algorithm will take, then code out the neural network class at the end of the video. Code for this video: https://github.com/llSourcell/Modeling_Evolution_with_TensorflowJS Please Subscribe! And like. And comment. That's what keeps me going. Want more education? Connect with me here: Twitter: https://twitter.com/sirajraval Facebook: https://www.facebook.com/sirajology instagram: https://www.instagram.com/sirajraval More learning resources: https://medium.com/tensorflow/a-gentle-introduction-to-tensorflow-js-dba2e5257702 http://thecodingtrain.com/CodingChallenges/100.2-neuroevolution-flappy-bird.html https://becominghuman.ai/designing-ai-solving-snake-with-evolution-f3dd6a9da867 https://www.cs.ucf.edu/~kstanley/neat.html https://blog.coast.ai/lets-evolve-a-neural-network-with-a-genetic-algorithm-code-included-8809bece164 https://eng.uber.com/deep-neuroevolution/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24M34S</t>
  </si>
  <si>
    <t>v1dJG2KqceU</t>
  </si>
  <si>
    <t>2018-06-05T05:45:57Z</t>
  </si>
  <si>
    <t>Google I/O Vlog</t>
  </si>
  <si>
    <t>Google invited me to attend their annual developer conference called Google I/O in Mountain View California. I went ahead and vlogged the experience using a GoPro camera that they sent me. In this video, you'll see my journey to IO including the car ride, meeting developers, some really cool machine learning demos, and the concert afterwards. I am posting this since only because i got a few requests for it. It was a fun experience and I encourage people to go if they get the opportunity. Please Subscribe! And like. And comment. That's what keeps me going. Want more education? Connect with me here: Twitter: https://twitter.com/sirajraval Facebook: https://www.facebook.com/sirajology instagram: https://www.instagram.com/sirajraval More learning resources: https://events.google.com/io/ https://www.techradar.com/news/google-io-2018 https://guce.oath.com/collectConsent?brandType=nonEu&amp;.done=https%3A%2F%2Ftechcrunch.com%2F2018%2F05%2F08%2F8-big-announcements-from-google-i-o-2018%2F%3Fguccounter%3D1&amp;sessionId=3_cc-session_1c1ba8b4-d26e-425b-894a-2f833b0cca29&amp;lang=&amp;inline=false https://www.theverge.com/google-io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IZPKohYNri4</t>
  </si>
  <si>
    <t>2018-06-03T06:01:34Z</t>
  </si>
  <si>
    <t>World Models Explained</t>
  </si>
  <si>
    <t>A recent paper called 'world models' has gotten really popular in the machine learning community. They trained an AI to play a racing game by having it learn inside of its own simulated dream environment. Meaning, the AI learned a model of what the game world was like, then was able to generate a game world that was roughly similar to what it learned and train inside of that. A simulation inside of a simulation. I'll explain how their model was structured both theoretically and programmatically in this video. Code for this video: https://github.com/llSourcell/world_models Please Subscribe! And like. And comment. That's what keeps me going. Want more education? Connect with me here: Twitter: https://twitter.com/sirajraval Facebook: https://www.facebook.com/sirajology instagram: https://www.instagram.com/sirajraval More learning resources: https://worldmodels.github.io/ https://arxiv.org/abs/1803.10122 https://www.reddit.com/r/MachineLearning/comments/87nqbz/r_world_models/ https://medium.com/applied-data-science/how-to-build-your-own-world-model-using-python-and-keras-64fb388ba459 https://news.ycombinator.com/item?id=16860247 https://towardsdatascience.com/world-models-in-tensorflow-episode-1-2b3c217ebc8f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9KqNk5keyCc</t>
  </si>
  <si>
    <t>2018-06-01T09:23:00Z</t>
  </si>
  <si>
    <t>Webcam Tracking with Tensorflow.js</t>
  </si>
  <si>
    <t>Pose estimation is a pretty fun machine learning problem to work on and with Tensorflow.js anyone can implement their own pose estimation algorithm that works in the browser with just a few lines of code. In this video i'll go over some of tensorflow.js' interesting features, compare it to other frameworks, then go into the history and algorithmic detail of the pose estimation algorithm. We'll end the video with me programming a pose estimation algorithm in javascript. Code for this video: https://github.com/llSourcell/pose_estimation Please Subscribe! And like. And comment. That's what keeps me going. Want more education? Connect with me here: Twitter: https://twitter.com/sirajraval Facebook: https://www.facebook.com/sirajology instagram: https://www.instagram.com/sirajraval More learning resources: https://medium.freecodecamp.org/a-quick-introduction-to-tensorflow-js-a046e2c3f1f2 https://towardsdatascience.com/deep-learning-in-your-browser-a-brisk-guide-ca06c2198846 https://medium.com/tensorflow/real-time-human-pose-estimation-in-the-browser-with-tensorflow-js-7dd0bc881cd5 https://github.com/tensorflow/tfjs-models/tree/master/posenet https://js.tensorflow.org/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_qjNH1rDLm0</t>
  </si>
  <si>
    <t>2018-05-28T16:14:47Z</t>
  </si>
  <si>
    <t>28/5/18 16:14</t>
  </si>
  <si>
    <t>Learn Deep Learning in 6 Weeks</t>
  </si>
  <si>
    <t>Deep Learning is the dark art of our times. Incredibly powerful, mysteriously accurate, and accessible to just about anyone. In this video, i've compiled an open source 6 week curriculum to help you learn deep learning using various sources from the Web. I'll describe all of my learning resources, why i chose them, and how they can help you. Starting with feedforward networks, to convolutional networks, recurrent networks, adversarial learning, and finally deep reinforcement learning. Enjoy! Curriculum for this video: https://github.com/llSourcell/Learn_Deep_Learning_in_6_Weeks/ Please Subscribe! And like. And comment. That's what keeps me going. Want more education? Connect with me here: Twitter: https://twitter.com/sirajraval Facebook: https://www.facebook.com/sirajology instagram: https://www.instagram.com/sirajrava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NS2eqVsnJKo</t>
  </si>
  <si>
    <t>2018-05-25T20:25:30Z</t>
  </si>
  <si>
    <t>25/5/18 20:25</t>
  </si>
  <si>
    <t>AI for Music Composition</t>
  </si>
  <si>
    <t>Machine learning algorithms make predictions based on a dataset. If that dataset is a collection of musical notes, the prediction would be a new collection of musical notes. We can consider that prediction the AI's unique composition. The question is, can an AI really compose music as well as humans can? In this video i'll go over some really popular models that have been used to generate music, from hidden markov models, to recurrent networks (with their variations), to the modern generative adversarial network. Code, theory, and demos included in this video. Enjoy! Code for this video: https://github.com/llSourcell/AI_For_Music_Composition Please Subscribe! And like. And comment. That's what keeps me going. Want more education? Connect with me here: Twitter: https://twitter.com/sirajraval Facebook: https://www.facebook.com/sirajology instagram: https://www.instagram.com/sirajraval More learning resources: https://medium.com/artists-and-machine-intelligence/neural-nets-for-generating-music-f46dffac21c0 http://www.asimovinstitute.org/analyzing-deep-learning-tools-music/ https://magenta.tensorflow.org/ https://www.ampermusic.com/ https://blogs.technet.microsoft.com/machinelearning/2017/12/06/music-generation-with-azure-machine-learning/ https://salu133445.github.io/musegan/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yt015gM-ync</t>
  </si>
  <si>
    <t>2018-05-20T17:11:46Z</t>
  </si>
  <si>
    <t>20/5/18 17:11</t>
  </si>
  <si>
    <t>Self Driving Cars Explained</t>
  </si>
  <si>
    <t>Self driving cars are the future of transportation and will make up a crucial part of society as more drive related jobs are automated. In this video, i'll explain how the entire self driving car pipeline works, including computer vision, path planning, control, sensor fusion, and localization. We'll use the Udacity simulator to train our own self driving car with the Keras deep learning library as a tool at the end. This technology is surprisingly simple to understand, it just requires research into a couple of subfields, all of which i'll cover. Code for this video: https://github.com/llSourcell/self_driving_cars_explained Please Subscribe! And like. And comment. That's what keeps me going. Want more education? Connect with me here: Twitter: https://twitter.com/sirajraval Facebook: https://www.facebook.com/sirajology instagram: https://www.instagram.com/sirajraval More learning resources: https://www.ucsusa.org/clean-vehicles/how-self-driving-cars-work#.WwGlx9MvwmI https://medium.com/swlh/everything-about-self-driving-cars-explained-for-non-engineers-f73997dcb60c https://hackernoon.com/self-driving-cars-explained-db9fc8ced7e8 https://searchenterpriseai.techtarget.com/definition/driverless-car https://www.youtube.com/watch?v=xMH8dk9b3yA https://www.youtube.com/channel/UCq0imsn84ShAe9PBOFnoIrg https://www.youtube.com/watch?v=FTr3n7uBIuE&amp;t=1782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vwor9Fva1V4</t>
  </si>
  <si>
    <t>2018-05-19T04:57:44Z</t>
  </si>
  <si>
    <t>19/5/18 4:57</t>
  </si>
  <si>
    <t>AI for Supply Chain</t>
  </si>
  <si>
    <t>Every product in your home is there as a result of being distributed across whats called a supply chain. The path that a commodity takes through manufacturing, transport, distribution centers, etc. is called the supply chain. The supply chain for most companies is riddled with inefficiencies. Late drivers, bad weather conditions, suboptimal planning, timing issues, the list of things that can go wrong is endless and most of this coordination is done by humans. AI can be used to optimize this entire pipeline, from planning to autonomous transport. In this video i'll demo an app using IBM's Logistic Wizard to optimize a simulated companies supply chain, as well as build a time series forecasting model using Keras to predict the price of a shipment on a certain date. Code for this video: https://github.com/llSourcell/AI_Supply_Chain Please Subscribe! And like. And comment. That's what keeps me going. Want more education? Connect with me here: Twitter: https://twitter.com/sirajraval Facebook: https://www.facebook.com/sirajology instagram: https://www.instagram.com/sirajraval More learning resources: https://www.tandfonline.com/doi/abs/10.1080/13675560902736537 https://news.crunchbase.com/news/alloy-raises-12-million-to-bring-ai-to-supply-chain-management/ https://www.americanexpress.com/us/content/foreign-exchange/articles/using-AI-in-supply-chain-management/ https://www.forbes.com/sites/oracle/2018/03/07/data-the-new-ai-supply-chain/#2499f7b16049 https://www.ibm.com/us-en/marketplace/supply-chain-insights?S_PKG=OV60982&amp;cm_mmc=Search_Google-_-IBM+Watson+Customer+Engagement_Watson+Supply+Chain+-+Supply+Chain+Insights-_-WW_NA-_-ai+in+supply+chain_Exact_OV60982&amp;cm_mmca1=000020LZ&amp;cm_mmca2=10006656&amp;cm_mmca7=9061263&amp;cm_mmca8=aud-295225167539:kwd-427960545262&amp;cm_mmca9=9f6dfb3c-4b94-4f53-a67e-219704bef887&amp;cm_mmca10=265871013815&amp;cm_mmca11=e&amp;mkwid=9f6dfb3c-4b94-4f53-a67e-219704bef887|1467|21744&amp;cvosrc=ppc.google.ai%20in%20supply%20chain&amp;cvo_campaign=000020LZ&amp;cvo_crid=265871013815&amp;Matchtype=e https://medium.com/@KodiakRating/6-applications-of-artificial-intelligence-for-your-supply-chain-b82e1e7400c8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3SKx5C04qg</t>
  </si>
  <si>
    <t>2018-05-13T06:36:21Z</t>
  </si>
  <si>
    <t>13/5/18 6:36</t>
  </si>
  <si>
    <t>AI for Resumes</t>
  </si>
  <si>
    <t>Recruiting is a 200 billion dollar industry thats all about judging potential job candidates and seeing if they're a good fit for a position at a company. Recruiters receive thousands of resumes and are responsible for analyzing all of them. Theres essentially a massive amount of data that these humans have to parse through and find the best ones. This is easily a problem machine learning can solve, we'll build an app that can classify resumes into 27 different job categories using natural language processing via a convolutional neural network. I'll explain how in this video. Also its midterm time, so see the link below for the midterm assignment. Code for this video (with midterm): https://github.com/llSourcell/AI_for_Resumes Please Subscribe! And like. And comment. That's what keeps me going. Want more education? Connect with me here: Twitter: https://twitter.com/sirajraval Facebook: https://www.facebook.com/sirajology instagram: https://www.instagram.com/sirajraval More learning resources: https://medium.com/the-mission/how-i-turned-my-resume-into-a-bot-and-how-you-can-too-f03847352baa https://www.textkernel.com/challenges-behind-parsing-matching-cvs-jobs/ https://www.quora.com/How-do-I-develop-a-resume-parser-using-NLP-Natural-Language-Processing?utm_medium=organic&amp;utm_source=google_rich_qa&amp;utm_campaign=google_rich_qa https://dzone.com/articles/cv-r-cvs-retrieval-system-based-on-job-description https://www.slideshare.net/zainulsayed39/218-intelligent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nvLJq4GnCg4</t>
  </si>
  <si>
    <t>2018-05-12T07:27:05Z</t>
  </si>
  <si>
    <t>AI for Scheduling</t>
  </si>
  <si>
    <t>AI allows for apps that can handle the complexity of scheduling a meeting between one person or a group of people. This is useful for recruiters and all sorts of teams. Natural Language processing, a subset of AI, focuses on learning from linguistic constructs and deriving meaning from it in a structured way. We'll build a slack bot that uses NLP to read the intent of the user and schedule a meeting accordingly. I talk about the architecture, code, and need for this software in this video. I also give some tips on how I use github near the end. Code for this video: https://github.com/llSourcell/AI_for_Scheduling Please Subscribe! And like. And comment. That's what keeps me going. Want more education? Connect with me here: Twitter: https://twitter.com/sirajraval Facebook: https://www.facebook.com/sirajology instagram: https://www.instagram.com/sirajraval More learning resources: https://x.ai/ https://www.stottlerhenke.com/products/aurora/ https://www.myally.ai/ https://www.youtube.com/watch?v=XzkgjtP9lFQ https://blog.init.ai/tutorial-building-a-conversational-booking-bot-with-init-ai-and-acuity-scheduling-e717df35adf6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XJtFc8DjsE</t>
  </si>
  <si>
    <t>2018-05-06T20:50:46Z</t>
  </si>
  <si>
    <t>Chatbot Tutorial | AI in Marketing</t>
  </si>
  <si>
    <t>Can we build a chatbot that acts as a conversational agent for a company brand? Yes! In this video we'll go over different techniques that let you build your own chatbot using AI technology. Specifically, we'll be discussing generative models and deep neural networks. There are a bunch of services we can use to build a chatbot using no code, but thats no fun right? I'll talk about a few of them as well as some startups that are doing amazing things in this marketing space using chatbots as a tool to engage their customers over messaging apps instead of social media. Tensorflow, python, and motivation are all we need! Code for this video: https://github.com/llSourcell/chatbot_tutorial Please Subscribe! And like. And comment. That's what keeps me going. Want more education? Connect with me here: Twitter: https://twitter.com/sirajraval Facebook: https://www.facebook.com/sirajology instagram: https://www.instagram.com/sirajraval More learning resources: https://aws.amazon.com/lex/?sc_channel=PS&amp;sc_campaign=lex_2017&amp;sc_publisher=google&amp;sc_medium=awns_lex_nb&amp;sc_content=chatbot_p&amp;sc_detail=chatbot&amp;sc_category=lex&amp;sc_segment=209069302261&amp;sc_matchtype=p&amp;sc_country=US&amp;s_kwcid=AL!4422!3!209069302261!p!!g!!chatbot&amp;ef_id=Wt@YdwAABBtmpBYI:20180506204248:s https://apps.worldwritable.com/tutorials/chatbot/ https://chatbotsmagazine.com/tutorials/home https://chatbotsmagazine.com/how-to-develop-a-chatbot-from-scratch-62bed1adab8c https://chatbottutorial.com/ https://www.ibm.com/watson/how-to-build-a-chatbot/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FYMjXD3G__Y</t>
  </si>
  <si>
    <t>2018-05-04T17:43:10Z</t>
  </si>
  <si>
    <t>AI in Marketing</t>
  </si>
  <si>
    <t>Audience targeting and automatic content creation are just a few of the many ways AI can be used to help grow your user base and increase sales. In this video, i'll go over some startups that are applying AI to the marketing space and then programmatically walk through some AI techniques like matrix factorization, SVD, and LSTM neural networks that help a marketer outperform the competition and get the optimal results for their business. We've got quite a lot to cover in this video! Code for this video: https://github.com/llSourcell/AI_In_Marketing Please Subscribe! And like. And comment. That's what keeps me going. Want more education? Connect with me here: Twitter: https://twitter.com/sirajraval Facebook: https://www.facebook.com/sirajology instagram: https://www.instagram.com/sirajraval More learning resources: https://www.youtube.com/watch?v=cdLUzrjnlr4 https://www.youtube.com/watch?v=BwmddtPFWtA https://www.thinkwithgoogle.com/marketing-resources/ai-personalized-marketing/ https://medium.com/the-mission/how-to-boost-your-marketing-with-artificial-intelligence-8c092d7e3f7d https://www.youtube.com/watch?v=9gBC9R-msAk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UNgdIkuVC6g</t>
  </si>
  <si>
    <t>2018-04-29T16:32:32Z</t>
  </si>
  <si>
    <t>29/4/18 16:32</t>
  </si>
  <si>
    <t>Fraud Prevention | AI in Finance</t>
  </si>
  <si>
    <t>Can AI be used for fraud prevention? Yes! In this video, we'll go over the history of fraud prevention techniques, then talk about some recent AI startups that are helping business reduce credit card fraud. We'll break down what the different AI models that help with fraud prevention look like (decision trees, logistic regression, neural networks) and finally, we'll try it out on a transaction dataset. Code for this video: https://github.com/llSourcell/AI_for_Financial_Data Please Subscribe! And like. And comment. That's what keeps me going. Want more education? Connect with me here: Twitter: https://twitter.com/sirajraval Facebook: https://www.facebook.com/sirajology instagram: https://www.instagram.com/sirajraval More learning resources: https://medium.com/mlreview/a-simple-deep-learning-model-for-stock-price-prediction-using-tensorflow-30505541d877 https://www.youtube.com/watch?v=GlV_QO5B2eU https://cloud.google.com/solutions/machine-learning-with-financial-time-series-data https://pythonprogramming.net/python-programming-finance-machine-learning-framework/ https://gist.github.com/yhilpisch/648565d3d5d70663b7dc418db1b81676 https://www.quantopian.com/posts/simple-machine-learning-exampl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7vunJlqLZok</t>
  </si>
  <si>
    <t>2018-04-28T14:08:18Z</t>
  </si>
  <si>
    <t>28/4/18 14:08</t>
  </si>
  <si>
    <t>Stock Price Prediction | AI in Finance</t>
  </si>
  <si>
    <t>Can AI be used in the financial sector? Of course! In fact, finance was one of the pioneering industries that started using AI in the early 80s for market prediction. Since then, major financial firms and hedge funds have adopted AI technologies for everything from portfolio optimization, to credit lending, to stock betting. In this video, we'll go over all the different ways AI can be used in applied finance, then build a stock price prediction algorithm in python using Keras and Tensorflow. Code for this video: https://github.com/llSourcell/AI_in_Finance Please Subscribe! And like. And comment. That's what keeps me going. Want more education? Connect with me here: Twitter: https://twitter.com/sirajraval Facebook: https://www.facebook.com/sirajology instagram: https://www.instagram.com/sirajraval More learning resources: https://hackernoon.com/unsupervised-machine-learning-for-fun-profit-with-basket-clusters-17a1161e7aa1 https://www.datacamp.com/community/tutorials/finance-python-trading http://www.cuelogic.com/blog/python-in-finance-analytics-artificial-intelligence/ https://www.udacity.com/course/machine-learning-for-trading--ud501 https://www.oreilly.com/learning/algorithmic-trading-in-less-than-100-lines-of-python-cod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24M19S</t>
  </si>
  <si>
    <t>Nc8kZABv-KE</t>
  </si>
  <si>
    <t>2018-04-23T22:00:00Z</t>
  </si>
  <si>
    <t>23/4/18 22:00</t>
  </si>
  <si>
    <t>Tensorflow.js Explained</t>
  </si>
  <si>
    <t>Tensorflow.js is Google's new Javascript verison of its popular Machine Learning library Tensorflow. This allows developers, hobbyists, and researchers to build &amp; train AI models in the browser! It allows for both training and inference to happen entirely client-side, which means we can utilize our users GPUs (all types). This is really exciting, it opens up a whole new world of machine learning possibilities, especially for training on real-time data streams directly from our users. I'll explain the code behind an object detection app using the library in this video, as well as the different parts of the library. Code for this video: https://github.com/llSourcell/tensorflow.js_explained Please Subscribe! And like. And comment. That's what keeps me going. Want more education? Connect with me here: Twitter: https://twitter.com/sirajraval Facebook: https://www.facebook.com/sirajology instagram: https://www.instagram.com/sirajraval More learning resources: https://www.youtube.com/watch?v=Y_XM3Bu-4yc&amp;t=561s https://www.youtube.com/watch?v=YB-kfeNIPCE https://github.com/tensorflow/tfjs-examples https://js.tensorflow.org/ Thanks Michael Shi (author of tfjs-yolo-tiny) for the example cod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DCcmFXXAHf4</t>
  </si>
  <si>
    <t>2018-04-22T16:39:10Z</t>
  </si>
  <si>
    <t>22/4/18 16:39</t>
  </si>
  <si>
    <t>AI in Medicine | Medical Imaging Classification (TensorFlow Tutorial)</t>
  </si>
  <si>
    <t>Can AI be used to detect various diseases from a simple body scan? Yes! Normally, doctors train for years to do this and the error rate is still relatively high. From mammograms to cat scans, AI can diagnose a disease better than any human can if given the right training dataset. This will drastically reduce patient death, save medical practices a lot of money, and aid doctors in the patient care process. Everyone will win and its important to remember that AI won't replace doctors, it will become the most powerful tool they've ever used. And once enough AI startups start impacting the field of healthcare, it will become as common a tool as the stethoscope has been. Code for this video: https://github.com/llSourcell/AI_in_Medicine_Clinical_Imaging_Classification Please Subscribe! And like. And comment. That's what keeps me going. Want more education? Connect with me here: Twitter: https://twitter.com/sirajraval Facebook: https://www.facebook.com/sirajology instagram: https://www.instagram.com/sirajraval Curriculum: https://github.com/llSourcell/AI_For_Business_Curriculum More learning resources: https://www.youtube.com/watch?v=3LkbUxqGTfo https://www.youtube.com/watch?v=S4GvBCMfRew https://www.youtube.com/watch?v=LxHHsujnF9c https://www.youtube.com/watch?v=ZPXCF5e1_HI https://www.youtube.com/watch?v=QfNvhPx5Px8&amp;t=202s Join us in the Wizards Slack channel: http://wizards.herokuapp.com/ Sign up for the next course at The School of AI: https://www.theschool.ai https://github.com/gregwchase/dsi-capstone And please support me on Patreon: https://www.patreon.com/user?u=3191693 Signup for my newsletter for exciting updates in the field of AI: https://goo.gl/FZzJ5w Hit the Join button above to sign up to become a member of my channel for access to exclusive content!</t>
  </si>
  <si>
    <t>https://i.ytimg.com/vi/DCcmFXXAHf4/maxresdefault.jpg</t>
  </si>
  <si>
    <t>hY9Bc3mtphs</t>
  </si>
  <si>
    <t>2018-04-21T06:49:50Z</t>
  </si>
  <si>
    <t>21/4/18 6:49</t>
  </si>
  <si>
    <t>AI in Medicine | Drug Discovery with GANs (TensorFlow Tutorial)</t>
  </si>
  <si>
    <t>How do we use AI to cure drug discovery? This is apart of my AI for business series right here on Youtube. Subscribe to stay up to date! In this video I'm going to cover how the drug discovery process works in clinical labs and how AI can be used to speed up that process by orders of magnitude. We'll look at 3 different papers that used different types of neural networks, and the last one is what we'll focus on; the General Adversarial Network. Code for this video: https://github.com/llSourcell/AI_for_healthcare Please Subscribe! And like. And comment. That's what keeps me going. Want more education? Connect with me here: Twitter: https://twitter.com/sirajraval Facebook: https://www.facebook.com/sirajology instagram: https://www.instagram.com/sirajraval Curriculum: https://github.com/llSourcell/AI_For_Business_Curriculum More learning resources: https://github.com/plotly/dash-drug-discovery-demo https://www.youtube.com/watch?v=FTr3n7uBIuE&amp;t=25s https://www.youtube.com/watch?v=yz6dNf7X7SA https://www.youtube.com/watch?v=Sw9r8CL98N0 http://www.healthcareitnews.com/slideshow/how-ai-transforming-healthcare-and-solving-problems-2017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22M38S</t>
  </si>
  <si>
    <t>HhqhFbwiaig</t>
  </si>
  <si>
    <t>2018-04-15T13:00:01Z</t>
  </si>
  <si>
    <t>15/4/18 13:00</t>
  </si>
  <si>
    <t>How to Make Money with Tensorflow</t>
  </si>
  <si>
    <t>Tensorflow is a popular open source machine learning library released by Google that allows developers to build ML models easily. How are you supposed to build an AI business using Tensorflow? There are so many startups and companies using Tensorflow in production environments with sometimes millions of users relying on the software. In this video, I'm going to explain how all the different tools in the Tensorflow ecosystem (Serving, Lite, Imperative Programming, Visualizations, etc.) work together to allow the developer to use an end to end pipeline for developing and deploying AI software. We'll go over code, theory, and we'll think through two business use cases for applying AI to a problem. Hope you like it! Code for this video: https://github.com/llSourcell/Make_Money_with_Tensorflow Please Subscribe! And like. And comment. That's what keeps me going. Want more education? Connect with me here: Twitter: https://twitter.com/sirajraval Facebook: https://www.facebook.com/sirajology instagram: https://www.instagram.com/sirajraval More learning resources: https://www.slideshare.net/ETS_Asset_Management_Factory/python-tensorflow-how-to-earn-money-in-the-stock-exchange-with-deep-learning-pycones2017-talk https://stratechery.com/2015/tensorflow-and-monetizing-intellectual-property/ https://towardsdatascience.com/6-ways-people-are-making-money-with-machine-learning-db10575f3564 https://www.oreilly.com/learning/how-to-build-a-robot-that-sees-with-100-and-tensorflow https://www.technologyreview.com/s/544356/heres-what-developers-are-doing-with-googles-ai-brain/ https://www.computerworlduk.com/open-source/what-is-tensorflow-how-are-businesses-using-it-3658374/ https://pseudoprofound.wordpress.com/2016/08/19/why-tensorflow-is-free-and-what-you-can-do-about-it/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RDLdGsDX41s</t>
  </si>
  <si>
    <t>2018-04-14T13:00:03Z</t>
  </si>
  <si>
    <t>14/4/18 13:00</t>
  </si>
  <si>
    <t>HashGraph Explained</t>
  </si>
  <si>
    <t>What is this HashGraph and will it really make blockchain obsolete? In this video I talk about the consensus algorithm that it uses, what the data structure looks like, and what the application specific use cases are. I want to stress that HashGraph is a private ledger, so of course its going to be more efficient in terms of transactions per second than Bitcoin or Ethereum. Its like comparing apples and oranges. There is a public version of HashGraph in the works, but in terms of bringing that kind of scalability to a public ledger, we'll just have to wait and see if its possible. This talk includes code, theory, and of course yours truly. Enjoy! Code for this video: https://github.com/llSourcell/HashGraph_Explained Please Subscribe! And like. And comment. That's what keeps me going. Want more education? Connect with me here: Twitter: https://twitter.com/sirajraval Facebook: https://www.facebook.com/sirajology instagram: https://www.instagram.com/sirajraval More learning resources: https://www.youtube.com/watch?v=wgwYU1Zr9Tg https://www.youtube.com/watch?v=pOc23lJw7ls https://www.youtube.com/watch?v=VuOgdOKOHd8\ https://steemit.com/cryptocurrency/@heiditravels/more-than-blockchains-how-hashgraph-and-dags-are-different https://steemit.com/hashgraph/@marco-delsalto/hashgraph-explained-with-dr-leemon-baird-what-is-the-gossip-protoco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u9TX_QUfHco</t>
  </si>
  <si>
    <t>2018-04-13T13:00:07Z</t>
  </si>
  <si>
    <t>13/4/18 13:00</t>
  </si>
  <si>
    <t>Ethereum Games Explained</t>
  </si>
  <si>
    <t>Crypto-kitties! I'm going to cover the most important parts of the popular crypto-kitties game built on the Ethereum blockchain in this video. The game is over 2000 lines of Solidity code and it allows players to buy, sell, and breed these collectible cats. At one point, this game accounted for a third of transactions on the Ethereum network which is absolutely insane. This is a great example of a wildly popular use case for a decentralized application. There is a lot of potential here to make a game that people obsess over and makes both the creators and players a good amount of money. Enjoy! Code for this video: https://github.com/llSourcell/Cryptokitties Please Subscribe! And like. And comment. That's what keeps me going. Want more education? Connect with me here: Twitter: https://twitter.com/sirajraval Facebook: https://www.facebook.com/sirajology instagram: https://www.instagram.com/sirajraval More learning resources: https://news.elearninginside.com/forget-cryptokitties-cryptozombies-will-teach-everything-need-know-creating-ethereum-game/ https://www.cryptokitties.co/ https://motherboard.vice.com/en_us/article/a3y4k5/after-cryptokitties-the-cryptocollectibles-business-is-booming-cryptobots https://github.com/cryptocopycats/awesome-cryptokitties https://ethereum-virtual-machine.quora.com/I-Bred-Crypto-Kitties-on-the-Ethereum-Blockchain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nH39Sx5LX6Y</t>
  </si>
  <si>
    <t>2018-04-12T13:00:04Z</t>
  </si>
  <si>
    <t>Stephen Merity - Really Quick Questions with a Salesforce Researcher</t>
  </si>
  <si>
    <t>Stephen Merity is a senior research scientist working on deep learning in San Francisco with Salesforce Research via the MetaMind acquisition. He's been lucky enough to work with fascinating people and groups over the years including Google Sydney, Freelancer.com, the Schwa Lab at the University of Sydney, the team at Grok Learning, the non-profit Common Crawl, and IACS @ Harvard. I met him at Nvidia's GTC conference in San Jose and asked him 67 Questions about his life and thoughts on Machine Learning. Enjoy! Please Subscribe! And like. And comment. That's what keeps me going. Want more education? Connect with me here: Twitter: https://twitter.com/sirajraval Facebook: https://www.facebook.com/sirajology instagram: https://www.instagram.com/sirajraval More Learning resources: https://www.linkedin.com/in/smerity/ https://twitter.com/Smerity https://smerity.com/abme.html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2018-04-06T20:59:26Z</t>
  </si>
  <si>
    <t>Computer Science Curriculum</t>
  </si>
  <si>
    <t>Are you too busy to dedicate 4 years of your life to a traditional Computer Science Major? I've created a 5 month accelerated Computer Science curriculum to help you get a broad overview of the field, covering the most important topics in sequential order using the free resources of the Internet. I've listed learning tips, Computer Scientists to follow, and a path in this video. I hope you find it useful, this is the kind of learning path I'd design for myself but I'm open sourcing it. Enjoy! Curriculum for this video: https://github.com/llSourcell/Learn_Computer_Science_in_5_Months Please Subscribe! And like. And comment. That's what keeps me going. Want more education? Connect with me here: Twitter: https://twitter.com/sirajraval Facebook: https://www.facebook.com/sirajology instagram: https://www.instagram.com/sirajraval People to follow on Twitter: Jeff Dean Paul Allen Tim Berners-Lee Linus Torvalds Brendan Eich John Carmack Curriculum: Week 1-2 (Learn Python) - https://automatetheboringstuff.com/ - https://www.codecademy.com/learn/learn-python Week 3-4 (Data Structures) - https://www.edx.org/course/data-structures-fundamentals-uc-san-diegox-algs201x Week 5-6 (Algorithms) - https://courses.csail.mit.edu/6.006/fall11/notes.shtml Week 7 (Databases) - https://www.coursera.org/learn/python-databases Week 8 (Networking) - https://www.coursera.org/learn/computer-networking Week 9-10 (Web Development) - https://www.youtube.com/watch?v=1u2qu-EmIRc&amp;list=PLhQjrBD2T382hIW-IsOVuXP1uMzEvmcE5 - https://github.com/melanierichards/just-build-websites Week 11-12 (Mobile Development) - https://developer.apple.com/library/content/referencelibrary/GettingStarted/DevelopiOSAppsSwift/ - https://developer.android.com/training/basics/firstapp/index.html Week 13-14 (Data Science) - https://www.edx.org/course/python-for-data-science Week 15-16 (Computer Vision) - https://www.coursera.org/learn/python-text-mining Week 17-18 (Natural Language Processing) - https://www.udacity.com/course/introduction-to-computer-vision--ud810 Week 19 (Software Engineering Practices) - https://www.coursera.org/learn/software-processes Week 20 (Blockchain) - https://www.youtube.com/watch?v=cjbHqvr4ffo&amp;list=PL2-dafEMk2A7jW7CYUJsBu58JH27bqaNL Sign up for the next course at The School of AI: http://www.theschool.ai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ttps://i.ytimg.com/vi/-OvRVlqKebI/maxresdefault.jpg</t>
  </si>
  <si>
    <t>BQx0NZgLgtU</t>
  </si>
  <si>
    <t>2018-04-06T01:58:26Z</t>
  </si>
  <si>
    <t>Decentralized Data</t>
  </si>
  <si>
    <t>In this video i'm going to cover a decentralized data exchange called DataWallet. It' allows users to earn a passive income from their data by getting rewarded either via a network token (DXT) or via personalized services. Users complete ownership over their own data, while giving developers and data consumers access to a marketplace for high-quality data. Code for this video: https://github.com/llSourcell/datawallet Please Subscribe! And like. And comment. That's what keeps me going. Want more education? Connect with me here: Twitter: https://twitter.com/sirajraval Facebook: https://www.facebook.com/sirajology instagram: https://www.instagram.com/sirajraval More learning resources: https://datawallet.com/ https://datawallet.com/pdf/datawallet_whitepaper.pdf https://medium.com/@DataWalletHQ http://solidity.readthedocs.io/en/v0.4.21/introduction-to-smart-contracts.html https://blockgeeks.com/guides/solidity/ Join us in the Wizards Slack channel: http://wizards.herokuapp.com/ I'm proud to have collaborated with DataWallet to make this video. They're a great team! And please support me on Patreon: https://www.patreon.com/user?u=3191693 Signup for my newsletter for exciting updates in the field of AI: https://goo.gl/FZzJ5w Hit the Join button above to sign up to become a member of my channel for access to exclusive content!</t>
  </si>
  <si>
    <t>KRFMM4duLHg</t>
  </si>
  <si>
    <t>2018-04-04T21:00:01Z</t>
  </si>
  <si>
    <t>Pieter Abbeel - Really Quick Questions with a Berkeley Professor</t>
  </si>
  <si>
    <t>Dr Pieter Abbeel got his PhD at Stanford University under the mentorship of Andrew Ng and went on to become a professor at UC Berkeley. He's worked at OpenAI, Willow Garage and now Embodied Intelligence.Drawing on recent advances in Deep Imitation Learning and Deep Reinforcement Learning, Embodied Intelligence is developing AI software that makes it easy to teach robots new, complex skills. I caught him after he gave a lecture at Nvidia's GTC Conference in San Jose and asked him some really quick questions about his life and his thought on Machine Learning. Enjoy! Please Subscribe! And like. And comment. That's what keeps me going. Want more education? Connect with me here: Twitter: https://twitter.com/sirajraval Facebook: https://www.facebook.com/sirajology instagram: https://www.instagram.com/sirajraval More Learning resources: https://people.eecs.berkeley.edu/~pabbeel/ https://twitter.com/pabbeel?lang=en https://scholar.google.com/citations?user=vtwH6GkAAAAJ&amp;hl=en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SrWJ1Mgn_hc</t>
  </si>
  <si>
    <t>2018-04-02T06:01:34Z</t>
  </si>
  <si>
    <t>Solve AI or Die Trying [Music Video]</t>
  </si>
  <si>
    <t>Solve it or I'll die trying! I shot this music video in the desolate outskirts of London. The warehouse was cold AF, we had GPUs training models, Satoshi Nakamoto shows up to help me drop sick beats, it was dope. This isn't a game, we're trying to save the world here. This is my manifesto. It's our underground movement that will spark the new Web and the rise of true Artificial Intelligence. This is the School of AI. Enjoy!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s://www.youtube.com/watch?v=QfNvhPx5Px8 https://github.com/bitcoinbook/bitcoinbook/blob/develop/book.asciidoc Lyrics: When they update the weights, They call it back-propagate, Thats what Every single section of these new papers say, GPU, go, turn it up, accel-le-rate, Tryna minimize that loss till its A-OK, Word2Vec Input in Dot product Activate Do it once Do it twice Input out Errors Done I donâ€™t need a label Iâ€™ll just learn do it without one As long as Iâ€™m breathing iâ€™ll predict the outcome Solve it or Iâ€™ll die tryin Solve It or Iâ€™ll die tryin Solve it or Iâ€™ll die tryin Solve it or Iâ€™ll die tryin My oh my, whoâ€™s this Satoshi? Shout out to the movement best known as BTC, I was rocking blockchains back in twenty fourteen Before Cuban thought that chips mint currency Tx in Tx Out Make a block Mine it up Fork the chain, Commit once Commit twice Start a strain Lets start a religion that gets cod-di-di-ified And this is my life, I call it the School of AI, Go! Solve it or Iâ€™ll die tryin Solve It or Iâ€™ll die tryin Solve it or Iâ€™ll die tryin Solve it or Iâ€™ll die tryin So Kimmys got a nuke, oh my effing G From California to Japan, on that F or C Um will anybody stop it? How bout you or me Cause Ima fight it to the end like a true O G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vVsIHCTGjsE</t>
  </si>
  <si>
    <t>2018-04-01T04:15:19Z</t>
  </si>
  <si>
    <t>Decentralized Chat</t>
  </si>
  <si>
    <t>Peer to peer chat without using a server? We can do this using Ethereum's whisper library. This is a chat protocol that lets nodes chat with each other directly, no need for a central server. It doesn't even use a centralized routing source to let nodes discover each other like BitTorrent does with trackers, instead it uses a distributed hash table as a tool for decentralized peer discovery. Yes its not completely real-time, but the trade-off allows for true private chat. I'm going to explain how it works and code the demo at the end. Code for this video: https://github.com/llSourcell/Decentralized_Chat Please Subscribe! And like. And comment. That's what keeps me going. Want more education? Connect with me here: Twitter: https://twitter.com/sirajraval Facebook: https://www.facebook.com/sirajology instagram: https://www.instagram.com/sirajraval More learning resources: https://ethereum.stackexchange.com/questions/127/what-is-whisper-and-what-is-it-used-for https://hackernoon.com/our-progress-on-ethpay-encrypted-chatting-via-whisper-6a9550ef036a https://github.com/ethereum/go-ethereum/wiki/How-to-Whisper https://github.com/ethereum/wiki/wiki/Whisper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wVVGv2bmxow</t>
  </si>
  <si>
    <t>2018-03-29T18:12:53Z</t>
  </si>
  <si>
    <t>29/3/18 18:12</t>
  </si>
  <si>
    <t>Learn Blockchain Programming (curriculum)</t>
  </si>
  <si>
    <t>Blockchain technology is hot right now! I've devised a 2 month study plan to help you learn how blockchains and cryptocurrency works. This is the kind of curriculum I'd create for myself to learn, but I'm open sourcing it for you guys since I love you. We'll start with cryptography, move on to Bitcoin, then Ethereum, other cryptos, and finally Decentralized Applications. Curriculum for this video: https://github.com/llSourcell/Learn_Blockchain_in_2_months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Week 1 (Cryptography): https://www.coursera.org/learn/crypto Week 2 (Mastering Bitcoin + Annotated BTC Whitepaper + BTC wallet) https://github.com/bitcoinbook/bitcoinbook http://fermatslibrary.com/s/bitcoin https://bitcoin.org/en/choose-your-wallet Week 3 (Bitcoin and Cryptocurrencies + build a blockchain) https://www.coursera.org/learn/cryptocurrency https://hackernoon.com/learn-blockchains-by-building-one-117428612f46 Week 4 (Ethereum + Annotated Eth Whitepaper): https://www.udemy.com/blockchain-application/ http://fermatslibrary.com/s/ethereum-a-next-generation-smart-contract-and-decentralized-application-platform#email-newsletter Week 5 (Solidity Programming + Ethereum articles): https://cryptozombies.io/ https://blockgeeks.com/?s=ethereum Week 6 (Other Cryptocurrencies): https://www.youtube.com/watch?v=cjbHqvr4ffo&amp;list=PL2-dafEMk2A7jW7CYUJsBu58JH27bqaNL Week 7 (Decentralized Applications): http://shop.oreilly.com/product/0636920039334.do Week 8 (Build a Decentralized Application): https://github.com/moshest/p2p-index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ttps://i.ytimg.com/vi/wVVGv2bmxow/maxresdefault.jpg</t>
  </si>
  <si>
    <t>kOLSDsjeSIE</t>
  </si>
  <si>
    <t>2018-03-24T07:57:18Z</t>
  </si>
  <si>
    <t>24/3/18 7:57</t>
  </si>
  <si>
    <t>How to Overcome Failure</t>
  </si>
  <si>
    <t>Everyone fails. In this video, i'll recount 5 times in my life where I failed and talk about how I recovered. Whether it be in work life, school life, or personal life, failure is just a reality of life. Its how you deal with it that defines your future. If you're wondering, I recorded this is Lisbon Portugal since I was invited to speak at a Data Science meetup about blockchain AI. I took this is my airbnb when i had some free time. Hammad's Winning Code: https://github.com/hammadshaikhha/Math-of-Machine-Learning-Course-by-Siraj/blob/master/Binary%20Logistic%20Regression/Binary%20Logistic%20Regression.ipynb Wladi's Runner up code: https://github.com/wladiarce/logistic_regression_numpy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s://simpleprogrammer.com/overcoming-obstacles-stoic-mindset/ https://blog.todoist.com/2015/04/14/overcome-fear-of-failure/ https://www.quora.com/How-can-I-overcome-the-fear-of-failure-especially-fear-of-coding https://thenextweb.com/dd/2015/06/11/8-barriers-to-overcome-when-learning-to-code/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aPVmd7SyKfQ</t>
  </si>
  <si>
    <t>2018-03-21T09:41:12Z</t>
  </si>
  <si>
    <t>21/3/18 9:41</t>
  </si>
  <si>
    <t>Web 3.0 Explained</t>
  </si>
  <si>
    <t>Welcome to Web 3.0! I'm going to cover what Web 3.0 is, how a blockchain works (visually), what new kinds of apps are now possible, and at the end we'll write our first smart contract. This video is apart of the Decentralized Applications course found at www.theschool.ai Code for this video: https://github.com/llSourcell/Web3.0_Explained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s://blockgeeks.com/guides/what-is-cryptocurrency/ https://blog.ethereum.org/author/vitalik-buterin/ https://medium.com/@VitalikButerin https://codeburst.io/build-your-first-ethereum-smart-contract-with-solidity-tutorial-94171d6b1c4b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8onB7rPG4Pk</t>
  </si>
  <si>
    <t>2018-03-17T15:30:07Z</t>
  </si>
  <si>
    <t>17/3/18 15:30</t>
  </si>
  <si>
    <t>Mathematics of Machine Learning</t>
  </si>
  <si>
    <t>Do you need to know math to do machine learning? Yes! The big 4 math disciplines that make up machine learning are linear algebra, probability theory, calculus, and statistics. I'm going to cover how each are used by going through a linear regression problem that predicts the price of an apartment in NYC based on its price per square foot. Then we'll switch over to a logistic regression model to change it up a bit. This will be a hands-on way to see how each of these disciplines are used in the field. Code for this video (with coding challenge): https://github.com/llSourcell/math_of_machine_learning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s://towardsdatascience.com/the-mathematics-of-machine-learning-894f046c568 https://ocw.mit.edu/courses/mathematics/18-657-mathematics-of-machine-learning-fall-2015/ https://www.quora.com/How-do-I-learn-mathematics-for-machine-learning https://courses.washington.edu/css490/2012.Winter/lecture_slides/02_math_essentials.pdf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QafdL3X873o</t>
  </si>
  <si>
    <t>2018-03-14T18:04:40Z</t>
  </si>
  <si>
    <t>14/3/18 18:04</t>
  </si>
  <si>
    <t>Basic Income Explained</t>
  </si>
  <si>
    <t>How would a global basic income system work? Is that even possible? Using recent advances in blockchain technology we can create a system that gives people a recurring income just for existing. This idea has been around for decades, but only now that we have the power to create global trustless systems can we detach the idea from the context of nation-states and into the context of distributed systems. I'll explain how 2 basic income coins, grant coin and circles work in this video. Code for this video: https://github.com/llSourcell/basic_income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www.grantcoin.org/ https://joincircles.net/ http://reddit.com/r/cryptoubi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fxzw5vychsg</t>
  </si>
  <si>
    <t>2018-03-12T08:57:40Z</t>
  </si>
  <si>
    <t>10 People that Inspire Me</t>
  </si>
  <si>
    <t>2 days left to enroll in my new course, learn more and signup here - https://www.theschool.ai/courses/decentralized-applications I'm going to list 10 people that inspire me so that hopefully you get some inspiration from them as well. These people are AI researchers, blockchain researchers, artists, and CEOs. This list is in no particular order, I'll list all of their social profiles below so you can follow them. Lets get started! Please Subscribe! And like. And comment. That's what keeps me going. Want more education? Connect with me here: Twitter: https://twitter.com/sirajraval Facebook: https://www.facebook.com/sirajology instagram: https://www.instagram.com/sirajraval #1 Naval Ravikant https://twitter.com/naval Mind-blowing interview: https://www.youtube.com/watch?v=IrSn3zx2GbM&amp;t=468s #2 Oriol Vinyals https://twitter.com/OriolVinyalsML #3 Andrew Trask https://twitter.com/iamtrask My interview with Andrew: https://www.youtube.com/watch?v=qJ1rdVEcl5g&amp;t=340s #4 Balaji Srinivasan https://twitter.com/balajis On Exit: https://www.youtube.com/watch?v=cOubCHLXT6A&amp;t=572s #5 Bryan Johnson https://twitter.com/bryan_johnson interview: https://www.youtube.com/watch?v=L3t8-8Z5w5U #6 Tristan Harris https://twitter.com/tristanharris Amazing podcast: https://www.youtube.com/watch?v=jlPF9_1VIso #7 Tupac Shakur https://www.youtube.com/watch?v=GL-ZoNhUFmc #8 Juan Benet https://www.youtube.com/watch?v=iUVLuXjPAfg&amp;t=5724s #9 Steve Jobs My fav video: https://www.youtube.com/watch?v=keCwRdbwNQY&amp;t=275s #10 Trent McConaughy https://www.youtube.com/watch?v=P1txT3kdJRE Signup for my newsletter for exciting updates in the field of AI: https://goo.gl/FZzJ5w Hit the Join button above to sign up to become a member of my channel for access to exclusive content!</t>
  </si>
  <si>
    <t>3rCtOROuPNw</t>
  </si>
  <si>
    <t>2018-03-09T22:35:36Z</t>
  </si>
  <si>
    <t>Crypto Game Tokens</t>
  </si>
  <si>
    <t>Cryptocurrency and video game assets? There is indeed an intersection, the emerging esports industry is growing rapidly. Cryptocurrency offers a solution to gamers to allow them to spend their in-game currency outside of the game world. In this video, I'll talk about several cryptocurrencies that are fueling the esports movement and in the process break down how the proof of stake consensus algorithm works as well as the token distribution algorithm in Solidity. Slides for this video: https://github.com/llSourcell/Crypto_game_tokens Enroll in The School of AI: https://www.theschool.ai/courses/decentralized-applications Please Subscribe! And like. And comment. That's what keeps me going. Want more education? Connect with me here: Twitter: https://twitter.com/sirajraval Facebook: https://www.facebook.com/sirajology instagram: https://www.instagram.com/sirajraval More Learning resources: https://www.xpcoin.io/ https://blockonomi.com/gaming-esports-cryptocurrencies/ https://wax.io/ https://icoinblog.com/top-3-esports-altcoins-cryptocurrency-tokens-2018/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6KHSPiYlZ-U</t>
  </si>
  <si>
    <t>2018-03-08T20:39:36Z</t>
  </si>
  <si>
    <t>Neural Network Voices</t>
  </si>
  <si>
    <t>5 days left to enroll, learn more and signup here - https://www.theschool.ai/courses/decentralized-applications Baidu has released some really impressive research that enables them to generate a voice in the style of anyone after having been trained on only a few examples. Few-shot generative learning is something i'm particularly interested in, and in this video I'll go over what their progress has looked like in this field over the past 2 years. We'll go over a web demo of audio generation, try and understand how DeepMind's WaveNet (similar) works, and then look at some Tensorflow code to get a deeper understanding of how this model plays out programmatically. Code for this video: https://github.com/llSourcell/Neural_Network_Voices Please Subscribe! And like. And comment. That's what keeps me going. Want more education? Connect with me here: Twitter: https://twitter.com/sirajraval Facebook: https://www.facebook.com/sirajology instagram: https://www.instagram.com/sirajraval More learning resources: https://github.com/baidu-research/deep-voice https://thenextweb.com/artificial-intelligence/2018/02/26/baidus-ai-can-clone-your-voice-and-give-it-a-different-gender-or-accent/ http://research.baidu.com/deep-voice-3-2000-speaker-neural-text-speech/ http://research.baidu.com/neural-voice-cloning-samples/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VyQVlBQCX_Y</t>
  </si>
  <si>
    <t>2018-03-07T20:51:30Z</t>
  </si>
  <si>
    <t>Decentralized Applications</t>
  </si>
  <si>
    <t>Learn more and join the program at https://www.theschool.ai Wizards I'm so excited to be able to launch this finally! Artificial Intelligence and blockchain technology have enabled a new breed of application software popularly called 'Decentralized Apps'. I wrote the popular O'Reilly book titled 'Decentralized Applications" and now I'm creating a brand new online course to teach you how to build your own Decentralized app using blockchains, distributed hash tables, peer to peer protocols, and deep learning! This is the first course in The School of AI and the students that sign up for it will receive weekly videos, live streams, Q&amp;A office hours, exclusive projects, a certificate of completion, expert feedback and review to teach the foundations of this future-shaping technology. Signup for my newsletter for exciting updates in the field of AI: https://goo.gl/FZzJ5w Hit the Join button above to sign up to become a member of my channel for access to exclusive content!</t>
  </si>
  <si>
    <t>Cr6VqTRO1v0</t>
  </si>
  <si>
    <t>2018-03-02T11:42:24Z</t>
  </si>
  <si>
    <t>Learn Machine Learning in 3 Months (with curriculum)</t>
  </si>
  <si>
    <t>How is a total beginner supposed to get started learning machine learning? I'm going to describe a 3 month curriculum to help you go from beginner to well-versed in machine learning. Its an accelerated learning plan, something i'd create for myself if I were to get started today, but I'm going to open source it for you guys. This curriculum will cover all the math concepts, the machine learning theory, and the deep learning theory to get you up to speed with the field as fast as possible. If anyone asks how to best get started with machine learning, direct them to this video! Curriculum from this video: https://github.com/llSourcell/Learn_Machine_Learning_in_3_Months Please Subscribe! And like. And comment. That's what keeps me going. Want more education? Connect with me here: Twitter: https://twitter.com/sirajraval Facebook: https://www.facebook.com/sirajology instagram: https://www.instagram.com/sirajraval Month 1 Week 1 Linear Algebra https://ocw.mit.edu/courses/mathematics/18-06-linear-algebra-spring-2010/ Week 2 Calculus https://www.youtube.com/playlist?list=PLZHQObOWTQDMsr9K-rj53DwVRMYO3t5Yr Week 3 https://www.edx.org/course/introduction-probability-science-mitx-6-041x-2 Week 4 Algorithms https://www.coursera.org/courses?languages=en&amp;query=Algorithm%20design%20and%20analysis Month 2 Week 1 learn python for data science https://www.youtube.com/watch?v=T5pRlIbr6gg&amp;list=PL2-dafEMk2A6QKz1mrk1uIGfHkC1zZ6UU Math of Intelligence https://www.youtube.com/watch?v=xRJCOz3AfYY&amp;list=PL2-dafEMk2A7mu0bSksCGMJEmeddU_H4D Intro to Tensorflow https://www.youtube.com/watch?v=2FmcHiLCwTU&amp;list=PL2-dafEMk2A7EEME489DsI468AB0wQsMV Week 2 Intro to ML (Udacity) https://eu.udacity.com/course/intro-to-machine-learning--ud120 Week 3-4 ML Project Ideas https://github.com/NirantK/awesome-project-ideas Month 3 (Deep Learning) Week 1 Intro to Deep Learning https://www.youtube.com/watch?v=vOppzHpvTiQ&amp;list=PL2-dafEMk2A7YdKv4XfKpfbTH5z6rEEj3 Week 2 Deep Learning by Fast.AI http://course.fast.ai/ Week 3-4 Re-implement DL projects from my github https://github.com/llSourcell?tab=repositories ML people to follow on Twitter: https://www.quora.com/Who-should-I-follow-on-Twitter-to-get-useful-and-reliable-machine-learning-information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DSNvm29kIAo</t>
  </si>
  <si>
    <t>2018-02-28T20:59:30Z</t>
  </si>
  <si>
    <t>28/2/18 20:59</t>
  </si>
  <si>
    <t>Amazon's MXNet Deep Learning Framework</t>
  </si>
  <si>
    <t>How does Amazon's MXNet Deep Learning framework compare to the other deep learning frameworks, especially tensorflow? It's got an imperative programming API and it does well with distributed training. I'll go over some key features then start coding different data structures using its symbol, ndarray, and module API. Code for this video: https://github.com/llSourcell/MXNet Please Subscribe! And like. And comment. That's what keeps me going. Want more education? Connect with me here: Twitter: https://twitter.com/sirajraval Facebook: https://www.facebook.com/sirajology instagram: https://www.instagram.com/sirajraval More learning resources: https://www.youtube.com/watch?v=GBkOMtc9BIk https://www.youtube.com/watch?v=iLqEhCqCQ70 https://www.youtube.com/watch?v=kGktiYF5upk https://www.youtube.com/watch?v=ZYVPdzEsJAQ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ARy91XqIWpk</t>
  </si>
  <si>
    <t>2018-02-26T19:13:15Z</t>
  </si>
  <si>
    <t>26/2/18 19:13</t>
  </si>
  <si>
    <t>The School of AI (Teaser Trailer)</t>
  </si>
  <si>
    <t>This is a teaser trailer for The School of AI. Please Subscribe! And Like. And comment. That's what keeps me going. Signup for my newsletter for exciting updates in the field of AI: https://goo.gl/FZzJ5w Hit the Join button above to sign up to become a member of my channel for access to exclusive content!</t>
  </si>
  <si>
    <t>9bbS-trc8ys</t>
  </si>
  <si>
    <t>2018-02-25T09:01:21Z</t>
  </si>
  <si>
    <t>25/2/18 9:01</t>
  </si>
  <si>
    <t>How to Start an AI Startup</t>
  </si>
  <si>
    <t>How are you supposed to get in on the AI hype? Deep learning has enabled a whole new breed of applications, and there are still so many different opportunities to apply it in fields that are completely untapped. I'll go through the steps you need to take to start your own AI startup using a combination of my own experiences and best practices from the industry as a guide. From data collection to model training to picking a problem, we'll try to understand this challenging task. Please Subscribe! And like. And comment. That's what keeps me going. Want more education? Connect with me here: Twitter: https://twitter.com/sirajraval Facebook: https://www.facebook.com/sirajology instagram: https://www.instagram.com/sirajraval Sources: https://www.youtube.com/channel/UCWN3xxRkmTPmbKwht9FuE5A/playlists https://www.deeplearning.ai/ http://www.fast.ai/ http://www.deeplearningbook.org/ https://www.kaggle.com/datasets https://github.com/awesomedata/awesome-public-datasets https://archive.ics.uci.edu/ml/datasets.html More learning resources: https://www.youtube.com/watch?v=CBYhVcO4WgI https://www.youtube.com/watch?v=bNpx7gpSqbY https://www.youtube.com/watch?v=JqxzLUE6pP8 https://www.youtube.com/watch?v=ii1jcLg-eIQ https://www.youtube.com/watch?v=ia8arCDoxZ8 https://www.youtube.com/watch?v=677ZtSMr4-4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PhCM3qoRZHE</t>
  </si>
  <si>
    <t>2018-02-23T22:27:08Z</t>
  </si>
  <si>
    <t>23/2/18 22:27</t>
  </si>
  <si>
    <t>Generative Artificial Intelligence</t>
  </si>
  <si>
    <t>Nvidia published a recent paper that detailed a system able to progressively grow the architecture of a generative adversarial network during the training phase. This network was able to produce images nearing photorealism at a faster pace than previous models, pretty exciting stuff! I'll explain how it works both in theory and code in this video. Code for this video: https://github.com/llSourcell/Progressive_GANs/tree/master Please Subscribe! And like. And comment. That's what keeps me going. Want more education? Connect with me here: Twitter: https://twitter.com/sirajraval Facebook: https://www.facebook.com/sirajology instagram: https://www.instagram.com/sirajraval More learning resources: https://www.youtube.com/watch?v=yz6dNf7X7SA https://www.youtube.com/watch?v=Sw9r8CL98N0 https://www.youtube.com/watch?v=HN9NRhm9waY https://www.youtube.com/watch?v=deyOX6Mt_As https://www.youtube.com/watch?v=5WoItGTWV54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09OMoGqHexQ</t>
  </si>
  <si>
    <t>2018-02-21T21:49:46Z</t>
  </si>
  <si>
    <t>21/2/18 21:49</t>
  </si>
  <si>
    <t>Landing a SpaceX Falcon Heavy Rocket</t>
  </si>
  <si>
    <t>Can we land a SpaceX Falcon Heavy Rocket in simulation using machine learning? Yes! Reinforcement learning is a technique that lets an agent learn how best to act in an environment using rewards as its signal. OpenAI released a library called Gym that lets us train AI agents really easily. We'll use a combination of the Tensorflow and gym libraries to build an RL agent capable of landing a rocket perfectly. The specific technique we're using is called proximal policy optimization, this is an actor-critic algorithm that is really popular. Lets get started! Code for this video: https://github.com/llSourcell/Landing-a-SpaceX-Falcon-Heavy-Rocket Please Subscribe! And like. And comment. That's what keeps me going. Want more education? Connect with me here: Twitter: https://twitter.com/sirajraval Facebook: https://www.facebook.com/sirajology instagram: https://www.instagram.com/sirajraval More learning resources: https://www.youtube.com/watch?v=2pWv7GOvuf0 https://www.youtube.com/watch?v=e3Jy2vShroE https://www.youtube.com/watch?v=lvoHnicueoE https://www.youtube.com/watch?v=xWe58WGWmlk https://www.youtube.com/watch?v=PtAIh9KSnjo https://www.youtube.com/watch?v=2xATEwcRpy8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S47RIVkr978</t>
  </si>
  <si>
    <t>2018-02-18T08:38:51Z</t>
  </si>
  <si>
    <t>18/2/18 8:38</t>
  </si>
  <si>
    <t>How to Write a Research Paper</t>
  </si>
  <si>
    <t>I'm going to go over the steps you can take to write your first research paper! Research papers have long been something only academics did, but the Internet has offered us several ways to democratize this process. Journals like Arxiv are open for public submissions, machine learning papers are generally open source so anyone can learn from them, and online communities offer advice in the way previously only a professor could. I'll go through these tips in order in as much detail as I can on how to write a research paper. Please Subscribe! And like. And comment. That's what keeps me going. Want more education? Connect with me here: Twitter: https://twitter.com/sirajraval Facebook: https://www.facebook.com/sirajology instagram: https://www.instagram.com/sirajraval More learning resources: https://www.youtube.com/watch?v=1AYxMbYZQ1Y https://www.youtube.com/watch?v=UiTaxAfIBPg https://www.youtube.com/watch?v=oPobmEZ4lfs&amp;t=242s https://www.youtube.com/watch?v=KlgR1q3UQZE https://www.youtube.com/watch?v=DS2DOEkorDo&amp;t=220s OpenAI's request for research: https://openai.com/requests-for-research/ Some of my papers: http://www.sirajcoin.io/whitepaper.html https://docs.google.com/document/d/1QFyBUV8pKqgl__4J1zT0BmIYfTYF8hnlyalOo7PJvLM/edit?usp=sharing (i turned this one into a book actually [Decentralized Applications])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2018-02-16T22:09:39Z</t>
  </si>
  <si>
    <t>16/2/18 22:09</t>
  </si>
  <si>
    <t>How to Read Math Equations</t>
  </si>
  <si>
    <t>Mathematics is its own language, and not enough people speak this language. I'm going to show you some key steps necessary for you to be able to read any math equation. Memorization techniques, grammar, structure, rules, it all comes together to help you form an intuition around the language of the Universe. Machine Learning, cryptography, robotics, all of the cool topics in Computer Science use math heavily so its best to master it when you can. I'll go over 2 my thought process of analyzing 2 equations for some papers to give you some insight into how I think about these things. Please Subscribe! And like. And comment. That's what keeps me going. Want more education? Connect with me here: Twitter: https://twitter.com/sirajraval Facebook: https://www.facebook.com/sirajology instagram: https://www.instagram.com/sirajraval Deep Learning cheatsheet: https://hackernoon.com/deep-learning-cheat-sheet-25421411e460 Math of Computer Science at MIT: https://ocw.mit.edu/courses/electrical-engineering-and-computer-science/6-042j-mathematics-for-computer-science-fall-2010/ Math of Intelligence: https://www.youtube.com/watch?v=xRJCOz3AfYY&amp;list=PL2-dafEMk2A7mu0bSksCGMJEmeddU_H4D More learning resources: https://www.youtube.com/watch?v=Syj8FVr7vbM https://www.youtube.com/watch?v=ze3bDrg1tJ8 https://www.youtube.com/watch?v=8i9-9zHbW6g https://www.youtube.com/watch?v=l3XzepN03KQ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OU9EmbDeG4Q</t>
  </si>
  <si>
    <t>2018-02-14T08:40:10Z</t>
  </si>
  <si>
    <t>14/2/18 8:40</t>
  </si>
  <si>
    <t>Ripple Explained</t>
  </si>
  <si>
    <t>Can Ripple be considered a cryptocurrency? Is it centralized? Why is it getting adopted by so many banks so fast? Lots of questions, I'm going to answer them all in this video. We'll also build a simple minimalist Ripple Client to act as a wallet in javascript using the Ripple API. I'll go over the architecture and explain the concepts of gateways, market makers, and validator nodes in the network. Code for this video: https://github.com/llSourcell/Ripple_Explained Please Subscribe! And like. And comment. That's what keeps me going. Want more education? Connect with me here: Twitter: https://twitter.com/sirajraval Facebook: https://www.facebook.com/sirajology instagram: https://www.instagram.com/sirajraval More learning resources: https://www.youtube.com/watch?v=dsr_yD-EQbM https://www.youtube.com/watch?v=W3aM6HoNbe4 https://www.youtube.com/watch?v=Dcb1GIF7p6s https://www.youtube.com/watch?v=kwyIEMyMfqs https://www.youtube.com/watch?v=qaoCHVya5JA https://ripple.com/build/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5ORIRJCPbmk</t>
  </si>
  <si>
    <t>2018-02-11T21:48:03Z</t>
  </si>
  <si>
    <t>Decentralized AI Live Talk</t>
  </si>
  <si>
    <t>Blockchain technology, Deep Learning, and Interplanetary File Systems? How can we merge all this cool new technology to create something useful and beautiful? I'll go over the underlying technologies that can help create decentralized artificial intelligence. I visited Singapore for a short stint recently and gave this talk at a local data science meetup. The crowd was full of energy and excitement. I went ahead and re-uploaded the video they posted to my own channel, since I think you guys could benefit from it as well. Its a 40 minute talk with 5 minute Q&amp;A at the end. Please Subscribe! And like. And comment. That's what keeps me going. Want more education? Connect with me here: Twitter: https://twitter.com/sirajraval Facebook: https://www.facebook.com/sirajology instagram: https://www.instagram.com/sirajraval More learning resources: https://www.youtube.com/watch?v=b57J2dAt2Y0 https://www.youtube.com/watch?v=GWOdAAFoSFE https://www.youtube.com/watch?v=gSQXq2_j-mw https://www.youtube.com/watch?v=5Tr13l0O1Ws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PT46M44S</t>
  </si>
  <si>
    <t>EMjPqgLX14A</t>
  </si>
  <si>
    <t>2018-02-11T11:11:40Z</t>
  </si>
  <si>
    <t>DensePose - 3D Machine Vision</t>
  </si>
  <si>
    <t>Can machine vision map humans from videos to 3D Models? Yes! DensePose is a new architecture by the team at Facebook AI research that does just that. It uses a convolutional network with some special features like region of interest pooling and cascading to make this happen. It was also trained on a newly created labeled dataset that mapped human poses to 3D models. The team open sourced the dataset but not the code, but using the details in the paper we can recreate their results. I'll explain how it works in this video. Code for this video: https://github.com/llSourcell/3D_Pose_Estimation Please Subscribe! And like. And comment. That's what keeps me going. Want more education? Connect with me here: Twitter: https://twitter.com/sirajraval Facebook: https://www.facebook.com/sirajology instagram: https://www.instagram.com/sirajraval More learning resources: https://arxiv.org/abs/1802.00434 http://densepose.org/ https://www.youtube.com/watch?v=pW6nZXeWlGM&amp;t=157s https://www.youtube.com/watch?v=2CWVgTNremI https://www.youtube.com/watch?v=NnzzSkKKoa8 https://www.youtube.com/watch?v=hyHNpl0xSkw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ttps://i.ytimg.com/vi/EMjPqgLX14A/maxresdefault.jpg</t>
  </si>
  <si>
    <t>hVv68aHYSs4</t>
  </si>
  <si>
    <t>2018-02-10T10:55:39Z</t>
  </si>
  <si>
    <t>AI That Creates AI</t>
  </si>
  <si>
    <t>How can we build AI that creates AI? This concept actually already exists! Google uses self-creating AI as part of its AutoML service that finds the best model for customers. Genetic algorithms and neuroevolutionary strategies offer us a way to replicate the process of natural selection en silico. I'll talk about ways of using machine learning algorithms to create better machine learning algorithms in this video. Code for this video (with coding challenge): https://github.com/llSourcell/neuroevolution-for-flappy-birds Der Waldi's Winning Code: https://github.com/DerWaldi/youtube-video-face-swap Paramdeep's Runner up Code: https://github.com/ParmuSingh/face_swap Please Subscribe! And like. And comment. That's what keeps me going. Want more education? Connect with me here: Twitter: https://twitter.com/sirajraval Facebook: https://www.facebook.com/sirajology instagram: https://www.instagram.com/sirajraval More learning resources: https://www.youtube.com/watch?v=YNLC0wJSHxI https://www.youtube.com/watch?v=nA3YOFUCn4U https://www.youtube.com/watch?v=B682RpmK0Xk https://www.youtube.com/watch?v=Qh2yT-AL1V8 https://www.youtube.com/watch?v=gn4nRCC9TwQ http://gekkoquant.com/2016/03/13/evolving-neural-networks-through-augmenting-topologies-part-1-of-4/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e_BOJS1BLj8</t>
  </si>
  <si>
    <t>2018-02-08T03:57:59Z</t>
  </si>
  <si>
    <t>Machine Learning in Neuroscience</t>
  </si>
  <si>
    <t>How are machine learning and neuroscience related? I'll discuss some of the discoveries in neuroscience that have produced breakthroughs in machine learning from the past, present, and that will in the future in this video. Neural Networks were inspired by the brain and some of the most recent breakthroughs in AI continue to be inspired by discoveries in neuroscience (like episodic memory in the case of Deep Q). Code for this video: https://github.com/llSourcell/machine_learning_and_neuroscience Please Subscribe! And like. And comment. That's what keeps me going. Want more education? Connect with me here: Twitter: https://twitter.com/sirajraval Facebook: https://www.facebook.com/sirajology instagram: https://www.instagram.com/sirajraval More learning resources: https://www.youtube.com/watch?v=7kiTiiMSCrI https://www.youtube.com/watch?v=_cYIvfS-knA https://www.youtube.com/watch?v=sJfe_b784Go https://www.youtube.com/watch?v=6lHHxcxurhQ https://www.youtube.com/watch?v=8ZXlUyyYJCg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7XchCsYtYMQ</t>
  </si>
  <si>
    <t>2018-02-02T11:51:55Z</t>
  </si>
  <si>
    <t>DeepFakes Explained</t>
  </si>
  <si>
    <t>Theres a new trend on the interwebs called 'Deepfakes', a machine learning system that can be trained to paste one person's face onto another person's body, complete with facial expressions. The effect isn't yet more convincing than conventional computer graphics techniques, but it could democratize Hollywood-level special effects fakery - and, potentially, lead to a flood of convincing hoaxes. I'll explain how DeepFakes works both programmatically and thoeretically in this video. It's essentially 2 autoencoders trained on 2 image datasets and then we reconstruct image A using image B's decoder. Code for this video (with coding challenge): https://github.com/llSourcell/deepfakes Challenge winner: https://github.com/ivanklimuk/DNA_to_RNA Runner-up (Paramdeep): https://github.com/ParmuSingh/autoencoder-mnist Please Subscribe! And like. And comment. That's what keeps me going. Want more education? Connect with me here: Twitter: https://twitter.com/sirajraval Facebook: https://www.facebook.com/sirajology instagram: https://www.instagram.com/sirajraval More learning resources: https://www.youtube.com/watch?v=Uivy6vnP2B0 https://www.youtube.com/watch?v=yhvK_VFVfhw https://www.youtube.com/watch?v=8Pm4EDofw4c https://www.youtube.com/watch?v=nCSOLVw6gi8 https://www.youtube.com/watch?v=RL-wyUEqXYM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ttps://i.ytimg.com/vi/7XchCsYtYMQ/maxresdefault.jpg</t>
  </si>
  <si>
    <t>EqWm8A-dRYg</t>
  </si>
  <si>
    <t>2018-02-01T19:00:00Z</t>
  </si>
  <si>
    <t>Bitcoin Prediction</t>
  </si>
  <si>
    <t>Lets predict the price of Bitcoin using social media data from both Reddit and Twitter with the power of machine learning! We're going to use a technique called sentiment analysis to find the emotions behind the users and try to see if the price correlates with how people are feeling about the popular cryptocurrency. We'll use the CoinDesk API to retrieve bitcoin price data and python to program our app. Code for this video: https://github.com/llSourcell/bitcoin_prediction Please Subscribe! And like. And comment. That's what keeps me going. Want more education? Connect with me here: Twitter: https://twitter.com/sirajraval Facebook: https://www.facebook.com/sirajology instagram: https://www.instagram.com/sirajraval More learning resources: https://www.youtube.com/watch?v=QLVMqwpOLPk https://www.youtube.com/watch?v=CQ5kc_j4RjA https://www.youtube.com/watch?v=SSu00IRRraY https://www.youtube.com/watch?v=ftMq5ps503w https://www.youtube.com/watch?v=tcCfExxcoaU https://www.youtube.com/watch?v=brtRJxebL58 https://www.youtube.com/watch?v=JuLCL3wCEAk https://www.youtube.com/watch?v=1E3BLED5D6c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DiAtV7SneRE</t>
  </si>
  <si>
    <t>2018-01-31T22:26:04Z</t>
  </si>
  <si>
    <t>31/1/18 22:26</t>
  </si>
  <si>
    <t>Dynamic Programming</t>
  </si>
  <si>
    <t>Dynamic programming is used heavily in Artificial Intelligence! Famous problems like the knapsack problem, problems involving the shortest path conundrum and of course the fibonacci sequence can all benefit from the solutions dynamic programming provides. I'm going to go over a short demo then talk about the types of dynamic programming and when to use it. Code for this video (with jupyter notebook): https://github.com/llSourcell/dynamic_programming Please Subscribe! And like. And comment. That's what keeps me going. Want more education? Connect with me here: Twitter: https://twitter.com/sirajraval Facebook: https://www.facebook.com/sirajology instagram: https://www.instagram.com/sirajraval More learning resources: https://www.youtube.com/watch?v=W2ote4jCuYw https://www.youtube.com/watch?v=RI1Ey1LkpxQ https://www.youtube.com/watch?v=OQ5jsbhAv_M https://www.youtube.com/watch?v=cYT-JTZPpWc https://www.youtube.com/watch?v=vaGRbiTSEkQ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1AllrJ-_30</t>
  </si>
  <si>
    <t>2018-01-27T13:16:58Z</t>
  </si>
  <si>
    <t>27/1/18 13:16</t>
  </si>
  <si>
    <t>Autoencoder Explained</t>
  </si>
  <si>
    <t>How does an autoencoder work? Autoencoders are a type of neural network that reconstructs the input data its given. But we don't care about the output, we care about the hidden representation its learned. Its a lower dimensional compression of the input that preserves its features. We can use this learned representation for tasks like image colorization, dialogue generation, and anomaly detection. Code for this video (with Coding Challenge): https://github.com/llSourcell/autoencoder_explained Please Subscribe! And like. And comment. That's what keeps me going. Want more education? Connect with me here: Twitter: https://twitter.com/sirajraval Facebook: https://www.facebook.com/sirajology instagram: https://www.instagram.com/sirajraval More learning resources: http://ufldl.stanford.edu/tutorial/unsupervised/Autoencoders/ http://ai.stanford.edu/~quocle/tutorial2.pdf https://lazyprogrammer.me/a-tutorial-on-autoencoders/ https://blog.keras.io/building-autoencoders-in-keras.html https://jaan.io/what-is-variational-autoencoder-vae-tutorial/ https://hackernoon.com/autoencoders-deep-learning-bits-1-11731e200694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SHTOI0KtZnU</t>
  </si>
  <si>
    <t>2018-01-26T11:32:34Z</t>
  </si>
  <si>
    <t>26/1/18 11:32</t>
  </si>
  <si>
    <t>How to Read a Research Paper</t>
  </si>
  <si>
    <t>Ever wondered how I consume research so fast? I'm going to describe the process i use to read lots of machine learning research papers fast and efficiently. It's basically a 3-pass approach, i'll go over the details and show you the extra resources I use to learn these advanced topics. You don't have to be a PhD, anyone can read research papers. It just takes practice and patience. Please Subscribe! And like. And comment. That's what keeps me going. Want more education? Connect with me here: Twitter: https://twitter.com/sirajraval Facebook: https://www.facebook.com/sirajology instagram: https://www.instagram.com/sirajraval More learning resources: http://www.arxiv-sanity.com/ https://www.reddit.com/r/MachineLearning/ https://www.elsevier.com/connect/infographic-how-to-read-a-scientific-paper https://www.quora.com/How-do-I-start-reading-research-papers-on-Machine-Learning https://www.reddit.com/r/MachineLearning/comments/6rj9r4/d_how_do_you_read_mathheavy_machine_learning/ https://machinelearningmastery.com/how-to-research-a-machine-learning-algorithm/ http://www.sciencemag.org/careers/2016/03/how-seriously-read-scientific-paper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tK3wuQN9MHE</t>
  </si>
  <si>
    <t>2018-01-24T19:18:31Z</t>
  </si>
  <si>
    <t>24/1/18 19:18</t>
  </si>
  <si>
    <t>Crypto Math</t>
  </si>
  <si>
    <t>The math behind cryptography is immensely fascinating, I could spend all day studying it! We're going to go over some fundamental cryptographic concepts like hashing, zero knowledge proofs, and my favorite 'ZK-Snarks'. This is quite an in-depth video, i had to pick and choose the topics i wanted to dive into more. There is so, so much i could talk about. Each of these topics could deserve their own course. Cryptography is going to be paramount to building future decentralized Artificial Intelligence systems that we can both control and protect from attackers. Code for this video: https://github.com/llSourcell/crypto_math/blob/master/Crypto%20Math.ipynb Please Subscribe! And like. And comment. That's what keeps me going. Want more education? Connect with me here: Twitter: https://twitter.com/sirajraval Facebook: https://www.facebook.com/sirajology instagram: https://www.instagram.com/sirajraval More learning resources: https://www.tutorialspoint.com/cryptography/ https://gpgtools.tenderapp.com/kb/how-to/introduction-to-cryptography https://www.khanacademy.org/computing/computer-science/cryptography https://www.ibm.com/developerworks/tivoli/tutorials/s-crypto/s-crypto.html https://openmined.org/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1kugO8xMQmw</t>
  </si>
  <si>
    <t>2018-01-19T20:06:10Z</t>
  </si>
  <si>
    <t>19/1/18 20:06</t>
  </si>
  <si>
    <t>Simple Token in 5 Minutes</t>
  </si>
  <si>
    <t>Learn how to create your own simple token in about 5 minutes wth the help of this video! I'm gong to show you how to create a cryptocurrency using Ethereum's smart contract platform and the ERC20 token creation protocol. This is currently the most popular way to create tokens and you can get this whole thing up and running in about an hour. I'll go over some relevant tools like MetaMask and the remix compiler as well. Code for this video: https://github.com/llSourcell/simple_token Want more education? Connect with me here: Twitter: https://twitter.com/sirajraval Facebook: https://www.facebook.com/sirajology instagram: https://www.instagram.com/sirajraval More learning resources: https://www.ethereum.org/token https://steemit.com/ethereum/@maxnachamkin/how-to-create-your-own-ethereum-token-in-an-hour-erc20-verified https://ether.direct/2017/08/22/ethereum-beginners-guide-create-a-simple-cryptocurrency/ https://medium.com/simple-token/simple-token-prepares-flying-start-to-2018-12154670dae9 https://simpletoken.org/ https://hashnode.com/post/how-to-build-your-own-ethereum-based-erc20-token-and-launch-an-ico-in-next-20-minutes-cjbcpwzec01c93awtbij90uzn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G5Mx7yYdEhE</t>
  </si>
  <si>
    <t>2018-01-18T10:13:00Z</t>
  </si>
  <si>
    <t>18/1/18 10:13</t>
  </si>
  <si>
    <t>Ethereum Future Price Prediction</t>
  </si>
  <si>
    <t>Can we predict cryptocurrency prices using machine learning? We're going to build a Keras deep learning model that attemps to predict the future price of cryptocurrencies like Bitcoin and Ethereum in this video. The type of model i'm using is a bidirectional LSTM recurrent network. Ethereum future prices as well as other cryptocurrency prices are hard to predict, but with the power of machine learning we can find a suitable prediction. Code for this video: https://github.com/llSourcell/ethereum_future Want more education? Subscribe! And connect with me here: Twitter: https://twitter.com/sirajraval Facebook: https://www.facebook.com/sirajology instagram: https://www.instagram.com/sirajraval More learning resources: https://dashee87.github.io/deep%20learning/python/predicting-cryptocurrency-prices-with-deep-learning/ https://nicholastsmith.wordpress.com/2017/11/13/cryptocurrency-price-prediction-using-deep-learning-in-tensorflow/ https://github.com/PiSimo/BitcoinForecast https://github.com/philipperemy/deep-learning-bitcoin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bqsfkGbBU6k</t>
  </si>
  <si>
    <t>2018-01-14T07:42:55Z</t>
  </si>
  <si>
    <t>14/1/18 7:42</t>
  </si>
  <si>
    <t>Unity AI - Unity 3D Artificial Intelligence</t>
  </si>
  <si>
    <t>Creating 3D Artificial Intelligence in a simulated world is actually pretty easy using Unity 5. It's a powerful tool and I'll go over its new ML Agents toolkit, that allows researchers and developers to build/train ML models in a 3D simulation. It's pretty fun watching it in a 3D world, lets break down the code and concepts. Please Subscribe! That's what keeps me going. EDIT: I made a mistake, minecraft was not created in Unity, but it has been recreated in Unity countless times. Code for this video (Please hit the red subscribe button for more): https://github.com/llSourcell/Unity_ML_Agents Brendan's Winning Code: https://github.com/bhansconnect/alpha_zero_othello Shadman's Runner Up Code: https://github.com/kudchikarsk/Happines-Prediction Want more education? Subscribe! And connect with me here: Twitter: https://twitter.com/sirajraval Facebook: https://www.facebook.com/sirajology instagram: https://www.instagram.com/sirajraval More learning resources: https://unity3d.college/2017/11/01/unity3d-machine-learning-writing-a-custom-agent-create-your-own-ai-bot/ https://github.com/Unity-Technologies/ml-agents/blob/master/docs/Getting-Started-with-Balance-Ball.md https://blogs.unity3d.com/2017/09/19/introducing-unity-machine-learning-agents/ https://software.intel.com/en-us/articles/explore-unity-technologies-ml-agents-exclusively-on-intel-architecture Join us in the Wizards Slack channel: http://wizards.herokuapp.com/ And please support me on Patreon: https://www.patreon.com/user?u=3191693 Credits to sykoo for the unity footage Signup for my newsletter for exciting updates in the field of AI: https://goo.gl/FZzJ5w Hit the Join button above to sign up to become a member of my channel for access to exclusive content!</t>
  </si>
  <si>
    <t>u-BIsnN-xxM</t>
  </si>
  <si>
    <t>2018-01-12T00:49:12Z</t>
  </si>
  <si>
    <t>Numenta Explained</t>
  </si>
  <si>
    <t>How does Numenta's hierarchical temporal memory system work? I'm going to go over it's technological stack and how it differentiates from deep learning. Numenta is trying to solve Artificial General Intelligence by replicating the human neocortex in silicon. Code for this video: https://github.com/llSourcell/numenta_explained Please Subscribe! And like. And comment. That's what keeps me going. Connect with me: Twitter: https://twitter.com/sirajraval Facebook: https://www.facebook.com/sirajology Instagram: https://www.instagram.com/sirajraval More learning resource: https://numenta.org/htm-school/ https://numenta.com/papers-videos-and-more/ https://numenta.com/blog/2017/11/14/secret-to-strong-ai/ https://numenta.com/blog/2017/11/01/new-experiments-shed-light-on-htm-theory/ https://numenta.org/resources/HTM_CorticalLearningAlgorithms.pdf Join us in the Wizards Slack channel: http://wizards.herokuapp.com/ And please support me on Patreon: https://www.patreon.com/sirajraval Signup for my newsletter for exciting updates in the field of AI: https://goo.gl/FZzJ5w Hit the Join button above to sign up to become a member of my channel for access to exclusive content!</t>
  </si>
  <si>
    <t>j_pJmXJwMLA</t>
  </si>
  <si>
    <t>2018-01-06T14:01:18Z</t>
  </si>
  <si>
    <t>Keras Explained</t>
  </si>
  <si>
    <t>Whats the best way to get started with deep learning? Keras! It's a high level deep learning library that makes it really easy to write deep neural network models of all sorts. It can use several popular backends like Tensorflow and CNTK. I'll show you how it works and explain how it compares to the other deep learning libraries. Code for this video: https://github.com/llSourcell/keras_explained Alberto's Winning Code: https://github.com/alberduris/Reinforcement_Learning_AI_Video_Games/tree/master/Week%206 Sven's Runner-up Code: https://github.com/EmbersArc/PPO Please Subscribe! And like. And comment. That's what keeps me going. Connect with me: Twitter: https://twitter.com/sirajraval Facebook: https://www.facebook.com/sirajology Instagram: https://www.instagram.com/sirajraval More learning resource: https://elitedatascience.com/keras-tutorial-deep-learning-in-python https://keras.io/ https://machinelearningmastery.com/tutorial-first-neural-network-python-keras/ https://github.com/fchollet/keras-resources https://www.datacamp.com/community/tutorials/deep-learning-python https://dashee87.github.io/data%20science/deep%20learning/python/another-keras-tutorial-for-neural-network-beginners/ Join us in the Wizards Slack channel: http://wizards.herokuapp.com/ And please support me on Patreon: https://www.patreon.com/sirajraval Signup for my newsletter for exciting updates in the field of AI: https://goo.gl/FZzJ5w Hit the Join button above to sign up to become a member of my channel for access to exclusive content!</t>
  </si>
  <si>
    <t>Vmty_FfY3j0</t>
  </si>
  <si>
    <t>2018-01-04T19:55:36Z</t>
  </si>
  <si>
    <t>How Does Cardano Work?</t>
  </si>
  <si>
    <t>Cardano is a 3rd generation blockchain led by the co-founder of Ethereum, Charles Hoskinson and Jeremy Wood (ex-Ethereum). They've synthesized a lot of cool ideas from what they've learned in the space like delegated proof of stake consensus, smart contract functionality, KYC compliance, and a more suitable networking protocol than TCP/IP called RINA. I'll go into the technical details in this video and compare it to other alternatives. Code for this video: https://github.com/llSourcell/how_does_cardano_work Please hit the subscribe button if you liked this video! I will be pushing quality technical content every week and will get better and better at it. And like and comment. That's what keeps me going. Connect with me: https://twitter.com/sirajraval https://www.facebook.com/sirajology https://www.instagram.com/sirajraval/ More learning resources: https://www.cardanohub.org/en/the-daedalus-wallet/ https://blockonomi.com/cardano-guide/ https://coincodex.com/crypto/cardano/guides/ https://github.com/liuchengxu/blockchain-tutorial/tree/master/cardano https://ru-clip.com/video/teJkEpTax8U/how-to-buy-cardano-ada-cryptocurrency.html https://blog.coinswitch.co/how-to-buy-ada-cardano-from-coinswitch-667d8b37de0 https://www.ruclip.tk/video/4oKOl01ycOs/how-to-buy-cardano-ripple-altcoins-step-by-step-tutorial/ Signup for my newsletter for exciting updates in the field of AI: https://goo.gl/FZzJ5w Hit the Join button above to sign up to become a member of my channel for access to exclusive content!</t>
  </si>
  <si>
    <t>R1EH5GvydEE</t>
  </si>
  <si>
    <t>2017-12-30T00:11:27Z</t>
  </si>
  <si>
    <t>30/12/17 0:11</t>
  </si>
  <si>
    <t>Artificial Intelligence for Kids</t>
  </si>
  <si>
    <t>I was just making another video but got an unexpected call from an alien world. In this video, I help a girl named North from another planet help find a missing device using Artificial Intelligence. We use machine learning/deep learning technologies to help find the device in the mountain of data. Using programming, we'll try to search for it. This video is made for the young and young at heart. Code for this video: https://github.com/llSourcell/Make_a_neural_network/blob/master/demo.py Coding challenge winners, i'll announce you guys in a separate video this weekend. To everyone, Please Subscribe! And like. And comment. That's what keeps me creating. Connect with me for more inspiration and education: https://twitter.com/sirajraval Facebook: https://www.facebook.com/sirajology https://www.instagram.com/sirajraval/ 2 notes, i acknowledge that I -used a feedforward net not a convnet. -didn't write out the full details of the activation function More learning resources: https://www.analyticsvidhya.com/blog/2015/06/machine-learning-basics/ https://machinelearningmastery.com/basic-concepts-in-machine-learning/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cjbHqvr4ffo</t>
  </si>
  <si>
    <t>2017-12-27T22:24:32Z</t>
  </si>
  <si>
    <t>27/12/17 22:24</t>
  </si>
  <si>
    <t>How Does Monero Work?</t>
  </si>
  <si>
    <t>Monero is a cryptocurrency that enables private transactions. That means the sender, receiver, and transaction amount are not publicly viewable, unlike Bitcoin's blockchain. Monero's transactions stay private using the technology of ring signatures, ringCT, stealth addresses, and I2P routing. I'll explain how all of this works in this video. I do not condone the use of this technology for illegal transactions. This is powerful stuff, ideally, we start using this as a stepping stone towards a world where we get paid for our transactional data (and all the rest of our data). You'll find the jupyter notebook for this video and the associated code that I demo in the github link below. Code for this video: https://github.com/llSourcell/how_does_monero_work More learning resources: https://getmonero.org/ https://github.com/monero-project/monero https://www.monero.how/tutorial-how-to-use-the-monero-gui-wallet https://www.monero.how/tutorial-how-to-mine-monero https://99bitcoins.com/beginners-guide-to-monero/ Please Subscribe! And like. And comment. That's what keeps me going. Want more inspiration &amp; education? Connect with me: Twitter: https://twitter.com/sirajraval Facebook: https://www.facebook.com/sirajology Instagram: https://www.instagram.com/sirajraval/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tm5kQmjfZN8</t>
  </si>
  <si>
    <t>2017-12-22T23:09:54Z</t>
  </si>
  <si>
    <t>22/12/17 23:09</t>
  </si>
  <si>
    <t>Military Robots</t>
  </si>
  <si>
    <t>What do advancements in AI mean for the military? Military robotics has come a long way with advancements in machine learning, the soaring affordability of computing power, and the rise of cloud computing. I'll talk about how AI is used on the battlefield and how we can prevent a SkyNet scenario from occuring. Code for this video: https://github.com/llSourcell/proximal_policy_optimization More learning resources: https://www.robotictechnologyinc.com/images/upload/file/Presentation%20Military%20Memetics%20Tutorial%2013%20Dec%2011.pdf http://faculty.cse.tamu.edu/murphy/IROS2011Tutorial.htm https://insights.sei.cmu.edu/sei_blog/2017/06/army-robotics-in-the-military.html https://www.technologyreview.com/s/603795/the-us-military-wants-its-autonomous-machines-to-explain-themselves/ https://gcn.com/articles/2017/05/22/dod-ai-machine-learning.aspx https://www.engadget.com/2017/05/15/the-pentagon-is-hunting-isis-using-big-data-and-machine-learning/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tm5kQmjfZN8/maxresdefault.jpg</t>
  </si>
  <si>
    <t>B37UbzPlSzw</t>
  </si>
  <si>
    <t>2017-12-20T20:13:40Z</t>
  </si>
  <si>
    <t>20/12/17 20:13</t>
  </si>
  <si>
    <t>How does IOTA work?</t>
  </si>
  <si>
    <t>Blockchains are so 2017. 2018 will be all about BlockDAGs. I'll explain a cryptocurrency system called IOTA that is getting really popular and how it differs from a traditional blockchain. At the end I'll show you how you can buy some. Code for this video: https://github.com/llSourcell/IOTA_demo More learning resources: https://learn.iota.org/tutorials https://learn.iota.org/tutorial/payments-and-messaging-leaderboard https://www.youtube.com/watch?v=MsaPA3U4ung https://iotasupport.com/buyingiotaotc.shtml https://iotasupport.com/gettingstarted.shtml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Signup for my newsletter for exciting updates in the field of AI: https://goo.gl/FZzJ5w Hit the Join button above to sign up to become a member of my channel for access to exclusive content!</t>
  </si>
  <si>
    <t>PT26M49S</t>
  </si>
  <si>
    <t>https://i.ytimg.com/vi/B37UbzPlSzw/maxresdefault.jpg</t>
  </si>
  <si>
    <t>GWOdAAFoSFE</t>
  </si>
  <si>
    <t>2017-12-16T18:23:55Z</t>
  </si>
  <si>
    <t>16/12/17 18:23</t>
  </si>
  <si>
    <t>Decentralized Artificial Intelligence</t>
  </si>
  <si>
    <t>I recently spoke at a conference in Helsinki Finland called Slush about decentralized AI (Blockchain + machine learning applications). It was a wild 3 days and the energy in the arena was amazing. I went ahead and uploaded my talk from Slush to share with you guys. Hope you like it! More learning resources: https://www.coindesk.com/information/what-is-a-decentralized-application-dapp/ https://www.coindesk.com/7-cool-decentralized-apps-built-ethereum/ https://www.safaribooksonline.com/library/view/decentralized-applications/9781491924532/ch01.html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w_3mmm0P0j8</t>
  </si>
  <si>
    <t>2017-12-16T08:40:42Z</t>
  </si>
  <si>
    <t>16/12/17 8:40</t>
  </si>
  <si>
    <t>Actor Critic Algorithms</t>
  </si>
  <si>
    <t>Reinforcement learning is hot right now! Policy gradients and deep q learning can only get us so far, but what if we used two networks to help train and AI instead of one? Thats the idea behind actor critic algorithms. I'll explain how they work in this video using the 'Doom" shooting game as an example. Code for this video: https://github.com/llSourcell/actor_critic i-Nickk's winning code: https://github.com/I-NicKK/Tic-Tac-Toe Vignesh's runner up code: https://github.com/tj27-vkr/Q-learning-conv-net Taryn's Twitter: https://twitter.com/tarynsouthern More learning resources: https://papers.nips.cc/paper/1786-actor-critic-algorithms.pdf http://rll.berkeley.edu/deeprlcourse/f17docs/lecture_5_actor_critic_pdf.pdf http://web.mit.edu/jnt/www/Papers/J094-03-kon-actors.pdf http://mlg.eng.cam.ac.uk/rowan/files/rl/06_actorcritic.pdf http://mi.eng.cam.ac.uk/~mg436/LectureSlides/MLSALT7/L5.pdf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U9elzaxqpsg</t>
  </si>
  <si>
    <t>2017-12-14T08:06:09Z</t>
  </si>
  <si>
    <t>14/12/17 8:06</t>
  </si>
  <si>
    <t>Song Generator</t>
  </si>
  <si>
    <t>Can we generate music with AI? Taryn Southern, a popular youtuber recently made the first album that was fully produced using AI! In this video, she'll talk about her process and I'll help explain the technical details of how it all works (WaveNet style autoencoder, yay deep learning). Code for this video: https://github.com/llSourcell/Music_Generation Taryn's channel: https://www.youtube.com/watch?v=XUs6CznN8pw Please Subscribe! And like. And comment. That's what keeps me going. Want more inspiration &amp; education? Connect with me: Twitter: https://twitter.com/sirajraval Facebook: https://www.facebook.com/sirajology More learning resources: https://medium.com/@devinplatt/training-wavenet-with-tensorflow-on-aws-b0e2adeb204b https://deepmind.com/blog/wavenet-generative-model-raw-audio/ https://github.com/ibab/tensorflow-wavenet https://www.theverge.com/2017/8/27/16197196/taryn-southern-album-artificial-intelligence-interview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pN7ETkOizGM</t>
  </si>
  <si>
    <t>2017-12-09T01:03:26Z</t>
  </si>
  <si>
    <t>Solving the Basic Game of Pong</t>
  </si>
  <si>
    <t>Building an AI to beat pong using just the pixels of the screen as input with no hard-coded rules? Yes, its possible. We'll solve this using an approach called "Policy Gradients" which is even more popular than Q-learning. I'll show you how its done using a mix of animations, code, and theory. Let's beat pong! Code (and challenge) for this week: https://github.com/llSourcell/policy_gradients_pong Alex's Winning code: https://github.com/msoedov/q-learner Aditya's Runner up code: https://github.com/avp1598/q_learning Please Subscribe! And like. And comment. That's what keeps me going. Want more inspiration &amp; education? Connect with me: Twitter: https://twitter.com/sirajraval Facebook: https://www.facebook.com/sirajology More learning resources: http://karpathy.github.io/2016/05/31/rl/ https://medium.com/@awjuliani/super-simple-reinforcement-learning-tutorial-part-2-ded33892c724 http://minpy.readthedocs.io/en/latest/tutorial/rl_policy_gradient_tutorial/rl_policy_gradient.html http://pemami4911.github.io/blog/2016/08/21/ddpg-rl.html http://kvfrans.com/simple-algoritms-for-solving-cartpole/ https://theneuralperspective.com/2016/11/25/reinforcement-learning-rl-policy-gradients-i/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8tG2EHEQl9A</t>
  </si>
  <si>
    <t>2017-12-06T21:01:08Z</t>
  </si>
  <si>
    <t>Really Quick Questions with George Hotz</t>
  </si>
  <si>
    <t>I hosted an event in a Long Beach mansion before NIPS (the big AI conference) started called TITS (Transformationally Intelligent Technologies Symposium). 150+ AI researchers from DeepMind, Google Brain, and other institutions showed up for the party. One of the invitees was George Hotz, a kid who built his own self driving car in his garage in Palo Alto. He also jailbroke the iphone first, as well as the PS3. He now runs comma.ai, a startup that builds self driving car technologies for everyday consumers. He's a really cool guy, and i whipped out my camera during party setup to get a brain download from him. Hope you like it! Please Subscribe! And like. And comment. That's what keeps me going. Want more inspiration &amp; education? Connect with me: Twitter: https://twitter.com/sirajraval More about George: https://en.wikipedia.org/wiki/George_Hotz https://www.theverge.com/2017/7/7/15933554/george-hotz-hacking-self-driving-cars-comma-ai https://www.youtube.com/watch?v=aqdYbwY9vPU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aCEvtRtNO-M</t>
  </si>
  <si>
    <t>2017-12-02T04:06:07Z</t>
  </si>
  <si>
    <t>Q Learning Explained (tutorial)</t>
  </si>
  <si>
    <t>Can we train an AI to complete it's objective in a video game world without needing to build a model of the world before hand? The answer is yes using Q learning! I'll go through several use cases and show some python code of how Q learning works. Code for this video: https://github.com/llSourcell/Q_Learning_Explained/ Adnan's Winning code: https://github.com/AdnanZahid/ReinforcementLearning Alberto's runner up code: https://github.com/alberduris Please Subscribe! And like. And comment. That's what keeps me going. Want more inspiration &amp; education? Connect with me: Twitter: https://twitter.com/sirajraval Facebook: https://www.facebook.com/sirajology More learning resources: http://mnemstudio.org/path-finding-q-learning-tutorial.htm https://ocw.mit.edu/courses/aeronautics-and-astronautics/16-410-principles-of-autonomy-and-decision-making-fall-2010/lecture-notes/MIT16_410F10_lec23.pdf http://uhaweb.hartford.edu/compsci/ccli/projects/QLearning.pdf https://medium.com/@m.alzantot/deep-reinforcement-learning-demysitifed-episode-2-policy-iteration-value-iteration-and-q-978f9e89ddaa https://www.cs.cmu.edu/afs/cs/project/jair/pub/volume4/kaelbling96a-html/node19.html http://cs.stanford.edu/people/karpathy/reinforcejs/gridworld_dp.html https://www.quora.com/How-is-policy-iteration-different-from-value-iteration http://www0.cs.ucl.ac.uk/staff/d.silver/web/Teaching_files/DP.pdf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qvF3yaVgcnw</t>
  </si>
  <si>
    <t>2017-11-29T15:30:54Z</t>
  </si>
  <si>
    <t>29/11/17 15:30</t>
  </si>
  <si>
    <t>Really Quick Questions with Andreas Antonopoulos</t>
  </si>
  <si>
    <t>Andreas M Antonopoulos is one of the most well-known and well-respected figures in bitcoin. He is the author of two books: â€œMastering Bitcoinâ€, published by Oâ€™Reilly Media and considered the best technical guide to bitcoin and â€œThe Internet of Moneyâ€, a book about why bitcoin matters. He's also host of the "Let's Talk Bitcoin" podcast, a serial entrepreneur, and a public speaker. Oh, and he's my new friend we literally just met here in Helsinki since we were invited to speak at Slush. We will likely co-author a book at some point on blockchain + AI applications. He only had 30 minutes to chat with me today and i managed to cram in an 8 minute interview in the coffeeshop. Hope you like it! More on Andreas: https://antonopoulos.com/ https://github.com/bitcoinbook/bitcoinbook (free copy of his book)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2017-11-24T20:38:11Z</t>
  </si>
  <si>
    <t>24/11/17 20:38</t>
  </si>
  <si>
    <t>Monte Carlo Prediction</t>
  </si>
  <si>
    <t>We're going to program a virtual robot to do some house cleaning for us using a technique called monte carlo prediction. i'm going to explain what it is, how it works and how we can use it for reinforcement learning. Code for this video: https://github.com/llSourcell/navigating_a_virtual_world_with_dynamic_programming Justin's Winning code: https://github.com/wagonhelm/Value-Iteration Sakcham's runner up code: https://github.com/sakchhams/pacman_ai Please Subscribe! And like. And comment. That's what keeps me going. Want more inspiration &amp; education? Connect with me: Twitter: https://twitter.com/sirajraval Facebook: https://www.facebook.com/sirajology More learning resources: https://ocw.mit.edu/courses/aeronautics-and-astronautics/16-410-principles-of-autonomy-and-decision-making-fall-2010/lecture-notes/MIT16_410F10_lec23.pdf http://uhaweb.hartford.edu/compsci/ccli/projects/QLearning.pdf https://medium.com/@m.alzantot/deep-reinforcement-learning-demysitifed-episode-2-policy-iteration-value-iteration-and-q-978f9e89ddaa https://www.cs.cmu.edu/afs/cs/project/jair/pub/volume4/kaelbling96a-html/node19.html http://cs.stanford.edu/people/karpathy/reinforcejs/gridworld_dp.html https://www.quora.com/How-is-policy-iteration-different-from-value-iteration http://www0.cs.ucl.ac.uk/staff/d.silver/web/Teaching_files/DP.pdf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5R2vErZn0yw</t>
  </si>
  <si>
    <t>2017-11-23T09:58:11Z</t>
  </si>
  <si>
    <t>23/11/17 9:58</t>
  </si>
  <si>
    <t>Navigating a Virtual World Using Dynamic Programming</t>
  </si>
  <si>
    <t>Let's teach our AI how to get from point A to point B of a Frozen Lake environment in the most efficient way possible using dynamic programming. This is considered reinforcement learning and we'll trying two popular techniques (policy iteration and value iteration). We'll use OpenAI's Gym environment and pure python to do this. Code for this video: https://github.com/llSourcell/navigating_a_virtual_world_with_dynamic_programming Please Subscribe! And like. And comment. That's what keeps me going. Want more inspiration &amp; education? Connect with me: Twitter: https://twitter.com/sirajraval Facebook: https://www.facebook.com/sirajology More learning resources: https://ocw.mit.edu/courses/aeronautics-and-astronautics/16-410-principles-of-autonomy-and-decision-making-fall-2010/lecture-notes/MIT16_410F10_lec23.pdf http://uhaweb.hartford.edu/compsci/ccli/projects/QLearning.pdf https://medium.com/@m.alzantot/deep-reinforcement-learning-demysitifed-episode-2-policy-iteration-value-iteration-and-q-978f9e89ddaa https://www.cs.cmu.edu/afs/cs/project/jair/pub/volume4/kaelbling96a-html/node19.html http://cs.stanford.edu/people/karpathy/reinforcejs/gridworld_dp.html https://www.quora.com/How-is-policy-iteration-different-from-value-iteration http://www0.cs.ucl.ac.uk/staff/d.silver/web/Teaching_files/DP.pdf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i_McNBDP9Qs</t>
  </si>
  <si>
    <t>2017-11-17T11:46:05Z</t>
  </si>
  <si>
    <t>17/11/17 11:46</t>
  </si>
  <si>
    <t>Introduction to AI for Video Games</t>
  </si>
  <si>
    <t>Welcome to my new reinforcement learning course! For the next 10 weeks we're going to go from the basics to the state of the art in this popular subfield of machine learning using video game environments as our testbed. RL is a huge reason DeepMind and OpenAI have been so successful thus far in creating world changing AI bots. Make sure to subscribe so you'll get updated with every new video I release. And don't worry if you don't understand policy iteration or value iteration just yet, I merely wanted to introduce these phrases in this video, next week i'm going to really dive into what these 2 methods look like programmatically. Code for this video (with coding challenge): https://github.com/llSourcell/AI_for_video_games_demo Syllabus for this course: https://github.com/llSourcell/AI_for_Video_Games_Syllabus Please Subscribe! And like. And comment. That's what keeps me going. Want more inspiration &amp; education? Follow me: Twitter: https://twitter.com/sirajraval Facebook: https://www.facebook.com/sirajology More learning resources: https://medium.com/emergent-future/simple-reinforcement-learning-with-tensorflow-part-0-q-learning-with-tables-and-neural-networks-d195264329d0 http://icml.cc/2016/tutorials/deep_rl_tutorial.pdf https://github.com/MorvanZhou/Reinforcement-learning-with-tensorflow https://www.analyticsvidhya.com/blog/2017/01/introduction-to-reinforcement-learning-implementation/ https://web.mst.edu/~gosavia/tutorial.pdf http://karpathy.github.io/2016/05/31/rl/ http://www.wildml.com/2016/10/learning-reinforcement-learning/ https://www.quora.com/What-are-some-good-tutorials-on-reinforcement-learning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4eIBisqx9_g</t>
  </si>
  <si>
    <t>2017-11-15T20:31:03Z</t>
  </si>
  <si>
    <t>15/11/17 20:31</t>
  </si>
  <si>
    <t>YOLO Object Detection (TensorFlow tutorial)</t>
  </si>
  <si>
    <t>You Only Look Once - this object detection algorithm is currently the state of the art, outperforming R-CNN and it's variants. I'll go into some different object detection algorithm improvements over the years, then dive into YOLO theory and a programmatic implementation using Tensorflow! Code for this video: https://github.com/llSourcell/YOLO_Object_Detection Please Subscribe! And like. And comment. That's what keeps me going. Want more inspiration &amp; education? Follow me: Twitter: https://twitter.com/sirajraval Facebook: https://www.facebook.com/sirajology More learning resources: https://pjreddie.com/darknet/yolo/ https://timebutt.github.io/static/how-to-train-yolov2-to-detect-custom-objects/ http://machinethink.net/blog/object-detection-with-yolo/ https://github.com/pjreddie/darknet/wiki/YOLO:-Real-Time-Object-Detection https://github.com/KleinYuan/easy-yolo https://medium.com/@xslittlegrass/almost-real-time-vehicle-detection-using-yolo-da0f016b43de https://medium.com/diaryofawannapreneur/yolo-you-only-look-once-for-object-detection-explained-6f80ea7aaa1e Join us in the Wizards Slack channel: http://wizards.herokuapp.com/ And please support me on Patreon: https://www.patreon.com/user?u=3191693 Instagram: https://www.instagram.com/sirajraval/ Signup for my newsletter for exciting updates in the field of AI: https://goo.gl/FZzJ5w Hit the Join button above to sign up to become a member of my channel for access to exclusive content!</t>
  </si>
  <si>
    <t>ATaMq62fXno</t>
  </si>
  <si>
    <t>2017-11-10T14:48:26Z</t>
  </si>
  <si>
    <t>An intro to Probabilistic Programming with Ubers Pyro</t>
  </si>
  <si>
    <t>Probabilistic programming languages are built to harness the predictive power of probability distributions. Instead of making them a feature, they use these distributions as primitives with their own set of operands that allow for the creation of stochastic control flows. Since the real world is full of uncertainty, this type of thinking is useful to help build better AI systems. I'll use Uber's newly released Pyro tool to demonstrate how they work. Code for this video (with coding challenge): https://github.com/llSourcell/an_intro_to_probabilistic_programming Shannon's winning code: https://github.com/DecentricCorp/Coval-Unspecified-Ml-Blockchain Please Subscribe! And like. And comment. That's what keeps me going. Want more inspiration &amp; education? Follow me: Twitter: https://twitter.com/sirajraval Facebook: https://www.facebook.com/sirajology More learning resources: https://media.nips.cc/Conferences/2015/tutorialslides/wood-nips-probabilistic-programming-tutorial-2015.pdf http://probabilistic-programming.org/wiki/Home https://github.com/CamDavidsonPilon/Probabilistic-Programming-and-Bayesian-Methods-for-Hackers https://www.oreilly.com/ideas/probabilistic-programming https://www.oreilly.com/learning/probabilistic-programming-from-scratch http://pyro.ai/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yz6dNf7X7SA</t>
  </si>
  <si>
    <t>2017-11-07T18:51:03Z</t>
  </si>
  <si>
    <t>Generating Pokemon with a Generative Adversarial Network</t>
  </si>
  <si>
    <t>Gotta train 'em all! Let's generate some new pokemon using the power of Generative Adversarial Networks. This is a newer deep learning technique invented by a researcher &amp; friend of mine named Ian Goodfellow. Yann LeCunn called it the coolest idea in the past 2 decades. I'll explain how it works, some more recent improvements, then we'll go through the code. Code for this video: https://github.com/llSourcell/Pokemon_GAN Please Subscribe! And like. And comment. That's what keeps me going. Want more inspiration &amp; education? Follow me: Twitter: https://twitter.com/sirajraval Facebook: https://www.facebook.com/sirajology More learning resources: https://www.oreilly.com/learning/generative-adversarial-networks-for-beginners https://www.analyticsvidhya.com/blog/2017/06/introductory-generative-adversarial-networks-gans/ https://github.com/uclaacmai/Generative-Adversarial-Network-Tutorial http://blog.aylien.com/introduction-generative-adversarial-networks-code-tensorflow/ https://www.slideshare.net/ThomasDaSilvaPaula/a-very-gentle-introduction-to-generative-adversarial-networks-aka-gans-71614428 https://medium.com/@devnag/generative-adversarial-networks-gans-in-50-lines-of-code-pytorch-e81b79659e3f https://medium.com/@awjuliani/generative-adversarial-networks-explained-with-a-classic-spongebob-squarepants-episode-54deab2fce39 Join us in the Wizards Slack channel: http://wizards.herokuapp.com/ And please support me on Patreon: https://www.patreon.com/user?u=3191693 Instagram: https://www.instagram.com/sirajraval/ Signup for my newsletter for exciting updates in the field of AI: https://goo.gl/FZzJ5w Hit the Join button above to sign up to become a member of my channel for access to exclusive content!</t>
  </si>
  <si>
    <t>33P2V_8J2zE</t>
  </si>
  <si>
    <t>2017-11-03T10:40:27Z</t>
  </si>
  <si>
    <t>How to Find Meaningful Work In Life</t>
  </si>
  <si>
    <t>Let's take a step back from the technical details for a second. Before you actually start working on a project/job/career, how are you supposed to decide what it is you want to work on? I'll go over 8 steps you can take today to find meaningful work in your life, and give some personal advice from my own life experiences. Please Subscribe! And like. And comment. That's what keeps me going. Follow me: Twitter: https://twitter.com/sirajraval Facebook: https://www.facebook.com/sirajology More learning resources: https://www.consciouslifestylemag.com/meaningful-work-the-eight-keys/ https://www.linkedin.com/pulse/10-truths-finding-meaningful-work-adam-smiley-poswolsky/ https://www.forbes.com/sites/nextavenue/2016/10/04/the-5-key-questions-to-find-meaningful-work/#2d307b606c96 https://greatergood.berkeley.edu/article/item/six_tips_for_making_the_leap_to_meaningful_work 8 Steps: 1. Allow yourself to be confused. 2. Take quality time to reflect on yourself. 3. Practice Self-Love. 4. Rapid experimentation. 5. Create a goal plan. 6. Learn to say no to everything but your goals. 7. Practice Self Discipline. 8. Be open to feedback.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VKoLGnq15RM</t>
  </si>
  <si>
    <t>2017-10-31T18:13:59Z</t>
  </si>
  <si>
    <t>31/10/17 18:13</t>
  </si>
  <si>
    <t>Capsule Networks: An Improvement to Convolutional Networks</t>
  </si>
  <si>
    <t>Geoffrey Hinton (who popularized backpropagation in the 80s) recently published his long-awaited paper on "Capsule Networks" - which provide state of the art classification accuracy on the MNIST dataset. In this video I'll go over how Convolutional networks work, some improvements to them over the years, then i'll go over capsule networks in both theory and code. Code for this video: https://github.com/llSourcell/capsule_networks Please Subscribe! And like. And comment. That's what keeps me going. Follow me: Twitter: https://twitter.com/sirajraval Facebook: https://www.facebook.com/sirajology More learning resources: https://www.youtube.com/watch?v=FTr3n7uBIuE https://www.youtube.com/watch?v=cAICT4Al5Ow https://www.youtube.com/watch?v=qVwm-9P609I https://www.youtube.com/watch?v=LodC7Zm3X8Q https://github.com/naturomics/CapsNet-Tensorflow https://www.reddit.com/r/MachineLearning/comments/78zvc4/r_171009829_dynamic_routing_between_capsules/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qirjknNY1zo</t>
  </si>
  <si>
    <t>2017-10-24T18:35:26Z</t>
  </si>
  <si>
    <t>24/10/17 18:35</t>
  </si>
  <si>
    <t>Synthetic Gradients Explained</t>
  </si>
  <si>
    <t>DeepMind released an optimization strategy that could become the most popular approach for training very deep neural networks, even more so than backpropagation. I don't think it got enough love, so i'm going to explain how it works myself and why i think it's so cool. Already know how backpropagation works? Skip to 14:10 Code for this video: https://github.com/llSourcell/synthetic_gradients_explained Please Subscribe! And like. And comment. Thats what keeps me going. Follow me on: Twitter: https://twitter.com/sirajraval Facebook: https://www.facebook.com/sirajology/ Snapchat: @llSourcell More learning resources: https://iamtrask.github.io/2017/03/21/synthetic-gradients/ https://arxiv.org/abs/1703.00522 https://deepmind.com/blog/decoupled-neural-networks-using-synthetic-gradients/ Join us in the Wizards Slack channel: http://wizards.herokuapp.com/ And please support me on Patreon: https://www.patreon.com/user?u=3191693 Instagram: https://www.instagram.com/sirajraval/ Signup for my newsletter for exciting updates in the field of AI: https://goo.gl/FZzJ5w Hit the Join button above to sign up to become a member of my channel for access to exclusive content!</t>
  </si>
  <si>
    <t>dP0-8D2fSb8</t>
  </si>
  <si>
    <t>2017-10-20T12:35:31Z</t>
  </si>
  <si>
    <t>20/10/17 12:35</t>
  </si>
  <si>
    <t>What are Blockchain Smart Contracts?</t>
  </si>
  <si>
    <t>More and more apps will start using smart contract technology to enable never before possible features. We're going to build a smart contract called "proof of existence" that acts as a digital notary for any document using the Ethereum blockchain. Code for this video: https://github.com/llSourcell/proof_of_existence_demo Please Subscribe! And like. And comment. Thats what keeps me going. Follow me on: Twitter: https://twitter.com/sirajraval Facebook: https://www.facebook.com/sirajology/ More learning resources: https://www.slideshare.net/intrins1k/ethereum-meetup-presentation-01042017-70716809 https://www.youtube.com/watch?v=R_CiemcFKis https://auth0.com/blog/an-introduction-to-ethereum-and-smart-contracts-part-2/ https://ethereumdev.io/ https://ethereum.gitbooks.io/frontier-guide/content/writing_contract.html http://hypernephelist.com/2016/06/01/deploying-my-first-smart-contract.html https://blog.cloudboost.io/ethereum-smart-contracts-in-a-nutshell-for-hackers-64f357715791 http://www.techracers.com/smart-contract-solidity http://ecomunsing.com/tutorial-controlling-ethereum-with-python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Q5r1vWLh3Qo</t>
  </si>
  <si>
    <t>2017-10-19T14:54:56Z</t>
  </si>
  <si>
    <t>19/10/17 14:54</t>
  </si>
  <si>
    <t>Siraj Wants to Interview Elon Musk</t>
  </si>
  <si>
    <t>Help me Interview Elon Musk! Retweet this link: https://twitter.com/sirajraval/status/920731168865169409 If you don't have twitter, share the link on your favorite social media platform asking other people to Retweet. Let's make it happen! 67 Questions featuring Elon Musk at SpaceX Instagram: https://www.instagram.com/sirajraval/ Instagram: https://www.instagram.com/sirajraval/ Signup for my newsletter for exciting updates in the field of AI: https://goo.gl/FZzJ5w Hit the Join button above to sign up to become a member of my channel for access to exclusive content!</t>
  </si>
  <si>
    <t>2017-10-17T16:38:19Z</t>
  </si>
  <si>
    <t>17/10/17 16:38</t>
  </si>
  <si>
    <t>Ethereum Explained</t>
  </si>
  <si>
    <t>Let's build a decentralized ticket service using Ethereum! Ethereum is the 2nd biggest cryptocurrency in market cap behind Bitcoin and offers a Turing-complete blockchain. Using Ethereum + IPFS, developers can build powerful decentralized applications, and this offers novelty in a somewhat saturated market for app developers. Let's get started! Code for this video: https://github.com/llSourcell/ethereum_demo Please Subscribe! And like. And comment. That's what keeps me going. Follow Siraj on Twitter: https://twitter.com/sirajraval Facebook: https://www.facebook.com/sirajology More learning resources; https://www.youtube.com/watch?v=8jI1TuEaTro https://ethereum.org/greeter https://dappsforbeginners.wordpress.com/ https://ethereum.stackexchange.com/questions/5952/ethereum-tutorial-for-beginners http://truffleframework.com/tutorials/ethereum-overview https://ethereumbuilders.gitbooks.io/guide/content/en/solidity_tutorials.html https://blockgeeks.com/guides/how-to-learn-solidit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ZcqgwRmz7c4</t>
  </si>
  <si>
    <t>2017-10-16T14:11:31Z</t>
  </si>
  <si>
    <t>16/10/17 14:11</t>
  </si>
  <si>
    <t>The Trust That Binds</t>
  </si>
  <si>
    <t>I'm re-uploading this video since my last one could only be played on Desktop devices because of a copyright claim from UMG. Trust is at the core of every human interaction. I'm going to describe what trust means to me, the evolution of human systems to facilitate trust, and where we're going. Zacharias' Winning Code: https://github.com/ZachisGit/ipfs-arxiv Anup's Runner up Code: https://github.com/Ghatage/horcrux Please Subscribe! And like. And comment. That's what keeps me going. Follow me Twitter: https://twitter.com/ Instagram: https://www.instagram.com/llSourcell/ Facebook: https://www.facebook.com/sirajology More learning resources: https://medium.com/@BlockByBlock/the-decentralized-autonomous-organization-dao-5e80cfe8c993 https://medium.com/dash-for-newbies/how-to-get-funded-by-a-decentralized-autonomous-organization-4d2430572bcb https://medium.com/practical-blockchain/decentralized-autonomous-organizations-overview-2e752e194c5b https://medium.freecodecamp.org/token-network-effects-a-new-business-model-for-a-decentralized-web-6cde8b4e862 https://www.fastcompany.com/3047462/the-humans-who-dream-of-companies-that-wont-need-them Join us in the Wizards Slack channel: http://wizards.herokuapp.com/ And please support me on Patreon: https://www.patreon.com/user?u=3191693 Credits for the intro song go to Universal Music Group Instagram: https://www.instagram.com/sirajraval/ Instagram: https://www.instagram.com/sirajraval/ Signup for my newsletter for exciting updates in the field of AI: https://goo.gl/FZzJ5w Hit the Join button above to sign up to become a member of my channel for access to exclusive content!</t>
  </si>
  <si>
    <t>W-delImOfg0</t>
  </si>
  <si>
    <t>2017-10-13T14:13:40Z</t>
  </si>
  <si>
    <t>13/10/17 14:13</t>
  </si>
  <si>
    <t>Trust is at the core of every human interaction. I'm going to describe what trust means to me, the evolution of human systems to facilitate trust, and where we're going. Only available on desktop devices Zacharias' Winning Code: https://github.com/ZachisGit/ipfs-arxiv Anup's Runner up Code: https://github.com/Ghatage/horcrux Please Subscribe! And like. And comment. That's what keeps me going. Follow me Twitter: https://twitter.com/ Instagram: https://www.instagram.com/llSourcell/ Facebook: https://www.facebook.com/sirajology More learning resources: https://medium.com/@BlockByBlock/the-decentralized-autonomous-organization-dao-5e80cfe8c993 https://medium.com/dash-for-newbies/how-to-get-funded-by-a-decentralized-autonomous-organization-4d2430572bcb https://medium.com/practical-blockchain/decentralized-autonomous-organizations-overview-2e752e194c5b https://medium.freecodecamp.org/token-network-effects-a-new-business-model-for-a-decentralized-web-6cde8b4e862 https://www.fastcompany.com/3047462/the-humans-who-dream-of-companies-that-wont-need-them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5Tr13l0O1Ws</t>
  </si>
  <si>
    <t>2017-10-10T19:17:01Z</t>
  </si>
  <si>
    <t>Blockchain Consensus Algorithms and Artificial Intelligence</t>
  </si>
  <si>
    <t>Is blockchain + AI a winning combo? Yes! They are complementary technologies, and knowing how both work will make you a much more powerful developer. Artificial Intelligence can use the power of the blockchain to audit data, add incentives to its goals, and even create new types of meritocratic organizations. In this video, i'll talk about how they can both work together, code out the proof of work algorithm in python, then talk about a few other consensus algorithms at a high level. Code for this video: https://github.com/llSourcell/blockchain_consensus Please Subscribe! And like. And comment. That's what keeps me going. Follow me: Twitter: https://twitter.com/sirajraval Facebook: https://www.facebook.com/sirajology More Learning Resources: https://blog.bigchaindb.com/blockchains-for-artificial-intelligence-ec63b0284984 https://www.topbots.com/combination-ai-blockchain-revolutionize-10-industries/ https://blog.oceanprotocol.com/from-ai-to-blockchain-to-data-meet-ocean-f210ff460465 https://www.slideshare.net/bicalabs/artificial-intelligence-blockchain-synergy https://blog.ethereum.org/2014/05/06/daos-dacs-das-and-more-an-incomplete-terminology-guide/ https://bitcoinmagazine.com/articles/bootstrapping-a-decentralized-autonomous-corporation-part-i-1379644274/ https://www.wired.com/2016/06/50-million-hack-just-showed-dao-human/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BA2rHlbB5i0</t>
  </si>
  <si>
    <t>2017-10-06T14:31:39Z</t>
  </si>
  <si>
    <t>An Introduction to The Interplanetary File System</t>
  </si>
  <si>
    <t>Towards the Permanent Web! HTTP has served us well, but its time to upgrade the way the Internet works. IPFS provides a solution for the ills of HTTP. It content addresses data instead of location addressing it, and provides more bandwidth, better latency, and more resiliency. We'll build a simple video streaming web app using IPFS! Code for this video: https://github.com/llSourcell/IPFS_Demo Tushar's Winning Code: https://github.com/OpenMined/PySyft/pull/268/commits Rohan's Runner-up Code: https://github.com/OpenMined/PySyft/pull/273 Please Subscribe! And like. And comment. That's what keeps me going. Follow me: Twitter: https://twitter.com/sirajraval Facebook: https://www.facebook.com/sirajology More learning Resources: https://ipfs.io/docs/examples/ https://flyingzumwalt.gitbooks.io/decentralized-web-primer/content/files-on-ipfs/ https://github.com/INFURA/tutorials/wiki/Introduction-to-IPFS https://www.youtube.com/watch?v=jONZtXMu03w&amp;t=341s https://ethereum.stackexchange.com/questions/7664/how-can-we-integrate-ipfs-with-ethereum-in-dapps https://mlgblockchain.com/intro-ipfs.html https://medium.com/@ConsenSys/an-introduction-to-ipfs-9bba4860abd0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WTnxE0wjZaM</t>
  </si>
  <si>
    <t>2017-10-04T17:58:20Z</t>
  </si>
  <si>
    <t>The Future of Deep Learning Research</t>
  </si>
  <si>
    <t>Back-propagation is fundamental to deep learning. Hinton (the inventor) recently said we should "throw it all away and start over". What should we do? I'll describe how back-propagation works, how its used in deep learning, then give 7 interesting research directions that could overtake back-propagation in the near term. Code for this video: https://github.com/llSourcell/7_Research_Directions_Deep_Learning Please Subscribe! And like. And comment. Follow me: Twitter: https://twitter.com/sirajraval Facebook: https://www.facebook.com/sirajology More learning resources: https://www.youtube.com/watch?v=q555kfIFUCM https://www.youtube.com/watch?v=h3l4qz76JhQ https://www.youtube.com/watch?v=vOppzHpvTiQ https://deeplearning4j.org/deepautoencoder https://deeplearning4j.org/glossary https://www.reddit.com/r/MachineLearning/comments/70e4ex/n_hinton_says_we_should_scrap_back_propagation/ https://mattmazur.com/2015/03/17/a-step-by-step-backpropagation-example/ http://kvfrans.com/generative-adversial-networks-explained/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1M32S</t>
  </si>
  <si>
    <t>HAC6sqq7_-U</t>
  </si>
  <si>
    <t>2017-09-29T15:21:46Z</t>
  </si>
  <si>
    <t>29/9/17 15:21</t>
  </si>
  <si>
    <t>How do we Democratize Access to Data?</t>
  </si>
  <si>
    <t>OpenMined is a community focused on building technology for decentralized ownership of data and AI. Data scientists can pay users directly for their data and train AI models in a decentralized way. We'll cover deep learning, federated learning, homomorphic encryption, and blockchain smart contracts! Code for this video: https://github.com/llSourcell/OpenMined_demo Please Subscribe! And like. And comment. That's what keeps me going. Follow me: Twitter: https://twitter.com/sirajraval Facebook: https://www.facebook.com/sirajology More learning resources: https://openmined.slack.com/ http://openmined.org/ https://github.com/OpenMined/Docs https://research.googleblog.com/2017/04/federated-learning-collaborative.html https://www.youtube.com/playlist?list=PL2-dafEMk2A7YdKv4XfKpfbTH5z6rEEj3 https://www.youtube.com/watch?v=LZEHOlZY2To&amp;t=8s https://www.youtube.com/watch?v=gSQXq2_j-mw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gSQXq2_j-mw</t>
  </si>
  <si>
    <t>2017-09-27T19:26:34Z</t>
  </si>
  <si>
    <t>27/9/17 19:26</t>
  </si>
  <si>
    <t>A Guide to Building Your First Decentralized Application</t>
  </si>
  <si>
    <t>Web 3.0 is here! Welcome to the dark side of web and mobile development (in a good way). Lets talk about how we can use blockchains, distributed hash tables, and peer to peer protocols to create decentralized applications! Code for this video: https://github.com/llSourcell/Your_First_Decentralized_Application Follow me: Twitter: https://twitter.com/sirajraval Facebook: https://www.facebook.com/sirajology More learning resources: https://www.safaribooksonline.com/library/view/decentralized-applications/9781491924532/ch01.html https://github.com/DavidJohnstonCEO/DecentralizedApplications https://coinsutra.com/dapps-decentralized-applications/ https://medium.com/@mvmurthy/full-stack-hello-world-voting-ethereum-dapp-tutorial-part-1-40d2d0d807c2 https://blockgeeks.com/guides/dapps-the-decentralized-future/ https://dappsforbeginners.wordpress.com/tutorials/your-first-dapp/ https://ethereum.stackexchange.com/questions/122/how-to-create-a-dapp-from-scratch-on-ethereum https://blog.coinbase.com/app-coins-and-the-dawn-of-the-decentralized-business-model-8b8c951e734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Credits to Mahesh Murthy for the code and inspiration: http://www.zastrin.com Signup for my newsletter for exciting updates in the field of AI: https://goo.gl/FZzJ5w Hit the Join button above to sign up to become a member of my channel for access to exclusive content!</t>
  </si>
  <si>
    <t>PT37M17S</t>
  </si>
  <si>
    <t>5YxzWnbqaJI</t>
  </si>
  <si>
    <t>2017-09-22T21:12:22Z</t>
  </si>
  <si>
    <t>22/9/17 21:12</t>
  </si>
  <si>
    <t>Why is Elon Musk Connecting Brains to the Internet?</t>
  </si>
  <si>
    <t>Let's talk Brain Computer Interfaces. BCI's are the next step in human evolution, they are the inevitable upgrade we'll need after the age of smartphones. If done right, they can help us fulfill our wildest fantasies. We'll be able to learn anything, experience anything, and be anywhere in seconds. I'll discuss the philosophical, theoretical, and technical aspects behind the idea. Code for this video: https://github.com/llSourcell/Brain_Computer_Interface Tinkula's Winning code: https://github.com/tterava/Mandelbrot ì´ì •í™˜ runner-up code: https://github.com/jhGitHub009/cuda_c- Follow me: Twitter: https://twitter.com/sirajraval Facebook: https://www.facebook.com/sirajology More learning resources: https://sccn.ucsd.edu/wiki/Introduction_To_Modern_Brain-Computer_Interface_Design https://www.youtube.com/watch?v=Rv1ckJVrRqo http://videolectures.net/mlss06au_muller_bci/ https://www.mepits.com/tutorial/173/Biomedical/BCI---Brain-Computer-Interface https://waitbutwhy.com/2017/04/neuralink.html https://gizmodo.com/scientists-just-invented-the-neural-lace-1711540938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1cHx1baKqq0</t>
  </si>
  <si>
    <t>2017-09-15T16:31:41Z</t>
  </si>
  <si>
    <t>15/9/17 16:31</t>
  </si>
  <si>
    <t>An Introduction to GPU Programming with CUDA</t>
  </si>
  <si>
    <t>If you can parallelize your code by harnessing the power of the GPU, I bow to you. GPU code is usually abstracted away by by the popular deep learning frameworks, but knowing how it works is really useful. CUDA is the most popular of the GPU frameworks so we're going to add two arrays together, then optimize that process using it. I love CUDA! Code for this video: https://github.com/llSourcell/An_Introduction_to_GPU_Programming Alberto's Winning Code: https://github.com/alberduris/SirajsCodingChallenges/tree/master/Stock%20Market%20Prediction Hutauf's runner-up code: https://github.com/hutauf/Stock_Market_Prediction Please Subscribe! And like. And comment. That's what keeps me going. Follow me: Twitter: https://twitter.com/sirajraval Facebook: https://www.facebook.com/sirajology More learning resources: http://supercomputingblog.com/cuda-tutorials/ http://www.nvidia.com/docs/IO/116711/sc11-cuda-c-basics.pdf https://devblogs.nvidia.com/parallelforall/even-easier-introduction-cuda/ https://developer.nvidia.com/cuda-education-training https://llpanorama.wordpress.com/cuda-tutorial/ https://www.udacity.com/course/intro-to-parallel-programming--cs344 http://lorenabarba.com/gpuatbu/Program_files/Cruz_gpuComputing09.pdf http://cuda-programming.blogspot.nl/p/tutorial.html https://www.cc.gatech.edu/~vetter/keeneland/tutorial-2011-04-14/02-cuda-overview.pdf Join us in the Wizards Slack channel: http://wizards.herokuapp.com/ No, Nvidia did not pay me to make this video lol. I just love CUDA.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URWXG5jRB-A</t>
  </si>
  <si>
    <t>2017-09-13T17:23:18Z</t>
  </si>
  <si>
    <t>13/9/17 17:23</t>
  </si>
  <si>
    <t>A Guide to DeepMind's StarCraft AI Environment</t>
  </si>
  <si>
    <t>I'm going to go through the steps necessary to install and run the StarCraft II Environment that DeepMind recently open-sourced! I'll discuss DeepMind's RL history, the configuration steps, and then we'll run a pre-trained Deep Q model at the end that will complete a mini-game. Code for this video: https://github.com/llSourcell/A-Guide-to-DeepMinds-StarCraft-AI-Environment Please Subscribe! And like. And comment. That's what keeps me going. Follow me: Twitter: https://twitter.com/sirajraval Facebook: https://www.facebook.com/sirajology More learning resources: https://arxiv.org/abs/1708.04782 http://chris-chris.ai/2017/08/30/pysc2-tutorial1/ https://github.com/deepmind/pysc2 https://github.com/Blizzard/s2client-proto https://deepmind.com/blog/deepmind-and-blizzard-open-starcraft-ii-ai-research-environment/ http://pytorch.org/tutorials/intermediate/reinforcement_q_learning.html http://neuro.cs.ut.ee/demystifying-deep-reinforcement-learning/ https://blog.openai.com/openai-baselines-dqn/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24M45S</t>
  </si>
  <si>
    <t>JuLCL3wCEAk</t>
  </si>
  <si>
    <t>2017-09-08T17:00:03Z</t>
  </si>
  <si>
    <t>Stock Market Prediction</t>
  </si>
  <si>
    <t>Can we predict the price of Microsoft stock using Machine Learning? We'll train the Random Forest, Linear Regression, and Perceptron models on many years of historical price data as well as sentiment from news headlines to find out! Code for this video: https://github.com/llSourcell/Stock_Market_Prediction Please Subscribe! And like. And comment. That's what keeps me going. Follow me: Twitter: https://twitter.com/sirajraval Facebook: https://www.facebook.com/sirajology More learning resources: https://www.quantinsti.com/blog/machine-learning-trading-predict-stock-prices-regression/ https://medium.com/@TalPerry/deep-learning-the-stock-market-df853d139e02 https://iknowfirst.com/rsar-machine-learning-trading-stock-market-and-chaos https://www.udacity.com/course/machine-learning-for-trading--ud501 https://quant.stackexchange.com/questions/111/how-can-i-go-about-applying-machine-learning-algorithms-to-stock-markets https://quant.stackexchange.com/questions/111/how-can-i-go-about-applying-machine-learning-algorithms-to-stock-markets http://eugenezhulenev.com/blog/2014/11/14/stock-price-prediction-with-big-data-and-machine-learning/ https://cloud.google.com/solutions/machine-learning-with-financial-time-series-data https://www.linkedin.com/pulse/deep-learning-stock-price-prediction-explained-joe-ellsworth If you're wondering why my voice sounds weird, it's because i was down with Traveler's Diarrhea from my recent trip to India. It's such a debilitating sickness, but the show must go on. And yes, thankfully I'm better now :)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xWfZP6eslM</t>
  </si>
  <si>
    <t>2017-09-01T16:56:20Z</t>
  </si>
  <si>
    <t>How to Learn Advanced Concepts Fast</t>
  </si>
  <si>
    <t>These are 10 strategies I use to learn advanced concepts as fast as possible! I'm going to explain each one, and give some examples of what I mean. No coding challenge this week, hope its helpful! 10 Strategies below: 1. Find a reason to learn 2. Start with the simplest explanations 3. Create a set of small, achievable goals 4. Set Deadlines 5. Maintain a flow state 6. Let your curiosity guide your learning path 7. Spend 1/3 of your time researching &amp; 2/3 doing 8. Take notes by hand 9. Dont multitask 10. Maintain your Health (yes, i mis-numbered some of them in the video accidentally) Follow me: Twitter: https://twitter.com/sirajraval Facebook: https://www.facebook.com/sirajology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4t73CXB7CU</t>
  </si>
  <si>
    <t>2017-08-30T18:34:40Z</t>
  </si>
  <si>
    <t>30/8/17 18:34</t>
  </si>
  <si>
    <t>A Guide to CoreML on iOS</t>
  </si>
  <si>
    <t>Apple's newly released CoreML framework makes it super simple for developers to run inference of pre-trained models on their iOS devices. Let's talk about what the development workflow and APIs look like, then we'll build an SMS spam classifier using it. Code for this video: https://github.com/llSourcell/A_guide_to_coreML Please subscribe! And like. And comment. That's what keeps me going. More learning resources: https://developer.apple.com/documentation/coreml https://developer.apple.com/videos/play/wwdc2017/703/ https://www.raywenderlich.com/164213/coreml-and-vision-machine-learning-in-ios-11-tutorial http://alexsosn.github.io/ml/2017/06/09/Core-ML-will-not-Work-for-Your-App.html https://medium.com/towards-data-science/welcoming-core-ml-8ba325227a28 https://www.bignerdranch.com/blog/machine-learning-in-ios-using-core-ml/ Join us in the Wizards Slack channel: http://wizards.herokuapp.com/ And please support me on Patreon: https://www.patreon.com/user?u=3191693 Follow me: Twitter: https://twitter.com/sirajraval Facebook: https://www.facebook.com/sirajology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tHwjrm4sMg</t>
  </si>
  <si>
    <t>2017-08-27T21:26:19Z</t>
  </si>
  <si>
    <t>27/8/17 21:26</t>
  </si>
  <si>
    <t>Really Quick Questions with Siraj Raval</t>
  </si>
  <si>
    <t>I crowdsourced questions on Twitter, and picked 67 of them for an interview with myself! I had my friend Daniel Rigberg ask the questions and film me. Please Subscribe! And like. And Comment. That's what keeps me going. Resources I've mentioned: Deep Learning Book: http://www.deeplearningbook.org/ My playlists/courses: https://www.youtube.com/channel/UCWN3xxRkmTPmbKwht9FuE5A/playlists Cormac McCarthy's Book: https://www.amazon.com/Road-Cormac-McCarthy/dp/0307387895 Udacity Nanodegree: https://www.udacity.com/course/deep-learning-nanodegree-foundation--nd101 Andrew Ng's Course: https://www.coursera.org/specializations/deep-learning?siteID=SAyYsTvLiGQ-ZwaOIEdDzM4pwFY43MoUFQ&amp;utm_content=10&amp;utm_medium=partners&amp;utm_source=linkshare&amp;utm_campaign=SAyYsTvLiGQ ML Subreddit: https://www.reddit.com/r/machinelearning Filecoin: http://filecoin.io/ OpenMined: http://openmined.org/ Join us in the Wizards Slack channel: http://wizards.herokuapp.com/ Daniels website: http://www.danielrigberg.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iyuZ_bCQeIE</t>
  </si>
  <si>
    <t>2017-08-25T11:52:01Z</t>
  </si>
  <si>
    <t>25/8/17 11:52</t>
  </si>
  <si>
    <t>What is an Initial Coin Offering?</t>
  </si>
  <si>
    <t>Let's cut through the hype and understand Initial Coin Offerings (ICOs) by creating one ourselves programmatically! We'll first learn about Bitcoin &amp; Ethereums architecture to prepare us for the smart contract creation process. Our DemoCoin ICO will be built using tools from the Ethereum developer ecosystem. Code for this video: https://github.com/llSourcell/what_is_an_initial_coin_offering Alberto's Winning Code: https://github.com/alberduris/The_Math_of_Intelligence/tree/master/Week10 Eric's 2nd place Code: https://github.com/EricAlcaide/Math_of_Intelligence/tree/master/Quantum_Computing Please Subscribe! And like. And comment. More learning resources: https://medium.com/startup-grind/hack-your-funding-with-an-initial-coin-offering-2a2a0614bddf https://blog.zeppelin.solutions/how-to-create-token-and-initial-coin-offering-contracts-using-truffle-openzeppelin-1b7a5dae99b6 https://bitsonblocks.net/2017/04/25/a-gentle-introduction-to-initial-coin-offerings-icos/ https://blockchainhub.net/ico-initial-coin-offerings/ https://medium.com/@mvmurthy/full-stack-hello-world-voting-ethereum-dapp-tutorial-part-1-40d2d0d807c2 https://medium.com/@ConsenSys/a-101-noob-intro-to-programming-smart-contracts-on-ethereum-695d15c1dab4 https://www.ethereum.org/greeter I wrote a book on this stuff last year (most of the code is now deprecated since the space moves very fast, but the theories still hold true) so I'm very excited to see this space finally coming to fruition: http://shop.oreilly.com/product/0636920039334.do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6tQhoUuQrOw</t>
  </si>
  <si>
    <t>2017-08-23T18:10:18Z</t>
  </si>
  <si>
    <t>23/8/17 18:10</t>
  </si>
  <si>
    <t>Predicting the Winning Team with Machine Learning</t>
  </si>
  <si>
    <t>Can we predict the outcome of a football game given a dataset of past games? That's the question that we'll answer in this episode by using the scikit-learn machine learning library as our predictive tool. Code for this video: https://github.com/llSourcell/Predicting_Winning_Teams Please Subscribe! And like. And comment. More learning resources: https://arxiv.org/pdf/1511.05837.pdf https://doctorspin.me/digital-strategy/machine-learning/ https://dashee87.github.io/football/python/predicting-football-results-with-statistical-modelling/ http://data-informed.com/predict-winners-big-games-machine-learning/ https://github.com/ihaque/fantasy https://www.credera.com/blog/business-intelligence/using-machine-learning-predict-nfl-game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29M37S</t>
  </si>
  <si>
    <t>LhtnECml-KI</t>
  </si>
  <si>
    <t>2017-08-18T17:33:35Z</t>
  </si>
  <si>
    <t>18/8/17 17:33</t>
  </si>
  <si>
    <t>Quantum Algorithm - The Math of Intelligence #10</t>
  </si>
  <si>
    <t>Quantum Computing offers hope for computing progress as we approach the limits of transistor density on silicon hardware. We're going to talk about the theory behind them then build our own quantum algorithm using IBM's Quantum API! This is the last episode of this series. Code for this video: https://github.com/llSourcell/quantum_computing Noah's Winning code: https://github.com/NoahLidell/math-of-intelligence/tree/master/q_learning jhGitHub009's Runner Up code: https://github.com/jhGitHub009/Game_bot_DQN Please Subscribe! And like. And comment. That's what keeps me going. More learning resources: https://people.cs.umass.edu/~strubell/doc/quantum_tutorial.pdf https://physics.stackexchange.com/questions/3390/can-anybody-provide-a-simple-example-of-a-quantum-computer-algorithm http://michaelnielsen.org/blog/quantum-computing-for-everyone/ https://www.dwavesys.com/tutorials/background-reading-series/quantum-computing-primer http://www.quantumplayground.net/#/home https://www.research.ibm.com/ibm-q/ Join us in the Wizards Slack channel: http://wizards.herokuapp.com/ And please support me on Patreon: https://www.patreon.com/user?u=3191693 Special thanks to TED &amp; Kurzgesagt for the animation clips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https://i.ytimg.com/vi/LhtnECml-KI/maxresdefault.jpg</t>
  </si>
  <si>
    <t>rGWBo0JGf50</t>
  </si>
  <si>
    <t>2017-08-16T14:54:05Z</t>
  </si>
  <si>
    <t>16/8/17 14:54</t>
  </si>
  <si>
    <t>Genetic Algorithm in Artificial Intelligence - The Math of Intelligence (Week 9)</t>
  </si>
  <si>
    <t>Evolutionary/genetic algorithms are somewhat of a mystery to many in the machine learning discipline. You don't see papers regularly published using them but they are a really fascinating subfield and in this video, we're going to use a genetic algorithm to improve invaders in a space invaders game! Code for this video: https://github.com/llSourcell/Evolutionary_Space_Invaders Please Subscribe! And like. And comment. That's what keeps me going. More learning resources: http://www.ai-junkie.com/ga/intro/gat1.html http://www.tutorialspoint.com/genetic_algorithms/ http://www.theprojectspot.com/tutorial-post/creating-a-genetic-algorithm-for-beginners/3 http://www.obitko.com/tutorials/genetic-algorithms/ http://www-cs-students.stanford.edu/~jl/Essays/ga.html http://www.alanzucconi.com/2016/04/06/evolutionary-coputation-1/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rGWBo0JGf50/maxresdefault.jpg</t>
  </si>
  <si>
    <t>79pmNdyxEGo</t>
  </si>
  <si>
    <t>2017-08-11T17:51:45Z</t>
  </si>
  <si>
    <t>Deep Q Learning for Video Games - The Math of Intelligence #9</t>
  </si>
  <si>
    <t>We're going to replicate DeepMind's Deep Q Learning algorithm for Super Mario Bros! This bot will be able to play a bunch of different video games by using reinforcement learning. This is the first video in this series that uses libraries (Keras &amp; Gym) because if it didn't, the code would be way too long for a short video. I'll make a longer, in-depth version without libraries soon. Code for this video: https://github.com/llSourcell/deep_q_learning Please Subscribe! And like. And comment. That's what keeps me going. More learning resources: https://medium.com/emergent-future/simple-reinforcement-learning-with-tensorflow-part-0-q-learning-with-tables-and-neural-networks-d195264329d0 http://pytorch.org/tutorials/intermediate/reinforcement_q_learning.html http://neuro.cs.ut.ee/demystifying-deep-reinforcement-learning/ http://karpathy.github.io/2016/05/31/rl/ https://yanpanlau.github.io/2016/07/10/FlappyBird-Keras.html https://keon.io/deep-q-learning/ http://www0.cs.ucl.ac.uk/staff/d.silver/web/Resources_files/deep_rl.pdf http://mnemstudio.org/path-finding-q-learning-tutorial.htm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9zhrxE5PQgY</t>
  </si>
  <si>
    <t>2017-08-09T16:19:20Z</t>
  </si>
  <si>
    <t>LSTM Networks - The Math of Intelligence (Week 8)</t>
  </si>
  <si>
    <t>Recurrent Networks can be improved to remember long range dependencies by using whats called a Long-Short Term Memory (LSTM) Cell. Let's build one using just numpy! I'll go over the cell components as well as the forward and backward pass logic. Code for this video: https://github.com/llSourcell/LSTM_Networks Please Subscribe! And like. And comment. Thats what keeps me going. More learning resources: https://www.youtube.com/watch?v=ftMq5ps503w https://www.youtube.com/watch?v=cdLUzrjnlr4 https://www.youtube.com/watch?v=hWgGJeAvLws http://www.wildml.com/2015/09/recurrent-neural-networks-tutorial-part-1-introduction-to-rnns/ https://iamtrask.github.io/2015/11/15/anyone-can-code-lstm/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qJ1rdVEcl5g</t>
  </si>
  <si>
    <t>2017-08-06T14:23:21Z</t>
  </si>
  <si>
    <t>Andrew Trask - Really Quick Questions with an AI Researcher</t>
  </si>
  <si>
    <t>I ask 67 questions to Oxford Scholar and AI researcher Andrew Trask as we go for a walk through Granary Square in London, England. Trask is a PhD student at Oxford University where he researches Deep Learning approaches with special emphasis on human language. We worked together on my Udacity deep learning nanodegree and I have a great deal of respect for his technical storytelling ability. Please hit that subscribe button if you liked this interview! And like. And comment. That's what keeps me going. Some of Trask's work here: https://www.manning.com/books/grokking-deep-learning https://scholar.google.com/citations?user=2Ajxf1sAAAAJ&amp;hl=en https://iamtrask.github.io/ Here's his Linkedin: https://www.linkedin.com/in/andrew-trask-545a6663/ Join other Wizards on our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yuBTMaKFmU</t>
  </si>
  <si>
    <t>2017-08-04T18:35:25Z</t>
  </si>
  <si>
    <t>Generative Models - The Math of Intelligence #8</t>
  </si>
  <si>
    <t>Generative Models are insanely cool! They help create never before seen data. We'll go over the mathematical difference between discriminative and generative models, talk about a few types, then dive into a basic one called Latent Dirichlet Allocation to generate a set of topics for some news articles. Code for this video: https://github.com/llSourcell/Latent_Dirichlet_Allocation Hammad's Winning Code: https://github.com/hammadshaikhha/Math-of-Machine-Learning-Course-by-Siraj/tree/master/Bayesian%20Linear%20Regression Noah's Runner up code: https://github.com/NoahLidell/math-of-intelligence/tree/master/hyperparameter_optimization Carykh's channel: https://www.youtube.com/user/carykh More learning resources: https://www.youtube.com/watch?v=qCA1Dk_Ih_c&amp;t=383s http://blog.echen.me/2011/08/22/introduction-to-latent-dirichlet-allocation/ http://ai.stanford.edu/~ang/papers/jair03-lda.pdf https://rstudio-pubs-static.s3.amazonaws.com/79360_850b2a69980c4488b1db95987a24867a.html https://www.quora.com/What-is-a-good-explanation-of-Latent-Dirichlet-Allocation https://blog.bigml.com/2016/11/16/introduction-to-topic-models/ https://www.analyticsvidhya.com/blog/2016/08/beginners-guide-to-topic-modeling-in-python/ https://github.com/blei-lab/onlineldavb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HyuBTMaKFmU/maxresdefault.jpg</t>
  </si>
  <si>
    <t>JNlEIEwe-Cg</t>
  </si>
  <si>
    <t>2017-08-02T14:24:54Z</t>
  </si>
  <si>
    <t>Gaussian Mixture Models - The Math of Intelligence (Week 7)</t>
  </si>
  <si>
    <t>We're going to predict customer churn using a clustering technique called the Gaussian Mixture Model! This is a probability distribution that consists of multiple Gaussian distributions, very cool. I also have something important but unrelated to say in the beginning of the video. Code for this video: https://github.com/llSourcell/Gaussian_Mixture_Models Please Subscribe! And like. And comment. That's what keeps me going. More learning resources: http://yulearning.blogspot.nl/2014/11/einsteins-most-famous-equation-is-emc2.html http://web.iitd.ac.in/~sumeet/GMM_said_crv10_tutorial.pdf https://brilliant.org/wiki/gaussian-mixture-model/ http://www.vlfeat.org/overview/gmm.html http://www.informatica.uniroma2.it/upload/2009/IM/mixture-tutorial.pdf http://cs.nyu.edu/~dsontag/courses/ml12/slides/lecture21.pdf http://statweb.stanford.edu/~tibs/stat315a/LECTURES/em.pd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tE0F7fghfk</t>
  </si>
  <si>
    <t>2017-07-28T13:58:29Z</t>
  </si>
  <si>
    <t>28/7/17 13:58</t>
  </si>
  <si>
    <t>Hyperparameter Optimization - The Math of Intelligence #7</t>
  </si>
  <si>
    <t>Hyperparameters are the magic numbers of machine learning. We're going to learn how to find them in a more intelligent way than just trial-and-error. We'll go over grid search, random search, and Bayesian Optimization. I'll also cover the difference between Bayesian and Frequentist probability. Code for this video: https://github.com/llSourcell/hyperparameter_optimization_strategies Noah's Winning Code: https://github.com/NoahLidell/math-of-intelligence/tree/master/probability_theory Hammad's Runner-up Code: https://github.com/hammadshaikhha/Math-of-Machine-Learning-Course-by-Siraj/tree/master/Naive%20Bayes%20Classifier More learning resources: https://www.iro.umontreal.ca/~bengioy/cifar/NCAP2014-summerschool/slides/Ryan_adams_140814_bayesopt_ncap.pdf https://thuijskens.github.io/2016/12/29/bayesian-optimisation/ https://jmhessel.github.io/Bayesian-Optimization/ https://arimo.com/data-science/2016/bayesian-optimization-hyperparameter-tuning/ https://dhnzl.files.wordpress.com/2016/12/fuzzymad2016_bo_pdf.pdf http://blog.revolutionanalytics.com/2016/06/bayesian-optimization-of-machine-learning-models.html https://www.youtube.com/watch?v=cWQDeB9WqvU https://nlpers.blogspot.nl/2014/10/hyperparameter-search-bayesian.html http://neupy.com/2016/12/17/hyperparameter_optimization_for_neural_networks.html Join us in the Wizards Slack channel: http://wizards.herokuapp.com/ And please support me on Patreon: https://www.patreon.com/user?u=3191693 Thanks to Veritasium (bayesian animation) &amp; Angela Schoellig (drone clip)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QHOazyP-YlM</t>
  </si>
  <si>
    <t>2017-07-26T16:10:08Z</t>
  </si>
  <si>
    <t>26/7/17 16:10</t>
  </si>
  <si>
    <t>Random Forests - The Math of Intelligence (Week 6)</t>
  </si>
  <si>
    <t>This is one of the most used machine learning models ever. Random Forests can be used for both regression and classification, and our use case will be to assess whether someone is credible or not by analyzing their financial history! DL nanodegree open for another round! we'll pick one random student that signs up in next 24 hrs to collab w/ me one-on-one on a DL music project https://www.udacity.com/course/deep-learning-nanodegree-foundation--nd101 Code for this video: https://github.com/llSourcell/random_forests Please Subscribe! And like. And comment. That's what keeps me going. More learning resources: https://ujjwalkarn.me/2016/05/30/a-curated-list-of-python-tutorials-for-data-science-nlp-and-machine-learning/ https://www.coursera.org/learn/machine-learning-data-analysis/lecture/eTO92/building-a-random-forest-with-python https://github.com/kevin-keraudren/randomforest-python http://kldavenport.com/pure-python-decision-trees/ http://blog.yhat.com/posts/random-forests-in-python.html https://www.analyticsvidhya.com/blog/2016/04/complete-tutorial-tree-based-modeling-scratch-in-python/ http://machinelearningmastery.com/implement-decision-tree-algorithm-scratch-python/ http://machinelearningmastery.com/implement-random-forest-scratch-python/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36M27S</t>
  </si>
  <si>
    <t>PrkiRVcrxOs</t>
  </si>
  <si>
    <t>2017-07-21T20:30:27Z</t>
  </si>
  <si>
    <t>21/7/17 20:30</t>
  </si>
  <si>
    <t>Probability Theory - The Math of Intelligence #6</t>
  </si>
  <si>
    <t>We'll build a Spam Detector using a machine learning model called a Naive Bayes Classifier! This is our first real dip into probability theory in the series; I'll talk about the types of probability, then we'll use Bayes Theorem to help us build our classifier. Code for this video: https://github.com/llSourcell/naive_bayes_classifier/ Hammad's Winning Code: https://github.com/hammadshaikhha/Math-of-Machine-Learning-Course-by-Siraj/tree/master/Principal%20Component%20Analysis Kristian's Runner up Code: https://github.com/kwichmann/PCA_and_autoencoders Please Subscribe! And like. And comment. That's what keeps me going. More Learning Resources: http://machinelearningmastery.com/naive-bayes-tutorial-for-machine-learning/ http://blog.datumbox.com/machine-learning-tutorial-the-naive-bayes-text-classifier/ http://machinelearningmastery.com/naive-bayes-classifier-scratch-python/ https://www.analyticsvidhya.com/blog/2015/09/naive-bayes-explained/ https://www.youtube.com/watch?v=psHrcSacU9Y https://hackernoon.com/how-to-build-a-simple-spam-detecting-machine-learning-classifier-4471fe6b816e https://www.autonlab.org/tutorials/naive.html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BwmddtPFWtA</t>
  </si>
  <si>
    <t>2017-07-19T17:00:01Z</t>
  </si>
  <si>
    <t>19/7/17 17:00</t>
  </si>
  <si>
    <t>Recurrent Neural Network - The Math of Intelligence (Week 5)</t>
  </si>
  <si>
    <t>Recurrent neural networks let us learn from sequential data (time series, music, audio, video frames, etc ). We're going to build one from scratch in numpy (including backpropagation) to generate a sequence of words in the style of Franz Kafka. Code for this video: https://github.com/llSourcell/recurrent_neural_network Please Subscribe! And like. And comment. That's what keeps me going. More learning resources: https://www.youtube.com/watch?v=hWgGJeAvLws https://www.youtube.com/watch?v=cdLUzrjnlr4 https://medium.freecodecamp.org/dive-into-deep-learning-with-these-23-online-courses-bf247d289cc0 http://www.wildml.com/2015/09/recurrent-neural-networks-tutorial-part-1-introduction-to-rnns/ https://deeplearning4j.org/lstm.html http://karpathy.github.io/2015/05/21/rnn-effectiveness/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PT45M34S</t>
  </si>
  <si>
    <t>XTNl5WxklgE</t>
  </si>
  <si>
    <t>2017-07-16T18:13:35Z</t>
  </si>
  <si>
    <t>16/7/17 18:13</t>
  </si>
  <si>
    <t>Smarter [Music Video]</t>
  </si>
  <si>
    <t>My name is Siraj Raval. I'll teach you how to use machine learning to build literally anything you can dream up. Generating entirely new virtual worlds, self driving cars, games, music, art, predicting time series data, anything is possible. This song is a parody of the Kanye West + Daft Punk song "Stronger". Special thanks to these people who helped me with the video: Daniel Rigberg: http://www.danielrigberg.com/ (engineer + created the backing track) Shriya Nevatia: https://www.linkedin.com/in/shriyanevatia (AI engineer) Mimee Xu: https://www.facebook.com/mimee.bae (AI engineer) Teya Ena: https://twitter.com/TeyaEna (Growth hacker) Gwen Tegels: https://www.facebook.com/gwen.tegels Justin Alvey: https://www.linkedin.com/in/justinalvey (CTO Birdi) Sophie Du Palais: https://angel.co/sophie-du-palais (Business Development) Pascal Van Kooten: https://twitter.com/kootenpv (AI engineer) Available on Spotify: https://open.spotify.com/track/3fBbmO79x0KjhbQX3hqIo2 Join the Wizards Slack Channel: https://wizards.herokuapp.com/ Please like, subscribe, and comment! That's what keeps me going. More info on generating words (LSTMs) http://karpathy.github.io/2015/05/21/rnn-effectiveness/ Lyrics: Build it, train it, test it, Makes it denser, deeper, faster, smarter! [played in background, continuously:] Optimize it, make it better, Adding layers makes it smarter classifier, generator, Accurate with lower error, I-I-I got to read papers To try and make me smarter i train my models in the cloud now Cause my laptop takes longer I parse through data like a boss now back then my code was wronger Subscribe if ya wanna learn now lets spread this AI power Lets train it right now Lets train it right now Lets make bots tonight and make music like Mozart tonight And paint artwork on a cross tonight iâ€™ve waited for this software all my life Just give it some data and watch it explore step back, clap and give an Encore It trained, on forty cores, does Raycer make GPUs anymore? my game bot started off aimless But now its like god in the matrix My chat bot speaks once I train it i worked so damn hard to make this itâ€™ll generate words that it predicts analyze sentiment, then test it this def is the shit to Invest in New data? Wizard train it, then test it, commit !! i-i-i got to read papers To try and make me smarter i train my models in the cloud now Cause my laptop takes longer I parse through data like a boss now back then my code was wronger Subscribe iff ya wanna learn now lets spread this AI power Lets train it right now Lets train it right now Support me on Patreon here: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jPmV3j1dAv4</t>
  </si>
  <si>
    <t>2017-07-14T22:18:22Z</t>
  </si>
  <si>
    <t>14/7/17 22:18</t>
  </si>
  <si>
    <t>Dimensionality Reduction - The Math of Intelligence #5</t>
  </si>
  <si>
    <t>Most of the datasets you'll find will have more than 3 dimensions. How are you supposed to understand visualize n-dimensional data? Enter dimensionality reduction techniques. We'll go over the the math behind the most popular such technique called Principal Component Analysis. Code for this video: https://github.com/llSourcell/Dimensionality_Reduction Ong's Winning Code: https://github.com/jrios6/Math-of-Intelligence/tree/master/4-Self-Organizing-Maps Hammad's Runner up Code: https://github.com/hammadshaikhha/Math-of-Machine-Learning-Course-by-Siraj/tree/master/Self%20Organizing%20Maps%20for%20Data%20Visualization Please Subscribe! And like. And comment. That's what keeps me going. I used a screengrab from 3blue1brown's awesome videos: https://www.youtube.com/channel/UCYO_jab_esuFRV4b17AJtAw More learning resources: https://plot.ly/ipython-notebooks/principal-component-analysis/ https://www.youtube.com/watch?v=lrHboFMio7g https://www.dezyre.com/data-science-in-python-tutorial/principal-component-analysis-tutorial https://georgemdallas.wordpress.com/2013/10/30/principal-component-analysis-4-dummies-eigenvectors-eigenvalues-and-dimension-reduction/ http://setosa.io/ev/principal-component-analysis/ http://sebastianraschka.com/Articles/2015_pca_in_3_steps.html https://algobeans.com/2016/06/15/principal-component-analysis-tutoria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FTr3n7uBIuE</t>
  </si>
  <si>
    <t>2017-07-12T17:00:03Z</t>
  </si>
  <si>
    <t>Convolutional Neural Networks - The Math of Intelligence (Week 4)</t>
  </si>
  <si>
    <t>Convolutional Networks allow us to classify images, generate them, and can even be applied to other types of data. We're going to build one in numpy that can classify and type of alphanumeric character and it will run in a Flask web app. Code for this video: https://github.com/llSourcell/Convolutional_neural_network Please Subscribe! And like. And comment. That's what keeps me going. More learning resources: https://github.com/dorajam/Convolutional-Network https://beckernick.github.io/neural-network-scratch/ https://adeshpande3.github.io/adeshpande3.github.io/A-Beginner%27s-Guide-To-Understanding-Convolutional-Neural-Networks/ http://cs231n.github.io/convolutional-networks/ http://deeplearning.net/tutorial/lenet.html https://ujjwalkarn.me/2016/08/11/intuitive-explanation-convnets/ https://www.youtube.com/watch?v=q555kfIFUCM&amp;t=31s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PT46M4S</t>
  </si>
  <si>
    <t>ov_RkIJptwE</t>
  </si>
  <si>
    <t>2017-07-07T18:24:39Z</t>
  </si>
  <si>
    <t>Neural Networks - The Math of Intelligence #4</t>
  </si>
  <si>
    <t>Have you ever wondered what the math behind neural networks looks like? What gives them such incredible power? We're going to cover 4 different neural networks in this video to develop an intuition around their basic principles (2 feedforward networks, 1 recurrent network, and a self-organizing map). Prepare yourself, deep learning is coming. Code for this video (with coding challenge): https://github.com/llSourcell/neural_networks Hammad's winning code: https://github.com/hammadshaikhha/Math-of-Machine-Learning-Course-by-Siraj/tree/master/Regularization%20in%20Linear%20Regression Ong's runner-up code: https://github.com/jrios6/Math-of-Intelligence/tree/master/3-Regularization More learning resources: https://www.youtube.com/watch?v=h3l4qz76JhQ http://www.ai-junkie.com/ann/som/som1.html http://iamtrask.github.io/2015/07/12/basic-python-network/ https://iamtrask.github.io/2015/11/15/anyone-can-code-lstm/ http://karpathy.github.io/2015/05/21/rnn-effectiveness/ https://www.youtube.com/watch?v=vOppzHpvTiQ&amp;list=PL2-dafEMk2A7YdKv4XfKpfbTH5z6rEEj3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9991JlKnFmk</t>
  </si>
  <si>
    <t>2017-07-05T15:00:01Z</t>
  </si>
  <si>
    <t>K-Means Clustering - The Math of Intelligence (Week 3)</t>
  </si>
  <si>
    <t>Let's detect the intruder trying to break into our security system using a very popular ML technique called K-Means Clustering! This is an example of learning from data that has no labels (unsupervised) and we'll use some concepts that we've already learned about like computing the Euclidean distance and a loss function to do this. Code for this video: https://github.com/llSourcell/k_means_clustering Please Subscribe! And like. And comment. That's what keeps me going. More learning resources: http://www.kdnuggets.com/2016/12/datascience-introduction-k-means-clustering-tutorial.html http://opencv-python-tutroals.readthedocs.io/en/latest/py_tutorials/py_ml/py_kmeans/py_kmeans_understanding/py_kmeans_understanding.html http://people.revoledu.com/kardi/tutorial/kMean/ https://home.deib.polimi.it/matteucc/Clustering/tutorial_html/kmeans.html http://mnemstudio.org/clustering-k-means-example-1.htm https://www.dezyre.com/data-science-in-r-programming-tutorial/k-means-clustering-techniques-tutorial http://scikit-learn.org/stable/tutorial/statistical_inference/unsupervised_learning.htm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30M56S</t>
  </si>
  <si>
    <t>s0Q3CojqRfM</t>
  </si>
  <si>
    <t>2017-06-30T18:06:42Z</t>
  </si>
  <si>
    <t>30/6/17 18:06</t>
  </si>
  <si>
    <t>Vectors - The Math of Intelligence #3</t>
  </si>
  <si>
    <t>We're going to explore why the concept of vectors is so important in machine learning. We'll talk about how they are used to represent both data and models. Get ready for some Linear Algebra! Code for this video (with challenge): https://github.com/llSourcell/Vectors_Linear_Algebra/tree/master Vishnu's Winning Code: https://github.com/Sri-Vishnu-Kumar-K/MathOfIntelligence/blob/master/second_order_optimization_newtons_method/second_order_optimization.py Hammad's Runner-up Code: https://github.com/hammadshaikhha/Math-of-Machine-Learning-Course-by-Siraj/blob/master/Newtons%20Method.ipynb Please Subscribe! And like. And comment. That's what keeps me going. More learning resources: http://mathworld.wolfram.com/VectorNorm.html http://www.math.usm.edu/lambers/mat610/sum10/lecture2.pdf https://www.youtube.com/watch?v=tXCqr2UsbWQ https://stackoverflow.com/questions/38379905/what-is-vector-in-terms-of-machine-learning http://www.chioka.in/differences-between-the-l1-norm-and-the-l2-norm-least-absolute-deviations-and-least-squares/ https://www.quora.com/What-is-the-difference-between-L1-and-L2-regularization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D8alok2P468</t>
  </si>
  <si>
    <t>2017-06-28T15:00:02Z</t>
  </si>
  <si>
    <t>28/6/17 15:00</t>
  </si>
  <si>
    <t>Logistic Regression - The Math of Intelligence (Week 2)</t>
  </si>
  <si>
    <t>We're going to use logistic regression to predict if someone has diabetes or not given 3 body metrics! We'll use Newton's method to help us optimize the model. We'll use a bit from all the mathematical disciplines i've mentioned (calculus, linear algebra, probability theory, statistics). Code for this video: https://github.com/llSourcell/logistic_regression_newtons_method Please subscribe! And like. And comment. That's what keeps me going. More learning resources: http://www.stat.cmu.edu/~cshalizi/350/lectures/26/lecture-26.pdf http://openclassroom.stanford.edu/MainFolder/DocumentPage.php?course=MachineLearning&amp;doc=exercises/ex4/ex4.html https://www.youtube.com/watch?v=X-7sA83PjPM https://www.youtube.com/watch?v=TuttBDdbls8 https://rstudio-pubs-static.s3.amazonaws.com/160015_b192ca9855e84b57814e785ebd034a5e.html https://www.r-bloggers.com/machine-learning-ex4-logistic-regression-and-newtons-method/ https://statacumen.com/teach/SC1/SC1_11_LogisticRegression.pd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IFMLK2nj_w</t>
  </si>
  <si>
    <t>2017-06-23T15:00:04Z</t>
  </si>
  <si>
    <t>23/6/17 15:00</t>
  </si>
  <si>
    <t>Second Order Optimization - The Math of Intelligence #2</t>
  </si>
  <si>
    <t>Gradient Descent and its variants are very useful, but there exists an entire other class of optimization techniques that aren't as widely understood. We'll learn about second order method variants, how they compare to first order methods, and implement our own in Python. Code for this video (with challenge): https://github.com/llSourcell/Second_Order_Optimization_Newtons_Method Alberto's Winning Code: https://github.com/alberduris Ivan's Runner up Code: https://github.com/PiaFraus Please Subscribe! And like. And comment. That's what keeps me going. Course Syllabus: https://github.com/llSourcell/The_Math_of_Intelligence More learning resources: https://web.stanford.edu/class/msande311/lecture13.pdf https://www.cs.toronto.edu/~hinton/csc2515/notes/lec6tutorial.pdf https://www.quora.com/In-mathematical-optimization-problems-the-first-derivative-is-often-used-Why-not-the-second-or-higher-order-derivatives https://en.wikipedia.org/wiki/Newton%27s_method_in_optimization https://www.youtube.com/watch?v=28BMpgxn_Ec&amp;t=444s https://www.youtube.com/watch?v=42zJ5xrdOqo&amp;t=438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g8D5YL6cOSE</t>
  </si>
  <si>
    <t>2017-06-23T14:01:32Z</t>
  </si>
  <si>
    <t>23/6/17 14:01</t>
  </si>
  <si>
    <t>Support Vector Machines - The Math of Intelligence (Week 1)</t>
  </si>
  <si>
    <t>Support Vector Machines are a very popular type of machine learning model used for classification when you have a small dataset. We'll go through when to use them, how they work, and build our own using numpy. This is part of Week 1 of The Math of Intelligence. This is a re-recorded version of a video I just released a day ago (the audio/video quality is better in this one) Code for this video: https://github.com/llSourcell/Classifying_Data_Using_a_Support_Vector_Machine Please Subscribe! And like. And comment. that's what keeps me going. Course Syllabus: https://github.com/llSourcell/The_Math_of_Intelligence Join us in the Wizards Slack channel: http://wizards.herokuapp.com/ More Learning resources: https://www.analyticsvidhya.com/blog/2015/10/understaing-support-vector-machine-example-code/ http://www.robots.ox.ac.uk/~az/lectures/ml/lect2.pdf http://machinelearningmastery.com/support-vector-machines-for-machine-learning/ http://www.cs.columbia.edu/~kathy/cs4701/documents/jason_svm_tutorial.pdf http://www.statsoft.com/Textbook/Support-Vector-Machines https://www.youtube.com/watch?v=_PwhiWxHK8o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29M55S</t>
  </si>
  <si>
    <t>xRJCOz3AfYY</t>
  </si>
  <si>
    <t>2017-06-16T13:43:59Z</t>
  </si>
  <si>
    <t>16/6/17 13:43</t>
  </si>
  <si>
    <t>Intro - The Math of Intelligence</t>
  </si>
  <si>
    <t>Welcome to The Math of Intelligence! In this 3 month course, we'll cover the most fundamental math concepts in Machine Learning. In this first lesson, we'll go over a very popular optimization technique called gradient descent to help us predict how many calories a cyclist would burn given just their distance traveled. We'll also follow the story of 2 data scientists as they attempt to find the Higgs-Boson (God particle) via anomaly detection. No collaborations, this is an independent course. Code for this video (with challenge details): https://github.com/llSourcell/Intro_to_the_Math_of_intelligence TypicalHog's winning code: https://github.com/TypicalHog/THCrypt Syllabus for this course: https://github.com/llSourcell/The_Math_of_Intelligence Please Subscribe! And like. And comment. That's what keeps me going. More learning resources: http://machinelearningmastery.com/linear-regression-tutorial-using-gradient-descent-for-machine-learning/ https://spin.atomicobject.com/2014/06/24/gradient-descent-linear-regression/ https://www.coursera.org/learn/machine-learning/lecture/kCvQc/gradient-descent-for-linear-regression http://cs229.stanford.edu/notes/cs229-notes1.pdf http://blog.hackerearth.com/gradient-descent-algorithm-linear-regression https://www.r-bloggers.com/linear-regression-by-gradient-descent/ https://www.youtube.com/watch?v=XdM6ER7zTLk&amp;t=1650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kFWKdLOxykE</t>
  </si>
  <si>
    <t>2017-06-14T17:00:03Z</t>
  </si>
  <si>
    <t>14/6/17 17:00</t>
  </si>
  <si>
    <t>A Guide to Running Tensorflow Models on Android</t>
  </si>
  <si>
    <t>Let's create an Android app that uses a pre-trained Tensorflow image classifier for MNIST digits to recognize what the user draws on the screen. We'll use Android Studio and the gradle build system to make it happen. Code for this video: https://github.com/llSourcell/A_Guide_to_Running_Tensorflow_Models_on_Android Please subscribe! And like. And comment. That's what keeps me going. More learning resources: https://github.com/tensorflow/tensorflow/tree/master/tensorflow/examples/android https://www.tensorflow.org/mobile/ https://www.oreilly.com/learning/tensorflow-on-android https://blog.mindorks.com/android-tensorflow-machine-learning-example-ff0e9b2654cc https://venturebeat.com/2017/05/17/android-launches-tensorflow-lite-for-mobile-machine-learning/ http://nilhcem.com/android/custom-tensorflow-classifier https://medium.com/@daj/creating-an-image-classifier-on-android-using-tensorflow-part-1-513d9c10fa6a https://omid.al/posts/2017-02-20-Tutorial-Build-Your-First-Tensorflow-Android-App.html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PT47M46S</t>
  </si>
  <si>
    <t>LZEHOlZY2To</t>
  </si>
  <si>
    <t>2017-06-09T15:00:04Z</t>
  </si>
  <si>
    <t>How Does Blockchain Work</t>
  </si>
  <si>
    <t>In this video, you'll learn how the blockchain works. You won't find this data structure in your computer science textbooks yet, but it will soon underpin the way the entire Internet operates. Let's talk about how blockchain works and how it can be used to improve our AI. Code for this video: https://github.com/llSourcell/The_Power_of_the_blockchain Charles-David's winning code: https://github.com/alkaya/Optimizer-cotw Parminder's runner up code: https://github.com/Trion129/Gradient-Descent-from-scratch Please subscribe! And like. And comment. That's what keeps me going. More learning resources: https://blog.bigchaindb.com/blockchains-for-artificial-intelligence-ec63b0284984 https://medium.com/towards-data-science/the-blockchain-and-ai-fbfa691f10e0 https://medium.com/the-intrepid-review/how-does-the-blockchain-work-for-dummies-explained-simply-9f94d386e093 https://www.oreilly.com/ideas/understanding-the-blockchain https://github.com/golemfactory/golem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LZEHOlZY2To/maxresdefault.jpg</t>
  </si>
  <si>
    <t>f6Bf3gl4hWY</t>
  </si>
  <si>
    <t>2017-06-07T17:00:04Z</t>
  </si>
  <si>
    <t>How to Deploy Keras Models to Production</t>
  </si>
  <si>
    <t>We'll train an image classifier in Keras using a Tensorflow backend, then serve it to the browser using a super simple Flask backend. We can then deploy this flask app to google cloud using a few commands. Woot! Code for this video: https://github.com/llSourcell/how_to_deploy_a_keras_model_to_production Please subscribe! And like. And comment. That's what keeps me going. More learning resources: https://blog.keras.io/keras-as-a-simplified-interface-to-tensorflow-tutorial.html#exporting-a-model-with-tensorflow-serving http://machinelearningmastery.com/deploy-machine-learning-model-to-production/ https://news.ycombinator.com/item?id=13821217 https://www.quora.com/Should-keras-be-used-to-deploy-deep-learning-models-in-production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oqifKYx3gc4</t>
  </si>
  <si>
    <t>2017-06-05T01:02:03Z</t>
  </si>
  <si>
    <t>67 Questions with a Lyft Data Scientist</t>
  </si>
  <si>
    <t>I ask my ex-roommate Brayden McLean 67 questions about life at Lyft as a Data Scientist. Lyft is a ride-sharing company very similar to Uber and is expanding globally. Brayden genuinely wants to help improve the state of the world and talks about how his work at Lyft helps him do that. Please subscribe! And like. And comment. That's what keeps me going. More on Brayden: http://brayden.strikingly.com/ Join other Wizards in our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hqo0u1a6fw</t>
  </si>
  <si>
    <t>2017-06-03T02:05:16Z</t>
  </si>
  <si>
    <t>The Evolution of Gradient Descent</t>
  </si>
  <si>
    <t>Which optimizer should we use to train our neural network? Tensorflow gives us lots of options, and there are way too many acronyms. We'll go over how the most popular ones work and in the process see how gradient descent has evolved over the years. Code from this video (with coding challenge): https://github.com/llSourcell/The_evolution_of_gradient_descent/ Please subscribe! And like. And comment. Thats what keeps me going. More learning resources: http://sebastianruder.com/optimizing-gradient-descent/ https://www.tensorflow.org/api_docs/python/tf/train/GradientDescentOptimizer http://machinelearningmastery.com/gradient-descent-for-machine-learning/ http://cs231n.github.io/optimization-1/ https://www.cs.toronto.edu/~hinton/csc2515/notes/lec6tutorial.pdf https://www.youtube.com/watch?v=umAeJ7LMCfU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_afaArR0E8</t>
  </si>
  <si>
    <t>2017-05-31T17:00:02Z</t>
  </si>
  <si>
    <t>31/5/17 17:00</t>
  </si>
  <si>
    <t>How to Deploy a Tensorflow Model to Production</t>
  </si>
  <si>
    <t>Once we've trained a model, we need a way of deploying it to a server so we can use it as a web or mobile app! We're going to use the Tensorflow Serving library to help us run a model on a server that we can then make HTTP requests to for data. We'll have the user upload an image and it will return a classification for that image. Code for this video: https://github.com/llSourcell/How-to-Deploy-a-Tensorflow-Model-in-Production Please subscribe! And like. And comment. That's what keeps me going. More learning resources: https://www.tensorflow.org/deploy/tfserve https://medium.com/osldev-blog/tensorflow-serving-practical-introduction-9ce29ccd63f https://tensorflow.github.io/serving/serving_basic.html https://gist.github.com/avloss/01e43d208fbdb2c5b4f9b50e71617cc8 https://github.com/tensorflow/serving http://fdahms.com/2017/03/05/tensorflow-serving-jvm-client/ https://books.google.com/books?id=rsyqDQAAQBAJ&amp;pg=PA159&amp;lpg=PA159&amp;dq=tensorflow+serving+tutorial&amp;source=bl&amp;ots=7NaS-3V6sr&amp;sig=UmnIPMM5djXAwidPyneWD7P667w&amp;hl=en&amp;sa=X&amp;ved=0ahUKEwiw-J6uq5nUAhUph1QKHX5ZBdoQ6AEImgEwFA#v=onepage&amp;q=tensorflow%20serving%20tutorial&amp;f=false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7scQpJT7uo</t>
  </si>
  <si>
    <t>2017-05-27T03:03:35Z</t>
  </si>
  <si>
    <t>27/5/17 3:03</t>
  </si>
  <si>
    <t>Which Activation Function Should I Use?</t>
  </si>
  <si>
    <t>All neural networks use activation functions, but the reasons behind using them are never clear! Let's discuss what activation functions are, when they should be used, and what the difference between them is. Sample code from this video: https://github.com/llSourcell/Which-Activation-Function-Should-I-Use Please subscribe! And like. And comment. That's what keeps me going. More Learning resources: http://www.kdnuggets.com/2016/08/role-activation-function-neural-network.html http://cs231n.github.io/neural-networks-1/ https://www.quora.com/What-is-the-role-of-the-activation-function-in-a-neural-network https://stats.stackexchange.com/questions/115258/comprehensive-list-of-activation-functions-in-neural-networks-with-pros-cons https://en.wikibooks.org/wiki/Artificial_Neural_Networks/Activation_Functions https://stackoverflow.com/questions/9782071/why-must-a-nonlinear-activation-function-be-used-in-a-backpropagation-neural-net https://papers.nips.cc/paper/874-how-to-choose-an-activation-function.pdf http://neuralnetworksanddeeplearning.com/chap4.html https://medium.com/towards-data-science/activation-functions-in-neural-networks-58115cda9c96 https://medium.com/autonomous-agents/mathematical-foundation-for-activation-functions-in-artificial-neural-networks-a51c9dd7c089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LHCMMGuN0Q</t>
  </si>
  <si>
    <t>2017-05-24T17:00:05Z</t>
  </si>
  <si>
    <t>24/5/17 17:00</t>
  </si>
  <si>
    <t>How to Make an Evolutionary Tetris AI</t>
  </si>
  <si>
    <t>Let's use an evolutionary algorithm to improve a Tetris AI! We'll be coding this in Javascript (gasp) because I want to try something different. Through the process of selection, crossover, and mutation our AI will eventually be able to reach the high score of 500 in record time. Code for this video: https://github.com/llSourcell/How_to_make_an_evolutionary_tetris_bot Please Subscribe! And like. And comment. That's what keeps me going. More Learning resources: https://www.youtube.com/watch?v=L--IxUH4fac https://luckytoilet.wordpress.com/2011/05/27/coding-a-tetris-ai-using-a-genetic-algorithm/ https://codemyroad.wordpress.com/2013/04/14/tetris-ai-the-near-perfect-player/ http://www.cs.uml.edu/ecg/uploads/AIfall10/eshahar_rwest_GATetris.pdf http://cs229.stanford.edu/proj2015/238_poster.pd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3M34S</t>
  </si>
  <si>
    <t>fLWnCjOvcwg</t>
  </si>
  <si>
    <t>2017-05-19T15:30:28Z</t>
  </si>
  <si>
    <t>19/5/17 15:30</t>
  </si>
  <si>
    <t>How to Prevent an AI Apocalypse</t>
  </si>
  <si>
    <t>I traveled to Amsterdam for a week to speak at The Next Web Conference on AI Safety. While roaming the streets of the city, I decided to take some shots and formulate a video on the same topic for you guys. In the battle of good vs evil, it's up to our community to ensure good wins. I'll resume the coding videos next week when I get back to San Francisco. Please Subscribe! And like. And comment. That's what keeps me going. I'll post a link to the talk once it's up, here's an article in the mean time: https://thenextweb.com/artificial-intelligence/2017/05/18/how-to-keep-ai-from-killing-us-all/#.tnw_VaEi7vjZ More Learning resources: https://futureoflife.org/ai-safety-research/ https://iamtrask.github.io/2017/03/17/safe-ai/ https://blog.openai.com/concrete-ai-safety-problems/ https://intelligence.org/why-ai-safety/ https://80000hours.org/career-reviews/artificial-intelligence-risk-research/ https://foundational-research.org/files/suffering-focused-ai-safety.pd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EaY5QiZwSP4</t>
  </si>
  <si>
    <t>2017-05-17T17:00:02Z</t>
  </si>
  <si>
    <t>How to Simulate a Self-Driving Car</t>
  </si>
  <si>
    <t>We're going to use Udacity's car simulator app as an environment to create our own autonomous agent! We'll use Keras to train a convolutional neural network on images from the car's cameras as well as steering angles from human driving. Using just those 2 data points, it'll be able to drive itself on any road. Code for this video: https://github.com/llSourcell/How_to_simulate_a_self_driving_car More Learning resources: https://hackernoon.com/five-skills-self-driving-companies-need-8546d2aba7c1 http://nicolovaligi.com/reading-list-udacity-self-driving-challenge-3.html https://www.linkedin.com/pulse/teaching-car-how-drive-using-deep-learning-muhieddine-el-kaissi http://selfdrivingcars.mit.edu/ http://blog.davidsingleton.org/nnrccar/ https://www.coursera.org/learn/machine-learning/lecture/zYS8T/autonomous-driving https://www.udacity.com/drive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Bgwujw-yom8</t>
  </si>
  <si>
    <t>2017-05-13T01:16:07Z</t>
  </si>
  <si>
    <t>13/5/17 1:16</t>
  </si>
  <si>
    <t>How to Train Your Models in the Cloud</t>
  </si>
  <si>
    <t>Let's discuss whether you should train your models locally or in the cloud. I'll go through several dedicated GPU options, then compare three cloud options; AWS, Google Cloud, and FloydHub. I was not endorsed by anyone for this. Code for this video: https://github.com/floydhub/fast-style-transfer Please Subscribe! And like. And comment. That's what keeps me going. High Budget GPU: Titan XP https://www.amazon.com/NVIDIA-GeForce-Pascal-GDDR5X-900-1G611-2500-000/dp/B01JLKP3IS Medium Budget GPU: https://www.amazon.com/MSI-GAMING-GTX-1060-6G/dp/B01IEKYD5U Small Budget GPU: https://www.amazon.com/dp/B01MF7EQJZ Build a Deep Learning machine: https://medium.com/@ncondo/build-a-deep-learning-rig-for-800-4434e21a424f https://medium.com/towards-data-science/building-your-own-deep-learning-box-47b918aea1eb https://www.oreilly.com/learning/build-a-super-fast-deep-learning-machine-for-under-1000 More learning resources: http://www.infoworld.com/article/3179785/cloud-computing/aws-vs-azure-vs-google-cloud-which-free-tier-is-best.html https://thehftguy.com/2016/06/15/gce-vs-aws-in-2016-why-you-should-never-use-amazon/ https://medium.com/@davidmytton/aws-vs-google-cloud-flexibility-vs-operational-simplicity-dca4324b03d4 https://news.ycombinator.com/item?id=13659914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r5XKzjTFCZQ</t>
  </si>
  <si>
    <t>2017-05-10T18:21:13Z</t>
  </si>
  <si>
    <t>Differentiable Neural Computer (LIVE)</t>
  </si>
  <si>
    <t>The Differentiable Neural Computer is an awesome model that DeepMind recently released. It's a memory augmented network that can perform meta-learning (learning to learn). We'll go over it's architecture details and implement it ourselves in Tensorflow. Code for this video: https://github.com/llSourcell/differentiable_neural_computer Please Subscribe! And like. And comment. That's what keeps me going. More learning resources: https://deepmind.com/blog/differentiable-neural-computers/ https://www.quora.com/How-groundbreaking-is-DeepMinds-Differentiable-neural-network https://github.com/dsindex/blog/wiki/%5Bdnc%5D-Differentiable-Neural-Computer https://blog.acolyer.org/2016/03/09/neural-turing-machines/ https://thenewstack.io/googles-deepmind-ai-now-capable-deep-neural-reasonin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3M56S</t>
  </si>
  <si>
    <t>BMT7FMwOIKc</t>
  </si>
  <si>
    <t>2017-05-07T21:57:50Z</t>
  </si>
  <si>
    <t>How to Make Money as a Programmer in 2018</t>
  </si>
  <si>
    <t>I'll go through 5 methods that you can use to make money as a programmer! We are lucky in that our skill will only get more valuable to society over time. Links to everything I've discussed are below. Please Subscribe! And like. And comment. That's what keeps me going. Contract work: http://upwork.com/ http://freelancer.com/ https://github.com/engineerapart/TheRemoteFreelancer (huge list) Improving your portfolio: http://www.codeofhonor.com/blog/marketing-yourself-as-a-programmer https://softwareengineering.stackexchange.com/questions/54506/how-to-market-yourself-as-a-software-developer/59875 Paul Graham's goldmine of essays on starting a startup: http://www.paulgraham.com/articles.html Programming Challenges: http://topcoder.com/ https://www.hackerearth.com/ https://www.codechef.com/ Bounty listings: https://www.bountysource.com/ https://bountify.co/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ChcZpBbTTA</t>
  </si>
  <si>
    <t>2017-05-06T01:19:07Z</t>
  </si>
  <si>
    <t>How to Learn from Little Data - Intro to Deep Learning #17</t>
  </si>
  <si>
    <t>One-shot learning! In this last weekly video of the course, i'll explain how memory augmented neural networks can help achieve one-shot classification for a small labeled image dataset. We'll also go over the architecture of it's inspiration (the neural turing machine). Code for this video (with challenge): https://github.com/llSourcell/How-to-Learn-from-Little-Data Please subscribe! And like. And comment. That's what keeps me going. More learning resources: https://www.youtube.com/watch?v=CzQSQ_0Z-QU https://arxiv.org/abs/1605.06065 https://futuristech.info/posts/differential-neural-computer-from-deepmind-and-more-advances-in-backward-propagation https://thenewstack.io/googles-deepmind-ai-now-capable-deep-neural-reasoning/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MgdAe-T8obE</t>
  </si>
  <si>
    <t>2017-05-03T18:09:46Z</t>
  </si>
  <si>
    <t>Generative Adversarial Networks for Style Transfer (LIVE)</t>
  </si>
  <si>
    <t>Generative Adversarial Nets are such a rich topic for exploration, we're going to build one that was released just 2 months ago called the "DiscoGAN" that lets us transfer the style between 2 datasets. And I'll be building this using Tensorflow. Code for this video: https://github.com/llSourcell/GANS-for-style-transfer Please Subscribe! And like. And comment. That's what keeps me going. More learning resources: https://arxiv.org/abs/1703.05192 https://github.com/SKTBrain/DiscoGAN https://www.reddit.com/r/MachineLearning/comments/5zp0eu/r_170305192_learning_to_discover_crossdomain/ https://medium.com/@ageitgey/abusing-generative-adversarial-networks-to-make-8-bit-pixel-art-e45d9b96cee7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3M42S</t>
  </si>
  <si>
    <t>nbJ-2G2GXL0</t>
  </si>
  <si>
    <t>2017-04-30T20:52:07Z</t>
  </si>
  <si>
    <t>30/4/17 20:52</t>
  </si>
  <si>
    <t>PyTorch in 5 Minutes</t>
  </si>
  <si>
    <t>I'll explain PyTorch's key features and compare it to the current most popular deep learning framework in the world (Tensorflow). We'll then write out a short PyTorch script to get a feel for the syntax. This library is becoming popular pretty fast, such is the nature of this incredible field. Code for this video: https://github.com/llSourcell/pytorch_in_5_minutes Please Subscribe! And like. And comment. That's what keeps me going. More Learning Resources: https://www.youtube.com/watch?v=fJZew-fdNxw https://hackernoon.com/how-is-pytorch-different-from-tensorflow-2c90f44747d6 https://medium.com/@devnag/generative-adversarial-networks-gans-in-50-lines-of-code-pytorch-e81b79659e3f https://fossbytes.com/pytorch-machine-learning-framework/ https://github.com/pytorch/examples http://pytorch.or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gmvRStL_Dag</t>
  </si>
  <si>
    <t>2017-04-29T03:12:58Z</t>
  </si>
  <si>
    <t>29/4/17 3:12</t>
  </si>
  <si>
    <t>How to Convert Text to Images - Intro to Deep Learning #16</t>
  </si>
  <si>
    <t>Generative Adversarial Networks are back! We'll use the cutting edge StackGAN architecture to let us generate images from text descriptions alone. This is pretty wild stuff and there is so much room for improvement. The possibilities are endless. I'll go through the architecture, code, and the implications of this technology for humanity. Special shoutout to new Patrons Joshua Tobkin, Cameron Tofer, and Zarathustra Technologies. I'll add you guys to the credits next video. Code for this video: https://github.com/llSourcell/how_to_convert_text_to_images Please Subscribe! And like. And comment. That's what keeps me going. More learning resources: https://www.youtube.com/watch?v=rAbhypxs1qQ https://www.youtube.com/watch?v=93yaf_kE0Fg https://arxiv.org/abs/1612.03242 http://cs.stanford.edu/people/karpathy/gan/ http://blog.evjang.com/2016/06/generative-adversarial-nets-in.htm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0VPQHbMvGzg</t>
  </si>
  <si>
    <t>2017-04-26T18:10:33Z</t>
  </si>
  <si>
    <t>26/4/17 18:10</t>
  </si>
  <si>
    <t>Generative Adversarial Networks (LIVE)</t>
  </si>
  <si>
    <t>We're going to build a GAN to generate some images using Tensorflow. This will help you grasp the architecture and intuition behind adversarial approaches to machine learning. We're building a Deep Convolutional GAN to generate MNIST digits. Code for this video: https://github.com/llSourcell/Generative_Adversarial_networks_LIVE/blob/master/EZGAN.ipynb Please Subscribe! And like. And comment. That's what keeps me going. More Learning resources: http://guimperarnau.com/blog/2017/03/Fantastic-GANs-and-where-to-find-them http://www.cs.toronto.edu/~dtarlow/pos14/talks/goodfellow.pdf https://datawarrior.wordpress.com/2017/02/03/generative-adversarial-networks/ https://www.quora.com/What-are-Generative-Adversarial-Networks http://nuit-blanche.blogspot.com/2017/01/nips-2016-tutorial-generative.html http://www.paddlepaddle.org/develop/doc/tutorials/gan/index_en.html http://gkalliatakis.com/blog/delving-deep-into-gan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2017-04-22T04:03:49Z</t>
  </si>
  <si>
    <t>22/4/17 4:03</t>
  </si>
  <si>
    <t>How to Generate Video - Intro to Deep Learning #15</t>
  </si>
  <si>
    <t>Generative Adversarial Networks. It's time. We're going to use a Deep Convolutional GAN to generate images of the alien language from the movie arrival that we can then stitch together to animate into video. I'll go over the architecture of a GAN and then we'll implement one ourselves! Code for this video (coding challenge included): https://github.com/llSourcell/how_to_generate_video Nemanja's winning code: https://github.com/Nemzy/video_generator Niyas' Runner up code: https://github.com/niazangels/vae-pokedex and his blog post: https://hackernoon.com/how-to-autoencode-your-pok%C3%A9mon-6b0f5c7b7d97 Please Subscribe! And like. and comment. That's what keeps me going. More Learning Resources: http://blog.aylien.com/introduction-generative-adversarial-networks-code-tensorflow/ https://blog.openai.com/generative-models/ http://cs.stanford.edu/people/karpathy/gan/ https://channel9.msdn.com/Events/Neural-Information-Processing-Systems-Conference/Neural-Information-Processing-Systems-Conference-NIPS-2016/Generative-Adversarial-Networks http://wiseodd.github.io/techblog/2016/09/17/gan-tensorflow/ https://www.slideshare.net/ThomasDaSilvaPaula/a-very-gentle-introduction-to-generative-adversarial-networks-aka-gans-71614428 http://blog.evjang.com/2016/06/generative-adversarial-nets-in.html https://medium.com/@awjuliani/generative-adversarial-networks-explained-with-a-classic-spongebob-squarepants-episode-54deab2fce39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iz-TZOEKXzA</t>
  </si>
  <si>
    <t>2017-04-19T18:43:03Z</t>
  </si>
  <si>
    <t>19/4/17 18:43</t>
  </si>
  <si>
    <t>How to Generate Images with Tensorflow (LIVE)</t>
  </si>
  <si>
    <t>We'll build a Variational Autoencoder using Tensorflow to generate images. We'll go through several examples including digit images and pokemon images. VAE's allow us to generate, compress, denoise, and even fuse images together. They are an incredibly powerful tool and we'll go over the implementation details (math included) in this live session. Code: https://github.com/llSourcell/how_to_generate_images_with_tensorflow_LIVE Please Subscribe! And like. And comment. That's what keeps me going. More Learning resources: https://arxiv.org/abs/1606.05908 https://github.com/stitchfix/fauxtograph http://deeplearning.jp/cvae/ https://ift6266h17.wordpress.com/2017/03/26/q3-reparameterization-trick-of-variational-autoencoder/ https://www.quora.com/What-is-the-latent-loss-in-variational-autoencoders https://www.slideshare.net/ShaiHarel/variational-autoencoder-talk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2M51S</t>
  </si>
  <si>
    <t>3-UDwk1U77s</t>
  </si>
  <si>
    <t>2017-04-15T02:03:08Z</t>
  </si>
  <si>
    <t>15/4/17 2:03</t>
  </si>
  <si>
    <t>How to Generate Images - Intro to Deep Learning #14</t>
  </si>
  <si>
    <t>We're going to build a variational autoencoder capable of generating novel images after being trained on a collection of images. We'll be using handwritten digit images as training data. Then we'll both generate new digits and plot out the learned embeddings. And I introduce Bayesian theory for the first time in this series :) Code for this video: https://github.com/llSourcell/how_to_generate_images Mike's Winning Code: https://github.com/xkortex/how_to_win_slot_machines/blob/master/WallStBandits.ipynb SG's Runner up Code: https://github.com/esha-sg/Intro-DeepLearning-Siraj-Week13 Please subscribe! And like. And comment. That's what keeps me going. 2 things -The embedding visualization at the end would be more spread out if i trained it for more epochs (50 is recommended) but i just used 5. -The code in the video doesn't fully implement the reparameterization trick (to save space) but check the GitHub repo for details on that. More Learning resources: https://jaan.io/what-is-variational-autoencoder-vae-tutorial/ http://kvfrans.com/variational-autoencoders-explained/ http://blog.fastforwardlabs.com/2016/08/12/introducing-variational-autoencoders-in-prose-and.html http://blog.fastforwardlabs.com/2016/08/22/under-the-hood-of-the-variational-autoencoder-in.html http://blog.evjang.com/2016/11/tutorial-categorical-variational.html https://jmetzen.github.io/2015-11-27/vae.htm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DbXPBwOavc</t>
  </si>
  <si>
    <t>2017-04-12T19:03:31Z</t>
  </si>
  <si>
    <t>How to Beat Pong Using Policy Gradients (LIVE)</t>
  </si>
  <si>
    <t>We're going to use the policy gradient technique from reinforcement learning to beat the game of Pong. We'll use OpenAI's Universe as an environment for our agent and I'll go over the process of setting it up as well as the math behind the PG method in detail. Microphone popping issues end at 11:15 . That cannot happen again. Udacity is aware of this and will be more prepared next time. Code for this video: https://github.com/llSourcell/Policy_Gradients_to_beat_Pong Join us in the Wizards Slack channel: http://wizards.herokuapp.com/ More Learning resources: http://www.scholarpedia.org/article/Policy_gradient_methods http://proceedings.mlr.press/v32/silver14.pdf http://karpathy.github.io/2016/05/31/rl/ http://home.deib.polimi.it/restelli/MyWebSite/pdf/rl7.pdf http://www0.cs.ucl.ac.uk/staff/D.Silver/web/Teaching_files/pg.pdf https://github.com/dennybritz/reinforcement-learning/tree/master/PolicyGradient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10M27S</t>
  </si>
  <si>
    <t>YKtbO6iW9-Y</t>
  </si>
  <si>
    <t>2017-04-10T02:34:20Z</t>
  </si>
  <si>
    <t>How to Make Smart Blinds using Facial Detection</t>
  </si>
  <si>
    <t>Etan and I are going to show you how to make smart blinds using the Raspberry Pi and some components! The blinds will detect if a person is near it using facial detection and open. When a person moves away, it will close. We attached a servo motor to the blind to get it to do this automatically. I met Etan when I was attending Columbia in NYC and now he's a software engineer at Square. I've known him as a hardware hacker, so I thought it'd be fun to collab! We started off soldering in a board, but in the end we decided to use a breadboard instead (so no need to solder) This was a 2 day project. Code and instructions for this project: https://github.com/llSourcell/hardware_demo Please subscribe! And like. And comment. That's what keeps me going. Etan's Twitter: https://twitter.com/etanz?lang=en More learning resources: https://www.raspberrypi.org/learning/getting-started-with-picamera/worksheet/ https://learn.adafruit.com/adafruits-raspberry-pi-lesson-8-using-a-servo-motor/hardware https://learn.adafruit.com/category/raspberry-pi http://docs.opencv.org/2.4.13/doc/tutorials/tutorials.htm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IeWLTUYLZQ</t>
  </si>
  <si>
    <t>2017-04-08T00:22:05Z</t>
  </si>
  <si>
    <t>How to Win Slot Machines - Intro to Deep Learning #13</t>
  </si>
  <si>
    <t>We'll learn how to solve the multi-armed bandit problem (maximizing success for a given slot machine) using a reinforcement learning technique called policy gradients. Code for this video: https://github.com/llSourcell/how_to_win_slot_machines Mike's winning code: https://github.com/xkortex/Siraj_Chatbot_Challenge Vishal's runner up code: https://github.com/erilyth/DeepLearning-Challenges/tree/master/Text_Based_Chatbot this coding challenge was really close, so i'm also going to put code for 3rd place just this time (Eibriel): https://github.com/Eibriel/ice-cream-truck Please Subscribe! And like. And comment. That's what keeps me going. More Learning resources: http://karpathy.github.io/2016/05/31/rl/ http://minpy.readthedocs.io/en/latest/tutorial/rl_policy_gradient_tutorial/rl_policy_gradient.html http://pemami4911.github.io/blog/2016/08/21/ddpg-rl.html http://kvfrans.com/simple-algoritms-for-solving-cartpole/ https://medium.com/@awjuliani/super-simple-reinforcement-learning-tutorial-part-1-fd544fab149 https://dataorigami.net/blogs/napkin-folding/79031811-multi-armed-bandit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fBVEXKp4DIc</t>
  </si>
  <si>
    <t>2017-04-05T18:07:47Z</t>
  </si>
  <si>
    <t>How to Use Tensorboard (LIVE)</t>
  </si>
  <si>
    <t>We're going to learn how the visualizer that comes with Tensorflow works in this live stream. We'll go through a bunch of different features and test out its functionality both programmatically and visually. 4:41 code begins 37:07 tensorboard visualization begins Code for this video: https://github.com/llSourcell/how_to_use_tensorboard_live/tree/master Please Subscribe! And like. And comment. That's what keeps me going. More Learning resources: https://www.tensorflow.org/get_started/summaries_and_tensorboard http://ischlag.github.io/2016/06/04/how-to-use-tensorboard/ https://www.youtube.com/watch?v=3bownM3L5zM https://blog.altoros.com/visualizing-tensorflow-graphs-with-tensorboard.html http://www.titiapps.com/hands-on-tensorboard-tensorflow-dev-summit-2017/ Join us in the Wizards Slack channel: http://wizards.herokuapp.com/ And please support me on Patreon: https://www.patreon.com/user?u=3191693 Streaming Live from UploadVR's Studio in San Francisco!: https://www.youtube.com/uploadvr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6M4S</t>
  </si>
  <si>
    <t>q555kfIFUCM</t>
  </si>
  <si>
    <t>2017-04-03T04:52:10Z</t>
  </si>
  <si>
    <t>Backpropagation in 5 Minutes (tutorial)</t>
  </si>
  <si>
    <t>Let's discuss the math behind back-propagation. We'll go over the 3 terms from Calculus you need to understand it (derivatives, partial derivatives, and the chain rule and implement it programmatically. Code for this video: https://github.com/llSourcell/how_to_do_math_for_deep_learning Please Subscribe! And like. And comment. That's what keeps me going. I've used this code in a previous video. I had to keep the code as simple as possible in order to add on these mathematical explanations and keep it at around 5 minutes. More Learning resources: https://mihaiv.wordpress.com/2010/02/08/backpropagation-algorithm/ http://outlace.com/Computational-Graph/ http://briandolhansky.com/blog/2013/9/27/artificial-neural-networks-backpropagation-part-4 https://jeremykun.com/2012/12/09/neural-networks-and-backpropagation/ https://mattmazur.com/2015/03/17/a-step-by-step-backpropagation-example/ Join us in the Wizards Slack channel: http://wizards.herokuapp.com/ And please support me on Patreon: https://www.patreon.com/user?u=3191693 Forgot to add my patron shoutout at the end so special thanks to Patrons Tim Jiang, HG Oh, Hoang, Advait Shinde, Vijay Daniel &amp; Umesh Rangasamy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5qgjJIBy9g</t>
  </si>
  <si>
    <t>2017-04-01T01:44:48Z</t>
  </si>
  <si>
    <t>How to Make a Chatbot - Intro to Deep Learning #12</t>
  </si>
  <si>
    <t>Lets Make a Question Answering chatbot using the bleeding edge in deep learning (Dynamic Memory Network). We'll go over different chatbot methodologies, then dive into how memory networks work, with accompanying code in Keras. Code + Challenge for this video: https://github.com/llSourcell/How_to_make_a_chatbot Nemanja's Winning Code: https://github.com/Nemzy/language-translation/blob/master/neural_machine_translation.ipynb Vishal's Runner up code: https://github.com/erilyth/DeepLearning-Challenges/tree/master/Language_Translation Web app to run the code yourself: https://ethancaballero.pythonanywhere.com Please subscribe! And like. And comment. That's what keeps me going. More Learning resources: https://www.youtube.com/watch?v=FCtpHt6JEI8&amp;t=643s https://www.youtube.com/watch?v=Qf0BqEk5n3o&amp;t=637s https://yerevann.github.io/2016/02/05/implementing-dynamic-memory-networks/ https://www.youtube.com/watch?v=2A5DKPA5lAw http://www.wildml.com/2016/01/attention-and-memory-in-deep-learning-and-nlp/ https://github.com/domluna/memn2n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dM6ER7zTLk</t>
  </si>
  <si>
    <t>2017-03-29T21:47:19Z</t>
  </si>
  <si>
    <t>29/3/17 21:47</t>
  </si>
  <si>
    <t>How to Do Linear Regression using Gradient Descent</t>
  </si>
  <si>
    <t>The point of this is to demonstrate the concept of gradient descent. Gradient descent is the most popular optimization strategy in deep learning, in particular an implementation of it called backpropagation. We are using gradient descent as our optimization strategy for linear regression. We'll draw the line of best fit to measure the relationship between student test scores and the amount of hours studied. Code for this video: https://github.com/llSourcell/linear_regression_live Yes, I've done this video before. But I'm doing it again because 1. Gradient Descent is really important. Know how it works. 2. Last time was in Google Hangouts (Ghetto) this is better quality More learning resources: https://spin.atomicobject.com/2014/06/24/gradient-descent-linear-regression/ https://en.wikipedia.org/wiki/Gradient_descent http://machinelearningmastery.com/gradient-descent-for-machine-learning/ https://www.analyticsvidhya.com/blog/2017/03/introduction-to-gradient-descent-algorithm-along-its-variants/ http://ufldl.stanford.edu/tutorial/supervised/OptimizationStochasticGradientDescent/ Join us in the Wizards Slack Channel: http://wizards.herokuapp.com/ Please Subscribe! And like. And comment. That's what keeps me going.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ElmBrKyMXxs</t>
  </si>
  <si>
    <t>2017-03-29T18:42:47Z</t>
  </si>
  <si>
    <t>29/3/17 18:42</t>
  </si>
  <si>
    <t>How to Use Tensorflow for Seq2seq Models (LIVE)</t>
  </si>
  <si>
    <t>Let's build a Sequence to Sequence model in Tensorflow to learn exactly how they work. You can use this model to make chatbots, language translators, text generators, and much more . We'll go over memory, attention, and some variants (like bidirectional layers) both programmatically and mathematically. Code for this video: https://github.com/llSourcell/seq2seq_model_live/blob/master/2-seq2seq-advanced.ipynb Please Subscribe! And like. And comment. That's what keeps me going. More Learning resources: https://www.tensorflow.org/tutorials/seq2seq http://www.kdnuggets.com/2015/06/rnn-tutorial-sequence-learning-recurrent-neural-networks.html http://suriyadeepan.github.io/2016-06-28-easy-seq2seq/ https://indico.io/blog/sequence-modeling-neuralnets-part1/ http://www.wildml.com/2016/08/rnns-in-tensorflow-a-practical-guide-and-undocumented-features/ Join us in the Wizards Slack channel: http://wizards.herokuapp.com/ Streaming Live from UploadVR's Studio in San Francisco!: https://www.youtube.com/uploadvr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RBnh4qbPHI</t>
  </si>
  <si>
    <t>2017-03-25T00:56:20Z</t>
  </si>
  <si>
    <t>25/3/17 0:56</t>
  </si>
  <si>
    <t>How to Make a Language Translator - Intro to Deep Learning #11</t>
  </si>
  <si>
    <t>Let's build our own language translator using Tensorflow! We'll go over several translation methods and talk about how Google Translate is able to achieve state of the art performance. Code for this video: https://github.com/llSourcell/How_to_make_a_language_translator Ryan's Winning Code: https://github.com/rtlee9/recipe-summarization Sarah's Runner-up Code: https://github.com/scollins83/teal_deer More Learning Resources: https://medium.com/@ageitgey/machine-learning-is-fun-part-5-language-translation-with-deep-learning-and-the-magic-of-sequences-2ace0acca0aa https://www.tensorflow.org/tutorials/seq2seq https://devblogs.nvidia.com/parallelforall/introduction-neural-machine-translation-with-gpus/ https://www.youtube.com/watch?v=vxibD6VaOfI http://neural-monkey.readthedocs.io/en/latest/machine_translation.html http://blog.systransoft.com/how-does-neural-machine-translation-work/ http://www.wildml.com/2016/01/attention-and-memory-in-deep-learning-and-nlp/ https://blog.altoros.com/enabling-multilingual-neural-machine-translation-with-tensorflow.html https://www.quora.com/How-can-I-build-a-machine-translation-system https://blog.heuritech.com/2016/01/20/attention-mechanism/ https://smerity.com/articles/2016/google_nmt_arch.html Please Subscribe! And like. And comment. That's what keeps me going. Join us in the Wizards Slack channel: http://wizards.herokuapp.com/ And please support me on Patreon: https://www.patreon.com/user?u=3191693 Credits to Biggi Hilmars for the intro tune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ZGU5kIG7b2I</t>
  </si>
  <si>
    <t>2017-03-22T18:49:43Z</t>
  </si>
  <si>
    <t>22/3/17 18:49</t>
  </si>
  <si>
    <t>How to Generate Your Own Wikipedia Articles (LIVE)</t>
  </si>
  <si>
    <t>We're going to build an LSTM network in Tensorflow (no Keras) to generate text after training on Wikipedia articles. You'll learn how an LSTM cell works programmatically since we'll build one using TF's math functions and how you can parse a similar dataset Code: https://github.com/llSourcell/wiki_generator_live Dataset: https://metamind.io/research/the-wikitext-long-term-dependency-language-modeling-dataset/ Please subscribe! And like. And comment. That's what keeps me going. Learning resources: http://stats.stackexchange.com/questions/181/how-to-choose-the-number-of-hidden-layers-and-nodes-in-a-feedforward-neural-netw http://karpathy.github.io/2015/05/21/rnn-effectiveness/ https://github.com/jsseely/tensorflow-rnn-tutorial/blob/master/TensorFlow%20RNN%20tutorial.ipynb https://chunml.github.io/ChunML.github.io/project/Creating-Text-Generator-Using-Recurrent-Neural-Network/ http://deeplearningathome.com/2016/10/Text-generation-using-deep-recurrent-neural-networks.html https://larseidnes.com/2015/10/13/auto-generating-clickbait-with-recurrent-neural-networks/ http://genekogan.com/works/learning-sequences/ Join us in the Wizards Slack channel: http://wizards.herokuapp.com/ And please support me on Patreon: https://www.patreon.com/user?u=3191693 Streaming Live from UploadVR's Studio in San Francisco!: https://www.youtube.com/uploadvr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11M44S</t>
  </si>
  <si>
    <t>ogrJaOIuBx4</t>
  </si>
  <si>
    <t>2017-03-17T21:38:15Z</t>
  </si>
  <si>
    <t>17/3/17 21:38</t>
  </si>
  <si>
    <t>How to Make a Text Summarizer - Intro to Deep Learning #10</t>
  </si>
  <si>
    <t>I'll show you how you can turn an article into a one-sentence summary in Python with the Keras machine learning library. We'll go over word embeddings, encoder-decoder architecture, and the role of attention in learning theory. Code for this video (Challenge included): https://github.com/llSourcell/How_to_make_a_text_summarizer Jie's Winning Code: https://github.com/jiexunsee/rudimentary-ai-composer More Learning resources: https://www.quora.com/Has-Deep-Learning-been-applied-to-automatic-text-summarization-successfully https://research.googleblog.com/2016/08/text-summarization-with-tensorflow.html https://en.wikipedia.org/wiki/Automatic_summarization http://deeplearning.net/tutorial/rnnslu.html http://machinelearningmastery.com/text-generation-lstm-recurrent-neural-networks-python-keras/ Please subscribe! And like. And comment. That's what keeps me goin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g9apmwf7og</t>
  </si>
  <si>
    <t>2017-03-15T18:41:11Z</t>
  </si>
  <si>
    <t>15/3/17 18:41</t>
  </si>
  <si>
    <t>How to Generate Music with Tensorflow (LIVE)</t>
  </si>
  <si>
    <t>This live session will focus on the details of music generation using the Tensorflow library. The goal is for you to understand the details of how to encode music, feed it to a well tuned model, and use it to generate really cool sounds. And I'm going to NOT use Google Hangouts, instead I'll do this with a green screen and a DSLR camera :) Code for this video: https://github.com/llSourcell/music_demo_live/ Please subscribe! And like. And comment. That's what keeps me going. My Udacity course is open for enrollments until this Saturday at midnight: https://www.udacity.com/course/deep-learning-nanodegree-foundation--nd101 More Learning Resources: http://www.asimovinstitute.org/analyzing-deep-learning-tools-music/ http://www.hexahedria.com/2015/08/03/composing-music-with-recurrent-neural-networks/ https://github.com/hexahedria/biaxial-rnn-music-composition http://www.hexahedria.com/2016/08/08/summer-research-on-the-hmc-intelligent-music-software-team https://magenta.tensorflow.org/ https://github.com/farizrahman4u/seq2seq http://stackoverflow.com/questions/14448380/how-do-i-read-a-midi-file-change-its-instrument-and-write-it-back https://github.com/vishnubob/python-midi Join us in the Wizards Slack channel: http://wizards.herokuapp.com/ Please support me on Patreon: https://www.patreon.com/user?u=3191693 Streaming Live from UploadVR's Studio in San Francisco!: https://www.youtube.com/uploadvr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5KB5KAak6tM</t>
  </si>
  <si>
    <t>2017-03-12T22:20:36Z</t>
  </si>
  <si>
    <t>How to Succeed in any Programming Interview 2018</t>
  </si>
  <si>
    <t>I'll show you the 5 steps to succeed in any technical interview. We'll go over what a great study plan looks like, resources to help you find jobs, and how you should conduct yourself during the interview. Please Subscribe! That is the one thing you could do that would make me happiest. Links from the video below My Code School (Intro to Data Structures): https://www.youtube.com/watch?v=92S4zgXN17o&amp;list=PL2_aWCzGMAwI3W_JlcBbtYTwiQSsOTa6P&amp;index=1 MIT Open Courseware (Intro to Algorithms): https://www.youtube.com/watch?v=HtSuA80QTyo&amp;index=1&amp;list=PLSX2U_ZE4Huk19DPn34oZlygPbsig380X HackerEarth and HackerRank: https://www.hackerearth.com/ https://www.hackerrank.com/ Programming Interview Exposed: http://books.lihui.org/cs2/Wiley%20-%20Programming%20Interviews%20Exposed_Secrets%20to%20Landing%20Your%20Next%20Job%20(2000).pdf Cracking the Coding Interview: https://github.com/yuanhui-yang/Cracking-the-Coding-Interview/blob/master/Cracking%20the%20Coding%20Interview%20-%204th%20Edition.pdf How to Conduct a Mock Interview: http://web.stanford.edu/dept/CTL/Oralcomm/Microsoft%20Word%20-%20How%20to%20Conduct%20Mock%20Interviews.pdf Angellist: https://angel.co/ HackerNews Who's Hiring: https://news.ycombinator.com/item?id=13541679 Making a great resume: https://medium.com/@order_group/job-interview-and-good-resume-cv-tips-for-programmers-from-our-experts-3aa626c825ab#.ssdw5a2th Passing the Interview: http://blog.triplebyte.com/how-to-pass-a-programming-interview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5KB5KAak6tM/maxresdefault.jpg</t>
  </si>
  <si>
    <t>4DMm5Lhey1U</t>
  </si>
  <si>
    <t>2017-03-11T03:01:03Z</t>
  </si>
  <si>
    <t>How to Generate Music - Intro to Deep Learning #9</t>
  </si>
  <si>
    <t>We're going to build a music generating neural network trained on jazz songs in Keras. I'll go over the history of algorithmic generation, then we'll walk step by step through the process of how LSTM networks help us generate music. Coding Challenge for this video: https://github.com/llSourcell/How-to-Generate-Music-Demo Vishal's Winning Code: https://github.com/erilyth/DeepLearning-SirajologyChallenges/tree/master/Art_Generation Michael's Runner up code: https://github.com/michalpelka/How-to-Generate-Art-Demo/blob/master/demo.ipynb More Learning Resources: https://medium.com/@shiyan/understanding-lstm-and-its-diagrams-37e2f46f1714#.swstv6z61 http://mourafiq.com/2016/05/15/predicting-sequences-using-rnn-in-tensorflow.html https://magenta.tensorflow.org/2016/06/10/recurrent-neural-network-generation-tutorial/ http://deeplearning.net/tutorial/rnnrbm.html https://maraoz.com/2016/02/02/abc-rnn/ http://www.cs.cmu.edu/~music//cmsip/slides/05-algo-comp.pdf http://www.hexahedria.com/2015/08/03/composing-music-with-recurrent-neural-networks/ https://www.reddit.com/r/algorithmicmusic/ Please Subscribe! And like. And comment. That's what keeps me going. Join us in the Wizards Slack channel: http://wizards.herokuapp.com/ And please support me on Patreon: https://www.patreon.com/user?u=3191693 Thanks Ji-Sung Kim for the example code: https://deepjazz.io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YoBEGQD3LCc</t>
  </si>
  <si>
    <t>2017-03-08T19:16:03Z</t>
  </si>
  <si>
    <t>How to Do Style Transfer with Tensorflow (LIVE)</t>
  </si>
  <si>
    <t>We're going to learn about all the details of style transfer (especially the math) using just Tensorflow. The goal of this session is for you to understand the details behind how style+content loss is calculated and minimized. We'll also talk about future discoveries. Code for this video: https://github.com/llSourcell/How_to_do_style_transfer_in_tensorflow Learning resources: http://www.makeuseof.com/tag/create-neural-paintings-deepstyle-ubuntu/ https://blog.paperspace.com/art-with-neural-networks/ https://www.tensorflow.org/versions/r0.11/how_tos/ https://no2147483647.wordpress.com/2015/12/21/deep-learning-for-hackers-with-mxnet-2/ https://code.facebook.com/posts/196146247499076/delivering-real-time-ai-in-the-palm-of-your-hand/ http://kawahara.ca/deep-dreams-and-a-neural-algorithm-of-artistic-style-slides-and-explanations/ http://www.chioka.in/tensorflow-implementation-neural-algorithm-of-artistic-style Please subscribe! And like. And comment. That's what keeps me goin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Oex0eWoU7AQ</t>
  </si>
  <si>
    <t>2017-03-04T01:31:28Z</t>
  </si>
  <si>
    <t>How to Generate Art - Intro to Deep Learning #8</t>
  </si>
  <si>
    <t>We're going to learn how to use deep learning to convert an image into the style of an artist that we choose. We'll go over the history of computer generated art, then dive into the details of how this process works and why deep learning does it so well. Coding challenge for this video: https://github.com/llSourcell/How-to-Generate-Art-Demo Itai's winning code: https://github.com/etai83/lstm_stock_prediction Andreas' runner up code: https://github.com/AndysDeepAbstractions/How-to-Predict-Stock-Prices-Easily-Demo/blob/master/stockdemo.ipynb More learning resources: https://harishnarayanan.org/writing/artistic-style-transfer/ https://ml4a.github.io/ml4a/style_transfer/ http://genekogan.com/works/style-transfer/ https://arxiv.org/abs/1508.06576 https://jvns.ca/blog/2017/02/12/neural-style/ Style transfer apps: http://www.pikazoapp.com/ http://deepart.io/ https://artisto.my.com/ https://prisma-ai.com/ Please subscribe! And like. And comment. That's what keeps me going. Join us in the Wizards Slack channel: http://wizards.herokuapp.com/ And please support me on Patreon: https://www.patreon.com/user?u=3191693 Song at the beginning is called Everyday by Carly Comando jurassic park inception visualization is from http://www.pyimagesearch.com/2015/07/06/bat-country-an-extendible-lightweight-python-package-for-deep-dreaming-with-caffe-and-convolutional-neural-networks/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hJIztWR_vo</t>
  </si>
  <si>
    <t>2017-03-01T19:12:28Z</t>
  </si>
  <si>
    <t>How to Use Tensorflow for Time Series (Live)</t>
  </si>
  <si>
    <t>We're going to use Tensorflow to predict the next event in a time series dataset. This can be applied to any kind of sequential data. Code for this video: https://github.com/llSourcell/rnn_tutorial Please Subscribe! And Like. And comment. That's what keeps me going. More learning resources: https://github.com/tgjeon/TensorFlow-Tutorials-for-Time-Series https://cloud.google.com/solutions/machine-learning-with-financial-time-series-data https://www.reddit.com/r/MachineLearning/comments/4ervmf/tensorflow_rnn_time_series_prediction/ https://danijar.com/introduction-to-recurrent-networks-in-tensorflow/ http://nbviewer.jupyter.org/github/jsseely/tensorflow-rnn-tutorial/blob/master/TensorFlow%20RNN%20tutorial.ipynb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xRHotkkTVI</t>
  </si>
  <si>
    <t>2017-02-25T22:47:35Z</t>
  </si>
  <si>
    <t>25/2/17 22:47</t>
  </si>
  <si>
    <t>Dandelion Mane - Really Quick Questions with a Tensorflow Engineer</t>
  </si>
  <si>
    <t>I ask 67 questions to Dandelion Mane as we walk around Google HQ in Mountain View, California. Dandelion used to be my roommate and is now working on the Tensorflow team at Google. Specifically, he works on the visualizer called Tensorboard. I ask him a lot of rapid fire questions, some machine learning related and some about his life in general. Please hit that subscribe button if you liked this interview! And like. And comment. That's what keeps me going. Join other Wizards on our Slack channel: http://wizards.herokuapp.com/ More info on Dandelion: https://www.linkedin.com/in/danmane His recent talk on Tensorboard apart of the Tensorflow Dev Summit https://www.youtube.com/watch?v=eBbEDRsCmv4&amp;t=165s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ftMq5ps503w</t>
  </si>
  <si>
    <t>2017-02-25T02:57:23Z</t>
  </si>
  <si>
    <t>25/2/17 2:57</t>
  </si>
  <si>
    <t>How to Predict Stock Prices Easily - Intro to Deep Learning #7</t>
  </si>
  <si>
    <t>We're going to predict the closing price of the S&amp;P 500 using a special type of recurrent neural network called an LSTM network. I'll explain why we use recurrent nets for time series data, and why LSTMs boost our network's memory power. Coding challenge for this video: https://github.com/llSourcell/How-to-Predict-Stock-Prices-Easily-Demo Vishal's winning code: https://github.com/erilyth/DeepLearning-SirajologyChallenges/tree/master/Image_Classifier Jie's runner up code: https://github.com/jiexunsee/Simple-Inception-Transfer-Learning More Learning Resources: http://colah.github.io/posts/2015-08-Understanding-LSTMs/ http://deeplearning.net/tutorial/lstm.html https://deeplearning4j.org/lstm.html https://www.tensorflow.org/tutorials/recurrent http://machinelearningmastery.com/time-series-prediction-lstm-recurrent-neural-networks-python-keras/ https://blog.terminal.com/demistifying-long-short-term-memory-lstm-recurrent-neural-networks/ Please subscribe! And like. And comment. That's what keeps me going. Join other Wizards in our Slack channel: http://wizards.herokuapp.com/ And please support me on Patreon: https://www.patreon.com/user?u=3191693 music in the intro is chambermaid swing by parov stelar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PmF6qE3Vjc</t>
  </si>
  <si>
    <t>2017-02-22T18:58:26Z</t>
  </si>
  <si>
    <t>22/2/17 18:58</t>
  </si>
  <si>
    <t>How to Make a Tensorflow Image Classifier (LIVE)</t>
  </si>
  <si>
    <t>We're going to build an image classifier using just Tensorflow (no Keras). This will be in depth, the goal for this video is for you to fully understand how a Convolutional Neural Network works. We'll visualize the filters we create along the way as well. Code for this video: https://github.com/llSourcell/How_to_make_a_tensorflow_image_classifier_LIVE/blob/master/demonotes.ipynb More CNN learning resources: http://ufldl.stanford.edu/tutorial/supervised/ConvolutionalNeuralNetwork/ https://adeshpande3.github.io/adeshpande3.github.io/A-Beginner's-Guide-To-Understanding-Convolutional-Neural-Networks/ http://cs231n.github.io/convolutional-networks/ http://deeplearning.net/tutorial/lenet.html http://neuralnetworksanddeeplearning.com/chap6.html http://machinelearningmastery.com/crash-course-convolutional-neural-networks/ https://ujjwalkarn.me/2016/08/11/intuitive-explanation-convnets/ Please subscribe! And like. And comment. That's what keeps me goin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cAICT4Al5Ow</t>
  </si>
  <si>
    <t>2017-02-18T00:16:16Z</t>
  </si>
  <si>
    <t>18/2/17 0:16</t>
  </si>
  <si>
    <t>How to Make an Image Classifier - Intro to Deep Learning #6</t>
  </si>
  <si>
    <t>We're going to make our own Image Classifier for cats &amp; dogs in 40 lines of Python! First we'll go over the history of image classification, then we'll dive into the concepts behind convolutional networks and why they are so amazing. Coding challenge for this video: https://github.com/llSourcell/how_to_make_an_image_classifier Charles-David's winning code: https://github.com/alkaya/TFmyValentine-cotw Dalai's runner-up code: https://github.com/mdalai/Deep-Learning-projects/tree/master/wk5-speed-dating More Learning Resources: http://ufldl.stanford.edu/tutorial/supervised/ConvolutionalNeuralNetwork/ https://adeshpande3.github.io/adeshpande3.github.io/A-Beginner's-Guide-To-Understanding-Convolutional-Neural-Networks/ http://cs231n.github.io/convolutional-networks/ http://deeplearning.net/tutorial/lenet.html https://ujjwalkarn.me/2016/08/11/intuitive-explanation-convnets/ http://neuralnetworksanddeeplearning.com/chap6.html http://xrds.acm.org/blog/2016/06/convolutional-neural-networks-cnns-illustrated-explanation/ http://andrew.gibiansky.com/blog/machine-learning/convolutional-neural-networks/ https://medium.com/@ageitgey/machine-learning-is-fun-part-3-deep-learning-and-convolutional-neural-networks-f40359318721#.l6i57z8f2 Join other Wizards in our Slack channel: http://wizards.herokuapp.com/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K796Ae4gLlY</t>
  </si>
  <si>
    <t>2017-02-15T19:05:48Z</t>
  </si>
  <si>
    <t>15/2/17 19:05</t>
  </si>
  <si>
    <t>How to Simplify Your Dataset Easily (LIVE)</t>
  </si>
  <si>
    <t>We're going to compare some different techniques that reduce the dimensionality of our data so we can visualize it. We'll go through each one step by step including the math and I'll answer questions along the way. And I freestyle. Code for this video: https://github.com/llSourcell/How_to_Simplify_Your_Data-LIVE- Links from the video: https://georgemdallas.wordpress.com/2013/10/30/principal-component-analysis-4-dummies-eigenvectors-eigenvalues-and-dimension-reduction/ http://setosa.io/ev/eigenvectors-and-eigenvalues/ More learning resources: https://plot.ly/ipython-notebooks/principal-component-analysis/ http://sebastianraschka.com/Articles/2014_pca_step_by_step.html https://www.quora.com/What-is-the-difference-between-LDA-and-PCA-for-dimension-reduction https://www.quora.com/What-advantages-the-t-sne-algorithm-has-over-pca http://stats.stackexchange.com/questions/123040/whats-wrong-with-t-sne-vs-pca-for-dimensional-reduction-using-r https://www.oreilly.com/learning/an-illustrated-introduction-to-the-t-sne-algorithm Join us in the Wizards Slack channel: http://wizards.herokuapp.com/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16S</t>
  </si>
  <si>
    <t>koiTTim4M-s</t>
  </si>
  <si>
    <t>2017-02-11T00:40:35Z</t>
  </si>
  <si>
    <t>How to Make Data Amazing - Intro to Deep Learning #5</t>
  </si>
  <si>
    <t>In this video, we'll go through data preprocessing steps for 3 different datasets. We'll also go in depth on a dimensionality reduction technique called Principal Component Analysis. Coding challenge for this video: https://github.com/llSourcell/How_to_Make_Data_Amazing Charles-David's Winning Code: https://github.com/alkaya/earthquake-cotw Siby Jack Grove's Runner-up code: https://github.com/sibyjackgrove/Earthquake_predict/blob/master/earthquake_predict.ipynb Please subscribe. And like. And comment. That's what keeps me going. More Learning Resources: http://www.cs.ccsu.edu/~markov/ccsu_courses/datamining-3.html http://www.slideshare.net/jasonrodrigues/data-preprocessing-5609305 http://iasri.res.in/ebook/win_school_aa/notes/Data_Preprocessing.pdf http://staffwww.itn.liu.se/~aidvi/courses/06/dm/lectures/lec2.pdf http://ufldl.stanford.edu/wiki/index.php/Data_Preprocessing http://machinelearningmastery.com/how-to-prepare-data-for-machine-learning/ https://plot.ly/ipython-notebooks/principal-component-analysis/ Public datasets: https://github.com/caesar0301/awesome-public-datasets https://aws.amazon.com/public-datasets/ http://archive.ics.uci.edu/ml/index.html https://dreamtolearn.com/ryan/1001_datasets Join us in our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18adykNGhHU</t>
  </si>
  <si>
    <t>2017-02-08T19:00:18Z</t>
  </si>
  <si>
    <t>How to Predict Music You Love (LIVE)</t>
  </si>
  <si>
    <t>In this video, we're going to look at several different type of recommender systems in an iPython notebook. Popularity based, item-item collaborative, then user-item collaborative. Then we'll touch on the bleeding edge in deep learning at the end. Also I freestyle. Twice lol. Code for this video: https://github.com/llSourcell/recommender_live More learning resources: http://tech.hulu.com/blog/2016/08/01/cfnade.html https://blogs.msdn.microsoft.com/carlnol/2012/06/23/co-occurrence-approach-to-an-item-based-recommender/ https://www.mapr.com/blog/inside-look-at-components-of-recommendation-engine https://www.ics.uci.edu/~welling/teaching/CS77Bwinter12/presentations/course_Ricci/13-Item-to-Item-Matrix-CF.pdf https://www.analyticsvidhya.com/blog/2016/06/quick-guide-build-recommendation-engine-python/ http://blogs.gartner.com/martin-kihn/how-to-build-a-recommender-system-in-python/ Join us in our Slack channel: http://wizards.herokuapp.com/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4gDikiec8E</t>
  </si>
  <si>
    <t>2017-02-03T21:59:55Z</t>
  </si>
  <si>
    <t>How to Do Mathematics Easily - Intro to Deep Learning #4</t>
  </si>
  <si>
    <t>Let's learn about some key math concepts behind deep learning shall we? We'll build a 3 layer neural network and dive into some key concepts that makes deep learning give us such incredible results. Coding challenge for this video: https://github.com/llSourcell/how_to_do_math_for_deep_learning Jovian's Winning Code: https://github.com/jovianlin/siraj-intro-to-DL-03/blob/master/Siraj%2003%20Challenge.ipynb Vishal's Runner up Code: https://github.com/erilyth/DeepLearning-SirajologyChallenges/tree/master/Sentiment_Analysis Linear Algebra cheatsheet: http://www.souravsengupta.com/cds2016/lectures/Savov_Notes.pdf Calculus cheatsheet: http://tutorial.math.lamar.edu/pdf/Calculus_Cheat_Sheet_All.pdf Statistics cheatsheet: http://web.mit.edu/~csvoss/Public/usabo/stats_handout.pdf And if you have never had experience with any of these 3 and want to learn from absolute scratch, I'd recommend the respective KhanAcademy courses: https://www.khanacademy.org/math More Learning Resources: https://people.ucsc.edu/~praman1/static/pub/math-for-ml.pdf http://www.vision.jhu.edu/tutorials/ICCV15-Tutorial-Math-Deep-Learning-Intro-Rene-Joan.pdf http://datascience.ibm.com/blog/the-mathematics-of-machine-learning/ Join us in our Slack channel: http://wizards.herokuapp.com/ And Part I of this book is so dope, seriously: http://www.deeplearningbook.org/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Y9EwZ02sXU</t>
  </si>
  <si>
    <t>2017-02-01T18:55:13Z</t>
  </si>
  <si>
    <t>Word2Vec (tutorial)</t>
  </si>
  <si>
    <t>In this video, we'll use a Game of Thrones dataset to create word vectors. Then we'll map these word vectors out on a graph and use them to tell us related words that we input. We'll learn how to process a dataset from scratch, go over the word vectorization process, and visualization techniques all in one session. Code for this video: https://github.com/llSourcell/word_vectors_game_of_thrones-LIVE Join us in our Slack channel: http://wizards.herokuapp.com/ More learning resources: https://www.tensorflow.org/tutorials/word2vec/ https://radimrehurek.com/gensim/models/word2vec.html https://www.kaggle.com/c/word2vec-nlp-tutorial/details/part-1-for-beginners-bag-of-words http://sebastianruder.com/word-embeddings-1/ http://natureofcode.com/book/chapter-1-vectors/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9M25S</t>
  </si>
  <si>
    <t>https://i.ytimg.com/vi/pY9EwZ02sXU/maxresdefault.jpg</t>
  </si>
  <si>
    <t>si8zZHkufRY</t>
  </si>
  <si>
    <t>2017-01-28T02:00:11Z</t>
  </si>
  <si>
    <t>28/1/17 2:00</t>
  </si>
  <si>
    <t>How to Do Sentiment Analysis - Intro to Deep Learning #3</t>
  </si>
  <si>
    <t>In this video, we'll use machine learning to help classify emotions! The example we'll use is classifying a movie review as either positive or negative via TF Learn in 20 lines of Python. Coding Challenge for this video: https://github.com/llSourcell/How_to_do_Sentiment_Analysis Ludo's winning code: https://github.com/ludobouan/pure-numpy-feedfowardNN See Jie Xun's runner up code: https://github.com/jiexunsee/Neural-Network-with-Python Tutorial on setting up an AMI using AWS: http://www.bitfusion.io/2016/05/09/easy-tensorflow-model-training-aws/ More learning resources: http://deeplearning.net/tutorial/lstm.html https://www.quora.com/How-is-deep-learning-used-in-sentiment-analysis https://gab41.lab41.org/deep-learning-sentiment-one-character-at-a-t-i-m-e-6cd96e4f780d#.nme2qmtll http://k8si.github.io/2016/01/28/lstm-networks-for-sentiment-analysis-on-tweets.html https://www.kaggle.com/c/word2vec-nlp-tutorial Please Subscribe! And like. And comment. That's what keeps me going. Join us in our Slack channel: wizards.herokuapp.com If you're wondering, I used style transfer via machine learning to add the fire effect to myself during the rap part.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4urPuRoT1sE</t>
  </si>
  <si>
    <t>2017-01-25T19:29:29Z</t>
  </si>
  <si>
    <t>25/1/17 19:29</t>
  </si>
  <si>
    <t>How to Use Tensorflow for Classification (LIVE)</t>
  </si>
  <si>
    <t>In this live session I'll introduce &amp; give an overview of Google's Deep Learning library, Tensorflow. Then we'll use it to build a neural network capable of predicting housing prices, with me explaining every step along the way. Code for this video: https://github.com/llSourcell/How_to_use_Tensorflow_for_classification-LIVE Please subscribe! And like. And comment. That's what keeps me going. More learning resources: https://jalammar.github.io/visual-interactive-guide-basics-neural-networks/ https://www.oreilly.com/learning/hello-tensorflow https://www.tensorflow.org/tutorials/mnist/beginners/ https://github.com/aymericdamien/TensorFlow-Examples https://www.youtube.com/watch?v=2FmcHiLCwTU&amp;t=84s https://cs224d.stanford.edu/lectures/CS224d-Lecture7.pdf Join other Wizards on our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mcKeMTNl9hQ</t>
  </si>
  <si>
    <t>2017-01-22T22:15:31Z</t>
  </si>
  <si>
    <t>22/1/17 22:15</t>
  </si>
  <si>
    <t>Really Quick Questions with Sebastian Thrun</t>
  </si>
  <si>
    <t>I ask 67 questions to the founder of Google X, self-driving car pioneer, former Director of the Stanford AI lab, and President of Udacity Sebastian Thrun. We take a stroll around Udacity HQ in Mountain View, California. Please hit that subscribe button if you liked this interview! And like. And comment. That's what keeps me going. Join other Wizards on our Slack channel: http://wizards.herokuapp.com/ More on Sebastian: https://en.wikipedia.org/wiki/Sebastian_Thrun lol he answered 'the matrix' as his favorite movie too. the pattern is real guys.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69khggr1Jo</t>
  </si>
  <si>
    <t>2017-01-20T23:51:54Z</t>
  </si>
  <si>
    <t>20/1/17 23:51</t>
  </si>
  <si>
    <t>How to Make a Neural Network - Intro to Deep Learning #2</t>
  </si>
  <si>
    <t>How do we learn? In this video, I'll discuss our brain's biological neural network, then we'll talk about how an artificial neural network works. We'll create our own single layer feedforward network in Python, demo it, and analyze the implications of our results. This is the 2nd weekly video in my intro to deep learning series (Udacity nanodegree) The coding challenge for this video: https://github.com/llSourcell/Make_a_neural_network Ludo's winning code: https://github.com/ludobouan/linear-regression-sklearn Amanullah's runner up code: https://github.com/amanullahtariq/MLAlgorithm/tree/eca367287f7874e08a790ce0b0c21567e0b38a22/Challenge/LinearRegression Please subscribe! And like. And comment. That's what keeps me going. More learning resources: https://www.mcb80x.org/ http://cogsci.stackexchange.com/questions/7880/what-is-the-difference-between-biological-and-artificial-neural-networks https://medium.com/technology-invention-and-more/how-to-build-a-simple-neural-network-in-9-lines-of-python-code-cc8f23647ca1#.fn92gnrar http://natureofcode.com/book/chapter-10-neural-networks/ https://blog.dbrgn.ch/2013/3/26/perceptrons-in-python/ http://neuralnetworksanddeeplearning.com/chap2.html https://iamtrask.github.io/2015/07/27/python-network-part2/ The guy at the beginning is my Jeet Kune Do instructor (Sifu Tim). Send him an email at sifutimr@gmail.com if you thought he was cool in the video. He would absolutely love it. Special thanks Catherine Olsson of OpenAI for being the hook to my backpropagation rap.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wwWVAgJBcM</t>
  </si>
  <si>
    <t>2017-01-18T18:53:54Z</t>
  </si>
  <si>
    <t>18/1/17 18:53</t>
  </si>
  <si>
    <t>Linear Regression Machine Learning (tutorial)</t>
  </si>
  <si>
    <t>I'll perform linear regression from scratch in Python using a method called 'Gradient Descent' to determine the relationship between student test scores &amp; amount of hours studied. This will be about 50 lines of code and I'll deep dive into the math behind this. Code for this video: https://github.com/llSourcell/linear_regression_live Please subscribe! And like. And comment. That's what keeps me going. And yes, this video is apart of my 'Intro to Deep Learning series' More learning resources: http://mathinsight.org/image/partial_derivative_as_slope http://www.dummies.com/education/math/calculus/how-to-use-a-partial-derivative-to-measure-a-slope-in-three-dimensions/ https://spin.atomicobject.com/2014/06/24/gradient-descent-linear-regression/ https://www.quora.com/What-is-an-intuitive-explanation-of-gradient-descent http://machinelearningmastery.com/gradient-descent-for-machine-learning/ Join us in the Wizards Slack Channel: http://wizards.herokuapp.com/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8M41S</t>
  </si>
  <si>
    <t>vOppzHpvTiQ</t>
  </si>
  <si>
    <t>2017-01-14T01:00:01Z</t>
  </si>
  <si>
    <t>14/1/17 1:00</t>
  </si>
  <si>
    <t>How to Make a Prediction - Intro to Deep Learning #1</t>
  </si>
  <si>
    <t>Welcome to Intro to Deep Learning! This course is for anyone who wants to become a deep learning engineer. I'll take you from the very basics of deep learning to the bleeding edge over the course of 4 months. In this video, weâ€™ll predict an animalâ€™s body weight given itâ€™s brain weight using linear regression via 10 lines of Python. Iâ€™ll have a live session every Wednesday at 10 AM PST that covers my weekly video topics in depth. You can click on the little notification bell next to the subscribe button to get an email notification whenever Iâ€™m live. And each session is recorded and uploaded to this channel in case you miss it. This Youtube content is 100% created by me (from the writing to the editing, etc.) , itâ€™ll all be released on my channel, and itâ€™s totally free. I am also very proud and excited to announce my new, exclusive partnership with Udacity. Together, weâ€™re offering the new Deep Learning Nanodegree Foundation program. If you want to take your game to the next level, this is for you! Especially since Udacity will be providing guaranteed admission to their groundbreaking Artificial Intelligence and Self-Driving Car Nanodegree programs to all graduates. Theyâ€™re offering discounted limited-time pricing, so enroll now to enjoy the unique projects, program sets, and expert reviews. Plus, their community is amazing, so donâ€™t forget to join the Slack channel after you enroll (Iâ€™ll be in there too!) And hey, Iâ€™m getting paid a small royalty from each enrollment, so letâ€™s do this together! Link to the Udacity nanodegree: https://www.udacity.com/course/deep-learning-nanodegree-foundation--nd101 Please Subscribe! And like. And comment. Thatâ€™s what keeps me going. This weeks coding challenge (these weekly challenges are not related to the Udacity nanodegree projects, those are additional): https://github.com/llSourcell/linear_regression_demo Mickâ€™s winning code: https://github.com/mickvanhulst/q_learning Vishalâ€™s runner-up code: https://github.com/erilyth/Q-Learning-on-Mazes More learning resources: http://machinelearningmastery.com/a-tour-of-machine-learning-algorithms/ https://docs.microsoft.com/en-us/azure/machine-learning/machine-learning-algorithm-choice https://www.toptal.com/machine-learning/machine-learning-theory-an-introductory-primer https://onlinecourses.science.psu.edu/stat501/node/250 http://machinelearningmastery.com/simple-linear-regression-tutorial-for-machine-learning/ Join us in the Wizards Slack channel: http://wizards.herokuapp.com/ The vast majority of this course will use Tensorflow. It's just this first example that's using scikit-learn.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OnWIYI6-4Ss</t>
  </si>
  <si>
    <t>2017-01-11T19:01:16Z</t>
  </si>
  <si>
    <t>How to do Object Detection with OpenCV [LIVE]</t>
  </si>
  <si>
    <t>I'll be using OpenCV + Python to detect strawberries in an image. This will take about 45 minutes and it'll be less than 100 lines of code. Code for this video is here: https://github.com/llSourcell/Object_Detection_demo_LIVE Please subscribe! And like. And comment. That's what keeps me going. More learning resources: http://docs.opencv.org/2.4/doc/tutorials/tutorials.html https://opencv-python-tutroals.readthedocs.io/en/latest/py_tutorials/py_tutorials.html https://www.youtube.com/watch?v=lJYEup-0gJo https://realpython.com/blog/python/face-recognition-with-python/ https://gravityjack.com/news/opencv-python-3-homebrew/ http://www.simplecv.or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5M10S</t>
  </si>
  <si>
    <t>A5eihauRQvo</t>
  </si>
  <si>
    <t>2017-01-07T00:54:54Z</t>
  </si>
  <si>
    <t>How to use Q Learning in Video Games Easily</t>
  </si>
  <si>
    <t>In this video, I go over the history of reinforcement learning then talk about how a type of reinforcement learning called Q learning works. We'll then write a 10 line python script for a Q learning bot in a 5x5 grid that will help it go from point A to point B as fast as possible. The coding challenge for this video is here: https://github.com/llSourcell/q_learning_demo More Learning resources: http://hunch.net/~jl/projects/RL/RLTheoryTutorial.pdf http://www2.econ.iastate.edu/tesfatsi/RLUsersGuide.ICAC2005.pdf https://www.quora.com/What-are-some-good-tutorials-on-reinforcement-learning http://burlap.cs.brown.edu/tutorials/cpl/p3.html http://outlace.com/Reinforcement-Learning-Part-1/ http://firsttimeprogrammer.blogspot.com/2016/09/getting-ai-smarter-with-q-learning.html Join us in our Slack channel: http://wizards.herokuapp.com/ In the last live stream I said there would be a big reveal, that reveal is coming next Friday (1/13).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I-I9i_GzIw</t>
  </si>
  <si>
    <t>2017-01-04T18:56:53Z</t>
  </si>
  <si>
    <t>How to Install OpenAI's Universe and Make a Game Bot [LIVE]</t>
  </si>
  <si>
    <t>I'm going to go through the steps necessary to install OpenAI's Universe, then we'll build our own game bot using reinforcement learning. This code will be in Python. *Update - I said something big was coming out this Friday in this video. I just got out of a meeting with the PR team i'm working with for promotion and they pleaded with me to release it next Friday (1/13) instead. So that''ll happen then. Just wanted to let you guys know. Code for this video: https://github.com/llSourcell/OpenAI_Game_Bot_Live_stream Please Subscribe! And Like. And Comment. That's what keeps me going. Some past submissions for the 'Make a Game Bot' Challenge using OpenAI's Universe': https://github.com/av80r/coaster_racer_coding_challenge (winner) https://github.com/rhnvrm/universe-coaster-racer-challenge More Learning Resources: https://medium.com/emergent-future/simple-reinforcement-learning-with-tensorflow-part-0-q-learning-with-tables-and-neural-networks-d195264329d0 https://www.youtube.com/watch?v=mGYU5t8MO7s http://karpathy.github.io/2016/05/31/rl/ http://www.wildml.com/category/reinforcement-learn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0M50S</t>
  </si>
  <si>
    <t>b3kA3Yn5VWY</t>
  </si>
  <si>
    <t>2016-12-31T05:43:44Z</t>
  </si>
  <si>
    <t>31/12/16 5:43</t>
  </si>
  <si>
    <t>Beautiful Mathematics in the Natural World</t>
  </si>
  <si>
    <t>This is my end of the year video! I wanted to do something a little different. I traveled to Portland, Oregon for a week to explore/meet people and decided to use the shots I took while hiking to illustrate how math is all around us in the natural world. We can and will discover the rules of intelligence. The fact that it is governed by mathematics only makes it that much more beautiful. From simple rules emerge incredible complexity. Vishal's Winning code: https://github.com/erilyth/visualize_dataset_demo Sethu's runner up code: https://github.com/sethuiyer/visualize-GOT Original peer-reviewed paper in Science mag by Cambridge Professor Stolum (cited 221 times) on how the average sinuosity of all rivers is pi: http://raaf.org/pdfs/meandering_river.pdf More Learning Resources: https://www.comsol.com/multiphysics/navier-stokes-equations https://www.theguardian.com/science/2016/nov/21/magic-numbers-can-maths-equations-be-beautiful https://westhunt.wordpress.com/2013/06/07/the-breeders-equation/ https://www.youtube.com/watch?v=GzCvlFRISIM Join us in the Wizards Slack Channel: http://wizards.herokuapp.com/ Please Subscribe! And like. And comment. That's what keeps me going. And please support me on Patreon: https://www.patreon.com/user?u=3191693 The background music is the Interstellar theme by Hans Zimmer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2qVYpK6TPE</t>
  </si>
  <si>
    <t>2016-12-28T18:56:50Z</t>
  </si>
  <si>
    <t>28/12/16 18:56</t>
  </si>
  <si>
    <t>How to Make an Asteroids Game Bot (LIVE)</t>
  </si>
  <si>
    <t>In this video, we'll make a bot using a technique called 'Neuroevolution' to defeat the popular game of asteroids! This will be in Javascript. I talk about the architecture (neurons, layers, networks, genomes, generations) and the interesting actions we'll take to improve our bot (like breeding and mutation). The code for this video is here: https://github.com/llSourcell/asteroids_game_bot_LIVE More learning resources: http://eplex.cs.ucf.edu/hyperNEATpage/ http://stackoverflow.com/questions/31708478/how-to-evolve-weights-of-a-neural-network-in-neuroevolution http://nn.cs.utexas.edu/?neuroevolution Shoutout to Daniel Shiffman! This is apart of a collaboration with him: https://www.youtube.com/watch?v=hacZU523FyM&amp;t=94s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1M30S</t>
  </si>
  <si>
    <t>yQsOFWqpjkE</t>
  </si>
  <si>
    <t>2016-12-24T02:08:18Z</t>
  </si>
  <si>
    <t>24/12/16 2:08</t>
  </si>
  <si>
    <t>The Best Way to Visualize a Dataset Easily</t>
  </si>
  <si>
    <t>In this video, we'll visualize a dataset of body metrics collected by giving people a fitness tracking device. We'll go over the steps necessary to preprocess the data, then use a technique called T-SNE to reduce the dimensionality of our data so we can visualize it. Code + challenge for this video: https://github.com/llSourcell/visualize_dataset_demo Keagan's winning code: https://github.com/WeldFire/prepare_dataset_challenge Vishal's runner-up code: https://github.com/erilyth/Pokemon-Type-Classification-Challenge Join us in the Wizards Slack channel: http://wizards.herokuapp.com/ Live T-SNE demo in the browser: http://cs.stanford.edu/people/karpathy/tsnejs/ More learning resources: https://www.oreilly.com/learning/an-illustrated-introduction-to-the-t-sne-algorithm https://indico.io/blog/visualizing-with-t-sne/ http://blog.applied.ai/visualising-high-dimensional-data/ http://machinelearningmastery.com/visualize-machine-learning-data-python-pandas/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0a-52ntK3T8</t>
  </si>
  <si>
    <t>2016-12-21T19:02:59Z</t>
  </si>
  <si>
    <t>21/12/16 19:02</t>
  </si>
  <si>
    <t>How to Make a Tic Tac Toe Neural Network Easily (LIVE)</t>
  </si>
  <si>
    <t>I'll use pure Javascript to build a neural network that evolves via a genetic algorithm to eventually become amazing at Tic Tac Toe! Code for this video is here: https://github.com/llSourcell/tic_tac_toe_neural_network-LIVE Join us in the Wizards Slack channel: http://wizards.herokuapp.com/ Some things i mentioned in the video --- Free Harvard Neuroscience course: https://www.mcb80x.org/ Great newer Deep Learning Books: http://www.deeplearningbook.org/ http://www.mlyearning.org/ Also tweet Andrew Ng directly and ask him if he will interview with @sirajraval . I'm trying to get him on my 'Really Quick Questions' series. Please subscribe,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8M5S</t>
  </si>
  <si>
    <t>24z0c6HLw9A</t>
  </si>
  <si>
    <t>2016-12-19T01:49:03Z</t>
  </si>
  <si>
    <t>19/12/16 1:49</t>
  </si>
  <si>
    <t>Catherine Olsson - Really Quick Questions with an OpenAI Engineer</t>
  </si>
  <si>
    <t>I ask 67 questions to OpenAI Engineer Catherine Olsson as we take a stroll around OpenAI HQ in San Francisco. Catherine graciously agreed to an interview right after the release of OpenAI's Universe. I ask her questions that range from her deepest fears to her favorite Operating System. Please hit that subscribe button if you liked this interview! And like. And comment. That's what keeps me going. Join other Wizards on our Slack channel: http://wizards.herokuapp.com/ Check out OpenAI's new Universe release: https://github.com/openai/universe Here's her Linkedin: https://www.linkedin.com/in/catherineolsson Side note - I just changed my youtube username to my full name, since that's what I want to be known by.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24z0c6HLw9A/maxresdefault.jpg</t>
  </si>
  <si>
    <t>0xVqLJe9_CY</t>
  </si>
  <si>
    <t>2016-12-16T21:41:07Z</t>
  </si>
  <si>
    <t>16/12/16 21:41</t>
  </si>
  <si>
    <t>The Best Way to Prepare a Dataset Easily</t>
  </si>
  <si>
    <t>In this video, I go over the 3 steps you need to prepare a dataset to be fed into a machine learning model. (selecting the data, processing it, and transforming it). The example I use is preparing a dataset of brain scans to classify whether or not someone is meditating. The challenge for this video is here: https://github.com/llSourcell/prepare_dataset_challenge Carl's winning code: https://github.com/av80r/coaster_racer_coding_challenge Rohan's runner-up code: https://github.com/rhnvrm/universe-coaster-racer-challenge Come join other Wizards in our Slack channel: http://wizards.herokuapp.com/ Dataset sources I talked about: https://github.com/caesar0301/awesome-public-datasets https://www.kaggle.com/datasets http://reddit.com/r/datasets More learning resources: https://docs.microsoft.com/en-us/azure/machine-learning/machine-learning-data-science-prepare-data http://machinelearningmastery.com/how-to-prepare-data-for-machine-learning/ https://www.youtube.com/watch?v=kSslGdST2Ms http://freecontent.manning.com/real-world-machine-learning-pre-processing-data-for-modeling/ http://docs.aws.amazon.com/machine-learning/latest/dg/step-1-download-edit-and-upload-data.html http://paginas.fe.up.pt/~ec/files_1112/week_03_Data_Preparation.pdf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2cQK_brSVvo</t>
  </si>
  <si>
    <t>2016-12-14T18:59:28Z</t>
  </si>
  <si>
    <t>14/12/16 18:59</t>
  </si>
  <si>
    <t>How to Make a Path Planning Algorithm Easily (LIVE)</t>
  </si>
  <si>
    <t>We're going to create a visual grid of squares with obstacles in it. Then, we'll use computer vision and a path planning algorithm to find the optimal route from point A to point B in the grid. You'll need the OpenCV, scikit-image, and numpy libraries installed for python. Please subscribe! and like and comment. That's what keeps me going. The code for this video is here: https://github.com/llSourcell/path_planning_demo_live Join us in our Slack channel: http://wizards.herokuapp.com/ More learning resources: https://www.youtube.com/watch?v=sAoBeujec74 https://www.raywenderlich.com/4946/introduction-to-a-pathfinding http://docs.opencv.org/2.4/doc/tutorials/tutorials.html https://www.udacity.com/course/introduction-to-computer-vision--ud810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3M45S</t>
  </si>
  <si>
    <t>Fwu7GozZukU</t>
  </si>
  <si>
    <t>2016-12-11T23:57:08Z</t>
  </si>
  <si>
    <t>Joel Shor - Really Quick Questions with an Awesome Google Engineer</t>
  </si>
  <si>
    <t>I ask 67 questions to Google Engineer and AI researcher Joel Shor as we take a stroll through the Googleplex in Mountain View, California. Joel and I have been friends for a while and he gladly agreed to an interview. I ask him questions that range from his sleeping patterns to his deep learning library of choice (tensorflow) Please hit that subscribe button if you liked this interview! And like. And comment. That's what keeps me going. Join other Wizards on our Slack channel: http://wizards.herokuapp.com/ Joel's team recently released a paper on image compression using recurrent neural nets: http://static.googleusercontent.com/media/research.google.com/en//pubs/archive/45534.pdf https://research.googleblog.com/2016/09/image-compression-with-neural-networks.html Here's his Linkedin: https://www.linkedin.com/in/joel-shor-20552260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Fwu7GozZukU/maxresdefault.jpg</t>
  </si>
  <si>
    <t>u9FPqkuoEJ8</t>
  </si>
  <si>
    <t>2016-12-09T21:27:29Z</t>
  </si>
  <si>
    <t>How to Make a Simple Tensorflow Speech Recognizer</t>
  </si>
  <si>
    <t>In this video, we'll make a super simple speech recognizer in 20 lines of Python using the Tensorflow machine learning library. I go over the history of speech recognition research, then explain (and rap about) how we can build our own speech recognition system using the power of deep learning. The code for this video is here: https://github.com/llSourcell/tensorflow_speech_recognition_demo Mick's winning code: https://github.com/mickvanhulst/tf_chatbot_lotr The weekly challenge can be found at the end of the 'Make a Game Bot' video: https://www.youtube.com/watch?v=mGYU5t8MO7s More learning resources: https://www.superlectures.com/iscslp2014/tutorial-4-deep-learning-for-speech-generation-and-synthesis http://andrew.gibiansky.com/blog/machine-learning/speech-recognition-neural-networks/ https://www.youtube.com/watch?v=LFDU2GX4AqM https://www.youtube.com/watch?v=g-sndkf7mCs Please subscribe! And like and comment. That's what keeps me going. And please support me on Patreon! I don't work for anyone, although I did make a one-off video for OpenAI because I love them: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qVwm-9P609I</t>
  </si>
  <si>
    <t>2016-12-07T18:56:43Z</t>
  </si>
  <si>
    <t>How to Make a Tensorflow Neural Network (LIVE)</t>
  </si>
  <si>
    <t>In this live stream, we're going to use Tensorflow to build a convolutional neural network capable of classifying images. You'll need 'tensorflow' and the 'future' python libraries installed. The connection was laggy for the live stream and that won't happen again. 4:09-5:50 (The connection drops out) The code for this video is here: https://github.com/llSourcell/tensorflow_neural_net_live_demo/blob/master/README.md More learning resources: https://www.tensorflow.org/versions/r0.10/tutorials/mnist/beginners/index.html http://deeplearning.net/tutorial/gettingstarted.html http://machinelearningmastery.com/handwritten-digit-recognition-using-convolutional-neural-networks-python-keras/ https://www.oreilly.com/learning/not-another-mnist-tutorial-with-tensorflow?log-in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1M22S</t>
  </si>
  <si>
    <t>mGYU5t8MO7s</t>
  </si>
  <si>
    <t>2016-12-05T06:00:01Z</t>
  </si>
  <si>
    <t>How to Make an Amazing Video Game Bot Easily</t>
  </si>
  <si>
    <t>In this video, we first go over the history of video game AI, then I introduce OpenAI's Universe, which lets you build a bot that can play thousands of different video games. It has environments for all sorts of games, from Space Invaders, to Grand Theft Auto, to Protein folding simulations. CODING CHALLENGE DUE DATE: Thursday, December 15th. (which is 2 weeks, not 1 week from now like usual) The coding challenge for this video is to make a bot that's better than this video's demo code. Post your Github link in the comments! For your README, just include a 1-3 sentence description of your strategy and instructions on how to run the code.The demo code can be found in the README of the Universe repo. : https://github.com/openai/universe And a Tensorflow based starter bot can be found here: https://github.com/openai/universe-starter-agent Some great learning resources: https://www.nervanasys.com/openai/ http://karpathy.github.io/2016/05/31/rl/ http://kvfrans.com/simple-algoritms-for-solving-cartpole/ https://kofzor.github.io/Reinforcement_Learning_101/ Join other Wizards on our Slack channel: https://wizards.herokuapp.com/ OpenAI asked me to make this video and I gladly said yes. They are awesome!!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SJDEOWLHYVo</t>
  </si>
  <si>
    <t>2016-12-03T00:52:36Z</t>
  </si>
  <si>
    <t>How to Make an Amazing Tensorflow Chatbot Easily</t>
  </si>
  <si>
    <t>We'll go over how chatbots have evolved over the years and how Deep Learning has made them way better. Then we'll build our own chatbot using the Tensorflow machine learning library in Python. The code &amp; coding challenge for this video are here: https://github.com/llSourcell/tensorflow_chatbot Georgi's winning code for this week: https://github.com/petkofff/p_vs_np_challenge Mick's Runner up code for this week: https://github.com/mickvanhulst/travSalesman Join other Wizards on our Slack room: https://wizards.herokuapp.com Live sequence to sequence chatbot demo: http://neuralconvo.huggingface.co/ Some more useful resources on chatbots: http://www.wildml.com/2016/04/deep-learning-for-chatbots-part-1-introduction/ http://venturebeat.com/2016/08/01/how-deep-reinforcement-learning-can-help-chatbots/ http://web.stanford.edu/class/cs124/lec/chatbot.pdf More resources on Tensorflow: http://lauragelston.ghost.io/speakeasy-pt2/ https://speakerdeck.com/inureyes/building-ai-chat-bot-using-python-3-and-tensorflow Please Subscribe! And like. And comment. That's what keeps me going. And please support me on Patreon!: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vcZub77WvFA</t>
  </si>
  <si>
    <t>2016-11-30T19:20:20Z</t>
  </si>
  <si>
    <t>30/11/16 19:20</t>
  </si>
  <si>
    <t>How to Make a Neural Network (LIVE)</t>
  </si>
  <si>
    <t>In this video, we're gonna make a neural network in Python from scratch! Code for this video is here: https://github.com/llSourcell/make_a_neural_net_live_demo Join other Wizards on our Slack: http://wizards.herokuapp.com/ More Neural Network resources: http://pages.cs.wisc.edu/~bolo/shipyard/neural/local.html https://www.quora.com/What-is-an-intuitive-explanation-for-neural-networks http://karpathy.github.io/neuralnets/ Please Subscribe! That's the most important thing to me. And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4M45S</t>
  </si>
  <si>
    <t>9MvbNPQiEE8</t>
  </si>
  <si>
    <t>2016-11-26T00:25:58Z</t>
  </si>
  <si>
    <t>26/11/16 0:25</t>
  </si>
  <si>
    <t>Why is P vs NP Important?</t>
  </si>
  <si>
    <t>In this video, I explain perhaps the most famous problem in all of Computer Science. Does P = NP? I define the terms and give examples of each. We also programmatically go through the traveling salesman problem. I experiment with a little bit of mixed reality in this video as well. Code for this video: https://github.com/llSourcell/p_vs_np_challenge Nichole's winning code: https://github.com/nhrigby Mick's runner-up code: https://github.com/mickvanhulst Join the Wizard's Slack Channel: https://wizards.herokuapp.com/ Some more great P vs NP resources: https://danielmiessler.com/study/pvsnp/ https://qntm.org/pnp http://news.mit.edu/2009/explainer-pnp https://blog.codinghorror.com/the-girl-who-proved-p-np/ https://medium.com/the-physics-arxiv-blog/the-astounding-link-between-the-p-np-problem-and-the-quantum-nature-of-universe-7ef5eea6fd7a Please subscribe! And like and comment and share. That's what keeps me going. And please support me on Patreon! https://www.patreon.com/user?u=3191693 I used the Tilt Brush mixed reality app to draw the complexity classes for fun. Thanks Az Balabanian and the Upload Collective for letting me shoot videos in VR! : https://www.Azadux.com/mixed-reality https://www.Uploadcollective.com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0Ac_dKNmH0</t>
  </si>
  <si>
    <t>2016-11-23T20:11:40Z</t>
  </si>
  <si>
    <t>23/11/16 20:11</t>
  </si>
  <si>
    <t>Build a Web Scraper (LIVE)</t>
  </si>
  <si>
    <t>In this video, we'll build a Python web scraper that retrieves the top 20 most frequent words with their percentages in an English Wikipedia article. Code for this video is here: https://github.com/llSourcell/web_scraper_live_demo Check out my friend Zoe Hong's Youtube channel for some cool fashion and illustration educational videos: https://www.youtube.com/channel/UCMQ_mPIBPi4IMpYEmuyOMqQ Please subscribe, comment, and like! That's what keeps me going. 2 more web scraping tutorials that are pretty good: http://web.stanford.edu/~zlotnick/TextAsData/Web_Scraping_with_Beautiful_Soup.html https://blog.miguelgrinberg.com/post/easy-web-scraping-with-python Let me know of what types of things you'd like me to code in the future for live sessions, always open to suggestions.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bHSDYa95mMo</t>
  </si>
  <si>
    <t>2016-11-18T23:04:49Z</t>
  </si>
  <si>
    <t>18/11/16 23:04</t>
  </si>
  <si>
    <t>Enter Siraj [Music Video]</t>
  </si>
  <si>
    <t>I'm Siraj and I teach people how to build cool things with code. I make videos that teach you how to create games, chatbots, self driving cars, programs that create art &amp; music, neural networks, and way more. This song is a parody of Eminem's Not Afraid. Hope you guys like it! Special thanks to these 3 Youtubers. They're featured at the end of my video: How to ADHD: https://www.youtube.com/c/howtoadhd Photos in Color: https://www.youtube.com/user/photosincolor This Guy Edits: https://www.youtube.com/user/svenpape Join the Wizards Slack Channel: https://wizards.herokuapp.com/ Please like, subscribe, and comment! That's what keeps me going. More info on the P=NP problem: https://en.wikipedia.org/wiki/P_versus_NP_problem Lyrics: [Chorus] im not afraid to understand every model from end-to-end weâ€™ll train this bot together to perform weâ€™ll stack those layers uniform align our data pick a platform strap on if u really wanna learn to code [Intro] Yeah, itâ€™s been a ride I guess I had to, go to that place, to get to this one Now some of you, might still be in that place If you're trying to get out, just subscribe to me I'll get you there [Verse] You can try and read these errors off my compiler before i make em, i dont lint my code so makes sense that Iâ€™d break em my algorithm is dope AF i didnt fake em when i code it i use Python i dont give a damn if it breaks, iâ€™m doing this for you, lets hack it all chatty bots and games and machine made music, i keep it open source github username is source to all those who look down on me just call me sirajology our neural netsâ€™ll see better than biology self driving cars will drive dreams to reality learnin syntax and formatting oh so properly until we get the BSOD on old technology learning from our data findin deltas and thetas weâ€™re pushing every limit writing MATLAB (just kidding MATLAB sucks) iâ€™ll git add iâ€™ll git pull iâ€™ll git push git commit until you wizards git from noob to git legit Support me on Patreon here: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dSofAXnnFrY</t>
  </si>
  <si>
    <t>2016-11-12T01:16:36Z</t>
  </si>
  <si>
    <t>Genetic Algorithms - Learn Python for Data Science #6</t>
  </si>
  <si>
    <t>In this video, we build a Gamma Radiation Classifier and use Genetic Programming to pick the best Machine Learning model + hyper-parameters FOR US in 40 lines of Python. Challenge for this video: https://github.com/llSourcell/genetic_algorithm_challenge Peter's winning code: https://github.com/PeterMitrano/deep_dream_challenge Kyle's Runner up code: https://github.com/ljlabs/deep_dream_challenge/blob/master/Dream_in_video.py Great chapter on Genetic Algorithms: http://natureofcode.com/book/chapter-9-the-evolution-of-code/ Link to TPOT: https://github.com/rhiever/tpot Join the Wizards Slack Channel: https://wizards.herokuapp.com/ Please like + subscribe + comment!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sEpRzyPRH0s</t>
  </si>
  <si>
    <t>2016-11-09T20:17:06Z</t>
  </si>
  <si>
    <t>Visualizing Data with D3.js (LIVE)</t>
  </si>
  <si>
    <t>In this session, I'm going to show you how to visualize data using the popular data visualization library (D3.js). This is useful for showing your results from machine learning algorithms, or just for you to understand what your data looks like. We visualize survivor stats from the popular Kaggle Titanic Survivor dataset. The code in this video can be found here: https://github.com/llSourcell/D3_Data_visualization_live Please support me on Patreon! I want to continue to do this Youtube channel full-time: https://www.patreon.com/user?u=3191693 Comment, Like, and Subscribe! That's what keeps me going. :)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1M16S</t>
  </si>
  <si>
    <t>MrBzgvUNr4w</t>
  </si>
  <si>
    <t>2016-11-05T00:34:05Z</t>
  </si>
  <si>
    <t>Deep Dream in TensorFlow - Learn Python for Data Science #5</t>
  </si>
  <si>
    <t>In this video, we replicate Google's Deep Dream code in 80 lines of Python using the Tensorflow machine learning library. Then we visualize it at the end. The challenge for this video is here: https://github.com/llSourcell/deep_dream_challenge Avhirup's winning stock prediction code: https://github.com/Avhirup/Stock-Market-Prediction-Challenge Victor's runner-up code: https://github.com/ciurana2016/predict_stock_py I created a Slack channel for us, sign up here: https://wizards.herokuapp.com/ More Deep Dream tutorials: http://www.alanzucconi.com/2016/05/25/generating-deep-dreams/ https://github.com/awanninger/deepdream http://ryankennedy.io/running-the-deep-dream/ Generate Deep Dream's online: http://deepdreamgenerator.com/generator-style Still my favorite intro to neuroscience class: https://www.mcb80x.org/ Please subscribe! And share this video, like + comment. That's what keeps me going. Please support me on Patreon if you like my videos: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qf__FlRlzg</t>
  </si>
  <si>
    <t>2016-11-02T19:38:08Z</t>
  </si>
  <si>
    <t>Pong Neural Network (LIVE)</t>
  </si>
  <si>
    <t>In this video we're going to build the popular game Pong from scratch in Python, then train a neural network to become an unbeatable 2nd player! We use Tensorflow to build our neural net and pygame to build our Pong game. The full, working code for this video is here: https://github.com/llSourcell/pong_neural_network_live Unlike my previous 2 live sessions where i did less than 60 lines of code each, I tried to do about 400 lines of code in this one. So I didn't have time to get to everything! I created a Slack channel for us, sign up here: https://wizards.herokuapp.com/ Please share this video, like, comment and subscribe! And please support me on Patreon!: https://www.patreon.com/user?u=3191693 That's what keeps me going. I love you all.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1M41S</t>
  </si>
  <si>
    <t>SSu00IRRraY</t>
  </si>
  <si>
    <t>2016-10-28T23:21:06Z</t>
  </si>
  <si>
    <t>28/10/16 23:21</t>
  </si>
  <si>
    <t>Predicting Stock Prices - Learn Python for Data Science #4</t>
  </si>
  <si>
    <t>In this video, we build an Apple Stock Prediction script in 40 lines of Python using the scikit-learn library and plot the graph using the matplotlib library. The challenge for this video is here: https://github.com/llSourcell/predicting_stock_prices Victor's winning recommender code: https://github.com/ciurana2016/recommender_system_py Kevin's runner-up code: https://github.com/Krewn/learner/blob/master/FieldPredictor.py#L62 I created a Slack channel for us, sign up here: https://wizards.herokuapp.com/ Stock prediction with Tensorflow: https://nicholastsmith.wordpress.com/2016/04/20/stock-market-prediction-using-multi-layer-perceptrons-with-tensorflow/ Another great stock prediction tutorial: http://eugenezhulenev.com/blog/2014/11/14/stock-price-prediction-with-big-data-and-machine-learning/ This guy made 500K doing ML stuff with stocks: http://jspauld.com/post/35126549635/how-i-made-500k-with-machine-learning-and-hft Please share this video, like, comment and subscribe! That's what keeps me going. and please support me on Patreon!: https://www.patreon.com/user?u=3191693 Check out this youtube channel for some more cool Python tutorials: https://www.youtube.com/watch?v=RZF17FfRIIo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9gBC9R-msAk</t>
  </si>
  <si>
    <t>2016-10-22T01:41:59Z</t>
  </si>
  <si>
    <t>22/10/16 1:41</t>
  </si>
  <si>
    <t>Recommendation Systems - Learn Python for Data Science #3</t>
  </si>
  <si>
    <t>In this video, we build our own recommendation system that suggests movies a user would like in 40 lines of Python using the LightFM recommendation library. I start off by talking about why we need recommendation systems, then we dive straight into installing our dependencies and writing our script. The coding challenge for this video is here: https://github.com/llSourcell/recommender_system_challenge The winner of last weeks coding challenge (Rohan Verma): https://twitter-sentiment-csv.herokuapp.com/ https://t.co/4eg8UdlaSB The runner up (Arnaud Delauney): https://github.com/arnauddelaunay/twitter_sentiment_challenge I created a Slack channel for us, sign up here: https://wizards.herokuapp.com/ The LightFM Python Library: https://github.com/lyst/lightfm/tree/master/lightfm Some great learning resources on recommender systems: http://blogs.gartner.com/martin-kihn/how-to-build-a-recommender-system-in-python/ https://www.analyticsvidhya.com/blog/2015/08/beginners-guide-learn-content-based-recommender-systems/ http://www.quuxlabs.com/blog/2010/09/matrix-factorization-a-simple-tutorial-and-implementation-in-python/ http://blog.manugarri.com/a-short-introduction-to-recommendation-systems/ Best book to become a Python God: https://learnpythonthehardway.org/ Please share this video, like, comment and subscribe! That's what keeps me going.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o_OZdbCzHUA</t>
  </si>
  <si>
    <t>2016-10-15T01:40:50Z</t>
  </si>
  <si>
    <t>15/10/16 1:40</t>
  </si>
  <si>
    <t>Twitter Sentiment Analysis - Learn Python for Data Science #2</t>
  </si>
  <si>
    <t>In this video we'll be building our own Twitter Sentiment Analyzer in just 14 lines of Python. It will be able to search twitter for a list of tweets about any topic we want, then analyze each tweet to see how positive or negative it's emotion is. The coding challenge for this video is here: https://github.com/llSourcell/twitter_sentiment_challenge Naresh's winning code from last episode: https://github.com/Naresh1318/GenderClassifier/blob/master/Run_Code.py Victor's Runner up code from last episode: https://github.com/Victor-Mazzei/ml-gender-python/blob/master/gender.py I created a Slack channel for us, sign up here: https://wizards.herokuapp.com/ More on TextBlob: https://textblob.readthedocs.io/en/dev/ Great info on Sentiment Analysis: https://www.quora.com/How-does-sentiment-analysis-work Great sentiment analysis api: http://www.alchemyapi.com/products/alchemylanguage/sentiment-analysis Read over these course notes if you wanna become an NLP god: http://cs224d.stanford.edu/syllabus.html Best book to become a Python god: https://learnpythonthehardway.org/ Please share this video, like, comment and subscribe! That's what keeps me going. Feel free to support me on Patreon: https://www.patreon.com/user?u=3191693 Two Minute Papers Link: https://www.youtube.com/playlist?list=PLujxSBD-JXgnqDD1n-V30pKtp6Q886x7e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KvoZU-ItDiE</t>
  </si>
  <si>
    <t>2016-10-12T19:22:07Z</t>
  </si>
  <si>
    <t>Build a Neural Network (LIVE)</t>
  </si>
  <si>
    <t>In this video, I'll be building and training an LSTM Neural Network on a dataset of city names. Then it'll be able to generate new city names from scratch. Code for this video: https://github.com/llSourcell/build_a_neural_net_live/blob/master/README.md I created a Slack channel for us, sign up here: https://wizards.herokuapp.com/ Read up more on TFLearn: https://github.com/tflearn/tflearn Incredible article on LSTMs: http://colah.github.io/posts/2015-08-Understanding-LSTMs/ If you liked this stream, support me on Patreon! I do this full-time currently.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5M4S</t>
  </si>
  <si>
    <t>T5pRlIbr6gg</t>
  </si>
  <si>
    <t>2016-10-08T00:42:43Z</t>
  </si>
  <si>
    <t>Introduction - Learn Python for Data Science #1</t>
  </si>
  <si>
    <t>Welcome to the 1st Episode of Learn Python for Data Science! This series will teach you Python and Data Science at the same time! In this video we install Python and our text editor (Sublime Text), then build a gender classifier using the sci-kit learn library in just about 10 lines of code. Please subscribe &amp; share this video if you liked it! The code for this video is here: https://github.com/llSourcell/gender_classification_challenge I created a Slack channel for us, sign up here: https://wizards.herokuapp.com/ Download Python here: https://www.python.org/downloads/ Download Sublime Text here: https://www.sublimetext.com/3 Some Great simple sci-kit learn examples here: https://github.com/chribsen/simple-machine-learning-examples and the official scikit website: http://scikit-learn.org/ Highly recommend this online book as supplementary reading material: https://learnpythonthehardway.org/book/ Wondering when to use which model? This chart helps, but keep in mind deep neural nets outperform pretty much any model given enough data and computing power. so use these when you don't have access to loads of data and compute: http://scikit-learn.org/stable/tutorial/machine_learning_map/ Thank you guys for watching! Subscribe, like, and comment! That's what keeps me going. Feel free to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MDP9FfsNx60</t>
  </si>
  <si>
    <t>2016-10-01T01:19:28Z</t>
  </si>
  <si>
    <t>Deep Learning Frameworks Compared</t>
  </si>
  <si>
    <t>In this video, I compare 5 of the most popular deep learning frameworks (SciKit Learn, TensorFlow, Theano, Keras, and Caffe). We go through the pros and cons of each, as well as some code samples, eventually coming to a definitive conclusion. The code for the TensorFlow vs Theano part of the video is here: https://github.com/llSourcell/tensorflow_vs_theano An article that explains the differences in more detail: https://medium.com/@sentimentron/faceoff-theano-vs-tensorflow-e25648c31800#.bg4xmz1au I created a Slack channel for us, sign up here: https://wizards.herokuapp.com/ Learn more about TF Learn here: https://github.com/tflearn/tflearn and here: https://www.tensorflow.org/versions/r0.9/tutorials/tflearn/index.html Learn more about TensorFlow here: https://www.oreilly.com/learning/hello-tensorflow More on Keras here: http://machinelearningmastery.com/tutorial-first-neural-network-python-keras/ More on SciKit Learn here: http://scikit-learn.org/stable/tutorial/ More on Caffe here: http://christopher5106.github.io/deep/learning/2015/09/04/Deep-learning-tutorial-on-Caffe-Technology.html More on Theano here: https://github.com/Newmu/Theano-Tutorials Thanks for watching guys, I do this for you. If you like my videos, feel free to support me on Patreon and please LIKE, SUBSCRIBE, COMMENT, AND SHARE!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MDP9FfsNx60/maxresdefault.jpg</t>
  </si>
  <si>
    <t>3vxk91K1PiI</t>
  </si>
  <si>
    <t>2016-09-28T21:57:11Z</t>
  </si>
  <si>
    <t>28/9/16 21:57</t>
  </si>
  <si>
    <t>Build a Game Bot (LIVE)</t>
  </si>
  <si>
    <t>This is my first live stream ever. I'm going to be using OpenAI's Gym library to build a bot that gets better and better at playing a 2D game like Pac-Man.I'll also just be live to answer any questions about me, my life, and whatever else you guys wanna talk about! Code for this video: https://github.com/llSourcell/build_a_game_bot_live I created a Slack channel for us, sign up here: https://wizards.herokuapp.com/ OpenAI Gym: https://github.com/openai/gym An article with in-depth explanations: http://kvfrans.com/simple-algoritms-for-solving-cartpole/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0M11S</t>
  </si>
  <si>
    <t>ZE7qWXX05T0</t>
  </si>
  <si>
    <t>2016-09-23T21:00:01Z</t>
  </si>
  <si>
    <t>23/9/16 21:00</t>
  </si>
  <si>
    <t>Generate Music in TensorFlow</t>
  </si>
  <si>
    <t>In this video, I go over some of the state of the art advances in music generation coming out of DeepMind. Then we build our own music generation script in Python using Tensorflow and a type of neural network called a Restricted Boltzmann Machine. Congrats to Rohan Verma (Winner) and Chih-Cheng Liang (runner-up) for their classifiers for scientists. The challenge for this video is to generate a happy/upbeat song using the RBM Script. The code for this video is here: https://github.com/llSourcell/Music_Generator_Demo I created a Slack channel for us, sign up here: https://wizards.herokuapp.com/ The WaveNet blogpost with audio samples: https://deepmind.com/blog/wavenet-generative-model-raw-audio/ More on RBMs: http://deeplearning4j.org/restrictedboltzmannmachine.html Another write up on music generation with Neural Networks: http://www.hexahedria.com/2015/08/03/composing-music-with-recurrent-neural-networks/ Interesting Machine Music Generation Project by Google: https://magenta.tensorflow.org/welcome-to-magenta TensorFlow course on Udacity: https://www.udacity.com/course/deep-learning--ud730 Rohan's Classifier (Winner): https://github.com/rhnvrm/galaxy-image-classifier-tensorflow Chih-Cheng's Classifier (Runner-up): https://github.com/ChihChengLiang/tensorflow-night-heron-classifier Please subscribe, like, and comment! You guys are the reason I do this. Thanks so much for watching my videos! If you enjoy my videos, I'd appreciate your support on Patreon :)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3bownM3L5zM</t>
  </si>
  <si>
    <t>2016-09-17T02:24:36Z</t>
  </si>
  <si>
    <t>17/9/16 2:24</t>
  </si>
  <si>
    <t>Tensorboard Explained in 5 Min</t>
  </si>
  <si>
    <t>In this video, we first go through the code for a simple handwritten character classifier in Python, then visualize it in Tensorboard. The point of this video was to showcase Tensorboard as a data visualization tool. We also use a more complex handwritten character classifier to further showcase all of Tensorboard's features. This was the hardest video I've ever had to make in terms of timing. It was really difficult to fit this many TB features into this time frame. The code for this video is here: https://github.com/llSourcell/Tensorboard_demo I created a Slack channel for us, sign up here: https://wizards.herokuapp.com/ Challenge: The challenge for this video is to visualize some audio data in Tensorboard. To date, I haven't seen any repos on GitHub that do this. The audio feature seems relatively new in Tensorboard. The first person who does this and posts it in the comments by Sept 30 2016 gets a shoutout from me in my video release on that date! Tensorboard tutorial: https://www.tensorflow.org/versions/r0.7/how_tos/summaries_and_tensorboard/index.html Another good TB tutorial: https://www.tensorflow.org/versions/r0.7/how_tos/graph_viz/index.html An unofficial tutorial: http://www.slideshare.net/hunkim/tensor-board A video i found on tensorboard: https://www.youtube.com/watch?v=zp5EtBvwQbw I love you guys! Thanks for watching my videos and if you've found any of them useful I'd love your support on Patreon: https://www.patreon.com/user?u=3191693 Much more to come so please SUBSCRIBE, LIKE, and COMMENT! :)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3bownM3L5zM/maxresdefault.jpg</t>
  </si>
  <si>
    <t>QfNvhPx5Px8</t>
  </si>
  <si>
    <t>2016-09-10T03:07:11Z</t>
  </si>
  <si>
    <t>Build a TensorFlow Image Classifier in 5 Min</t>
  </si>
  <si>
    <t>In this episode we're going to train our own image classifier to detect Darth Vader images. The code for this repository is here: https://github.com/llSourcell/tensorflow_image_classifier I created a Slack channel for us, sign up here: https://wizards.herokuapp.com/ The Challenge: The challenge for this episode is to create your own Image Classifier that would be a useful tool for scientists. Just post a clone of this repo that includes your retrained Inception Model (label it output_graph.pb). If it's too big for GitHub, just upload it to DropBox and post the link in your GitHub README. I'm going to judge all of them and the winner gets a shoutout from me in a future video, as well as a signed copy of my book 'Decentralized Applications'. This CodeLab by Google is super useful in learning this stuff: https://codelabs.developers.google.com/codelabs/tensorflow-for-poets/?utm_campaign=chrome_series_machinelearning_063016&amp;utm_source=gdev&amp;utm_medium=yt-desc#0 This Tutorial by Google is also very useful: https://www.tensorflow.org/versions/r0.9/how_tos/image_retraining/index.html This is a good informational video: https://www.youtube.com/watch?v=VpDonQAKtE4 Really deep dive video on CNNs: https://www.youtube.com/watch?v=FmpDIaiMIeA I love you guys! Thanks for watching my videos and if you've found any of them useful I'd love your support on Patreon: https://www.patreon.com/user?u=3191693 Much more to come so please SUBSCRIBE, LIKE, and COMMENT! :) edit: Credit to Clarifai for the first conv net diagram in the video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bNsrHRJQdKo</t>
  </si>
  <si>
    <t>2016-09-03T01:07:17Z</t>
  </si>
  <si>
    <t>Build a Simulation in 5 Min</t>
  </si>
  <si>
    <t>We're going to build our own version of Conway's famous Game of Life in 60 lines of Python! The Game of Life simulates biological evolution and is an example of how mind-boggling complexity can emerge from just a few simple rules. This video isn't straight up machine learning, but instead an intro into this way of thinking. If the universe works this way, our brains must as well. I truly believe that the master algorithm behind human intelligence will be much simpler than we expect. Code for this video: https://github.com/llSourcell/simulation_demo I created a Slack channel for us, sign up here: https://wizards.herokuapp.com/ I recently created a Patreon page. If you like my videos, feel free to help support my effort here!: https://www.patreon.com/user?ty=h&amp;u=3191693 Online Implementation of the Game of Life here: http://www.bitstorm.org/gameoflife/ Community dedicated to the Game of Life: http://conwaylife.com/ Awesome article on the Game of Life: http://www.math.cornell.edu/~lipa/mec/lesson6.html Variations of the Game of Life: https://cs.stanford.edu/people/eroberts/courses/soco/projects/2008-09/modeling-natural-systems/gameOfLife2.html Really, really good read-up on Cellular Automata: http://natureofcode.com/book/chapter-7-cellular-automata/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cdLUzrjnlr4</t>
  </si>
  <si>
    <t>2016-08-26T01:39:36Z</t>
  </si>
  <si>
    <t>26/8/16 1:39</t>
  </si>
  <si>
    <t>Build a Recurrent Neural Net in 5 Min</t>
  </si>
  <si>
    <t>In this video, I explain the basics of recurrent neural networks. Then we code our own RNN in 80 lines of python (plus white-space) that predicts the sum of two binary numbers after training. Code for this video: https://github.com/llSourcell/recurrent_neural_net_demo I created a Slack channel for us, sign up here: https://wizards.herokuapp.com/ Thank @iamtrask for a great RNN article: https://iamtrask.github.io/2015/11/15/anyone-can-code-lstm/ and this piece by Karpathy on RNN's deserves some sort of award: http://karpathy.github.io/2015/05/21/rnn-effectiveness/ Another great RNN article: http://nikhilbuduma.com/2015/01/11/a-deep-dive-into-recurrent-neural-networks/ Tensorflow RNNs: https://www.tensorflow.org/versions/r0.10/tutorials/recurrent/index.html Thanks so much for watching my videos, I do this stuff for you guys. I'm about to hit 10K subscribers soon. If and when I do, I'm going to start working on a machine learning music video to celebrate! With better production quality than my last two!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cdLUzrjnlr4/maxresdefault.jpg</t>
  </si>
  <si>
    <t>2FmcHiLCwTU</t>
  </si>
  <si>
    <t>2016-08-20T00:13:39Z</t>
  </si>
  <si>
    <t>20/8/16 0:13</t>
  </si>
  <si>
    <t>TensorFlow in 5 Minutes (tutorial)</t>
  </si>
  <si>
    <t>This video is all about building a handwritten digit image classifier in Python in under 40 lines of code (not including spaces and comments). We'll use the popular library TensorFlow to do this. Please subscribe! That would make me the happiest, and encourage me to output similar content. The source code for this video is here: https://github.com/llSourcell/tensorflow_demo Here are some great links on TensorFlow: Tensorflow setup: https://www.tensorflow.org/versions/r0.10/get_started/os_setup.html#pip-installation A similar written tutorial by Google: https://www.tensorflow.org/versions/r0.9/tutorials/mnist/beginners/index.html Tensorflow Course: https://www.udacity.com/course/deep-learning--ud730 Awesome intro to Tensorflow: https://www.oreilly.com/learning/hello-tensorflow Some other great introductory examples using Tensorflow: https://github.com/aymericdamien/TensorFlow-Examples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2FmcHiLCwTU/maxresdefault.jpg</t>
  </si>
  <si>
    <t>iLNHVwSu9EA</t>
  </si>
  <si>
    <t>2016-08-13T02:27:20Z</t>
  </si>
  <si>
    <t>13/8/16 2:27</t>
  </si>
  <si>
    <t>Build an Antivirus in 5 Min - Fresh Machine Learning #7</t>
  </si>
  <si>
    <t>In this video, we talk about how machine learning is used to create antivirus programs! Specifically, a classifier can be trained to detect whether or not some piece of software is malicious. Check out my friend Danooct1's Youtube channel on viruses (dope AF): https://www.youtube.com/user/danooct1 The code in the video is here: https://github.com/llSourcell/antivirus_demo I created a Slack channel for us, sign up here: https://wizards.herokuapp.com/ Paper 1: A Machine Learning Approach to Anomaly based detection on Android https://arxiv.org/pdf/1512.04122.pdf Paper 2: SMARTBot - A Behavior Detection Framework for Botnets http://www.ncbi.nlm.nih.gov/pmc/articles/PMC4792466/ Paper 3: A New Malware Detection Approach Using Bayesian Classification https://arxiv.org/pdf/1608.00848v1.pdf More on Machine Learning + Cybersecurity: http://www.lancaster.ac.uk/pg/richarc2/dissertation.pdf https://www.sec.in.tum.de/malware-detection-ws0910/ https://insights.sei.cmu.edu/sei_blog/2011/09/using-machine-learning-to-detect-malware-similarity.html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iLNHVwSu9EA/maxresdefault.jpg</t>
  </si>
  <si>
    <t>hBedCdzCoWM</t>
  </si>
  <si>
    <t>2016-08-05T23:28:36Z</t>
  </si>
  <si>
    <t>Build a Self Driving Car in 5 Min - Fresh Machine Learning #6</t>
  </si>
  <si>
    <t>Let's build a self driving car! In this video, I talk about how self driving cars work, then dive into 2 fresh papers that add modern improvements to autonomous vehicles. The self driving car that we build is in a simulated environment and is built using PyGame and the Keras machine learning library. The code in the video is here: https://github.com/llSourcell/Self-Driving-Car-Demo/ I created a Slack channel for us, sign up here: https://wizards.herokuapp.com/ Paper 1: Long term Planning for Short Term Prediction http://arxiv.org/pdf/1602.01580v1.pdf Paper 2: End-to-End Learning for Self-Driving Cars https://arxiv.org/pdf/1604.07316v1.pdf More on Reinforcement Learning: http://www2.hawaii.edu/~chenx/ics699rl/grid/rl.html https://www.quora.com/Artificial-Intelligence-What-is-an-intuitive-explanation-of-how-deep-Q-networks-DQN-work http://www2.econ.iastate.edu/tesfatsi/RLUsersGuide.ICAC2005.pdf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hBedCdzCoWM/maxresdefault.jpg</t>
  </si>
  <si>
    <t>GWn7vD2Ud3M</t>
  </si>
  <si>
    <t>2016-07-31T21:12:13Z</t>
  </si>
  <si>
    <t>31/7/16 21:12</t>
  </si>
  <si>
    <t>Build an Autoencoder in 5 Min - Fresh Machine Learning #5</t>
  </si>
  <si>
    <t>This video is all about autoencoders! I start off explaining what an autoencoder is and how it works. Then I talk about some use cases for autoencoders and the special types of autoencoders we use for each of them. Finally, I programmatically go through an example of a simple autoencoder, followed by a demo. The code for this video is here: https://github.com/llSourcell/autoencoder_demo/tree/master I created a Slack channel for us, sign up here: https://wizards.herokuapp.com/ Autoencoder live demo in the browser: https://cs.stanford.edu/people/karpathy/convnetjs/demo/autoencoder.html and here are some great links to read up on autoencoders: http://ufldl.stanford.edu/tutorial/unsupervised/Autoencoders/ http://lazyprogrammer.me/a-tutorial-on-autoencoders/ https://blog.keras.io/building-autoencoders-in-keras.html https://www.quora.com/What-are-the-best-resources-for-learning-about-autoencoders-from-scratch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GWn7vD2Ud3M/maxresdefault.jpg</t>
  </si>
  <si>
    <t>yE0dcDNRZjw</t>
  </si>
  <si>
    <t>2016-07-24T20:22:11Z</t>
  </si>
  <si>
    <t>24/7/16 20:22</t>
  </si>
  <si>
    <t>Generate Rap Lyrics - Fresh Machine Learning #4</t>
  </si>
  <si>
    <t>This episode of Fresh Machine Learning is about generating rap lyrics! Lyrical generation is possible using either Hidden Markov Models or deep learning. In this episode, I go through a few past examples of what's been done before, then dive into our own example that we can code in Python. Welcome to the machine MC revolution! The demo code for this video can be found here: https://github.com/llSourcell/Rap_Lyric_Generator I created a Slack channel for us, sign up here: https://wizards.herokuapp.com/ Try it out live here: http://deepbeat.org/ I introduce three papers in this video Unsupervised Rhyme Scheme Identification in Hip Hop Lyrics Using Hidden Markov Models: http://link.springer.com/chapter/10.1007%2F978-3-642-39593-2_3 Modeling Hip Hop Challenge-Response Lyrics as Machine Translation: http://www.illc.uva.nl/LaCo/CLS/papers/wu_hiphop_itg.pdf DopeLearning: A Computational Approach to Rap Lyrics Generation: http://arxiv.org/abs/1505.04771 More info about Hidden Markov Models: https://www.youtube.com/watch?v=TPRoLreU9lA https://www.quora.com/What-is-a-simple-explanation-of-the-Hidden-Markov-Model-algorithm http://www.developerstation.org/2011/11/hidden-markov-models-for-dummies.html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yE0dcDNRZjw/maxresdefault.jpg</t>
  </si>
  <si>
    <t>89FHXM2q36s</t>
  </si>
  <si>
    <t>2016-07-18T02:24:09Z</t>
  </si>
  <si>
    <t>18/7/16 2:24</t>
  </si>
  <si>
    <t>Tone Analysis - Fresh Machine Learning #3</t>
  </si>
  <si>
    <t>This episode of Fresh Machine Learning is all Tone Analysis. Tone analysis consists of not just analyzing sentiment (positive or negative), but also analyzing emotions as well as writing style. There are a lot of dimensions to tone, and in this episode I talk about what I consider to be 3 seminal papers in this field. At the end of the episode, we use IBMâ€™s Watson Tone Analyzer API to build our own tone analysis web app. The demo code for this video can be found here: https://github.com/llSourcell/Tone-Analyzer I created a Slack channel for us, sign up here: https://wizards.herokuapp.com/ I introduce three papers in this video Convolutional neural networks for sentence classification: http://emnlp2014.org/papers/pdf/EMNLP2014181.pdf Text categorization using LSTM for region embeddings: http://arxiv.org/pdf/1602.02373v2.pdf Hierarchical attention networks for document classification: https://www.cs.cmu.edu/~diyiy/docs/naacl16.pdf More info about the IBM Watson Tone Analyzer API: http://www.ibm.com/watson/developercloud/tone-analyzer.html Some great notes, slides, and practice problems for NLP: http://cs224d.stanford.edu/syllabus.html Live demo of the Watson Tone Analyzer: https://tone-analyzer-demo.mybluemix.net/ Really great long-form page talking about text classification http://www.nltk.org/book/ch06.html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deyOX6Mt_As</t>
  </si>
  <si>
    <t>2016-07-10T21:43:20Z</t>
  </si>
  <si>
    <t>Generative Adversarial Nets - Fresh Machine Learning #2</t>
  </si>
  <si>
    <t>This episode of Fresh Machine Learning is all about a relatively new concept called a Generative Adversarial Network. A model continuously tries to fool another model, until it can do so with ease. At that point, it can generate novel, authentic looking data! Very exciting stuff. The demo code for this video is a set of adversarial Gaussian Distribution Curves in Python using Theano and PyPlot: https://github.com/llSourcell/Generative-Adversarial-Network-Demo I created a Slack channel for us, sign up here: https://wizards.herokuapp.com/ I introduce two papers in this video Generative Adversarial Networks: https://arxiv.org/pdf/1406.2661v1.pdf and the associated code: https://github.com/goodfeli/adversarial Generative Adversarial Text-to-Image Synthesis: https://arxiv.org/pdf/1605.05396v2.pdf and it's associated code is here: https://github.com/reedscot/icml2016 Another really cool repo using GANs: https://github.com/Newmu/dcgan_code Great explanation of GANs: http://soumith.ch/eyescream/ Live demo of a GAN: http://cs.stanford.edu/people/karpathy/gan/ One more really great description of generative models: https://openai.com/blog/generative-models/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FIjy3lV_KJU</t>
  </si>
  <si>
    <t>2016-07-03T21:26:02Z</t>
  </si>
  <si>
    <t>One-Shot Learning - Fresh Machine Learning #1</t>
  </si>
  <si>
    <t>Welcome to Fresh Machine Learning! This is my new course dedicated to making bleeding edge machine learning accessible to developers everywhere. The demo code for this video is a handwritten character classifier in Python using a One-Shot Learning technique with SciPy: https://github.com/llSourcell/One-Shot-Learning-Demo I created a Slack channel for us, sign up here: https://wizards.herokuapp.com/ I introduce two papers in this video Human Level Concept Learning through Probabilistic Program Induction: http://web.mit.edu/cocosci/Papers/Science-2015-Lake-1332-8.pdf and it's associated code is in MatLab: https://github.com/brendenlake/BPL but Matlab requires $ to download and Python is better suited for building production apps. I found a great alternative though, these guys are really close to finishing this python library. It's called 'PyBPL' they are working on making the results from the paper generalized so that you can apply BPL to any kind of example dataset. I talked with the lead dev and he said they'd have working demos out in 3-6 weeks so follow this repo!!: https://github.com/MaxwellRebo/PyBPL One-Shot Learning with Memory Augmented Neural Networks: https://arxiv.org/pdf/1605.06065v1.pdf and it's associated code is here: https://github.com/tristandeleu/ntm-one-shot Also, here's another very recent One Shot Learning Paper from DeepMind that I couldn't squeeze into this video but is very interesting: https://arxiv.org/pdf/1606.04080v1.pdf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c6R3EjMQ7H0</t>
  </si>
  <si>
    <t>2016-06-26T18:32:19Z</t>
  </si>
  <si>
    <t>26/6/16 18:32</t>
  </si>
  <si>
    <t>Build a Chatbot w/ an API - ML for Hackers #9</t>
  </si>
  <si>
    <t>This video will get you up and running with your first API-based chatbot able to converse with a user around a topic of your choosing! The code for this video is here: https://github.com/llSourcell/API_Chatbot I created a Slack channel for us, sign up here: https://wizards.herokuapp.com/ API.AI (My favorite Chatbot API): https://api.ai/ Nuance Mix: https://developer.nuance.com/mix Wit.Ai: https://wit.ai/home SiriKit: https://developer.apple.com/sirikit/ Chatbots are all about recognizing intent i.e what is the user saying to me? I thought this paper was really fascinating. It's called "Toward Computational Recognition of Humorous Intent": https://www.researchgate.net/profile/Julia_Taylor2/publication/228353850_Toward_computational_recognition_of_humorous_intent/links/0deec53b55d7fd4782000000.pdf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24VEUEph0Q</t>
  </si>
  <si>
    <t>2016-06-19T17:33:22Z</t>
  </si>
  <si>
    <t>19/6/16 17:33</t>
  </si>
  <si>
    <t>Build an AI Writer - Machine Learning for Hackers #8</t>
  </si>
  <si>
    <t>This video will get you up and running with your first AI Writer able to write a short story based on an image that you input. The code for this video is here: https://github.com/llSourcell/AI_Writer I created a Slack channel for us, sign up here: https://wizards.herokuapp.com/ Great write-up on recurrent neural nets (LSTMs and GRUs) http://deeplearning4j.org/lstm.html Paper on skip thought vectors: http://arxiv.org/pdf/1506.06726v1 Paper on Unifying Visual Semantic Embeddings: https://arxiv.org/pdf/1411.2539v1.pdf You can test this code out at this site! It's really cool, they have a bunch of deep learning models in the cloud, you just have to upload an input and it gives you an output: http://www.somatic.io/models/2n6g7RZQ If you're interested in NLP, check out Michael Collins course. This guy is such a G (it's free and open source!): https://www.coursera.org/course/nlangp And check out this guy's free deep learning course on Udacity: https://www.udacity.com/course/deep-learning--ud730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KwfVAKaigI</t>
  </si>
  <si>
    <t>2016-06-12T20:41:19Z</t>
  </si>
  <si>
    <t>Build an AI Reader - Machine Learning for Hackers #7</t>
  </si>
  <si>
    <t>This video will get you up and running with your first AI Reader using Google's newly released pre-trained text parser, Parsey McParseface. The code for this video is here: https://github.com/llSourcell/AI_Reader I created a Slack channel for us, sign up here: https://wizards.herokuapp.com/ Here's the original blog post about Parsey: https://research.googleblog.com/2016/05/announcing-syntaxnet-worlds-most.html This is Google's repo for Parsey: https://github.com/tensorflow/models/tree/master/syntaxnet If you're interested in NLP, check out Michael Collins course. This guy is such a G (he co-authored Parsey), I took this class at Columbia and it was one of the few where I actually attended every session. (it's free and open source!): https://www.coursera.org/course/nlangp Link to API.AI in case you want to go that route: https://api.ai/ The political debate fact checker was an idea I had but never got around to building. It takes the transcript from a political debate, extracts the intent of a claim, queries it against google, perhaps scrapes some search result data and then assigns it a truthfulness rating out of 100. If it falls below a certain threshold, that person must be lying! How cool would that be?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5_SAroSvC0E</t>
  </si>
  <si>
    <t>2016-06-05T22:59:46Z</t>
  </si>
  <si>
    <t>Build a Chatbot - ML for Hackers #6</t>
  </si>
  <si>
    <t>This video will get you up and running with your first Chatbot using the deep learning library Torch! The code for this video is here: https://github.com/llSourcell/Chatbot-AI I created a Slack channel for us, sign up here: https://wizards.herokuapp.com/ Here's the Neural Conversational Model paper (check out the machine-generated support conversations, they're mind-blowingly good): http://arxiv.org/pdf/1506.05869v3.pdf You should train this baby in the cloud using AWS. See ML for Hackers #4 for a tutorial on how to use AWS: https://www.youtube.com/watch?v=eKmIVU8EUbw Some great info on LSTM architecture: http://deeplearning4j.org/lstm.html Link to Facebook's Chatbot API if you're curious: https://developers.facebook.com/blog/post/2016/04/12/bots-for-messenger/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9Mxw_ilpvwA</t>
  </si>
  <si>
    <t>2016-05-30T03:10:02Z</t>
  </si>
  <si>
    <t>30/5/16 3:10</t>
  </si>
  <si>
    <t>Build an AI Artist - Machine Learning for Hackers #5</t>
  </si>
  <si>
    <t>This video will get you up and running with your first AI Artist using the deep learning library Keras! The code for this video is here: https://github.com/llSourcell/AI_Artist I created a Slack channel for us, sign up here: https://wizards.herokuapp.com/ Here's the initial Google DeepDream blog post: http://googleresearch.blogspot.com/2015/06/inceptionism-going-deeper-into-neural.html A Deepdream web app: https://dreamscopeapp.com/ The Neural Style Paper: http://arxiv.org/pdf/1508.06576v2.pdf Some great info on convolutional neural networks: http://colah.github.io/posts/2014-07-Conv-Nets-Modular/ You should train this baby in the cloud using AWS. See ML for Hackers #4 for a tutorial on how to use AWS: https://www.youtube.com/watch?v=eKmIVU8EUbw This person went ahead and made a web app so you don't even have to compile the code to try this out: https://deepart.io/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eKmIVU8EUbw</t>
  </si>
  <si>
    <t>2016-05-23T01:30:17Z</t>
  </si>
  <si>
    <t>23/5/16 1:30</t>
  </si>
  <si>
    <t>Build a Movie Recommender - Machine Learning for Hackers #4</t>
  </si>
  <si>
    <t>This video will get you up and running with your first movie recommender system in just 10 lines of C++. We train a neural network on a MovieLens dataset of movie ratings by different users to generate a top 10 recommendation list for the default user ID. The code for this video is here (everything included): https://github.com/llSourcell/Movie_Recommender I created a Slack channel for us, sign up here: https://wizards.herokuapp.com/ The Original Amazon DSSTNE code is here: https://github.com/amznlabs/amazon-dsstne Link to AWS: https://aws.amazon.com/ Link to FileZilla: https://sourceforge.net/projects/filezilla/ Paper I found pretty cool (a deep learning based rec system): https://arxiv.org/pdf/1409.2944.pdf And a correction -- Scott grand recently tested it vs Tensorflow and reported not just a 2x, but a 15x speedup: https://medium.com/@scottlegrand/first-dsstne-benchmarks-tldr-almost-15x-faster-than-tensorflow-393dbeb80c0f#.loze1hltg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BAUeJkFMH0</t>
  </si>
  <si>
    <t>2016-05-15T20:59:42Z</t>
  </si>
  <si>
    <t>15/5/16 20:59</t>
  </si>
  <si>
    <t>Build a Game AI - Machine Learning for Hackers #3</t>
  </si>
  <si>
    <t>This video will get you up and running with your first game AI in just 10 lines of Python. The AI can theoretically learn to master any game you train it on, but has only been tested on 2D Atari games so far. The code for this video is here: https://github.com/llSourcell/Game-AI I created a Slack channel for us, sign up here: https://wizards.herokuapp.com/ Tensorflow install instructions here: https://www.tensorflow.org/versions/r0.8/get_started/os_setup.html#pip-installation Gym install instructions here: https://gym.openai.com/docs Great course on the brain (I really love this course): https://www.mcb80x.org/ Original Deep Q Learner Paper: https://www.cs.toronto.edu/~vmnih/docs/dqn.pdf Lots of info on convolutional neural networks: http://cs231n.github.io/convolutional-networks/ Lots of info on reinforcement learning: http://www.nervanasys.com/demystifying-deep-reinforcement-learning/ I'm a fan of www.fomoro.com for cloud GPU computing since they are the only free-to-try cloud GPU provider I could find. Let me know if you find another!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S_f2qV2_U00</t>
  </si>
  <si>
    <t>2016-05-08T20:44:02Z</t>
  </si>
  <si>
    <t>Build an AI Composer - Machine Learning for Hackers #2</t>
  </si>
  <si>
    <t>This video will get you up and running with your first AI composer in just 10 lines of Python. The app can compose british folk songs after training on an existing folk dataset. The code for this video is here: https://github.com/llSourcell/AI_Composer I created a Slack channel for us, sign up here: https://wizards.herokuapp.com/ This is 'a' way to generate music, it's not necessarily the absolute best way. Another attempt I really like is this one since it can generate not just monophonic music, but polyphonic music as well: http://www.hexahedria.com/2015/08/03/composing-music-with-recurrent-neural-networks/ Tensorflow install instructions here: https://www.tensorflow.org/versions/r0.8/get_started/os_setup.html#pip-installation In a future video, I'll discuss how to easily use cloud GPU computing. Likely using www.fomoro.com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2FOXR16mLow</t>
  </si>
  <si>
    <t>2016-05-02T08:21:31Z</t>
  </si>
  <si>
    <t>Your First ML App - Machine Learning for Hackers #1</t>
  </si>
  <si>
    <t>This video will get you up and running with your first ML app in just 7 lines of Python. The app will be able to recognize Iris flowers. I created a Slack channel for us, sign up here: https://wizards.herokuapp.com/ Follow the install instructions for TensorFlow here: https://www.tensorflow.org/versions/r0.8/get_started/os_setup.html#pip-installation Follow the install instructions for SciKit Learn here: http://scikit-learn.org/stable/install.html And here is a link to the repo for Skflow (the scikit interface for TensorFlow): https://github.com/tensorflow/tensorflow/tree/master/tensorflow/contrib/learn/python/learn My code sample is in the README of that repo under "Linear Classifier". Map of Machine Learning Models: http://www.wangbo.info/img/mlmindmap.png Map to pick the right model from SciKit Learn (although this doesn't take into account deep neural nets [just think -- lots of data? Just go with the DNN]): http://1.bp.blogspot.com/-ME24ePzpzIM/UQLWTwurfXI/AAAAAAAAANw/W3EETIroA80/s1600/drop_shadows_background.png This is the first in my new application-focused machine learning series. The goal is to avoid anything math-heavy and focus on building things with machine learning libraries. I recently created a Patreon page. If you like my videos, feel free to help support my effort here!: https://www.patreon.com/user?ty=h&amp;u=3191693 Much more to come so please subscribe, like, and comment. That stuff is what encourages me to continue!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2FOXR16mLow/maxresdefault.jpg</t>
  </si>
  <si>
    <t>G5Fz-L8w9e8</t>
  </si>
  <si>
    <t>2016-04-25T08:36:07Z</t>
  </si>
  <si>
    <t>25/4/16 8:36</t>
  </si>
  <si>
    <t>The Hackathon Life</t>
  </si>
  <si>
    <t>This is the 24 hour Bayes Impact Machine Learning Hackathon condensed into less than 5 minutes. I went to this hackathon kind of spontaneously just to see what it'd be like. Tobias, Stedman, and I were ready to take it on alone, but luckily we were joined by newcomers Fei and Matt. We made a data-driven job recommendation app for people who work in a declining industry. We didn't win but had a lot of fun and learned a lot. 10/10 would do it again. I created a Slack channel for us, sign up here: https://wizards.herokuapp.com/ Hackathon details: http://bayeshack.org/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JVP96tAWxw</t>
  </si>
  <si>
    <t>2016-04-18T05:36:55Z</t>
  </si>
  <si>
    <t>18/4/16 5:36</t>
  </si>
  <si>
    <t>Sentiment Analysis in 4 Minutes</t>
  </si>
  <si>
    <t>Link to the full Kaggle tutorial w/ code: https://www.kaggle.com/c/word2vec-nlp-tutorial/details/part-1-for-beginners-bag-of-words Sentiment Analysis in 5 lines of code: http://blog.dato.com/sentiment-analysis-in-five-lines-of-python I created a Slack channel for us, sign up here: https://wizards.herokuapp.com/ The Stanford Natural Language Processing course: https://class.coursera.org/nlp/lecture Cool API for sentiment analysis: http://www.alchemyapi.com/products/alchemylanguage/sentiment-analysis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3l4qz76JhQ</t>
  </si>
  <si>
    <t>2016-04-04T08:53:28Z</t>
  </si>
  <si>
    <t>Build a Neural Net in 4 Minutes</t>
  </si>
  <si>
    <t>How does a Neural network work? Its the basis of deep learning and the reason why image recognition, chatbots, self driving cars, and language translation work! In this video, i'll use python to code up a neural network in just 4 minutes using just the numpy library, capable of doing matrix mathematics. Code for this video: https://github.com/llSourcell/Make_a_neural_network I created a Slack channel for us, sign up here: https://wizards.herokuapp.com/ Please Subscribe! That is the thing you could do that would make me happiest. I recently created a Patreon page. If you like my videos, feel free to help support my effort here!: https://www.patreon.com/user?ty=h&amp;u=3191693 2 Great Neural Net Tutorials: (please subscribe for more videos like these! ) 1. https://medium.com/technology-invention-and-more/how-to-build-a-simple-neural-network-in-9-lines-of-python-code-cc8f23647ca1#.l51z38s7f 2. https://iamtrask.github.io/2015/07/12/basic-python-network/ Awesome Tutorial Series on Neural Networks: http://lumiverse.io/series/neural-networks-demystified The Canonical Machine Learning Course: https://www.coursera.org/learn/machine-learning Curious just how inspired neural networks are from brain architecture? Take some time to learn about the human brain! This is my favorite intro to neuroscience course: https://www.mcb80x.org/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2QhVarCzscs</t>
  </si>
  <si>
    <t>2016-03-21T05:23:15Z</t>
  </si>
  <si>
    <t>21/3/16 5:23</t>
  </si>
  <si>
    <t>4 Reasons AlphaGo is a Huge Deal</t>
  </si>
  <si>
    <t>Please subscribe! I created a Slack channel for us, sign up here: https://wizards.herokuapp.com/ Link to the AlphaGo Paper: https://vk.com/doc-44016343_437229031?dl=56ce06e325d42fbc72 Learn More about Neural Networks: http://lumiverse.io/series/neural-networks-demystified DeepMind's Mission, explained by it's co-founder: https://www.youtube.com/watch?v=rbsqaJwpu6A The Canonical Machine Learning Course: https://www.coursera.org/learn/machine-learning/home/info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8oKAK69kxQg</t>
  </si>
  <si>
    <t>2016-03-14T02:07:11Z</t>
  </si>
  <si>
    <t>14/3/16 2:07</t>
  </si>
  <si>
    <t>Gears - Siraj [Music Video]</t>
  </si>
  <si>
    <t>Available on SoundCloud: http://bit.ly/1pi0su2 Click here to share this on Twitter: http://bit.ly/1nHKhVU Click here to post this on Facebook: http://on.fb.me/1QQ70ti I created a Slack channel for us, sign up here: https://wizards.herokuapp.com/ Comment! Like! Subscribe! === Lyrics === Charlie Chaplin We have developed speed but we have shut ourselves in. machinery that gives abundance, has left us in want. our knowledge has made us cynical, our cleverness hard and unkind. We think too much and feel too little. More than machinery, we need humanity. More than cleverness, we need kindness and gentleness. Without these qualities life will be violent and all will be lost. VERSE 1 i was never the type of kid to follow the rules my parents got so mad they said "study for school!" i don't give a fuck about tests and shit, don't try to grade me, don't tell me to go study and shit, i have my own dreams own life own mind online bitch try to take me offline i aint got time tryna to make my own way in this world trying make it, give liberation a whirl so lonely its just me myself one and only real friends is hard so many phonys its all good I'm moving up i know das wasup life is a marathon ill run till i throw up. Raised in houston but moved up to NYC to join that Ivy University damn right i was dazed and confused i refused to lose i had nothin to choose But then i found a lab for robots, huh, damn that shit had my name on it. Charlie Chaplin Do not despair. The misery that is now upon us is but the passing of greed. the bitterness of men who fear the way of human progress. the hate of men will pass, and dictators die, and the power they took from the people will return to the people. and so long as men die, liberty will never perish. VERSE 2 I was up till the crack of dawn tryin find all the bots in my mind tryin to read shit online then i walked straight up to professor A "yo can i work in ur lab?' "sure, and we hope you stay" those words were sweet to my ears. signed up started playin with motors n gears no fear i was lead engineer, revolution was here "so visionary!" chuckle i made a robot startup tryin to make a robot so hot make some toast and a cold pot clean ya dish a whole lot but didn't work we failed a whole lot uh no money no sales i lost it i failed. passion was lost, taken by jack frost, no longer the boss, robotics was lost...i packed my bags. I left for the West. Maybe I could find purpose again i didn't fuckin know Charle Chaplin You the people have the power! The power to create machines, the power to create happiness. You the people have the power to make this life free and beautiful. To make this life a wonderful adventure. Then in the name of democracy, let us use that power. Let us all unite! VERSE 3 Shoutout to SF my new home city fuckin love this place man its so very pretty, I'm a dichotomy sirajology i guess i learned robots were still hot to me. i be machine learnin neural nets Google no Alphabet all that shit uh, world is in flames we gotta make shit better make some robots do some real shit that matters. im tired of all the pain in the world all the hate all the lies all the war all the spies, tryin make shit blow up for miles, tryin to make us wild, back to the river nile, we gotta put brains in the robots make em so smart so hot fix shit a whole lot then we free to do a whole lot yea lets end all them fuckin sweatshops but ay i think we can do it. don't u?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gmD_RnOspS4</t>
  </si>
  <si>
    <t>2016-03-07T04:17:15Z</t>
  </si>
  <si>
    <t>Char's Life as a BitTorrent Engineer</t>
  </si>
  <si>
    <t>Check out BitTorrent: http://www.bittorrent.com/ I created a Slack channel for us, sign up here: https://wizards.herokuapp.com/ Would love any feedback/opinions/questions in the comments section. Please subscribe if you haven't yet, thanks guys! EDIT: I now have a professional grade microphone guys. Every video after this one will have awesome audio quality. -Siraj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vCBCyO7SE5I</t>
  </si>
  <si>
    <t>2016-02-29T03:40:56Z</t>
  </si>
  <si>
    <t>29/2/16 3:40</t>
  </si>
  <si>
    <t>3 Dapps You HAVE to See</t>
  </si>
  <si>
    <t>La'Zooz: http://www.lazooz.net/ OpenBazaar: https://openbazaar.org/ Synereo: http://www.synereo.com I created a Slack channel for us, sign up here: https://wizards.herokuapp.com/ My Book on DApps: http://www.amazon.com/Decentralized-Applications-Harnessing-Blockchain-Technology/dp/1491924543 Awesome Paper on DApps: https://github.com/DavidJohnstonCEO/DecentralizedApplications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m4Eym4N0_Q</t>
  </si>
  <si>
    <t>2016-02-21T18:24:22Z</t>
  </si>
  <si>
    <t>21/2/16 18:24</t>
  </si>
  <si>
    <t>4 Ways to Use Smart Contracts</t>
  </si>
  <si>
    <t>Ethereum smart contract tutorials: https://ethereum.gitbooks.io/frontier-guide/content/writing_contract.html I created a Slack channel for us, sign up here: https://wizards.herokuapp.com/ Smart contract wiki: https://en.bitcoin.it/wiki/Contract Voting app description: https://medium.com/@DomSchiener/publicvotes-ethereum-based-voting-application-3b691488b926#.3qm3zrdz1 Voting app repo: https://github.com/domschiener/publicvotes Smart property startup: http://airlock.me/ Decentralized Uber: http://www.lazooz.net/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Iqd-xY93QXM</t>
  </si>
  <si>
    <t>2016-02-12T09:42:22Z</t>
  </si>
  <si>
    <t>Life Before Smartphones</t>
  </si>
  <si>
    <t>Comment! Like! Subscribe! I created a Slack channel for us, sign up here: https://wizards.herokuapp.com/ I recently created a Patreon page. If you like my videos, feel free to help support my effort here!: https://www.patreon.com/user?ty=h&amp;u=3191693 Twitter: https://twitter.com/sirajology Facebook: https://www.facebook.com/sirajology/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OdN10MnU5gs</t>
  </si>
  <si>
    <t>2016-02-07T11:12:52Z</t>
  </si>
  <si>
    <t>How to Build a Dapp in 3 min</t>
  </si>
  <si>
    <t>Link to Embark Dapp Framework: https://github.com/iurimatias/embark-framework I created a Slack channel for us, sign up here: https://wizards.herokuapp.com/ Link to Ethereum: https://ethereum.org/ Link to IPFS: https://ipfs.io/ Link to My Decentralized Apps Book: http://www.amazon.com/Decentralized-Applications-Harnessing-Blockchain-Technology/dp/1491924543 Link to Decentralized Apps Paper: https://github.com/DavidJohnstonCEO/DecentralizedApplications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ypCBHLacBc</t>
  </si>
  <si>
    <t>2016-01-19T09:39:59Z</t>
  </si>
  <si>
    <t>19/1/16 9:39</t>
  </si>
  <si>
    <t>The Interplanetary File System</t>
  </si>
  <si>
    <t>IPFS website: https://ipfs.io Decentralized apps video: https://www.youtube.com/watch?v=utmnexPw1bY I created a Slack channel for us, sign up here: https://wizards.herokuapp.com/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tmnexPw1bY</t>
  </si>
  <si>
    <t>2016-01-19T09:39:39Z</t>
  </si>
  <si>
    <t>5 Reasons to Build Decentralized Apps</t>
  </si>
  <si>
    <t>Cool paper on Decentralized Apps: https://github.com/DavidJohnstonCEO/DecentralizedApplications My book on Decentralized Apps: http://www.amazon.com/Decentralized-Applications-Harnessing-Blockchain-Technology/dp/1491924543 IPFS: http://www.ipfs.io Ethereum: https://www.ethereum.org/ I created a Slack channel for us, sign up here: https://wizards.herokuapp.com/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utmnexPw1bY/maxresdefault.jpg</t>
  </si>
  <si>
    <t>dDqye8F4R6s</t>
  </si>
  <si>
    <t>2016-01-02T04:13:27Z</t>
  </si>
  <si>
    <t>BTC Fever - Siraj [Music Video]</t>
  </si>
  <si>
    <t>Available on SoundCloud: http://bit.ly/1Jktv9C Click here to share this on Twitter: http://bit.ly/1mpqlY8 Click here to post this on Facebook: http://on.fb.me/1R2OLDg I created a Slack channel for us, sign up here: https://wizards.herokuapp.com/ === Lyrics === INTRO Shoutout to all them bitcoin warriors out there Keep fighting the good fight. Donâ€™t be afraid of the feds. Actually a healthy bit of caution is good but. Yeah. anyway VERSE 1 Check my temperature, damn i got a fever itâ€™s spelled BTC yeah iâ€™m a believer the revolution started back in 2008 Satoshi put pen to paper said it aint too late the future is now but money exchange is so behind lets make currency and cryptography align money and cryptography a beautiful match send a mil in a minute straight to Kenya and back no middle men, no limits, no chargebacks make them digital stacks no wasting time on greenbacks corruption is enemy, all power centrally caging us we aint free oh so so many fearfully network is owned by many not just the few if you wanna join open a wallet weâ€™ll include you thatâ€™s right iâ€™m the bitcoin baron just follow me iâ€™ll take you to bitcoin heaven HOOK Freedom of currency Frees us from tyranny I said I couldnâ€™t be without you BTC Freedom of currency Frees us from tyranny I said I couldnâ€™t be without you BTC VERSE 2 i rock blockchains playin all them stock games itâ€™s a public record with no central effort, uh open source protocol is straight up facts miners carry SHA 256 on they backs they be generatin twenty one million coins make it rain bitcoin everyday free to join banking millions of peeps from china to brazil everyone wants a piece of that digital shill They say absolute power corrupts absolutely well bitcoin disrupts that very same power rudely iâ€™m looking at you politicians who lie you be running but aint nowhere to hide Itâ€™s a network that proves its fair and just We donâ€™t need a God â€˜in encryption we trustâ€™! I have bitcoin dreams of a world that is free a fantasy of BTC creativity HOOK Freedom of currency Frees us from tyranny I said I couldnâ€™t be without you BTC Freedom of currency Frees us from tyranny I said I couldnâ€™t be without you BTC VERSE 3 if you a bitcoin warrior stand up we the chosen ones who never give up weâ€™ll grow this beast from the west to the east fedsâ€™ll try to stop us we canâ€™t be policed it started with one and now its millions but just wait pretty soon its billions yea. thats right.worldwide recognize. you canâ€™t stop us. decentralized. uh. public ledger. No secrets. Ever. heh. Think about it. ===Shoutout=== Corey Brier the awesome cameraman!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kWHsmOthzw</t>
  </si>
  <si>
    <t>2016-01-02T02:26:20Z</t>
  </si>
  <si>
    <t>5 Ways to Use Bitcoin</t>
  </si>
  <si>
    <t>Example of a USD pegged cryptocurrency: https://nubits.com/ Create your own cryptocurrency using Colored Coins: https://www.coinprism.com/ Stellar: https://www.stellar.org/ GridCoin: http://www.gridcoin.us/ ZeroCoin: http://zerocoin.org/ LiteCoin: https://litecoin.org/ I created a Slack channel for us, sign up here: https://wizards.herokuapp.com/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VFDZsxOMRg</t>
  </si>
  <si>
    <t>2016-01-02T01:58:40Z</t>
  </si>
  <si>
    <t>What is Bitcoin?</t>
  </si>
  <si>
    <t>Comment! Like! Subscribe! I created a Slack channel for us, sign up here: https://wizards.herokuapp.com/ Buy your first Bitcoin here: http://www.coinbase.com Bitcoin source code: https://github.com/bitcoin/bitcoin Cheap Bitcoin Miner: https://21.co/learn/ Expensive Bitcoin Miner: http://www.butterflylabs.com/ Good tutorials on building your first BTC apps: https://21.co/learn Great free online class for learning more about BTC: https://www.youtube.com/watch?v=fOMVZXLjKYo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Ch9nVJoWXmFb7sLApWGcLPQ</t>
  </si>
  <si>
    <t>codebasics</t>
  </si>
  <si>
    <t>5QhqkZxf1js</t>
  </si>
  <si>
    <t>2020-08-20T12:27:36Z</t>
  </si>
  <si>
    <t>20/8/20 12:27</t>
  </si>
  <si>
    <t>Building 3500$ Deep Learning Workstation | Deep Learning PC build From Scratch</t>
  </si>
  <si>
    <t>In this video, I am building Deep Learning PC build from scratch. Now just a disclaimer, in order to learn deep learning you don't need to have such an expensive setup. Whatever laptop or personal computer you have should still work ok. If you have a requirements for running heavy jobs, you can utilize cloud for that. For me, NVIDIA gave 2500$ Titan RTX GPU for free and than I spent close to 1000$ for other parts to build this PC. My plan is to run some heavy deep learning jobs on this computer and I will be making videos on that in future. Special thanks to my nephew (Harsh Patel) who helped me a lot during entire PC build process. Thanks Harsh! :) PC Parts ======== Processor: AMD Ryzen 7 3700 8-Core Motherboard: Asus ROG Strix B450-F Gaming Motherboard GPU: NVIDIA Titan RTX SSD: Sabrent Rocket Q 1TB SSD Power Supply: Thermaltake 650 W power supply 32 GB RAM Cooling Graphite Thermal Pad (To keep the CPU cool) BenQ 27 inch monitor Thermaltake V200 Tempered Glass Case (Cabin) Magnetic LED strip (for inside lighting) Wireless keyboard and mouse Website: http://codebasicshub.com/ Facebook: https://www.facebook.com/codebasicshub Twitter: https://twitter.com/codebasicshub Patreon: https://www.patreon.com/codebasics</t>
  </si>
  <si>
    <t>https://i.ytimg.com/vi/5QhqkZxf1js/maxresdefault.jpg</t>
  </si>
  <si>
    <t>IU5fuoYBTAM</t>
  </si>
  <si>
    <t>2020-08-18T16:00:12Z</t>
  </si>
  <si>
    <t>18/8/20 16:00</t>
  </si>
  <si>
    <t>Stochastic Gradient Descent vs Batch Gradient Descent vs Mini Batch Gradient Descent |DL Tutorial 14</t>
  </si>
  <si>
    <t>Stochastic gradient descent, batch gradient descent and mini batch gradient descent are three flavors of a gradient descent algorithm. In this video I will go over differences among these 3 and then implement them in python from scratch using housing price dataset. At the end of the video we have an exercise for you to solve. Previous video: https://www.youtube.com/watch?v=PQCE9ChuIDY&amp;list=PLeo1K3hjS3uu7CxAacxVndI4bE_o3BDtO&amp;index=13 Code of this tutorial: https://github.com/codebasics/py/blob/master/DeepLearningML/8_sgd_vs_gd/gd_and_sgd.ipynb Exercise: Go at the end of above link to find description for exercise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IU5fuoYBTAM/maxresdefault.jpg</t>
  </si>
  <si>
    <t>PQCE9ChuIDY</t>
  </si>
  <si>
    <t>2020-08-15T14:00:10Z</t>
  </si>
  <si>
    <t>15/8/20 14:00</t>
  </si>
  <si>
    <t>Implement Neural Network In Python | Deep Learning Tutorial 13 (Tensorflow2.0, Keras &amp; Python)</t>
  </si>
  <si>
    <t>In this video we will implement a simple neural network with single neuron from scratch in python. This is also an implementation of a logistic regression in python from scratch. You know that logistic regression can be thought of as a simple neural network. The pre requisite for this tutorial is the previous tutorial on gradient descent (link below). We will be using gradient descent python funciton written in previous video to implement our own custom neural network class. Watch previous video on gradient descent: https://youtu.be/pXGBHV3y8rs Code of this tutorial: https://github.com/codebasics/py/blob/master/DeepLearningML/7_nn_from_scratch/7_neural_network_from_scratch.ipynb Next video: https://www.youtube.com/watch?v=IU5fuoYBTAM&amp;list=PLeo1K3hjS3uu7CxAacxVndI4bE_o3BDtO&amp;index=14 Previous video: https://www.youtube.com/watch?v=pXGBHV3y8rs&amp;list=PLeo1K3hjS3uu7CxAacxVndI4bE_o3BDtO&amp;index=12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PQCE9ChuIDY/maxresdefault.jpg</t>
  </si>
  <si>
    <t>E1yyaLRUnLo</t>
  </si>
  <si>
    <t>2020-08-14T18:10:33Z</t>
  </si>
  <si>
    <t>14/8/20 18:10</t>
  </si>
  <si>
    <t>Loss or Cost Function | Deep Learning Tutorial 11 (Tensorflow2.0, Keras &amp; Python)</t>
  </si>
  <si>
    <t>Loss or a cost function is an important concept we need to understand if you want to grasp how a neural network trains itself. We will go over various loss functions in this video such as mean absolute error (a.k.a MAE), mean squared error (a.k.a MSE), log loss or binary cross entropy. After going through theory we will implement these loss functions in python. It is important to go through this implementation as it might be useful during your interviews (if you are targeting a role of a data scientist or a machine learning engineer) Code: https://github.com/codebasics/py/blob/master/DeepLearningML/5_loss/5_loss_or_cost_function.ipynb Exercise: Go at the end of the above notebook to see the exercise Why not MSE for logistic regression: https://towardsdatascience.com/why-not-mse-as-a-loss-function-for-logistic-regression-589816b5e03c Next video: https://www.youtube.com/watch?v=pXGBHV3y8rs&amp;list=PLeo1K3hjS3uu7CxAacxVndI4bE_o3BDtO&amp;index=12 Previous video: https://www.youtube.com/watch?v=Wibxjrxf5ko&amp;list=PLeo1K3hjS3uu7CxAacxVndI4bE_o3BDtO&amp;index=10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E1yyaLRUnLo/maxresdefault.jpg</t>
  </si>
  <si>
    <t>pXGBHV3y8rs</t>
  </si>
  <si>
    <t>2020-08-14T17:35:49Z</t>
  </si>
  <si>
    <t>14/8/20 17:35</t>
  </si>
  <si>
    <t>Gradient Descent For Neural Network | Deep Learning Tutorial 12 (Tensorflow2.0, Keras &amp; Python)</t>
  </si>
  <si>
    <t>Gradient descent is the heart of all supervised learning models. It is important to understand this technique if you are pursuing a career as a data scientist or a machine learning engineer. In this video we will see a very simple explanation of what a gradient descent is for a neural network or a logistic regression (remember logistic regression is a very simple single neuron neural network). We will than implement gradient descent from scratch in python. In my machine learning tutorial series I already have a video on gradient descent but that one is on linear regression whereas this video is for logistic regression for neural network. Here is the link of my linear regression GD video, GD tutorial on regression: https://www.youtube.com/watch?v=vsWrXfO3wWw Code of this tutorial: https://github.com/codebasics/py/blob/master/DeepLearningML/6_gradient_descent/6_gradient_descent.ipynb Next video: https://www.youtube.com/watch?v=PQCE9ChuIDY&amp;list=PLeo1K3hjS3uu7CxAacxVndI4bE_o3BDtO&amp;index=13 Previous video: https://www.youtube.com/watch?v=E1yyaLRUnLo&amp;list=PLeo1K3hjS3uu7CxAacxVndI4bE_o3BDtO&amp;index=11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PT41M34S</t>
  </si>
  <si>
    <t>https://i.ytimg.com/vi/pXGBHV3y8rs/maxresdefault.jpg</t>
  </si>
  <si>
    <t>Wibxjrxf5ko</t>
  </si>
  <si>
    <t>2020-08-04T14:00:10Z</t>
  </si>
  <si>
    <t>Matrix Basics | Deep Learning Tutorial 10 (Tensorflow2.0, Keras &amp; Python)</t>
  </si>
  <si>
    <t>Matrix fundamentals are essential to understand how deep learning works. In this video we will go over what is matrix, matrix multiplication, dot product etc. We will also do some coding in numpy to multiply matrix, find out dot product and so on. As usual I have intersting exercise for you to solve so make sure you work on that exercise. Code shown in this video: https://github.com/codebasics/py/blob/master/DeepLearningML/4_matrix_math/4_matrix_math.ipynb Exercise: https://github.com/codebasics/py/blob/master/DeepLearningML/4_matrix_math/4_matrix_math.md Useful reading on matrix fundamentals: https://www.mathsisfun.com/algebra/matrix-introduction.html Next video: https://www.youtube.com/watch?v=rYQIQrGmydU&amp;list=PLeo1K3hjS3uu7CxAacxVndI4bE_o3BDtO&amp;index=11 Previous video: https://www.youtube.com/watch?v=cT4pQT5Da0Q&amp;list=PLeo1K3hjS3uu7CxAacxVndI4bE_o3BDtO&amp;index=9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Wibxjrxf5ko/maxresdefault.jpg</t>
  </si>
  <si>
    <t>cHfang3LC1Y</t>
  </si>
  <si>
    <t>2020-08-02T13:30:10Z</t>
  </si>
  <si>
    <t>How much money do I make on youtube? Detailed youtube statistics of my channel</t>
  </si>
  <si>
    <t>In this video I will share all details on how much money I make on youtube. I will also share how many subscribers I get everyday, which videos perform the best and will give you a detailed overview of youtube studio. Youtube studio is an analytics platform created especially for youtube influencers like me. It helps me monitor health of my channel and gives me lot of insights on planning the work for the future. Here is the channel which me and my brother launched. Where we both will teach you how to start a youtube channel and make it successful. My brother is a young CEO of a successful software company that he founded at a very young age and he will also share many useful content on this channel such as how to start a business from ground up, how to build a digital marketing agency etc. So please subscribe to this channel: D&amp;B talks channel:https://www.youtube.com/channel/UCb9AfI-bsXibgECEzyT7Bdw/featured Website: http://codebasicshub.com/ Facebook: https://www.facebook.com/codebasicshub Twitter: https://twitter.com/codebasicshub Patreon: https://www.patreon.com/codebasics</t>
  </si>
  <si>
    <t>https://i.ytimg.com/vi/cHfang3LC1Y/maxresdefault.jpg</t>
  </si>
  <si>
    <t>cT4pQT5Da0Q</t>
  </si>
  <si>
    <t>2020-08-01T13:30:10Z</t>
  </si>
  <si>
    <t>Derivatives | Deep Learning Tutorial 9 (Tensorflow2.0, Keras &amp; Python)</t>
  </si>
  <si>
    <t>Derivatives and partial derivatives are important concepts that we need to understand in order to gain knowledge on how neural network training works. We will be covering error back-propagation algorithm, gradient descent, chaining rule etc in upcoming videos. This video on derivatives and partial derivatives is a pre-requisite for those advanced level videos later. Derivative is very much similar to a slope. But it is a function and used for non linear equations. Slope is a constant and is used for linear equations. At the end of this video I have an exercise for you to solve. Please find derivative for those 6 equations and let me know how many you got right out of 6. Exercise: https://github.com/codebasics/py/blob/master/DeepLearningML/3_derivatives/derivatives_exercise.md Derivatives: https://www.mathsisfun.com/calculus/derivatives-introduction.html Next video: https://www.youtube.com/watch?v=Wibxjrxf5ko&amp;list=PLeo1K3hjS3uu7CxAacxVndI4bE_o3BDtO&amp;index=10 Previous video: https://www.youtube.com/watch?v=icZItWxw7AI&amp;list=PLeo1K3hjS3uu7CxAacxVndI4bE_o3BDtO&amp;index=8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cT4pQT5Da0Q/maxresdefault.jpg</t>
  </si>
  <si>
    <t>GKGIYPmdXGc</t>
  </si>
  <si>
    <t>2020-07-31T12:30:01Z</t>
  </si>
  <si>
    <t>31/7/20 12:30</t>
  </si>
  <si>
    <t>NVIDIA TITAN RTX UNBOXING</t>
  </si>
  <si>
    <t>Titan RTX full specs: https://www.nvidia.com/en-us/deep-learning-ai/products/titan-rtx/ NVIDIA gifted me this monster GPU (worth 2500$) to support my work on youtube. Thanks NVIDIA. I am planning to create some awesome deep learning tutorials using this GPU. Website: http://codebasicshub.com/ Facebook: https://www.facebook.com/codebasicshub Twitter: https://twitter.com/codebasicshub Patreon: https://www.patreon.com/codebasics</t>
  </si>
  <si>
    <t>https://i.ytimg.com/vi/GKGIYPmdXGc/maxresdefault.jpg</t>
  </si>
  <si>
    <t>3r-zD_i4rbs</t>
  </si>
  <si>
    <t>2020-07-21T12:30:13Z</t>
  </si>
  <si>
    <t>21/7/20 12:30</t>
  </si>
  <si>
    <t>Data science career tips from Ken Jee (Data scientist and a youtuber)</t>
  </si>
  <si>
    <t>I had a conversation with Ken Jee who is a head of data science department in the scouts consulting group. He also runs a youtube channel on data science. Ken Jee's channel: https://www.youtube.com/channel/UCiT9RITQ9PW6BhXK0y2jaeg We discussed the following topics, 00:00 About ken 14:41 What's the most important trait/soft skills you look for when interviewing a candidate? 18:12 Do we need to know complex algorithms for python for data science? 22:43 I have to learn python and some libraries like Numpy, Pandas, Matplotlob.. does it sufficient? 25:13 As a beginner which sort of personal projects I should choose? 27:19 How we can deployment any Ml and Dl model in production with help of Flask or any other Platform? 28:49 How we can become expert in Data Analytics and Visualization Tools Like Tableau and Power BI 29:15 How much Important to having knowledge regarding the DataBase Management Like SQL 30:35 What is the best way to upskill me. Should I do more projects or compete in Kaggle competitions? 31:01 How the current situations impact the opportunity to become data scientist for freshers 35:25 Why data science jobs now get in a big demand? 40:12 How to prepare for data science interviews? 44:56 Which language you prefer for Sports Analytics R or Python? 45:23 Is Seaborn HeatMaps the best visualization for sports(Football, NBA, Cricket)? 48:05 What type of challenge you faced in data science projects? 51:25 Discuss Neural Networks and Backpropagation in Machine learning. Ken's project playlist: https://www.youtube.com/watch?v=MpF9HENQjDo&amp;list=PL2zq7klxX5ASFejJj80ob9ZAnBHdz5O1t&amp;index=1 Data structures in python playlist: https://www.youtube.com/playlist?list=PLeo1K3hjS3uu_n_a__MI_KktGTLYopZ12 Gradient descent python: https://www.youtube.com/watch?v=vsWrXfO3wWw Statistics book: https://amzn.to/3hdWJJt Website: http://codebasicshub.com/ Facebook: https://www.facebook.com/codebasicshub Twitter: https://twitter.com/codebasicshub Patreon: https://www.patreon.com/codebasics</t>
  </si>
  <si>
    <t>https://i.ytimg.com/vi/3r-zD_i4rbs/maxresdefault.jpg</t>
  </si>
  <si>
    <t>icZItWxw7AI</t>
  </si>
  <si>
    <t>2020-07-20T12:30:08Z</t>
  </si>
  <si>
    <t>20/7/20 12:30</t>
  </si>
  <si>
    <t>Activation Functions | Deep Learning Tutorial 8 (Tensorflow2.0, Keras &amp; Python)</t>
  </si>
  <si>
    <t>Activation functions are very important in building a non linear model for a given problem. In this video we will cover different activation functions that are used while building a neural network. We will discuss these functions with their pros and cons, 1) Step 2) Sigmoid 3) tanh 4) ReLU (rectified linear unit) 5) Leaky ReLU We will also write python code to implement these functions and see how they behave for sample inputes. Github link for code in this tutorial: : https://github.com/codebasics/py/blob/master/DeepLearningML/2_activation_functions/2_activation_functions.ipynb Next video: https://www.youtube.com/watch?v=cT4pQT5Da0Q&amp;list=PLeo1K3hjS3uu7CxAacxVndI4bE_o3BDtO&amp;index=9 Previous video: https://www.youtube.com/watch?v=iqQgED9vV7k&amp;list=PLeo1K3hjS3uu7CxAacxVndI4bE_o3BDtO&amp;index=7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icZItWxw7AI/maxresdefault.jpg</t>
  </si>
  <si>
    <t>iqQgED9vV7k</t>
  </si>
  <si>
    <t>2020-07-18T13:30:09Z</t>
  </si>
  <si>
    <t>18/7/20 13:30</t>
  </si>
  <si>
    <t>Neural Network For Handwritten Digits Classification | Deep Learning Tutorial 7 (Tensorflow2.0)</t>
  </si>
  <si>
    <t>In this video we will build our first neural network in tensorflow and python for handwritten digits classification. We will first build a very simple neural network with only input and output layer. After that we will add a hidden layer and check how the performance of our model changes. Github link for code in this tutorial: https://github.com/codebasics/py/blob/master/DeepLearningML/1_digits_recognition/digits_recognition_neural_network.ipynb Next video: https://www.youtube.com/watch?v=icZItWxw7AI&amp;list=PLeo1K3hjS3uu7CxAacxVndI4bE_o3BDtO&amp;index=8 Previous video: https://www.youtube.com/watch?v=z-ZR_8BZ1wQ&amp;list=PLeo1K3hjS3uu7CxAacxVndI4bE_o3BDtO&amp;index=6 Deep learning playlist: https://www.youtube.com/playlist?list=PLeo1K3hjS3uu7CxAacxVndI4bE_o3BDtO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PT36M39S</t>
  </si>
  <si>
    <t>https://i.ytimg.com/vi/iqQgED9vV7k/maxresdefault.jpg</t>
  </si>
  <si>
    <t>z-ZR_8BZ1wQ</t>
  </si>
  <si>
    <t>2020-07-17T12:30:57Z</t>
  </si>
  <si>
    <t>17/7/20 12:30</t>
  </si>
  <si>
    <t>Pytorch vs Tensorflow vs Keras | Deep Learning Tutorial 6 (Tensorflow2.0, Keras &amp; Python)</t>
  </si>
  <si>
    <t>We will go over what is the difference between pytorch, tensorflow and keras in this video. Pytorch and Tensorflow are two most popular deep learning frameworks. Pytorch is by facebook and Tensorflow is by Google. Keras is not a full fledge deep learning framework, it is just a wrapper around Tensorflow that provides some convenient APIs. Next video: https://www.youtube.com/watch?v=iqQgED9vV7k&amp;list=PLeo1K3hjS3uu7CxAacxVndI4bE_o3BDtO&amp;index=7 Previous video: https://www.youtube.com/watch?v=VC-EliTgMEM&amp;list=PLeo1K3hjS3uu7CxAacxVndI4bE_o3BDtO&amp;index=5 Deep learning playlist: https://www.youtube.com/playlist?list=PLeo1K3hjS3uu7CxAacxVndI4bE_o3BDtO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z-ZR_8BZ1wQ/maxresdefault.jpg</t>
  </si>
  <si>
    <t>VC-EliTgMEM</t>
  </si>
  <si>
    <t>2020-07-16T12:30:03Z</t>
  </si>
  <si>
    <t>16/7/20 12:30</t>
  </si>
  <si>
    <t>Install tensorflow 2.0 | Deep Learning Tutorial 5 (Tensorflow2.0, Keras &amp; Python)</t>
  </si>
  <si>
    <t>I will show how to install tensorflow 2.0 on windows computer. I will be installing it on top of anaconda. Video to install anaconda on windows: https://www.youtube.com/watch?v=Vt6loGK9Adc Next video: https://www.youtube.com/watch?v=z-ZR_8BZ1wQ&amp;list=PLeo1K3hjS3uu7CxAacxVndI4bE_o3BDtO&amp;index=6 Previous video: https://www.youtube.com/watch?v=ER2It2mIagI&amp;list=PLeo1K3hjS3uu7CxAacxVndI4bE_o3BDtO&amp;index=4 Code for logistic regression: https://github.com/codebasics/py/blob/master/ML/7_logistic_reg/7_logistic_regression.ipynb Deep learning playlist: https://www.youtube.com/playlist?list=PLeo1K3hjS3uu7CxAacxVndI4bE_o3BDtO Prerequisites for this series:Â  Â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codebasicshub.com/ Facebook: https://www.facebook.com/codebasicshub Twitter: https://twitter.com/codebasicshub Patreon: https://www.patreon.com/codebasics</t>
  </si>
  <si>
    <t>https://i.ytimg.com/vi/VC-EliTgMEM/maxresdefault.jpg</t>
  </si>
  <si>
    <t>ER2It2mIagI</t>
  </si>
  <si>
    <t>2020-07-14T12:30:09Z</t>
  </si>
  <si>
    <t>14/7/20 12:30</t>
  </si>
  <si>
    <t>Very Simple Explanation Of Neural Network | Deep Learning Tutorial 4 (Tensorflow2.0, Keras &amp; Python)</t>
  </si>
  <si>
    <t>Very simple explanation of a neural network using an analogy that even a high school student can understand it easily. what is neural network exactly? I will discuss using a simple example various concepts such as what is neuron, error backpropogation algorithm, forward pass, backward pass, neural network training etc. 3b1b Video on neural net with some math: https://www.youtube.com/watch?v=aircAruvnKk Next video: https://www.youtube.com/watch?v=VC-EliTgMEM&amp;list=PLeo1K3hjS3uu7CxAacxVndI4bE_o3BDtO&amp;index=5 Previous video: https://www.youtube.com/watch?v=VhRtaziEWd4&amp;list=PLeo1K3hjS3uu7CxAacxVndI4bE_o3BDtO&amp;index=3 Entire Deep learning playlist: https://www.youtube.com/playlist?list=PLeo1K3hjS3uu7CxAacxVndI4bE_o3BDtO 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codebasicshub.com/ Facebook: https://www.facebook.com/codebasicshub Twitter: https://twitter.com/codebasicshub Patreon: https://www.patreon.com/codebasics</t>
  </si>
  <si>
    <t>https://i.ytimg.com/vi/ER2It2mIagI/maxresdefault.jpg</t>
  </si>
  <si>
    <t>VhRtaziEWd4</t>
  </si>
  <si>
    <t>2020-07-13T13:00:10Z</t>
  </si>
  <si>
    <t>13/7/20 13:00</t>
  </si>
  <si>
    <t>What is a neuron? | Deep Learning Tutorial 3 (Tensorflow2.0, Keras &amp; Python)</t>
  </si>
  <si>
    <t>In this video, we will see how you can think of a logistic regression as a neuron. We will use insurance dataset as a sample and build a logistic regression. Logistic regression uses two step process for classification, step 1: linear regression to find best fit line for given dataset step 2: sigmoid or logit function to convert this line into values between 0 and 1 Using sigmoid function one can do a classification. Next video: https://www.youtube.com/watch?v=ER2It2mIagI&amp;list=PLeo1K3hjS3uu7CxAacxVndI4bE_o3BDtO&amp;index=4 Previous video: https://www.youtube.com/watch?v=yfsTZbwgMSE&amp;list=PLeo1K3hjS3uu7CxAacxVndI4bE_o3BDtO&amp;index=2 Code for logistic regression: https://github.com/codebasics/py/blob/master/ML/7_logistic_reg/7_logistic_regression.ipynb Deep learning playlist: https://www.youtube.com/playlist?list=PLeo1K3hjS3uu7CxAacxVndI4bE_o3BDtO Prerequisites for this series:Â  Â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codebasicshub.com/ Facebook: https://www.facebook.com/codebasicshub Twitter: https://twitter.com/codebasicshub Patreon: https://www.patreon.com/codebasics</t>
  </si>
  <si>
    <t>https://i.ytimg.com/vi/VhRtaziEWd4/maxresdefault.jpg</t>
  </si>
  <si>
    <t>yfsTZbwgMSE</t>
  </si>
  <si>
    <t>2020-07-12T13:00:10Z</t>
  </si>
  <si>
    <t>Why deep learning is becoming so popular? | Deep Learning Tutorial 2 (Tensorflow2.0, Keras &amp; Python)</t>
  </si>
  <si>
    <t>This video explains four reasons why deep learning has become so popular in past few years. 00:24 Data growth 01:25 Hardware advancements 02:40 Python and opensource ecosystem 04:00 Cloud and AI boom I remember I did a project in my college 17 years ago and implemented error backpropogation algorithm in C++. Why is it that deep learning is taking off in recent years? The data growth due to IT adoption, IOT devices, social media is generating so much truth so that deep learning algorithms can really produce useful results. Neural network and deep learning shows its real power when training data size is huge. Due to advancements in hardwares such as GPU and TPUs one can run so many computations in parallel making it possible to run deep learning training in a reasonable amount of time. Python and opensource ecosystem on the other hand reduced the barries for people who don't know programming and they can try python with pytorch or tensorflow and write deep learning programs easily. One doesn't need to buy expensive hardware, they can rent a machine in a cloud and can still write machine learning programs. There is a prevalent AI boom in the businesses nowadays where all business executives want to benefit from artificial intelligence. This further accelerates the growth of deep learning. Next video: https://www.youtube.com/watch?v=VC-EliTgMEM&amp;list=PLeo1K3hjS3uu7CxAacxVndI4bE_o3BDtO&amp;index=3 Previous video: https://www.youtube.com/watch?v=Mubj_fqiAv8&amp;list=PLeo1K3hjS3uu7CxAacxVndI4bE_o3BDtO Deep learning playlist: https://www.youtube.com/playlist?list=PLeo1K3hjS3uu7CxAacxVndI4bE_o3BDtO 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codebasicshub.com/ Facebook: https://www.facebook.com/codebasicshub Twitter: https://twitter.com/codebasicshub Patreon: https://www.patreon.com/codebasics</t>
  </si>
  <si>
    <t>https://i.ytimg.com/vi/yfsTZbwgMSE/maxresdefault.jpg</t>
  </si>
  <si>
    <t>Mubj_fqiAv8</t>
  </si>
  <si>
    <t>2020-07-11T13:00:10Z</t>
  </si>
  <si>
    <t>Introduction | Deep Learning Tutorial 1 (Tensorflow2.0, Keras &amp; Python)</t>
  </si>
  <si>
    <t>With this video, I am beginning a new deep learning series for total beginners. I will cover following things in this series, 1. Explain neural network concepts in most easiest way 2. Go over math if needed, otherwise keep the tutorials simple and easy 3. Provide exercises that you can practice on 4. Use python, keras and tensorflow mainly. I might cover pytorch as well 5. Cover convolutional neural network (CNN) for image and video processing 6. Cover recurrent neural network (RNN) for sequential analysis and natural language processing (NLP) Next video: https://www.youtube.com/watch?v=yfsTZbwgMSE&amp;list=PLeo1K3hjS3uu7CxAacxVndI4bE_o3BDtO&amp;index=2 Playlist for this deep learning series: https://www.youtube.com/playlist?list=PLeo1K3hjS3uu7CxAacxVndI4bE_o3BDtO 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Special thanks to NVIDIA for gifting me Titan RTX GPU. This is Nvidia's top of the line, very powerful GPU that can make running deep learning jobs super fast. I am planning to make tutorials in future where I can utilize this GPU to benchmark deep learning training jobs. Here is more information on this GPU: https://www.nvidia.com/en-us/deep-learning-ai/products/titan-rtx/ Website: http://codebasicshub.com/ Facebook: https://www.facebook.com/codebasicshub Twitter: https://twitter.com/codebasicshub Patreon: https://www.patreon.com/codebasics</t>
  </si>
  <si>
    <t>https://i.ytimg.com/vi/Mubj_fqiAv8/maxresdefault.jpg</t>
  </si>
  <si>
    <t>68m2UCtedj0</t>
  </si>
  <si>
    <t>2020-07-06T13:00:01Z</t>
  </si>
  <si>
    <t>Sales Insights Data Analysis Project In Power BI - Part 9 - Build version 2 based on feedback</t>
  </si>
  <si>
    <t>In part 6 of this video series I asked for feedback on our power BI dashboard. You all gave an amazing feedback, in this video, I and hemanand will be working on addressing that stakeholders feedback and build new and updated version of the dashboard. New .pbix file can be found here: https://github.com/codebasics/DataAnalysisProjects/tree/master/1_SalesInsights/si_youtube_updated_after_feedback.pbix Github page for this project: https://github.com/codebasics/DataAnalysisProjects/tree/master/1_SalesInsights Previous video: https://www.youtube.com/watch?v=_QqhyLfRzb0&amp;list=PLeo1K3hjS3utcb9nKtanhcn8jd2E0Hp9b&amp;index=8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PT1H2M22S</t>
  </si>
  <si>
    <t>https://i.ytimg.com/vi/68m2UCtedj0/maxresdefault.jpg</t>
  </si>
  <si>
    <t>95YpbxxTqgI</t>
  </si>
  <si>
    <t>2020-07-05T13:00:12Z</t>
  </si>
  <si>
    <t>Conversation with my brother | Young Entrepreneur and CEO</t>
  </si>
  <si>
    <t>Bhavin Patel (My brother) built a successful software and digital marketing company and he will share his journey, lessons he learnt from his failures etc. He will also give tips to anyone who is looking to start any business and how to become successful at it. We both brothers are also launching a new youtube channel where we will post videos on self development, how to start and run successful business, motivation, relationship tips etc. d&amp;b talks: http://youtube.com/channel/UCb9AfI-bsXibgECEzyT7Bdw/ Bhavin's linked in: https://www.linkedin.com/in/bhawin2008/ Bhavin's company: http://atliq.com/ AtliQ Team: https://www.atliq.com/team/ Classpie: http://www.classpie.com/ Website: http://codebasicshub.com/ Facebook: https://www.facebook.com/codebasicshub Twitter: https://twitter.com/codebasicshub Patreon: https://www.patreon.com/codebasics</t>
  </si>
  <si>
    <t>PT57M58S</t>
  </si>
  <si>
    <t>https://i.ytimg.com/vi/95YpbxxTqgI/maxresdefault.jpg</t>
  </si>
  <si>
    <t>_QqhyLfRzb0</t>
  </si>
  <si>
    <t>2020-07-01T13:00:11Z</t>
  </si>
  <si>
    <t>Sales Insights Data Analysis Project In Power BI - Part 8 - Access dashboard in mobile application</t>
  </si>
  <si>
    <t>In this video we will create a mobile view of our power BI dashboard and than access it inside power BI mobile application. This really shows power of BI tools such as power bi and tableau where one can easily created almost a native type mobile application and custom dashboard. Users of this report can now access this app from mobile phone and get latest insights easily. Github page for this project: https://github.com/codebasics/DataAnalysisProjects/tree/master/1_SalesInsights Next video: https://www.youtube.com/watch?v=68m2UCtedj0&amp;list=PLeo1K3hjS3utcb9nKtanhcn8jd2E0Hp9b&amp;index=9 Previous video: https://www.youtube.com/watch?v=tGxelSFySuI&amp;list=PLeo1K3hjS3utcb9nKtanhcn8jd2E0Hp9b&amp;index=7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_QqhyLfRzb0/maxresdefault.jpg</t>
  </si>
  <si>
    <t>tGxelSFySuI</t>
  </si>
  <si>
    <t>2020-06-30T13:00:16Z</t>
  </si>
  <si>
    <t>30/6/20 13:00</t>
  </si>
  <si>
    <t>Sales Insights Data Analysis Project In Power BI - Part 7 - Publish A Report</t>
  </si>
  <si>
    <t>In this video we will cover how you can publish a report or a dashboard to cloud. Using microsoft website for power BI application one can access this report. You will need a work email to create power BI account. If you do not have work email, one option is to buy a domain name for 10$ or so from domain name provider. Usually domain names come with some email, you can use that to sign up. We will look at various features of web power BI such as, 1) Publish a report 2) Export to pdf, power point etc 3) Personal Bookmarks 4) Report Bookmark. How you can create a powerpoint type presentation but interactive one using report bookmarks. 5) Database Syncing Github page for this project: https://github.com/codebasics/DataAnalysisProjects/tree/master/1_SalesInsights Previous video: https://www.youtube.com/watch?v=gDuMaJfDtS0&amp;list=PLeo1K3hjS3utcb9nKtanhcn8jd2E0Hp9b&amp;index=6 Next video: https://www.youtube.com/watch?v=_QqhyLfRzb0&amp;list=PLeo1K3hjS3utcb9nKtanhcn8jd2E0Hp9b&amp;index=8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tGxelSFySuI/maxresdefault.jpg</t>
  </si>
  <si>
    <t>ah6-h6nAmcM</t>
  </si>
  <si>
    <t>2020-06-29T13:00:12Z</t>
  </si>
  <si>
    <t>Is data science a hype? | Is data science a bubble?</t>
  </si>
  <si>
    <t>Realistic take on if a data science field or data scientist job a hype? After HBR termed data scientist a sexiest job of 21st century, so many people have got into this mad rush of becoming a data scientist. People are spending crazy amount of money on online certifications and degrees to learn these skills. In this video, I'd tell you the reality. Also we will analyze the situation from different job opportunities that are available in data science industry such as data analyst, data scientist etc. Very Simple Explanation Of Neural Network: https://www.youtube.com/watch?v=ER2It2mIagI Learn data analyst skills: https://www.youtube.com/watch?v=x6tnVOn4st4 Machine learning tutorials python: https://www.youtube.com/playlist?list=PLeo1K3hjS3uvCeTYTeyfe0-rN5r8zn9rw Learn data science for free: https://www.youtube.com/watch?v=Vn_mmOuQkSA Pandas tutorials: https://www.youtube.com/playlist?list=PLeo1K3hjS3uuASpe-1LjfG5f14Bnozjwy Switch career to data science from non-technical background: https://www.youtube.com/watch?v=P8BuKf9crA8 Complete python tutorials list: https://www.youtube.com/playlist?list=PLeo1K3hjS3usILfyvQlvUBokXkHPSve6S Website: http://codebasicshub.com/ Facebook: https://www.facebook.com/codebasicshub Twitter: https://twitter.com/codebasicshub Patreon: https://www.patreon.com/codebasics</t>
  </si>
  <si>
    <t>https://i.ytimg.com/vi/ah6-h6nAmcM/maxresdefault.jpg</t>
  </si>
  <si>
    <t>gDuMaJfDtS0</t>
  </si>
  <si>
    <t>2020-06-28T03:30:02Z</t>
  </si>
  <si>
    <t>28/6/20 3:30</t>
  </si>
  <si>
    <t>Sales Insights Data Analysis Project In Power BI - Part 6 - Feedback From Stakeholders</t>
  </si>
  <si>
    <t>Now that our power BI report (or dashboard) is built, I want you to behave as a consumer of this report and give me feedback on what incremental improvements we can make in this. In video comment below, please post two type of feedback, 1) What questions or insights this report is generating for you? For example revenues from Electricsara stores client are declining. So may be we need to engage more with this client and try to figure out a way to increase our sales (may be give them special discount) 2) Say you are a sales director of Atliq hardware and now you started using this dashboard. What improvements you want to make in this? For example I want to see pie chart of revenues from top 5 clients. We will have next 5 days to collect this feedback (till 2nd July). I will invite Hemanand (a data analyst manager working for a company in UK) and we both will address the feedback and improvise the dashboard. Github page for this project: https://github.com/codebasics/DataAnalysisProjects/tree/master/1_SalesInsights Previous video: https://www.youtube.com/watch?v=pbOJVEsZKJ8&amp;list=PLeo1K3hjS3utcb9nKtanhcn8jd2E0Hp9b&amp;index=5 Next video: https://www.youtube.com/watch?v=tGxelSFySuI&amp;list=PLeo1K3hjS3utcb9nKtanhcn8jd2E0Hp9b&amp;index=7 How to learn data analyst skills for free: https://youtu.be/x6tnVOn4st4 Machine learning tutorial playlist: https://www.youtube.com/watch?v=gmvvaobm7eQ&amp;list=PLeo1K3hjS3uvCeTYTeyfe0-rN5r8zn9rw Entire playlist for this project: https://www.youtube.com/playlist?list=PLeo1K3hjS3uva8pk1FI3iK9kCOKQdz1I9 Sales Insights Power BI Project: https://www.youtube.com/watch?v=hhZ62IlTxYs&amp;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gDuMaJfDtS0/maxresdefault.jpg</t>
  </si>
  <si>
    <t>pbOJVEsZKJ8</t>
  </si>
  <si>
    <t>2020-06-27T14:00:27Z</t>
  </si>
  <si>
    <t>27/6/20 14:00</t>
  </si>
  <si>
    <t>Sales Insights Data Analysis Project In Power BI - Part 5 - Build Dashboard Or a Report</t>
  </si>
  <si>
    <t>In this video, we will do some more data cleaning and build a powerful dashboard that can help us generate sales insights on Atliq hardware business. Github page for this project: https://github.com/codebasics/DataAnalysisProjects/tree/master/1_SalesInsights Previous video: https://www.youtube.com/watch?v=6pifKxjyHd8&amp;list=PLeo1K3hjS3utcb9nKtanhcn8jd2E0Hp9b&amp;index=4 Next video: https://www.youtube.com/watch?v=gDuMaJfDtS0&amp;list=PLeo1K3hjS3utcb9nKtanhcn8jd2E0Hp9b&amp;index=6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PT41M51S</t>
  </si>
  <si>
    <t>https://i.ytimg.com/vi/pbOJVEsZKJ8/maxresdefault.jpg</t>
  </si>
  <si>
    <t>6pifKxjyHd8</t>
  </si>
  <si>
    <t>2020-06-26T12:30:00Z</t>
  </si>
  <si>
    <t>26/6/20 12:30</t>
  </si>
  <si>
    <t>Sales Insights Data Analysis Project In Power BI - Part 4 - Data Cleaning &amp; ETL</t>
  </si>
  <si>
    <t>In this video, we will plug mysql database with power BI. In power BI we will do data cleaning and ETL (Extract, transform , load). This process is also known as data munging or data wrangling. We will do currency normalization, handling invalid values etc. Page with power BI formula etc: https://github.com/codebasics/DataAnalysisProjects/tree/master/1_SalesInsights Previous video: https://www.youtube.com/watch?v=JOrhcV3_NAk&amp;list=PLeo1K3hjS3utcb9nKtanhcn8jd2E0Hp9b&amp;index=3 Next video: https://www.youtube.com/watch?v=pbOJVEsZKJ8&amp;list=PLeo1K3hjS3utcb9nKtanhcn8jd2E0Hp9b&amp;index=5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6pifKxjyHd8/maxresdefault.jpg</t>
  </si>
  <si>
    <t>JOrhcV3_NAk</t>
  </si>
  <si>
    <t>2020-06-25T12:30:03Z</t>
  </si>
  <si>
    <t>25/6/20 12:30</t>
  </si>
  <si>
    <t>Sales Insights Data Analysis Project In Power BI - Part 3 - Data Analysis Using SQL</t>
  </si>
  <si>
    <t>In previous video, we looked at data discovery for our sales insights data analysis project. In this video, we will look at mysql database that is owned by falcons team. This database has all sales transactions, customers, products and markets information. We will analyse this database and than hook it up with power BI. In power BI we will perform ETL and data cleaning operations to make it ready so that we can build our dashboard. Page with SQL queries and setup instructions: https://github.com/codebasics/DataAnalysisProjects/tree/master/1_SalesInsights Install mysql: https://www.youtube.com/watch?v=WuBcTJnIuzo Khan academy SQL course: https://www.khanacademy.org/computing/computer-programming/sql#sql-basics Previous video: https://www.youtube.com/watch?v=9QiZ0-HZG_A&amp;list=PLeo1K3hjS3utcb9nKtanhcn8jd2E0Hp9b&amp;index=2 Next video: https://www.youtube.com/watch?v=6pifKxjyHd8&amp;list=PLeo1K3hjS3utcb9nKtanhcn8jd2E0Hp9b&amp;index=4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JOrhcV3_NAk/maxresdefault.jpg</t>
  </si>
  <si>
    <t>9QiZ0-HZG_A</t>
  </si>
  <si>
    <t>2020-06-24T13:00:11Z</t>
  </si>
  <si>
    <t>24/6/20 13:00</t>
  </si>
  <si>
    <t>Sales Insights Data Analysis Project In Power BI - Part 2 - Data Discovery</t>
  </si>
  <si>
    <t>In this video we will cover project planning and data discovery aspect of our sales insights data analysis project. Once sales directory of atliQ hardware has decided to invest in data analysis project he will do a meeting with IT director, data analytics team to come up with a plan. They will use AIMS grid to define purpose and success criteria of this project. AIMS grid simple explanation:https://www.youtube.com/watch?v=6118I9HViuQ Once AIMS grid is defined, next step is data discovery. In this step, data analyst team approaches IT team within an organization who owns software system that keep track of sales records. These records are stored in mysql database. Power BI can be plugged to this database to pull necessary information required for data analysis. I also discuss ETL, OLTP, OLAP and data warehouse concepts. Many times we need separate data warehouse or OLAP system to run our data analytics queries but in our project we will directly use mysql database. Previous video: https://www.youtube.com/watch?v=hhZ62IlTxYs&amp;list=PLeo1K3hjS3utcb9nKtanhcn8jd2E0Hp9b Next video: https://www.youtube.com/watch?v=JOrhcV3_NAk&amp;list=PLeo1K3hjS3utcb9nKtanhcn8jd2E0Hp9b&amp;index=3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9QiZ0-HZG_A/maxresdefault.jpg</t>
  </si>
  <si>
    <t>hhZ62IlTxYs</t>
  </si>
  <si>
    <t>2020-06-23T13:00:10Z</t>
  </si>
  <si>
    <t>23/6/20 13:00</t>
  </si>
  <si>
    <t>Sales Insights Data Analysis Project In Power BI - Part 1 - Problem Statement</t>
  </si>
  <si>
    <t>This is the first video for sales insights data analysis project using power BI. This project will give you a feel of how data analysis projects are executed in big companies. This would be perfect for anyone seeking career as a data analyst. Our case study is based on a computer hardware business which is facing challenges in dynamically changing market. Sales director decides to invest in data analysis project and he would like to build power BI dashboard that can give him real time sales insights. In this introduction video we will discuss problem statement. Next video: https://www.youtube.com/watch?v=9QiZ0-HZG_A&amp;list=PLeo1K3hjS3utcb9nKtanhcn8jd2E0Hp9b&amp;index=2 Very Simple Explanation Of Neural Network: https://www.youtube.com/watch?v=ER2It2mIagI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hhZ62IlTxYs/maxresdefault.jpg</t>
  </si>
  <si>
    <t>xucm6_BQPJU</t>
  </si>
  <si>
    <t>2020-06-22T13:00:10Z</t>
  </si>
  <si>
    <t>22/6/20 13:00</t>
  </si>
  <si>
    <t>Artificial Intelligence (AI) vs Machine Learning vs Deep Learning vs Data Science</t>
  </si>
  <si>
    <t>Artificial intelligence is a field where set of techniques are used to make computers as smart as humans. There are certain tasks where human outperform computers such as image recognition, cognitive thinking, creativity, driving cars etc. Machine learning is a sub domain of artificial intelligence where set of statistical and neural network based algorithms are used for training a computer in doing a smart task. Deep learning is all about neural networks. Deep learning is considered to be a sub field of machine learning. Pytorch and Tensorflow are two popular frameworks that can be used in doing deep learning. Data science on the other hand a field where data is used to generate business insights. It can use machine learning techniques but data science can be done without using machine learning as well. One can use Microsoft excel to draw insights from data. Visualization and BI tools such as tableau and power BI can be used to plot powerful business reports that can give lots of insights about a business. Very Simple Explanation Of Neural Network: https://www.youtube.com/watch?v=ER2It2mIagI Machine learning tutorials python: https://www.youtube.com/playlist?list=PLeo1K3hjS3uvCeTYTeyfe0-rN5r8zn9rw Learn data science for free: https://www.youtube.com/watch?v=Vn_mmOuQkSA Learn data analyst skills: https://www.youtube.com/watch?v=x6tnVOn4st4 Pandas tutorials: https://www.youtube.com/playlist?list=PLeo1K3hjS3uuASpe-1LjfG5f14Bnozjwy Switch career to data science from non-technical background: https://www.youtube.com/watch?v=P8BuKf9crA8 Complete python tutorials list: https://www.youtube.com/playlist?list=PLeo1K3hjS3usILfyvQlvUBokXkHPSve6S Website: http://codebasicshub.com/ Facebook: https://www.facebook.com/codebasicshub Twitter: https://twitter.com/codebasicshub Patreon: https://www.patreon.com/codebasics</t>
  </si>
  <si>
    <t>https://i.ytimg.com/vi/xucm6_BQPJU/maxresdefault.jpg</t>
  </si>
  <si>
    <t>ep3t8oAvZjs</t>
  </si>
  <si>
    <t>2020-06-21T17:59:23Z</t>
  </si>
  <si>
    <t>21/6/20 17:59</t>
  </si>
  <si>
    <t>Codebasics Live Q&amp;A : 21 June, 2020</t>
  </si>
  <si>
    <t>Website: http://codebasicshub.com/ Facebook: https://www.facebook.com/codebasicshub Twitter: https://twitter.com/codebasicshub Patreon: https://www.patreon.com/codebasics</t>
  </si>
  <si>
    <t>PT1H13M6S</t>
  </si>
  <si>
    <t>https://i.ytimg.com/vi/ep3t8oAvZjs/maxresdefault.jpg</t>
  </si>
  <si>
    <t>j8PnojuLnVo</t>
  </si>
  <si>
    <t>2020-06-18T16:05:01Z</t>
  </si>
  <si>
    <t>18/6/20 16:05</t>
  </si>
  <si>
    <t>3 Books that will help you become successful</t>
  </si>
  <si>
    <t>Below three are my most favourite books that has helped me achieve some level of success in my life. In this video I want to have a discussion on why reading these 3 books is even more important than reading any python, machine learning or technology books. 01:12 How to win friends and influence people 05:28 The magic of thinking big 10:57 Rich dad, poor dad My brother's linkedin: https://www.linkedin.com/in/bhawin2008/ Bhavin is a CEO of successful software startup (40 people staff) Mahesh's linkedin: https://www.linkedin.com/in/mahesh-chavda-650a3a54/ Mahesh has one hand and he is working at Audible (Amazon company) as a software engineer Pat Flynn's podcast on how to create side passive income: https://www.smartpassiveincome.com/listen/ Website: http://codebasicshub.com/ Facebook: https://www.facebook.com/codebasicshub Twitter: https://twitter.com/codebasicshub Patreon: https://www.patreon.com/codebasics</t>
  </si>
  <si>
    <t>https://i.ytimg.com/vi/j8PnojuLnVo/maxresdefault.jpg</t>
  </si>
  <si>
    <t>W-PmvEeHioQ</t>
  </si>
  <si>
    <t>2020-06-18T13:00:11Z</t>
  </si>
  <si>
    <t>18/6/20 13:00</t>
  </si>
  <si>
    <t>Data Science &amp; Machine Learning Project - Part 8 Deployment &amp; Exercise | Image Classification</t>
  </si>
  <si>
    <t>We will look at how you can deploy trained model to production. In fact deploy entire project to production. This will be exactly same as our model deployment process for Bangalore property price prediction project. So follow steps in that video (Deploy model to prod video: https://www.youtube.com/watch?v=q8NOmLD5pTU&amp;t=9s) and deploy this model. If you like my work than I am asking for 3 things in return, 1) Work on deploying model and the whole project to amazon EC2 by following above video 2) Modify this project so that instead of 5 sports celebrity you are doing classification of 5 of your role models. This could be your parents, teacher, spiritual leaders or entrepreneurs who have influenced you. Upload the project on your github and post a link in video comment below 3) Share my work with as many people as possible through linkedin, facebook and other mediums Code: https://github.com/codebasics/py/tree/master/DataScience/CelebrityFaceRecognition Special thanks to, Debjyoti Paul (Amazon Data Scientist): For help with entire project Website: http://codebasicshub.com/ Facebook: https://www.facebook.com/codebasicshub Twitter: https://twitter.com/codebasicshub Patreon: https://www.patreon.com/codebasics</t>
  </si>
  <si>
    <t>https://i.ytimg.com/vi/W-PmvEeHioQ/maxresdefault.jpg</t>
  </si>
  <si>
    <t>idMKTkfeo4A</t>
  </si>
  <si>
    <t>2020-06-18T12:40:28Z</t>
  </si>
  <si>
    <t>18/6/20 12:40</t>
  </si>
  <si>
    <t>Data Science &amp; Machine Learning Project - Part 7 Build Website | Image Classification</t>
  </si>
  <si>
    <t>In this video, we will build a website for our project. This website have an area where someone can drag and drop an image of a person and it will identify that person. The image classification is restricted to only 5 classes or 5 sports people. We will use HTML/CSS/Javascript for this project. JQuery is used to make http calls to python flask backend. Code: https://github.com/codebasics/py/tree/master/DataScience/CelebrityFaceRecognition Special thanks to, Debjyoti Paul (Amazon Data Scientist): For help with entire project Website: http://codebasicshub.com/ Facebook: https://www.facebook.com/codebasicshub Twitter: https://twitter.com/codebasicshub Patreon: https://www.patreon.com/codebasics</t>
  </si>
  <si>
    <t>PT38M14S</t>
  </si>
  <si>
    <t>https://i.ytimg.com/vi/idMKTkfeo4A/maxresdefault.jpg</t>
  </si>
  <si>
    <t>NtNl97LlpOk</t>
  </si>
  <si>
    <t>2020-06-16T16:00:10Z</t>
  </si>
  <si>
    <t>16/6/20 16:00</t>
  </si>
  <si>
    <t>Data Science &amp; Machine Learning Project - Part 6 Flask Server | Image Classification</t>
  </si>
  <si>
    <t>Python flask is a light weight web server. In this video, we will write a flask server that will use the trained model and perform image classification. UI will talk to this backend server and perform image classification task for our sports person identification project. At the end of this video you will have fully functioning python flask server or backend ready that UI can talk to. In next video we will write UI or front end website for our project. Code: https://github.com/codebasics/py/tree/master/DataScience/CelebrityFaceRecognition Special thanks to, Debjyoti Paul (Amazon Data Scientist): For help with entire project Website: http://codebasicshub.com/ Facebook: https://www.facebook.com/codebasicshub Twitter: https://twitter.com/codebasicshub Patreon: https://www.patreon.com/codebasics</t>
  </si>
  <si>
    <t>https://i.ytimg.com/vi/NtNl97LlpOk/maxresdefault.jpg</t>
  </si>
  <si>
    <t>lqEzYDuTnvU</t>
  </si>
  <si>
    <t>2020-06-15T16:00:09Z</t>
  </si>
  <si>
    <t>15/6/20 16:00</t>
  </si>
  <si>
    <t>How B com graduate became a data analyst</t>
  </si>
  <si>
    <t>Hitesh Talreja is senior data analyst in Accenture. He has b com (Bachelor of commerce) degree and with that he was able to make successful career in the field of data science. He will share many useful tips and step by step process on how a b com graduate can become a data analyst. Topics: 0:00 Introduction 1:12 What do you at present &amp; What do you enjoy the most in your data analyst job 3:17 Your journey of becoming a data analyst with b com background and what inspired you to choose this career? 15:15 What job portals did you use to apply for a job? 16:30 What concepts or topics that you learnt in bcom that can help you when you move to data analysis field (you can talk about what math or statistics topic that you learnt that is helping you now) 18:46 People argue that it is hard to get interview calls if you are from b com background. What did you do to get interview calls? What projects did you show on your resume? 23:06 What challenges did you face when transitioning to data analyst career coming from bcom background 25:25 If someone wants to become data analyst with b com background what is the step by step process that you would recommend 25:43 How much time does it take to learn data analyst skills 28:17 How easy is it to enter a data analysis field with b com field? Is it very very hard? 29:34 How likely companies are to hire a person with b com background as a data analyst? 32:34 Is data science and data analysis a hype or a bubble that is going to burst soon? Hitesh's linked in profile: https://www.linkedin.com/in/hitesh-t/ Feel free to contact him if you have any questions. Website: http://codebasicshub.com/ Facebook: https://www.facebook.com/codebasicshub Twitter: https://twitter.com/codebasicshub Patreon: https://www.patreon.com/codebasics</t>
  </si>
  <si>
    <t>https://i.ytimg.com/vi/lqEzYDuTnvU/maxresdefault.jpg</t>
  </si>
  <si>
    <t>5Uc_m9CRWro</t>
  </si>
  <si>
    <t>2020-06-15T12:30:08Z</t>
  </si>
  <si>
    <t>15/6/20 12:30</t>
  </si>
  <si>
    <t>Data Science &amp; Machine Learning Project - Part 5 Training a Model | Image Classification</t>
  </si>
  <si>
    <t>Once we have X and y after applying feature engineering techniques, we can now create simple SVM model to get a feel of how it is going to perform on image classification. We will then use GridSearchCV and try different models with different hyper parameters to come up with a best model that can give us maximum accuracy. We will use sklearn classification_report to check the performance. Once we select best model based on GridSearchCV we can evaluate it on X_test and y_test to get a feel of how it is going to perform in production. Confusion matrix is used with seaborn visualization to get an understanding of classification errors for each of the classes. In the end we export the model to a file using joblib. Code: https://github.com/codebasics/py/blob/master/DataScience/CelebrityFaceRecognition/model/sports_celebrity_classification.ipynb Special thanks to, Debjyoti Paul (Amazon Data Scientist): For help with entire project Website: http://codebasicshub.com/ Facebook: https://www.facebook.com/codebasicshub Twitter: https://twitter.com/codebasicshub Patreon: https://www.patreon.com/codebasics</t>
  </si>
  <si>
    <t>PT20M1S</t>
  </si>
  <si>
    <t>https://i.ytimg.com/vi/5Uc_m9CRWro/maxresdefault.jpg</t>
  </si>
  <si>
    <t>sWAPtaBZKBQ</t>
  </si>
  <si>
    <t>2020-06-14T16:00:10Z</t>
  </si>
  <si>
    <t>14/6/20 16:00</t>
  </si>
  <si>
    <t>Data Science &amp; Machine Learning Project - Part 4 Feature Engineering | Image Classification</t>
  </si>
  <si>
    <t>In this video, we will use cropped images and apply wavelet transform to extract meaning features that can help with image identification. You need to understand many important concepts such as time vs frequency domain, fourier transform, representing images as frequency etc. You will find below resources to understand these concepts. USing wavelet transform and a raw pixel image we will create our X and use class labels as y. These X and y will be used for model training. Feature engineering techniques in this tutorial will enhance your understanding on how they can be used to create powerful prediction function. Code: https://github.com/codebasics/py/blob/master/DataScience/CelebrityFaceRecognition/model/sports_celebrity_classification.ipynb Resources to understand signal processing concepts: My friend Iman's youtube channel: https://www.youtube.com/channel/UCVkatNMgkEdpWLhH0kBqqLw Representing image as a frequency: https://www.youtube.com/watch?v=xrTor1uw5iI Fourier transform: https://www.youtube.com/watch?v=spUNpyF58BY&amp;t=423s Special thanks to, Debjyoti Paul (Amazon Data Scientist): For help with entire project Website: http://codebasicshub.com/ Facebook: https://www.facebook.com/codebasicshub Twitter: https://twitter.com/codebasicshub Patreon: https://www.patreon.com/codebasics</t>
  </si>
  <si>
    <t>https://i.ytimg.com/vi/sWAPtaBZKBQ/maxresdefault.jpg</t>
  </si>
  <si>
    <t>ny5Mv7wYzFU</t>
  </si>
  <si>
    <t>2020-06-14T14:00:09Z</t>
  </si>
  <si>
    <t>14/6/20 14:00</t>
  </si>
  <si>
    <t>Data Science Interview Tips, Career Guidance With Ken Jee, Krish Naik, Data Professor &amp; Codebasics</t>
  </si>
  <si>
    <t>Four data YouTubers got together for a panel discussion on data science interview tips and career guidance. Here are the links of youtube channels, please subscribe and support their work, Data professor: https://www.youtube.com/channel/UCV8e2g4IWQqK71bbzGDEI4Q Ken Jee: https://www.youtube.com/channel/UCiT9RITQ9PW6BhXK0y2jaeg Krish Naik: https://www.youtube.com/user/krishnaik06 Topics: 0:00 Introduction 2:38 How to reach out for data science help? 11:59 How to write a good resume for data science role 21:55 Do they ask about competitive programming and data structures during interviews 27:10 Should I work for a start-up or MNC, trade-offs 34:07 Salary expectations for data scientists/analysts in different countries 40:21 What can I do to increase my placement for a data science job 46:32 Python vs R Website: http://codebasicshub.com/ Facebook: https://www.facebook.com/codebasicshub Twitter: https://twitter.com/codebasicshub Patreon: https://www.patreon.com/codebasics</t>
  </si>
  <si>
    <t>PT57M46S</t>
  </si>
  <si>
    <t>https://i.ytimg.com/vi/ny5Mv7wYzFU/maxresdefault.jpg</t>
  </si>
  <si>
    <t>kwKfWBb6frs</t>
  </si>
  <si>
    <t>2020-06-13T13:00:10Z</t>
  </si>
  <si>
    <t>13/6/20 13:00</t>
  </si>
  <si>
    <t>Data Science &amp; Machine Learning Project - Part 3 Data Cleaning | Image Classification</t>
  </si>
  <si>
    <t>In this video, we are going to clean images that we downloaded from google in a way that it is suitable to train our classifier. We mostly identify a person in a photo with a face. Hence we will use opencv and a technique called haar cascades to detect if a face and two eyes are clearly visible or not. If they are than we keep the image otherwise we discard the image. Majority of the data cleaning work will be done using python code but there will be some cleaning work that we will have to do manually. Code: https://github.com/codebasics/py/blob/master/DataScience/CelebrityFaceRecognition/model/data_cleaning.ipynb Code folder: https://github.com/codebasics/py/blob/master/DataScience/CelebrityFaceRecognition/model/ Special thanks to, Debjyoti Paul (Amazon Data Scientist): For help with entire project Website: http://codebasicshub.com/ Facebook: https://www.facebook.com/codebasicshub Twitter: https://twitter.com/codebasicshub Patreon: https://www.patreon.com/codebasics</t>
  </si>
  <si>
    <t>https://i.ytimg.com/vi/kwKfWBb6frs/maxresdefault.jpg</t>
  </si>
  <si>
    <t>m1dQ38qDABw</t>
  </si>
  <si>
    <t>2020-06-12T12:45:10Z</t>
  </si>
  <si>
    <t>Data Science &amp; Machine Learning Project - Part 2 Data Collection | Image Classification</t>
  </si>
  <si>
    <t>There are 4 different ways of collecting data for our project, (1) Manually download images from google images (2) Use python and web scrapping to automate downloading images from google. Here is the article on how you can do that: https://towardsdatascience.com/image-scraping-with-python-a96feda8af2d (3) Use a chrome extention called fatkun. You can download that from here: https://chrome.google.com/webstore/detail/fatkun-batch-download-ima/nnjjahlikiabnchcpehcpkdeckfgnohf?hl=en (4) Buy these images from third party vendor who is selling images database. Sometimes if a company is in sports or news domain they might have internal database of these images. You can work with engineering team that owns that database and get an access of those images 00:00 Overview 00:38 Manually download images from google 01:03 Use python and web scrapping 03:29 Use a chrome extension called fatkun 04:20 Buy data from third party vendor for a price You need to download chrome extension based on your chrome version: https://chromedriver.chromium.org/downloads Put chromedriver.exe in same folder as image_download.py Github link for google image scrapping code: https://github.com/codebasics/py/blob/master/DataScience/CelebrityFaceRecognition/google_image_scrapping/image_download.py Link for dataset if you want to download directly: https://github.com/codebasics/py/tree/master/DataScience/CelebrityFaceRecognition/images_dataset Special thanks to, Ken Jee (https://www.youtube.com/channel/UCiT9RITQ9PW6BhXK0y2jaeg) : For suggesting fatkun Debjyoti Paul (Amazon Data Scientist): For help with entire project Website: http://codebasicshub.com/ Facebook: https://www.facebook.com/codebasicshub Twitter: https://twitter.com/codebasicshub Patreon: https://www.patreon.com/codebasics</t>
  </si>
  <si>
    <t>https://i.ytimg.com/vi/m1dQ38qDABw/maxresdefault.jpg</t>
  </si>
  <si>
    <t>qWXXHjV3JHI</t>
  </si>
  <si>
    <t>2020-06-12T12:30:08Z</t>
  </si>
  <si>
    <t>Data Science &amp; Machine Learning Project - Part 1 Introduction | Image Classification</t>
  </si>
  <si>
    <t>With this video, we are beginning end to end machine learning or data science project for sports celebrity image classification. During this project, I will give you a feel of how projects are executed in big companies in a typical corporate environment. We will try to classify an image of my favourite 5 sports people. In this video I am just giving an introduction and going over business requirements etc. In next one we will talk about data collection. While working on this project you will learn, 1) How to build end to end machine learning or data science project 2) Use Opencv library for face and eyes detection 3) data cleaning using opencv face detection and feature engineering using wavelet transforms 4) Model building using SVM, logistic regression, random forest 5) Model fine tunning using gridsearchcv 6) Export model to a file and write python flask server around it that can server http requests generated by UI 7) Build ui using HTML,CSS,javascript and JQuery Website: http://codebasicshub.com/ Facebook: https://www.facebook.com/codebasicshub Twitter: https://twitter.com/codebasicshub Patreon: https://www.patreon.com/codebasics</t>
  </si>
  <si>
    <t>https://i.ytimg.com/vi/qWXXHjV3JHI/maxresdefault.jpg</t>
  </si>
  <si>
    <t>pOXmn7jP9gQ</t>
  </si>
  <si>
    <t>2020-06-11T12:30:10Z</t>
  </si>
  <si>
    <t>Is Becoming a Data Scientist Hard?</t>
  </si>
  <si>
    <t>HBR named data scientist the sexiest job of the 21st century. If companies are paying so high for data scientist jobs, it must be not very easy to become a data scientist. However many times people live in inferiority complex thinking that they are not good at math, statistics, or programming hence they can't become data scientist even though they have a passion in this field. My suggestion is to ask yourself "have you followed the right resources to learn data science skills?" For example, to learn math I always advise people to use these resources, Great resources to learn math: https://www.mathsisfun.com/ https://www.khanacademy.org/ 3b1b youtube channel: https://www.youtube.com/channel/UCYO_jab_esuFRV4b17AJtAw Also for python programming, this tutorial playlist is something that even middle school student can follow along easily, Python tutorials: https://www.youtube.com/playlist?list=PLeo1K3hjS3usILfyvQlvUBokXkHPSve6S Other than following the right resources one needs to ask if you are right-brained or left-brained person. Are you interested in data science and analytical job? Data scientist job is so much in demand and there is a lot of competition so certainly, while it is not easy to become a data scientist if you are committed and ready to do hard work with a lot of discipline it is certainly not very hard as well. Website: http://codebasicshub.com/ Facebook: https://www.facebook.com/codebasicshub Twitter: https://twitter.com/codebasicshub Patreon: https://www.patreon.com/codebasics</t>
  </si>
  <si>
    <t>https://i.ytimg.com/vi/pOXmn7jP9gQ/maxresdefault.jpg</t>
  </si>
  <si>
    <t>34-RThWWRHM</t>
  </si>
  <si>
    <t>2020-06-09T11:30:13Z</t>
  </si>
  <si>
    <t>Data Analyst Interview Tips, Career Guidance With Senior Data Analyst</t>
  </si>
  <si>
    <t>Data analyst career guidance, job tips, interview tips are discussed in this video with senior data analyst Hemanand. Hemanand was a mechanical engineer who made a transition to a data analyst career and he would share his journey on how to become a successful data analyst. We will also cover interview tips, data analyst skills, how to be successful in a data analyst job etc. Topics: 00:00 Introduction 08:48 What do you do as a data analyst? Your 9 to 6 routine 13:15 Skills needed to become good data analyst 18:18 What specific math/statistics concepts that we need to learn? 24:05 How much strong math background needed for a data scientist 25:55 Which BI tools should we master? 30:08 Is SQL needed for data analyst/scientist? 32:39 What is data warehousing, data wrangling, data modeling? 36:10 As a data analyst do I need to know machine learning? 36:54 Online resources for a fresher 38:46 Certifications for a data analyst 43:11 Importance of certificates in getting a job 43:39 What courses did you take to become a data analyst 45:25 Job tips for freshers 48:33 I am in college. How do I prepare myself for a data analyst career? 56:16 How fresher can build projects? Job market post covid-19 1:00:35 Can b.com graduate get a job in Amazon? 1:06:02 Technical interview tips 1:09:44 SQL interview questions 1:12:01 Tips for people trying to switch to data science from some other field. 1:25:40 Data science freelancing Hemanand's linked https://www.linkedin.com/in/hemanand-vadivel-0b34aab5/ Learn data analyst skills for free: https://www.youtube.com/watch?v=x6tnVOn4st4 What is a data warehouse, ETL etc? https://www.youtube.com/watch?v=oF_2uDb7DvQ&amp;t=386s Website: http://codebasicshub.com/ Facebook: https://www.facebook.com/codebasicshub Twitter: https://twitter.com/codebasicshub Patreon: https://www.patreon.com/codebasics</t>
  </si>
  <si>
    <t>PT1H29M22S</t>
  </si>
  <si>
    <t>https://i.ytimg.com/vi/34-RThWWRHM/maxresdefault.jpg</t>
  </si>
  <si>
    <t>YKPFQUvckU0</t>
  </si>
  <si>
    <t>2020-05-31T03:30:02Z</t>
  </si>
  <si>
    <t>31/5/20 3:30</t>
  </si>
  <si>
    <t>Data Analyst Resume Review Session | Review 27 Real Resumes For Data Analyst Position</t>
  </si>
  <si>
    <t>Review of some 27 resumes for a position of data analyst conducted by Dhaval Patel (codebasics youtube channel) and Utsav Mehta, an experienced data analyst. A couple of weeks back I requested you to send me your resume if you are interested in me reviewing it. I received many resumes out of which I picked the first few and did an online review session along with Utsav. Utsav's Linkedin: https://www.linkedin.com/in/utsav-mehta/ Utsav's resume: PDF: https://github.com/codebasics/py/blob/master/TechTopics/ResumeDataAnalyst/Resume_data_analyst_utsav_mehta.pdf DOCX: https://github.com/codebasics/py/blob/master/TechTopics/ResumeDataAnalyst/resume_data_analyst_mehta_utsav.docx You can use Utsav's resume as a template for both data analyst fresher and experienced positions. Website: http://codebasicshub.com/ Facebook: https://www.facebook.com/codebasicshub Twitter: https://twitter.com/codebasicshub Patreon: https://www.patreon.com/codebasics</t>
  </si>
  <si>
    <t>PT1H32M4S</t>
  </si>
  <si>
    <t>https://i.ytimg.com/vi/YKPFQUvckU0/maxresdefault.jpg</t>
  </si>
  <si>
    <t>ysqAne_0Tu8</t>
  </si>
  <si>
    <t>2020-05-30T02:30:07Z</t>
  </si>
  <si>
    <t>30/5/20 2:30</t>
  </si>
  <si>
    <t>Preparing Vegetable Garden For Summer 2020</t>
  </si>
  <si>
    <t>I grow vegetables in my backyard, It is may 2020 and now is the time to plant the vegetables here in new jersey, USA. Website: http://codebasicshub.com/ Facebook: https://www.facebook.com/codebasicshub Twitter: https://twitter.com/codebasicshub Patreon: https://www.patreon.com/codebasics</t>
  </si>
  <si>
    <t>https://i.ytimg.com/vi/ysqAne_0Tu8/maxresdefault.jpg</t>
  </si>
  <si>
    <t>A3gClkblXK8</t>
  </si>
  <si>
    <t>2020-05-29T12:30:02Z</t>
  </si>
  <si>
    <t>29/5/20 12:30</t>
  </si>
  <si>
    <t>Outlier detection and removal using IQR | Feature engineering tutorial python # 4</t>
  </si>
  <si>
    <t>IQR is another technique that one can use to detect and remove outliers. The formula for IQR is very simple. IQR = Q3-Q1. Where Q3 is 75th percentile and Q1 is 25th percentile. Once you have IQR you can find upper and lower limit by removing this formula, lower_limit = Q1-1.5*IQR upper_limit = Q3 +1.5*IQR Anything less than a lower limit or above the upper limit is considered outlier. We will use python pandas to remove outliers on a sample dataset and in the end, as usual, I have an interesting exercise for you to practice Code &amp; Exercise: https://github.com/codebasics/py/blob/master/ML/FeatureEngineering/3_outlier_IQR/3_outliers_iqr.ipynb Link for kaggle dataset: https://www.kaggle.com/mustafaali96/weight-height Topics 00:00 What is percentile and IQR 04:15 Remove outliers using IQR 06:55 Exercise Website: http://codebasicshub.com/ Facebook: https://www.facebook.com/codebasicshub Twitter: https://twitter.com/codebasicshub Patreon: https://www.patreon.com/codebasics</t>
  </si>
  <si>
    <t>https://i.ytimg.com/vi/A3gClkblXK8/maxresdefault.jpg</t>
  </si>
  <si>
    <t>KFuEAGR3HS4</t>
  </si>
  <si>
    <t>2020-05-28T12:30:01Z</t>
  </si>
  <si>
    <t>28/5/20 12:30</t>
  </si>
  <si>
    <t>Outlier detection and removal: z score, standard deviation | Feature engineering tutorial python # 3</t>
  </si>
  <si>
    <t>If we have a dataset that follows normal distribution than we can use 3 or more standard deviation to spot outliers in the dataset. Many times these are legitimate values and it really depends on the situation if you want to remove them or not. But removing outliers can significantly increase the statistical power of machine learning model hence it is recommended that you treat outliers before building a model. Z score indicates how many standard deviation away a given sample is. We are going to go through all this theory and write python code to remove outliers from heights dataset that I have taken it from kaggle. Link for kaggle dataset: https://www.kaggle.com/mustafaali96/weight-height Code &amp; Exercise: https://github.com/codebasics/py/blob/master/ML/FeatureEngineering/2_outliers_z_score/2_outliers_z_score.ipynb CSV file for exercise: https://github.com/codebasics/py/tree/master/ML/FeatureEngineering/2_outliers_z_score/Exercise Topics 00:00 Introduction 00:20 Exploratory analysis on a kaggle dataset 01:14 Plot histogram and bell curve 06:30 Use 3 standard deviation to remove outliers 12:14 Use Z score to remove outliers 17:39 Exercise Website: http://codebasicshub.com/ Facebook: https://www.facebook.com/codebasicshub Twitter: https://twitter.com/codebasicshub Patreon: https://www.patreon.com/codebasics</t>
  </si>
  <si>
    <t>PT20M5S</t>
  </si>
  <si>
    <t>https://i.ytimg.com/vi/KFuEAGR3HS4/maxresdefault.jpg</t>
  </si>
  <si>
    <t>Izk2VJXWSxc</t>
  </si>
  <si>
    <t>2020-05-26T14:06:23Z</t>
  </si>
  <si>
    <t>26/5/20 14:06</t>
  </si>
  <si>
    <t>Career guidance, job tips with Amazon Engineer and Cox AI director Part 2</t>
  </si>
  <si>
    <t>Mahesh chavda and chirag gheewala join me for this amazing conversation where we discuss fresher job and interview tips, career guidance, how to be successful, avoid distractions, and many other topics. Mahesh is a software engineer at audible which is an Amazon company. Chirag is a directory of AI and chatbot division in cox communications which is a big telecommunication company in South America. We three classmates in our college and have been close friends for the past 20 years almost. Mahesh doesn't have one hand. With this physical disability he achieved great success in his life. Chirag didn't have a job for one year after graduation and went through a lot of hardships but now is at the peak of his career. Tips of both of these gentlemen can help anyone who wants to be successful in a job as well as life in general. Mahesh's linked in: https://www.linkedin.com/in/mahesh-chavda-650a3a54/ Chirag's linked in: https://www.linkedin.com/in/chirag-gheewala-23b70b8/ We are answering questions posted here: https://www.youtube.com/post/UgxBMS2r7Z0crdQEblB4AaABCQ Topics: 0:00 How to overcome job frustration? 3:01 Is working in a banking finance company as a software developer a good career choice? 4:05 Mechanical engineer working as a data scientist. Should he feel inferior compared to CS background people? 6:53 Should I go with Python or R? 7:38 What should be the approach while doing new projects? 9:16 Is the demand for data scientists going to stay? 10:47 BSC Math to data science transition. Poor financial background concerns. 13:50 Help for building a resume for data science field 15:50 How to progress as a data scientist and get a job in MNC with a lucrative package? 19:14 Can a BCom graduate become a data analyst? 20:35 Is being a data scientist easy? 22:48 Abroad job opportunities 27:04 13 years of QA experience. Can I shift to data science career 32:23 Bright person, stuck in a job not able to utilize skills properly. How to stay motivated? 37:18 Importance of competitive programming. How to get a job in FAANG companies. 40:28 Career break of 5 years. Tips for building a data analytics resume. 41:37 5 years of telecom engineer experience. Is it possible to change career to data science? Tips for getting a job 42:38 Any website suggestions for freelancing? Website: http://codebasicshub.com/ Facebook: https://www.facebook.com/codebasicshub Twitter: https://twitter.com/codebasicshub Patreon: https://www.patreon.com/codebasics</t>
  </si>
  <si>
    <t>PT46M37S</t>
  </si>
  <si>
    <t>https://i.ytimg.com/vi/Izk2VJXWSxc/maxresdefault.jpg</t>
  </si>
  <si>
    <t>ubdmKhVJ5I0</t>
  </si>
  <si>
    <t>2020-05-26T14:04:35Z</t>
  </si>
  <si>
    <t>26/5/20 14:04</t>
  </si>
  <si>
    <t>Career guidance, job tips with Amazon Engineer and Cox AI director Part 1</t>
  </si>
  <si>
    <t>Mahesh chavda and chirag gheewala join me for this amazing conversation where we discuss fresher job and interview tips, career guidance, how to be successful, avoid distractions, and many other topics. Mahesh is a software engineer at audible which is an Amazon company. Chirag is a directory of AI and chatbot division in cox communications which is a big telecommunication company in South America. We three classmates in our college and have been close friends for the past 20 years almost. Mahesh doesn't have one hand. With this physical disability he achieved great success in his life. Chirag didn't have a job for one year after graduation and went through a lot of hardships but now is at the peak of his career. Tips of both of these gentlemen can help anyone who wants to be successful in a job as well as life in general. Mahesh's linked in: https://www.linkedin.com/in/mahesh-chavda-650a3a54/ Chirag's linked in: https://www.linkedin.com/in/chirag-gheewala-23b70b8/ We are answering questions posted here: https://www.youtube.com/post/UgxBMS2r7Z0crdQEblB4AaABCQ Topics: 00:00 An introduction of Mahesh and Chirag 13:40 How to manage distractions, handle priorities and manage time? 22:30 Fresher job tips, staying motivated, confused between many learning resources 23:54 Data engineering career and job tips 27:35 Pandemic job loss, how to stay relevant? 30:36 Every company asks for 2 years of experience. What should freshers do? 34:48 Tips for improving english communication 40:54 How to grow a career in IT to achieve success? 45:24 How to learn things effectively? 47:24 How can BCom graduates learn python? Website: http://codebasicshub.com/ Facebook: https://www.facebook.com/codebasicshub Twitter: https://twitter.com/codebasicshub Patreon: https://www.patreon.com/codebasics</t>
  </si>
  <si>
    <t>https://i.ytimg.com/vi/ubdmKhVJ5I0/maxresdefault.jpg</t>
  </si>
  <si>
    <t>7sJaRHF03K8</t>
  </si>
  <si>
    <t>2020-05-26T00:09:07Z</t>
  </si>
  <si>
    <t>26/5/20 0:09</t>
  </si>
  <si>
    <t>Outlier detection and removal using percentile | Feature engineering tutorial python # 2</t>
  </si>
  <si>
    <t>Outliers are unusual data points that differ significantly from rest of the samples. They can occur due to an error in data collection process or they are just legitimate data points and represent natural variation. In this video we are going to use percentile to detect and remove outliers from a dataset. We will use python pandas for this. Code &amp; Exercise: https://github.com/codebasics/py/blob/master/ML/FeatureEngineering/1_outliers/1_outliers_percentile.ipynb Topics 00:00 Outliers introduction 01:44 What is percentile 03:41 Remove outliers from simple dataset 08:10 Remove outliers from complex dataset 14:59 Exercise Feature Engineering Tutorial Python Playlist: https://www.youtube.com/watch?v=pYVScuY-GPk&amp;list=PLeo1K3hjS3ut5olrDIeVXk9N3Q7mKhDxO Website: http://codebasicshub.com/ Facebook: https://www.facebook.com/codebasicshub Twitter: https://twitter.com/codebasicshub Patreon: https://www.patreon.com/codebasics</t>
  </si>
  <si>
    <t>https://i.ytimg.com/vi/7sJaRHF03K8/maxresdefault.jpg</t>
  </si>
  <si>
    <t>pYVScuY-GPk</t>
  </si>
  <si>
    <t>2020-05-25T03:30:05Z</t>
  </si>
  <si>
    <t>25/5/20 3:30</t>
  </si>
  <si>
    <t>What is feature engineering | Feature Engineering Tutorial Python # 1</t>
  </si>
  <si>
    <t>Feature engineering is an important area in the field of machine learning and data analysis. It helps in data cleaning process where data scientists and analysts spend most of their time on. Here are few examples of feature engineering techniques, 1) Outlier detection and removal 2) One hot encoding 3) Log transform 4) Dimensionality reduction using principal component analysis (a.k.a. PCA) 5) Handling missing values 6) Scaling In this video we will understand what is feature engineering by going over simple house price prediction example. This is a beginning of a tutorial series on feature engineering techniques. Feature Engineering Tutorial Python Playlist: https://www.youtube.com/watch?v=pYVScuY-GPk&amp;list=PLeo1K3hjS3ut5olrDIeVXk9N3Q7mKhDxO Website: http://codebasicshub.com/ Facebook: https://www.facebook.com/codebasicshub Twitter: https://twitter.com/codebasicshub Patreon: https://www.patreon.com/codebasics</t>
  </si>
  <si>
    <t>https://i.ytimg.com/vi/pYVScuY-GPk/maxresdefault.jpg</t>
  </si>
  <si>
    <t>SrzAEGw1lw4</t>
  </si>
  <si>
    <t>2020-05-24T18:02:51Z</t>
  </si>
  <si>
    <t>24/5/20 18:02</t>
  </si>
  <si>
    <t>Do you want me to review your resume for data analyst position?</t>
  </si>
  <si>
    <t>Do you want me to review your resume for a data analyst position? I am going to conduct a resume review session along with my friend who is an experienced data analyst. If you are interested then send me your resume at codebasicshub@gmail.com, please follow below rules for sending your resume, 1) Replace your email id, phone number, address etc details with some dummy information. For example dummy email could be abc@xyz.com, phone: +911111111111 etc. 2) Please watch this video that I made for analyst resume tips: https://www.youtube.com/watch?v=79Wkib0Q87Y Based on this make changes and remove obvious issues. I would like to use time the time wisely so make sure you have modified your resume based on tips I gave in that video 3) Email title should be: "Your Name: Data Analyst Resume Review: Fresher Or Experienced" For example "Dhaval Patel: Data Analyst Resume Review Request, Fresher" 4) In the email, briefly mention if you are looking for job or if you have specific areas in your resume that you want me to address I would not be able to review all resumes hence make sure you follow above 4 rules to increase a chance of you resume being picked up for review. Website: http://codebasicshub.com/ Facebook: https://www.facebook.com/codebasicshub Twitter: https://twitter.com/codebasicshub Patreon: https://www.patreon.com/codebasics</t>
  </si>
  <si>
    <t>https://i.ytimg.com/vi/SrzAEGw1lw4/maxresdefault.jpg</t>
  </si>
  <si>
    <t>okn2LtlYoX0</t>
  </si>
  <si>
    <t>2020-05-24T00:30:09Z</t>
  </si>
  <si>
    <t>24/5/20 0:30</t>
  </si>
  <si>
    <t>Need your help. Do you know a data analyst who can join me for a zoom conversation?</t>
  </si>
  <si>
    <t>Similar to https://www.youtube.com/watch?v=HgE2yOHl1RU I would like to invite you or someone whom you know who is either an experienced data analyst or a person who made transition to data analyst/ data scientist role from non technical background. I kindly request to forward contact information of such as person on learnpythonlanguage@gmail.com If you have benefited from my work on this channel and this is a sincere request to all of you to help me out. Website: http://codebasicshub.com/ Facebook: https://www.facebook.com/codebasicshub Twitter: https://twitter.com/codebasicshub Patreon: https://www.patreon.com/codebasics</t>
  </si>
  <si>
    <t>https://i.ytimg.com/vi/okn2LtlYoX0/maxresdefault.jpg</t>
  </si>
  <si>
    <t>JnrbMQyGLiU</t>
  </si>
  <si>
    <t>2020-05-21T01:47:51Z</t>
  </si>
  <si>
    <t>21/5/20 1:47</t>
  </si>
  <si>
    <t>Data Structures Tutorial In Python #9 - Binary Tree Part 2 | BST | Binary Search Tree</t>
  </si>
  <si>
    <t>In this part 2 tutorial of binary tree, binary search tree (a.k.a BST), we will see how you can delete a node from a binary search tree. We will look at 3 different cases where a node you are deleting is a leaf node, or it has only one child or it has two children. We can handle deletion in different ways in these cases. We will implement node deletion in python and in the end there will be an exercise that you can practice your skills on. Exercise: https://github.com/codebasics/py/blob/master/DataStructures/9_Binary_Tree_2/9_binary_tree_part_2_exercise.md Code of this video: https://github.com/codebasics/py/blob/master/DataStructures/9_Binary_Tree_2/binary_tree_part_2.py Topics, 00:21 Theory behind node deletion 04:13 Python code for node deletion 14:21 Exercise Website: http://codebasicshub.com/ Facebook: https://www.facebook.com/codebasicshub Twitter: https://twitter.com/codebasicshub Patreon: https://www.patreon.com/codebasics</t>
  </si>
  <si>
    <t>https://i.ytimg.com/vi/JnrbMQyGLiU/maxresdefault.jpg</t>
  </si>
  <si>
    <t>lFq5mYUWEBk</t>
  </si>
  <si>
    <t>2020-05-19T02:48:32Z</t>
  </si>
  <si>
    <t>19/5/20 2:48</t>
  </si>
  <si>
    <t>Data Structures Tutorial In Python #8 - Binary Tree Part 1 | BST | Binary Search Tree</t>
  </si>
  <si>
    <t>Binary tree is a special case of a general tree where you can have maximum 2 children for any given node. They are useful in implementing set/map class in different programming languages. They provide efficient way of search an element in log n complexity. There are various traversal schemes you can use such as breadth first search and depth first search. In depth first search you can use in order traversal, pre order traversal and post order traversal schemes that will benefit in different scenarious. For example in order traversal gives you a sorted list of elements in a tree. After going through theory we will implement binary tree, rather binary search tree in python. Binary search tree is also known as BST that is basically a binary tree with some order of elements. Exercise: https://github.com/codebasics/py/blob/master/DataStructures/8_Binary_Tree_1/8_binary_tree_part_1_exercise.md Code of this video: https://github.com/codebasics/py/blob/master/DataStructures/8_Binary_Tree_1/binary_tree_part_1.py Refer to this video to get clarity on terminology for binary search tree concepts: https://www.youtube.com/watch?v=H5JubkIy_p8 Topics 00:41 What problem does binary tree solve? 01:39 Binary tree &amp; BST 06:46 Binary tree traversal schemes 07:23 In order, pre order, post order traversal 09:59 Python implementation 23:38 Exercise Website: http://codebasicshub.com/ Facebook: https://www.facebook.com/codebasicshub Twitter: https://twitter.com/codebasicshub Patreon: https://www.patreon.com/codebasics</t>
  </si>
  <si>
    <t>https://i.ytimg.com/vi/lFq5mYUWEBk/maxresdefault.jpg</t>
  </si>
  <si>
    <t>qUmyUemd38s</t>
  </si>
  <si>
    <t>2020-05-17T13:04:15Z</t>
  </si>
  <si>
    <t>17/5/20 13:04</t>
  </si>
  <si>
    <t>Conversation With Krish Naik</t>
  </si>
  <si>
    <t>In this video we had a conversation with Krish Naik. He has a youtube channel where he teaches data science. We discussed following topics that were asked by codebasics viewers in a community post. Topics 00:00 Introduction 1:37 How is the world going to be different after lockdown? In terms of, IT and data science job opportunities 6:04 How to move abroad for work opportunities 8:43 How to study data science starting with python? 10:23 How to approach data science freelancing opportunities? 12:30 How and where freshers can apply for internships? 14:47 After engineering, where to go for a data scientist job, what are the requirements? 16:11 Full fledged project ideas 19:23 How to get a job without experience? 21:56 How can one be consistent and practice? 26:21 Does a data analyst need to be good at ML? Is business analyst and data analyst the same? 27:50 Role of math in machine learning algorithms 30:16 What salaries to expect for a data scientist and data analyst? 34:42 Interview tips for data scientist role. 36:29 How to monitor a model in production. Is flask the only option for deployment? Accessing the ML model from JAVA. 39:33 Video series for data analysts 41:16 Best channel to learn data analysis course step by step 43:52 When will AI replace programmers 45:42 Discussion on our monthly earnings and how we manage our time making videos apart from work. 51:00 Are you both planning to make tutorials in hindi? Also Krish has some paid courses as well if you are interested. Below is the information on that. (No paid promotion here). Hello Learners, Ineuron.ai is launching a new Affordable Machine Learning And Deep Learning With Deployment Batch. The time duration of the course will be for 5 months and 3 months remote internship. This course also covers pyspark and provides you self paced course for Power BI and Tableau. The course will be starting from June 6th 2020. The course cost is 3k inr + 18% gst for the whole course. All the sessions will be live online and it will be recorded. The Live Online sessions will be held on Saturday and Sunday from 3Pm IST to 5PM IST and Thurday 10pm tp 11:59 pm for doubt clearing session. Please utilize this opportunity to upskill urself. Please check the the below link for the syllabus and save your spot. The support team will call you for the registration. Happy Learning!! https://ineuron1.viewpage.co/MLDLRIID1 Incase of any queries contact support@ineuron.ai in skype Website: http://codebasicshub.com/ Facebook: https://www.facebook.com/codebasicshub Twitter: https://twitter.com/codebasicshub Patreon: https://www.patreon.com/codebasics</t>
  </si>
  <si>
    <t>PT56M12S</t>
  </si>
  <si>
    <t>https://i.ytimg.com/vi/qUmyUemd38s/maxresdefault.jpg</t>
  </si>
  <si>
    <t>BxaeAfVqbXw</t>
  </si>
  <si>
    <t>2020-05-16T16:40:04Z</t>
  </si>
  <si>
    <t>16/5/20 16:40</t>
  </si>
  <si>
    <t>Silver Button &amp; A Big Thanks!</t>
  </si>
  <si>
    <t>https://i.ytimg.com/vi/BxaeAfVqbXw/maxresdefault.jpg</t>
  </si>
  <si>
    <t>HgE2yOHl1RU</t>
  </si>
  <si>
    <t>2020-05-11T11:22:26Z</t>
  </si>
  <si>
    <t>How a mechanical engineer transitioned to a data analyst role.</t>
  </si>
  <si>
    <t>Chinmay is a data analyst working for paramount health services, mumbai, India. He will share his story of how he transitioned from mechanical engineering to a data analyst role. Here is chinmay's linked in profile. If you are in similar boat and need some insights please feel free to send him a message on his linked in. Chinmay's linked in profile: https://www.linkedin.com/in/chinmayram/ Topics 00:00 Introduction 00:13 Your journey of becoming data analyst coming from mechanical engineering background 02:34 What inspired you to join data science field? 03:25 What do you do as a data analyst at your job? 04:44 What skills are needed to become a good data analyst? 06:33 What questions do they ask in data analyst interview? Website: http://codebasicshub.com/ Facebook: https://www.facebook.com/codebasicshub Twitter: https://twitter.com/codebasicshub Patreon: https://www.patreon.com/codebasics</t>
  </si>
  <si>
    <t>https://i.ytimg.com/vi/HgE2yOHl1RU/maxresdefault.jpg</t>
  </si>
  <si>
    <t>9fqu2m7O8VI</t>
  </si>
  <si>
    <t>2020-05-10T01:28:17Z</t>
  </si>
  <si>
    <t>How to get programming experience without having a job | 5 Tips on getting real coding experience</t>
  </si>
  <si>
    <t>In this video, I will discuss 5 ways to get software development experience or programming experience without having a (non programming) job. Thos 5 ways are, 00:47 Help someone for free 04:55 Contribute to opensource projects 06:17 Find project opportunity at your current (non programming) job 08:57 Start working as a freelancer 15:18 Internship This way you get some real life coding experience because working on dummy projects in college is often not enought. Website: http://codebasicshub.com/ Facebook: https://www.facebook.com/codebasicshub Twitter: https://twitter.com/codebasicshub Patreon: https://www.patreon.com/codebasics</t>
  </si>
  <si>
    <t>https://i.ytimg.com/vi/9fqu2m7O8VI/maxresdefault.jpg</t>
  </si>
  <si>
    <t>3qRu5R00y-4</t>
  </si>
  <si>
    <t>2020-05-06T02:07:32Z</t>
  </si>
  <si>
    <t>Can anyone learn coding?</t>
  </si>
  <si>
    <t>Learning how to code has become very easy in today's era because of several reasons, 1) Low barrier to entry. All you need is computer and internet. 2) Higher level programming languages like python are very easy to learn 3) Using online resources such as youtube coding tutorials you can learn coding for free Michael Forzano (Coding without seeing screen) https://www.youtube.com/watch?v=EjKuY7ql4Ug How to learn coding for beginners: https://www.youtube.com/watch?v=CptrlyD0LJ8 Website: http://codebasicshub.com/ Facebook: https://www.facebook.com/codebasicshub Twitter: https://twitter.com/codebasicshub Patreon: https://www.patreon.com/codebasics</t>
  </si>
  <si>
    <t>https://i.ytimg.com/vi/3qRu5R00y-4/maxresdefault.jpg</t>
  </si>
  <si>
    <t>Wv5uQKDNOmM</t>
  </si>
  <si>
    <t>2020-05-03T17:26:09Z</t>
  </si>
  <si>
    <t>Conversation with Amazon Data Scientist: Debjyoti Paul</t>
  </si>
  <si>
    <t>Amazon data scientist Debjyoti throws light on some data science topics including career guidance. Debjyoti has worked with microsoft as a machine learning engineer before joining Amazon as a data scientist. Debjyoti's linked in: https://www.linkedin.com/in/debjyoti-paul-6a41ab47/ Data science blogs: https://ai.googleblog.com/ https://blog.aboutamazon.com/amazon-ai https://www.amazon.science/ https://towardsdatascience.com/ https://www.microsoft.com/en-us/research/blog/ Here is the list of topics we discussed in this video along with the timeline, 00:00 Introduction 00:35 What do you do at amazon? How does your 9 to 6 day look like? 02:50 Importance of story telling 05:15 What enterprise tools data scientist use? 08:02 Your own journey from electrical engineer to data scientist 11:57 Non computer science to data scientist transition 24:25 Data scientist interview tips 29:15 Any advice for data science aspirants? Disclaimer: Views expressed by Debjyoti and Dhaval on this video are their own and not that of their employer's. Website: http://codebasicshub.com/ Facebook: https://www.facebook.com/codebasicshub Twitter: https://twitter.com/codebasicshub Patreon: https://www.patreon.com/codebasics</t>
  </si>
  <si>
    <t>https://i.ytimg.com/vi/Wv5uQKDNOmM/maxresdefault.jpg</t>
  </si>
  <si>
    <t>yZFrSDjRvjk</t>
  </si>
  <si>
    <t>2020-04-30T22:25:09Z</t>
  </si>
  <si>
    <t>30/4/20 22:25</t>
  </si>
  <si>
    <t>How to learn anything effectively</t>
  </si>
  <si>
    <t>Internet is overloaded with information, when we decide to learn anything new we have to first teach ourselves how can we learn effectively so that we spend minimum amount of time and get maximum out of it. In this video I will share two tips that I've tried it myself in my life and have seen huge benefits. These tips will help you learn any concept very fast. Nishant Kasibhatla on how to learn anything fast: https://www.youtube.com/watch?v=ZVO8Wt_PCgE Website: http://codebasicshub.com/ Facebook: https://www.facebook.com/codebasicshub Twitter: https://twitter.com/codebasicshub Patreon: https://www.patreon.com/codebasics</t>
  </si>
  <si>
    <t>https://i.ytimg.com/vi/yZFrSDjRvjk/maxresdefault.jpg</t>
  </si>
  <si>
    <t>4r_XR9fUPhQ</t>
  </si>
  <si>
    <t>2020-04-27T00:01:48Z</t>
  </si>
  <si>
    <t>27/4/20 0:01</t>
  </si>
  <si>
    <t>Data Structures Tutorial In Python #7 - Tree (General Tree)</t>
  </si>
  <si>
    <t>Tree data structure is used to represent hierarchical data such as organization hierachy, product categories, geographic locations etc. In this video, we will go over general tree data structure. We will cover binary trees in another tutorial. We will implement tree in python and build a tree of electronic item categories. Code: https://github.com/codebasics/py/blob/master/DataStructures/7_Tree/7_tree.py Exercise: https://github.com/codebasics/py/blob/master/DataStructures/7_Tree/7_tree_exercise.md Topics 00:26 What is tree data structure 03:47 Tree implementation in python 21:54 Exercise Website: http://codebasicshub.com/ Facebook: https://www.facebook.com/codebasicshub Twitter: https://twitter.com/codebasicshub Patreon: https://www.patreon.com/codebasics</t>
  </si>
  <si>
    <t>PT24M30S</t>
  </si>
  <si>
    <t>https://i.ytimg.com/vi/4r_XR9fUPhQ/maxresdefault.jpg</t>
  </si>
  <si>
    <t>HT76DdBCIfU</t>
  </si>
  <si>
    <t>2020-04-25T19:17:07Z</t>
  </si>
  <si>
    <t>25/4/20 19:17</t>
  </si>
  <si>
    <t>Tips to improve programming skills</t>
  </si>
  <si>
    <t>I am going to share 8 tips to improve programming skills in this video. Here is the list of those tips or guidelines that came help you improve your coding. Topics 00:13 Data structures and algorithms 01:20 Following coding best practices 02:02 Get your code reviewed by others 02:49 Opensource contribution 03:52 Competitive programming, interview questions practice 06:00 Using google/stack overflow 06:57 Debugging skills 08:38 Projects, projects, projects Tags: Tips to improve programming skills in 2020, improve coding skills, improve coding, how to improve coding skills, how to improve programming, becoming better at programming, become better programmer Website: http://codebasicshub.com/ Facebook: https://www.facebook.com/codebasicshub Twitter: https://twitter.com/codebasicshub Patreon: https://www.patreon.com/codebasics</t>
  </si>
  <si>
    <t>https://i.ytimg.com/vi/HT76DdBCIfU/maxresdefault.jpg</t>
  </si>
  <si>
    <t>rUUrmGKYwHw</t>
  </si>
  <si>
    <t>2020-04-19T20:26:52Z</t>
  </si>
  <si>
    <t>19/4/20 20:26</t>
  </si>
  <si>
    <t>Data Structures Tutorial In Python #6 - Queue</t>
  </si>
  <si>
    <t>Queue data structure is first in first out data structure also known as FIFO. It can be used at many places typically for a producer consumer type of architecture where one component is producing information and other components are consuming them. Queue allows us to implement loosely coupled architecture which has many benefits. I've explained that by using example of new york stock exchange sharing stock price information with yahoo finanace or google finance portals. We will also implement Queue using collections.deque in python. At the end we have an interesting exercise for you to solve. Code in this tutorial: https://github.com/codebasics/py/blob/master/DataStructures/6_Queue/6_queue.ipynb Exercise: https://github.com/codebasics/py/blob/master/DataStructures/6_Queue/6_queue_exercise.md Topics 00:07 Stock price exchange without Queue 02:57 Stock price exchange using Queue 05:12 Queue classes in different programming languages 05:45 List as Queue in python 07:55 collections.deque as Queue 12:58 Exercise Website: http://codebasicshub.com/ Facebook: https://www.facebook.com/codebasicshub Twitter: https://twitter.com/codebasicshub Patreon: https://www.patreon.com/codebasics</t>
  </si>
  <si>
    <t>https://i.ytimg.com/vi/rUUrmGKYwHw/maxresdefault.jpg</t>
  </si>
  <si>
    <t>rii6QRX8ZLs</t>
  </si>
  <si>
    <t>2020-04-17T22:15:10Z</t>
  </si>
  <si>
    <t>17/4/20 22:15</t>
  </si>
  <si>
    <t>Coding Best Practices With Examples | Code Review Best Practices</t>
  </si>
  <si>
    <t>This video goes over bad and better code snippets that showcase some of the coding best practices that can help you become a better programmer. Same guidelines can be used when you are reviewing code written by someone else. Here is the link of these programming best practices. https://github.com/codebasics/py/blob/master/TechTopics/CodingBestPractices/coding_best_practices.md Website: http://codebasicshub.com/ Facebook: https://www.facebook.com/codebasicshub Twitter: https://twitter.com/codebasicshub Patreon: https://www.patreon.com/codebasics</t>
  </si>
  <si>
    <t>https://i.ytimg.com/vi/rii6QRX8ZLs/maxresdefault.jpg</t>
  </si>
  <si>
    <t>OeEQtX5umqU</t>
  </si>
  <si>
    <t>2020-04-15T23:13:20Z</t>
  </si>
  <si>
    <t>15/4/20 23:13</t>
  </si>
  <si>
    <t>100K subscribers. Thanks For Your Support &amp; Love!</t>
  </si>
  <si>
    <t>Google form link to apply for codebasics admin: https://forms.gle/DomLP7qmnBF2uRHv6 Codebasics channel reached 100K subscribers today. Thanks all for you support and love. In this video I am sharing my gratitude as well as some plans for the future. Website: http://codebasicshub.com/ Facebook: https://www.facebook.com/codebasicshub Twitter: https://twitter.com/codebasicshub Patreon: https://www.patreon.com/codebasics</t>
  </si>
  <si>
    <t>https://i.ytimg.com/vi/OeEQtX5umqU/maxresdefault.jpg</t>
  </si>
  <si>
    <t>CptrlyD0LJ8</t>
  </si>
  <si>
    <t>2020-04-05T03:35:19Z</t>
  </si>
  <si>
    <t>How to learn coding for beginners | Learn coding for free</t>
  </si>
  <si>
    <t>Are you from non computer science background and want to learn coding effectively and fast? In this video I will explain how you can learn coding on your own for free. I will provide complete resource guide on all online courses and resources that you can use to learn coding at home on your own. You don't need to have any computer science background for this. Link for online courses and complete resource guide: https://github.com/codebasics/py/blob/master/TechTopics/HowToLearnProgramming/how_to_learn_programming.md Very Simple Explanation Of Neural Network: https://www.youtube.com/watch?v=ER2It2mIagI Website: http://codebasicshub.com/ Facebook: https://www.facebook.com/codebasicshub Twitter: https://twitter.com/codebasicshub Patreon: https://www.patreon.com/codebasics</t>
  </si>
  <si>
    <t>https://i.ytimg.com/vi/CptrlyD0LJ8/maxresdefault.jpg</t>
  </si>
  <si>
    <t>zwb3GmNAtFk</t>
  </si>
  <si>
    <t>2020-03-31T23:14:41Z</t>
  </si>
  <si>
    <t>31/3/20 23:14</t>
  </si>
  <si>
    <t>Data Structures Tutorial In Python # 6 - Stack</t>
  </si>
  <si>
    <t>Stack is a very important data structure in any programming language. In this data structure tutorial, we will discuss what is stack and implement stack in python using a list and collections.deque. In the end there are couple of exercises for you to solve. Code: https://github.com/codebasics/py/blob/master/DataStructures/5_Stack/5_stack.ipynb Exercise: https://github.com/codebasics/py/blob/master/DataStructures/5_Stack/5_stack_exercise.md Topics 00:14 What is stack? 04:51 Stack in different languages 05:06 Using list as a stack 07:50 Using deque as a stack 11:50 Exercise Website: http://codebasicshub.com/ Facebook: https://www.facebook.com/codebasicshub Twitter: https://twitter.com/codebasicshub Patreon: https://www.patreon.com/codebasics</t>
  </si>
  <si>
    <t>https://i.ytimg.com/vi/zwb3GmNAtFk/maxresdefault.jpg</t>
  </si>
  <si>
    <t>NkwB9x4h7yo</t>
  </si>
  <si>
    <t>2020-03-29T20:17:11Z</t>
  </si>
  <si>
    <t>29/3/20 20:17</t>
  </si>
  <si>
    <t>Impact of codebasics channel in your life</t>
  </si>
  <si>
    <t>Has codebasics channel created any impact in your life? Like helping you in your college projects or helped in cracking coding interviews? If yes and if you would like to share your story with me then compile a short 1 or 2 minute video and send that to me on learnpythonlanguage@gmail.com. There are two purposes why I am asking for this video testimonial, (1) I want to hear directly from you on the impact I've created by doing coding videos in a small room of my home :) (2) I'd include that in a video that I am going to post once the channel reached 100k subscribers Website: http://codebasicshub.com/ Facebook: https://www.facebook.com/codebasicshub Twitter: https://twitter.com/codebasicshub Patreon: https://www.patreon.com/codebasics</t>
  </si>
  <si>
    <t>https://i.ytimg.com/vi/NkwB9x4h7yo/maxresdefault.jpg</t>
  </si>
  <si>
    <t>9VQAwhp27eU</t>
  </si>
  <si>
    <t>2020-03-28T19:48:59Z</t>
  </si>
  <si>
    <t>28/3/20 19:48</t>
  </si>
  <si>
    <t>Data analyst interview tips | How to prepare for data analyst interview</t>
  </si>
  <si>
    <t>In this video, I will cover some important tips that can help you crack data analyst interview. We will go over commonly asked questions, specific questions related to data analyst position, resume preparation tips, body language, behavioral questions and even how to get interview call in a first place. How to prepare resume for data analyst: https://www.youtube.com/watch?v=79Wkib0Q87Y Learn data analyst skills: https://www.youtube.com/watch?v=x6tnVOn4st4 Data structures tutorials: https://www.youtube.com/playlist?list=PLeo1K3hjS3uu_n_a__MI_KktGTLYopZ12 Specific questions for data analyst position: https://www.springboard.com/blog/data-analyst-interview-questions-answers/ https://www.indeed.com/hire/interview-questions/data-analyst https://www.upgrad.com/blog/data-analyst-interview-questions-and-answer/ https://learning.naukri.com/articles/top-20-data-analytics-interview-questions-answers/ https://www.simplilearn.com/data-analyst-interview-questions-and-answers-article https://career.guru99.com/top-18-data-analyst-interview-questions/ Search through glassdoor questions: "Data analyst interview questions amazon" and prepare for specific questions asked in that company. https://www.glassdoor.co.in/Interview/Amazon-Data-Analyst-Interview-Questions-EI_IE6036.0,6_KO7,19_IP2.htm Website: http://codebasicshub.com/ Facebook: https://www.facebook.com/codebasicshub Twitter: https://twitter.com/codebasicshub Patreon: https://www.patreon.com/codebasics</t>
  </si>
  <si>
    <t>https://i.ytimg.com/vi/9VQAwhp27eU/maxresdefault.jpg</t>
  </si>
  <si>
    <t>ZALjgXRcS4o</t>
  </si>
  <si>
    <t>2020-03-22T22:48:16Z</t>
  </si>
  <si>
    <t>22/3/20 22:48</t>
  </si>
  <si>
    <t>Living in a lock down - corona virus outbreak</t>
  </si>
  <si>
    <t>Due to COVID-19 or coronavirus outbreak most of the world is in lockdown. I am sharing some tips to utilize the time in the best possible way while we remain in lockdown. Also I've explained the concept behind flattening the curve and why we need to behave in a responsible way to help ourselves and society. https://www.statnews.com/2020/03/11/flattening-curve-coronavirus/ https://www.washingtonpost.com/graphics/2020/world/corona-simulator/ Bloomberg coronavirus map: https://www.bloomberg.com/graphics/2020-wuhan-novel-coronavirus-outbreak/?srnd=premium Emili Porter's video: https://www.youtube.com/watch?v=gTxuo0gH_ho Books: The magic of thinking big, How to win friends and influence people, Rich dad poor dad (Amazon links are different based on country you live in hence just giving name of the books) Website: http://codebasicshub.com/ Facebook: https://www.facebook.com/codebasicshub Twitter: https://twitter.com/codebasicshub Patreon: https://www.patreon.com/codebasics</t>
  </si>
  <si>
    <t>https://i.ytimg.com/vi/ZALjgXRcS4o/maxresdefault.jpg</t>
  </si>
  <si>
    <t>54iv1si4YCM</t>
  </si>
  <si>
    <t>2020-03-22T00:15:11Z</t>
  </si>
  <si>
    <t>22/3/20 0:15</t>
  </si>
  <si>
    <t>Data Structures Tutorial In Python #5 - Collision Handling In Hash Table</t>
  </si>
  <si>
    <t>Collisions in hash table can be handled using separate chaining or linear probing (also known as open addressing or closed hashing). We will cover these two techniques in this tutorial and then implement hash table class in python using separate chaining. Hash map or hash table is a very popular data structure. It allows to store key, value pairs and using key you can locate a value in O(1) or constant time. Code: https://github.com/codebasics/py/blob/master/DataStructures/4_HashTable_2_Collisions/4_hash_table_collision_handling.ipynb Exercise: https://github.com/codebasics/py/blob/master/DataStructures/4_HashTable_2_Collisions/4_hash_table_exercise.md Topics 00:00 Introduction 03:42 Implement chaining in python 00:33 Separate chaining 02:37 Linear probing 03:42 Python implementation 15:38 Exercise Website: http://codebasicshub.com/ Facebook: https://www.facebook.com/codebasicshub Twitter: https://twitter.com/codebasicshub Patreon: https://www.patreon.com/codebasics</t>
  </si>
  <si>
    <t>https://i.ytimg.com/vi/54iv1si4YCM/maxresdefault.jpg</t>
  </si>
  <si>
    <t>ea8BRGxGmlA</t>
  </si>
  <si>
    <t>2020-03-22T00:12:59Z</t>
  </si>
  <si>
    <t>22/3/20 0:12</t>
  </si>
  <si>
    <t>Data Structures Tutorial In Python #5 - Hash Table</t>
  </si>
  <si>
    <t>Hash map or hash table is a very popular data structure. It allows to store key, value pairs and using key you can locate a value in O(1) or constant time. We will implement simple hash table in python in this tutorial and in part 2 we will see how to handle collisions. Code: https://github.com/codebasics/py/blob/master/DataStructures/4_HashTable/4_HashTable.ipynb Topics 00:00 Introduction 00:34 Array vs hashmap Scenario 03:52 Memory presentation (array vs hashmap) 04:15 Hash function 07:09 Big O Analysis 07:17 Hashmap in Python/JAVA/C++ 07:47 Implement Hash Table in python Website: http://codebasicshub.com/ Facebook: https://www.facebook.com/codebasicshub Twitter: https://twitter.com/codebasicshub Patreon: https://www.patreon.com/codebasics</t>
  </si>
  <si>
    <t>https://i.ytimg.com/vi/ea8BRGxGmlA/maxresdefault.jpg</t>
  </si>
  <si>
    <t>qp8u-frRAnU</t>
  </si>
  <si>
    <t>2020-03-16T01:44:30Z</t>
  </si>
  <si>
    <t>16/3/20 1:44</t>
  </si>
  <si>
    <t>Data Structures Tutorial in Python #4 - Linked List</t>
  </si>
  <si>
    <t>Linked list is a data structure similar to array in a sense that it stores bunch of items. But unlike array, linked lists are not stored in contiguous memory locations. They are instead chained by an element storing address location of next element. This makes insertion very easy. Also unlike dynamic arrays you don't have to pre-allocate some memory capacity. In this tutorial we will go through some theory first and then write python code to implement linked list. In the end we have an interesting exercise for you to solve. Code:https://github.com/codebasics/py/blob/master/DataStructures/3_LinkedList/3_linked_list.py Exercise Link: https://github.com/codebasics/py/blob/master/DataStructures/3_LinkedList/3_linked_list_exercise.md Topics 00:00 Introduction 00:18 Issues with arrays that linked list solves 05:54 Doubly linked list 06:37 Big O analysis (array vs linked list) 08:02 Python implementation 26:00 Exercise Website: http://codebasicshub.com/ Facebook: https://www.facebook.com/codebasicshub Twitter: https://twitter.com/codebasicshub Patreon: https://www.patreon.com/codebasics</t>
  </si>
  <si>
    <t>PT28M16S</t>
  </si>
  <si>
    <t>https://i.ytimg.com/vi/qp8u-frRAnU/maxresdefault.jpg</t>
  </si>
  <si>
    <t>79Wkib0Q87Y</t>
  </si>
  <si>
    <t>2020-03-13T03:32:28Z</t>
  </si>
  <si>
    <t>13/3/20 3:32</t>
  </si>
  <si>
    <t>Data Analyst Resume | Data Analyst Resume Sample</t>
  </si>
  <si>
    <t>Having a well-written resume is extremely important to increase the chance of getting an interview call. In this video, I will go over a sample resume for data analyst and discuss resume tips for data analyst position. Fresher Resume: word: https://docs.google.com/document/d/1UjyM1c4xslr664914nVJQtMuMjluuGEZzXuNWnRJS0I/edit pdf: https://github.com/codebasics/py/blob/master/TechTopics/ResumeDataAnalyst/Resume_data_analyst_fresher.pdf Experienced Resume: word: https://docs.google.com/document/d/1cgsX7slJgIxvfxBxWyJR6zt_YTY0zxsPPr6upSe4zu0/edit?usp=sharing pdf: https://github.com/codebasics/py/blob/master/TechTopics/ResumeDataAnalyst/Resume_data_analyst_experienced.pdf Website: http://codebasicshub.com/ Facebook: https://www.facebook.com/codebasicshub Twitter: https://twitter.com/codebasicshub Patreon: https://www.patreon.com/codebasics</t>
  </si>
  <si>
    <t>https://i.ytimg.com/vi/79Wkib0Q87Y/maxresdefault.jpg</t>
  </si>
  <si>
    <t>gDqQf4Ekr2A</t>
  </si>
  <si>
    <t>2020-03-12T12:54:31Z</t>
  </si>
  <si>
    <t>Data Structures Tutorial in Python #3 - Arrays</t>
  </si>
  <si>
    <t>Arrays are most commonly used data structure in any programming language. In this video we will cover what arrays are using python code, look at their memory representation and also cover Big O analysis for various operations such as look up using index, lookup using value, array traversal etc. We will also see difference between static and dynamic array. In the end I've an exercise for you to solve. Here is the link for exercise: https://github.com/codebasics/py/blob/master/DataStructures/2_Arrays/2_arrays_exercise.md Topics 00:00 Introduction 00:15 Array introduction 03:26 Big O Analysis 08:03 Static vs Dynamic Array 13:02 Exercise Website: http://codebasicshub.com/ Facebook: https://www.facebook.com/codebasicshub Twitter: https://twitter.com/codebasicshub Patreon: https://www.patreon.com/codebasics</t>
  </si>
  <si>
    <t>https://i.ytimg.com/vi/gDqQf4Ekr2A/maxresdefault.jpg</t>
  </si>
  <si>
    <t>_t2GVaQasRY</t>
  </si>
  <si>
    <t>2020-03-07T18:30:29Z</t>
  </si>
  <si>
    <t>Data Structures Tutorial in Python #1 - What are data structures?</t>
  </si>
  <si>
    <t>Data structures are basic building blocks of any software program. One can not become a good programmer without a sound understanding of data structures. This is the reason, interviewers ask data structure questions in any programming interview. They store data in a specific memory layout and based on what type of problem you are solving it might become necessary to use one data structure versus the other. The few most common data structures are array, linked list, tree, stack, queue, etc. In this video, we will understand what data structures are and their implementations in different programming languages. Popular Videos: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 Patreon: https://www.patreon.com/codebasics</t>
  </si>
  <si>
    <t>https://i.ytimg.com/vi/_t2GVaQasRY/maxresdefault.jpg</t>
  </si>
  <si>
    <t>cdDD5t9r98c</t>
  </si>
  <si>
    <t>2020-03-06T04:06:33Z</t>
  </si>
  <si>
    <t>How my health struggle inspired me to start YouTube Channel?</t>
  </si>
  <si>
    <t>Background on how and why I started my youtube channel. It came from some of the darkest days of my life and my health struggle. But I am so grateful to life for those events that lead me to this amazing place. My first video: https://www.youtube.com/watch?v=M4ztKyNkDIM Smart passive income podcast: https://www.smartpassiveincome.com/listen/ Book that helped me overcome my health issues: Self Healing Colitis &amp; Crohns: The Complete Wholistic Guide to Healing the Gut &amp; Staying Well - Doctor David Klein Website: http://codebasicshub.com/ Facebook: https://www.facebook.com/codebasicshub Twitter: https://twitter.com/codebasicshub Patreon: https://www.patreon.com/codebasics</t>
  </si>
  <si>
    <t>https://i.ytimg.com/vi/cdDD5t9r98c/maxresdefault.jpg</t>
  </si>
  <si>
    <t>IR_S8BC8KI0</t>
  </si>
  <si>
    <t>2020-03-03T02:19:31Z</t>
  </si>
  <si>
    <t>Data Structures Tutorial #2 - Big O notation explained | Measuring time complexity of an algorithm</t>
  </si>
  <si>
    <t>Big O notation is the way to measure how software program's running time or space requirements grow as the input size grows. We can't measure this using absolute terms such as time in seconds because different computers have different hardware hence we need a mathematical way to measure time complexity of a program and Big O is that mathematical way. The basic idea is to come up with mathematical function for a running time and consider only fastest growing term and discard other terms as well as constants. Big O is used to measure space complexity as well, Website: http://codebasicshub.com/ Facebook: https://www.facebook.com/codebasicshub Twitter: https://twitter.com/codebasicshub Patreon: https://www.patreon.com/codebasics</t>
  </si>
  <si>
    <t>https://i.ytimg.com/vi/IR_S8BC8KI0/maxresdefault.jpg</t>
  </si>
  <si>
    <t>q8NOmLD5pTU</t>
  </si>
  <si>
    <t>2020-02-24T13:22:47Z</t>
  </si>
  <si>
    <t>24/2/20 13:22</t>
  </si>
  <si>
    <t>Deploy machine learning model to production AWS (Amazon EC2 instance)</t>
  </si>
  <si>
    <t>In this video, I will show you how to deploy machine learning model to production on amazon aws ec2 instance. We will use nginx web server that will server http requests. For AWS EC2 we will use ubuntu server on which we will deploy our web application as well as python flask server. Using nginx reverse proxy /api requests will be routed to python flask server running on same machine. Here is the timeline and list of topics we are covering today, Code: https://github.com/codebasics/py/tree/master/DataScience/BangloreHomePrices Topics ------- 00:47 Technical architecture of project 01:44 Setup nginx on windows (dev environment) 08:54 Chrome javascript debugging tips 10:11 Launch EC2 instance on amazon AWS 14:26 Connect to ec2 instance using ssh (git bash client) 15:57 Copy code to cloud using WinScp 18:05 install nginx on ec2 19:30 nginx setup on ec2 (ubuntu server) 25:49 install python packages for flask server Website: http://codebasicshub.com/ Facebook: https://www.facebook.com/codebasicshub Twitter: https://twitter.com/codebasicshub Patreon: https://www.patreon.com/codebasics</t>
  </si>
  <si>
    <t>https://i.ytimg.com/vi/q8NOmLD5pTU/maxresdefault.jpg</t>
  </si>
  <si>
    <t>YOHfdeBoWMI</t>
  </si>
  <si>
    <t>2020-02-22T17:08:27Z</t>
  </si>
  <si>
    <t>22/2/20 17:08</t>
  </si>
  <si>
    <t>Feb 22, 2020: Live Q&amp;A With Codebasics</t>
  </si>
  <si>
    <t>Live session to discuss questions related to data science, career advice, programming etc. 3 great books that changed my life once and forever that I'd recommend anyone to read: How to win friends and influence people - Dale Carnegie The magic of thinking big - David J. Schwartz Rich Dad, Poor Dad - Robert Kiyosaki First 2 are on self development, 3rd one is on money and investment. Important links to learn data science, data analyst skills. Learn data science for free: https://www.youtube.com/watch?v=Vn_mmOuQkSA Learn data analyst skills for free: https://www.youtube.com/watch?v=x6tnVOn4st4 Switch to data science from non technical background: https://youtu.be/P8BuKf9crA8 Website: http://codebasicshub.com/ Facebook: https://www.facebook.com/codebasicshub Twitter: https://twitter.com/codebasicshub Patreon: https://www.patreon.com/codebasics</t>
  </si>
  <si>
    <t>PT1H27M46S</t>
  </si>
  <si>
    <t>https://i.ytimg.com/vi/YOHfdeBoWMI/maxresdefault.jpg</t>
  </si>
  <si>
    <t>SROp_MAWmSo</t>
  </si>
  <si>
    <t>2020-02-19T13:54:58Z</t>
  </si>
  <si>
    <t>19/2/20 13:54</t>
  </si>
  <si>
    <t>Codebasics Live Q &amp; A - Feb 19, 2020</t>
  </si>
  <si>
    <t>PT1H15M26S</t>
  </si>
  <si>
    <t>https://i.ytimg.com/vi/SROp_MAWmSo/maxresdefault.jpg</t>
  </si>
  <si>
    <t>P8BuKf9crA8</t>
  </si>
  <si>
    <t>2020-02-16T01:19:09Z</t>
  </si>
  <si>
    <t>16/2/20 1:19</t>
  </si>
  <si>
    <t>How to switch career to data science from non computer science background</t>
  </si>
  <si>
    <t>Can a mechnical engineer, microbiologist, bcom graduate (basically non computer science background person) transition his/her career to data science? If yes, how? In this video I am going to answer these exact questions and will show you how a person with different background can transition to different roles in data science field such as data analyst, data scientist, data engineer or BI analyst. Data science and analytics field has opened up many job opportunities and they are going to grow even more in coming years. Due to this many people with non technical background want to switch to data science. This transition requires lot of hard work but it is certainly doable. I've two videos that you can follow for acquiring skills for data analyst and a data scientist. #DataScienceCareer #SwitchCareer #DataScience Timeline of video: 0:00 Can I switch from non technical background to data science? 2:33 Which role to target? Data analyst or data scientist? 2:59 College vs Self Study 7:33 Is it worth a hype? 11:23 Specific advice for people with following background, B com, B.A (no background in tech) 13:41 Mechanical Eng., microbiology, biotech, BSC 15:36 Software QA analyst 17:12 Bachelor in statistics, math, physics 18:01 Software engineer Learn data science for free: https://www.youtube.com/watch?v=Vn_mmOuQkSA Learn data analyst skills for free: https://www.youtube.com/watch?v=x6tnVOn4st4 Website: http://codebasicshub.com/ Facebook: https://www.facebook.com/codebasicshub Twitter: https://twitter.com/codebasicshub Patreon: https://www.patreon.com/codebasics</t>
  </si>
  <si>
    <t>https://i.ytimg.com/vi/P8BuKf9crA8/maxresdefault.jpg</t>
  </si>
  <si>
    <t>oF_2uDb7DvQ</t>
  </si>
  <si>
    <t>2020-02-15T03:01:38Z</t>
  </si>
  <si>
    <t>15/2/20 3:01</t>
  </si>
  <si>
    <t>What is ETL | What is Data Warehouse | OLTP vs OLAP</t>
  </si>
  <si>
    <t>In this video, we will discuss what is ETL (Extract, transform, load), what is data warehouse and the purpose of it. The difference between OLTP (Online Transaction Processing System) vs OLAP (Online Analytics Processing System). Apache nifi, talend, informatica are some the entreprise ETL tools whereas for data warehouse teradata, amazon redshift, snowflake, greenplum etc are widely adopted in the industry. #ETL #DataWarehouse #OLAP Website: http://codebasicshub.com/ Facebook: https://www.facebook.com/codebasicshub Twitter: https://twitter.com/codebasicshub Patreon: https://www.patreon.com/codebasics</t>
  </si>
  <si>
    <t>https://i.ytimg.com/vi/oF_2uDb7DvQ/maxresdefault.jpg</t>
  </si>
  <si>
    <t>x6tnVOn4st4</t>
  </si>
  <si>
    <t>2020-02-08T23:34:43Z</t>
  </si>
  <si>
    <t>How to learn data analyst skills for free | How to become a data analyst</t>
  </si>
  <si>
    <t>In this video we will talk about how you can become a data analyst by acquiring necessary skills using free online resources. Data analyst and data scientist are two lucarative roles in the field of data science. Data analysts draw insights from data using excel, SQL, BI tools (tableau, power BI, Qlik), Python, SAS etc. All the resources mentioned below are free and you can learn these skills on your own by following these resources. #DataAnalystSkills #DataScientist #DataAnalyst How B com graduate became a data analyst: https://youtu.be/lqEzYDuTnvU Data Analyst Interview Tips, Career Guidance With Senior Data Analyst: https://youtu.be/34-RThWWRHM Presentation link: https://drive.google.com/file/d/10D2fjSBdGQBafo7UdvoZAzg8tIYKhnTv/view?usp=sharing (MUST) Data analyst project series: https://www.youtube.com/playlist?list=PLeo1K3hjS3utcb9nKtanhcn8jd2E0Hp9b Excel: https://www.edx.org/course/introduction-to-data-analysis-using-excel-2 https://chandoo.org/ SQL: https://www.khanacademy.org/computing/computer-programming/sql https://www.youtube.com/playlist?list=PL08903FB7ACA1C2FB (first 12, kudvenkat) Python: https://www.youtube.com/playlist?list=PLeo1K3hjS3usILfyvQlvUBokXkHPSve6S (first 19) SAS: https://www.youtube.com/watch?v=-31TLJt1ZPw R: https://www.edx.org/course/data-science-r-basics Statistics: https://www.khanacademy.org/math/statistics-probability Tableau: https://www.youtube.com/playlist?list=PLyD1XCIRA3gQmN73dHwQWr4R08ABZFMtZ https://www.youtube.com/playlist?list=PL6_D9USWkG1C4raCOTlTf_oq4XnNNNtm9 Power BI: https://www.edx.org/course/data-analysis-in-power-bi Story Telling: https://www.edx.org/course/analytics-storytelling-for-impact-2 (This one uses power BI) Pandas: https://www.youtube.com/playlist?list=PLeo1K3hjS3uuASpe-1LjfG5f14Bnozjwy (first 10) Matplotlib: https://www.youtube.com/playlist?list=PLeo1K3hjS3uu4Lr8_kro2AqaO6CFYgKOl Mechanical engineer to data analyst transition success stories: https://youtu.be/34-RThWWRHM https://www.youtube.com/watch?v=HgE2yOHl1RU BCom to data analyst transition success story: https://youtu.be/lqEzYDuTnvU Data analyst resume review: https://youtu.be/YKPFQUvckU0 Other Useful Resources: Learn coding for beginners: https://www.youtube.com/watch?v=CptrlyD0LJ8 Tips to improve programming skills: https://youtu.be/HT76DdBCIfU Books: Statistics: Think Stats Book: http://greenteapress.com/thinkstats2/thinkstats2.pdf Python: Automate boring stuff with python: https://automatetheboringstuff.com/ Python data science handbook: https://jakevdp.github.io/PythonDataScienceHandbook/ Very Simple Explanation Of Neural Network: https://www.youtube.com/watch?v=ER2It2mIagI Website: http://codebasicshub.com/ Facebook: https://www.facebook.com/codebasicshub Twitter: https://twitter.com/codebasicshub Patreon: https://www.patreon.com/codebasics</t>
  </si>
  <si>
    <t>https://i.ytimg.com/vi/x6tnVOn4st4/maxresdefault.jpg</t>
  </si>
  <si>
    <t>q9oAZwhuUy4</t>
  </si>
  <si>
    <t>2020-02-01T15:11:47Z</t>
  </si>
  <si>
    <t>Data Analyst vs Data Engineer vs Data Scientist</t>
  </si>
  <si>
    <t>Data analyst, data scientist and data engineer are three different roles in the field of data science and data analytics. And these three roles can sometimes confuse data science aspirants. In this video, we will go over the differences between the three roles, skill set required in each of these roles and salary expectations. What is data engineer? Data engineer is responsible for maintaining data infrastructure, data pipelines, data warehouse, data modeling, etc. What is data analyst? Data analyst uses the data warehouse to run analysis on top of it using enterprise business intelligence tools such as Tableau, Power BI, etc. He is also an expert in excel and business domain. What is data scientist? Data scientist, on the other hand, has all skills of data analyst plus strong statistical skills and machine learning skills which makes him a perfect person who can build machine learning and deep learning models for predictive analysis and generate detailed insights for any business. #DataAnalyst #DataEngineer #DataScientist Website: http://codebasicshub.com/ Facebook: https://www.facebook.com/codebasicshub Twitter: https://twitter.com/codebasicshub Patreon: https://www.patreon.com/codebasics</t>
  </si>
  <si>
    <t>https://i.ytimg.com/vi/q9oAZwhuUy4/maxresdefault.jpg</t>
  </si>
  <si>
    <t>Vn_mmOuQkSA</t>
  </si>
  <si>
    <t>2020-01-21T00:38:52Z</t>
  </si>
  <si>
    <t>21/1/20 0:38</t>
  </si>
  <si>
    <t>Learn data science for beginners (How to learn data science for free)?</t>
  </si>
  <si>
    <t>Even if you have non technical background you can learn data science online for free by following a step by step approach. This video is for absolute beginners who want to learn data science on their own and it outlines list of topics in each areas such as python, numpy, pandas, machine learning, statistics and probability as well as online resources that can help you learn those topics. Find below links for tutorials, online courses and books that are mentioned in this video, #DataScientists #DataScientist #DataScience Data science detailed topics: https://drive.google.com/file/d/14yb8XPOOuRwOMoYltCPKaoEAGVuqpjNr/view?usp=sharing Very Simple Explanation Of Neural Network: https://www.youtube.com/watch?v=ER2It2mIagI Python tutorial (first 16 videos): https://www.youtube.com/playlist?list=PLeo1K3hjS3usILfyvQlvUBokXkHPSve6S Pandas (first 9 videos): https://www.youtube.com/playlist?list=PLeo1K3hjS3uuASpe-1LjfG5f14Bnozjwy Jupyter notebook tutorial: https://www.youtube.com/playlist?list=PLeo1K3hjS3uuZPwzACannnFSn9qHn8to8 Matplotlib: https://www.youtube.com/playlist?list=PLeo1K3hjS3uu4Lr8_kro2AqaO6CFYgKOl SQL (first 12 videos): https://www.youtube.com/playlist?list=PL08903FB7ACA1C2FB Statistics khan academy course: https://www.khanacademy.org/math/statistics-probability Machine learning tutorials (all videos): https://www.youtube.com/playlist?list=PLeo1K3hjS3uvCeTYTeyfe0-rN5r8zn9rw Data science real life project: https://www.youtube.com/playlist?list=PLeo1K3hjS3uu7clOTtwsp94PcHbzqpAdg For math, linear algebra, calculus refer to this awesome channel (3b1b): https://www.youtube.com/channel/UCYO_jab_esuFRV4b17AJtAw Online free courses: Deep learning: https://www.coursera.org/specializations/deep-learning Python for data science: https://www.edx.org/course/python-for-data-science-2 Data science essentials: https://www.edx.org/course/data-science-essentials Data science foundation: https://cognitiveclass.ai/learn/data-science Learning from data: http://work.caltech.edu/telecourse Books: Statistics: Think Stats Book: http://greenteapress.com/thinkstats2/thinkstats2.pdf Python: Automate boring stuff with python: https://automatetheboringstuff.com/ Python data science handbook: https://jakevdp.github.io/PythonDataScienceHandbook/ Website: http://codebasicshub.com/ Facebook: https://www.facebook.com/codebasicshub Twitter: https://twitter.com/codebasicshub Patreon: https://www.patreon.com/codebasics</t>
  </si>
  <si>
    <t>J71xaUHTXFs</t>
  </si>
  <si>
    <t>2020-01-19T00:55:56Z</t>
  </si>
  <si>
    <t>19/1/20 0:55</t>
  </si>
  <si>
    <t>Mindset of a successful programmer (code monkey vs superhero)</t>
  </si>
  <si>
    <t>Mindset is everything when it comes to succeding in any field. Same applies to programming as well. A successful programmer just doesn't focus only on programming. He or she looks at other soft skills as well that are required in order to get successs in programming career. These skills are looking at software project from holistic perspective, offering innovative solutions, taking part in brainstorming sessions and design discussions. Building UI mockups, learning new things, promoting best practices etc. All these tips will help one achieve a big success in his or her programming career. #SuccessfulProgrammer #Programming #ProgrammingCareer Website: http://codebasicshub.com/ Facebook: https://www.facebook.com/codebasicshub Twitter: https://twitter.com/codebasicshub Patreon: https://www.patreon.com/codebasics</t>
  </si>
  <si>
    <t>dM_MzB2sCQk</t>
  </si>
  <si>
    <t>2020-01-04T22:53:46Z</t>
  </si>
  <si>
    <t>Data Scientist Salary: How much a data scientist earn</t>
  </si>
  <si>
    <t>We will use glassdoor platform to figure out current salary trends in USA and India for data scientist. The salary depends on three key factors (1) location (2) company that is hiring (3) your own experience and skill set. The 4th factor could be your performance in the interview. Usually employers have a range for salary for a given position but based on interview performance they can add or subtract delta amount in specified range. #DataScientistSalary #DataScientist #DataScience Check data science course playlist: https://www.youtube.com/playlist?list=PLeo1K3hjS3uu7clOTtwsp94PcHbzqpAdg Website: http://codebasicshub.com/ Facebook: https://www.facebook.com/codebasicshub Twitter: https://twitter.com/codebasicshub Patreon: https://www.patreon.com/codebasics</t>
  </si>
  <si>
    <t>https://i.ytimg.com/vi/dM_MzB2sCQk/maxresdefault.jpg</t>
  </si>
  <si>
    <t>Z7iPCbsoltQ</t>
  </si>
  <si>
    <t>2020-01-01T21:35:02Z</t>
  </si>
  <si>
    <t>Wish you all a very happy new year :)</t>
  </si>
  <si>
    <t>Wish you all a very happy and healthy new year :) I have my best wishes in whatever you are planning to do this year. Data science real life project playlist: https://www.youtube.com/watch?v=rdfbcdP75KI&amp;list=PLeo1K3hjS3uu7clOTtwsp94PcHbzqpAdg&amp;index=2 Website: http://codebasicshub.com/ Facebook: https://www.facebook.com/codebasicshub Twitter: https://twitter.com/codebasicshub Patreon: https://www.patreon.com/codebasics</t>
  </si>
  <si>
    <t>cbqZa_1vzcg</t>
  </si>
  <si>
    <t>2020-01-01T02:43:28Z</t>
  </si>
  <si>
    <t>Machine Learning &amp; Data Science Project - 4 : Outlier Removal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In this particular video we will load banglore home prices data into pandas dataframe and than handle NA values. We will than removal some unnecessary features and also normalize property size. We will convert the range of property size (such as 2100-3250) into an average of min and max. Next video: Data Science Project - 5: Model Building (Real Estate Price Prediction Project) https://www.youtube.com/watch?v=oCiRv94GMEc&amp;list=PLeo1K3hjS3uu7clOTtwsp94PcHbzqpAdg&amp;index=5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blob/master/DataScience/BangloreHomePrices/model/banglore_home_prices_final.ipynb Parent Code Repository: https://github.com/codebasics/py/tree/master/DataScience/BangloreHomePrices Website: http://codebasicshub.com/ Facebook: https://www.facebook.com/codebasicshub Twitter: https://twitter.com/codebasicshub Patreon: https://www.patreon.com/codebasics</t>
  </si>
  <si>
    <t>https://i.ytimg.com/vi/cbqZa_1vzcg/maxresdefault.jpg</t>
  </si>
  <si>
    <t>rD2xumR98w8</t>
  </si>
  <si>
    <t>2020-01-01T02:42:02Z</t>
  </si>
  <si>
    <t>Machine Learning &amp; Data Science Project - 7 : Website or UI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eploy machine learning model to production AWS (Amazon EC2 instance) https://www.youtube.com/watch?v=q8NOmLD5pTU&amp;list=PLeo1K3hjS3uu7clOTtwsp94PcHbzqpAdg&amp;index=8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tree/master/DataScience/BangloreHomePrices/client Parent Code Repository: https://github.com/codebasics/py/tree/master/DataScience/BangloreHomePrices Website: http://codebasicshub.com/ Facebook: https://www.facebook.com/codebasicshub Twitter: https://twitter.com/codebasicshub Patreon: https://www.patreon.com/codebasics</t>
  </si>
  <si>
    <t>https://i.ytimg.com/vi/rD2xumR98w8/maxresdefault.jpg</t>
  </si>
  <si>
    <t>Q5JyawS8f5Q</t>
  </si>
  <si>
    <t>2020-01-01T02:41:05Z</t>
  </si>
  <si>
    <t>Machine Learning &amp; Data Science Project - 6 : Python Flask Server (Real Estate Price Prediction)</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ata Science Project - 7: Website or UI (Real Estate Price Prediction Project) https://www.youtube.com/watch?v=rD2xumR98w8&amp;list=PLeo1K3hjS3uu7clOTtwsp94PcHbzqpAdg&amp;index=7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tree/master/DataScience/BangloreHomePrices/server Parent Code Repository: https://github.com/codebasics/py/tree/master/DataScience/BangloreHomePrices Website: http://codebasicshub.com/ Facebook: https://www.facebook.com/codebasicshub Twitter: https://twitter.com/codebasicshub Patreon: https://www.patreon.com/codebasics</t>
  </si>
  <si>
    <t>PT21M13S</t>
  </si>
  <si>
    <t>https://i.ytimg.com/vi/Q5JyawS8f5Q/maxresdefault.jpg</t>
  </si>
  <si>
    <t>oCiRv94GMEc</t>
  </si>
  <si>
    <t>2020-01-01T02:40:24Z</t>
  </si>
  <si>
    <t>Machine Learning &amp; Data Science Project - 5 : Model Building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ata Science Project - 6: Python Flask Server (Real Estate Price Prediction Project) https://www.youtube.com/watch?v=Q5JyawS8f5Q&amp;list=PLeo1K3hjS3uu7clOTtwsp94PcHbzqpAdg&amp;index=6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blob/master/DataScience/BangloreHomePrices/model/banglore_home_prices_final.ipynb Parent Code Repository: https://github.com/codebasics/py/tree/master/DataScience/BangloreHomePrices Website: http://codebasicshub.com/ Facebook: https://www.facebook.com/codebasicshub Twitter: https://twitter.com/codebasicshub Patreon: https://www.patreon.com/codebasics</t>
  </si>
  <si>
    <t>https://i.ytimg.com/vi/oCiRv94GMEc/maxresdefault.jpg</t>
  </si>
  <si>
    <t>gMoJIH0prL4</t>
  </si>
  <si>
    <t>2020-01-01T02:35:54Z</t>
  </si>
  <si>
    <t>Machine Learning &amp; Data Science Project - 3 : Feature Engineering (Real Estate Price Prediction)</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ata Science Project - 4: Outlier Removal (Real Estate Price Prediction Project): https://www.youtube.com/watch?v=cbqZa_1vzcg&amp;list=PLeo1K3hjS3uu7clOTtwsp94PcHbzqpAdg&amp;index=4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gMoJIH0prL4/maxresdefault.jpg</t>
  </si>
  <si>
    <t>_drqJ9SFCgU</t>
  </si>
  <si>
    <t>2020-01-01T02:35:03Z</t>
  </si>
  <si>
    <t>Machine Learning &amp; Data Science Project - 2 : Data Cleaning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In this particular video we will load banglore home prices data into pandas dataframe and than handle NA values. We will than removal some unnecessary features and also normalize property size. We will convert the range of property size (such as 2100-3250) into an average of min and max. Next video: Data Science Project - 3: Feature Engineering (Real Estate Price Prediction Project): https://www.youtube.com/watch?v=gMoJIH0prL4&amp;list=PLeo1K3hjS3uu7clOTtwsp94PcHbzqpAdg&amp;index=3 Very Simple Explanation Of Neural Network: https://www.youtube.com/watch?v=ER2It2mIagI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blob/master/DataScience/BangloreHomePrices/model/banglore_home_prices_final.ipynb Parent Code Repository: https://github.com/codebasics/py/tree/master/DataScience/BangloreHomePrices Website: http://codebasicshub.com/ Facebook: https://www.facebook.com/codebasicshub Twitter: https://twitter.com/codebasicshub Patreon: https://www.patreon.com/codebasics</t>
  </si>
  <si>
    <t>https://i.ytimg.com/vi/_drqJ9SFCgU/maxresdefault.jpg</t>
  </si>
  <si>
    <t>rdfbcdP75KI</t>
  </si>
  <si>
    <t>2020-01-01T02:31:07Z</t>
  </si>
  <si>
    <t>Machine Learning &amp; Data Science Project - 1 : Introduction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ata Science Project - 2 : Data Cleaning (Real Estate Price Prediction Project): https://www.youtube.com/watch?v=_drqJ9SFCgU&amp;list=PLeo1K3hjS3uu7clOTtwsp94PcHbzqpAdg&amp;index=2 Very Simple Explanation Of Neural Network: https://www.youtube.com/watch?v=ER2It2mIagI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Here is the link of code repository: https://github.com/codebasics/py/tree/master/DataScience/BangloreHomePrices Website: http://codebasicshub.com/ Facebook: https://www.facebook.com/codebasicshub Twitter: https://twitter.com/codebasicshub Patreon: https://www.patreon.com/codebasics</t>
  </si>
  <si>
    <t>https://i.ytimg.com/vi/rdfbcdP75KI/maxresdefault.jpg</t>
  </si>
  <si>
    <t>XrOLiypGDCQ</t>
  </si>
  <si>
    <t>2019-12-15T14:59:49Z</t>
  </si>
  <si>
    <t>15/12/19 14:59</t>
  </si>
  <si>
    <t>How to become a data scientist for free? | Step by step approach to become data scientist</t>
  </si>
  <si>
    <t>Learn how to become data scientist without going to university or spending money on online courses. Data Science Full Course Playlist: https://www.youtube.com/playlist?list=PLeo1K3hjS3us_ELKYSj_Fth2tIEkdKXvV Step by step approach on learning data science is, 1) Pick a data science project first: you can use kaggle.com datasets or competitions for this. 2) Learn either python or R programming language. For python you can follow this playlist: https://www.youtube.com/watch?v=eykoKxsYtow&amp;list=PLeo1K3hjS3usILfyvQlvUBokXkHPSve6S 3) Once you have basic understanding of python, you need to learn data exploration and data cleaning using pandas. Here is the playlist for pandas: https://www.youtube.com/watch?v=CmorAWRsCAw&amp;list=PLeo1K3hjS3uuASpe-1LjfG5f14Bnozjwy 4) Jupyter notebook is an essential tool that you can use as a code editor. Here is the tutorial on notebook: https://www.youtube.com/watch?v=EEEZX_0FMEc 5) matplotlib is widely used for data visualization and for that also I've a playlist of tutorials: https://www.youtube.com/watch?v=qqwf4Vuj8oM&amp;list=PLeo1K3hjS3uu4Lr8_kro2AqaO6CFYgKOl 6) Once data cleaning and exploration is over, next step is to build machine learning model. For statistical models we can use sklearn library and for deep learning we can use pytorch and google's tensorflow. For machine learning I've created very easy to follow tutorial list: https://www.youtube.com/watch?v=gmvvaobm7eQ&amp;list=PLeo1K3hjS3uvCeTYTeyfe0-rN5r8zn9rw Website: http://codebasicshub.com/ Facebook: https://www.facebook.com/codebasicshub Twitter: https://twitter.com/codebasicshub Patreon: https://www.patreon.com/codebasics</t>
  </si>
  <si>
    <t>https://i.ytimg.com/vi/XrOLiypGDCQ/maxresdefault.jpg</t>
  </si>
  <si>
    <t>JL_grPUnXzY</t>
  </si>
  <si>
    <t>2019-12-10T03:47:20Z</t>
  </si>
  <si>
    <t>What is Data Science? | Free Data Science Course | Data Science for Beginners | codebasics</t>
  </si>
  <si>
    <t>We will understand what is data science by looking at simple restaurant business example. Data science is a process of getting insights from data. You don't have to be deep learning expert in order to do data science, you can do that in plain old microsoft excel also (if dataset is small enough). In recent years volume of data has grown too much so that data has become BIG DATA. Microsoft excel can't work with big data hence you need tools such as, #DataScience #WhatIsDataScience #DataScienceForBeginners #DataScientist #DataScienceTutorial #DataScienceWithPython #DataScienceCourse 1) Apache hadoop and apache spark: For database storage and distributed computing 2) Python and R: For data science programming 3) Tableau, Power BI, Matplotlib, MATLAB, Jupyter Notebook: For data visualization 4) Sklearn, Deep Learning, Tensorflow, PyTorch: For deep learning and machine learning Data scientist has become the most popular job in the market today and there is a huge career scope if you know how to do data science. Some of the use cases of data science in real life are, 1) Healthcare: Diagnostic prediction and accuracy 2) Finance: Fraud detection, predictive analysis on loans, stock market movement, company future 3) Shipping: Figure out best route for shipping 4) E-commerce: Product recommendation, inventory pricing Very Simple Explanation Of Neural Network: https://www.youtube.com/watch?v=ER2It2mIagI Form to fill out your definition of data science (Fill free yo use innovative, poetic, funny language) https://forms.gle/ukkQKddkiwna1H1L7 Website: http://codebasicshub.com/ Facebook: https://www.facebook.com/codebasicshub Twitter: https://twitter.com/codebasicshub Patreon: https://www.patreon.com/codebasics</t>
  </si>
  <si>
    <t>https://i.ytimg.com/vi/JL_grPUnXzY/maxresdefault.jpg</t>
  </si>
  <si>
    <t>HdlDYng8g9s</t>
  </si>
  <si>
    <t>2019-11-23T19:58:19Z</t>
  </si>
  <si>
    <t>23/11/19 19:58</t>
  </si>
  <si>
    <t>Machine Learning Tutorial Python - 16: Hyper parameter Tuning (GridSearchCV)</t>
  </si>
  <si>
    <t>In this python machine learning tutorial for beginners we will look into, 1) how to hyper tune machine learning model paramers 2) choose best model for given machine learning problem We will start by comparing traditional train_test_split approach with k fold cross validation. Then we will see how GridSearchCV helps run K Fold cross validation with its convenient api. GridSearchCV helps find best parameters that gives maximum performance. RandomizedSearchCV is another class in sklearn library that does same thing as GridSearchCV but without running exhaustive search, this helps with computation time and resources. We will also see how to find best model among all the classification algorithm using GridSearchCV. In the end we have interesting exercise for you to solve. #MachineLearning #PythonMachineLearning #MachineLearningTutorial #Python #PythonTutorial #PythonTraining #MachineLearningCource #HyperParameter #GridSearchCV Exercise: https://github.com/codebasics/py/blob/master/ML/15_gridsearch/exercise.md Code in this tutorial: https://github.com/codebasics/py/blob/master/ML/15_gridsearch/15_grid_search.ipynb Exercise solution: https://github.com/codebasics/py/blob/master/ML/15_gridsearch/Exercise/15_grid_search_cv_exercise.ipynb Topics that are covered in this Video: 00:45 train_test_split to find model performance 01:37 K fold cross validation 04:44 GridSearchCV for hyperparameter tuning 10:18 RandomizedSearchCV 12:35 Choosing best model 15:25 Exercise Next Video: Deep Learning Tutorial Python, Tensorflow And Keras: Introduction and Installation: https://www.youtube.com/watch?v=oPa20mUgJi8&amp;list=PLeo1K3hjS3uvCeTYTeyfe0-rN5r8zn9rw&amp;index=18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HdlDYng8g9s/maxresdefault.jpg</t>
  </si>
  <si>
    <t>0KtPFVaR_Cw</t>
  </si>
  <si>
    <t>2019-11-20T02:56:25Z</t>
  </si>
  <si>
    <t>20/11/19 2:56</t>
  </si>
  <si>
    <t>Do you want to get a phone call from me?</t>
  </si>
  <si>
    <t>Google form link: https://forms.gle/vh6xggd7PRpsrSUX9 Website: http://codebasicshub.com/ Facebook: https://www.facebook.com/codebasicshub Twitter: https://twitter.com/codebasicshub Patreon: https://www.patreon.com/codebasics</t>
  </si>
  <si>
    <t>https://i.ytimg.com/vi/0KtPFVaR_Cw/maxresdefault.jpg</t>
  </si>
  <si>
    <t>nHIUYwN-5rM</t>
  </si>
  <si>
    <t>2019-11-17T00:00:45Z</t>
  </si>
  <si>
    <t>17/11/19 0:00</t>
  </si>
  <si>
    <t>Machine Learning Tutorial Python - 15: Naive Bayes Part 2</t>
  </si>
  <si>
    <t>In this python machine learning tutorial for beginners we will build email spam classifier using naive bayes algorithm. We will use sklearn CountVectorizer to convert email text into a matrix of numbers and then use sklearn MultinomialNB classifier to train our model. The model score with this approach comes out to be very high (around 98%). Sklearn pipeline allows us to handle pre processing transformations easily with its convenient api. In the end there is an exercise where you need to classify sklearn wine dataset using naive bayes. #MachineLearning #PythonMachineLearning #MachineLearningTutorial #Python #PythonTutorial #PythonTraining #MachineLearningCource #NaiveBayes Exercise: https://github.com/codebasics/py/blob/master/ML/14_naive_bayes/exercise.md Code:https://github.com/codebasics/py/blob/master/ML/14_naive_bayes/14_naive_bayes_2_email_spam_filter.ipynb Exercise solution: https://github.com/codebasics/py/blob/master/ML/14_naive_bayes/Exercise/14_naive_bayes_exercise.ipynb Topics that are covered in this Video: 00:00 explore spam email dataset 02:33 sklearn CountVectorizer 04:30 types of naive bayes classifiers 05:23 sklearn MultinomialNB classifier 06:48 sklearn pipeline 09:35 Exercise Next Video: Machine Learning Tutorial Python - 16: Hyper parameter Tuning (GridSearchCV): https://www.youtube.com/watch?v=HdlDYng8g9s&amp;list=PLeo1K3hjS3uvCeTYTeyfe0-rN5r8zn9rw&amp;index=17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nHIUYwN-5rM/maxresdefault.jpg</t>
  </si>
  <si>
    <t>PPeaRc-r1OI</t>
  </si>
  <si>
    <t>2019-11-16T23:57:51Z</t>
  </si>
  <si>
    <t>16/11/19 23:57</t>
  </si>
  <si>
    <t>Machine Learning Tutorial Python - 14: Naive Bayes Part 1</t>
  </si>
  <si>
    <t>This is part 1 of naive bayes machine learning tutorial. Naive bayes theorm uses bayes theorm for conditional probability with a naive assumption that the features are not correlated to each other and tries to find conditional probability of target variable given the probabilities of features. We will use titanic survival dataset here and using naive bayes classifier find out the survival probability of titanic travellers. We use sklearn library and python for this beginners machine learning tutorial. GaussianNB is the classifier we use to train our model. There are other classifiers such as MultinomialNB but we will use that in part 2 of the tutorial. #MachineLearning #PythonMachineLearning #MachineLearningTutorial #Python #PythonTutorial #PythonTraining #MachineLearningCource #NaiveBayes Code: https://github.com/codebasics/py/blob/master/ML/14_naive_bayes/14_naive_bayes_1_titanic_survival_prediction.ipynb Naive bayes theory video: https://www.youtube.com/watch?v=Q8l0Vip5YUw Exercise solution: https://github.com/codebasics/py/blob/master/ML/14_naive_bayes/Exercise/14_naive_bayes_exercise.ipynb Topics that are covered in this Video: 00:19 Basics of probability 00:52 Conditional probability 01:52 Bayes theorm 04:37 Coding: titanic crash survival 10:00 GaussianNB classifier Next Video: Machine Learning Tutorial Python - 15: Naive Bayes Part 2: https://www.youtube.com/watch?v=nHIUYwN-5rM&amp;list=PLeo1K3hjS3uvCeTYTeyfe0-rN5r8zn9rw&amp;index=16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PPeaRc-r1OI/maxresdefault.jpg</t>
  </si>
  <si>
    <t>xU-ZQSxtGaA</t>
  </si>
  <si>
    <t>2019-10-13T13:46:24Z</t>
  </si>
  <si>
    <t>13/10/19 13:46</t>
  </si>
  <si>
    <t>3. Deep Learning Tutorial (Tensorflow2.0, Keras &amp; Python) - Movie Review Classification</t>
  </si>
  <si>
    <t>Using Tensorflow 2.0, keras and python, this tutorial demonstrates how to build neural network to solve movie review classification problem. We will load imdb movie reviews from tensorflow datasets and then use transfer learning technique to first create an embeding layer using tensorflow hub. This uses popular word2vec for creating embeding vector for an english sentence. After that we build a neural network to classify movie reviews as positive and negative. This deep learning tutorial as for any new begininer who has little under standing of deep learning. Here are the list of topics covered in this machine learning video, #DeepLearningTutorial #Tensorflow #Keras Topics that are covered in this Video: 1:30 Word2Vec for embeding words into a vector 5:03 Overview of neural network architecture for movie review classification 6:27 Google colab overview (It is cloud based jupyter notebook) 8:41 Install tensorflow 2.0 in google colab 13:06 Use tensorflow_datasets to load imdb moview reviews 19:17 tensorflow_hub overview. It uses transfer learning to utilize pre trained neural networks. 23:26 Create neural network using tensorflow.Keras.Sequential 24:55 Train the neural network 27:00 perform classification using trained neural network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colab.research.google.com/drive/1fiNnGSiEsGZHkgnYufFiDBvSsiEOjWo7 Website: http://codebasicshub.com/ Facebook: https://www.facebook.com/codebasicshub Twitter: https://twitter.com/codebasicshub Patreon: https://www.patreon.com/codebasics</t>
  </si>
  <si>
    <t>https://i.ytimg.com/vi/xU-ZQSxtGaA/maxresdefault.jpg</t>
  </si>
  <si>
    <t>5dxXSXhpMPA</t>
  </si>
  <si>
    <t>2019-10-06T22:32:43Z</t>
  </si>
  <si>
    <t>Channel Update: Hindi Channel, Health, Deep Learning</t>
  </si>
  <si>
    <t>Hindi Channel Link: https://www.youtube.com/channel/UCTmFBhuhMibVoSfYom1uXEg Website: http://codebasicshub.com/ Facebook: https://www.facebook.com/codebasicshub Twitter: https://twitter.com/codebasicshub Patreon: https://www.patreon.com/codebasics</t>
  </si>
  <si>
    <t>https://i.ytimg.com/vi/5dxXSXhpMPA/maxresdefault.jpg</t>
  </si>
  <si>
    <t>YHR-4OEbl00</t>
  </si>
  <si>
    <t>2019-06-22T15:18:04Z</t>
  </si>
  <si>
    <t>22/6/19 15:18</t>
  </si>
  <si>
    <t>50k Subscribers and Channel Update!</t>
  </si>
  <si>
    <t>Python tutorials without backgroud music: https://www.youtube.com/watch?v=eykoKxsYtow&amp;list=PLeo1K3hjS3uv5U-Lmlnucd7gqF-3ehIh0 Machine learning tutorial playlist: https://www.youtube.com/watch?v=gmvvaobm7eQ&amp;list=PLeo1K3hjS3uvCeTYTeyfe0-rN5r8zn9rw codebasics channel hit 50 thousand subscribers and I want to say sincere "thanks" to all of you. Your comments and continuous feedback has helped the channel evolve. Some of my future plans include continuing deep learning series using tensorflow 2.0 and reproducing machine learning series in hindi. If you have ideas on any other topics please post as a comment below. Website: http://codebasicshub.com/ Facebook: https://www.facebook.com/codebasicshub Twitter: https://twitter.com/codebasicshub Patreon: https://www.patreon.com/codebasics</t>
  </si>
  <si>
    <t>https://i.ytimg.com/vi/YHR-4OEbl00/maxresdefault.jpg</t>
  </si>
  <si>
    <t>qEyEijUDOCA</t>
  </si>
  <si>
    <t>2019-05-27T17:07:05Z</t>
  </si>
  <si>
    <t>27/5/19 17:07</t>
  </si>
  <si>
    <t>Deep Learning Tutorial With Python, Tensorflow &amp; Keras - Neural Network For Image Classification</t>
  </si>
  <si>
    <t>Learn to build first neural network in keras and python using keras fashion mnist datasset. We will learn keras sequential model and how to add Flatten and Dense layers into it for image classification problem. In the end we have an exercise for you to solve. #DeepLearningTutorial #Tensorflow #Keras https://github.com/codebasics/py/blob/master/DeepLearningML/1_keras_fashion_mnist_neural_net/1_keras_fashion_mnist.ipynb Next Video: 3. Deep Learning Tutorial (Tensorflow2.0, Keras &amp; Python) - Movie Review Classification: https://www.youtube.com/watch?v=xU-ZQSxtGaA&amp;list=PLeo1K3hjS3uvCeTYTeyfe0-rN5r8zn9rw&amp;index=17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qEyEijUDOCA/maxresdefault.jpg</t>
  </si>
  <si>
    <t>oPa20mUgJi8</t>
  </si>
  <si>
    <t>2019-05-21T23:10:16Z</t>
  </si>
  <si>
    <t>21/5/19 23:10</t>
  </si>
  <si>
    <t>Deep Learning Tutorial Python, Tensorflow And Keras: Introduction and Installation</t>
  </si>
  <si>
    <t>In this introductory tutorial we will clarify what deep learning and neural networks is. We will also see what python keras library is and instructions on installing it on your computer. This is the first part in our deep learning tutorial series with keras. #DeepLearningTutorial #Tensorflow #Keras Next Video: Deep Learning Tutorial With Python, Tensorflow &amp; Keras - Neural Network For Image Classification: https://www.youtube.com/watch?v=qEyEijUDOCA&amp;list=PLeo1K3hjS3uvCeTYTeyfe0-rN5r8zn9rw&amp;index=16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oPa20mUgJi8/maxresdefault.jpg</t>
  </si>
  <si>
    <t>zyib_6XZW0g</t>
  </si>
  <si>
    <t>2019-05-10T04:11:26Z</t>
  </si>
  <si>
    <t>Drinking Raw Goat Milk In India</t>
  </si>
  <si>
    <t>I'm on a trip to India and here I've had some unique experiences including drinking raw (non pasteurized) goat milk. It has several health benefits. It restores gut flora and creates a balance between good and bad bacteria. Drinking this milk was suggested as a remedy for my chronic health condition and I wanted to try it out while I am in my village. My village's name is Narsanda in the state of gujarat, India. This is where I was born and raised, my family still lives here. Website: http://codebasicshub.com/ Facebook: https://www.facebook.com/codebasicshub Twitter: https://twitter.com/codebasicshub Patreon: https://www.patreon.com/codebasics</t>
  </si>
  <si>
    <t>https://i.ytimg.com/vi/zyib_6XZW0g/maxresdefault.jpg</t>
  </si>
  <si>
    <t>3ykIpmAxdoY</t>
  </si>
  <si>
    <t>2019-05-08T04:51:06Z</t>
  </si>
  <si>
    <t>9. For loop [Python 3 Programming Tutorials]</t>
  </si>
  <si>
    <t>The topic which I will explain to you today is about â€œfor statementâ€ also known as â€œloop statementâ€, â€œforâ€ loop, â€œwhile statementâ€, how to create â€œforâ€ loop, why â€œforâ€ loop is used. Topics that are covered in this Video: 2:55 Create a for loop (Syntax of for loop) 6:53 Why for loop is used? 7:02 Use of range() function 18:51 While statement Visit http://codebasicshub.com/tutorial/pyt... to download answers on exercises. Next Video: 10. Functions [Python 3 Programming Tutorials]: https://www.youtube.com/watch?v=fz_BCnhEQYQ&amp;list=PLeo1K3hjS3uv5U-Lmlnucd7gqF-3ehIh0&amp;index=11 Website: http://codebasicshub.com/ Facebook: https://www.facebook.com/codebasicshub Twitter: https://twitter.com/codebasicshub</t>
  </si>
  <si>
    <t>https://i.ytimg.com/vi/3ykIpmAxdoY/maxresdefault.jpg</t>
  </si>
  <si>
    <t>66HNCg7_gfE</t>
  </si>
  <si>
    <t>21. Generators [Python 3 Programming Tutorials]</t>
  </si>
  <si>
    <t>Generators are functions that can be used as iterators. Learn more about them in this tutorial. Code used in this tutorial: Next Video: 22. List Set Dict Comprehensions [Python 3 Programming Tutorials]: https://www.youtube.com/watch?v=fz2PKpPdlRo&amp;list=PLeo1K3hjS3uv5U-Lmlnucd7gqF-3ehIh0&amp;index=24 https://github.com/codebasics/py/blob/master/Basics/22_Generators.py Website: http://codebasicshub.com/ Facebook: https://www.facebook.com/codebasicshub Twitter: https://twitter.com/codebasicshub Patreon: https://www.patreon.com/codebasics</t>
  </si>
  <si>
    <t>https://i.ytimg.com/vi/66HNCg7_gfE/maxresdefault.jpg</t>
  </si>
  <si>
    <t>6lBPM-MiGNI</t>
  </si>
  <si>
    <t>1. Install python on windows [Python 3 Programming Tutorials]</t>
  </si>
  <si>
    <t>Step by step process on how to install python on windows. Visit my website (link below) for all tutorials and answers on exercises. Next Video: 2. Variables [Python 3 Programming Tutorials]: https://www.youtube.com/watch?v=8tCe1P_cgoY&amp;list=PLeo1K3hjS3uv5U-Lmlnucd7gqF-3ehIh0&amp;index=3 Website: http://codebasicshub.com/ Facebook: https://www.facebook.com/codebasicshub Twitter: https://twitter.com/codebasicshub</t>
  </si>
  <si>
    <t>https://i.ytimg.com/vi/6lBPM-MiGNI/maxresdefault.jpg</t>
  </si>
  <si>
    <t>7snh_1Hf_TI</t>
  </si>
  <si>
    <t>12.1 - Install Python Module (using pip) [Python 3 Programming Tutorials]</t>
  </si>
  <si>
    <t>This python tutorial will teach us about how to install â€œpython modulesâ€ on windows and how to install packages using pip. Next Video: 12. Modules [Python 3 Programming Tutorials]: https://www.youtube.com/watch?v=DdGVBZv46PI&amp;list=PLeo1K3hjS3uv5U-Lmlnucd7gqF-3ehIh0&amp;index=14 Website: http://codebasicshub.com/ Facebook: https://www.facebook.com/codebasicshub Twitter: https://twitter.com/codebasicshub Patreon: https://www.patreon.com/codebasics</t>
  </si>
  <si>
    <t>https://i.ytimg.com/vi/7snh_1Hf_TI/maxresdefault.jpg</t>
  </si>
  <si>
    <t>FNExLliAnZw</t>
  </si>
  <si>
    <t>13. Working With JSON [Python 3 Programming Tutorials]</t>
  </si>
  <si>
    <t>In this python tutorial, we are going to see working with â€œJSON objectsâ€ in python. The topics that we have covered in this video are how to work with â€œJSON formatâ€ in python and how to â€œimport JSON moduleâ€. Topics that are covered in this Video: 0:06 What is JSON 2:58 Import json module 3:08 dumps() method Video without background music: https://youtu.be/FNExLliAnZw Visit my website http://codebasicshub.com/ for complete list of programming tutorials. Link for code: https://github.com/codebasics/py/blob/master/Basics/14_json_addressbook.py Next Video: 14. if __name__ == "__main__": https://www.youtube.com/watch?v=2AKJzc-cSj8&amp;list=PLeo1K3hjS3uv5U-Lmlnucd7gqF-3ehIh0&amp;index=16 Website: http://codebasicshub.com/ Facebook: https://www.facebook.com/codebasicshub Twitter: https://twitter.com/codebasicshub Patreon: https://www.patreon.com/codebasics</t>
  </si>
  <si>
    <t>https://i.ytimg.com/vi/FNExLliAnZw/maxresdefault.jpg</t>
  </si>
  <si>
    <t>OxpBMNalsDM</t>
  </si>
  <si>
    <t>24. Command line argument processing using argparse [Python 3 Programming Tutorials]</t>
  </si>
  <si>
    <t>This tutorial shows how to pass command line arguments to python script. Code used in this tutorial: https://github.com/codebasics/py/blob/master/Modules/argparse_tutorial.py Next Video: 25. Decorators [Python 3 Programming Tutorials]: https://www.youtube.com/watch?v=IVWZxr0kOyI&amp;list=PLeo1K3hjS3uv5U-Lmlnucd7gqF-3ehIh0&amp;index=27 Website: http://codebasicshub.com/ Facebook: https://www.facebook.com/codebasicshub Twitter: https://twitter.com/codebasicshub Patreon: https://www.patreon.com/codebasics</t>
  </si>
  <si>
    <t>https://i.ytimg.com/vi/OxpBMNalsDM/maxresdefault.jpg</t>
  </si>
  <si>
    <t>fz_BCnhEQYQ</t>
  </si>
  <si>
    <t>10. Functions [Python 3 Programming Tutorials]</t>
  </si>
  <si>
    <t>In todayâ€™s session, we will talk about â€œfunctionsâ€ in python. The video will explain the introduction of â€œfunctionsâ€, why â€œfunctionsâ€ are needed, encapsulate code in a function, default arguments, the difference between â€œlocal and global variablesâ€ and â€œdocument stringsâ€. Topics that are covered in this Video: 0:05 Functions introduction 0:54 why functions are needed 3:09 encapsulate code in function 3:24 Define function 10:22 Name argument 11:09 Global vs Local Variables 12:47 Default variable 14:14 Document strings Visit http://codebasicshub.com/tutorial/python/functions to download answers on exercises. Next Video: 11. Dictionaries and Tuples [Python 3 Programming Tutorials]: https://www.youtube.com/watch?v=RCM-lVAfXFg&amp;list=PLeo1K3hjS3uv5U-Lmlnucd7gqF-3ehIh0&amp;index=12 Website: http://codebasicshub.com/ Facebook: https://www.facebook.com/codebasicshub Twitter: https://twitter.com/codebasicshub Patreon: https://www.patreon.com/codebasics</t>
  </si>
  <si>
    <t>https://i.ytimg.com/vi/fz_BCnhEQYQ/maxresdefault.jpg</t>
  </si>
  <si>
    <t>hNddJ3_hahk</t>
  </si>
  <si>
    <t>8. If Statement [Python 3 Programming Tutorials]</t>
  </si>
  <si>
    <t>The video will describe â€œifâ€ statement in python, â€œif controlâ€ statement, the use of â€œifâ€ statement, how to create â€œifâ€ statement and the flow of â€œifâ€ statement. Topics that are covered in this Video: 1:08 input() function 1:48 int() function 5:42 Operators Visit http://codebasicshub.com/tutorial/python/if-statement to download answers on exercises. Next Video: 9. For loop [Python 3 Programming Tutorials]: https://www.youtube.com/watch?v=3ykIpmAxdoY&amp;list=PLeo1K3hjS3uv5U-Lmlnucd7gqF-3ehIh0&amp;index=10 Website: http://codebasicshub.com/ Facebook: https://www.facebook.com/codebasicshub Twitter: https://twitter.com/codebasicshub</t>
  </si>
  <si>
    <t>https://i.ytimg.com/vi/hNddJ3_hahk/maxresdefault.jpg</t>
  </si>
  <si>
    <t>t0UTQ1eOH_g</t>
  </si>
  <si>
    <t>5. Lists [Python 3 Programming Tutorials]</t>
  </si>
  <si>
    <t>This python video answers about lists. It gives information about what is a list, how to create a list, range element, the use of list method and list function. Topics that are covered in this Video: 0:58 create list variable 2:06 How list are stored in computer memory 4:01 How do you access a range of elements 5:01 use append() method 7:04 Join two list 8:24 list concatenation 9:00 len() function 9:27 "in" operator Visit http://codebasicshub.com/tutorial/pyt... to download answers on exercises. Next Video: 6. Install PyCharm on Windows [Python 3 Programming Tutorials]: https://www.youtube.com/watch?v=Vig1IeU2RYk&amp;list=PLeo1K3hjS3uv5U-Lmlnucd7gqF-3ehIh0&amp;index=7 Website: http://codebasicshub.com/ Facebook: https://www.facebook.com/codebasicshub Twitter: https://twitter.com/codebasicshub</t>
  </si>
  <si>
    <t>https://i.ytimg.com/vi/t0UTQ1eOH_g/maxresdefault.jpg</t>
  </si>
  <si>
    <t>0cQj7q8EWxY</t>
  </si>
  <si>
    <t>2019-05-08T04:51:05Z</t>
  </si>
  <si>
    <t>7. Debug Python code using PyCharm [Python 3 Programming Tutorials]</t>
  </si>
  <si>
    <t>The python video covers how to debug code in Pycharm, what are the elements of PyCharm, basic concepts of debugging, how to set a breakpoint, use of watches and when to use step over function. Topics that are covered in this Video: 0:15 Create new project 2:42 Elements of PyCharm editor 3:52 menu(Dashboard) 4:05 Project panel 4:16 Core editor 4:25 Console output 5:00 Debugging 5:46 Set breakpoint 7:04 Watches 7:20 Step over function Next Video: 8. If Statement [Python 3 Programming Tutorials]: https://www.youtube.com/watch?v=hNddJ3_hahk&amp;list=PLeo1K3hjS3uv5U-Lmlnucd7gqF-3ehIh0&amp;index=9 Website: http://codebasicshub.com/ Facebook: https://www.facebook.com/codebasicshub Twitter: https://twitter.com/codebasicshub</t>
  </si>
  <si>
    <t>https://i.ytimg.com/vi/0cQj7q8EWxY/maxresdefault.jpg</t>
  </si>
  <si>
    <t>2AKJzc-cSj8</t>
  </si>
  <si>
    <t>14. if __name__ == "__main__"</t>
  </si>
  <si>
    <t>The python tutorial guides us about if â€œ __name__â€==â€__main__â€. It will teach us what is â€œ__name__â€ in python, how it is executed and how to execute python file from a command prompt. Topics that are covered in this Python Video: 0:17 what is __name__ 2:42 Execute python file from a command prompt Next Video: 15. Exception Handling [Python 3 Programming Tutorials]: https://www.youtube.com/watch?v=kqVQDXfc9hU&amp;list=PLeo1K3hjS3uv5U-Lmlnucd7gqF-3ehIh0&amp;index=17 Website: http://codebasicshub.com/ Facebook: https://www.facebook.com/codebasicshub Twitter: https://twitter.com/codebasicshub Patreon: https://www.patreon.com/codebasics</t>
  </si>
  <si>
    <t>https://i.ytimg.com/vi/2AKJzc-cSj8/maxresdefault.jpg</t>
  </si>
  <si>
    <t>6XWeeEg6d3s</t>
  </si>
  <si>
    <t>16. Class and Objects [Python 3 Programming Tutorials]</t>
  </si>
  <si>
    <t>This video python tutorial will explain about â€œclassâ€ and â€œobjectsâ€. It has covered what is a class, how to create a class in python, how to create a method in the class and how to create an instance of a class. Topics that are covered in this Python Video: 0:05 what is a class 2:16 create a class in python 5:00 create method in class 6:54 create an instance of a class Code used in this tutorial: https://github.com/codebasics/py/blob/master/Basics/17_class.py Next Video: 17. Inheritance [Python 3 Programming Tutorials]: https://www.youtube.com/watch?v=Z7D9yv21tig&amp;list=PLeo1K3hjS3uv5U-Lmlnucd7gqF-3ehIh0&amp;index=19 Website: http://codebasicshub.com/ Facebook: https://www.facebook.com/codebasicshub Twitter: https://twitter.com/codebasicshub Patreon: https://www.patreon.com/codebasics</t>
  </si>
  <si>
    <t>https://i.ytimg.com/vi/6XWeeEg6d3s/maxresdefault.jpg</t>
  </si>
  <si>
    <t>8tCe1P_cgoY</t>
  </si>
  <si>
    <t>2. Variables [Python 3 Programming Tutorials]</t>
  </si>
  <si>
    <t>In this python programming tutorial for beginners, we will cover variable basics. Then we look at different data types in python such as string, integer, boolean and numbers. Exercise: https://github.com/codebasics/py/blob/master/Basics/Hindi/1_Variables/1_variables_exercise.md Topics that are covered in this Video: 0:33 Create variables to store numbers 2:13 Create variables to store text data 2:53 Rules of variable naming convention Visit http://codebasicshub.com/tutorial/python/variables to download answers on exercises. Next Video: 3. Numbers [Python 3 Programming Tutorials]: https://www.youtube.com/watch?v=pd2_ZbhFT38&amp;list=PLeo1K3hjS3uv5U-Lmlnucd7gqF-3ehIh0&amp;index=4 Website: http://codebasicshub.com/ Facebook: https://www.facebook.com/codebasicshub Twitter: https://twitter.com/codebasicshub</t>
  </si>
  <si>
    <t>https://i.ytimg.com/vi/8tCe1P_cgoY/maxresdefault.jpg</t>
  </si>
  <si>
    <t>DdGVBZv46PI</t>
  </si>
  <si>
    <t>12. Modules [Python 3 Programming Tutorials]</t>
  </si>
  <si>
    <t>In this python tutorial, we will cover â€œmodulesâ€. We will learn what are â€œmodulesâ€, how to use it, find the list of all modules and how to write a â€œcustom moduleâ€. Topics that are covered in this Video: 0:05 Introduction of modules 1:13 Math module 1:47 Find functions in the module 3:34 calendar module 5:06 List of all python modules 5:58 write a custom python module 9:24 sys module Next Video: 13. Working With JSON [Python 3 Programming Tutorials]: https://www.youtube.com/watch?v=FNExLliAnZw&amp;list=PLeo1K3hjS3uv5U-Lmlnucd7gqF-3ehIh0&amp;index=15 Website: http://codebasicshub.com/ Facebook: https://www.facebook.com/codebasicshub Twitter: https://twitter.com/codebasicshub Patreon: https://www.patreon.com/codebasics</t>
  </si>
  <si>
    <t>https://i.ytimg.com/vi/DdGVBZv46PI/maxresdefault.jpg</t>
  </si>
  <si>
    <t>IVWZxr0kOyI</t>
  </si>
  <si>
    <t>25. Decorators [Python 3 Programming Tutorials]</t>
  </si>
  <si>
    <t>In this tutorial, I explain decorators in a very simple way by going over how to measure execution time of function using decorators. They serve as a wrapper to original function but does a wonderful job of avoiding code duplication and not cluttering original code with additional logic. Code in this tutorial is available here: https://github.com/codebasics/py/blob/master/Advanced/decorators.py Website: http://codebasicshub.com/ Facebook: https://www.facebook.com/codebasicshub Twitter: https://twitter.com/codebasicshub Patreon: https://www.patreon.com/codebasics</t>
  </si>
  <si>
    <t>https://i.ytimg.com/vi/IVWZxr0kOyI/maxresdefault.jpg</t>
  </si>
  <si>
    <t>RCM-lVAfXFg</t>
  </si>
  <si>
    <t>11. Dictionaries and Tuples [Python 3 Programming Tutorials]</t>
  </si>
  <si>
    <t>In this python tutorial, we will understand the concept of â€œdictionaries and tuplesâ€. We will understand what are dictionaries, â€œorder in a dictionaryâ€, how to access dictionary element, what is â€œtuplesâ€ and the difference between â€œlist and tupleâ€. Topics that are covered in this Video: 0:07 What is the dictionary 1:20 Access dictionary element 2:33 Order in the dictionary 2:56 delete from the dictionary 5:00 in operator in the dictionary 6:00 What are tuples? 7:00 Difference between list and tuple 8:18 Tuples are immutable Visit http://codebasicshub.com/tutorial/python/dictionaries-and-tuples to download answers on exercises. Next Video: 12.1 - Install Python Module (using pip) [Python 3 Programming Tutorials]: https://www.youtube.com/watch?v=7snh_1Hf_TI&amp;list=PLeo1K3hjS3uv5U-Lmlnucd7gqF-3ehIh0&amp;index=13 Website: http://codebasicshub.com/ Facebook: https://www.facebook.com/codebasicshub Twitter: https://twitter.com/codebasicshub Patreon: https://www.patreon.com/codebasics</t>
  </si>
  <si>
    <t>https://i.ytimg.com/vi/RCM-lVAfXFg/maxresdefault.jpg</t>
  </si>
  <si>
    <t>RD6JionMlXM</t>
  </si>
  <si>
    <t>23. Sets and Frozen Sets [Python 3 Programming Tutorials]</t>
  </si>
  <si>
    <t>Learn how to use sets and frozen sets in python. Set is basically mathematical set and could be really useful in programming. Frozen sets are same as set except you can not change them (immutable). Next Video: 24. Command line argument processing using argparse [Python 3 Programming Tutorials]: https://www.youtube.com/watch?v=OxpBMNalsDM&amp;list=PLeo1K3hjS3uv5U-Lmlnucd7gqF-3ehIh0&amp;index=26 Website: http://codebasicshub.com/ Facebook: https://www.facebook.com/codebasicshub Twitter: https://twitter.com/codebasicshub Patreon: https://www.patreon.com/codebasics</t>
  </si>
  <si>
    <t>https://i.ytimg.com/vi/RD6JionMlXM/maxresdefault.jpg</t>
  </si>
  <si>
    <t>Vig1IeU2RYk</t>
  </si>
  <si>
    <t>6. Install PyCharm on Windows [Python 3 Programming Tutorials]</t>
  </si>
  <si>
    <t>The python tutorial explains how to install PyCharm on windows, what is PyCharm and how to set up the editor. Next Video: 7. Debug Python code using PyCharm [Python 3 Programming Tutorials]: https://www.youtube.com/watch?v=0cQj7q8EWxY&amp;list=PLeo1K3hjS3uv5U-Lmlnucd7gqF-3ehIh0&amp;index=8 Website: http://codebasicshub.com/ Facebook: https://www.facebook.com/codebasicshub Twitter: https://twitter.com/codebasicshub</t>
  </si>
  <si>
    <t>https://i.ytimg.com/vi/Vig1IeU2RYk/maxresdefault.jpg</t>
  </si>
  <si>
    <t>WIqX3kDxDKE</t>
  </si>
  <si>
    <t>19. Raise Exception And Finally [Python 3 Programming Tutorials]</t>
  </si>
  <si>
    <t>Next Video: 20. Iterators [Python 3 Programming Tutorials]: https://www.youtube.com/watch?v=ffFRuB03qLE&amp;list=PLeo1K3hjS3uv5U-Lmlnucd7gqF-3ehIh0&amp;index=22 Website: http://codebasicshub.com/ Facebook: https://www.facebook.com/codebasicshub Twitter: https://twitter.com/codebasicshub Patreon: https://www.patreon.com/codebasics</t>
  </si>
  <si>
    <t>https://i.ytimg.com/vi/WIqX3kDxDKE/maxresdefault.jpg</t>
  </si>
  <si>
    <t>Z7D9yv21tig</t>
  </si>
  <si>
    <t>17. Inheritance [Python 3 Programming Tutorials]</t>
  </si>
  <si>
    <t>In todayâ€™s python tutorial we will discuss â€œinheritanceâ€. The video will give insights regarding what is an inheritance, how to implement inheritance in python, how to derive a class from another class, how to create objects of class and the benefits of inheritance. Topics that are covered in this Python Video: 0:05 What is Inheritance? 1:44 Implement Inheritance in python 2:33 Derive a class from another class 4:42 Create objects of class 8:24 Benefits of inheritance (code reuse, extensibility, readability ) Code used in this tutorial: https://github.com/codebasics/py/blob/master/Basics/18_inheritance.py Next Video: 18. Multiple Inheritance [Python 3 Programming Tutorials]: https://www.youtube.com/watch?v=ttMX3Ns_0oY&amp;list=PLeo1K3hjS3uv5U-Lmlnucd7gqF-3ehIh0&amp;index=20 Website: http://codebasicshub.com/ Facebook: https://www.facebook.com/codebasicshub Twitter: https://twitter.com/codebasicshub Patreon: https://www.patreon.com/codebasics</t>
  </si>
  <si>
    <t>https://i.ytimg.com/vi/Z7D9yv21tig/maxresdefault.jpg</t>
  </si>
  <si>
    <t>ez2N-hcwvcQ</t>
  </si>
  <si>
    <t>4. Strings [Python 3 Programming Tutorials]</t>
  </si>
  <si>
    <t>This python 3 programming tutorial covers basics of strings. We will talk about newly introduced f-string concept in python 3.6. Also after covering string basics we will see index and strign slicing. Exercise: https://github.com/codebasics/py/blob/master/Basics/Hindi/3_strings/3_strings_exercise.md This tutorial's Code: https://github.com/codebasics/py/blob/master/Basics/Hindi/3_strings/3_strings.ipynb Topics that are covered in this Video: 0:00 String introduction and index operator 0:48 String slicing 4:35 multiline string using tripple quotes (''') 5:14 \n and \t characters 5:28 + operator to join two strings 6:21 str() function Next Video: 5. Lists [Python 3 Programming Tutorials]: https://www.youtube.com/watch?v=t0UTQ1eOH_g&amp;list=PLeo1K3hjS3uv5U-Lmlnucd7gqF-3ehIh0&amp;index=6 Exercise: http://codebasicshub.com/tutorial/python/strings to download answers on exercises. Website: http://codebasicshub.com/ Facebook: https://www.facebook.com/codebasicshub Twitter: https://twitter.com/codebasicshub</t>
  </si>
  <si>
    <t>https://i.ytimg.com/vi/ez2N-hcwvcQ/maxresdefault.jpg</t>
  </si>
  <si>
    <t>ffFRuB03qLE</t>
  </si>
  <si>
    <t>20. Iterators [Python 3 Programming Tutorials]</t>
  </si>
  <si>
    <t>Next Video: 21. Generators [Python 3 Programming Tutorials]: https://www.youtube.com/watch?v=66HNCg7_gfE&amp;list=PLeo1K3hjS3uv5U-Lmlnucd7gqF-3ehIh0&amp;index=23 Code used in this tutorial: https://github.com/codebasics/py/blob/master/Basics/21_iterators.py Website: http://codebasicshub.com/ Facebook: https://www.facebook.com/codebasicshub Twitter: https://twitter.com/codebasicshub Patreon: https://www.patreon.com/codebasics</t>
  </si>
  <si>
    <t>https://i.ytimg.com/vi/ffFRuB03qLE/maxresdefault.jpg</t>
  </si>
  <si>
    <t>fz2PKpPdlRo</t>
  </si>
  <si>
    <t>22. List Set Dict Comprehensions [Python 3 Programming Tutorials]</t>
  </si>
  <si>
    <t>This tutorial covers list (and set/dict) comprehensions which can be used to construct a list, set or dict in a dynamic mathematical way. Next Video: 23. Sets and Frozen Sets [Python 3 Programming Tutorials]: https://www.youtube.com/watch?v=RD6JionMlXM&amp;list=PLeo1K3hjS3uv5U-Lmlnucd7gqF-3ehIh0&amp;index=25 Website: http://codebasicshub.com/ Facebook: https://www.facebook.com/codebasicshub Twitter: https://twitter.com/codebasicshub Patreon: https://www.patreon.com/codebasics</t>
  </si>
  <si>
    <t>https://i.ytimg.com/vi/fz2PKpPdlRo/maxresdefault.jpg</t>
  </si>
  <si>
    <t>kqVQDXfc9hU</t>
  </si>
  <si>
    <t>15. Exception Handling [Python 3 Programming Tutorials]</t>
  </si>
  <si>
    <t>This python video will educate us about exception handling. The concepts included in this video is regarding what is exception, types of exception, how to handle an exception and how to figure out the type of exception. Topics that are covered in this Python Video: 0:04 what are the exception 1:05 basics exception 3:03 Handle the exception 6:58 How to figure out the type of exception? Next Video: 16. Class and Objects [Python 3 Programming Tutorials]: https://www.youtube.com/watch?v=6XWeeEg6d3s&amp;list=PLeo1K3hjS3uv5U-Lmlnucd7gqF-3ehIh0&amp;index=18 Code used in this tutorial: https://github.com/codebasics/py/blob/master/Basics/16_exception.py Website: http://codebasicshub.com/ Facebook: https://www.facebook.com/codebasicshub Twitter: https://twitter.com/codebasicshub Patreon: https://www.patreon.com/codebasics</t>
  </si>
  <si>
    <t>https://i.ytimg.com/vi/kqVQDXfc9hU/maxresdefault.jpg</t>
  </si>
  <si>
    <t>pd2_ZbhFT38</t>
  </si>
  <si>
    <t>3. Numbers [Python 3 Programming Tutorials]</t>
  </si>
  <si>
    <t>This python tutorial gives you an understanding of numbers. It will teach the use of numbers in python, perform simple mathematical operations, functions in python and order of operation. Topics that are covered in this Video: 4:38 round() function Exercise: https://github.com/codebasics/py/blob/master/Basics/Hindi/2_numbers/2_numbers_exercise_description.md Next Video: 4. Strings [Python 3 Programming Tutorials]: https://www.youtube.com/watch?v=ez2N-hcwvcQ&amp;list=PLeo1K3hjS3uv5U-Lmlnucd7gqF-3ehIh0&amp;index=5 Website: http://codebasicshub.com/ Facebook: https://www.facebook.com/codebasicshub Twitter: https://twitter.com/codebasicshub</t>
  </si>
  <si>
    <t>https://i.ytimg.com/vi/pd2_ZbhFT38/maxresdefault.jpg</t>
  </si>
  <si>
    <t>ttMX3Ns_0oY</t>
  </si>
  <si>
    <t>18. Multiple Inheritance [Python 3 Programming Tutorials]</t>
  </si>
  <si>
    <t>Code used in this tutorial: https://github.com/codebasics/py/blob/master/Basics/19_multiple_inheritance.py Next Video: 19. Raise Exception And Finally [Python 3 Programming Tutorials]: https://www.youtube.com/watch?v=WIqX3kDxDKE&amp;list=PLeo1K3hjS3uv5U-Lmlnucd7gqF-3ehIh0&amp;index=21 Website: http://codebasicshub.com/ Facebook: https://www.facebook.com/codebasicshub Twitter: https://twitter.com/codebasicshub Patreon: https://www.patreon.com/codebasics</t>
  </si>
  <si>
    <t>https://i.ytimg.com/vi/ttMX3Ns_0oY/maxresdefault.jpg</t>
  </si>
  <si>
    <t>wKmLiadlwvU</t>
  </si>
  <si>
    <t>2019-04-09T10:56:15Z</t>
  </si>
  <si>
    <t>Where have I been?</t>
  </si>
  <si>
    <t>Just a quick update on why sometimes I am not able to upload videos more regularly.</t>
  </si>
  <si>
    <t>EItlUEPCIzM</t>
  </si>
  <si>
    <t>2019-02-04T12:03:39Z</t>
  </si>
  <si>
    <t>Machine Learning Tutorial Python - 13: K Means Clustering</t>
  </si>
  <si>
    <t>K Means algorithm is unsupervised machine learning technique used to cluster data points. In this tutorial we will go over some theory behind how k means works and then solve income group clustering problem using sklearn, kmeans and python. Elbow method is a technique used to determine optimal number of k, we will review that method as well. #MachineLearning #PythonMachineLearning #MachineLearningTutorial #Python #PythonTutorial #PythonTraining #MachineLearningCource #kmeans #MachineLearningTechnique #sklearn Code: https://github.com/codebasics/py/blob/master/ML/13_kmeans/13_kmeans_tutorial.ipynb Exercise solution: https://github.com/codebasics/py/blob/master/ML/13_kmeans/Exercise/13_kmeans_exercise.ipynb Topics that are covered in this Video: 0:08 Theory - Explanation of Supervised vs Unsupervised learning and how kmeans clustering works. kmeans is unsupervised learning 5:00 Elbow method 7:33 Coding (start) (Cluster people income based on age) 9:38 sklearn.cluster KMeans model creation and training 14:56 Use MinMaxScaler from sklearn 24:07 Exercise (Cluster iris flowers using their petal width and length) Next Video: Machine Learning Tutorial Python - 14: Naive Bayes Part 1: https://www.youtube.com/watch?v=PPeaRc-r1OI&amp;list=PLeo1K3hjS3uvCeTYTeyfe0-rN5r8zn9rw&amp;index=15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EItlUEPCIzM/maxresdefault.jpg</t>
  </si>
  <si>
    <t>gJo0uNL-5Qw</t>
  </si>
  <si>
    <t>2019-01-26T12:23:54Z</t>
  </si>
  <si>
    <t>26/1/19 12:23</t>
  </si>
  <si>
    <t>Machine Learning Tutorial Python 12 - K Fold Cross Validation</t>
  </si>
  <si>
    <t>Many times we get in a dilemma of which machine learning model should we use for a given problem. KFold cross validation allows us to evaluate performance of a model by creating K folds of given dataset. This is better then traditional train_test_split. In this tutorial we will cover basics of cross validation and kfold. We will also look into cross_val_score function of sklearn library which provides convenient way to run cross validation on a model #MachineLearning #PythonMachineLearning #MachineLearningTutorial #Python #PythonTutorial #PythonTraining #MachineLearningCource #MachineLearningModel #sklearn Code: https://github.com/codebasics/py/blob/master/ML/12_KFold_Cross_Validation/12_k_fold.ipynb Exercise: Exercise description is avialable in above notebook towards the end Exercise solution: https://github.com/codebasics/py/blob/master/ML/12_KFold_Cross_Validation/Exercise/exercise_kfold_validation.ipynb Topics that are covered in this Video: 0:21 Cross Validation 1:02 Ways to train your model( use all available data for training and test on same dataset) 2:08 Ways to train your model( split available dataset into training and test sets) 3:26 Ways to train your model (k fold cross validation) 4:26 Coding (start) (Use hand written digits dataset for kfold cross validation) 8:23 sklearn.model_selection KFold 9:10 KFold.split method 12:21 StratifiedKFold 19:45 cross_val_score Next Video: Machine Learning Tutorial Python - 13: K Means Clustering: https://www.youtube.com/watch?v=EItlUEPCIzM&amp;list=PLeo1K3hjS3uvCeTYTeyfe0-rN5r8zn9rw&amp;index=14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gJo0uNL-5Qw/maxresdefault.jpg</t>
  </si>
  <si>
    <t>ok2s1vV9XW0</t>
  </si>
  <si>
    <t>2018-12-23T18:00:26Z</t>
  </si>
  <si>
    <t>23/12/18 18:00</t>
  </si>
  <si>
    <t>Machine Learning Tutorial Python - 11 Random Forest</t>
  </si>
  <si>
    <t>Random forest is a popular regression and classification algorithm. In this tutorial we will see how it works for classification problem in machine learning. It uses decision tree underneath and forms multiple trees and eventually takes majority vote out of it. We will go over some theory first and then solve digits classification problem using sklearn RandomForestClassifier. In the end we have an exercise for you to solve. #MachineLearning #PythonMachineLearning #MachineLearningTutorial #Python #PythonTutorial #PythonTraining #MachineLearningCource #MachineLearningAlgorithm #RandomForest Code: https://github.com/codebasics/py/blob/master/ML/11_random_forest/11_random_forest.ipynb Exercise: Exercise description is avialable in above notebook towards the end Exercise solution: https://github.com/codebasics/py/blob/master/ML/11_random_forest/Exercise/random_forest_exercise.ipynb Topics that are covered in this Video: 0:07 Random forest algorithm 0:50 How to build multiple decision trees based on single data set? 2:34 Use of sklearn digits data set to make a classification using random forest 3:04 Coding (Start) (Use sklearn digits dataset for classification using random forest) 7:10 sklearn.ensemble RandomForestClassifier 10:36 Confusion Matrix (sklearn.metrics confusion_matrix) 12:04 Exercise (Classify iris flower using sklearn iris flower dataset and random forest classifier) Next Video: Machine Learning Tutorial Python 12 - K Fold Cross Validation: https://www.youtube.com/watch?v=gJo0uNL-5Qw&amp;list=PLeo1K3hjS3uvCeTYTeyfe0-rN5r8zn9rw&amp;index=13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ok2s1vV9XW0/maxresdefault.jpg</t>
  </si>
  <si>
    <t>FB5EdxAGxQg</t>
  </si>
  <si>
    <t>2018-12-19T12:41:14Z</t>
  </si>
  <si>
    <t>19/12/18 12:41</t>
  </si>
  <si>
    <t>Machine Learning Tutorial Python - 10 Support Vector Machine (SVM)</t>
  </si>
  <si>
    <t>Support vector machine is a popular classification algorithm. This tutorial covers some theory first and then goes over python coding to solve iris flower classification problem using svm and sklearn library. We also cover different parameters such as gamma, regularization and how to fine tune svm classifier using these parameters. Basically the way support vector machine works is it draws a hyper plane in n dimension space such that it maximizes the margin between classification groups. #MachineLearning #PythonMachineLearning #MachineLearningTutorial #Python #PythonTutorial #PythonTraining #MachineLearningCource #SupportVectorMachine #SVM Code: https://github.com/codebasics/py/blob/master/ML/10_svm/10_svm.ipynb Exercise: Open above notebook from github and go to the end. Exercise solution: https://github.com/codebasics/py/blob/master/ML/10_svm/Exercise/10_svm_exercise_digits.ipynb Topics that are covered in this Video: 0:20 Theory (Explain support vector machine using sklearn iris dataset flower classification problem) 3:11 What is Gamma? 4:21 What is Regularization? 5:27 Kernel 6:32 Coding (Start) 18:08 sklearn.svm SVC 21:41 Exercise (Classify hand written digits dataset from sklearn using SVM) Next Video: Machine Learning Tutorial Python - 11 Random Forest: https://www.youtube.com/watch?v=ok2s1vV9XW0&amp;list=PLeo1K3hjS3uvCeTYTeyfe0-rN5r8zn9rw&amp;index=12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FB5EdxAGxQg/maxresdefault.jpg</t>
  </si>
  <si>
    <t>PHxYNGo8NcI</t>
  </si>
  <si>
    <t>2018-11-17T01:11:38Z</t>
  </si>
  <si>
    <t>17/11/18 1:11</t>
  </si>
  <si>
    <t>Machine Learning Tutorial Python - 9 Decision Tree</t>
  </si>
  <si>
    <t>Decision tree algorithm is used to solve classification problem in machine learning domain. In this tutorial we will solve employee salary prediction problem using decision tree. First we will go over some theory and then do coding practice. In the end I've a very interesting exercise for you to solve. #MachineLearning #PythonMachineLearning #MachineLearningTutorial #Python #PythonTutorial #PythonTraining #MachineLearningCource #DecisionTree Code: https://github.com/codebasics/py/blob/master/ML/9_decision_tree/9_decision_tree.ipynb csv file for exercise: https://github.com/codebasics/py/blob/master/ML/9_decision_tree/Exercise/titanic.csv Exercise solution: https://github.com/codebasics/py/blob/master/ML/9_decision_tree/Exercise/9_decision_tree_exercise.ipynb Topics that are covered in this Video: 0:02 - How to solve classification problem using decision tree algorithm? 0:26 - Theory (Explain rationale behind decision tree using a use case of predicting salary based on department, degree and company that a person is working for) 2:10 - How do you select ordering of features? High vs low information gain and entropy 3:52 - Gini impurity 4:28 - Coding (start) 9:11 - Create sklearn model using DecisionTreeClassifier 13:32 - Exercise (Find out survival rate of titanic ship passengers using decision tree) Next Video: Machine Learning Tutorial Python - 10 Support Vector Machine (SVM): https://www.youtube.com/watch?v=FB5EdxAGxQg&amp;list=PLeo1K3hjS3uvCeTYTeyfe0-rN5r8zn9rw&amp;index=11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PHxYNGo8NcI/maxresdefault.jpg</t>
  </si>
  <si>
    <t>J5bXOOmkopc</t>
  </si>
  <si>
    <t>2018-09-21T23:41:34Z</t>
  </si>
  <si>
    <t>21/9/18 23:41</t>
  </si>
  <si>
    <t>Machine Learning Tutorial Python - 8 Logistic Regression (Multiclass Classification)</t>
  </si>
  <si>
    <t>Logistic regression is used for classification problems in machine learning. This tutorial will show you how to use sklearn logisticregression class to solve multiclass classification problem to predict hand written digit. We will use sklearn load_digits to load readily available dataset from sklearn library and train our classifier using that information. #MachineLearning #PythonMachineLearning #MachineLearningTutorial #Python #PythonTutorial #PythonTraining #MachineLearningCource #LogisticRegression Code: https://github.com/codebasics/py/blob/master/ML/8_logistic_reg_multiclass/8_logistic_regression_multiclass.ipynb Exercise: Open above notebook from github and go to the end. Topics that are covered in this Video: 0:01 - Theory (Binary classification vs multiclass classification) 0:26 - How to identify hand written digits? 1:02 - Coding (Solve a problem of hand written digit recognition) 11:24 - Confusion Matrix (sklearn confusion_matrix) 12:42 - Plot confusion matrix using seaborn library 14:00 - Exercise (Use sklearn iris dataset to predict flower type based on different features using logistic regression) Next Video: Machine Learning Tutorial Python - 9 Decision Tree: https://www.youtube.com/watch?v=PHxYNGo8NcI&amp;list=PLeo1K3hjS3uvCeTYTeyfe0-rN5r8zn9rw&amp;index=10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J5bXOOmkopc/maxresdefault.jpg</t>
  </si>
  <si>
    <t>zM4VZR0px8E</t>
  </si>
  <si>
    <t>2018-09-07T12:15:33Z</t>
  </si>
  <si>
    <t>Machine Learning Tutorial Python - 8: Logistic Regression (Binary Classification)</t>
  </si>
  <si>
    <t>Logistic regression is used for classification problems in machine learning. This tutorial will show you how to use sklearn logisticregression class to solve binary classification problem to predict if a customer would buy a life insurance. At the end we have an interesting exercise for you to solve. Usually there are two types of machine learning problems (1) Linear regression where prediction value is continuous (2) Classification where predicted value is categorical. Logistic regression is used for classification problems mainly. #MachineLearning #PythonMachineLearning #MachineLearningTutorial #Python #PythonTutorial #PythonTraining #MachineLearningCource #LogisticRegression Code: https://github.com/codebasics/py/blob/master/ML/7_logistic_reg/7_logistic_regression.ipynb Exercise: Open above notebook from github and go to the end. Exercise solution: https://github.com/codebasics/py/blob/master/ML/7_logistic_reg/Exercise/7_logistic_regression_exercise.ipynb Topics that are covered in this Video: 0:01 - Theory (Explain difference between logic regression and classification) 1:18 - What is logistic regression? 1:26 - Classification types (Binary vs multiclass classification) 1:53 - Explanation of logistic regression using the example of if person will buy insurance based on his age 5:38 - Sigmoid or Logit function 8:18 - Coding (for coding we are using an example of if a person will buy insurance or not based on his age) 14:36 - sklearn predict_proba() function 15:49 - Exercise (Solve a problem of predicting employee retention based on salary, distance to work, promotion, department etc) Next Video: Machine Learning Tutorial Python - 8 Logistic Regression (Multiclass Classification): https://www.youtube.com/watch?v=J5bXOOmkopc&amp;list=PLeo1K3hjS3uvCeTYTeyfe0-rN5r8zn9rw&amp;index=9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PT19M19S</t>
  </si>
  <si>
    <t>https://i.ytimg.com/vi/zM4VZR0px8E/maxresdefault.jpg</t>
  </si>
  <si>
    <t>XYnitrVGaDI</t>
  </si>
  <si>
    <t>2018-09-02T02:33:51Z</t>
  </si>
  <si>
    <t>My Vegetable Garden</t>
  </si>
  <si>
    <t>Website: http://codebasicshub.com/ Facebook: https://www.facebook.com/codebasicshub Twitter: https://twitter.com/codebasicshub Google +: https://plus.google.com/106698781833798756600</t>
  </si>
  <si>
    <t>https://i.ytimg.com/vi/XYnitrVGaDI/maxresdefault.jpg</t>
  </si>
  <si>
    <t>fwY9Qv96DJY</t>
  </si>
  <si>
    <t>2018-08-09T11:06:42Z</t>
  </si>
  <si>
    <t>Machine Learning Tutorial Python - 7: Training and Testing Data</t>
  </si>
  <si>
    <t>sklearn.model_selection.train_test_split method is used in machine learning projects to split available dataset into training and test set. This way you can train and test on separate datasets. When you test your model using dataset that model didn't see during training phase, it will give you better idea on the accuracy of a model. #MachineLearning #PythonMachineLearning #MachineLearningTutorial #Python #PythonTutorial #PythonTraining #MachineLearningCource #MachineLearningMethod #DataTraining Code: https://github.com/codebasics/py/blob/master/ML/6_train_test_split/train_test_split.ipynb Topics that are covered in this Video: 0:01 - Theory behind why we need to split given dataset into training and test using sklearn train set split method. 0:54 - Coding (Here we use car price prediction problem to demonstrate train test split) 2:14 - Use train_test_split from sklearn 3:54 - Use of random state method 4:49 - Use of fit() method to train your model 5:35 - Score() method (to check the accuracy of the model) Next Video: Machine Learning Tutorial Python - 8: Logistic Regression (Binary Classification): https://www.youtube.com/watch?v=zM4VZR0px8E&amp;list=PLeo1K3hjS3uvCeTYTeyfe0-rN5r8zn9rw&amp;index=8 Very Simple Explanation Of Neural Network: https://www.youtube.com/watch?v=ER2It2mIagI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fwY9Qv96DJY/maxresdefault.jpg</t>
  </si>
  <si>
    <t>9yl6-HEY7_s</t>
  </si>
  <si>
    <t>2018-08-06T01:11:22Z</t>
  </si>
  <si>
    <t>Machine Learning Tutorial Python - 6: Dummy Variables &amp; One Hot Encoding</t>
  </si>
  <si>
    <t>Machine learning models work very well for dataset having only numbers. But how do we handle text information in dataset? Simple approach is to use interger or label encoding but when categorical variables are nominal, using simple label encoding can be problematic. One hot encoding is the technique that can help in this situation. In this tutorial, we will use pandas get_dummies method to create dummy variables that allows us to perform one hot encoding on given dataset. Alternatively we can use sklearn.preprocessing OneHotEncoder as well to create dummy variables. #MachineLearning #PythonMachineLearning #MachineLearningTutorial #Python #PythonTutorial #PythonTraining #MachineLearningCource #OneHotEncoding Code in tutorial: https://github.com/codebasics/py/tree/master/ML/5_one_hot_encoding Exercise csv file: https://github.com/codebasics/py/blob/master/ML/5_one_hot_encoding/Exercise/carprices.csv Exercise solution: https://github.com/codebasics/py/blob/master/ML/5_one_hot_encoding/Exercise/exercise_one_hot_encoding.ipynb Topics that are covered in this Video: 0:47 How to handle text data in machine learning model? 1:38 Nominal vs Ordinal Variables 2:44 Theory (Explain one hot encoding using home prices in different townships) 3:39 Coding (Start) 3:51 Pandas get_dummies method 7:48 Create a model that uses dummy columns 12:45 Label Encoder 13:29 fit_transform() method 15:40 sklearn OneHotEncoder 19:59 Exercise (To predict prices of car based on car model, age, mileage) Next Video: Machine Learning Tutorial Python - 7: Training and Testing Data: https://www.youtube.com/watch?v=fwY9Qv96DJY&amp;list=PLeo1K3hjS3uvCeTYTeyfe0-rN5r8zn9rw&amp;index=7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9yl6-HEY7_s/maxresdefault.jpg</t>
  </si>
  <si>
    <t>KfnhNlD8WZI</t>
  </si>
  <si>
    <t>2018-07-29T23:03:04Z</t>
  </si>
  <si>
    <t>29/7/18 23:03</t>
  </si>
  <si>
    <t>Machine Learning Tutorial Python - 5: Save Model Using Joblib And Pickle</t>
  </si>
  <si>
    <t>Training machine learning model can be quite time consuming if training dataset is very big. In this case it makes sense to train a model and save it to a file so that later on while making predictions you can just load that model from a file and you don't need to train it every time. Pickle and sklearn joblib modules can be used for this purpose. Joblib seems to be more efficient with big numpy arrays hence it is preferred when you have many numpy objects involved in your training step. #MachineLearning #PythonMachineLearning #MachineLearningTutorial #Python #PythonTutorial #PythonTraining #MachineLearningCource #TrainingDataset Code: https://github.com/codebasics/py/tree/master/ML/4_save_model Topics that are covered in this Video: 0:01 - Saving trained model to the file 0:14 - How to solve a problem using machine learning? 1:33 - Coding 2:06 - Save model using pickle module 5:10 - Save model using joblib module 5:13 - Difference between pickle and joblib? Next Video: Machine Learning Tutorial Python - 6: Dummy Variables &amp; One Hot Encoding: https://www.youtube.com/watch?v=9yl6-HEY7_s&amp;list=PLeo1K3hjS3uvCeTYTeyfe0-rN5r8zn9rw&amp;index=6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KfnhNlD8WZI/maxresdefault.jpg</t>
  </si>
  <si>
    <t>vsWrXfO3wWw</t>
  </si>
  <si>
    <t>2018-07-22T02:38:26Z</t>
  </si>
  <si>
    <t>22/7/18 2:38</t>
  </si>
  <si>
    <t>Machine Learning Tutorial Python - 4: Gradient Descent and Cost Function</t>
  </si>
  <si>
    <t>In this tutorial, we are covering few important concepts in machine learning such as cost function, gradient descent, learning rate and mean squared error. We will use home price prediction use case to understand gradient descent. After going over math behind these concepts, we will write python code to implement gradient descent for linear regression in python. At the end I've an an exercise for you to practice gradient descent #MachineLearning #PythonMachineLearning #MachineLearningTutorial #Python #PythonTutorial #PythonTraining #MachineLearningCource #CostFunction #GradientDescent Code: https://github.com/codebasics/py/blob/master/ML/3_gradient_descent/gradient_descent.py Exercise csv file: https://github.com/codebasics/py/blob/master/ML/3_gradient_descent/Exercise/test_scores.csv Topics that are covered in this Video: 1:23 - What is prediction function? How can we calculate it? 4:00 - Mean squared error (ending time) 4:57 - Gradient descent algorithm and how it works? 11:00 - What is derivative? 12:30 - What is partial derivative? 16:07 - Use of python code to implement gradient descent 27:05 - Exercise is to come up with a linear function for given test results using gradient descent Topic Highlights: 1) Theory (We will talk about MSE, cost function, global minima) 2) Coding - (Plain python code that finds out a linear equation for given sample data points using gradient descent) 3) Exercise - (Exercise is to come up with a linear function for given test results using gradient descent) Next Video: Machine Learning Tutorial Python - 5: Save Model Using Joblib And Pickle: https://www.youtube.com/watch?v=KfnhNlD8WZI&amp;list=PLeo1K3hjS3uvCeTYTeyfe0-rN5r8zn9rw&amp;index=5 Very Simple Explanation Of Neural Network: https://www.youtube.com/watch?v=ER2It2mIagI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PT28M26S</t>
  </si>
  <si>
    <t>https://i.ytimg.com/vi/vsWrXfO3wWw/maxresdefault.jpg</t>
  </si>
  <si>
    <t>J_LnPL3Qg70</t>
  </si>
  <si>
    <t>2018-07-04T17:47:54Z</t>
  </si>
  <si>
    <t>Machine Learning Tutorial Python - 3: Linear Regression Multiple Variables</t>
  </si>
  <si>
    <t>In this machine learning tutorial with python, we will write python code to predict home prices using multivariate linear regression in python (using sklearn linear_model). Home prices are dependent on 3 independent variables: area, bedrooms and age. Pandas dataframe is used to fill missing values first and then use that dataset to train a multivariate regression model.You can use exercise at the end to consolidate your understanding on whatever you have learnt in this machine learning tutorial. #MachineLearning #PythonMachineLearning #MachineLearningTutorial #Python #PythonTutorial #PythonTraining #MachineLearningCource #LinearRegression https://github.com/codebasics/py/tree/master/ML/2_linear_reg_multivariate (Exercise is at the end of the ipynb notebook so just open that file and read through) Exercise solution: https://github.com/codebasics/py/blob/master/ML/2_linear_reg_multivariate/Exercise/exercise_answer.ipynb Topics that are covered in this Machine Learning Video: 0:00 Linear Regression With Multiple Variables: 0:48 Data set 2:07 Linear Equation 3:28 Load Data in Pandas Data Frame 4:16 Data preeprocessing (Handle Missing Values) 6:17 Train Lemear Model 8:18 Predict home prices using trained model 11:35 Exercise to predict hired candidates salary based on few parameters Topic Highlights: 1) Data Preprocessing Handle Missing Values 2) Linear Regression Using Multiple Variables 3) Train Lemear Model 4) Exercise to predict hired candidates salary based on few parameters Next Video: Machine Learning Tutorial Python - 4: Gradient Descent and Cost Function: https://www.youtube.com/watch?v=vsWrXfO3wWw&amp;list=PLeo1K3hjS3uvCeTYTeyfe0-rN5r8zn9rw&amp;index=4 Very Simple Explanation Of Neural Network: https://www.youtube.com/watch?v=ER2It2mIagI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J_LnPL3Qg70/maxresdefault.jpg</t>
  </si>
  <si>
    <t>8jazNUpO3lQ</t>
  </si>
  <si>
    <t>2018-07-01T19:19:47Z</t>
  </si>
  <si>
    <t>Machine Learning Tutorial Python - 2: Linear Regression Single Variable</t>
  </si>
  <si>
    <t>In this tutorial we will predict home prices using linear regression. We use training data that has home areas in square feet and corresponding prices and train a linear regression model using sklearn linear regression class. Later on predict method is used on linear regression object to make actual forecast. #MachineLearning #PythonMachineLearning #MachineLearningTutorial #Python #PythonTutorial #PythonTraining #MachineLearningCource #LinearRegression Topics that are covered in this Machine Learning Video: 0:00 Simple linear regression 1:59 Linear equation 2:43 Import sklearn library 2:22 Import data in dataframe 3:52 Plot scatter plot 5:26 Create Linear Regression object 13:35 Exercise at the end to predict canada's per capita income Topic Highlights: 1) What is linear regression 2) Mean squared error 3) Predict home prices by minimizing mean squared error (or MSE) 4) Exercise at the end to predict canada's per capita income Next Video: Machine Learning Tutorial Python - 3: Linear Regression Multiple Variables: https://www.youtube.com/watch?v=J_LnPL3Qg70&amp;list=PLeo1K3hjS3uvCeTYTeyfe0-rN5r8zn9rw&amp;index=3 Very Simple Explanation Of Neural Network: https://www.youtube.com/watch?v=ER2It2mIagI Code: https://github.com/codebasics/py/tree/master/ML/1_linear_reg Correction: at 6:53, use reg.predict([[3300]]) instead of reg.predict(3300) as api specification has changed. Exercise solution: https://github.com/codebasics/py/blob/master/ML/1_linear_reg/1_linear_regression.ipynb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8jazNUpO3lQ/maxresdefault.jpg</t>
  </si>
  <si>
    <t>gmvvaobm7eQ</t>
  </si>
  <si>
    <t>2018-06-30T21:31:22Z</t>
  </si>
  <si>
    <t>30/6/18 21:31</t>
  </si>
  <si>
    <t>Machine Learning Tutorial Python -1: What is Machine Learning?</t>
  </si>
  <si>
    <t>Introduction on machine learning to begin machine learning with python tutorial series. This video describes what is machine learning, deep learning, machine learning application in real life. In next tutorial we will start writing python code to solve a simple problem using machine learning To download csv and code for all tutorials: go to https://github.com/codebasics/py, click on a green button to clone or download the entire repository and then go to relevant folder to get access to that specific file. #MachineLearning #PythonMachineLearning #MachineLearningTutorial #Python #PythonTutorial #PythonTraining #MachineLearningCource Topics that are covered in this Machine Learning Video: 0:00 Introduction 1:06 What is machine learning? 3:55 what is Deep Learning? 5:09 Machine Learning implementation in real life Next Video: Machine Learning Tutorial Python - 2: Linear Regression Single Variable: https://www.youtube.com/watch?v=8jazNUpO3lQ&amp;list=PLeo1K3hjS3uvCeTYTeyfe0-rN5r8zn9rw&amp;index=2 Very Simple Explanation Of Neural Network: https://www.youtube.com/watch?v=ER2It2mIagI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gmvvaobm7eQ/maxresdefault.jpg</t>
  </si>
  <si>
    <t>M-4EpNdlSuY</t>
  </si>
  <si>
    <t>2018-05-05T23:59:55Z</t>
  </si>
  <si>
    <t>Python Pandas Tutorial 14: Read Write Data From Database (read_sql, to_sql)</t>
  </si>
  <si>
    <t>Pandas' read_sql, read_sql_table, read_sql_query methods provide a way to read records in database directly into a dataframe. to_sql on dataframe can be used to write dataframe records into sql table. Using sqlalchemy engine, one can interface easily with mysql, postgres, oracle databases. Topics that are covered in this Python Pandas Video: 0:53 Create sqlalchemy engine by using create_engine() method 2:16 Read table in data frame by using read_sql_table() method 4:18 Use read_sql_query() method to execute sql query 6:44 Rename the dataframe columns using rename() 8:00 Use to_sql() method write into sql table 10:30 Use read_sql() method Code link: https://github.com/codebasics/py/blob/master/pandas/21_sql/pandas_sql.ipynb To download csv and code for all tutorials: go to https://github.com/codebasics/py, click on a green button to clone or download the entire repository and then go to relevant folder to get access to that specific file. Next Video: Pandas Time Series Analysis Part 1: DatetimeIndex and Resample: https://www.youtube.com/watch?v=r0s4slGHwzE&amp;list=PLeo1K3hjS3uuASpe-1LjfG5f14Bnozjwy&amp;index=15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M-4EpNdlSuY/maxresdefault.jpg</t>
  </si>
  <si>
    <t>XLJHkCn48lM</t>
  </si>
  <si>
    <t>2018-01-01T20:37:32Z</t>
  </si>
  <si>
    <t>Matplotlib Tutorial 7 - Save Chart To a File Using savefig</t>
  </si>
  <si>
    <t>savefig function allows you to save matplotlib chart to different file formats such as jpg, png or pdf. It supports various options such as making transparent background, add padding around a chart, change frame or face color etc. Topics that are covered in this Video: 0:09 savefig() function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link: https://github.com/codebasics/py/blob/master/matpltlib/7_save_chart/7_saving_chart_to_file.ipynb Website: http://codebasicshub.com/ Facebook: https://www.facebook.com/codebasicshub Twitter: https://twitter.com/codebasicshub</t>
  </si>
  <si>
    <t>https://i.ytimg.com/vi/XLJHkCn48lM/maxresdefault.jpg</t>
  </si>
  <si>
    <t>Eeaja6-qg2Y</t>
  </si>
  <si>
    <t>2017-12-25T20:04:42Z</t>
  </si>
  <si>
    <t>25/12/17 20:04</t>
  </si>
  <si>
    <t>Tour Of My Home</t>
  </si>
  <si>
    <t>Tour of my home in monroe township, New Jersey, USA Website: http://codebasicshub.com/ Facebook: https://www.facebook.com/codebasicshub Twitter: https://twitter.com/codebasicshub</t>
  </si>
  <si>
    <t>GOuUGWGUT14</t>
  </si>
  <si>
    <t>2017-12-10T15:00:13Z</t>
  </si>
  <si>
    <t>Matplotlib Tutorial 6 - Pie Chart</t>
  </si>
  <si>
    <t>This matplotlib tutorial shows how to plot pie chart. For home expenses, I'll plot individual expense items as a pie and will show how you can use different properties such as autopct, explode, radius, shadow etc to create beautiful looking pie charts Topics that are covered in this Video: 0:55 Plot a pie chart 1:32 plt.axis() 2:01 Increse redius of chart 2:32 Autopct argument to show percentage 3:44 Explode argument 4:55 startangle argument Code link: https://github.com/codebasics/py/blob/master/matpltlib/6_pie_chart/6_pie_chart.ipynb Next Video: Matplotlib Tutorial 7 - Save Chart To a File Using savefig: https://www.youtube.com/watch?v=XLJHkCn48lM&amp;list=PLeo1K3hjS3uu4Lr8_kro2AqaO6CFYgKOl&amp;index=7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GOuUGWGUT14/maxresdefault.jpg</t>
  </si>
  <si>
    <t>r75BPh1uk38</t>
  </si>
  <si>
    <t>2017-12-08T02:20:34Z</t>
  </si>
  <si>
    <t>Matplotlib Tutorial 5 - Histograms</t>
  </si>
  <si>
    <t>This matplotlib tutorial shows how to plot histograms. Histograms are used to plot frequency of a variable. In this tutorial we will do data analysis of blood sugar levels of different patients and also plot side by side bars for men and women's blood sugar datasets using pyplot.hist method Topics that are covered in this Video: 0:00 what is Histograms? 1:22 Plot histograms using hist() function 1:35 what is bins and buckets in histogram 2:30 rwidth parameters 3:58 API for hist() function 7:31 orientation property of Histograms Code link: https://github.com/codebasics/py/blob/master/matpltlib/5_histogram/5_histogram.ipynb Next Video: Matplotlib Tutorial 6 - Pie Chart: https://www.youtube.com/watch?v=GOuUGWGUT14&amp;list=PLeo1K3hjS3uu4Lr8_kro2AqaO6CFYgKOl&amp;index=6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r75BPh1uk38/maxresdefault.jpg</t>
  </si>
  <si>
    <t>iedmZlFxjfA</t>
  </si>
  <si>
    <t>2017-12-06T02:26:50Z</t>
  </si>
  <si>
    <t>Matplotlib Tutorial 4 - Bar Chart</t>
  </si>
  <si>
    <t>This matplotlib tutorial covers how to plot bar chart, set xticks, plot multiple variables in bar chart, barh to plot horizontal bar charts. Topics that are covered in this Video: 0:50 bar() function 2:12 xticks() function 7:08 barh()function Code link: https://github.com/codebasics/py/blob/master/matpltlib/4_bar_chart/4_bar_chart.ipynb Next Video: Matplotlib Tutorial 5 - Histograms: https://www.youtube.com/watch?v=r75BPh1uk38&amp;list=PLeo1K3hjS3uu4Lr8_kro2AqaO6CFYgKOl&amp;index=5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iedmZlFxjfA/maxresdefault.jpg</t>
  </si>
  <si>
    <t>oETDriX9n1w</t>
  </si>
  <si>
    <t>2017-12-03T17:50:11Z</t>
  </si>
  <si>
    <t>Matplotlib Tutorial 3 - Axes labels, Legend, Grid</t>
  </si>
  <si>
    <t>This matplotlib tutorial covers how to show axes labels, legend and grid on a 2D plot. Topics that are covered in this Video: 1:50 Set axes lable in Matplotlib xlable(), ylable() and title() 2:25 Create Legend Code link: https://github.com/codebasics/py/blob/master/matpltlib/3_legends_grid_axes_labels/3_legends_grid_axes_labels.ipynb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Next Video: Matplotlib Tutorial 4 - Bar Chart: https://www.youtube.com/watch?v=iedmZlFxjfA&amp;list=PLeo1K3hjS3uu4Lr8_kro2AqaO6CFYgKOl&amp;index=4 Website: http://codebasicshub.com/ Facebook: https://www.facebook.com/codebasicshub Twitter: https://twitter.com/codebasicshub</t>
  </si>
  <si>
    <t>https://i.ytimg.com/vi/oETDriX9n1w/maxresdefault.jpg</t>
  </si>
  <si>
    <t>zl5qPnqps8M</t>
  </si>
  <si>
    <t>2017-12-03T15:00:52Z</t>
  </si>
  <si>
    <t>Matplotlib Tutorial 2 - format strings in plot function</t>
  </si>
  <si>
    <t>This tutorial covers how you can use format string in plot function to control visual aspects of your plot such as color, marker, markersize, alpha etc. One can use keyword arguments to individually specify these properties if you dont like using format strings. Topics that are covered in this Video: 1:40 Documentation for plot function formate string 3:10 Individual arguments for plot 4:42 alpha property of plot API code link: https://github.com/codebasics/py/blob/master/matpltlib/2_format_strings/2_matplotlib_format_strings.ipynb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Next Video: Matplotlib Tutorial 3 - Axes labels, Legend, Grid: https://www.youtube.com/watch?v=oETDriX9n1w&amp;list=PLeo1K3hjS3uu4Lr8_kro2AqaO6CFYgKOl&amp;index=3 Website: http://codebasicshub.com/ Facebook: https://www.facebook.com/codebasicshub Twitter: https://twitter.com/codebasicshub</t>
  </si>
  <si>
    <t>https://i.ytimg.com/vi/zl5qPnqps8M/maxresdefault.jpg</t>
  </si>
  <si>
    <t>qqwf4Vuj8oM</t>
  </si>
  <si>
    <t>2017-12-02T23:46:18Z</t>
  </si>
  <si>
    <t>Matplotlib Tutorial 1 - Introduction and Installation</t>
  </si>
  <si>
    <t>notebook used in this tutorial: https://github.com/codebasics/py/blob/master/matpltlib/1_intro/1_matplotlib_introduction.ipynb Matplotlib is a 2d plotting library used for data visualization in python. This tutorial will cover installation and basic line chart plot Topics that are covered in this Video: 0:06 What is Matplotlib? 0:45 Why we need data visualization? 1:45 Install Matplotlib 4:20 API for plot Next Video: Matplotlib Tutorial 2 - format strings in plot function: https://www.youtube.com/watch?v=zl5qPnqps8M&amp;list=PLeo1K3hjS3uu4Lr8_kro2AqaO6CFYgKOl&amp;index=2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qqwf4Vuj8oM/maxresdefault.jpg</t>
  </si>
  <si>
    <t>XawR6CjAYV4</t>
  </si>
  <si>
    <t>2017-12-02T16:01:57Z</t>
  </si>
  <si>
    <t>numpy tutorial: iterate numpy array using nditer</t>
  </si>
  <si>
    <t>nditer can be used to iterate through numpy array in variety of ways. C style and F style iteration is possible using flags in nditer. You can also iterate two broadcastable arrays concurrently using nditer Topics that are covered in this Python Video: 0:41 Run for loop 1:16 Use flatten() function on for loop 1:41 numpy function nditer() function 3:34 supply flags on for loop 4:04 op_flag on for loop 6:09 iterate two arrays https://github.com/codebasics/py/blob/master/numpy/nditer.ipynb Website: http://codebasicshub.com/ Facebook: https://www.facebook.com/codebasicshub Twitter: https://twitter.com/codebasicshub</t>
  </si>
  <si>
    <t>https://i.ytimg.com/vi/XawR6CjAYV4/maxresdefault.jpg</t>
  </si>
  <si>
    <t>0lsmdNLNorY</t>
  </si>
  <si>
    <t>2017-09-03T02:37:05Z</t>
  </si>
  <si>
    <t>Pandas Time Series Analysis 6: Shifting and Lagging</t>
  </si>
  <si>
    <t>Shifting and lagging is used to shift or lag the values in a time series back and forward in time. shift and tshift methods can be called on datadframe and timeseries both to either shift values or datetimes. Topics that are covered in this Python Pandas Video: 0:20 Use shift() function 7:03 Use tshift() function https://github.com/codebasics/py/blob/master/pandas/20_shift_lag/pandas_shift_lag.ipynb To download csv and code for all tutorials: go to https://github.com/codebasics/py, click on a green button to clone or download the entire repository and then go to relevant folder to get access to that specific file.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0lsmdNLNorY/maxresdefault.jpg</t>
  </si>
  <si>
    <t>9IW2GIJajLs</t>
  </si>
  <si>
    <t>2017-08-27T13:51:16Z</t>
  </si>
  <si>
    <t>27/8/17 13:51</t>
  </si>
  <si>
    <t>Pandas Time Series Analysis 6: Timezone Handling</t>
  </si>
  <si>
    <t>Timezone handling is important while doing time series analysis. Pandas provides a way to create timezone aware datetimeIndex. Use tz_localize on dataframe or dataframe index to convert naive datetimes to timezone aware datetimes. You can also perform arithmetic between series having different time zones. Topics that are covered in this Python Pandas Video: 1:42 Time objects in python 1:57 Convert Naive timezone to time zone aware datetime using tz_localize() 4:00 Use tz_convert() function 7:04 How you can use timezone in date_range() function 8:30 Use dateutil time zone Code: https://github.com/codebasics/py/blob/master/pandas/19_ts_timezone/pandas_timezone_handling.ipynb To download csv and code for all tutorials: go to https://github.com/codebasics/py, click on a green button to clone or download the entire repository and then go to relevant folder to get access to that specific file. Next Video: Pandas Time Series Analysis 6: Shifting and Lagging: https://www.youtube.com/watch?v=0lsmdNLNorY&amp;list=PLeo1K3hjS3uvMADnFjV1yg6E5nVU4kOob&amp;index=7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9IW2GIJajLs/maxresdefault.jpg</t>
  </si>
  <si>
    <t>3l9YOS4y24Y</t>
  </si>
  <si>
    <t>2017-08-14T10:58:19Z</t>
  </si>
  <si>
    <t>14/8/17 10:58</t>
  </si>
  <si>
    <t>Pandas Time Series Analysis 5: Period and PeriodIndex</t>
  </si>
  <si>
    <t>This tutorial continues pandas time series analysis by introducing period and periodIndex. Periods are time duration used to represent many concepts in finance. Pandas provide rich support for period airthmetic. You can create quarterly, yearly, annual etc. periods and perform airthmetic on them. period_range can be used to create periodIndex between specified start and end. Topics that are covered in this Python Pandas Video: 0:04 What is time stamp? 0:30 What is time span? 1:09 Use period() function 2:45 Arithmetic operations on period objects 6:02 Create quarterly time period 8:28 Use asfreq() function 10:05 List of all frequency 10:38 Create periodindex 14:40 Convert periodindex to datetimeindex 15:12 Convert datetimeindex to periodindex 17:22 Use set_index() function 18:15 Convert index to periodindex using PeriodIndex() 18:59 Create new columns in dataframe Code used in this tutorial: https://github.com/codebasics/py/blob/master/pandas/18_ts_period/pandas_ts_period.ipynb To download csv and code for all tutorials: go to https://github.com/codebasics/py, click on a green button to clone or download the entire repository and then go to relevant folder to get access to that specific file. Next Video: Pandas Time Series Analysis 6: Timezone Handling: https://www.youtube.com/watch?v=9IW2GIJajLs&amp;list=PLeo1K3hjS3uvMADnFjV1yg6E5nVU4kOob&amp;index=6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3l9YOS4y24Y/maxresdefault.jpg</t>
  </si>
  <si>
    <t>igWjq3jtLYI</t>
  </si>
  <si>
    <t>2017-08-01T10:17:33Z</t>
  </si>
  <si>
    <t>Pandas Time Series Analysis 4: to_datetime</t>
  </si>
  <si>
    <t>Time series analysis is very important in financial data analysis space. Pandas has in built support of time series functionality that makes analyzing time serieses extremely easy and efficient. In this tutorial we will go over to_datetime function that can convert date time string into datetime object or DatetimeIndex. We will also see how to handle invalid datetime strings, different dateformats etc. Topics that are covered in this Python Pandas Video: 0:58 Use to_datetime() function 2:16 Handle europe dates in to_datetime() function 2:31 Use own custom format in to_datetime() function 3:32 Handle error and garbage strings in to_datetime() function 4:54 Handle epoch format in to_datetime() function Code: https://github.com/codebasics/py/blob/master/pandas/17_ts_to_date_time/pandas_ts_to_date_time.ipynb To download csv and code for all tutorials: go to https://github.com/codebasics/py, click on a green button to clone or download the entire repository and then go to relevant folder to get access to that specific file. Next Video: Pandas Time Series Analysis 5: Period and PeriodIndex: https://www.youtube.com/watch?v=3l9YOS4y24Y&amp;list=PLeo1K3hjS3uvMADnFjV1yg6E5nVU4kOob&amp;index=5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igWjq3jtLYI/maxresdefault.jpg</t>
  </si>
  <si>
    <t>Fo0IMzfcnQE</t>
  </si>
  <si>
    <t>2017-07-29T15:17:44Z</t>
  </si>
  <si>
    <t>29/7/17 15:17</t>
  </si>
  <si>
    <t>Pandas Time Series Analysis 3: Holidays</t>
  </si>
  <si>
    <t>Time series analysis is very important in financial data analysis space. Pandas has in built support of time series functionality that makes analyzing time serieses extremely easy and efficient. In this tutorial we will cover how to handle holidays in time series analysis. Using CustomBusinessDay and AbstractHolidayCalendar you can create custom holiday calendar. USFederalHolidayCalendar is ready made calendar available in pandas library that serves as an example for those who want to create their own custom calendar. Topics that are covered in this Python Pandas Video: 2:12 Import USFederalHolidayCalendar classes 4:00 How to create own custom calendar in pandas? 8:11 Use observance argument in custom calendar 10:10 Weekmask argument in CustomBusinessDay() Code used in this tutorial: https://github.com/codebasics/py/tree/master/pandas/16_ts_holidays To download csv and code for all tutorials: go to https://github.com/codebasics/py, click on a green button to clone or download the entire repository and then go to relevant folder to get access to that specific file. Next Video: Pandas Time Series Analysis 4: to_datetime: https://www.youtube.com/watch?v=igWjq3jtLYI&amp;list=PLeo1K3hjS3uvMADnFjV1yg6E5nVU4kOob&amp;index=4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Fo0IMzfcnQE/maxresdefault.jpg</t>
  </si>
  <si>
    <t>A9c7hGXQ5A8</t>
  </si>
  <si>
    <t>2017-07-22T14:00:12Z</t>
  </si>
  <si>
    <t>22/7/17 14:00</t>
  </si>
  <si>
    <t>Pandas Time Series Analysis Part 2: date_range</t>
  </si>
  <si>
    <t>Time series analysis is crucial in financial data analysis space. Pandas has in built support of time series functionality that makes analyzing time series extremely efficient. In this tutorial, we will see how date_range function allows to generate datetimeindex with specific start and end dates. It can also generate periods with different frequencies such as hourly,daily,monthly, weekly etc. We will then cover how asfreq function can be used to resample dataframe to a different frequency. Topics that are covered in this Python Pandas Video: 0:15 Download apple stock prices 2:09 Call date_range() function with arguments 3:24 Use set_index() function of dataframe 4:12 Plot a chart using matplotlib inline 4:56 How to get partial dataframe 5:36 Use asfreq() function 8:03 List of frequencies in date_range() function 10:36 Use randint() function Code used in this tutorial: https://github.com/codebasics/py/tree/master/pandas/15_ts_date_range To download csv and code for all tutorials: go to https://github.com/codebasics/py, click on a green button to clone or download the entire repository and then go to relevant folder to get access to that specific file. Next Video: Pandas Time Series Analysis 3: Holidays: https://www.youtube.com/watch?v=Fo0IMzfcnQE&amp;list=PLeo1K3hjS3uvMADnFjV1yg6E5nVU4kOob&amp;index=3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A9c7hGXQ5A8/maxresdefault.jpg</t>
  </si>
  <si>
    <t>r0s4slGHwzE</t>
  </si>
  <si>
    <t>2017-07-15T17:25:39Z</t>
  </si>
  <si>
    <t>15/7/17 17:25</t>
  </si>
  <si>
    <t>Pandas Time Series Analysis Part 1: DatetimeIndex and Resample</t>
  </si>
  <si>
    <t>Time series analysis is crucial in financial data analysis space. Pandas has in built support of time series functionality that makes analyzing time serieses extremely efficient. In this tutorial we are going to start time series analysis tutorials with DatetimeIndex and Resample functionality. Topics that are covered in this Python Pandas Video: 0:06 What is time series? 1:35 DatetimeIndex 5:10 Benefits of DatetimeIndex 7:05 Use plot() function for the create chart code: https://github.com/codebasics/py/tree/master/pandas/14_ts_datetimeindex To download csv and code for all tutorials: go to https://github.com/codebasics/py, click on a green button to clone or download the entire repository and then go to relevant folder to get access to that specific file. Next Video: Pandas Time Series Analysis Part 2: date_range: https://www.youtube.com/watch?v=A9c7hGXQ5A8&amp;list=PLeo1K3hjS3uvMADnFjV1yg6E5nVU4kOob&amp;index=2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r0s4slGHwzE/maxresdefault.jpg</t>
  </si>
  <si>
    <t>I_kUj-MfYys</t>
  </si>
  <si>
    <t>2017-07-06T11:16:58Z</t>
  </si>
  <si>
    <t>Python Pandas Tutorial 13. Crosstab</t>
  </si>
  <si>
    <t>Crosstab (also known as contingency table or cross tabulation) is a table showing frequency distribution of one variable in rows and another on columns. pandas crosstab method can be used to generate these contingency tables that are extremely useful in survey and business analytics. Topics that are covered in this Python Pandas Video: 0:05 What is crosstab (contingency table)? 1:52 create contingency table with method crosstab() 5:04 Open documentation in jupyter notebook code: https://github.com/codebasics/py/blob/master/pandas/13_crosstab/pandas_crosstab.ipynb To download csv and code for all tutorials: go to https://github.com/codebasics/py, click on a green button to clone or download the entire repository and then go to relevant folder to get access to that specific file. Next Video: Python Pandas Tutorial 14: Read Write Data From Database (read_sql, to_sql): https://www.youtube.com/watch?v=M-4EpNdlSuY&amp;list=PLeo1K3hjS3uuASpe-1LjfG5f14Bnozjwy&amp;index=14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I_kUj-MfYys/maxresdefault.jpg</t>
  </si>
  <si>
    <t>BUOy4RUUepg</t>
  </si>
  <si>
    <t>2017-07-02T17:10:33Z</t>
  </si>
  <si>
    <t>Python Pandas Tutorial 12. Stack Unstack</t>
  </si>
  <si>
    <t>Pandas stack method is used to transpose innermost level of columns in a dataframe. unstack() is used to perform a reverse operation. This tutorial explains stack/unstack using nice visualizations. Topics that are covered in this Python Pandas Video: 0:07 What is stack 1:32 How to use stack() method 2:18 Pandas stack documentation 3:03 Perform unstack() method code: https://github.com/codebasics/py/blob/master/pandas/12_stack/12_pandas_stack.ipynb To download csv and code for all tutorials: go to https://github.com/codebasics/py, click on a green button to clone or download the entire repository and then go to relevant folder to get access to that specific file. Next Video: Python Pandas Tutorial 13. Crosstab: https://www.youtube.com/watch?v=I_kUj-MfYys&amp;list=PLeo1K3hjS3uuASpe-1LjfG5f14Bnozjwy&amp;index=13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BUOy4RUUepg/maxresdefault.jpg</t>
  </si>
  <si>
    <t>dS7oZE8ryxM</t>
  </si>
  <si>
    <t>2017-06-27T00:04:03Z</t>
  </si>
  <si>
    <t>27/6/17 0:04</t>
  </si>
  <si>
    <t>5000 subscribers: Recap on channel history and future tutorials</t>
  </si>
  <si>
    <t>Today codebasics crossed a mark of 5000 subscribers, big thank you to everyone. In this video I will do a quick recap on how channel evolved till this point, some of the improvements I've been working on and ideas on future tutorials! Website: http://codebasicshub.com/ Facebook: https://www.facebook.com/codebasicshub Twitter: https://twitter.com/codebasicshub</t>
  </si>
  <si>
    <t>https://i.ytimg.com/vi/dS7oZE8ryxM/maxresdefault.jpg</t>
  </si>
  <si>
    <t>oY62o-tBHF4</t>
  </si>
  <si>
    <t>2017-06-24T14:22:25Z</t>
  </si>
  <si>
    <t>24/6/17 14:22</t>
  </si>
  <si>
    <t>Python Pandas Tutorial 11. Reshape dataframe using melt</t>
  </si>
  <si>
    <t>Pandas melt function provides a way to transform and reshape dataframe Topics that are covered in this Python Pandas Video: 0:04 What is melt function? 1:16 Use melt() function in dataframe 3:25 List of arguments in melt function code used in this tutorial: https://github.com/codebasics/py/blob/master/pandas/11_melt/pandas_melt_tutorial.ipynb To download csv and code for all tutorials: go to https://github.com/codebasics/py, click on a green button to clone or download the entire repository and then go to relevant folder to get access to that specific file. Next Video: Python Pandas Tutorial 12. Stack Unstack: https://www.youtube.com/watch?v=BUOy4RUUepg&amp;list=PLeo1K3hjS3uuASpe-1LjfG5f14Bnozjwy&amp;index=12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oY62o-tBHF4/maxresdefault.jpg</t>
  </si>
  <si>
    <t>xPPs59pn6qU</t>
  </si>
  <si>
    <t>2017-06-04T00:10:38Z</t>
  </si>
  <si>
    <t>Python Pandas Tutorial 10. Pivot table</t>
  </si>
  <si>
    <t>This tutorial covers pivot and pivot table functionality in pandas. Pivot is used to transform or reshape dataframe into a different format. Pivot table is used to summarize and aggregate data inside dataframe. Topics that are covered in this Python Pandas Video: 0:06 What is pivot? 1:02 Use pivot() function and its arguments 2:27 What is a pivot table? 2:41 Use pivot_table() in dataframe 4:33 Use "aggfunc" argument in pivot_table() function 7:48 Use Grouper() function to aggregate Code used in this tutorial: https://github.com/codebasics/py/blob/master/pandas/10_pivot/pandas_pivot.ipynb To download csv and code for all tutorials: go to https://github.com/codebasics/py, click on a green button to clone or download the entire repository and then go to relevant folder to get access to that specific file. Next Video: Python Pandas Tutorial 11. Reshape dataframe using melt: https://www.youtube.com/watch?v=oY62o-tBHF4&amp;list=PLeo1K3hjS3uuASpe-1LjfG5f14Bnozjwy&amp;index=11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xPPs59pn6qU/maxresdefault.jpg</t>
  </si>
  <si>
    <t>h4hOPGo4UVU</t>
  </si>
  <si>
    <t>2017-05-27T20:04:01Z</t>
  </si>
  <si>
    <t>27/5/17 20:04</t>
  </si>
  <si>
    <t>Python Pandas Tutorial 9. Merge Dataframes</t>
  </si>
  <si>
    <t>Pandas merge function provides functionality similar to database joins. You can merge two data frames using a column. One can perform left, right, outer or inner joins on these dataframes. This tutorial also covers indicator and suffixes flags in pandas.merge function. Topics that are covered in this Python Pandas Video: 0:42 Merge two dataframes using merge() function 2:34 What is "Outer join" and "inner join" in dataset? 4:03 What is "left join" in dataset? 5:06 Use Indicator flag in join 5:42 How to use "suffixes()" argument in dataframes? notebook/code used in this tutorial: https://github.com/codebasics/py/blob/master/pandas/9_merge/pandas_merge.ipynb To download csv and code for all tutorials: go to https://github.com/codebasics/py, click on a green button to clone or download the entire repository and then go to relevant folder to get access to that specific file. Next Video: Python Pandas Tutorial 10. Pivot table: https://www.youtube.com/watch?v=xPPs59pn6qU&amp;list=PLeo1K3hjS3uuASpe-1LjfG5f14Bnozjwy&amp;index=10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h4hOPGo4UVU/maxresdefault.jpg</t>
  </si>
  <si>
    <t>eykoKxsYtow</t>
  </si>
  <si>
    <t>2017-05-23T02:14:11Z</t>
  </si>
  <si>
    <t>23/5/17 2:14</t>
  </si>
  <si>
    <t>Why Should You Learn Python?</t>
  </si>
  <si>
    <t>In this tutorial we will learn why everyone should learn python. If you are a newbie just starting out with programming then python is probably the best place to start. Also for experienced programmers it makes sense to learn python because code development speed is very good and one can to fast prototyping. Python is used heavily in data science, machine learning, scientific computing due to its rich set of libraries (modules). So come and learn python with me :) Topics that are covered in this Video: 0:08 It is easy to learn and very intuitive programming language 1:02 You can develop code really fast in python whereas with other languages it takes relatively longer time. This is so because, * The code syntax is compact * There is no compilation. Python is interpreted language so you save time on compiling the code. * It has rich set of libraries so for pretty much anything you can just import a library, write couple of lines using that and you are done 2:45 Rich set of libraries or modules 3:24 Used heavily in the fields of data science, machine learning and scientific computing 3:52 Plenty of job opportunities Next Video: 1. Install python on windows [Python 3 Programming Tutorials]: https://www.youtube.com/watch?v=6lBPM-MiGNI&amp;list=PLeo1K3hjS3uv5U-Lmlnucd7gqF-3ehIh0&amp;index=2 Website: http://codebasicshub.com/ Facebook: https://www.facebook.com/codebasicshub Twitter: https://twitter.com/codebasicshub</t>
  </si>
  <si>
    <t>https://i.ytimg.com/vi/eykoKxsYtow/maxresdefault.jpg</t>
  </si>
  <si>
    <t>WGOEFok1szA</t>
  </si>
  <si>
    <t>2017-05-14T18:20:14Z</t>
  </si>
  <si>
    <t>14/5/17 18:20</t>
  </si>
  <si>
    <t>Python Pandas Tutorial 8. Concat Dataframes</t>
  </si>
  <si>
    <t>This tutorial goes over how to use pandas concat function to join or append dataframes. Topics that are covered in this Python Pandas Video: 0:06 What is concat? 3:24 Concat two dataframe using concat() function 4:22 ignore_index argument in concat() function 4:42 List of arguments for concat() function 5:16 What is "keys"? pass "keys" to concat() function 8:53 "axis" argument in concat() function 12:26 Join dataframe with series() function Link for code used in this tutorial: https://github.com/codebasics/py/blob/master/pandas/8_concat/pandas_concat.ipynb To download csv and code for all tutorials: go to https://github.com/codebasics/py, click on a green button to clone or download the entire repository and then go to relevant folder to get access to that specific file. Next Video: Python Pandas Tutorial 9. Merge Dataframes: https://www.youtube.com/watch?v=h4hOPGo4UVU&amp;list=PLeo1K3hjS3uuASpe-1LjfG5f14Bnozjwy&amp;index=9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WGOEFok1szA/maxresdefault.jpg</t>
  </si>
  <si>
    <t>Wb2Tp35dZ-I</t>
  </si>
  <si>
    <t>2017-03-26T11:47:13Z</t>
  </si>
  <si>
    <t>26/3/17 11:47</t>
  </si>
  <si>
    <t>Python Pandas Tutorial 7. Group By (Split Apply Combine)</t>
  </si>
  <si>
    <t>In this python pandas tutorial you will learn how groupby method can be used to group your dataset based on some criteria and then apply analytics on each of the groups. This is similar to SQL group by. It is also called split apply combine strategy in data science. Topics that are covered in this Python Pandas Video: 2:19 Use groupby() method 3:04 groupby() representation internally 6:24 What is split apply combine? 8:20 Use describe() function in groupby Link for code and data used in this tutorial: https://github.com/codebasics/py/tree/master/pandas/7_group_by To download csv and code for all tutorials: go to https://github.com/codebasics/py, click on green button to clone or download the entire repository and then go to relevant folder to get access of that specific file. Next Video: Python Pandas Tutorial 8. Concat Dataframes: https://www.youtube.com/watch?v=WGOEFok1szA&amp;list=PLeo1K3hjS3uuASpe-1LjfG5f14Bnozjwy&amp;index=8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Wb2Tp35dZ-I/maxresdefault.jpg</t>
  </si>
  <si>
    <t>XOxABiMhG2U</t>
  </si>
  <si>
    <t>2017-02-26T18:42:45Z</t>
  </si>
  <si>
    <t>26/2/17 18:42</t>
  </si>
  <si>
    <t>Python Pandas Tutorial 6. Handle Missing Data: replace function</t>
  </si>
  <si>
    <t>This pandas tutorial covers how dataframe.replace method can be used to replace specific values with some other values. It supports replacement using single value, a list, a regular expression and a dictionary. Often times you get data in one form and want to transform data into some other form as far as values are concerned. At this time replace method can be used to perform transformation. Topics that are covered in this Python Pandas Video: 0:02 How to use replace method to deal with missing data? 0:21 How to handle special values in data? 1:41 Use replace() method to replace values in dataframe 5:58 Replace values using a dictionary 8:06 How "regex" (regular expression) works 10:05 Replace data with "regex" using a dictionary 10:55 Replace the list of values with another list of values Code: https://github.com/codebasics/py/tree/master/pandas/6_handling_missing_data_replace Next Video: Python Pandas Tutorial 7. Group By (Split Apply Combine): https://www.youtube.com/watch?v=Wb2Tp35dZ-I&amp;list=PLeo1K3hjS3uuASpe-1LjfG5f14Bnozjwy&amp;index=7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XOxABiMhG2U/maxresdefault.jpg</t>
  </si>
  <si>
    <t>EaGbS7eWSs0</t>
  </si>
  <si>
    <t>2017-02-17T13:49:11Z</t>
  </si>
  <si>
    <t>17/2/17 13:49</t>
  </si>
  <si>
    <t>Python Pandas Tutorial 5: Handle Missing Data: fillna, dropna, interpolate</t>
  </si>
  <si>
    <t>In this tutorial we'll learn how to handle missing data in pandas using fillna, interpolate and dropna methods. You can fill missing values using a value or list of values or use one of the interpolation methods. Topics that are covered in this Python Pandas Video: 2:30 Convert string column into the date type 3:15 Use date as an index of dataframe usine set_index() method 4:10 Use fillna() method in dataframe 7:35 Use fillna(method="ffill") method in dataframe 8:57 Use fillna(method="bfill") method in dataframe 9:56 "axis" parameter in fillna() method in dataframe 11:18 "limit" parameter in fillna() method in dataframe 13:46 interpolate() to do interpolation in dataframe 15:34 interpolate() method "time" 16:50 dropna() method Drop all the rows which has "na" in dataframe 17:50 "how" parameter in dropna() method 18:33 "thresh" parameter in dropna() method Code link: https://github.com/codebasics/py/tree/master/pandas/5_handling_missing_data_fillna_dropna_interpolate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PT22M7S</t>
  </si>
  <si>
    <t>https://i.ytimg.com/vi/EaGbS7eWSs0/maxresdefault.jpg</t>
  </si>
  <si>
    <t>-0NwrcZOKhQ</t>
  </si>
  <si>
    <t>2017-02-04T19:56:28Z</t>
  </si>
  <si>
    <t>Python Pandas Tutorial 4: Read Write Excel CSV File</t>
  </si>
  <si>
    <t>This tutorial covers how to read/write excel and csv files in pandas. We will cover, 1) Different options on cleaning up messy data while reading csv/excel files 2) Use convertors to transform data read from excel file 3) Export only portion of dataframe to excel file Topics that are covered in this Python Pandas Video: 1:26 Read CSV file using read_csv() method 2:39 Skip rows in dataframe using "skiprows" 4:44 Import data from CSV file with "null header" 6:28 Read limited data from CSV file 7:19 Clean up messy data from file "not available" and "n.a." replace with "na_values" 9:01 Supply dictionary for replace with "na_values" 11:40 Write dataframe into "csv" file with "to_csv() method" 15:27 Read excel file using read_excel() method 18:03 Converters argument in read_excel() method 20:17 Write dataframe into "excel" file with "to_excel() method" 22:56 Use ExcelWritter() class 25:13 All properties for Read Write Excel CSV File Very Simple Explanation Of Neural Network: https://www.youtube.com/watch?v=ER2It2mIagI Code (jupyter notebook link): https://github.com/codebasics/py/tree/master/pandas/4_read_write_to_excel Next Video: Python Pandas Tutorial 5: Handle Missing Data: fillna, dropna, interpolate: https://www.youtube.com/watch?v=EaGbS7eWSs0&amp;list=PLeo1K3hjS3uuASpe-1LjfG5f14Bnozjwy&amp;index=5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 Google +: https://plus.google.com/106698781833798756600</t>
  </si>
  <si>
    <t>https://i.ytimg.com/vi/-0NwrcZOKhQ/maxresdefault.jpg</t>
  </si>
  <si>
    <t>3k0HbcUGErE</t>
  </si>
  <si>
    <t>2017-01-31T11:12:13Z</t>
  </si>
  <si>
    <t>31/1/17 11:12</t>
  </si>
  <si>
    <t>Python Pandas Tutorial 3: Different Ways Of Creating DataFrame</t>
  </si>
  <si>
    <t>This tutorial covers 5 different ways of creating pandas dataframe. Pandas is a popular python library especially used in data science and data analytics. Topics that are covered in this Python Pandas Video: 0:41 How to create dataframe? 1:11 Create dataframe using read_csv() method 1:58 Create dataframe using read_excel() method 2:55 Create dataframe using python dictionary DataFrame() method 4:00 Create dataframe using tuples list DataFrame() method 5:18 Create dataframe using the list of dictionary DataFrame() method 6:34 Other ways to create dataframe code/data link: https://github.com/codebasics/py/tree/master/pandas/3_different_ways_of_creating_dataframe Next Video: Python Pandas Tutorial 4: Read Write Excel CSV File https://www.youtube.com/watch?v=-0NwrcZOKhQ&amp;list=PLeo1K3hjS3uuASpe-1LjfG5f14Bnozjwy&amp;index=4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3k0HbcUGErE/maxresdefault.jpg</t>
  </si>
  <si>
    <t>F6kmIpWWEdU</t>
  </si>
  <si>
    <t>2017-01-28T19:37:12Z</t>
  </si>
  <si>
    <t>28/1/17 19:37</t>
  </si>
  <si>
    <t>Python Pandas Tutorial 2: Dataframe Basics</t>
  </si>
  <si>
    <t>This pandas tutorial covers basics on dataframe. DataFrame is a main object of pandas. It is used to represent tabular data (with rows and columns). This tutorial will go over, 1) What is dataframe? 2) Create dataframe from csv file and python dictionary 3) Dealing with rows and columns 4) Operations: mean, max, std, describe 5) Conditional selection 6) set_index function and usefulness of it Topics that are covered in this Python Pandas Video: 0:15 What is Dataframe? 2:02 Import pandas in jupyternotebook 3:34 Create dataframeusing python dictionary 5:15 Use head() method 5:52 Use tail() method 6:10 Use Indexing and slicing in dataframe 8:12 Insert new cell in current cell 8:39 What is the type of your dataframe? 10:01 Operations with your dataframe 10:34 Use max() method 11:02 Use mean() method 11:11 Use min() method 11:23 Use describe() method 12:12 Conditional select the data in your dataframe 14:55 Pandas operations list 15:41 Use set_index() method 18:12 Use reset_index() method Code: https://github.com/codebasics/py/tree/master/pandas/2_dataframe_basics Next Video: Python Pandas Tutorial 3: Different Ways Of Creating DataFrame https://www.youtube.com/watch?v=3k0HbcUGErE&amp;list=PLeo1K3hjS3uuASpe-1LjfG5f14Bnozjwy&amp;index=3 Very Simple Explanation Of Neural Network: https://www.youtube.com/watch?v=ER2It2mIagI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F6kmIpWWEdU/maxresdefault.jpg</t>
  </si>
  <si>
    <t>CmorAWRsCAw</t>
  </si>
  <si>
    <t>2017-01-21T12:17:31Z</t>
  </si>
  <si>
    <t>21/1/17 12:17</t>
  </si>
  <si>
    <t>Python Pandas Tutorial 1. What is Pandas python? Introduction and Installation</t>
  </si>
  <si>
    <t>If you are working on data science, you must know about pandas python module. Pandas and python makes data science and analytics extremely easy and effective. In this tutorial we will cover, 1) What is data science or data analytics? 2) What is pandas? 3) Walk through some basic functionality to show the power of pandas 4) Pandas installation Topics that are covered in this Python Pandas Video: 0:06 What is Pandas? 0:13 What is data science? 0:37 Real life example of pandas 3:35 Coding using pandas framework 5:52 What is data munging/ data wrangling? 8:06 How to install pandas? Very Simple Explanation Of Neural Network: https://www.youtube.com/watch?v=ER2It2mIagI github code link: https://github.com/codebasics/py/tree/master/pandas/1_intro Next Video: Python Pandas Tutorial 2: Dataframe Basics: https://www.youtube.com/watch?v=F6kmIpWWEdU&amp;list=PLeo1K3hjS3uuASpe-1LjfG5f14Bnozjwy&amp;index=2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green button to clone or download the entire repository and then go to relevant folder to get access of that specific file. Website: http://codebasicshub.com/ Facebook: https://www.facebook.com/codebasicshub Twitter: https://twitter.com/codebasicshub</t>
  </si>
  <si>
    <t>https://i.ytimg.com/vi/CmorAWRsCAw/maxresdefault.jpg</t>
  </si>
  <si>
    <t>EEEZX_0FMEc</t>
  </si>
  <si>
    <t>2017-01-15T12:55:00Z</t>
  </si>
  <si>
    <t>15/1/17 12:55</t>
  </si>
  <si>
    <t>Jupyter Notebook Tutorial / Ipython Notebook Tutorial</t>
  </si>
  <si>
    <t>This tutorial will go over, 1) What is jupyter or ipython notebook? 2) Installation of jupyter notebook 3) Build first notebook using python pandas 4) Cover markdown and embedding video links 5) Plotting chart using matplotlib 6) What is line magic and cell magic and how to use them 7) Export notebook as py and html file Find notebook code here: https://github.com/codebasics/py/tree/master/jupyter Website: http://codebasicshub.com/ Facebook: https://www.facebook.com/codebasicshub Twitter: https://twitter.com/codebasicshub</t>
  </si>
  <si>
    <t>https://i.ytimg.com/vi/EEEZX_0FMEc/maxresdefault.jpg</t>
  </si>
  <si>
    <t>Vt6loGK9Adc</t>
  </si>
  <si>
    <t>2017-01-14T15:21:21Z</t>
  </si>
  <si>
    <t>14/1/17 15:21</t>
  </si>
  <si>
    <t>What is Anaconda? Install Anaconda On Windows.</t>
  </si>
  <si>
    <t>This video covers what is anaconda and how to install it? By installing Anaconda you are also installing jupyter notebook. Anaconda is a bundle of popular python packages such as numpy, scipy, nltk, scikit-learn, jupyter etc. It also comes with package manager called conda (similar to pip) Website: http://codebasicshub.com/ Facebook: https://www.facebook.com/codebasicshub Twitter: https://twitter.com/codebasicshub</t>
  </si>
  <si>
    <t>https://i.ytimg.com/vi/Vt6loGK9Adc/maxresdefault.jpg</t>
  </si>
  <si>
    <t>q_BzsPxwLOE</t>
  </si>
  <si>
    <t>2017-01-09T00:45:33Z</t>
  </si>
  <si>
    <t>What is Jupyter Notebook?</t>
  </si>
  <si>
    <t>This tutorial explains what is jupyter or ipython notebook. Jupyter or ipython notebook is a web application that allows you to run live code, embed visualizations and explanatory text all in one place. Website: http://codebasicshub.com/ Facebook: https://www.facebook.com/codebasicshub Twitter: https://twitter.com/codebasicshub</t>
  </si>
  <si>
    <t>https://i.ytimg.com/vi/q_BzsPxwLOE/maxresdefault.jpg</t>
  </si>
  <si>
    <t>_d_Ka-ks2a0</t>
  </si>
  <si>
    <t>2016-12-28T00:04:42Z</t>
  </si>
  <si>
    <t>28/12/16 0:04</t>
  </si>
  <si>
    <t>numpy tutorial - slicing/stacking arrays, indexing with boolean arrays</t>
  </si>
  <si>
    <t>This tutorial covers array operations such as slicing, indexing, stacking. We will also go over how to index one array with another boolean array. Topics that are covered in this Python Video: 0:20 what is indexing and slicing? 4:16 iterate through arrays 5:25 sticking together two array 8:59 indexing with boolean array Next Video: numpy tutorial: iterate numpy array using nditer: https://www.youtube.com/watch?v=XawR6CjAYV4&amp;list=PLeo1K3hjS3uset9zIVzJWqplaWBiacTEU&amp;index=4 Website: http://codebasicshub.com/ Facebook: https://www.facebook.com/codebasicshub Twitter: https://twitter.com/codebasicshub</t>
  </si>
  <si>
    <t>https://i.ytimg.com/vi/_d_Ka-ks2a0/maxresdefault.jpg</t>
  </si>
  <si>
    <t>a8aDcLk4vRc</t>
  </si>
  <si>
    <t>2016-12-26T21:19:49Z</t>
  </si>
  <si>
    <t>26/12/16 21:19</t>
  </si>
  <si>
    <t>numpy tutorial - basic array operations</t>
  </si>
  <si>
    <t>This tutorial covers various operations around array object in numpy such as array properties (ndim, shape, itemsize, size etc.), math operations (min, max, sqrt, std etc.) arange, reshape etc. Please give thumbs up/subscribe/comment if you like this tutorial. Topics that are covered in this Python Video: 0:29 create one dimensional array 0:45 create two dimensional array 1:11 ndim property 1:35 itemsize property 1:57 dtype property 2:05 change data type of element 2:52 size property 3:12 shape property 4:22 zeros() function 4:45 once() function 5:00 range() function 5:26 arange() function 6:28 linspace() function 7:31 reshape() function 8:21 ravel() function 9:21 min() function 9:26 max() function 9:31 sum() function 10:36 sqrt() function 11:20 std() function 12:39 operations in array 13:09 matrix products dot() Next Video: numpy tutorial - slicing/stacking arrays, indexing with boolean arrays: youtube.com/watch?v=_d_Ka-ks2a0&amp;list=PLeo1K3hjS3usILfyvQlvUBokXkHPSve6S&amp;index=41 Website: http://codebasicshub.com/ Facebook: https://www.facebook.com/codebasicshub Twitter: https://twitter.com/codebasicshub</t>
  </si>
  <si>
    <t>https://i.ytimg.com/vi/a8aDcLk4vRc/maxresdefault.jpg</t>
  </si>
  <si>
    <t>rN0TREj8G7U</t>
  </si>
  <si>
    <t>2016-12-25T20:03:17Z</t>
  </si>
  <si>
    <t>25/12/16 20:03</t>
  </si>
  <si>
    <t>numpy tutorial - introduction</t>
  </si>
  <si>
    <t>This tutorial covers an introduction to numpy python module. We'll see why numpy is very popular and talk about its main feature "n dimensional array". It is memory efficient, fast and convenient compared to python native list. Topics that are covered in this Python Video: 0:05 what is numpy? 1:24 benefits of numpy array over python list 3:48 numpy using less memory (Memory presentation diagram of numpy and python array ) 5:08 why numpy is fast and convenient Next Video: numpy tutorial - basic array operations: https://www.youtube.com/watch?v=a8aDcLk4vRc&amp;list=PLeo1K3hjS3usILfyvQlvUBokXkHPSve6S&amp;index=40 Website: http://codebasicshub.com/ Facebook: https://www.facebook.com/codebasicshub Twitter: https://twitter.com/codebasicshub</t>
  </si>
  <si>
    <t>https://i.ytimg.com/vi/rN0TREj8G7U/maxresdefault.jpg</t>
  </si>
  <si>
    <t>2EGgtlf7BN0</t>
  </si>
  <si>
    <t>2016-12-23T13:22:54Z</t>
  </si>
  <si>
    <t>23/12/16 13:22</t>
  </si>
  <si>
    <t>Python unit testing - pytest parameters</t>
  </si>
  <si>
    <t>Learn how you can combine multiple python unit tests into one by using pytest parameters. We will discuss what is pytest parameters and showing how to implement it through examples. Topics that are covered in this Python Video: 3:04 create pytest decorator parametrize() Link for code in this tutorial: https://github.com/codebasics/py/blob/master/unittesting_pytest/parametrize/ Next Video: numpy tutorial - introduction: https://www.youtube.com/watch?v=rN0TREj8G7U&amp;list=PLeo1K3hjS3usILfyvQlvUBokXkHPSve6S&amp;index=39 Website: http://codebasicshub.com/ Facebook: https://www.facebook.com/codebasicshub Twitter: https://twitter.com/codebasicshub https://www.patreon.com/codebasics</t>
  </si>
  <si>
    <t>https://i.ytimg.com/vi/2EGgtlf7BN0/maxresdefault.jpg</t>
  </si>
  <si>
    <t>nYDKH9fvlBY</t>
  </si>
  <si>
    <t>2016-12-19T21:46:28Z</t>
  </si>
  <si>
    <t>19/12/16 21:46</t>
  </si>
  <si>
    <t>Python Decorators Tutorial</t>
  </si>
  <si>
    <t>Video without background music: https://youtu.be/IVWZxr0kOyI In this tutorial, I will explain decorators in a very simple way by going over how to measure the execution time of function using decorators. They serve as a wrapper to original function but does a wonderful job of avoiding code duplication and not cluttering original code with additional logic. The video discusses why there is a need of decorators, what is a decorator, how to create decorators and what is call repper function. Topics that are covered in this Python Video: 0:08 Explain why decorators needed? 3:52 What is a decorator? 4:18 create decorators 4:26 Call repper function Code in this tutorial is available here: https://github.com/codebasics/py/blob/master/Advanced/decorators.py Next Video: Python unit testing - pytest parameters: https://www.youtube.com/watch?v=2EGgtlf7BN0&amp;list=PLeo1K3hjS3usILfyvQlvUBokXkHPSve6S&amp;index=38 Website: http://codebasicshub.com/ Facebook: https://www.facebook.com/codebasicshub Twitter: https://twitter.com/codebasicshub Patreon: https://www.patreon.com/codebasics</t>
  </si>
  <si>
    <t>https://i.ytimg.com/vi/nYDKH9fvlBY/maxresdefault.jpg</t>
  </si>
  <si>
    <t>IVrGz8w0H8c</t>
  </si>
  <si>
    <t>2016-12-17T14:55:54Z</t>
  </si>
  <si>
    <t>17/12/16 14:55</t>
  </si>
  <si>
    <t>Python unit testing - pytest fixtures</t>
  </si>
  <si>
    <t>This tutorial covers a powerful feature in pytest framework called fixtures. It leverages the dependency injection concept for setup and teardown of your unit tests. It is preferred over traditional xunit style setup/teardown methods. The video explains demonstrating problem, issues with test case in the case of code repetition, creating expensive DB connection in every test case and solving problems with fixtures. Topics that are covered in this Python Video: 0:16 Demonstrating problem 3:25 Issues with test case 1. code repetition 2. creating expensive DB connection in every test case 4:32 Setup and teardown methods 7:05 Solving problem with fixtures 9:24 fixtures leverage a concept Dependency injection You can find code used in this tutorial here: https://github.com/codebasics/py/tree/master/unittesting_pytest/fixtures Next Video: Python Decorators Tutorial: https://www.youtube.com/watch?v=nYDKH9fvlBY&amp;list=PLeo1K3hjS3usILfyvQlvUBokXkHPSve6S&amp;index=37 Website: http://codebasicshub.com/ Facebook: https://www.facebook.com/codebasicshub Twitter: https://twitter.com/codebasicshub Patreon: https://www.patreon.com/codebasics</t>
  </si>
  <si>
    <t>https://i.ytimg.com/vi/IVrGz8w0H8c/maxresdefault.jpg</t>
  </si>
  <si>
    <t>eu_kTGv61WQ</t>
  </si>
  <si>
    <t>2016-12-13T00:25:49Z</t>
  </si>
  <si>
    <t>13/12/16 0:25</t>
  </si>
  <si>
    <t>What is memory leak?</t>
  </si>
  <si>
    <t>Memory leak explained in very easy to understand way. Website: http://codebasicshub.com/ Facebook: https://www.facebook.com/codebasicshub Twitter: https://twitter.com/codebasicshub Patreon: https://www.patreon.com/codebasics</t>
  </si>
  <si>
    <t>https://i.ytimg.com/vi/eu_kTGv61WQ/maxresdefault.jpg</t>
  </si>
  <si>
    <t>nv9zw454bEk</t>
  </si>
  <si>
    <t>2016-12-10T23:03:35Z</t>
  </si>
  <si>
    <t>Python unit testing - skip/selectively run tests in pytest</t>
  </si>
  <si>
    <t>This python tutorial will guide us about how to skip test in python, skipif() test method, run test base on the name, run test by category and how to create test custom makers. Topics that are covered in this Python Video: 1:28 How to Skip test in python 2:50 skipif() test method 5:04 Run test base on the name 7:18 Run test by category 9:14 create test custom markers (tags) Next Video: Python unit testing - pytest fixtures: https://www.youtube.com/watch?v=IVrGz8w0H8c&amp;list=PLeo1K3hjS3usILfyvQlvUBokXkHPSve6S&amp;index=36 Website: http://codebasicshub.com/ Facebook: https://www.facebook.com/codebasicshub Twitter: https://twitter.com/codebasicshub Patreon: https://www.patreon.com/codebasics</t>
  </si>
  <si>
    <t>https://i.ytimg.com/vi/nv9zw454bEk/maxresdefault.jpg</t>
  </si>
  <si>
    <t>l32bsaIDoWk</t>
  </si>
  <si>
    <t>2016-12-04T20:06:53Z</t>
  </si>
  <si>
    <t>Python unit testing - pytest introduction</t>
  </si>
  <si>
    <t>We are going to discuss python unit testing in this tutorial. We will see pythonâ€™s testing frameworks for automated test, how to install pytest using pip, unit test coding, assert statement in unit test and what isâ€-vâ€ command. Topics that are covered in this Python Video: 0:19 Python's testing frameworks for automated test 1:12 Install pytest using pip 3:31 Unit test coding 4:50 Assert statement in unit test 7:18 What is "-v" command Code for custom markers: https://github.com/codebasics/py/blob/master/unittesting_pytest/custom_markers/ Next Video: Python unit testing - skip/selectively run tests in pytest: https://www.youtube.com/watch?v=nv9zw454bEk&amp;list=PLeo1K3hjS3usILfyvQlvUBokXkHPSve6S&amp;index=35 Website: http://codebasicshub.com/ Facebook: https://www.facebook.com/codebasicshub Twitter: https://twitter.com/codebasicshub Patreon: https://www.patreon.com/codebasics</t>
  </si>
  <si>
    <t>https://i.ytimg.com/vi/l32bsaIDoWk/maxresdefault.jpg</t>
  </si>
  <si>
    <t>hYws-CDXA7k</t>
  </si>
  <si>
    <t>2016-12-03T16:45:04Z</t>
  </si>
  <si>
    <t>What is code?</t>
  </si>
  <si>
    <t>This video answers: what is code, programming, coding and programming language in very easy to understand language. Website: http://codebasicshub.com/ Facebook: https://www.facebook.com/codebasicshub Twitter: https://twitter.com/codebasicshub Patreon: https://www.patreon.com/codebasics</t>
  </si>
  <si>
    <t>https://i.ytimg.com/vi/hYws-CDXA7k/maxresdefault.jpg</t>
  </si>
  <si>
    <t>_1ZwkCY9wxk</t>
  </si>
  <si>
    <t>2016-10-15T18:59:26Z</t>
  </si>
  <si>
    <t>15/10/16 18:59</t>
  </si>
  <si>
    <t>Python Tutorial - 31. Multiprocessing Pool (Map Reduce)</t>
  </si>
  <si>
    <t>Letâ€™s understand multiprocessing pool through this python tutorial. The tutorial will help us to understand how python executes the program using CPU on a computer, how to use multiprocessing pool, pool class, map() and poll() method and what are pool arguments. Topics that are covered in this Python Video: 0:38 How python executes the program using CPU on computer 4:04 Using multiprocessing pool, pool class and map(), Poll() method 10:05 Pool arguments Link for code: https://github.com/codebasics/py/blob/master/Multiprocessing/multiprocessing_pool.py Next Video: Python unit testing - pytest introduction: https://www.youtube.com/watch?v=l32bsaIDoWk&amp;list=PLeo1K3hjS3usILfyvQlvUBokXkHPSve6S&amp;index=34 Website: http://codebasicshub.com/ Facebook: https://www.facebook.com/codebasicshub Twitter: https://twitter.com/codebasicshub Patreon: https://www.patreon.com/codebasics</t>
  </si>
  <si>
    <t>https://i.ytimg.com/vi/_1ZwkCY9wxk/maxresdefault.jpg</t>
  </si>
  <si>
    <t>POL7n754JTc</t>
  </si>
  <si>
    <t>2016-09-29T21:43:47Z</t>
  </si>
  <si>
    <t>29/9/16 21:43</t>
  </si>
  <si>
    <t>Python Tutorial - 30. Multiprocessing Lock</t>
  </si>
  <si>
    <t>In this we are having a look on how multiprocessing lock works in python. We will gain an understanding of what is lock, why lock is needed with the help of examples, how to create and use lock variable, what is lock(), acquire() and release () function and what is a critical section. Topics that are covered in this Python Video: 0:11 What is lock? why lock is needed? 3:36 Example of lock 4:44 Create and use lock variable and lock(), acquire() and release() function 5:36 What is critical section? Code used in this tutorial: https://github.com/codebasics/py/blob/master/Multiprocessing/multiprocessing_lock.py Next Video: Python Tutorial - 31. Multiprocessing Pool (Map Reduce): https://www.youtube.com/watch?v=_1ZwkCY9wxk&amp;list=PLeo1K3hjS3usILfyvQlvUBokXkHPSve6S&amp;index=33 Website: http://codebasicshub.com/ Facebook: https://www.facebook.com/codebasicshub Twitter: https://twitter.com/codebasicshub Patreon: https://www.patreon.com/codebasics</t>
  </si>
  <si>
    <t>https://i.ytimg.com/vi/POL7n754JTc/maxresdefault.jpg</t>
  </si>
  <si>
    <t>sp7EhjLkFY4</t>
  </si>
  <si>
    <t>2016-09-24T11:16:03Z</t>
  </si>
  <si>
    <t>24/9/16 11:16</t>
  </si>
  <si>
    <t>Python Tutorial - 29. Sharing Data Between Processes Using Queue</t>
  </si>
  <si>
    <t>The topics incorporated in the video are how to share data between processes using multiprocessing queue in python with appropriate examples, what is queue, how to create a queue, method of queue and classes of queue, how to communicate between two process in python, how to use â€œqueueâ€ to store results of square function, how to create queue variable in Multiprocessing Queue class, what is queue class method put(), what is Queue data structure FIFO, what is the difference between multiprocessing queue and queue module and the use of queue class method empty() as well as get(). Topics that are covered in this Python Video: 0:03 How to share data between processes using multiprocessing queue in python 0:15 Example 1:40 How to communicate between two processes in python 2:06 Use "queue" to store results of the square function 2:17 create queue variable in Multiprocessing Queue class 2:55 Queue class method put() 2:58 What is Queue data structure FIFO(First In First Out) 3:30 Queue class method empty(), get() 5:11 Difference between Multiprocessing queue vs queue module Code used in this tutorial: https://github.com/codebasics/py/blob/master/Multiprocessing/multiprocessing_queue_pipe.py Next Video: Python Tutorial - 30. Multiprocessing Lock: https://www.youtube.com/watch?v=POL7n754JTc&amp;list=PLeo1K3hjS3usILfyvQlvUBokXkHPSve6S&amp;index=32 Website: http://codebasicshub.com/ Facebook: https://www.facebook.com/codebasicshub Twitter: https://twitter.com/codebasicshub Patreon: https://www.patreon.com/codebasics</t>
  </si>
  <si>
    <t>https://i.ytimg.com/vi/sp7EhjLkFY4/maxresdefault.jpg</t>
  </si>
  <si>
    <t>ErJyWO8TGoM</t>
  </si>
  <si>
    <t>2016-09-18T16:24:19Z</t>
  </si>
  <si>
    <t>18/9/16 16:24</t>
  </si>
  <si>
    <t>Git Tutorial 8 - .gitignore file</t>
  </si>
  <si>
    <t>This git tutorial covers the purpose of .gitignore file. It can be used to ignore specific file extensions from being included in git working copy. Git Tutorial: https://www.youtube.com/watch?v=xAAmje1H9YM&amp;list=PLeo1K3hjS3usJuxZZUBdjAcilgfQHkRzW Next Video: Git Tutorial 9: Diff and Merge using meld: https://www.youtube.com/watch?v=3Qynj8WUwgs&amp;list=PLeo1K3hjS3usJuxZZUBdjAcilgfQHkRzW&amp;index=9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ErJyWO8TGoM/maxresdefault.jpg</t>
  </si>
  <si>
    <t>uWbSc84he2Q</t>
  </si>
  <si>
    <t>2016-09-17T12:10:40Z</t>
  </si>
  <si>
    <t>17/9/16 12:10</t>
  </si>
  <si>
    <t>Python Tutorial - 28. Sharing Data Between Processes Using Array and Value</t>
  </si>
  <si>
    <t>Todayâ€™s tutorial is based on sharing data between processes using Array and Value. The topics that we are including in this python tutorial are how to solve issue sharing data between the process, what is shared memory, how to use shared memory in the process using an array, what is shared memory methods enumerate() and how to use shared memory in a process using value. Topics that are covered in this Python Video: 2:15 How to solve issue sharing data between the process 2:21 What is shared memory 2:41 Use shared memory in a process using an array 3:37 Shared memory methods enumerate() 5:15 Use shared memory in the process using the value Code used in this tutorial: https://github.com/codebasics/py/blob/master/Multiprocessing/multiprocessing_value_array.py Next Video: Python Tutorial - 29. Sharing Data Between Processes Using Queue: https://www.youtube.com/watch?v=sp7EhjLkFY4&amp;list=PLeo1K3hjS3usILfyvQlvUBokXkHPSve6S&amp;index=31 Website: http://codebasicshub.com/ Facebook: https://www.facebook.com/codebasicshub Twitter: https://twitter.com/codebasicshub Patreon: https://www.patreon.com/codebasics</t>
  </si>
  <si>
    <t>https://i.ytimg.com/vi/uWbSc84he2Q/maxresdefault.jpg</t>
  </si>
  <si>
    <t>Lu5LrKh1Zno</t>
  </si>
  <si>
    <t>2016-09-06T11:41:35Z</t>
  </si>
  <si>
    <t>Python Tutorial - 27. Multiprocessing Introduction</t>
  </si>
  <si>
    <t>In todayâ€™s tutorial we will learn what is multiprocessing in python. We will focus on what is multiprocessing with the help of examples and the difference between multiprocessing and multithreading. Topics that are covered in this Python Video: 0:26 Example and explanation of multiprocessing 6:40 Difference between multiprocessing and multithreading Code used in this tutorial: https://github.com/codebasics/py/blob/master/Multiprocessing/multiprocessing_introduction.py Live code: https://repl.it/ImM1 Next Video: Python Tutorial - 28. Sharing Data Between Processes Using Array and Value: https://www.youtube.com/watch?v=uWbSc84he2Q&amp;list=PLeo1K3hjS3usILfyvQlvUBokXkHPSve6S&amp;index=30 Website: http://codebasicshub.com/ Facebook: https://www.facebook.com/codebasicshub Twitter: https://twitter.com/codebasicshub Patreon: https://www.patreon.com/codebasics</t>
  </si>
  <si>
    <t>https://i.ytimg.com/vi/Lu5LrKh1Zno/maxresdefault.jpg</t>
  </si>
  <si>
    <t>oIN488Ldg9k</t>
  </si>
  <si>
    <t>2016-09-05T16:29:03Z</t>
  </si>
  <si>
    <t>Difference between Multiprocessing and Multithreading</t>
  </si>
  <si>
    <t>In this tutorial we are covering difference between multiprocessing and multi-threading. The major difference between the two is that in multithreading threads are being executed in one process sharing common address space whereas in multi processing different processes have different address space. Thus creating multiple processes is costly compare to threads. Website: http://codebasicshub.com/ Facebook: https://www.facebook.com/codebasicshub Twitter: https://twitter.com/codebasicshub Patreon: https://www.patreon.com/codebasics</t>
  </si>
  <si>
    <t>https://i.ytimg.com/vi/oIN488Ldg9k/maxresdefault.jpg</t>
  </si>
  <si>
    <t>3Qynj8WUwgs</t>
  </si>
  <si>
    <t>2016-08-21T15:29:53Z</t>
  </si>
  <si>
    <t>21/8/16 15:29</t>
  </si>
  <si>
    <t>Git Tutorial 9: Diff and Merge using meld</t>
  </si>
  <si>
    <t>This git tutorial covers (1) How to install meld (2) Run meld using git difftool command to see diff (3) Use git mergetool command to use meld to resolve merge conflicts. Git Tutorial: https://www.youtube.com/watch?v=xAAmje1H9YM&amp;list=PLeo1K3hjS3usJuxZZUBdjAcilgfQHkRzW Next Video: Git Github Tutorial 10: What is Pull Request?: https://www.youtube.com/watch?v=e3bjQX9jIBk&amp;list=PLeo1K3hjS3usJuxZZUBdjAcilgfQHkRzW&amp;index=10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3Qynj8WUwgs/maxresdefault.jpg</t>
  </si>
  <si>
    <t>ZaI1co-rt9I</t>
  </si>
  <si>
    <t>2016-08-20T19:33:58Z</t>
  </si>
  <si>
    <t>20/8/16 19:33</t>
  </si>
  <si>
    <t>Git Tutorial 7: What is HEAD?</t>
  </si>
  <si>
    <t>Simple git tutorial explaining what is HEAD in git version control system. Git Tutorial: https://www.youtube.com/watch?v=xAAmje1H9YM&amp;list=PLeo1K3hjS3usJuxZZUBdjAcilgfQHkRzW Next Video: Git Tutorial 8 - .gitignore file: https://www.youtube.com/watch?v=ErJyWO8TGoM&amp;list=PLeo1K3hjS3usJuxZZUBdjAcilgfQHkRzW&amp;index=8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ZaI1co-rt9I/maxresdefault.jpg</t>
  </si>
  <si>
    <t>e3bjQX9jIBk</t>
  </si>
  <si>
    <t>2016-08-13T21:02:48Z</t>
  </si>
  <si>
    <t>13/8/16 21:02</t>
  </si>
  <si>
    <t>Git Github Tutorial 10: What is Pull Request?</t>
  </si>
  <si>
    <t>In this git github tutorial, we will learn what is pull request and step by step guide on how to create and merge pull request. Pull requests have become very famous as github popularity is touching the sky. It provides a way to contribute to other people's code. Git Tutorial: https://www.youtube.com/watch?v=xAAmje1H9YM&amp;list=PLeo1K3hjS3usJuxZZUBdjAcilgfQHkRzW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e3bjQX9jIBk/maxresdefault.jpg</t>
  </si>
  <si>
    <t>sgzkY5vFKQQ</t>
  </si>
  <si>
    <t>2016-08-10T23:39:53Z</t>
  </si>
  <si>
    <t>Git Tutorial 6: Branches (Create, Merge, Delete a branch)</t>
  </si>
  <si>
    <t>In this tutorial, I'll cover a very powerful feature of git called branch. I will show you how you can manage alternate versions of your code by creating separate branches, how to merge branches and delete them. Here is the list of topics covered in this git tutorial, 1) how to create a new branch in git 2) merging a branch 3) deleting a branch from local as well as remote Git Tutorial: https://www.youtube.com/watch?v=xAAmje1H9YM&amp;list=PLeo1K3hjS3usJuxZZUBdjAcilgfQHkRzW Next Video: Git Tutorial 7: What is HEAD?: https://www.youtube.com/watch?v=ZaI1co-rt9I&amp;list=PLeo1K3hjS3usJuxZZUBdjAcilgfQHkRzW&amp;index=7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sgzkY5vFKQQ/maxresdefault.jpg</t>
  </si>
  <si>
    <t>3dk3s4LK-Wg</t>
  </si>
  <si>
    <t>2016-08-06T01:05:27Z</t>
  </si>
  <si>
    <t>Git Tutorial 5: Undoing/Reverting/Resetting code changes</t>
  </si>
  <si>
    <t>In this tutorial, we will cover how to undo or revert a code change. Also I will show you how to reset your git branch to any previous commit id. Here are the topics we will conver in this git tutorial, 1) Undo uncommited changes using, git checkout -- 2) Undo commited changes using, git revert 3) Resetting changes using, git reset Git Tutorial: https://www.youtube.com/watch?v=xAAmje1H9YM&amp;list=PLeo1K3hjS3usJuxZZUBdjAcilgfQHkRzW Next Video: Git Tutorial 6: Branches (Create, Merge, Delete a branch): https://www.youtube.com/watch?v=sgzkY5vFKQQ&amp;list=PLeo1K3hjS3usJuxZZUBdjAcilgfQHkRzW&amp;index=6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3dk3s4LK-Wg/maxresdefault.jpg</t>
  </si>
  <si>
    <t>eL_0Ok_Gkas</t>
  </si>
  <si>
    <t>2016-07-31T22:27:32Z</t>
  </si>
  <si>
    <t>31/7/16 22:27</t>
  </si>
  <si>
    <t>Git Tutorial 4: Basic Commands: add, commit, push</t>
  </si>
  <si>
    <t>In this git tutorial we will learn how to commit a code change locally using git commit and how to upload it to remote using git push. Here is the list of topics we are covering in this git tutorial, 1) how to create new github repository 2) push code to this repository using git push command 3) go over these commands in detail, * git add * git commit * git push * git difftool #Git #GitHub #GitTutorial #GitTutorialforBeginners #GitRebase #GitAdd #GitBash #GitCommit #GitCommands #GitPush #GitConfig Git Tutorial: https://www.youtube.com/watch?v=xAAmje1H9YM&amp;list=PLeo1K3hjS3usJuxZZUBdjAcilgfQHkRzW Next Video: Git Tutorial 5: Undoing/Reverting/Resetting code changes: https://www.youtube.com/watch?v=3dk3s4LK-Wg&amp;list=PLeo1K3hjS3usJuxZZUBdjAcilgfQHkRzW&amp;index=5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eL_0Ok_Gkas/maxresdefault.jpg</t>
  </si>
  <si>
    <t>Bg9IAquDsDg</t>
  </si>
  <si>
    <t>2016-07-24T18:32:44Z</t>
  </si>
  <si>
    <t>24/7/16 18:32</t>
  </si>
  <si>
    <t>Git Tutorial 2 : What is Github?</t>
  </si>
  <si>
    <t>Github is a website that allows you to store your code on cloud. It is backed by git version control system and comes with useful functionality such as pull request and that makes it very popular and widely used tool. Git Tutorial: https://www.youtube.com/watch?v=xAAmje1H9YM&amp;list=PLeo1K3hjS3usJuxZZUBdjAcilgfQHkRzW Next Video: Git Tutorial 3: How To Install Git: https://www.youtube.com/watch?v=ON5GAXubt_4&amp;list=PLeo1K3hjS3usJuxZZUBdjAcilgfQHkRzW&amp;index=3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Bg9IAquDsDg/maxresdefault.jpg</t>
  </si>
  <si>
    <t>xAAmje1H9YM</t>
  </si>
  <si>
    <t>2016-07-23T22:54:58Z</t>
  </si>
  <si>
    <t>23/7/16 22:54</t>
  </si>
  <si>
    <t>Git Tutorial 1: What is git / What is version control system?</t>
  </si>
  <si>
    <t>Git is a version control system that allow you to store your code or program on cloud. It also offers features that makes it easy for multiple people to work on same code base. Git today is the most popular version control system and has already surpassed other VCS systems such as SVN. Git Tutorial: https://www.youtube.com/watch?v=xAAmje1H9YM&amp;list=PLeo1K3hjS3usJuxZZUBdjAcilgfQHkRzW Next Video: Git Tutorial 2 : What is Github?: https://www.youtube.com/watch?v=Bg9IAquDsDg&amp;list=PLeo1K3hjS3usJuxZZUBdjAcilgfQHkRzW&amp;index=2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xAAmje1H9YM/maxresdefault.jpg</t>
  </si>
  <si>
    <t>ON5GAXubt_4</t>
  </si>
  <si>
    <t>2016-07-23T14:51:45Z</t>
  </si>
  <si>
    <t>23/7/16 14:51</t>
  </si>
  <si>
    <t>Git Tutorial 3: How To Install Git</t>
  </si>
  <si>
    <t>Learn how to install git (a version control system) on windows machine. It is a free software that anyone can download. We will use git bash shell on windows for this purpose. Git Tutorial: https://www.youtube.com/watch?v=xAAmje1H9YM&amp;list=PLeo1K3hjS3usJuxZZUBdjAcilgfQHkRzW Next Video: Git Tutorial 4: Basic Commands: add, commit, push: https://www.youtube.com/watch?v=eL_0Ok_Gkas&amp;list=PLeo1K3hjS3usJuxZZUBdjAcilgfQHkRzW&amp;index=4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ON5GAXubt_4/maxresdefault.jpg</t>
  </si>
  <si>
    <t>PJ4t2U15ACo</t>
  </si>
  <si>
    <t>2016-06-19T22:32:29Z</t>
  </si>
  <si>
    <t>19/6/16 22:32</t>
  </si>
  <si>
    <t>Python Tutorial - 26. Multithreading - Introduction</t>
  </si>
  <si>
    <t>This tutorial covers what is multi-threading and then shows how to create multiple threads in python program. It explains what is multithreading with examples, how to import the threading module and how to implement multi-threading. Topics that are covered in this Python Video: 0:12 What is multithreading? 1:49 Example of multithreading 5:20 Import threading module and implementing multi-threading Code used in this tutorial: https://github.com/codebasics/py/blob/master/Multiprocessing/multthreading_introduction.py Next Video: Python Tutorial - 27. Multiprocessing Introduction: https://www.youtube.com/watch?v=Lu5LrKh1Zno&amp;list=PLeo1K3hjS3usILfyvQlvUBokXkHPSve6S&amp;index=29 Website: http://codebasicshub.com/ Facebook: https://www.facebook.com/codebasicshub Twitter: https://twitter.com/codebasicshub Patreon: https://www.patreon.com/codebasics</t>
  </si>
  <si>
    <t>https://i.ytimg.com/vi/PJ4t2U15ACo/maxresdefault.jpg</t>
  </si>
  <si>
    <t>vdYYTIN96H0</t>
  </si>
  <si>
    <t>2016-06-02T02:25:31Z</t>
  </si>
  <si>
    <t>Debugging Tips - Watches and Call Stack</t>
  </si>
  <si>
    <t>I'll show you what is watch and call stack in terms of code debugging. Using sample python code and pycharm code editor I will explain these concepts but remember that the concepts remain same no matter what programming language or code editor you are using. Topics that are covered in this Video: 0:58 What is Watches window? 3:41 What is Call Stack? Website: http://codebasicshub.com/ Facebook: https://www.facebook.com/codebasicshub Twitter: https://twitter.com/codebasicshub Patreon: https://www.patreon.com/codebasics</t>
  </si>
  <si>
    <t>https://i.ytimg.com/vi/vdYYTIN96H0/maxresdefault.jpg</t>
  </si>
  <si>
    <t>Tjkz4Kt21wI</t>
  </si>
  <si>
    <t>2016-05-29T22:19:58Z</t>
  </si>
  <si>
    <t>29/5/16 22:19</t>
  </si>
  <si>
    <t>Debugging Tips - Conditional Breakpoint</t>
  </si>
  <si>
    <t>This tutorial covers an extremely powerful debugging feature called a conditional breakpoint. Sometimes while debugging your code, you want to stop at a certain line of code whenever some condition is met. You can do this by using conditional breakpoint and I will show you how to do this exactly. Topics that are covered in this Machine Learning Video: 0:45 What is Conditional Breakpoint? 0:58 Example of Conditional Breakpoint Next video: Debugging Tips - Watches and Call Stack: https://www.youtube.com/watch?v=vdYYTIN96H0&amp;list=PLeo1K3hjS3uu-0i4uha0_lZwh5PpIWB1T&amp;index=3 Website: http://codebasicshub.com/ Facebook: https://www.facebook.com/codebasicshub Twitter: https://twitter.com/codebasicshub Patreon: https://www.patreon.com/codebasics</t>
  </si>
  <si>
    <t>https://i.ytimg.com/vi/Tjkz4Kt21wI/maxresdefault.jpg</t>
  </si>
  <si>
    <t>kRL6hjWOKWI</t>
  </si>
  <si>
    <t>2016-05-28T19:07:34Z</t>
  </si>
  <si>
    <t>28/5/16 19:07</t>
  </si>
  <si>
    <t>Debugging Tips - What is bug and debugging?</t>
  </si>
  <si>
    <t>We'll learn what is bug and debugging when it comes to computer programming. Bug is nothing but a defect in code whereas debugging is a process of finding this defect. Let's learn more about it in this tutorial. I am using pycharm community edition IDE for this tutorial. Topics that are covered in this Video: 0:07 What is bug? 0:30 Example of the bug. 1:28 What is debugging? 2:30 Live example of debugging. Next video: Debugging Tips - Conditional Breakpoint: https://www.youtube.com/watch?v=Tjkz4Kt21wI&amp;list=PLeo1K3hjS3uu-0i4uha0_lZwh5PpIWB1T&amp;index=2 Website: http://codebasicshub.com/ Facebook: https://www.facebook.com/codebasicshub Twitter: https://twitter.com/codebasicshub Patreon: https://www.patreon.com/codebasics</t>
  </si>
  <si>
    <t>https://i.ytimg.com/vi/kRL6hjWOKWI/maxresdefault.jpg</t>
  </si>
  <si>
    <t>XYUXFR5FSxI</t>
  </si>
  <si>
    <t>2016-05-14T21:43:39Z</t>
  </si>
  <si>
    <t>14/5/16 21:43</t>
  </si>
  <si>
    <t>Python Tutorial - 25. Command line argument processing using argparse</t>
  </si>
  <si>
    <t>Video without background music: https://youtu.be/OxpBMNalsDM The python tutorial discusses command line argument processing using â€œargparseâ€.The video comprises of how to process command line arguments using â€œargparseâ€ module, Types of arguments argparse support, what is positional argument, examples of positional argument and operations argument, what is optional argument and what is â€œ-hâ€ argument. Topics that are covered in this Python Video: 0:26 How to process command line arguments using â€œargparseâ€ module 1:43 "-h" argument (Help argument) 2:05 Types of arguments argparse support 2:13 What is Positional argument example 3:28 Operations argument example 8:22 Optional argument This tutorial shows how to pass command line arguments to python script. Code used in this tutorial: https://github.com/codebasics/py/blob/master/Modules/argparse_tutorial.py Next Video: Python Tutorial - 25. Command line argument processing using argparse: https://www.youtube.com/watch?v=PJ4t2U15ACo&amp;list=PLeo1K3hjS3usILfyvQlvUBokXkHPSve6S&amp;index=28 Website: http://codebasicshub.com/ Facebook: https://www.facebook.com/codebasicshub Twitter: https://twitter.com/codebasicshub Patreon: https://www.patreon.com/codebasics</t>
  </si>
  <si>
    <t>https://i.ytimg.com/vi/XYUXFR5FSxI/maxresdefault.jpg</t>
  </si>
  <si>
    <t>482kbk1x04w</t>
  </si>
  <si>
    <t>2016-05-08T13:22:47Z</t>
  </si>
  <si>
    <t>Python Tutorial - 24. Sets and Frozen Sets</t>
  </si>
  <si>
    <t>Video without background music: https://youtu.be/RD6JionMlXM This tutorial will explain about â€œsets and frozen setsâ€. The major topics highlighted in this video are what is set, examples of set, operations of set, what is â€œfrozen setâ€, the difference between â€œlist and setâ€, what is â€œin operatorâ€, what is union, intersect, suprect and subset operation of set. Topics that are covered in this Python Video: 0:08 Definition of Set and example of set 3:11 Set is an Unordered 3:28 List vs set basics difference 5:04 What is frozen set and its example 5:59 implement basics operation of set 6:12 "in" operator 7:06 Union, intersect, suprect and subset operation of set Learn how to use sets and frozen sets in python. Set is basically mathematical set and could be really useful in programming. Frozen sets are same as set except you can not change them (immutable). Next Video: Python Tutorial - 25. Command line argument processing using argparse: https://www.youtube.com/watch?v=XYUXFR5FSxI&amp;list=PLeo1K3hjS3usILfyvQlvUBokXkHPSve6S&amp;index=27 Website: http://codebasicshub.com/ Facebook: https://www.facebook.com/codebasicshub Twitter: https://twitter.com/codebasicshub Patreon: https://www.patreon.com/codebasics</t>
  </si>
  <si>
    <t>https://i.ytimg.com/vi/482kbk1x04w/maxresdefault.jpg</t>
  </si>
  <si>
    <t>MxZwyrIXNjs</t>
  </si>
  <si>
    <t>2016-05-02T00:09:27Z</t>
  </si>
  <si>
    <t>Python Tutorial - 23. List Set Dict Comprehensions</t>
  </si>
  <si>
    <t>Video without background music: https://youtu.be/fz2PKpPdlRo In this python tutorial, we will learn about â€œList Set Dict Comprehensionsâ€. The topics included in the video are what is list comprehensions and its example, examples of set comprehensions, an example of â€œDict comprehensionsâ€ and â€œzip functionâ€. Topics that are covered in this Python Video: 0:10 what are list comprehensions and its example 2:45 example of set comprehensions 4:30 Dict comprehensions example 5:03 zip() function This tutorial covers list (and set/dict) comprehensions which can be used to construct a list, set or dict in a dynamic mathematical way. Next Video: Python Tutorial - 24. Sets and Frozen Sets: https://www.youtube.com/watch?v=482kbk1x04w&amp;list=PLeo1K3hjS3usILfyvQlvUBokXkHPSve6S&amp;index=26 Website: http://codebasicshub.com/ Facebook: https://www.facebook.com/codebasicshub Twitter: https://twitter.com/codebasicshub Patreon: https://www.patreon.com/codebasics</t>
  </si>
  <si>
    <t>https://i.ytimg.com/vi/MxZwyrIXNjs/maxresdefault.jpg</t>
  </si>
  <si>
    <t>lJUZc3OhU7A</t>
  </si>
  <si>
    <t>2016-04-30T23:41:17Z</t>
  </si>
  <si>
    <t>30/4/16 23:41</t>
  </si>
  <si>
    <t>Python Tutorial - 22. Generators</t>
  </si>
  <si>
    <t>Video without background music: https://youtu.be/66HNCg7_gfE This python tutorial will educate us about â€œgeneratorsâ€. The topics which we will cover in this tutorial are what are generators, how to use generators in python, how to create â€œyield statementâ€ , how to use it, the difference between yield statement and return and how to use generators for Fibonacci sequence. Topics that are covered in this Python Video: 0:09 what are generators? 0:42 Create yield statement and how to use it 1:10 yield statement vs return 4:00 Fibonacci sequence using generators Generators are functions that can be used as iterators. Learn more about them in this tutorial. Code used in this tutorial: https://github.com/codebasics/py/blob/master/Basics/22_Generators.py Next Video: Python Tutorial - 23. List Set Dict Comprehensions: https://www.youtube.com/watch?v=MxZwyrIXNjs&amp;list=PLeo1K3hjS3usILfyvQlvUBokXkHPSve6S&amp;index=25 Website: http://codebasicshub.com/ Facebook: https://www.facebook.com/codebasicshub Twitter: https://twitter.com/codebasicshub Patreon: https://www.patreon.com/codebasics</t>
  </si>
  <si>
    <t>https://i.ytimg.com/vi/lJUZc3OhU7A/maxresdefault.jpg</t>
  </si>
  <si>
    <t>Fc1fLEk_Kr0</t>
  </si>
  <si>
    <t>2016-04-23T17:16:05Z</t>
  </si>
  <si>
    <t>23/4/16 17:16</t>
  </si>
  <si>
    <t>Python Tutorial - 21. Iterators</t>
  </si>
  <si>
    <t>Video without background music: https://youtu.be/ffFRuB03qLE In this python tutorial, we will get a basic understanding of â€œIteratorsâ€, how to create own Iterators using class, use of Iterators through examples, what are reversed Iterators, how to implement own Iterators class and what is Iter method. Topics that are covered in this Python Video: 0:18 what is Iterators? 0:52 How for loop works internally 3:15 Examples of Iterators 3:48 reversed Iterators 4:46 Implement own Iterators class 6:00 Define iter method Code used in this tutorial: https://github.com/codebasics/py/blob/master/Basics/21_iterators.py Next Video: Python Tutorial - 22. Generators: https://www.youtube.com/watch?v=lJUZc3OhU7A&amp;list=PLeo1K3hjS3usILfyvQlvUBokXkHPSve6S&amp;index=24 Website: http://codebasicshub.com/ Facebook: https://www.facebook.com/codebasicshub Twitter: https://twitter.com/codebasicshub Patreon: https://www.patreon.com/codebasics</t>
  </si>
  <si>
    <t>https://i.ytimg.com/vi/Fc1fLEk_Kr0/maxresdefault.jpg</t>
  </si>
  <si>
    <t>xiNbGFf_kD0</t>
  </si>
  <si>
    <t>2016-04-19T01:50:39Z</t>
  </si>
  <si>
    <t>19/4/16 1:50</t>
  </si>
  <si>
    <t>Python Tutorial - 20. Raise Exception And Finally</t>
  </si>
  <si>
    <t>Video without background music: https://youtu.be/WIqX3kDxDKE In todayâ€™s python session we will talk about raise exception and finally. We will talk about how to raise â€œstandard exceptionsâ€, how to raise â€œuser define exceptionâ€, how to use â€œfinally statementâ€ in exception, how to create a class for exception, how to derive a class from another class, what is exception and how to declare finally statement and use it. Topics that are covered in this Python Video: 0:26 how to Raise standard Exception 2:03 Raise user define Exception 2:33 Create a class for exception 2:45 Derived class from another class 6:22 How to declare finally statement and use it Next Video: Python Tutorial - 21. Iterators: https://www.youtube.com/watch?v=Fc1fLEk_Kr0&amp;list=PLeo1K3hjS3usILfyvQlvUBokXkHPSve6S&amp;index=23 Website: http://codebasicshub.com/ Facebook: https://www.facebook.com/codebasicshub Twitter: https://twitter.com/codebasicshub Patreon: https://www.patreon.com/codebasics</t>
  </si>
  <si>
    <t>https://i.ytimg.com/vi/xiNbGFf_kD0/maxresdefault.jpg</t>
  </si>
  <si>
    <t>4CyTWTFn6JY</t>
  </si>
  <si>
    <t>2016-04-09T13:45:23Z</t>
  </si>
  <si>
    <t>Python Tutorial - 19. Multiple Inheritance</t>
  </si>
  <si>
    <t>Video without background music: https://youtu.be/ttMX3Ns_0oY This python tutorial help us to gain insights of multiple inheritances. Derivation of a class from more than one base class in python language is called as multiple inheritances. Create your own classes with the help of multiple inheritances in Python with this tutorial. Topics that are covered in this Python Video: 3:35 Inherit class from two different classes Code used in this tutorial: https://github.com/codebasics/py/blob/master/Basics/19_multiple_inheritance.py Next Video: Python Tutorial - 20. Raise Exception And Finally: https://www.youtube.com/watch?v=xiNbGFf_kD0&amp;list=PLeo1K3hjS3usILfyvQlvUBokXkHPSve6S&amp;index=22 Website: http://codebasicshub.com/ Facebook: https://www.facebook.com/codebasicshub Twitter: https://twitter.com/codebasicshub Patreon: https://www.patreon.com/codebasics</t>
  </si>
  <si>
    <t>https://i.ytimg.com/vi/4CyTWTFn6JY/maxresdefault.jpg</t>
  </si>
  <si>
    <t>Bar-EdLLV60</t>
  </si>
  <si>
    <t>2016-04-03T22:49:39Z</t>
  </si>
  <si>
    <t>Julia Tutorial - 10. Exception Handling</t>
  </si>
  <si>
    <t>https://i.ytimg.com/vi/Bar-EdLLV60/maxresdefault.jpg</t>
  </si>
  <si>
    <t>I3oDtQ-fdGo</t>
  </si>
  <si>
    <t>2016-04-03T20:32:51Z</t>
  </si>
  <si>
    <t>Julia Tutorial - 9. Tasks (a.k.a. Generators or Coroutines)</t>
  </si>
  <si>
    <t>https://i.ytimg.com/vi/I3oDtQ-fdGo/maxresdefault.jpg</t>
  </si>
  <si>
    <t>bij66_Jtoqs</t>
  </si>
  <si>
    <t>2016-04-01T03:16:23Z</t>
  </si>
  <si>
    <t>Python Tutorial - 12.1 - Install Python Module (using pip)</t>
  </si>
  <si>
    <t>This python tutorial will teach us about how to install â€œpython modulesâ€ on windows and how to install packages using pip. Video without background music: https://youtu.be/7snh_1Hf_TI Next Video: Python Tutorial - 13. Reading/Writing Files: https://www.youtube.com/watch?v=YgI94IRXySk&amp;list=PLeo1K3hjS3usILfyvQlvUBokXkHPSve6S&amp;index=15 Website: http://codebasicshub.com/ Facebook: https://www.facebook.com/codebasicshub Twitter: https://twitter.com/codebasicshub Patreon: https://www.patreon.com/codebasics</t>
  </si>
  <si>
    <t>https://i.ytimg.com/vi/bij66_Jtoqs/maxresdefault.jpg</t>
  </si>
  <si>
    <t>8j9jpHkE-4U</t>
  </si>
  <si>
    <t>2016-03-28T02:41:41Z</t>
  </si>
  <si>
    <t>28/3/16 2:41</t>
  </si>
  <si>
    <t>Julia Tutorial - 8. begin and (;) Compound Expressions</t>
  </si>
  <si>
    <t>https://i.ytimg.com/vi/8j9jpHkE-4U/maxresdefault.jpg</t>
  </si>
  <si>
    <t>KdIyRbixrYE</t>
  </si>
  <si>
    <t>2016-03-27T21:50:47Z</t>
  </si>
  <si>
    <t>27/3/16 21:50</t>
  </si>
  <si>
    <t>Python Tutorial - 18. Inheritance</t>
  </si>
  <si>
    <t>Video without background music: https://youtu.be/Z7D9yv21tig In todayâ€™s python tutorial we will discuss â€œinheritanceâ€. The video will give insights regarding what is an inheritance, how to implement inheritance in python, how to derive a class from another class, how to create objects of class and the benefits of inheritance. Topics that are covered in this Python Video: 0:13 what is Inheritance 2:05 Implement Inheritance in python 3:01 derive a class from another class 5:29 create objects of class 9:50 benefits of inheritance (code reuse, extensibility, readability ) Code used in this tutorial: https://github.com/codebasics/py/blob/master/Basics/18_inheritance.py Next Video: Python Tutorial - 19. Multiple Inheritance: https://www.youtube.com/watch?v=4CyTWTFn6JY&amp;list=PLeo1K3hjS3usILfyvQlvUBokXkHPSve6S&amp;index=21 Website: http://codebasicshub.com/ Facebook: https://www.facebook.com/codebasicshub Twitter: https://twitter.com/codebasicshub Patreon: https://www.patreon.com/codebasics</t>
  </si>
  <si>
    <t>https://i.ytimg.com/vi/KdIyRbixrYE/maxresdefault.jpg</t>
  </si>
  <si>
    <t>RJe3D6_dKv0</t>
  </si>
  <si>
    <t>2016-03-22T02:56:57Z</t>
  </si>
  <si>
    <t>22/3/16 2:56</t>
  </si>
  <si>
    <t>Julia Tutorial - 7. For While Loop</t>
  </si>
  <si>
    <t>https://i.ytimg.com/vi/RJe3D6_dKv0/maxresdefault.jpg</t>
  </si>
  <si>
    <t>iHqWIDAjrG8</t>
  </si>
  <si>
    <t>2016-03-20T21:00:57Z</t>
  </si>
  <si>
    <t>20/3/16 21:00</t>
  </si>
  <si>
    <t>Julia Tutorial - 6. If Statement and Ternary Operator</t>
  </si>
  <si>
    <t>https://i.ytimg.com/vi/iHqWIDAjrG8/maxresdefault.jpg</t>
  </si>
  <si>
    <t>jHooi6KKrj0</t>
  </si>
  <si>
    <t>2016-03-20T18:21:52Z</t>
  </si>
  <si>
    <t>20/3/16 18:21</t>
  </si>
  <si>
    <t>Julia Tutorial - 5. Functions</t>
  </si>
  <si>
    <t>https://i.ytimg.com/vi/jHooi6KKrj0/maxresdefault.jpg</t>
  </si>
  <si>
    <t>mrhccLHtyN4</t>
  </si>
  <si>
    <t>2016-03-13T22:30:29Z</t>
  </si>
  <si>
    <t>13/3/16 22:30</t>
  </si>
  <si>
    <t>Python Tutorial - 17. Class and Objects</t>
  </si>
  <si>
    <t>Video without background music: https://youtu.be/6XWeeEg6d3s This video python tutorial will explain about â€œclassâ€ and â€œobjectsâ€. It has covered what is a class, how to create a class in python, how to create a method in the class and how to create an instance of a class. Topics that are covered in this Python Video: 0:11 what is a class 2:45 create a class in python 4:36 create method in class 6:21 create an instance of a class Code used in this tutorial: https://github.com/codebasics/py/blob/master/Basics/17_class.py Next Video: Python Tutorial - 18. Inheritance: https://www.youtube.com/watch?v=KdIyRbixrYE&amp;list=PLeo1K3hjS3usILfyvQlvUBokXkHPSve6S&amp;index=20 Website: http://codebasicshub.com/ Facebook: https://www.facebook.com/codebasicshub Twitter: https://twitter.com/codebasicshub Patreon: https://www.patreon.com/codebasics</t>
  </si>
  <si>
    <t>https://i.ytimg.com/vi/mrhccLHtyN4/maxresdefault.jpg</t>
  </si>
  <si>
    <t>cN8GmaL62-4</t>
  </si>
  <si>
    <t>2016-03-02T22:26:41Z</t>
  </si>
  <si>
    <t>Julia Tutorial - 4. Strings</t>
  </si>
  <si>
    <t>https://i.ytimg.com/vi/cN8GmaL62-4/maxresdefault.jpg</t>
  </si>
  <si>
    <t>MxsSt_X7fuk</t>
  </si>
  <si>
    <t>2016-02-28T23:29:32Z</t>
  </si>
  <si>
    <t>28/2/16 23:29</t>
  </si>
  <si>
    <t>Julia Tutorial - 3. Complex and Rational Numbers</t>
  </si>
  <si>
    <t>https://i.ytimg.com/vi/MxsSt_X7fuk/maxresdefault.jpg</t>
  </si>
  <si>
    <t>Ia1i5EIGp9k</t>
  </si>
  <si>
    <t>2016-02-27T13:39:20Z</t>
  </si>
  <si>
    <t>27/2/16 13:39</t>
  </si>
  <si>
    <t>Python Tutorial - 16. Exception Handling</t>
  </si>
  <si>
    <t>Video without background music: https://youtu.be/kqVQDXfc9hU This python video will educate us about exception handling. The concepts included in this video is regarding what is exception, types of exception, how to handle an exception and how to figure out the type of exception. Topics that are covered in this Python Video: 0:12 what are the exception 1:28 basics exception 4:16 Handle the exception 8:40 how to figure out the type of exception Code used in this tutorial: https://github.com/codebasics/py/blob/master/Basics/16_exception.py Next Video: Python Tutorial - 17. Class and Objects: https://www.youtube.com/watch?v=mrhccLHtyN4&amp;list=PLeo1K3hjS3usILfyvQlvUBokXkHPSve6S&amp;index=19 Website: http://codebasicshub.com/ Facebook: https://www.facebook.com/codebasicshub Twitter: https://twitter.com/codebasicshub Patreon: https://www.patreon.com/codebasics</t>
  </si>
  <si>
    <t>https://i.ytimg.com/vi/Ia1i5EIGp9k/maxresdefault.jpg</t>
  </si>
  <si>
    <t>x0lI4omOYTw</t>
  </si>
  <si>
    <t>2016-02-24T04:19:16Z</t>
  </si>
  <si>
    <t>24/2/16 4:19</t>
  </si>
  <si>
    <t>Julia Tutorial - Why Should I Learn Julia Programming</t>
  </si>
  <si>
    <t>Learn about new programming language called Julia. It is gaining lot of momentum as it offers python's convenience and C's performance. This tutorial covers language introduction, comparison with python and some fundamentals principles behind the language design. Website: http://codebasicshub.com/ Facebook: https://www.facebook.com/codebasicshub Twitter: https://twitter.com/codebasicshub Patreon: https://www.patreon.com/codebasics</t>
  </si>
  <si>
    <t>https://i.ytimg.com/vi/x0lI4omOYTw/maxresdefault.jpg</t>
  </si>
  <si>
    <t>Huz6bS0uLm4</t>
  </si>
  <si>
    <t>2016-02-20T17:13:57Z</t>
  </si>
  <si>
    <t>20/2/16 17:13</t>
  </si>
  <si>
    <t>Python Tutorial - 15. if __name__ == "__main__"</t>
  </si>
  <si>
    <t>Video without background music: https://youtu.be/2AKJzc-cSj8 The python tutorial guides us about if â€œ __name__â€==â€__main__â€. It will teach us what is â€œ__name__â€ in python, how it is executed and how to execute python file from a command prompt. Topics that are covered in this Python Video: 0:25 what is __name__ 3:24 Execute python file from a command prompt Next Video: Python Tutorial - 16. Exception Handling: https://www.youtube.com/watch?v=Ia1i5EIGp9k&amp;list=PLeo1K3hjS3usILfyvQlvUBokXkHPSve6S&amp;index=18 Website: http://codebasicshub.com/ Facebook: https://www.facebook.com/codebasicshub Twitter: https://twitter.com/codebasicshub Patreon: https://www.patreon.com/codebasics</t>
  </si>
  <si>
    <t>https://i.ytimg.com/vi/Huz6bS0uLm4/maxresdefault.jpg</t>
  </si>
  <si>
    <t>OQbLSccX7po</t>
  </si>
  <si>
    <t>2016-02-18T03:37:06Z</t>
  </si>
  <si>
    <t>18/2/16 3:37</t>
  </si>
  <si>
    <t>Julia Tutorial - 2. Numbers</t>
  </si>
  <si>
    <t>https://i.ytimg.com/vi/OQbLSccX7po/maxresdefault.jpg</t>
  </si>
  <si>
    <t>cvnHHSK_O6E</t>
  </si>
  <si>
    <t>2016-02-15T21:19:31Z</t>
  </si>
  <si>
    <t>15/2/16 21:19</t>
  </si>
  <si>
    <t>Julia Tutorial - 1. Variables</t>
  </si>
  <si>
    <t>https://i.ytimg.com/vi/cvnHHSK_O6E/maxresdefault.jpg</t>
  </si>
  <si>
    <t>Kf0q4Tf5M3c</t>
  </si>
  <si>
    <t>2016-02-14T00:46:25Z</t>
  </si>
  <si>
    <t>14/2/16 0:46</t>
  </si>
  <si>
    <t>Python Tutorial - 14. Working With JSON</t>
  </si>
  <si>
    <t>In this python tutorial, we are going to see working with â€œJSON objectsâ€ in python. The topics that we have covered in this video are how to work with â€œJSON formatâ€ in python and how to â€œimport JSON moduleâ€. Topics that are covered in this Python Video: 0:14 What is JSON 3:32 Import json module 3:45 dumps() method Video without background music: https://youtu.be/FNExLliAnZw Learn how to deal with JSON objects in python. JSON (Javascript Object Notation) is a data exchange format (like XML) but it is much light weight. Next Video: Python Tutorial - 15. if __name__ == "__main__": https://www.youtube.com/watch?v=Huz6bS0uLm4&amp;list=PLeo1K3hjS3usILfyvQlvUBokXkHPSve6S&amp;index=17 Visit my website http://codebasicshub.com/ for complete list of programming tutorials. Link for code: https://github.com/codebasics/py/blob/master/Basics/14_json_addressbook.py Website: http://codebasicshub.com/ Facebook: https://www.facebook.com/codebasicshub Twitter: https://twitter.com/codebasicshub Patreon: https://www.patreon.com/codebasics</t>
  </si>
  <si>
    <t>https://i.ytimg.com/vi/Kf0q4Tf5M3c/maxresdefault.jpg</t>
  </si>
  <si>
    <t>wjfrvLo8QJ4</t>
  </si>
  <si>
    <t>2016-02-13T20:12:01Z</t>
  </si>
  <si>
    <t>13/2/16 20:12</t>
  </si>
  <si>
    <t>How to install Julia on Windows</t>
  </si>
  <si>
    <t>Learn how to install julia programming language on windows Website: http://codebasicshub.com/ Facebook: https://www.facebook.com/codebasicshub Twitter: https://twitter.com/codebasicshub Patreon: https://www.patreon.com/codebasics</t>
  </si>
  <si>
    <t>https://i.ytimg.com/vi/wjfrvLo8QJ4/maxresdefault.jpg</t>
  </si>
  <si>
    <t>YgI94IRXySk</t>
  </si>
  <si>
    <t>2016-02-07T18:59:24Z</t>
  </si>
  <si>
    <t>Python Tutorial - 13. Reading/Writing Files</t>
  </si>
  <si>
    <t>In this python tutorial, we will clarify about reading/ writing files, how to work with a file, how to open, create and close a file, use of â€œfunctionsâ€, â€œmodulesâ€ and â€œflagsâ€. Topics that are covered in this Python Video: 0:32 Open() function 1:35 write() function 1:51 close() function 2:54 append mode in a file 4:06 read from a file 5:10 read mode in a file 5:35 read() function 7:19 Split() function 11:50 File opening modes 13:23 with statement 14:16 close Flag in file Code used in this tutorial: https://github.com/codebasics/py/blob/master/Basics/13_read_write_file.py Visit http://codebasicshub.com/tutorial/python/reading-writing-files to download answers on exercises. Next Video: Python Tutorial - 14. Working With JSON: https://www.youtube.com/watch?v=Kf0q4Tf5M3c&amp;list=PLeo1K3hjS3usILfyvQlvUBokXkHPSve6S&amp;index=16 Website: http://codebasicshub.com/ Facebook: https://www.facebook.com/codebasicshub Twitter: https://twitter.com/codebasicshub Google +: https://plus.google.com/106698781833798756600 Patreon: https://www.patreon.com/codebasics</t>
  </si>
  <si>
    <t>https://i.ytimg.com/vi/YgI94IRXySk/maxresdefault.jpg</t>
  </si>
  <si>
    <t>iM3kh-fDg5o</t>
  </si>
  <si>
    <t>2016-01-31T19:49:47Z</t>
  </si>
  <si>
    <t>31/1/16 19:49</t>
  </si>
  <si>
    <t>Python Tutorial - 12. Modules</t>
  </si>
  <si>
    <t>In this python tutorial we will cover â€œmodulesâ€. We will learn what are â€œmodulesâ€, how to use it, find the list of all modules and how to write a â€œcustom moduleâ€. Topics that are covered in this Python Video: 0:16 Introduction of modules 1:36 Math module 2:15 Find functions in the module 4:10 calendar module 5:54 List of all python modules 6:51 write a custom python module 10:43 sys module Video without background music: https://youtu.be/DdGVBZv46PI This tutorial goes over what is modules and how you can create your own modules. Next Video: Python Tutorial - 12.1 - Install Python Module (using pip): https://www.youtube.com/watch?v=bij66_Jtoqs&amp;list=PLeo1K3hjS3usILfyvQlvUBokXkHPSve6S&amp;index=14 Website: http://codebasicshub.com/ Facebook: https://www.facebook.com/codebasicshub Twitter: https://twitter.com/codebasicshub Patreon: https://www.patreon.com/codebasics</t>
  </si>
  <si>
    <t>https://i.ytimg.com/vi/iM3kh-fDg5o/maxresdefault.jpg</t>
  </si>
  <si>
    <t>2c7nkf1b31s</t>
  </si>
  <si>
    <t>2016-01-17T23:48:35Z</t>
  </si>
  <si>
    <t>17/1/16 23:48</t>
  </si>
  <si>
    <t>Python Tutorial - 11. Dictionaries and Tuples</t>
  </si>
  <si>
    <t>In this python tutorial, we will understand the concept of â€œdictionaries and tuplesâ€. We will understand what are dictionaries, â€œorder in a dictionaryâ€, how to access dictionary element, what is â€œtuplesâ€ and the difference between â€œlist and tupleâ€. Topics that are covered in this Python Video: 0:20 What is the dictionary 1:42 Access dictionary element 3:03 Order in the dictionary 3:26 delete from the dictionary 5:22 in operator in the dictionary 6:40 tuples 7:42 Difference between list and tuple 9:14 Tuples are immutable Video without background music: https://youtu.be/RCM-lVAfXFg Visit http://codebasicshub.com/tutorial/python/dictionaries-and-tuples to download answers on exercises. Next Video: Python Tutorial - 12. Modules: https://www.youtube.com/watch?v=iM3kh-fDg5o&amp;list=PLeo1K3hjS3usILfyvQlvUBokXkHPSve6S&amp;index=13 Website: http://codebasicshub.com/ Facebook: https://www.facebook.com/codebasicshub Twitter: https://twitter.com/codebasicshub Patreon: https://www.patreon.com/codebasics</t>
  </si>
  <si>
    <t>https://i.ytimg.com/vi/2c7nkf1b31s/maxresdefault.jpg</t>
  </si>
  <si>
    <t>rruGL7nD3ss</t>
  </si>
  <si>
    <t>2016-01-10T18:14:14Z</t>
  </si>
  <si>
    <t>Python Tutorial - 10. Functions</t>
  </si>
  <si>
    <t>In todayâ€™s session, we will talk about â€œfunctionsâ€ in python. The video will explain the introduction of â€œfunctionsâ€, why â€œfunctionsâ€ are needed, encapsulate code in a function, default arguments, the difference between â€œlocal and global variablesâ€ and â€œdocument stringsâ€. Topics that are covered in this Python Video: 0:16 Functions introduction 1:14 why functions are needed 3:38 encapsulate code in function 3:44 Define function 11:38 Name argument 12:11 Global vs Local Variables 13:56 Default variable 15:29 Document strings Video without background music: https://youtu.be/fz_BCnhEQYQ Visit http://codebasicshub.com/tutorial/python/functions to download answers on exercises. Next Video: Python Tutorial - 11. Dictionaries and Tuples: https://www.youtube.com/watch?v=2c7nkf1b31s&amp;list=PLeo1K3hjS3usILfyvQlvUBokXkHPSve6S&amp;index=12 Website: http://codebasicshub.com/ Facebook: https://www.facebook.com/codebasicshub Twitter: https://twitter.com/codebasicshub Patreon: https://www.patreon.com/codebasics</t>
  </si>
  <si>
    <t>https://i.ytimg.com/vi/rruGL7nD3ss/maxresdefault.jpg</t>
  </si>
  <si>
    <t>nrxA8Pkb90Y</t>
  </si>
  <si>
    <t>2016-01-02T00:03:22Z</t>
  </si>
  <si>
    <t>Python Tutorial - 9. For loop</t>
  </si>
  <si>
    <t>The topic which I will explain to you today is about â€œfor statementâ€ also known as â€œloop statementâ€, â€œforâ€ loop, â€œwhile statementâ€, how to create â€œforâ€ loop, why â€œforâ€ loop is used. Topics that are covered in this Python Video: 3:34 Create a for loop (Syntax of for loop) 8:17 Why for loop is used? 8:26 Use of range() function 21:37 While statement Video without background music: https://youtu.be/3ykIpmAxdoY Visit http://codebasicshub.com/tutorial/python/for-loop to download answers on exercises. Next Video: Python Tutorial - 10. Functions: https://www.youtube.com/watch?v=rruGL7nD3ss&amp;list=PLeo1K3hjS3usILfyvQlvUBokXkHPSve6S&amp;index=11 Website: http://codebasicshub.com/ Facebook: https://www.facebook.com/codebasicshub Twitter: https://twitter.com/codebasicshub Patreon: https://www.patreon.com/codebasics</t>
  </si>
  <si>
    <t>https://i.ytimg.com/vi/nrxA8Pkb90Y/maxresdefault.jpg</t>
  </si>
  <si>
    <t>UZRD8rmOC7M</t>
  </si>
  <si>
    <t>2015-12-26T21:49:22Z</t>
  </si>
  <si>
    <t>26/12/15 21:49</t>
  </si>
  <si>
    <t>Python Tutorial - 8. If Statement</t>
  </si>
  <si>
    <t>The video will describe â€œifâ€ statement in python, â€œif controlâ€ statement, the use of â€œifâ€ statement, how to create â€œifâ€ statement and the flow of â€œifâ€ statement. Topics that are covered in this Python Video: 1:32 input() function 2:13 int() function 6:34 Operators Video without background music: https://youtu.be/hNddJ3_hahk Visit http://codebasicshub.com/tutorial/python/if-statement to download answers on exercises. Next Video: Python Tutorial - 9. For loop: https://www.youtube.com/watch?v=nrxA8Pkb90Y&amp;list=PLeo1K3hjS3usILfyvQlvUBokXkHPSve6S&amp;index=10 Website: http://codebasicshub.com/ Facebook: https://www.facebook.com/codebasicshub Twitter: https://twitter.com/codebasicshub Patreon: https://www.patreon.com/codebasics</t>
  </si>
  <si>
    <t>https://i.ytimg.com/vi/UZRD8rmOC7M/maxresdefault.jpg</t>
  </si>
  <si>
    <t>BBPoInSOiOY</t>
  </si>
  <si>
    <t>2015-12-26T21:05:53Z</t>
  </si>
  <si>
    <t>26/12/15 21:05</t>
  </si>
  <si>
    <t>PyCharm Tutorial - 7. Debug python code using PyCharm</t>
  </si>
  <si>
    <t>The python video covers how to debug code in Pycharm, what are the elements of PyCharm, basic concepts of debugging, how to set a breakpoint, use of watches and when to use step over function. Topics that are covered in this Python Video: 0:25 Create new project 4:24 Elements of PyCharm editor 4:32 menu(Dashboard) 4:45 Project panel 5:03 Core editor 5:15 Console output 5:56 Debugging 6:47 Set breakpoint 8:14 Watches 10:09 Step over function Video without background music: https://youtu.be/0cQj7q8EWxY Pycharm is a free code editor for python. In this tutorial we will go over how to debug python code and use various debugging features of pycharm. Next Video: Python Tutorial - 8. If Statement: https://www.youtube.com/watch?v=UZRD8rmOC7M&amp;list=PLeo1K3hjS3usILfyvQlvUBokXkHPSve6S&amp;index=9 Website: http://codebasicshub.com/ Facebook: https://www.facebook.com/codebasicshub Twitter: https://twitter.com/codebasicshub Patreon: https://www.patreon.com/codebasics</t>
  </si>
  <si>
    <t>https://i.ytimg.com/vi/BBPoInSOiOY/maxresdefault.jpg</t>
  </si>
  <si>
    <t>Ejrq3yB2DIQ</t>
  </si>
  <si>
    <t>2015-12-24T23:47:09Z</t>
  </si>
  <si>
    <t>24/12/15 23:47</t>
  </si>
  <si>
    <t>Python Tutorial - 6. Install PyCharm on Windows</t>
  </si>
  <si>
    <t>The python tutorial explains how to install PyCharm on windows, what is PyCharm and how to set up the editor. Video without background music: https://youtu.be/Vig1IeU2RYk PyCharm is a free code editor for python with bunch of rich features that makes it number 1 editor for python code writing. Next Video: PyCharm Tutorial - 7. Debug python code using PyCharm: https://www.youtube.com/watch?v=BBPoInSOiOY&amp;list=PLeo1K3hjS3usILfyvQlvUBokXkHPSve6S&amp;index=8 Website: http://codebasicshub.com/ Facebook: https://www.facebook.com/codebasicshub Twitter: https://twitter.com/codebasicshub Patreon: https://www.patreon.com/codebasics</t>
  </si>
  <si>
    <t>https://i.ytimg.com/vi/Ejrq3yB2DIQ/maxresdefault.jpg</t>
  </si>
  <si>
    <t>pP91kLR5cnE</t>
  </si>
  <si>
    <t>2015-12-20T23:01:51Z</t>
  </si>
  <si>
    <t>20/12/15 23:01</t>
  </si>
  <si>
    <t>Python Tutorial - 5. Lists</t>
  </si>
  <si>
    <t>This python video answers about lists. It gives information about what is a list, how to create a list, range element, the use of list method and list function. Topics that are covered in this Python Video: 1:35 create list variable 2:31 How list are stored in computer memory 4:43 How do you access a range of elements 5:51 use append() method 8:10 Join two list 9:40 list concatenation 10:28 len() function 10:52 "in" operator Video without background music: https://youtu.be/t0UTQ1eOH_g Visit http://codebasicshub.com/tutorial/python/lists to download answers on exercises. Next Video: Python Tutorial - 6. Install PyCharm on Windows: https://www.youtube.com/watch?v=Ejrq3yB2DIQ&amp;list=PLeo1K3hjS3usILfyvQlvUBokXkHPSve6S&amp;index=7 Website: http://codebasicshub.com/ Facebook: https://www.facebook.com/codebasicshub Twitter: https://twitter.com/codebasicshub Patreon: https://www.patreon.com/codebasics</t>
  </si>
  <si>
    <t>https://i.ytimg.com/vi/pP91kLR5cnE/maxresdefault.jpg</t>
  </si>
  <si>
    <t>PsoKq0p5meU</t>
  </si>
  <si>
    <t>2015-12-20T22:34:19Z</t>
  </si>
  <si>
    <t>20/12/15 22:34</t>
  </si>
  <si>
    <t>Python Tutorial - 4. Strings</t>
  </si>
  <si>
    <t>In this video of the python tutorial, we will talk about strings. A string is used to store text data in python. The video will explain how to create a single-line string and multiline string, operation of string joining and string functions. Topics that are covered in this Python Video: 0:00 String introduction and index operator 5:51 multiline string using triple quotes (''') 6:32 \n and \t characters 6:57 + operator to join two strings 8:08 str() function Video without background music: https://youtu.be/ez2N-hcwvcQ Visit http://codebasicshub.com/tutorial/python/strings to download answers on exercises. Next Video: Python Tutorial - 5. Lists: https://www.youtube.com/watch?v=pP91kLR5cnE&amp;list=PLeo1K3hjS3usILfyvQlvUBokXkHPSve6S&amp;index=6 Website: http://codebasicshub.com/ Facebook: https://www.facebook.com/codebasicshub Twitter: https://twitter.com/codebasicshub Patreon: https://www.patreon.com/codebasics</t>
  </si>
  <si>
    <t>https://i.ytimg.com/vi/PsoKq0p5meU/maxresdefault.jpg</t>
  </si>
  <si>
    <t>YJKEqaaSGDs</t>
  </si>
  <si>
    <t>2015-12-20T02:54:56Z</t>
  </si>
  <si>
    <t>20/12/15 2:54</t>
  </si>
  <si>
    <t>Python Tutorial - 3. Numbers</t>
  </si>
  <si>
    <t>This python tutorial gives you an understanding of numbers. It will teach the use of numbers in python, perform simple mathematical operations, functions in python and order of operation. Topics that are covered in this Python Video: 4:49 round() function Video without background music: https://youtu.be/pd2_ZbhFT38 Visit http://codebasicshub.com/tutorial/python/numbers-1 to download answers on exercises. Next Video: Python Tutorial - 4. Strings: https://www.youtube.com/watch?v=PsoKq0p5meU&amp;list=PLeo1K3hjS3usILfyvQlvUBokXkHPSve6S&amp;index=5 Website: http://codebasicshub.com/ Facebook: https://www.facebook.com/codebasicshub Twitter: https://twitter.com/codebasicshub Patreon: https://www.patreon.com/codebasics</t>
  </si>
  <si>
    <t>https://i.ytimg.com/vi/YJKEqaaSGDs/maxresdefault.jpg</t>
  </si>
  <si>
    <t>BAoV5_qVKco</t>
  </si>
  <si>
    <t>2015-12-20T02:11:10Z</t>
  </si>
  <si>
    <t>20/12/15 2:11</t>
  </si>
  <si>
    <t>Python Tutorial - 2. Variables</t>
  </si>
  <si>
    <t>In this Python tutorial, we will learn about variables. The video will cover how to create variables, assign values to variables and certain rules on a variable naming convention. Topics that are covered in this Python Video: 0:45 Create variables to store numbers 2:54 Create variables to store text data 3:40 Rules of variable naming convention Video without background music: https://youtu.be/8tCe1P_cgoY Visit http://codebasicshub.com/tutorial/python/variables to download answers on exercises. Next Video: Python Tutorial - 3. Numbers: https://www.youtube.com/watch?v=YJKEqaaSGDs&amp;list=PLeo1K3hjS3usILfyvQlvUBokXkHPSve6S&amp;index=4 Website: http://codebasicshub.com/ Facebook: https://www.facebook.com/codebasicshub Twitter: https://twitter.com/codebasicshub Patreon: https://www.patreon.com/codebasics</t>
  </si>
  <si>
    <t>https://i.ytimg.com/vi/BAoV5_qVKco/maxresdefault.jpg</t>
  </si>
  <si>
    <t>M4ztKyNkDIM</t>
  </si>
  <si>
    <t>2015-12-20T01:21:07Z</t>
  </si>
  <si>
    <t>20/12/15 1:21</t>
  </si>
  <si>
    <t>Python Tutorial - 1. Install python on windows</t>
  </si>
  <si>
    <t>This tutorial without background music: https://youtu.be/6lBPM-MiGNI Step by step process on how to install python on windows. Visit my website (link below) for all tutorials and answers on exercises. Website: http://codebasicshub.com/ Facebook: https://www.facebook.com/codebasicshub Twitter: https://twitter.com/codebasicshub Patreon: https://www.patreon.com/codebasics</t>
  </si>
  <si>
    <t>https://i.ytimg.com/vi/M4ztKyNkDIM/maxresdefault.jpg</t>
  </si>
  <si>
    <t>UCB02fDSj9GR4rhb1APMNclw</t>
  </si>
  <si>
    <t>Data Science Festival</t>
  </si>
  <si>
    <t>HPF3ZLTIErw</t>
  </si>
  <si>
    <t>2020-08-20T14:05:00Z</t>
  </si>
  <si>
    <t>20/8/20 14:05</t>
  </si>
  <si>
    <t>Devops In Data Science: reclaiming 80% of your time - Alex Remedios</t>
  </si>
  <si>
    <t>Talk Summary: Explaining the discipline of devops (developer-operations) and how it must evolve to keep data science teams productive. I'm going to lay out the Jupyter, Github Actions,Docker stack which we advise teams to invest in and how we are helping with open source technology at Treebeard. Bio: Alex is co-founder and CTO at Treebeard, a data science devops startup. Over the last 7 years he has worked in software engineering roles keeping large websites online at Microsoft and Amazon. More recently Alex worked in the modelling team at Improbable building decision-support technology.</t>
  </si>
  <si>
    <t>PT56M45S</t>
  </si>
  <si>
    <t>ZF57NxeF_QU</t>
  </si>
  <si>
    <t>2020-08-13T16:03:37Z</t>
  </si>
  <si>
    <t>13/8/20 16:03</t>
  </si>
  <si>
    <t>Understanding Bias in Data Science - Leila Seith Hassan, Divya Rana and Paramdeep Khangura.</t>
  </si>
  <si>
    <t>Talk Summary: Data Science is an amazing and innovative space to work in, and its applications have changed our daily lives for the better. Unfortunately, this doesnâ€™t make it immune from issues relating to bias and a lack of diversity. In a world where more and more processes are automated by AI, ensuring the algorithms are unbiased has become essential for society. We will look at different types of biases that occur in data science, their real world impact, and things to help mitigate them. Bio: Divya is a Data Scientist at Digitas UK. Recently sheâ€™s been working on a project involving predicting outcomes for a hotel business, as a result of different Covid-19 scenarios. When not working Divya enjoys art, learning to drum and the NBA. Bio: Throughout her career, Leila has worked in large creative agencies and niche data consultancies in Australia, the USA, and Europe. Her analytics experience covers a wide variety of clients including American Express, Vodafone, IBM, British Airways and NestlÃ©. As Head of Data Science and Analytics for Digitas UK, Leila is responsible for driving connected experiences powered by analytics and data science. To do this, her team combines methods that are tried and tested such as statistics, web, social and media analytics, data visualisation and data strategy with new techniques made possible with enhanced technology such as Machine and Deep Learning and Natural Language Processing. Bio: Paramdeep is a Data Scientist at Digitas and has a special interest in NLP, having worked on a number of projects using text data and also having competed in NLP based data science competitions.</t>
  </si>
  <si>
    <t>PT58M20S</t>
  </si>
  <si>
    <t>d9ColKmnIsE</t>
  </si>
  <si>
    <t>2020-08-10T15:51:30Z</t>
  </si>
  <si>
    <t>DSF Lunch &amp; Learn - A Fashionistaâ€™s Dream â€“ Using Computer Vision to gain an edge.</t>
  </si>
  <si>
    <t>Speakers: Scott Charlesworth, Saudamini Sonalker and Kareem Rodgers. Talk Title: Fashionistaâ€™s Dream â€“ Using Computer Vision to gain an edge. Talk Summary: This session will show how to use Python to scrape millions of fashion images online, a pre-trained GPU enabled image classification model to compare images and how these results can be served to a dynamic web app; all hosted in the cloud. We will also explain how these techniques have been successfully deployed at scale at a luxury retailer. Bio: Scott is one of those infamous Data Science Unicorns, working across the whole pipeline from data acquisition &amp; cleaning to model visualisation &amp; deployment and all the sexy modelling in between. Contact Scott on LinkedIn https://www.linkedin.com/in/docscottcharlesworth/ Bio: Saudamini is a Data Science Consultant, loves solving problems using machine learning and has a keen interest in natural language processing. Bio: Kareem is a Machine Learning enthusiast with a particular interest in supervised and unsupervised deep learning methodologies.</t>
  </si>
  <si>
    <t>PT57M30S</t>
  </si>
  <si>
    <t>7cGlq75V_e4</t>
  </si>
  <si>
    <t>2020-07-30T16:30:13Z</t>
  </si>
  <si>
    <t>30/7/20 16:30</t>
  </si>
  <si>
    <t>DSF Lunch &amp; Learn â€“ Real-time Chat Moderation using Deep Transformer Networks.</t>
  </si>
  <si>
    <t>Speakers: Oduwa Edo-Osagie and Leo Rickayzen â€“ Data Scientists at Depop. Talk Title: Real-time Chat Moderation using Deep Transformer Networks. Talk Summary: Moderation is an important aspect of any social platform in order to keep users safe and maintain their trust in the platform. At Depop, one of the ways we do this is by protecting our users from being scammed on our digital marketplace. In order to do this, we need to be able to quickly detect and react to scammers coaxing users off-site to take advantage of them. This talk will present our approach to solving this problem, diving into the architecture of the deep transformer network we employ, along with its implementation, evaluation and interesting productionisation details. Bio: Leo is a Data Scientist at Depop, the fashion marketplace where the next generation buy, sell and get inspired. For the last year heâ€™s been working as part of the Trust &amp; Safety team to help keep our community of over 20 million users safe. Heâ€™s interested in Trust &amp; Safety, Machine Learning and MLOps. Bio: Oduwa is a data scientist working in Trust and Safety at Depop. Previously, he completed a PhD in machine learning for social media mining at the University of East Anglia. During that time he carried out research projects with Public Health England in Birmingham and the Alan Turing Institute in London. When not working, Oduwa enjoys live music and trashy films.</t>
  </si>
  <si>
    <t>ce5KPQGCry0</t>
  </si>
  <si>
    <t>2020-07-23T14:08:47Z</t>
  </si>
  <si>
    <t>23/7/20 14:08</t>
  </si>
  <si>
    <t>The Science of Knowledge Integrity â€“ Research at Wikimedia - Miriam Redi</t>
  </si>
  <si>
    <t>Miriam Redi â€“ Research Scientist at Wikimedia Foundation. Talk Summary: Wikipedia is one of the most visited sites on the Web and a common source of information for many users. As an encyclopedia, Wikipedia is not a source of original information, but was conceived as a gateway to secondary sources: according to Wikipediaâ€™s guidelines, to ensure knowledge integrity facts must be backed up by reliable sources that reflect the full spectrum of views on the topic. Although citations lie at the very heart of Wikipedia, little is known about how users interact with them, how contributors use them, and the overall citation coverage. In this talk, we will see how machine learning can support knowledge integrity and help understand and monitor information quality in Wikimedia spaces. Bio: Miriam Redi is a Research Scientist at the Wikimedia Foundation and Visiting Research Fellow at Kingâ€™s College London. Formerly, she worked as a Research Scientist at Yahoo Labs in Barcelona and Nokia Bell Labs in Cambridge. She received her PhD from EURECOM, Sophia Antipolis. She conducts research in social multimedia computing, working on fair, interpretable, multimodal machine learning solutions to improve knowledge equity.</t>
  </si>
  <si>
    <t>EGAtNE8tEyQ</t>
  </si>
  <si>
    <t>2020-07-21T10:15:58Z</t>
  </si>
  <si>
    <t>21/7/20 10:15</t>
  </si>
  <si>
    <t>Data architecture and system integration to become a data-driven business - AmÃ©lie Haudiquet</t>
  </si>
  <si>
    <t>Talk Title: Building a data architecture and system integration to become a data-driven business Talk Summary: Before being able to visualise data or build some cool algorithms, it is critical to ensure the data is in a good shape and in a good place! I will walk you through how at Climate-KIC we build our data architecture, integrated our systems and build some business intelligence on top of it.</t>
  </si>
  <si>
    <t>PT50M1S</t>
  </si>
  <si>
    <t>Lcceo41Gknc</t>
  </si>
  <si>
    <t>2020-07-13T10:29:10Z</t>
  </si>
  <si>
    <t>13/7/20 10:29</t>
  </si>
  <si>
    <t>Domain Adaptation &amp; Synthetic Data - Jakub Langr</t>
  </si>
  <si>
    <t>Summary: Many start-ups, academics and even corporates are struggling to get enough data. Many go as far as to generate new data from game engines. In this talk, we will explore using domain adaptation to make this data more photorealistic to minimize the gap between our training set &amp; deployment. We will review the literature as well as look at some practical examples and pitfalls. Bio: Jakub Langr graduated from the University of Oxford where he also taught at OU Computing Services. He has worked in data science since 2013, most recently as a Data Science Tech Lead at Filtered.com and as an R&amp;D Data Scientist at Mudano. Jakub is a co-author of GANs in Action by Manning Publications. Jakub also designed and teaches Data Science courses at the University of Birmingham, numerous private companies and is a guest lecturer at the University of Oxford.</t>
  </si>
  <si>
    <t>PT1H13S</t>
  </si>
  <si>
    <t>cR-OrmxhnQc</t>
  </si>
  <si>
    <t>2020-07-01T17:51:23Z</t>
  </si>
  <si>
    <t>DSF Panel Series â€“ Maximising your Data Science Team</t>
  </si>
  <si>
    <t>Shorful Islam - Managing Teams remotely, on and off shore. Orestis Chrysafis - Let 1,000 flowers bloom: establishing, managing and growing a data science team for innovation. Aji Ghose - Focusing on Business Outcomes: Linking customer feedback with business metrics Bhagya Annapareddy - Why Data Engineering is critical for Data Science Shorful Islam - Chief Product and Data Officer at OutThink Talk Summary: I will discuss my experience of setting up and managing remote data and analytic teams both on and off shore Orestis Chrysafis - Senior Manager, Research &amp; Development at HSBC Talk Summary: This lightning talk will immerse itself in the factors that affect the daily dynamics of a professional data science team that holds a brief for continuous innovation. Talent acquisition, structure, skillsets, knowlegde management and the interplay between individual intellect and the hive mind. Aji Ghose - VP of Data &amp; Research at Chattermill Talk Summary:Customer experience professionals spanning insight, market research and strategy roles all want to gain an in-depth understanding of customer perceptions and behaviours in order to turn data into actionable business recommendations. Yet, many are still not engaged in large-scale and data-driven analysis of their customer feedback data. Moreover, linking this to actual customer behaviours is rarely explored. Here we present Chattermill's approach to large-scale analysis of customer feedback and connecting this to both soft and hard commercial metrics. Bhagya Annapareddy - Principal Data Engineer at QuantumBlack, a Mckinsey Company Talk Summary: Data scientists spend 80% of their time cleaning data rather than creating insights. Data scientists only spend 20% of their time creating insights, the rest wrangling data. It's frequently used to highlight the need to address a number of issues around data quality, standards Ã  access for all of this to be addresses and the solution for this is having data engineers for data science projects.</t>
  </si>
  <si>
    <t>PT1H35M34S</t>
  </si>
  <si>
    <t>zdu7L9QEdoE</t>
  </si>
  <si>
    <t>2020-06-25T16:49:23Z</t>
  </si>
  <si>
    <t>25/6/20 16:49</t>
  </si>
  <si>
    <t>Designing Software for Next Gen Machine Intelligence Models. - Alex Titterton</t>
  </si>
  <si>
    <t>As machine learning workloads explode in complexity and size, new hardware and software is required to support next gen AI models for both training and inference. This talk will highlight the evolution of Machine Intelligence, why Graphcore invented the IPU and go into detail on the co-designed Poplar Software Stack â€“ the worldâ€™s first graph tool chain. It will also summarise our performance benchmarks and how the IPU enables cutting-edge applications such as ResNext. Growing up, Alex Titterton became interested primarily in mathematics, computers, coffee and old Italian cars, and moved south in order to undertake a masterâ€™s degree in mathematics and physics at the University of Bristol. In 2015 he started a PhD in particle physics, jointly appointed between the University of Bristol, University of Southampton and the Rutherford Appleton Laboratory, and as part of this in 2017 moved to France to work at CERN. For 18 months he spent the weekdays searching for Supersymmetry and the weekends skiing and driving an old Alfa Romeo around scenic mountain roads. A thesis later, he finally finished his PhD in Bristol, and found a new home at Graphcore, working in the Product Support Engineering team, where he has been enjoying tackling new challenges for almost a year.</t>
  </si>
  <si>
    <t>PT38M34S</t>
  </si>
  <si>
    <t>https://i.ytimg.com/vi/zdu7L9QEdoE/maxresdefault.jpg</t>
  </si>
  <si>
    <t>84la-BGWvno</t>
  </si>
  <si>
    <t>2020-06-18T15:11:09Z</t>
  </si>
  <si>
    <t>18/6/20 15:11</t>
  </si>
  <si>
    <t>From coal to solar: tracking power with machine learning - Laurence Watson â€“ Treebeard Technologies</t>
  </si>
  <si>
    <t>Laurence Watson â€“ Co-founder and CEO @Treebeard Technologies Summary: Satellite imagery and machine learning can be used to estimate emissions from coal power plants across the world, and locate solar panels in the UK. Plentiful data, cloud compute, and open source tools means even small teams can do powerful things â€“ in this talk weâ€™ll go through the steps to setup a machine learning pipeline to analyse overhead imagery and discuss the results and lessons learnt. For energy analysis, it is necessary to first deeply understand the distribution of the underlying infrastructure. Only then can the steps to create a representative and useful dataset be taken. There are many different imagery providers and datasets â€“ the strengths and weaknesses of different data sources are discussed along with techniques to pre-process them. Satellite and aerial imagery and geospatial data need some extra steps compared to plain image analysis, but python has several powerful packages like rasterio to handle them. Computer vision CNNs and transfer learning mean training a model on geospatial raster data in a pipeline is reasonably straightforward. This talk will go through the necessary steps for a generic task, and the code will be available. Open source geospatial learning tools like RasterVision can jump-start this kind of project, but come with their own learning curves. Specific lessons learned from two projects, understanding coal power plant output from smoke plumes, and identifying solar PV from aerial imagery will be explained with particular emphasis on data science techniques used. From an initial pilot, understanding the output of coal power plants based on visual band imagery of smoke plumes has led to a significant project supported by a Google AI Impact grant currently underway by WattTime and the Carbon Tracker Initiative.</t>
  </si>
  <si>
    <t>PT57M47S</t>
  </si>
  <si>
    <t>https://i.ytimg.com/vi/84la-BGWvno/maxresdefault.jpg</t>
  </si>
  <si>
    <t>8u6iJHX05XM</t>
  </si>
  <si>
    <t>2020-06-11T14:22:04Z</t>
  </si>
  <si>
    <t>A data science journey into the belly of the rhyming beast - Ian Ashmore and Charlie Tapsell</t>
  </si>
  <si>
    <t>Summary: In this talk we introduce our furlough project, and the first steps towards creating an algorithm capable of winning a rap battle. While solutions exist to generate poetry and other basic rhymes, simulation of more complex hip-hop styles has remained elusive. Our work first sought to better understand these limitations, by re-imagining the basic form of the rhyme data: As phonemes instead of words. The phonetic representation of any word (funny Greek looking symbols) is an instruction on how to properly pronounce it. Such an approach allows for similarly spelled (but differently pronounced) words to become separate, (e.g. through does NOT rhyme with though, but it DOES rhyme with crew, few, drew etc. since they all end with the phoneme â€˜uËâ€™, which is an â€˜ewâ€™ sound). Furthermore, modern rapping often rhymes at the syllable rather than word level, (e.g. allowing â€˜tiramisuâ€™ to rhyme with â€™terror miss youâ€™). This led to the creation of a training corpus, consisting of tens of thousands of rap &amp; hip-hop songs, with each lyric being reduced to its constituent phonemes, and grouped into syllables. The first step was to obtain a phonetic representation for every word. We obtained a dictionary of ~50,000 unique English words and their phonetic representations and used that data to develop a phoneme predictor for all the plural/tense-specific/slang/obscene words used in rap songs. This took the form of a recurrent neural network with bidirectional LSTM layers, and a time distributed output layer (for predicting sequences). After significant experimentation with the training set, encoding/decoding strategies and network architecture modifications, we arrived at a trained network with ~97.5% accuracy. We are satisfied with this since the English language contains certain ambiguities that are a product of historical usage and regional accents. Our results are promising and pave the way for future work using text-to-speech technologies and lyric generation, thus having a valuable place in our larger on-going project; aiming to create a NN that can generate rhymes that retain thematic continuity, adhere to a particular rhyming pattern and to do so in real-time (potentially against a human opponent). We believe that representing the song lyrics as syllables, expressed as sequences of phonemes, will allow us to limit the future work to generating sentences that rhyme, make sense, and include a response to the incoming data. Bio: Ian Ashmore is Senior Data Scientist at Cap-HPI. He earned his PhD. from the University of Leeds in theoretical astrophysics (magnetohydrodynamics) and prior to that had become the first physics undergraduate at Leeds to have their masterâ€™s project published in reputable academic journals. In a previous life, he was a sponsored snowboarder, snowboard coach and team manager, where he travelled extensively to mountain ranges worldwide. He has also worked in technical product development and gained experience as a published journalist and photographer (for e.g. The Guardian), run a small clothing business and undertaken ad-hoc data science and analytical projects for snowboard companies and political parties amongst others. Nowadays he is working on a Natural Language Processing project to correctly identify vehicles using only online advert text, in multiple languages. This work encompasses neural networks, word vector embeddings, neural machine translation, convolutional layers, imbalanced classification tasks, GPU computing and Markov chains. Ian thinks in calculus and writes in Python. When not coding, he enjoys hanging out with his son, going snowboarding/skateboarding and making things. Bio: Charlie is a physics graduate (BSc from Lancaster, MSc with distinction from Leeds). Most interesting modules included Cosmology, Quantum Computing and Astrophysical Fluid Dynamics (mega space explosions). MSc project centred around the formation of high-mass stars. President of the University of Leeds Science Magazine. Designed the logo for the University of Leeds Physics Society (still being used I believe). Have had all manor of jobs from Data Administration/analysis, to Go-Kart Marshal to name a few. Currently employed as a Data Scientist. Have worked with object detection using convolutional, deep NNs and experimented with synthetic data generation. Current project in profiling customers and predicting their behaviours. Personally studying NLP and phonetic translations with Ian to develop the aforementioned rap AI (ML_Doom). Avid guitarist.</t>
  </si>
  <si>
    <t>PT59M7S</t>
  </si>
  <si>
    <t>https://i.ytimg.com/vi/8u6iJHX05XM/maxresdefault.jpg</t>
  </si>
  <si>
    <t>2hfxbbFIIiI</t>
  </si>
  <si>
    <t>2020-06-08T17:04:03Z</t>
  </si>
  <si>
    <t>Visualising location data with KeplerGL - Tom Ewing â€“ Data Scientist for Add To Event</t>
  </si>
  <si>
    <t>Summary: Location data can be difficult to deal with, particularly when it comes to visualisation. However, Python has some great tools such as Geopandas, Geoplot and KeplerGL which are both accessible and powerful. In my talk, Iâ€™ll give an overview of how to clean, prepare and visualise location data to solve common business related problems. Bio: Tom is a Data Scientist &amp; Engineer at Add To Event, a startup that connects people holding events with suppliers. Heâ€™s also worked as a data science consultant and was the inaugural data scientist at the Department for Transport where he set up their data science capability.</t>
  </si>
  <si>
    <t>PT55M20S</t>
  </si>
  <si>
    <t>https://i.ytimg.com/vi/2hfxbbFIIiI/maxresdefault.jpg</t>
  </si>
  <si>
    <t>vsKNxbP8R_8</t>
  </si>
  <si>
    <t>2020-06-08T15:42:55Z</t>
  </si>
  <si>
    <t>Advanced Feature Engineering Tips and Tricks - T. Scott Clendaniel</t>
  </si>
  <si>
    <t>While beginners often focus on algorithm selection, professionals know that the real power in Artificial Intelligence and Machine Learning is often Feature Engineering. Unfortunately, this process can be incredibly time-consuming and complicated. This training will give you a robust set of Tips and Tricks to get the most performance in the shortest time, regardless of the algorithm you choose. T. Scott Clendaniel has been a pioneer in Artificial Intelligence since the mid-1980â€™s, successfully producing results for organizations like Audi, Booz Allen Hamilton, Citicorp, Morgan Stanley and the Los Angeles Times. His approach to making the complex clear has led him to almost 37K LinkedIn followers and fans around the globe.</t>
  </si>
  <si>
    <t>PT53M59S</t>
  </si>
  <si>
    <t>https://i.ytimg.com/vi/vsKNxbP8R_8/maxresdefault.jpg</t>
  </si>
  <si>
    <t>bb4vZ2LtSRA</t>
  </si>
  <si>
    <t>2020-06-08T14:47:01Z</t>
  </si>
  <si>
    <t>How to Make a Chatbot More Human - Jamie Renehan â€“ Senior Analytics Manager at Bank of Ireland</t>
  </si>
  <si>
    <t>Summary: Chatbots are transforming the way we engage, communicate and interact. Jamie will talk about how Chatbots work, using artificial intelligence and natural language processing (NLP) to engage users in meaningful conversations. Jamie will look at ways of testing a Chatbot and what we can learn from this experience. This presentation will feature a demo comparing an innovative Chatbot with a more basic equivalent. Bio: Jamie Renehan is a Senior Analytics Manager, Professional Scrum Master and ACCA qualified accountant with 17 years experience across Financial Services, Data and Analytics using Agile Methodologies. Jamie leads the Advanced Analytics team at Bank of Ireland, working with rich Big Data sets using the latest Data Science &amp; Analytics tools to provide actionable insights and recommendations to senior stakeholders, supporting data-driven business transformation.</t>
  </si>
  <si>
    <t>PT56M20S</t>
  </si>
  <si>
    <t>https://i.ytimg.com/vi/bb4vZ2LtSRA/maxresdefault.jpg</t>
  </si>
  <si>
    <t>hOVcXO0rhzc</t>
  </si>
  <si>
    <t>2020-01-24T14:46:13Z</t>
  </si>
  <si>
    <t>24/1/20 14:46</t>
  </si>
  <si>
    <t>Ethical Digital: A Learning Journey - Caitlin McDonald</t>
  </si>
  <si>
    <t>Caitlin McDonald - Digital Anthropologist at Leading Edge Forum Summary: Weâ€™re not fighting a battle on tech ethics: weâ€™re fighting a battle on ethics, period. Ethics is a hot-button of discussion for the tech industry right now, including rapidly developing fields around artificial intelligence, machine learning and automated decision systems. This talk will focus on why this is important and discuss the key risks on the battlefield for tech ethics. Bio: Caitlin is the Leading Edge Forumâ€™s resident Digital Anthropologist. She helps business leaders and teams learn to step outside their version of â€˜normal,â€™ suspend judgement, and consider things from many different perspectives. This gives businesses the leading edge through boosting customer empathy, finding new solutions to old problems, and enriching the insight power of big data through multidisciplinary approaches.</t>
  </si>
  <si>
    <t>https://i.ytimg.com/vi/hOVcXO0rhzc/maxresdefault.jpg</t>
  </si>
  <si>
    <t>mtdysueHAvM</t>
  </si>
  <si>
    <t>2020-01-24T14:31:45Z</t>
  </si>
  <si>
    <t>24/1/20 14:31</t>
  </si>
  <si>
    <t>Using data, analytics and technology to prevent concussion in impact sports - Richard Benson</t>
  </si>
  <si>
    <t>Richard Benson - Head of Global Data Science Practise at Keytree Summary: This talk will discuss PROTECHT mouthguards, a head impact management and monitoring system used to understand and prevent concussion in impact sports. Built using data, PROTECHT is a world-first in professional sport and demonstrates the innovative use of technology in a non-traditional field to create meaningful outcomes. Bio: Richard heads up the global Data Science practice at Keytree, and is responsible for developing a global capability in order to deliver value from data for customers. In 2014, he founded an innovative start-up focussed on applying hardware accelerated techniques to all fields of unstructured data analytics.</t>
  </si>
  <si>
    <t>https://i.ytimg.com/vi/mtdysueHAvM/maxresdefault.jpg</t>
  </si>
  <si>
    <t>W0l1cQGJE-A</t>
  </si>
  <si>
    <t>2020-01-24T14:18:04Z</t>
  </si>
  <si>
    <t>24/1/20 14:18</t>
  </si>
  <si>
    <t>Out of Africa: Data science for good - Anni Toner(Russell)</t>
  </si>
  <si>
    <t>Anni Toner - CEO for the Data Shack Summary: As data science is making its presence known in Africa, this talk will focus around how it is used in non-profit applications together with data science in large industry in order to alleviate some of the worst priority crime situations affecting wildlife and the beautiful people of Africa. Topics will cover rhino poaching, social causes as well as white collar crime. Bio: Anni is the group CEO for the Data Shack collective group of companies. Passionate about data analytics and data science, she is especially fond of getting involved in not-for-profit, data science-for-good initiatives in Africa, helping with freelance work on anti-rhino poaching, network analytics on crime syndicates, analytics for funding and mentoring for woman/child welfare.</t>
  </si>
  <si>
    <t>https://i.ytimg.com/vi/W0l1cQGJE-A/maxresdefault.jpg</t>
  </si>
  <si>
    <t>MkSWTpnVDig</t>
  </si>
  <si>
    <t>2020-01-24T14:14:15Z</t>
  </si>
  <si>
    <t>24/1/20 14:14</t>
  </si>
  <si>
    <t>Slick, data-driven web-based tools to tackle Scotlandâ€™s agricultural pollution - Jonathan Bowes</t>
  </si>
  <si>
    <t>Jonathan Bowes - Senior Specialist Scientist at SEPA Summary: Agricultural diffuse pollution in water courses is Scotlandâ€™s most common pollution pressure. This talk will discuss how the Scottish Environment Protection Agency (SEPA) engineered an end-to-end paperless farm compliance inspection system to accelerate decision-making, reach compliance and reduce the impact on the environment without leaving field staff to battle with complex data. Bio: Jonathan works as a senior specialist scientist in the Informatics Unit of the Scottish Environmental Protection Agency (SEPA) focussing on spatial modelling, diffuse agricultural pollution and for the last 2 years developing IoT trials in the agency.</t>
  </si>
  <si>
    <t>https://i.ytimg.com/vi/MkSWTpnVDig/maxresdefault.jpg</t>
  </si>
  <si>
    <t>ES7Mz5WQLk8</t>
  </si>
  <si>
    <t>2019-10-24T16:37:04Z</t>
  </si>
  <si>
    <t>24/10/19 16:37</t>
  </si>
  <si>
    <t>Women in Data, What's your story? - Chandini Jain</t>
  </si>
  <si>
    <t>Chandini Jain - Founder at Auquan Summary: Chandini talks about her career as a female data scientist working in top financial institutions and describes how you can prove that you've got what it takes to be one too by exploring a case study of one of our users. Bio: Chandini has over 7 years of global finance experience, having previously worked with Deutsche Bank Mumbai/New York, before becoming a derivatives trader at Optiver, the worldâ€™s largest market-maker, in Chicago and Amsterdam. At Optiver, she traded volatility arbitrage strategies and helped pioneer the shift from discretionary to automated and data-driven trading.</t>
  </si>
  <si>
    <t>https://i.ytimg.com/vi/ES7Mz5WQLk8/maxresdefault.jpg</t>
  </si>
  <si>
    <t>VEtCsF8cWfo</t>
  </si>
  <si>
    <t>2019-10-24T16:30:13Z</t>
  </si>
  <si>
    <t>24/10/19 16:30</t>
  </si>
  <si>
    <t>Women in Data, Whats your story? - Sonya Barlow</t>
  </si>
  <si>
    <t>Sonya Barlow - Women of Colour in Tech Summary: As different personalities in the workplace we are often told to leave our mood at home and come to work in the most professional manner. With over 47% of millenials having a side hustle, less than 15% of females in technology and the average pay gap being 18% in a data role, its time to discuss the truth about inclusivity, culture and what we need to start doing to change the status quo and make data more diverse, different and daring! How can we leave our moods at home when the data shows it just isn't as fair? Bio: Sonya Barlow is the Founder of diversity initiative Like Minded Females, a women of colour in technology and public speaker. She has won numerous awards including Rising star UK 2017, UK Tech business women finalist sponsored by PWC 2018 and Pitch superwomen 100 2019. Her passion areas include cultural change, diversity &amp; Inclusion and confidence building.</t>
  </si>
  <si>
    <t>https://i.ytimg.com/vi/VEtCsF8cWfo/maxresdefault.jpg</t>
  </si>
  <si>
    <t>2019-09-09T13:28:45Z</t>
  </si>
  <si>
    <t>DSF Meetup with River Island - Michael Leznik</t>
  </si>
  <si>
    <t>Title: Bayesian Decision making becoming the widely adopted methodology of choice in the industry. Summary: Ability to make your conclusions based on probability distributions instead of arbitrary binary p-values seems to be much preferable when it comes to decision making. The methodology allows to accept null values and estimate statistical power. Using non-parametric Bayesian helps to deal with non-standard models and avoid reduction of statistical power when the probability distribution isnâ€™t normal. The latter is a major drawback when using regular t-tests. Non-binary; significant vs non-significant conclusions provide decision-makers with a plethora of outcome and wide field of possibilities.</t>
  </si>
  <si>
    <t>https://i.ytimg.com/vi/-bQqo3zGRNw/maxresdefault.jpg</t>
  </si>
  <si>
    <t>P-dBpKZTEOE</t>
  </si>
  <si>
    <t>2019-09-09T12:10:57Z</t>
  </si>
  <si>
    <t>DSF Meetup with River Island - Virginie Bonnefond</t>
  </si>
  <si>
    <t>Title: AI in remote sensing data for agriculture Summary: The recent progress in deep learning is slowly but consistently shifting the paradigm that was followed in remote sensing data processing over the last decades. AI applications are starting to become available for a wide range of applications, from on-board data reduction to fine-grained analytics. Agriculture is one of the areas with the largest social impact of this technological revolution, through a two-pronged strategy. Firstly, AI technology is used to replace the typical flat-rate applications of chemicals with targeted applications only to regions of need, thus alleviating the environmental stress caused by intensive farming practices. Secondly, AI is used to substitute agronomic input across the season, something particularly meaningful in parts of the world where access to agronomical input is limited. In this talk, we are going to present in detail the related topics, while also discussing the technology bottlenecks, limitations and future directions.</t>
  </si>
  <si>
    <t>https://i.ytimg.com/vi/P-dBpKZTEOE/maxresdefault.jpg</t>
  </si>
  <si>
    <t>rX7Djtlub-Y</t>
  </si>
  <si>
    <t>2019-09-09T11:21:19Z</t>
  </si>
  <si>
    <t>DSF Meetup with River Island - Sophie Shawdon</t>
  </si>
  <si>
    <t>Title: Talk Data To Me: Using Machine Learning to Tell Customer Stories. Summary: As businesses become more number-driven, how do you ensure that the qualitative data - and in particular what your users are telling you - does not get left behind? In this talk, Sophie will talk through ClearScore's recent work on using machine learning to better understand its customers; and what we learned; and why there's so much value in 'dormant' data.</t>
  </si>
  <si>
    <t>https://i.ytimg.com/vi/rX7Djtlub-Y/maxresdefault.jpg</t>
  </si>
  <si>
    <t>aMnV9Eiz1MI</t>
  </si>
  <si>
    <t>2019-09-09T10:53:52Z</t>
  </si>
  <si>
    <t>DSF Meetup with River Island - Martin Speed and Gareth Jones</t>
  </si>
  <si>
    <t>Title: Modelling the factors using RFID data to provide actionable insight into stock with River Island. Summary: As a recently created data science team, our focus is to provide actionable insight quickly. Size gaps on the shop floor that do not currently get replenished represent a Â£2.5m opportunity and our RFID data can now identify exactly where they occur. Modelling the factors associated with the gaps occurring gave insight into how the issue could be addressed.</t>
  </si>
  <si>
    <t>https://i.ytimg.com/vi/aMnV9Eiz1MI/maxresdefault.jpg</t>
  </si>
  <si>
    <t>brZc5AnJIOc</t>
  </si>
  <si>
    <t>2019-08-16T13:42:00Z</t>
  </si>
  <si>
    <t>16/8/19 13:42</t>
  </si>
  <si>
    <t>DSF Meetup with Depop - Paolo Turati</t>
  </si>
  <si>
    <t>Title: DXS: the metric for Digital Experience Summary: While traditional web analytics tools analyse customer experience on websites by tracking metrics such as visited pages or time spent on website, at Decibel we aggregate those simple metrics (plus others) to surface specific behaviours within the user activity. On top of these behaviours we then built more advanced features which describe the Customer Experience at a global level, which are then summarised by the DXS (Digital Experience Score).</t>
  </si>
  <si>
    <t>https://i.ytimg.com/vi/brZc5AnJIOc/maxresdefault.jpg</t>
  </si>
  <si>
    <t>tWxjk6URuOQ</t>
  </si>
  <si>
    <t>2019-08-16T11:24:37Z</t>
  </si>
  <si>
    <t>16/8/19 11:24</t>
  </si>
  <si>
    <t>DSF Meetup with Depop - Amy Monkhouse</t>
  </si>
  <si>
    <t>Title: Using machine learning to protect our users Summary: Depop has nearly 15 million users, but just like any other online market not all of them are legitimate. A common technique that scammers try to use on our users is to trick them into thinking they want to purchase an item, then moving the conversation out of the app where we can no longer detect any wrongdoings. In this talk, I will discuss the ways we build models to adapt to the specific behaviours scammers use on Depop so that we can automatically ban them with confidence to protect our users.</t>
  </si>
  <si>
    <t>https://i.ytimg.com/vi/tWxjk6URuOQ/maxresdefault.jpg</t>
  </si>
  <si>
    <t>LWg8NJrM6gM</t>
  </si>
  <si>
    <t>2019-08-16T11:08:06Z</t>
  </si>
  <si>
    <t>16/8/19 11:08</t>
  </si>
  <si>
    <t>DSF Meetup with Depop - Clemence Burnichon</t>
  </si>
  <si>
    <t>Title: Productionising machine learning with spark jobs Summary: At Depop, we strongly believe that ML deliver value when it is available to all and autonomous. During this talk, I will present our latest framework to production ML systems using spark job and standardised jobs.</t>
  </si>
  <si>
    <t>https://i.ytimg.com/vi/LWg8NJrM6gM/maxresdefault.jpg</t>
  </si>
  <si>
    <t>RNSqTbxaTPo</t>
  </si>
  <si>
    <t>2019-07-10T11:01:59Z</t>
  </si>
  <si>
    <t>DSF Meetup with KNIME - Rob Blanford</t>
  </si>
  <si>
    <t>Title: How KNIME can help large organisations in connecting different kinds of data experts Summary: Rob will share his experiences with working with KNIME as a consultant. His talk will address first how KNIME can help large organisations in connecting different kinds of data experts. Furthermore Rob will show a KNIME workflow from an on-going client case study about social media analysis. Finally he will show a prototype of how KNIME can integrate with other software libraries. In fact Rob will show how Blender3D, an open source application for creation and animation of 3D models, can integrate via Python to control a 3D model from a KNIME workflow.</t>
  </si>
  <si>
    <t>https://i.ytimg.com/vi/RNSqTbxaTPo/maxresdefault.jpg</t>
  </si>
  <si>
    <t>2019-07-10T10:32:37Z</t>
  </si>
  <si>
    <t>DSF Meetup with KNIME 2019 - Paolo Tamagnini</t>
  </si>
  <si>
    <t>Title: Guided Automation Summary: In recent years, a wealth of tools has appeared that automate the machine learning cycle inside a black box. At KNIME we take a different stance. Automation should not result in black boxes, as modern data science should allow automation and interaction to be combined flexibly into a more transparent solution. Paolo will show how to build such a more transparent application for automated machine learning using KNIME Software. It will have an input user interface to control the settings for data preparation, model training (e.g. using deep learning, random forest, etc.), hyperparameter optimization, and feature engineering. The trained models will be shown in the end in an interactive dashboard to visualize the results with model interpretability techniques.</t>
  </si>
  <si>
    <t>https://i.ytimg.com/vi/-oTah2ki2zg/maxresdefault.jpg</t>
  </si>
  <si>
    <t>65p9y0brAeI</t>
  </si>
  <si>
    <t>2019-06-12T14:12:05Z</t>
  </si>
  <si>
    <t>DSF Meetup with Secret Escapes 2019 - Dimi Masaouti</t>
  </si>
  <si>
    <t>Title: People Data for Good Summary: Since the 1990â€™s workplace skills and behaviours are assessed with online tools and tests, which report on the userâ€™s perception about his or someone elseâ€™s performance at a given time. In reality peopleâ€™s behaviours and attitudes are time and context specific, they are not static. The assumption of stable personality traits and universal emotions is flawed and the theory of personality states and behavioural episodes emerge as more relevant and effective. Gathering and analysing real-time and context-specific data from business meetings generates more realistic and dynamic insights. WinningMinds mission is to enable people and teams develop their capability in action, analysing team meeting discussions and generating credible insights over time. To meet our promise we have taken a lot of actions to minimise bias and ensure that we generate reliable data that is used for good.</t>
  </si>
  <si>
    <t>https://i.ytimg.com/vi/65p9y0brAeI/maxresdefault.jpg</t>
  </si>
  <si>
    <t>3TkG8mpWIH0</t>
  </si>
  <si>
    <t>2019-06-12T14:02:38Z</t>
  </si>
  <si>
    <t>DSF Meetup with Secret Escapes 2019 - Jim Morrison</t>
  </si>
  <si>
    <t>Title: Breaking the Echo Chamber - AI versus Human Stupid. Summary: OneSub is a startup on a mission to bring balance and reason to news media. The echo chamber we've built for ourselves is destroying society and democracy. Can technology be used to save us from ourselves?</t>
  </si>
  <si>
    <t>https://i.ytimg.com/vi/3TkG8mpWIH0/maxresdefault.jpg</t>
  </si>
  <si>
    <t>85ufANIonAQ</t>
  </si>
  <si>
    <t>2019-06-12T13:51:42Z</t>
  </si>
  <si>
    <t>DSF Meetup with Secret Escapes 2019 - Jinwoo Leem</t>
  </si>
  <si>
    <t>Title: Harnessing data to revolutionise drug discovery Summary: Ten thousand papers are published in the literature every day, and biomedical data is accumulating at an unprecedented rate. Despite this influx of data, harnessing it to advance drug discovery remains an incredibly difficult problem. At BenevolentAI, we have created an end-to-end platform, starting from the foundations of data ingestion, all the way to drug design. In particular, our use of artificial intelligence ensures that the right drug is delivered to the right patient. It is our goal to disrupt drug discovery because it matters.</t>
  </si>
  <si>
    <t>https://i.ytimg.com/vi/85ufANIonAQ/maxresdefault.jpg</t>
  </si>
  <si>
    <t>tnczHRrewXk</t>
  </si>
  <si>
    <t>2019-06-12T13:33:44Z</t>
  </si>
  <si>
    <t>DSF Meetup with Secret Escapes 2019 - Clemence J Burnichon</t>
  </si>
  <si>
    <t>Title: Depop QuickSearch recommendations Summary: In this talk, I will present our latest feature: Depop QuickSearch that enabled us to personalise the in-app search experience for our community using graph processing and NLP.</t>
  </si>
  <si>
    <t>https://i.ytimg.com/vi/tnczHRrewXk/maxresdefault.jpg</t>
  </si>
  <si>
    <t>STOMhlteNTI</t>
  </si>
  <si>
    <t>2019-06-12T13:22:19Z</t>
  </si>
  <si>
    <t>DSF Meetup with Secret Escapes 2019 - Rob Stanley</t>
  </si>
  <si>
    <t>Title: Data Science in Languages I Donâ€™t Understand Summary: 1.5 million small-holder farmers throughout East Africa (Kenya, Uganda, and Tanzania) have used Wefarm to connect with one another to solve problems, share ideas, and spread innovation â€” all for free, and all via SMS. At the heart of this platform is Machine Learning: helping us to efficiently route messages, and enabling us to recognise the intent and content of every incoming message including in languages not supported by any standard library: Luganda, Runyakitara (in addition to English and Swahili).</t>
  </si>
  <si>
    <t>https://i.ytimg.com/vi/STOMhlteNTI/maxresdefault.jpg</t>
  </si>
  <si>
    <t>3gtl_U6fEQE</t>
  </si>
  <si>
    <t>2019-06-12T11:53:41Z</t>
  </si>
  <si>
    <t>DSF Meetup with Secret Escapes 2019 - Ross Gray</t>
  </si>
  <si>
    <t>Title: Secret Escapes challenges scaling Airflow to running hundreds of dynamically generated DAGs. Summary: The jobs in our data pipeline are either self-describing or built dynamically off of config files. As Airflow DAGs are simple Python objects we thought an elegant solution that's loosely coupled with Airflow would be to generate DAGs dynamically based on our job config files/metadata. We've now got a couple hundred jobs with this implementation and we're seeing performance issues where the scheduler is slow to assign new work. We anticipate hundreds if not thousands of jobs running in production when we reach maturity so tackling the high-risk questions of "Can Airflow scale?" and "Can Airflow scale micro batch pipelines with jobs running every X mins?" is a priority for us to answer. We're therefore taking an experiment driven approach to tackling the question. We'd like to share that journey and our findings with the community.</t>
  </si>
  <si>
    <t>https://i.ytimg.com/vi/3gtl_U6fEQE/maxresdefault.jpg</t>
  </si>
  <si>
    <t>yZnUyLBwn6M</t>
  </si>
  <si>
    <t>2019-05-01T13:35:17Z</t>
  </si>
  <si>
    <t>Data Science Festival Mainstage Day 2019</t>
  </si>
  <si>
    <t>MainStage Day DSF 2019 - 2000 ticket applications, 600 attendees, 40 speakers, 11 partners and an epic day of knowledge sharing in London.</t>
  </si>
  <si>
    <t>https://i.ytimg.com/vi/yZnUyLBwn6M/maxresdefault.jpg</t>
  </si>
  <si>
    <t>P2tCTXLhALo</t>
  </si>
  <si>
    <t>2019-04-17T16:10:20Z</t>
  </si>
  <si>
    <t>17/4/19 16:10</t>
  </si>
  <si>
    <t>DSF Mainstage Day 2019 - Tom Ewing - Mango Solutions</t>
  </si>
  <si>
    <t>Summary: A lot of talks often gloss over the bad things or mad panics that happen on projects, but not this one! Iâ€™ll talk about the good, the bad and the ugly as well as what I learned managing my first Data Science Project.</t>
  </si>
  <si>
    <t>https://i.ytimg.com/vi/P2tCTXLhALo/maxresdefault.jpg</t>
  </si>
  <si>
    <t>YYtKN0scMrc</t>
  </si>
  <si>
    <t>2019-04-17T15:43:50Z</t>
  </si>
  <si>
    <t>17/4/19 15:43</t>
  </si>
  <si>
    <t>DSF Mainstage Day 2019 - Magda Piatkowska and Clara Higuera -BBC</t>
  </si>
  <si>
    <t>Summary: Slow burning, ground breaking and blockbuster data applications at the BBC. Optimising demand and resources for data science, data engineering and analytics products in a large organisation. Data solutions is a growing team within BBC. We are using machine learning to solve strategic problems and serve our audience better. In this talk we would like to share our experience in driving demand and managing resources to deliver on the promise machine learning is making. Some projects take a long time to take off while others skyrocket in matter of weeks. We will present a broad variety of projects and their life cycle in a large corporation like BBC, including development of a one specific component that turned into a versatile methodology for multiple purposes and services: from building audience segmentations to content similarity recommenders and investigating the existence of political knowledge gaps. Project that is serving a wide variety of stakeholders within BBC and academia.</t>
  </si>
  <si>
    <t>PT44M30S</t>
  </si>
  <si>
    <t>https://i.ytimg.com/vi/YYtKN0scMrc/maxresdefault.jpg</t>
  </si>
  <si>
    <t>VbLhieQLmcM</t>
  </si>
  <si>
    <t>2019-04-17T14:43:16Z</t>
  </si>
  <si>
    <t>17/4/19 14:43</t>
  </si>
  <si>
    <t>DSF Mainstage Day 2019 - Merve Alanyali - LV</t>
  </si>
  <si>
    <t>Summary: A picture is worth a thousand words. But what does it say? An unprecedented amount of data is being generated on a daily basis. Automatic processing and analyses of these data sets therefore offer numerous benefits to decision makers in governmental and commercial arena. Due to the diverse nature of the information sources, data can come in many forms including time series data, text data or visual media such as pictures. It is therefore vital to consider these distinctive characteristics when building machine learning algorithms to extract meaningful information from an given dataset. For photographic data, one of the most popular algorithms is without a doubt convolutional neural networks. Owing to the simplicity of the implementation via programming packages, these algorithms, however, are often treated as a black box. In my talk, I will focus on demystifying convolutional networks by explaining their components and the training process in an intuitive way as well as covering examples from transfer learning to using convolutional nets as feature extractors. I will finish my presentation with a discussion on potential applications in insurance industry.</t>
  </si>
  <si>
    <t>PT37M59S</t>
  </si>
  <si>
    <t>https://i.ytimg.com/vi/VbLhieQLmcM/maxresdefault.jpg</t>
  </si>
  <si>
    <t>8KAkWJwqc9s</t>
  </si>
  <si>
    <t>2019-04-17T14:26:05Z</t>
  </si>
  <si>
    <t>17/4/19 14:26</t>
  </si>
  <si>
    <t>DSF Mainstage Day 2019 - Simon Greenman - Best Practise AI</t>
  </si>
  <si>
    <t>Summary: Whoâ€™s Going to Make Money in AI and Machine Learning? Weâ€™re currently experiencing an AI gold rush. Billions are being invested. AI startups abound. Google, Amazon, and Microsoft are duking it out for AI supremacy. Corporations are scrambling to ensure they adopt AI ahead of their competitors while looking over their shoulder at startups. The question is who is going to make money in this new frontier. Weaving in real-world use cases and case studies of AI that show how value is being created across industries and functions, this session will explain the different players and how they will find gold or hit pay dirt in this boom. Topics include: â€“ Whoâ€™s got the best AI optimized chips and chipsets? â€“ Whose AI platform and infrastructure services will be the most widely used? â€“ Whose AI and cognitive algorithms and tools will dominant? â€“ Which AI solutions will be used in the enterprise? â€“ Which vendors are powering vertical AI B2B industry solutions? â€“ Which organizations, companies, and industries are using AI for economic gain? â€“ What AI-driven startups will disrupt the incumbent corporates? â€“ Which countries are going to capture the most value from AI? The audience is for anyone â€“ non-technical team leads, executives to entrepreneurs to PE / VC to AI technical practitioners â€“ who are looking to understand the complex AI industry. For data scientists who are thinking about founding or joining a start-up it will be particularly relevant.</t>
  </si>
  <si>
    <t>https://i.ytimg.com/vi/8KAkWJwqc9s/maxresdefault.jpg</t>
  </si>
  <si>
    <t>35nd2R3LKIo</t>
  </si>
  <si>
    <t>2019-04-16T16:05:52Z</t>
  </si>
  <si>
    <t>16/4/19 16:05</t>
  </si>
  <si>
    <t>DSF Mainstage Day 2019 - Daniel Scott - Seams</t>
  </si>
  <si>
    <t>Summary: Transforming the management of Natural and Built Assets through Analytics. Across the globe, Â£trillions are being spent each year on infrastructure to keep our lights on, our roads open and the water running from our taps. Despite this, it is estimated that the current level of investment worldwide may be almost Â£1 trillion short of what is needed. In the context of climate change, population growth and changing technological needs this creates significant challenges. This session will explore how Data Science and Advanced Analytics are being used within traditional sectors to manage the funding gap through smarter, data-led decisions, whilst also ensuring that investment is best targeted to meet our future challenges. It will also explore the impact that Smart Cities and new technologies such as electric vehicles may have on the decisions that need to be made about assets today and the solutions that are being deployed to meet those challenges.</t>
  </si>
  <si>
    <t>PT40M16S</t>
  </si>
  <si>
    <t>https://i.ytimg.com/vi/35nd2R3LKIo/maxresdefault.jpg</t>
  </si>
  <si>
    <t>-8ppx_vok_k</t>
  </si>
  <si>
    <t>2019-04-16T15:43:34Z</t>
  </si>
  <si>
    <t>16/4/19 15:43</t>
  </si>
  <si>
    <t>DSF Mainstage Day 2019 - Jessica Van Der Kroef - King</t>
  </si>
  <si>
    <t>Summary: AB testing in mobile games Farm Heroes Saga is one of the few games that has made over a billion dollars since its launch, and it is still going strong after 5 years. Itâ€™s important to keep the game feeling fresh and interesting to our millions of players across the world, and for that we have an amazing development team working tirelessly behind the scenes to come up with new ways to entertain our players. But how do we know that weâ€™re doing the right things? For us, AB testing is the key to success. How do we decide on a test design? What about interaction effects? Is there an optimal way to analyse your results? Iâ€™ll be sharing my learnings and challenges from doing dozens of AB tests in mobile games, as well as giving an insight into data science in a creative and fast-paced environment like King.</t>
  </si>
  <si>
    <t>PT35M9S</t>
  </si>
  <si>
    <t>https://i.ytimg.com/vi/-8ppx_vok_k/maxresdefault.jpg</t>
  </si>
  <si>
    <t>ROkBes6UZlQ</t>
  </si>
  <si>
    <t>2019-04-16T15:17:13Z</t>
  </si>
  <si>
    <t>16/4/19 15:17</t>
  </si>
  <si>
    <t>DSF Mainstage Day 2019 - Marios Michailidis &amp; John Spooner - H2O.ai</t>
  </si>
  <si>
    <t>An audience with a Kaggle Grandmaster. Over the last 6 years, Marios has been competing in Kaggle competitions and has achieved the number 1 ranking. Marios will be sharing his experiences as a data scientist on his journey to the top of the kaggle rankings, the lessons he has learned as a competitive data scientist and his view of where he sees data science going in the next few years. Marios combines his Kaggle passion with his role at h2o.ai. Marios has been instrumental in helping with the development of h2o.ai automated machine learning software, Driverless AI, and will also talk about the benefits that this product is providing to many customers around the world.</t>
  </si>
  <si>
    <t>https://i.ytimg.com/vi/ROkBes6UZlQ/maxresdefault.jpg</t>
  </si>
  <si>
    <t>F5WBLmClnqw</t>
  </si>
  <si>
    <t>2019-04-16T14:42:03Z</t>
  </si>
  <si>
    <t>16/4/19 14:42</t>
  </si>
  <si>
    <t>DSF Mainstage Day 2019 - Alex Combessie - Dataiku</t>
  </si>
  <si>
    <t>Summary: The Making Of a Time Series Forecasting automated pipeline. The story of my 20%-side-project at Dataiku: how I designed and created a visual plugin for business users and data scientist to forecast time series automatically without code. A journey from understanding the literature of time series forecasting, packaging the latest open source methods in a single pipeline, and making an interface for business users.</t>
  </si>
  <si>
    <t>PT40M22S</t>
  </si>
  <si>
    <t>https://i.ytimg.com/vi/F5WBLmClnqw/maxresdefault.jpg</t>
  </si>
  <si>
    <t>S1Q2cySTaqw</t>
  </si>
  <si>
    <t>2019-04-16T14:19:01Z</t>
  </si>
  <si>
    <t>16/4/19 14:19</t>
  </si>
  <si>
    <t>DSF Mainstage Day 2019 - Alex Dean - Snowplow Analytics</t>
  </si>
  <si>
    <t>Summary: Why high quality data is crucial for your machine learning models. Itâ€™s cliche, but garbage in truly means garbage out. In his talk Alex Dean, Co-Founder and CEO at Snowplow Analytics, will talk about how your data quality will make or break your machine learning models. Heâ€™ll dive into what quality data is (and what itâ€™s not), how you can get access to your quality data and highlight some of the pitfalls and success stories heâ€™s seen from his experience with Snowplowâ€™s 140+ customers.</t>
  </si>
  <si>
    <t>https://i.ytimg.com/vi/S1Q2cySTaqw/maxresdefault.jpg</t>
  </si>
  <si>
    <t>qVbAhkXGw_0</t>
  </si>
  <si>
    <t>2019-04-16T14:02:50Z</t>
  </si>
  <si>
    <t>16/4/19 14:02</t>
  </si>
  <si>
    <t>DSF Mainstage Day 2019 - Mark Pinkerton - Oasis LMF</t>
  </si>
  <si>
    <t>Summary: Catastrophe modelling: applying science, data science and open source software to managing risk. Catastrophe modelling is a data driven discipline for understanding and managing the risk of natural catastrophes, developed by the global insurance industry over the last 30 years. It has growing applicability outside of insurance for managing risk and building resilience to catastrophes in a changing world. Oasis Loss Modelling framework is a not for profit organization that seeks to provide choice and insight in catastrophe modelling through open software and standards. In this talk, I will discuss the history and application of catastrophe modelling, how we make use of data and technology, and some of the emerging applications of data science in this area.</t>
  </si>
  <si>
    <t>PT42M46S</t>
  </si>
  <si>
    <t>https://i.ytimg.com/vi/qVbAhkXGw_0/maxresdefault.jpg</t>
  </si>
  <si>
    <t>7jKTofl2vmM</t>
  </si>
  <si>
    <t>2019-04-16T13:29:26Z</t>
  </si>
  <si>
    <t>16/4/19 13:29</t>
  </si>
  <si>
    <t>DSF Mainstage Day 2019 - Soledad and Chris Samiullah - Train In Data</t>
  </si>
  <si>
    <t>Summary: Building and Deploying Reproducible Machine Learning Pipelines Deployment of machine learning (ML) models, or simply, putting ML models into production, is fundamentally about bridging the gap between the research environment and live systems. Successful deployments make our models available so they can be easily accessed by both internal and external systems, depending on business requirements. Once our ML models are deployed, other systems can send input data to these models and receive back predictions. Only through effective machine learning model deployment can we maximize the business value of the models we build. When we think about data science, we think about how to build machine learning models. We think about which algorithm will be more predictive, how to engineer our features and which variables to use to make the models more accurate. However, the â€œlast mileâ€ of planning how to use the models in production is often neglected, despite its critical importance. Machine learning systems have all the usual challenges of software development, combined with additional data science-specific challenges, which means that deployments and system architecture require careful planning. This is a realisation that many individuals and organisations make when it is too late. In this talk, we will discuss the steps and challenges involved in putting a machine learning model into production. We will cover setting up an effective machine learning pipeline for feature engineering, feature selection and model building. We will describe the architecture of the research and production environments and how they can be connected. We will highlight the challenges to obtaining reproducible models between the two environments and how to ensure reproducibility. Finally we will present a machine learning pipeline solution that tackles these problems.</t>
  </si>
  <si>
    <t>PT40M9S</t>
  </si>
  <si>
    <t>https://i.ytimg.com/vi/7jKTofl2vmM/maxresdefault.jpg</t>
  </si>
  <si>
    <t>O0Y0rZJaEBI</t>
  </si>
  <si>
    <t>2019-04-16T13:10:33Z</t>
  </si>
  <si>
    <t>16/4/19 13:10</t>
  </si>
  <si>
    <t>DSF Mainstage Day 2019 - Gabriel Straub - BBC</t>
  </si>
  <si>
    <t>Summary: Gabriel will be talking about how to use a focus product in order to create capability in an organisation. The BBC has been a technology company since 1922. This means that there are a lot of different data sources. The BBC also has a long editorial tradition and as a media company is liable for what content it presents as well as how it presents that content. So how do you take such an organisation onto a journey to more data science?</t>
  </si>
  <si>
    <t>PT36M26S</t>
  </si>
  <si>
    <t>https://i.ytimg.com/vi/O0Y0rZJaEBI/maxresdefault.jpg</t>
  </si>
  <si>
    <t>1G3aImDBWTo</t>
  </si>
  <si>
    <t>2019-04-16T12:30:23Z</t>
  </si>
  <si>
    <t>16/4/19 12:30</t>
  </si>
  <si>
    <t>DSF Mainstage Day 2019 - Dr Jo Judge - National Biodiversity Network</t>
  </si>
  <si>
    <t>Summary: How data can save the planet We all see the messages that the natural world and biodiversity are under threat, some native species are declining and climate change is affecting the wildlife we see and when and where we see it. But how do we know? This talk will cover how we get the robust evidence needed to be able to make these statements, why data is important and how you can help save the world.</t>
  </si>
  <si>
    <t>https://i.ytimg.com/vi/1G3aImDBWTo/maxresdefault.jpg</t>
  </si>
  <si>
    <t>fYkcqc7LvW0</t>
  </si>
  <si>
    <t>2019-04-16T11:33:03Z</t>
  </si>
  <si>
    <t>16/4/19 11:33</t>
  </si>
  <si>
    <t>DSF Mainstage Day 2019 - Ed Klinger and Courtenay Mansel - Flock</t>
  </si>
  <si>
    <t>Summary: Real-time risk analysis at scale: insuring the worldâ€™s largest drone fleets with Flock. Flock has built the worldâ€™s first geospatial risk analysis tool for the drone industry, using real-time data (such as weather conditions and proximity to high risk areas) to quantify and insure drone flights on an hourly basis. In this talk, Flockâ€™s CEO and Data Scientist will reveal how this technique has been extended for the first time, to provide real-time risk analysis and insurance for the worldâ€™s largest drone fleets.</t>
  </si>
  <si>
    <t>PT42M10S</t>
  </si>
  <si>
    <t>https://i.ytimg.com/vi/fYkcqc7LvW0/maxresdefault.jpg</t>
  </si>
  <si>
    <t>8HE_qrQCBbI</t>
  </si>
  <si>
    <t>2019-04-16T11:05:28Z</t>
  </si>
  <si>
    <t>16/4/19 11:05</t>
  </si>
  <si>
    <t>DSF Mainstage Day 2019 - Gatis Seja - Schroders</t>
  </si>
  <si>
    <t>Summary: Creating Data Pipelines: Build Framework not Pipelines. Data pipelines are necessary for the flow of information from its source to its consumers, typically data scientists, analysts and software developers. Managing data flow from many sources is a complex task where the maintenance cost limits scale of being able to build a large reliable data warehouse. This presentation proposes a number of applied data engineering principles that can be used to build robust easily manageable data pipelines and data products.</t>
  </si>
  <si>
    <t>https://i.ytimg.com/vi/8HE_qrQCBbI/maxresdefault.jpg</t>
  </si>
  <si>
    <t>MC4s2He2MCU</t>
  </si>
  <si>
    <t>2019-04-16T10:51:40Z</t>
  </si>
  <si>
    <t>16/4/19 10:51</t>
  </si>
  <si>
    <t>DSF Mainstage Day 2019 - Akmal B Chaudhri - GridGain</t>
  </si>
  <si>
    <t>Summary: Machine and Deep Learning with In-Memory Computing. Apache Ignite is an open source memory-centric distributed database, caching, and processing platform used for transactional, analytical and streaming workloads â€” delivering in-memory speeds at petabyte scale. Using demos, this presentation will provide an overview of the Machine Learning and Deep Learning capabilities of Apache Ignite.</t>
  </si>
  <si>
    <t>PT42M41S</t>
  </si>
  <si>
    <t>https://i.ytimg.com/vi/MC4s2He2MCU/maxresdefault.jpg</t>
  </si>
  <si>
    <t>TddhCKecivE</t>
  </si>
  <si>
    <t>2019-04-16T10:04:16Z</t>
  </si>
  <si>
    <t>16/4/19 10:04</t>
  </si>
  <si>
    <t>DSF Mainstage Day 2019 - Thomas Bartley - Privitar</t>
  </si>
  <si>
    <t>Summary: The risk of unintended information disclosure in data publishing. Sensitive information about individuals can be recovered from different types of data releases. This presentation will explore the privacy risks in publishing data in different formats and introduce privacy techniques to defend against them. From low-dimensional microdata files and raw location traces to aggregate statistics and machine learning models, we will look at real-world examples of unintended information disclosure, highlight different attack models and discuss principles and techniques to protect privacy for individuals present in the data. Some of the takeaways of the session include: â€“ Common pitfalls of anonymising datasets â€“ How linkage attacks can be used to re-identify individuals using quasi-identifiers â€“ Privacy attacks on machine learning models and how they can be used to recover sensitive information about individuals in the training data â€“ An introduction to the differential privacy framework and how it can be used to mitigate privacy risks</t>
  </si>
  <si>
    <t>https://i.ytimg.com/vi/TddhCKecivE/maxresdefault.jpg</t>
  </si>
  <si>
    <t>EPj5nTKVp_Q</t>
  </si>
  <si>
    <t>2019-04-16T09:45:03Z</t>
  </si>
  <si>
    <t>16/4/19 9:45</t>
  </si>
  <si>
    <t>DSF Mainstage Day 2019 - Satya Singh - Hotels.com</t>
  </si>
  <si>
    <t>Summary: Ethics and Impact, the Humanity in Data science How do we ensure that we donâ€™t forget about humanity when it comes to data science? How do we make sure that data science has a positive social and emotional impact? Well, we need to understand that data is not objective if there is no human in the loop. Data is a mere tool to build fancy products which can become great products if we think of ethics and impact on society in general.</t>
  </si>
  <si>
    <t>https://i.ytimg.com/vi/EPj5nTKVp_Q/maxresdefault.jpg</t>
  </si>
  <si>
    <t>OtodaT1mZJU</t>
  </si>
  <si>
    <t>2019-04-16T09:02:28Z</t>
  </si>
  <si>
    <t>16/4/19 9:02</t>
  </si>
  <si>
    <t>DSF Mainstage Day 2019 - Sid Shekhar - Token Analyst</t>
  </si>
  <si>
    <t>Summary: Learning about the future of money from analyzing blockchain data. A whirlwind tour of the exciting possibilities offered by analyzing blockchain data â€“ including appraising the economic potential opened up by smart contract operations, assessing the risk involved with storing and trading crypto assets on exchanges and uncovering the huge â€œwhalesâ€ that move the entire crypto-economy.</t>
  </si>
  <si>
    <t>PT31M2S</t>
  </si>
  <si>
    <t>https://i.ytimg.com/vi/OtodaT1mZJU/maxresdefault.jpg</t>
  </si>
  <si>
    <t>XeccXJ9SI0g</t>
  </si>
  <si>
    <t>2019-04-16T08:46:10Z</t>
  </si>
  <si>
    <t>16/4/19 8:46</t>
  </si>
  <si>
    <t>DSF Mainstage Day 2019 - Fabrice Durier - Royal Mail</t>
  </si>
  <si>
    <t>Summary: Efficient Route Optimisation, the Future of Parcel Delivery. A recognised brand in the logistic sector, Royal Mail is the market leader in delivering parcels to British homes. However, in a context of increasing parcel traffic and growing expectations, Royal Mail is always working to adjust its operations to improve customer satisfaction. Route optimisation tools can therefore bring substantial value by easing cost management and enhancing service efficiency. In this talk, I will introduce the Vehicle Routing Problem (VRP) and show how this NP-hard combinatorial problem, despite being conceptually simple, is computationally difficult to solve.One leading approach implements heuristics from Operational Research and I will demonstrate how these can be used in an Agile Data Science working environment to develop an interactive software. While demonstrating this tool, I will show how the output of an iterative process of cost minimisation allows us to build parcel-sorting and delivery-ordering recommendations for an efficient management of this service.</t>
  </si>
  <si>
    <t>PT42M59S</t>
  </si>
  <si>
    <t>https://i.ytimg.com/vi/XeccXJ9SI0g/maxresdefault.jpg</t>
  </si>
  <si>
    <t>822a7_T0b3I</t>
  </si>
  <si>
    <t>2019-04-15T16:37:56Z</t>
  </si>
  <si>
    <t>15/4/19 16:37</t>
  </si>
  <si>
    <t>DSF Mainstage Day 2019 - Gianluca Campanella - Microsoft</t>
  </si>
  <si>
    <t>Summary: MLOps: are we there yet? Situated at the intersection of R&amp;D and IT operations, MLOps is crucial to realising the potential of Data Science: after all, what good is a model thatâ€™s superbly accurate but never used? Why capture exquisitely complex relationships automatically yet require constant human supervision and intervention? During this talk, we will examine some common hurdles to operationalisation across the entire Data Science lifecycle, from data engineering and modelling through to deployment and monitoring. We will highlight similarities and differences with traditional DevOps best practices and discuss their applicability in Data Science. We will also discuss some implementation details using both open-source and commercial solutions.</t>
  </si>
  <si>
    <t>PT39M7S</t>
  </si>
  <si>
    <t>https://i.ytimg.com/vi/822a7_T0b3I/maxresdefault.jpg</t>
  </si>
  <si>
    <t>DRipTr2kulI</t>
  </si>
  <si>
    <t>2019-04-15T16:12:50Z</t>
  </si>
  <si>
    <t>DSF Mainstage Day 2019 - Jakub Langr - Mudano</t>
  </si>
  <si>
    <t>Summary: Progressing with GANs: Progressive growing for increasing quality, stability and variation. Generative Adversarial Networks (GANs) have recently reached few tremendous milestones: generating full-HD synthetic faces, to image compression better than the state of the art to cryptography. In this talk we will start with the basics of generative models, but eventually, explore the state of the art in generating full HD images as presented in https://arxiv.org/abs/1710.10196.</t>
  </si>
  <si>
    <t>https://i.ytimg.com/vi/DRipTr2kulI/maxresdefault.jpg</t>
  </si>
  <si>
    <t>SiW-U7RxmZI</t>
  </si>
  <si>
    <t>2019-04-15T11:23:16Z</t>
  </si>
  <si>
    <t>15/4/19 11:23</t>
  </si>
  <si>
    <t>DSF Day 4 Trainline 2019 - Dan taylor and Sam Taylor</t>
  </si>
  <si>
    <t>Dan Taylor - Data Engineering Manager Sam Taylor - Lead Machine Learning Engineer Summary: Enabling Real Time Data Science in E-Commerce. The architecture of modern E-commerce companies typically revolves around micro-services, this often causes a challenge for Data Scientists who need to pull data from disparate sources to carry out their day to day work. This pushes the typical 80% of time spent on data exploration, closer to 100%, resulting in less time spent solving the customer problem. At Trainline, we have solved this using event sourcing and streaming technology. We will talk about how this is practically carried out from a data engineering to data product development perspective. We will then explore advancing this technology, giving the ability to put realtime data products into production and the hands of our customers.</t>
  </si>
  <si>
    <t>https://i.ytimg.com/vi/SiW-U7RxmZI/maxresdefault.jpg</t>
  </si>
  <si>
    <t>GIP0r_2s3Lo</t>
  </si>
  <si>
    <t>2019-04-15T11:02:17Z</t>
  </si>
  <si>
    <t>15/4/19 11:02</t>
  </si>
  <si>
    <t>DSF Day 4 Trainline 2019 - Marco Bertetti</t>
  </si>
  <si>
    <t>Marco Bertetti â€“ Data Scientist at Skyscanner Summary: Contextual multi-armed bandits for widget optimization. Mobile applications and websites are growing more complex than ever, with new graphics, functionalities and widgets being added every day. In this ever-growing space it is important to develop new approaches to surface the right content to the right users as many time as possible. While A/B test is a widely used and solid technique, it is not always viable when the number of possible choices is very large, hundreds or thousands of tests would be required to find the best option for each situation. This talk will firstly provide an introduction to the muti-armed bandit problem. Then, a practical comparison between bandits and classic A/B testing will be shown. Closing with a practical Bandit implementation at Skyscanner.</t>
  </si>
  <si>
    <t>https://i.ytimg.com/vi/GIP0r_2s3Lo/maxresdefault.jpg</t>
  </si>
  <si>
    <t>IT0Tg8WXo_k</t>
  </si>
  <si>
    <t>2019-04-11T17:01:27Z</t>
  </si>
  <si>
    <t>DSF Meetup with Skyscanner 2018 - Marco Bertetti</t>
  </si>
  <si>
    <t>Marco Bertetti - Data Scientist Summary: Contextual multi-armed bandits for widget optimization. Mobile applications and websites are growing more complex than ever, with new graphics, functionalities and widgets being added every day. In this ever-growing space it is important to develop new approaches to surface the right content to the right users as many time as possible. While A/B test is a widely used and solid technique, it is not always viable when the number of possible choices is very large, hundreds or thousands of tests would be required to find the best option for each situation. This talk will firstly provide an introduction to the muti-armed bandit problem. Then, a practical comparison between bandits and classic A/B testing will be shown. Closing with a practical Bandit implementation at Skyscanner. Bio: Marco Bertetti is a Data Scientist at Skyscanner based in London, who has worked both in using reinforcement learning for mobile app content, and in shaping the structure and integrity of Skyscanner's logging and data. Before joining Skyscanner, he has worked on different problems for a variety of companies ranging from tech startup to big retailer. He obtained a degree in Globalization, International Institutions and Economic Development at the University of Trento before moving to London. In his free time, he likes photography, cooking and rock climbing.</t>
  </si>
  <si>
    <t>https://i.ytimg.com/vi/IT0Tg8WXo_k/maxresdefault.jpg</t>
  </si>
  <si>
    <t>w0Y8DijjScQ</t>
  </si>
  <si>
    <t>2019-04-11T16:33:04Z</t>
  </si>
  <si>
    <t>DSF Meetup with Skyscanner 2018 - Ruth Garcia</t>
  </si>
  <si>
    <t>Ruth Garcia - Data Scientist Summary: Online advertising is an essential component of any business strategy. Every year, the investment on online advertising grows for mobile and web. To satisfy advertisers and increase ROI, many online ad publishers build their own ad serving platforms to manage and deliver ad inventory with flexibility and efficiently. As a consequence, the need of click prediction systems are an important aspect for the success of such systems. In this talk, I will introduce the importance of click prediction in ad manager from a publisher point of view. I will cover some of the challenges found when building click prediction models in this environment. I then explore some of the simplest algorithms used to tackle click prediction as well as some of the parameters that mostly impact performance. Bio: Ruth is a Data Scientist at Skyscanner in London focusing on building machine learning models for online advertising. Previously, she was a researcher at the Oxford Internet Institute (University of Oxford) studying collective memory based on online information seeking patterns. She obtained her PhD at Universitat Pompeu Fabra in Barcelona and developed her thesis at Yahoo Labs Barcelona. Her work has been exposed in several international conferences on Computer Science and published in several journals and conference proceedings. In her free time, she enjoys hiking, practicing yoga, cooking and salsa dancing.</t>
  </si>
  <si>
    <t>https://i.ytimg.com/vi/w0Y8DijjScQ/maxresdefault.jpg</t>
  </si>
  <si>
    <t>DSNlrA2aSiQ</t>
  </si>
  <si>
    <t>2019-04-11T15:57:24Z</t>
  </si>
  <si>
    <t>DSF Meetup with Deliveroo 2018 - Jared Conway</t>
  </si>
  <si>
    <t>Jared Conway: Using Lookalikes to measure incremental growth Bio: Jared Conway is a Data Scientist in the Growth team at Deliveroo. The Growth team is focused on exploratory and marketing initiatives that aim to grow Deliverooâ€™s user base.</t>
  </si>
  <si>
    <t>https://i.ytimg.com/vi/DSNlrA2aSiQ/maxresdefault.jpg</t>
  </si>
  <si>
    <t>T_UlZDt_yqs</t>
  </si>
  <si>
    <t>2019-04-11T15:44:09Z</t>
  </si>
  <si>
    <t>DSF Meetup with Deliveroo - Elsa Meserlian</t>
  </si>
  <si>
    <t>Elsa Meserlian: Automating the human in econometric modelling Bio: A maths nerd and creative, I was searching for a remit to belong to when I met econometrics. I've built models for entertainment, FMCG, tourism, airlines, banking, casinos and now mobile gaming in the past 5 years. In this talk, I want to present to you a solution I modernised for building econometric models which accelerates the modelling process, tailored for King's systems.</t>
  </si>
  <si>
    <t>https://i.ytimg.com/vi/T_UlZDt_yqs/maxresdefault.jpg</t>
  </si>
  <si>
    <t>zzLmjItqQHQ</t>
  </si>
  <si>
    <t>2019-04-11T15:32:05Z</t>
  </si>
  <si>
    <t>DSF Meetup with Deliveroo 2018 - Ben Sowden and Wing Lon</t>
  </si>
  <si>
    <t>Ben Sowden &amp; Wing-Lon: Logistics network load balancing Bio: Ben Sowden and Wing Lon Ng are Data Scientists at Deliveroo in the Logistics Algorithms team whose mission is to optimise the logistics network and dynamically manage demand to meet the available supply.</t>
  </si>
  <si>
    <t>PT27M28S</t>
  </si>
  <si>
    <t>https://i.ytimg.com/vi/zzLmjItqQHQ/maxresdefault.jpg</t>
  </si>
  <si>
    <t>0yCWsIK24eo</t>
  </si>
  <si>
    <t>2019-04-11T14:35:10Z</t>
  </si>
  <si>
    <t>DSF Day 2 - Miroslav Batchkarov - Zoopla</t>
  </si>
  <si>
    <t>Miroslav Batchkarov - CTO &amp; Co-founder at Teebly Summary: Gold standard data: lessons from the trenches.The first stage in a data science project is often to collect training data. However, getting a good data set is surprisingly tricky and takes longer than one expects. This talk describes our experiences in labelling gold-standard data and the lessons we learnt the hard way. We will present three case studies from natural language processing and discuss the challenges we encountered.</t>
  </si>
  <si>
    <t>PT32M49S</t>
  </si>
  <si>
    <t>https://i.ytimg.com/vi/0yCWsIK24eo/maxresdefault.jpg</t>
  </si>
  <si>
    <t>I6APTSnfBLI</t>
  </si>
  <si>
    <t>2019-04-11T13:53:37Z</t>
  </si>
  <si>
    <t>DSF Day 2 - Jan Teichmann - Zoopla</t>
  </si>
  <si>
    <t>Jan Teichmann - Senior Data Scientist at Zoopla Summary: Solving the real challenge of Data Science -- Productionisation -- with proven solutions straight from the front lines.</t>
  </si>
  <si>
    <t>PT25M43S</t>
  </si>
  <si>
    <t>https://i.ytimg.com/vi/I6APTSnfBLI/maxresdefault.jpg</t>
  </si>
  <si>
    <t>9Vv9UcK-vag</t>
  </si>
  <si>
    <t>2019-04-11T13:22:37Z</t>
  </si>
  <si>
    <t>DSF Day 1 - Rafah El Khatib - King</t>
  </si>
  <si>
    <t>Rafah El-Khatib - Data Scientist at ING Summary: Feature Selection Best Practices - LOFO and a Survey of Key Feature Importance Packages. Selecting predictive features to input into a model is key to ensuring that the input data is not noisy and is time-effective in cases where the original number of features or dataset are large. In this talk, I will present a survey of key feature importance packages and explain their strengths and weaknesses, and I will present an in-house open-source feature importance package called LOFO (leave-one-feature-out) and its fast approximation (FLOFO, or Fast LOFO). The LOFO importance calculates the importance of a set of features based on a metric of choice, for a model of choice, by iteratively removing each feature from the set, and evaluating the performance of the model, cross-validated, based on the chosen metric.</t>
  </si>
  <si>
    <t>https://i.ytimg.com/vi/9Vv9UcK-vag/maxresdefault.jpg</t>
  </si>
  <si>
    <t>4AcQyKtYm9g</t>
  </si>
  <si>
    <t>2019-04-11T12:08:49Z</t>
  </si>
  <si>
    <t>DSF Day 1 - King - Piergiorgio Calzi</t>
  </si>
  <si>
    <t>Piergiorgio Calzi - Data Scientist Summary: Lesser known tips and tricks for Pandas. Any Python user performing data analysis has used Pandas at a certain point. A handful of functions can get you by and allow you to achieve surprisingly good results throughout the data preparation stage. However, and perhaps less often, we face more challenging data preparation tasks. This talk will highlight some of the less common pandas features. Not exactly a 101 but maybe a 102.</t>
  </si>
  <si>
    <t>https://i.ytimg.com/vi/4AcQyKtYm9g/maxresdefault.jpg</t>
  </si>
  <si>
    <t>MzepJZ4zZoQ</t>
  </si>
  <si>
    <t>2019-04-11T11:19:07Z</t>
  </si>
  <si>
    <t>DSF Day 1 - King - Rupali Singhal</t>
  </si>
  <si>
    <t>Rupali Singhal - Marketing Analyst - Data Rich Marketing at King</t>
  </si>
  <si>
    <t>PT21M10S</t>
  </si>
  <si>
    <t>https://i.ytimg.com/vi/MzepJZ4zZoQ/maxresdefault.jpg</t>
  </si>
  <si>
    <t>JYknX-xOQgs</t>
  </si>
  <si>
    <t>2019-03-06T11:00:45Z</t>
  </si>
  <si>
    <t>DSF Manchester Meetup - Booking.com - Nick Burgoyne</t>
  </si>
  <si>
    <t>Nick Burgoyne â€“ Data Scientist at BookingGo Summary: Lessons learned by introducing data-science to BookingGo</t>
  </si>
  <si>
    <t>https://i.ytimg.com/vi/JYknX-xOQgs/maxresdefault.jpg</t>
  </si>
  <si>
    <t>6R2PKJ0RD_s</t>
  </si>
  <si>
    <t>2019-03-06T10:43:56Z</t>
  </si>
  <si>
    <t>DSF Manchester Meetup - Booking.com - Dima Goldenberg</t>
  </si>
  <si>
    <t>Dima Goldenberg - Data Scientist and Team Lead at Booking.com Summary: How Data Scientists Survive Agile? Bio: Dima Goldenberg is a Data Scientist and Team Lead in the Personalization track at Booking.com. He joined Booking.com in 2017 with the establishment of the Machine Learning Development Center in Tel Aviv and worked on different customer-facing machine learning based projects such as customer retention and destinations recommendations. Dima has a masterâ€™s in Industrial Engineering from the Tel Aviv University where he specialized in Big Data and Data Science, conducting his thesis research on "Influence Maximization in Social Networks". He started his data science path as a data specialist in the IDF and expanded his professional experience in internet, intelligence and semi-conductors industries together with a vast teaching experience of data-topics within the army, academia and private initiatives.</t>
  </si>
  <si>
    <t>PT32M1S</t>
  </si>
  <si>
    <t>https://i.ytimg.com/vi/6R2PKJ0RD_s/maxresdefault.jpg</t>
  </si>
  <si>
    <t>AdDjZIOnU5E</t>
  </si>
  <si>
    <t>2019-02-28T14:41:45Z</t>
  </si>
  <si>
    <t>28/2/19 14:41</t>
  </si>
  <si>
    <t>DSF Meetup with Zopa - Ross Young</t>
  </si>
  <si>
    <t>Summary: Analytical data warehouse is the system that gathers data from a wide range of sources and consolidate them to inform decision-making in large organisations. In recent year, companies are moving over from traditional, on-premise architectures to cloud-based architectures such as Amazon Web Services. This can bring a number of advantages such as cost, scalability, and performance. In this talk, I will introduce some architectural ideas that can be leveraged by an enterprise on AWS to build and monitor their entire, end-to-end ETL cycle. Bio: Ross is a data engineer developing analytical data warehouse at Zopa. He has a PhD from the University of Edinburgh in Experimental Particle Physics, a field that first spurred his interest in big data. Prior to Zopa he worked at the BAE Systems as a data analyst.</t>
  </si>
  <si>
    <t>https://i.ytimg.com/vi/AdDjZIOnU5E/maxresdefault.jpg</t>
  </si>
  <si>
    <t>CYflCvwOIQc</t>
  </si>
  <si>
    <t>2019-02-28T13:52:07Z</t>
  </si>
  <si>
    <t>28/2/19 13:52</t>
  </si>
  <si>
    <t>DSF Meetup with Zopa - Tadas Krisciunas</t>
  </si>
  <si>
    <t>Summary: It is often talked about â€œthe interpretability-accuracy trade-offâ€: deep learning, gradient boosted trees and other powerful machine learning methods can capture complex relationships in the data, but lack transparency and interpretability when compared to more traditional methods. In this talk, Iâ€™ll briefly review a few of the most popular techniques to measure feature importance in black-box models, with a highlight on a novel class of methods stemming from the game-theoretic concept of Shapley values. Bio: Tadas is a data scientist at Zopa who is passionate about using machine learning and technology to bring more transparency and efficiency to retail finance. Prior to Zopa, he was an early employee of the fintech start-up Oodle Finance. He holds a masterâ€™s degree in Mathematics &amp; Philosophy from the University of Oxford.</t>
  </si>
  <si>
    <t>PT33M51S</t>
  </si>
  <si>
    <t>https://i.ytimg.com/vi/CYflCvwOIQc/maxresdefault.jpg</t>
  </si>
  <si>
    <t>WIDg2J1hIJc</t>
  </si>
  <si>
    <t>2018-08-17T12:26:15Z</t>
  </si>
  <si>
    <t>17/8/18 12:26</t>
  </si>
  <si>
    <t>DSF Main Stage Day 2018</t>
  </si>
  <si>
    <t>Data Science Festival 2018</t>
  </si>
  <si>
    <t>https://i.ytimg.com/vi/WIDg2J1hIJc/maxresdefault.jpg</t>
  </si>
  <si>
    <t>aGmvyWWF-bE</t>
  </si>
  <si>
    <t>2018-06-04T11:23:43Z</t>
  </si>
  <si>
    <t>Hitting the rooftop of modern data architecture - Cervello Retail Demo</t>
  </si>
  <si>
    <t>https://i.ytimg.com/vi/aGmvyWWF-bE/maxresdefault.jpg</t>
  </si>
  <si>
    <t>xmRgxAESQ7o</t>
  </si>
  <si>
    <t>2018-06-04T11:10:17Z</t>
  </si>
  <si>
    <t>Hitting the rooftop of modern data architecture - 2018 Big Data Cloud Trends</t>
  </si>
  <si>
    <t>https://i.ytimg.com/vi/xmRgxAESQ7o/maxresdefault.jpg</t>
  </si>
  <si>
    <t>_Y6YMbq3SYc</t>
  </si>
  <si>
    <t>2018-06-04T10:35:19Z</t>
  </si>
  <si>
    <t>Hitting the rooftop of modern data architecture</t>
  </si>
  <si>
    <t>Enabling Data Science through a Modern Data Architecture</t>
  </si>
  <si>
    <t>PT26M41S</t>
  </si>
  <si>
    <t>https://i.ytimg.com/vi/_Y6YMbq3SYc/maxresdefault.jpg</t>
  </si>
  <si>
    <t>Bp88IEc0WpI</t>
  </si>
  <si>
    <t>2018-05-18T10:18:31Z</t>
  </si>
  <si>
    <t>18/5/18 10:18</t>
  </si>
  <si>
    <t>DSF Day 3 Deliveroo - Jonathan Magnusson &amp; Jamie Edgecombe</t>
  </si>
  <si>
    <t>Experiment Design with small sample sizes to deliver meals at scale How do you deal with small sample sizes at scale? In this talk we will learn how Deliveroo use experiments with small sample sizes to efficiently deliver meals at scale! Jonathan Magnusson is the Analytics Manager for the Delivery &amp; Restaurant business groups at Deliveroo, he previously led Analytics at King to improve the Candy Crush games. Jamie Edgecombe is a Senior Data Scientist at Deliveroo.</t>
  </si>
  <si>
    <t>https://i.ytimg.com/vi/Bp88IEc0WpI/maxresdefault.jpg</t>
  </si>
  <si>
    <t>xZH7DyPtFgw</t>
  </si>
  <si>
    <t>2018-05-09T15:04:04Z</t>
  </si>
  <si>
    <t>DSF Day 1 SAS 2018 - John spooner</t>
  </si>
  <si>
    <t>AI in action. Organisations across a spectrum of industries are utilising the latest capability that technology provides in the area of Artificial Intelligence. Letâ€™s look to separate the hype from reality and talk about real life use cases where AI is now delivering value when in automating decisions. John Spooner is Head of Analytics, SAS UKI with 2 decades of experience in applying advanced analytical techniques across a number of different industry areas. His main responsibility lies in leading the SAS UKI advanced analytics practice, a team that enables organisations to apply data and text mining techniques, as well as forecasting and optimisation routines, to increase profits and reduce costs through fact-based decision making. Computers, numbers, statistics and logical problem solving have always been his main passions so it is of no surprise that he has spent the majority of his career working for a company that specialises in solving business problems using advanced analytics.</t>
  </si>
  <si>
    <t>PT38M29S</t>
  </si>
  <si>
    <t>https://i.ytimg.com/vi/xZH7DyPtFgw/maxresdefault.jpg</t>
  </si>
  <si>
    <t>Ro4mDrhArwY</t>
  </si>
  <si>
    <t>2018-05-09T14:11:52Z</t>
  </si>
  <si>
    <t>DSF Day 1 SAS 2018 - Jozef Moffat</t>
  </si>
  <si>
    <t>SAS and the new generation Data Scientist. With so many different environments, and many different roles doing different things with different data sources in various different data formats the role of the data scientist just keeps on changing and growing. Jozef Moffat is an analytics consultant at SAS UK. He has been working at SAS since 2015 when he joined from university, where he obtained a double major in Statistics and Economics. His final project in university involved being part of a team that constructed a 100 equation econometric model to forecast several different factors of the US economy. At SAS he has worked with many different customers across several industries ranging from utilities to banking. Some of the projects he has worked include building a recommender system for a travel company, forecasting call centre volumes for an insurer, and using Opta data to identify potential transfer targets for a football team!</t>
  </si>
  <si>
    <t>https://i.ytimg.com/vi/Ro4mDrhArwY/maxresdefault.jpg</t>
  </si>
  <si>
    <t>894o8l-YRgE</t>
  </si>
  <si>
    <t>2018-05-09T13:35:00Z</t>
  </si>
  <si>
    <t>Data Science Festival 2018 - Ed Klinger and Courtenay Mansel</t>
  </si>
  <si>
    <t>Real-time data for real-time insurance: a flying robot case study with Flock. Flock is a London based â€˜insurtechâ€™ startup bringing drone insurance into the 21st century. Flock aggregates and analyses geospatial data in real time to identify, assess, and quantify the risk of a drone flight at the point of take-off. Flock now insures hundreds of drone pilots for up to Â£10M liability on a per-flight basis. In this talk, Flockâ€™s CEO (Ed Leon Klinger) and Data Scientist (Courtenay Mansel) will give an overview of Flockâ€™s technology, business plans, and lofty ambitions. Ed Leon Klinger studied engineering at Oxford, and went on to do a Masters in Technology Policy at Cambridge where he focused on autonomous vehicles, AI, and drones. Courtenay Mansel studied engineering at Oxford, with an emphasis on computational modelling and algorithm design.</t>
  </si>
  <si>
    <t>PT49M53S</t>
  </si>
  <si>
    <t>https://i.ytimg.com/vi/894o8l-YRgE/maxresdefault.jpg</t>
  </si>
  <si>
    <t>Diq-3WBap-M</t>
  </si>
  <si>
    <t>2018-05-09T12:14:17Z</t>
  </si>
  <si>
    <t>Data Science Festival 2018 - Tom Mack</t>
  </si>
  <si>
    <t>Big Data Activation. This session will discuss the gap that enterprises face today when activating their big data. It will uncover cover key trends and observations from Quboleâ€™s big data activation platform. This insight will present various ways that enterprises can measure their own activation readiness, and demonstrate the strategies that are needed in order to put data assets to use for differentiating and achieving their business goals. Tom Mack is the RVP of EMEA at Qubole; the worldâ€™s leading Big Data Activation Platform. Qubole is revolutionising the way companies activate their dataâ€”the process of putting data into active use across their organisations. Tom has been with Qubole since the very beginning, helping leading companies leverage their data for business outcomes. As part of Quboleâ€™s growth, Tom made the move to London in 2017 to set up the EMEA business. Tom has a solid background working for disruptive Data and ML companies for the last 10 years, and holds a Batchelor of Science, Finance degree from Michigan State University.</t>
  </si>
  <si>
    <t>PT35M8S</t>
  </si>
  <si>
    <t>https://i.ytimg.com/vi/Diq-3WBap-M/maxresdefault.jpg</t>
  </si>
  <si>
    <t>LNkDU5ky0oE</t>
  </si>
  <si>
    <t>2018-05-08T13:46:21Z</t>
  </si>
  <si>
    <t>DSF Day 4 Dataiku 2018 - Alexandre Hubert</t>
  </si>
  <si>
    <t>Deep Learning in NLP has been dominated in the past years by recurrent and convolutional models. But other models emerge to improve translation quality and performance. Alex has developed a translator for his team and clients using a new neural network architecture called the Transformer. Unlike traditional translator models, this one solely focuses on attention instead of recurrence and develops powerful NLP models in a fraction of the training time. Alex will explain how the translator has been built, give a live demo, and discuss how the Transformer is able to overcome pitfalls of RNN models. As a data scientist, Alexandre has worked on a range of use cases, from creating models that predict fraud to building specific recommendation systems. He especially loves using deep learning with text or sports data. Even when heâ€™s playing sport or having fun with friends, Alexandre sees numbers and patterns everywhere, bringing him quickly back to his laptop to try out new ideas. He has been a data scientist at Dataiku for more than two years. He works on several bank use cases as loan delinquency for leasing and refactoring institutions but also marketing use cases for retailers.</t>
  </si>
  <si>
    <t>PT39M43S</t>
  </si>
  <si>
    <t>https://i.ytimg.com/vi/LNkDU5ky0oE/maxresdefault.jpg</t>
  </si>
  <si>
    <t>tA8NH7eTlWY</t>
  </si>
  <si>
    <t>2018-05-08T13:29:24Z</t>
  </si>
  <si>
    <t>DSF Day 4 Dataiku 2018 - Harvinder Atwal</t>
  </si>
  <si>
    <t>DataOps: Delivering Agile Data Science. The majority of an organisation fail to create business value from their investments in data. Most implementations are either high cost IT projects, local applications that are not built to scale for production workflows or laptop data insight projects that never impact customers. The key to adding value is to adapt and borrow principles from Agile, Lean and Dev Ops. However, Agile Data Science is not just about shipping working machine learning models, but starts with better alignment of data science with the rest of the organisation and its goals. This presentation will outline practical solutions to increasing the velocity of value creation including: prioritisation, new processes for an end-to-end data lifecycle, people and organisation changes to improve collaboration, tools and solution architectures to reduce data friction. This is a new approach to data science, DataOps, which can put analytics professionals in the centre of the companyâ€™s strategy, advancing its most important objectives. Harvinder Atwal leads a team of Data Scientists to deliver data-driven personalisation; develop the Data Strategy to support Advanced Analytics and define Data Science best practise in MoneySuperMarket. Moneysupermarket.com is the UKâ€™s most visited Price Comparison Website and has one of the largest customer databases in the UK with records for 23 million unique individuals. Harvinder was previously Insight Director for Tesco Clubcard at Dunnhumby and Senior Manager for Customer Strategy and Insights at Lloyds Banking Group. He is passionately interested in Data Science, Machine Learning, Big Data technologies and how they can be used to improve Customer Experience</t>
  </si>
  <si>
    <t>PT33M40S</t>
  </si>
  <si>
    <t>https://i.ytimg.com/vi/tA8NH7eTlWY/maxresdefault.jpg</t>
  </si>
  <si>
    <t>CjpxSMtTTQU</t>
  </si>
  <si>
    <t>2018-05-08T12:04:59Z</t>
  </si>
  <si>
    <t>DSF Day 4 King - Tom Matcham</t>
  </si>
  <si>
    <t>Building an Automated Analytics System. The talk will be a deep dive on some of the technology Tomâ€™s used to build a system that runs funnel and spend analysis without any prior knowledge of the data. Thereâ€™s some novel data science being done using techniques which arenâ€™t so popular that he thinks are really valuable. Tom quit his mathematics phD in 2012 to make video games personalisation software and hasnâ€™t looked back since. Heâ€™s a bit of an all-rounder, having built data warehousing solutions and worked as a games analyst but mainly considers himself a data scientist. Since late 2015, Tom has been working on an automated data scientist to help smaller companies access advanced analytical techniques. Tom now has a prototype working on live data which he is keen to show the World! In the little spare time he gets, Tom likes to moan about how terrible Python is, how slow R is and build his own data processing meta-programming language in C (yes, just plain C).</t>
  </si>
  <si>
    <t>https://i.ytimg.com/vi/CjpxSMtTTQU/maxresdefault.jpg</t>
  </si>
  <si>
    <t>S53_HG9VPEw</t>
  </si>
  <si>
    <t>2018-05-08T11:58:08Z</t>
  </si>
  <si>
    <t>DSF Day 4 King 2018 - Jessica van der Kroef</t>
  </si>
  <si>
    <t>How to spot biases in your datasets. Jessica will be sharing her experience working for one of the biggest social games developers. The second part of her talk will be about a problem that she encountered recently in her work: selection bias. Itâ€™s a problem that is often not immediately clear, but has a tendency to creep up on us when we are not paying attention. Jessica will teach us about the different types of selection bias that we should watch out for, and show us how to spot them. Jessica Van Der Kroef, a proud Dutchie with a passion for dance and music, moved to London in February 2015. She completed a bachelorâ€™s and a masterâ€™s degree in econometrics from the University of Groningen, having written her masterâ€™s thesis at the genetics department of University College London. She started working for King as a data scientist intern, and is now a fully-fledged member of the Business Performance Unit in London. Working on live games like Farm Heroes Saga, but also on projects that are still in development, her work involves close interaction with the level designers, developers, and other members of the game team to ensure an optimal experience for our millions of players all over the world.</t>
  </si>
  <si>
    <t>https://i.ytimg.com/vi/S53_HG9VPEw/maxresdefault.jpg</t>
  </si>
  <si>
    <t>np1QhpYO9Gw</t>
  </si>
  <si>
    <t>2018-05-08T11:33:49Z</t>
  </si>
  <si>
    <t>DSF Day 4 King 2018 - Zhaozhi Qian</t>
  </si>
  <si>
    <t>Marketing freemium Apps with the help of machine learning. Zhaozhi will talk about two data science problems in the context of marketing: Churn Prediction and Customer Lifetime Value Prediction. Through these two examples, he will highlight the special considerations for marketing freemium products and some general thoughts on how to design production-ready machine-learning systems. Since he joined King in 2016, Zhaozhi has been working on applying rigid scientific thinking to marketing, a field dominated by creativity and imagination. Zhaozhi spends lots of time understanding player behaviour, fighting off fraudsters, and making sure the campaigns are ROI positive. If Zhaozhi is not waiting for his hive query to finish or groaning about undocumented code, he must be cooking up the next system that streamlines marketersâ€™ workflow and helps them make more informed decisions.</t>
  </si>
  <si>
    <t>https://i.ytimg.com/vi/np1QhpYO9Gw/maxresdefault.jpg</t>
  </si>
  <si>
    <t>QO_gFJMKRW8</t>
  </si>
  <si>
    <t>2018-05-04T10:59:41Z</t>
  </si>
  <si>
    <t>Data Science Festival 2018 - Will Moy</t>
  </si>
  <si>
    <t>Automated Factcheckin. Factchecking is one solution to the multifaceted problems behind the catchall term â€˜fake newsâ€™. Join Full Fact, the UKâ€™s independent factchecking charity, to discuss how they plan to make factchecking dramatically more effective with technology that exists now, both here in the UK and beyond. Will has been the Director of Full Fact since 2010, through three referendums, the Leveson Inquiry into press standards, the European Parliamentary and 2015 and 2017 general elections. He appears regularly on TV, radio, and at events to discuss Full Factâ€™s work and factchecks, as well as giving evidence to the Leveson Inquiry and select committee inquiries. Before Full Fact, Will worked for the non-party affiliated peer Lord Low of Dalston and the Parliamentary Advisory Council on Transport Safety.</t>
  </si>
  <si>
    <t>https://i.ytimg.com/vi/QO_gFJMKRW8/maxresdefault.jpg</t>
  </si>
  <si>
    <t>9RJpGRCN5as</t>
  </si>
  <si>
    <t>2018-05-04T10:31:21Z</t>
  </si>
  <si>
    <t>Data Science Festival 2018 - Scott Soutter</t>
  </si>
  <si>
    <t>What's changing in Deep Learning, as models and data sets get larger and more complex. The increasing need for larger models and memory to handle high definition video, large data sets, and complex models. Open sourced large model support, accelerated machine learning and where that expands whatâ€™s available today. Scott Soutter is a Global Offering Manager with the IBM Cognitive Systems business, with responsibility for solutions in Deep Learning / Artificial Intelligence and High Performance Computing. Within this role, Scott has worked directly with governmental agencies, scientific and research communities, and commercial customers to incorporate novel approaches to applied artificial intelligence to the most complex compute problems globally. Previously, Scott was a global technical sales manager with IBMâ€™s Software Defined Infrastructure business where he led a team of Global Solution Architects with expertise in cluster computing, high performance file systems, and complex industry architectures. During his twenty year career with IBM, Scott has been a global cluster sales executive for High Performance and Technical Computing, a technical architect for IBM UNIX systems sales, and a business development executive who helped build IBMâ€™s largest x86 OEM customer. Scott holds a BA degree in Anthropology, and an MBA with a focus on Organizational Change. Scott Soutter resides in Portland, Oregon, with his family. In his spare time he enjoys fly fishing, amateur photography, and recreational swimming.</t>
  </si>
  <si>
    <t>https://i.ytimg.com/vi/9RJpGRCN5as/maxresdefault.jpg</t>
  </si>
  <si>
    <t>g66lTt1TQGc</t>
  </si>
  <si>
    <t>2018-05-04T10:14:29Z</t>
  </si>
  <si>
    <t>Data Science Festival 2018 - Marios Michailidis</t>
  </si>
  <si>
    <t>H2Oâ€™s Driverless AI â€“ An AI that creates AI! Through my kaggle journey to the top spot, I have noticed that many of the things I do to perform competitively in data challenges can be automated. In fact automation is critical to achieve very predictive scores because while the machine â€œrunsâ€, I can focus on other aspects of the modelling process to extract the most value. In this talk I will share some of the learnings derived from my kaggle experience and show how you can achieve competitive performance in predictive modelling tasks automatically, using H2O.aiâ€™s Driverless AI. Marios Michailidis (@StackNet_) is a competitive data scientist at H2O.ai currently working on Driverless AI â€“ a software that automates machine learning. He holds a Bsc in accounting Finance from the University of Macedonia in Greece, an Msc in Risk Management from the University of Southampton and a PhD in machine learning from the University College London (UCL) with a focus on ensemble modelling. Marios is the creator of kazAnova a freeware GUI for credit scoring and data mining. He is also the creator of StackNet Meta-Modelling Framework. In his spare time, he loves competing on data science challenges and was ranked 1st out of 500,000 members in the popular Kaggle.com data competition platform.</t>
  </si>
  <si>
    <t>PT42M58S</t>
  </si>
  <si>
    <t>https://i.ytimg.com/vi/g66lTt1TQGc/maxresdefault.jpg</t>
  </si>
  <si>
    <t>JVS5LpI-Vns</t>
  </si>
  <si>
    <t>2018-05-03T11:52:14Z</t>
  </si>
  <si>
    <t>Data Science Festival 2018 - Jerome Le Luel</t>
  </si>
  <si>
    <t>Reinventing a traditional business through smart use of data science. Lending to small businesses has historically been a task banks have struggled with due to its complexity. Harnessing the latest data sources, technologies and analytical techniques, Funding Circle is succeeding at making the process of lending to small businesses very quick, efficient and customer friendly. You might want to hear more about how an innovative fintech company can reinvent a traditional industry through smart use of data scienceâ€¦ Jerome Le Luel leads a global team of data scientists and risk professionals that are expert at small business lending. Their mission is to ensure that Funding Circle deploys world-class optimisation techniques to select creditworthy borrowers and protect investorsâ€™ returns. Jerome was previously in charge of all risk analytics for Barclays globally, leading a team of c.1,000 quantitative analysts in charge of all predictive models and capital computations for the bank. Previously, he was Global Chief Risk Officer for Barclaycard, the cards and payment business of Barclays, managing a Â£40 billion lending portfolio across Europe, Africa and the US through the economic recession. Prior to that, Jerome spent 12 years with credit cards specialist Capital One, joining at start up stage as marketing optimisation analyst.</t>
  </si>
  <si>
    <t>https://i.ytimg.com/vi/JVS5LpI-Vns/maxresdefault.jpg</t>
  </si>
  <si>
    <t>4IBMludnxo4</t>
  </si>
  <si>
    <t>2018-05-03T11:18:59Z</t>
  </si>
  <si>
    <t>Data Science Festival 2018 - Raoul Gabriel Urma</t>
  </si>
  <si>
    <t>Making Sense of Big Data File formats * Modern applications generate and manipulate a lot of data. The growth rate of the data is staggering. Unfortunately, large datasets can be expensive to store at large scale and also slow to process. In fact, memory speed has been evolving at a much lower rate in comparison to CPUs. Thankfully, there are various file formats suited for big data systems to help. In this webinar, you will learn about popular file formats suitable for big data systems with a focus on Parquet. Through live coded examples in Python, you will learn the good, the bad, the ugly, and how you can make use of Parquet in practice. Raoul-Gabriel Urma is the director of Cambridge Spark, a leading learning community for data scientists and developers in UK. In addition, he is also Chairman and co-founder of Cambridge Coding Academy, a growing community of young coders and pre-university students. Raoul is author of the bestselling programming book â€œJava 8 in Actionâ€ which sold over 25,000 copies globally. Raoul completed a PhD in Computer Science at the University of Cambridge. Raoul has delivered over 100 technical talks at international conferences. He has worked for Google, eBay, Oracle, and Goldman Sachs. He is also a Fellow of the Royal Society of Arts.</t>
  </si>
  <si>
    <t>PT41M50S</t>
  </si>
  <si>
    <t>https://i.ytimg.com/vi/4IBMludnxo4/maxresdefault.jpg</t>
  </si>
  <si>
    <t>r1-9r5w284I</t>
  </si>
  <si>
    <t>2018-05-03T11:13:31Z</t>
  </si>
  <si>
    <t>Data Science Festival 2018 - Ling Zhang</t>
  </si>
  <si>
    <t>Building a Fast Fuzzy Searcher and Spell Checker. Spelling is hard, really hard. Itâ€™s a an everyday user frustration to try to search for a friendâ€™s name or the name of a restaurant that they heard but end up writing it wrong. In this talk, we cover how to implement in Python, a single fast algorithm that can recover from spelling errors, typing errors, and even transliteration mistakes! With this technique, you can build fuzzy text searchers and flexible spell checkers. Passionate entrepreneur and polyglot software engineer, Ling Zhang is a Software Engineer at Aiden.ai, the first AI-powered coworker for Marketers. He brings his expertise in deep learning, natural language processing, and full stack development. Previously, he founded 2 startups before age 25, and was part of Entrepreneur First.</t>
  </si>
  <si>
    <t>PT30M19S</t>
  </si>
  <si>
    <t>https://i.ytimg.com/vi/r1-9r5w284I/maxresdefault.jpg</t>
  </si>
  <si>
    <t>BxW_o672svo</t>
  </si>
  <si>
    <t>2018-05-03T10:41:25Z</t>
  </si>
  <si>
    <t>Data Science Festival 2018 - Ankur Modi</t>
  </si>
  <si>
    <t>Can Artificial Intelligence be used to understand the intricacies of human behaviour? Ankur Modi shows how basic data and AI have the potential to bring the next revolution in employee engagement. The talk focuses on case studies where StatusTodayâ€™s technology was deployed with direct application to understand employee productivity and categorize communication patterns for key clients. Ankur will present StatusTodayâ€™s findings of analysing more than 350 million human actions from the 165,000 employees on the system. Ankur Modi is the CEO and co-founder of StatusToday, which is considered one the UKâ€™s hottest Artificial Intelligence start-ups by Business Insider, TechWorld and VentureRadar. He is an expert in big data with a unique specialisation in Psychology from Oxford University, and has recently been recognised by Forbes 30 Under 30 as one of Europeâ€™s most promising tech entrepreneurs. Prior to StatusToday, Ankur was Project Manager and Software Engineer at Microsoft, leading international efforts behind MS Office, Office 365 and Dynamics for projects now used by over 100 million people worldwide. At StatusToday, Ankur and his team have created a unique Intelligence Platform that helps companies understand human behaviour to ensure Security, Engagement and Productivity.</t>
  </si>
  <si>
    <t>https://i.ytimg.com/vi/BxW_o672svo/maxresdefault.jpg</t>
  </si>
  <si>
    <t>1ub7ISKsYxE</t>
  </si>
  <si>
    <t>2018-05-03T10:23:11Z</t>
  </si>
  <si>
    <t>Data Science Festival 2018 - Gianluca Campanella</t>
  </si>
  <si>
    <t>Lessons learned from teaching Data Science. The current shortage of talent in Data Science has led to the creation of a plethora of courses and workshops, both online and in-person â€” but are we reaching the right audience, and giving them the right skills to close the talent gap? Starting from an overview of the current educational landscape, the talk explores the (mis)match between course curricula and job requirements. This analysis is complemented by a few â€˜lessons learnedâ€™ from my experience teaching Statistics and Data Science to hundreds of students and professionals in both academia and industry. Gianluca Campanella is a Data Scientist at Microsoft, and runs his own consulting and training company Estimand. He has trained hundreds of students and professionals in coding and data science, and has spoken at many industry conferences and events. Gianlucaâ€™s background is in Mathematics and Computer Science. He holds a PhD in Biostatistics from Imperial College London, an MSc in Applied Mathematics from Universidade NOVA de Lisboa, and a BSc in Computer Science from the Free University of Bozen-Bolzano.</t>
  </si>
  <si>
    <t>PT39M52S</t>
  </si>
  <si>
    <t>https://i.ytimg.com/vi/1ub7ISKsYxE/maxresdefault.jpg</t>
  </si>
  <si>
    <t>GDkb3uf4Cr0</t>
  </si>
  <si>
    <t>2018-05-03T09:57:07Z</t>
  </si>
  <si>
    <t>Data Science Festival 2018 - Sophie Sparkes</t>
  </si>
  <si>
    <t>Make your data visualisations memorable. A picture may say a thousand words, but a good chart is only better than a block of text if your audience can remember it. In our information-saturated world our attention is at a premium. In this talk, Sophie looks into the science behind what makes a visualisation memorable, and how you can use these findings in your work. Start making your visualisations both eye-catching and memorable. Sophie loves making data accessible. She managed the Tableau Public team where she helped journalists, non-profits and educators visualise their data to tell insightful stories. She has a background in analytics and government.</t>
  </si>
  <si>
    <t>https://i.ytimg.com/vi/GDkb3uf4Cr0/maxresdefault.jpg</t>
  </si>
  <si>
    <t>xZG6FHfl8lY</t>
  </si>
  <si>
    <t>2018-05-03T09:54:40Z</t>
  </si>
  <si>
    <t>Data Science Festival 2018 - Florian Doutteau</t>
  </si>
  <si>
    <t>Human vs (or with?) Machine : The Future of AI Artificial intelligence and machine learning are buzzwords that have entered the vernacular at many enterprises. And while some have been preoccupied with how AI will transform the way we work, few have managed to realize the full benefits of these technologies. For many, the question is man vs. machine. But this thinking is narrow â€“ indeed, man and machine can work together to create unprecedented breakthroughs in the workforce. In this talk, Florian will discuss the ways in which enterprises can harness AI to exploit new value creation opportunities. Florian will detail the practical means of implementing AI in organizations, provide guidelines on how to make this journey to enterprise AI possible, and how to best prepare for this journey with Dataiku. Florian Douetteau Florian is the Chief Executive Officer of Dataiku. Florian started his career at Exalead, an innovative search engine technology company. There, he led a R&amp;D team of 50 brilliant data geeks, until the company was bought by Dassault Systemes in 2010 for $150 million. Florian was then CTO at IsCool, a European leader in social gaming, where he managed game analytics and one of the biggest European cloud setup. Florian also served as freelance Lead Data Scientist in various companies, such as Criteo, the European Advertising leader.</t>
  </si>
  <si>
    <t>https://i.ytimg.com/vi/xZG6FHfl8lY/maxresdefault.jpg</t>
  </si>
  <si>
    <t>vrQ9GbtiXkk</t>
  </si>
  <si>
    <t>2018-05-03T09:29:32Z</t>
  </si>
  <si>
    <t>Data Science Festival 2018 - Phil Howard</t>
  </si>
  <si>
    <t>How data helps keep Kingâ€™s players happily crushing candy, 5 years after launch. The Candy Crush franchise grew revenues over 2017, while Candy Crush Saga passed its 5th birthday. What keeps players coming back to enjoy Kingâ€™s games for many years? Iâ€™ll share few of the ways that data science helps steer the business in the right direction. Functional Lead for Data Science @ King. Phil provides technical leadership for analytics teams across Kingâ€™s global offices. At King he has worked on diverse Data Science projects, from forecasting Customer Lifetime Value to content optimisation and AB testing new game features. He has spent the last 15 years working with big datasets to understand complex systems, from predicting flooding across the UK to playing quantum mechanical billiards.</t>
  </si>
  <si>
    <t>https://i.ytimg.com/vi/vrQ9GbtiXkk/maxresdefault.jpg</t>
  </si>
  <si>
    <t>UXQGXBmK_Nk</t>
  </si>
  <si>
    <t>2018-05-03T09:23:33Z</t>
  </si>
  <si>
    <t>Data Science Festival 2018 - Kostas Perifanos</t>
  </si>
  <si>
    <t>Word embeddings: Beyond word2vec. Word embeddings is a very convenient and efficient way to extract semantic information from large collections of textual or textual-like data. We discuss a comparison of the performance of embeddings techniques like word2vec and GloVe as well as fastText and StarSpace in NLP related problems such as metaphor and sarcasm detection. Kostas joined Argos in 2017 as a Lead Machine Learning engineer. Prior to Argos, he worked at Royal Mail, Mailonline, Pearson and in research; he was involved in a broad range of projects from European FP6 research programs to EdTech, Analytics, Search, Predictive Modelling using Machine Learning and AI.</t>
  </si>
  <si>
    <t>https://i.ytimg.com/vi/UXQGXBmK_Nk/maxresdefault.jpg</t>
  </si>
  <si>
    <t>0uWCGn-1KRE</t>
  </si>
  <si>
    <t>2018-05-02T16:02:49Z</t>
  </si>
  <si>
    <t>Data Science Festival 2018 - Adam Hornsby</t>
  </si>
  <si>
    <t>Extending NLP algorithms to understand customer preferences The unsupervised â€œ2vecâ€ algorithms (e.g. word2vec) learn embeddings extremely quickly, scale well and can create beautiful visualisations. dunnhumby have recently extended these algorithms to work with grocery retail data; helping us to represent products, baskets and customers within the same multidimensional space. In this talk, Iâ€™ll explain how this has helped us to understand customer preferences better and discuss some of the potential use cases. Adam is a Senior Data Scientist at dunnhumby, where he builds and deploys machine learning algorithms at scale. He is also a part-time Experimental Psychology PhD student at UCL, funded by dunnhumby. His research aims to better understand consumer purchase behaviour through a combination of data science, machine learning and cognitive modelling.</t>
  </si>
  <si>
    <t>PT46M47S</t>
  </si>
  <si>
    <t>https://i.ytimg.com/vi/0uWCGn-1KRE/maxresdefault.jpg</t>
  </si>
  <si>
    <t>Z2NnufBAcTU</t>
  </si>
  <si>
    <t>2018-05-02T15:58:48Z</t>
  </si>
  <si>
    <t>Data Science Festival 2018 - Kayne Putman</t>
  </si>
  <si>
    <t>How do data scientists accelerate their analytics journey from statistics to machine learning to AI. SAS is the market leading machine learning and data science platform provider. In this session, we will highlight how the analytics landscape has evolved over the last 20 years and how SAS is continuing to lead this. How easy it is to apply novel machine learning algorithms to data, no matter how diverse your skill set is? Kayne has been working for SAS for nine months as an analytics consultant, but has six years of experience building analytical solutions to solve business problems for various organisations including British Airways, the NHS and GlaxoSmithKline. His previous role was leading a data science and innovation team, where the team explored the benefit of applying new technologies, new data sources and new analytical techniques to improve business decisions. Kayne graduated with an MSc in Operational Research and Applied Statistics.</t>
  </si>
  <si>
    <t>https://i.ytimg.com/vi/Z2NnufBAcTU/maxresdefault.jpg</t>
  </si>
  <si>
    <t>1l9zHRvu54E</t>
  </si>
  <si>
    <t>2018-05-02T15:18:33Z</t>
  </si>
  <si>
    <t>Data Science Festival 2018 - Kasia Kulma</t>
  </si>
  <si>
    <t>Complexity and interpretability of Machine Learning, what's the tradeoff? This may pose challenges in building trust in those models, but also affect our society as a whole. Kasia will talk about current ways of evaluating those opaque (â€˜black-boxâ€™) models and their caveats. Then, sheâ€™ll introduce Local Interpretable Model-Agnostic Explanations (LIME) framework for explaining predictions of black-box learners â€“ including text- and image-based models â€“ using breast cancer data as a specific case scenario. Finally, sheâ€™ll discuss why using frameworks such as LIME is important not just from technical, but also ethical point of view. Kasia Kulma holds a PhD in evolutionary biology from Uppsala University and is now a Data Scientist at Aviva. She has experience in building recommender systems, customer segmentations, web applications and is now leading an NLP project. She is the author of the blog R-tastic and is a mentor in R-Ladies London. She is an R-enthusiast interested in data (science) ethics, evidence based medicine and general machine learning modelling.</t>
  </si>
  <si>
    <t>PT33M12S</t>
  </si>
  <si>
    <t>https://i.ytimg.com/vi/1l9zHRvu54E/maxresdefault.jpg</t>
  </si>
  <si>
    <t>_dA-BiKYvRs</t>
  </si>
  <si>
    <t>2018-05-02T14:56:45Z</t>
  </si>
  <si>
    <t>Data Science Festival 2018 - Magda Piatkowska and Jeremy Tarling</t>
  </si>
  <si>
    <t>The joy and pain of building multilingual recommendation system at the BBC News. Magda left academia as a systems engineer and computer scientist. She spent her first years of a career in Dublin building data infrastructure in a Telco company. Then moved to gaming industry to join Silicon Valleyâ€™s Zynga. In the UK for last few years helping publishers and broadcasters build their data science capabilities. Started in Channel 4, then Telegraph and currently the BBC News focusing on ML driven newsroom transformation. Keen speaker and promoter of ethical and accessible ML in the industry. Member of a Data Science RSS committee. Jeremy is an engineering manager with a background in data and systems architecture. Before the BBC he worked for a start-up called Simulacra that built graph-based metadata systems for public sector clients, a technology that he has advocated within the BBC since joining. Heâ€™s worked across the BBC portfolio over the past ten years on data-led projects, and currently supports Magda in bringing data science solutions and ML into the BBC Newsroom</t>
  </si>
  <si>
    <t>https://i.ytimg.com/vi/_dA-BiKYvRs/maxresdefault.jpg</t>
  </si>
  <si>
    <t>7iZ-oR3jLXM</t>
  </si>
  <si>
    <t>2018-05-02T14:47:04Z</t>
  </si>
  <si>
    <t>Data Science Festival 2018 - Michael Todd Deliveroo</t>
  </si>
  <si>
    <t>How to create business impact with Data Science. Machine learning and AI have transformed Deliveroo. Surprisingly, we find that this was achieved not by the latest theory or libraries, but from rigorous application of the principles of basic research: experimentation, incrementalism, and a bias to simplicity. In this talk, we share the case study of Deliveroo, including how these principles were applied, and how they helped transform the company, which was already at international scale before its first ML and AI efforts, from a business still heavily reliant on manual decisions to a fully automated platform with a massively improved customer offering. Michael is Chief Scientist at Deliveroo, an international on-demand food delivery startup that is based in London. At Deliveroo, he leads both the Product Analytics function, which guides product iteration with rigorous experimentation and analysis techniques, and the Algorithms function, which develops AI and machine learning products that automate and optimize business processes. Before Deliveroo, he developed recommender system algorithms at Netflix. He holds a Master of Arts and PhD in Psychology and Neuroscience from Princeton University, after which he conducted postdoctoral research at the University of California, Berkeley before moving into industry.</t>
  </si>
  <si>
    <t>PT44M12S</t>
  </si>
  <si>
    <t>https://i.ytimg.com/vi/7iZ-oR3jLXM/maxresdefault.jpg</t>
  </si>
  <si>
    <t>r__RedSm7EM</t>
  </si>
  <si>
    <t>2018-03-05T10:02:40Z</t>
  </si>
  <si>
    <t>Data Science Festival and NLP at Google Campus - Dong Nguyen</t>
  </si>
  <si>
    <t>Data Science and NLP at Google Campus NLP for the social sciences: Opportunities and Challenges Massive digital datasets, such as social media data, provide the opportunity to study language use and behaviour in a variety of social situations on a very large scale. However, to fully leverage their potential for research in the social sciences, new computational approaches are needed. First, I discuss case studies featuring Twitter and Urban Dictionary. I then conclude with my perspective on a few big challenges in this emerging area. Dong Nguyen is a research fellow at the Turing Institute and affiliated with Edinburgh University. Previously, she was a PhD student at the University of Twente. She is interested in developing text mining methods that can help answer questions from the social sciences and the humanities. She especially enjoys working with social media data. Her work has been featured by various news outlets, including the New York Times and Time Magazine. She has a Master's degree from Carnegie Mellon University.</t>
  </si>
  <si>
    <t>PT37M10S</t>
  </si>
  <si>
    <t>https://i.ytimg.com/vi/r__RedSm7EM/maxresdefault.jpg</t>
  </si>
  <si>
    <t>cU-R4samQog</t>
  </si>
  <si>
    <t>2018-03-05T09:28:30Z</t>
  </si>
  <si>
    <t>Data Science Festival and NLP at Google Campus - Ling Zhang</t>
  </si>
  <si>
    <t>Data Science and NLP at Google Campus NLP: What you mean, not what you say A deep dive into the real world NLP pipeline of Aiden: our AI powered coworker with an entirely conversational interface. We will cover how we decode natural language, use the conversation context, ask for missing or ambiguous information, and translate abstract concepts into concrete data points. Passionate entrepreneur and polyglot software engineer, Ling Zhang is a Software Engineer at Aiden.ai, the first AI-powered coworker for Marketers. He brings his expertise in deep learning, natural language processing, and full stack development. Previously, he founded 2 startups before age 25, and was part of Entrepreneur First. Ling graduated in Computer Science from NYU Abu Dhabi with minors in Math, Arabic and Chinese, and he started his career at Facebook and Palantir.</t>
  </si>
  <si>
    <t>https://i.ytimg.com/vi/cU-R4samQog/maxresdefault.jpg</t>
  </si>
  <si>
    <t>7Qi3kwJJwZc</t>
  </si>
  <si>
    <t>2018-02-15T14:32:14Z</t>
  </si>
  <si>
    <t>15/2/18 14:32</t>
  </si>
  <si>
    <t>Data Science Festival Bristol - Charles Radclyffe</t>
  </si>
  <si>
    <t>Our 3rd Data Science Festival Bristol is live! - in partnership with OVO Energy join us this month for 2 great presentations. Charles Radclyffe: THREE STEPS TO SURVIVE THE ROBOT REVOLUTION The world today has been transformed by technology, and Iâ€™m sure will continue to be so â€“ but we havenâ€™t always got technology right, and sometimes the impact of technology has created far-reaching societal and ethical challenges. I also help tech entrepreneurs get their products to customers â€“ and helping them see their clients for what they are: people who want to solve problems, and do so in a fair and responsible way. It might surprise you to learn that Iâ€™m one of the few people in the tech industry who doesnâ€™t have a tech background. I see this as my advantage. Iâ€™ve got an MA in Law from the University of Cambridge and am an avid reader on history, philosophy, and economics. I see myself fitting between the tech world and the rest of us. I help clients get the best from technology, at the same time as developing a strong ethical framework for doing so in order to have a positive impact on society.</t>
  </si>
  <si>
    <t>https://i.ytimg.com/vi/7Qi3kwJJwZc/maxresdefault.jpg</t>
  </si>
  <si>
    <t>JAE2_BrMPo4</t>
  </si>
  <si>
    <t>2018-02-15T13:58:13Z</t>
  </si>
  <si>
    <t>15/2/18 13:58</t>
  </si>
  <si>
    <t>Data Science Festival at Health Foundry - Elina Naydenova</t>
  </si>
  <si>
    <t>Data Science Festival at Health Foundry Join the Data Science Festival for an evening of MedTech and Data Science. 3 Speakers outline what they have been working on over the past year and how to launch and build a successful Start-Up. The Data Science Festival is the first of its kind as the only community-led, free to attend Data Science Festival in the UK.</t>
  </si>
  <si>
    <t>https://i.ytimg.com/vi/JAE2_BrMPo4/maxresdefault.jpg</t>
  </si>
  <si>
    <t>DQEULNQGUYY</t>
  </si>
  <si>
    <t>2018-02-15T13:46:51Z</t>
  </si>
  <si>
    <t>15/2/18 13:46</t>
  </si>
  <si>
    <t>Data Science Festival at Health Foundry - William Gao</t>
  </si>
  <si>
    <t>https://i.ytimg.com/vi/DQEULNQGUYY/maxresdefault.jpg</t>
  </si>
  <si>
    <t>KrFU48X43lg</t>
  </si>
  <si>
    <t>2018-02-15T13:36:20Z</t>
  </si>
  <si>
    <t>15/2/18 13:36</t>
  </si>
  <si>
    <t>Data Science Festival at Health Foundry - James Somauroo</t>
  </si>
  <si>
    <t>https://i.ytimg.com/vi/KrFU48X43lg/maxresdefault.jpg</t>
  </si>
  <si>
    <t>KXSiRJNN5y0</t>
  </si>
  <si>
    <t>2017-10-31T01:57:37Z</t>
  </si>
  <si>
    <t>31/10/17 1:57</t>
  </si>
  <si>
    <t>George Cushen- From academia to becoming a directioner</t>
  </si>
  <si>
    <t>After completing his PhD in computer vision and machine learning, George Cushen took a job as the first computer vision data scientist at the UK's second largest pureplay etailer, Shop Direct. Here, he examines the challenges and parallels between working on academic projects as a computer scientist, and working as a data scientist in a mid-size retail company. Having the opportunity to work within an agile startup-like environment within a well-established business requires breaking the habit of spending hours researching and not getting anything "done", instead working closely with stakeholders and embracing the scope for innovation in order to create practical products and services. So here are some lessons learnt about the differences between academia and industry and how to make the most out of your academic experience.</t>
  </si>
  <si>
    <t>https://i.ytimg.com/vi/KXSiRJNN5y0/maxresdefault.jpg</t>
  </si>
  <si>
    <t>XIksxBVfg_8</t>
  </si>
  <si>
    <t>2017-08-30T15:21:59Z</t>
  </si>
  <si>
    <t>30/8/17 15:21</t>
  </si>
  <si>
    <t>Computer Vision Deep Dive with Nigel Markey</t>
  </si>
  <si>
    <t>Talk Title: Computer Vision Deep Dive Abstract: Computer vision is the process of making computers detect and classify scenes, objects, and people. Iâ€™ll discuss different techniques, where things are now, and whatâ€™s to come. Bio: Nigel runs a small team of Data Scientists specialising in Computer Vision, Machine Learning, and Analytics. His background is Mathematics (Maths Hons, Warwick).</t>
  </si>
  <si>
    <t>PT39M56S</t>
  </si>
  <si>
    <t>https://i.ytimg.com/vi/XIksxBVfg_8/maxresdefault.jpg</t>
  </si>
  <si>
    <t>uDeKMKswmeU</t>
  </si>
  <si>
    <t>2017-08-30T12:55:35Z</t>
  </si>
  <si>
    <t>30/8/17 12:55</t>
  </si>
  <si>
    <t>Ian Sharp from Oracle at the Data Science Festival</t>
  </si>
  <si>
    <t>Abstract: AI and Deep Learning are becoming increasingly important to discussions around the Ethical use of Data in commercial and government applications. The presentation covers where The industry is heading with the technology and algorithms available. We discuss the balance between customer and vendor value, the use cases good and bad and the implications of â€œdemocratising AIâ€ (my former CEO Satya Nadellaâ€™s phrase). We also take a realistic look at concepts around Surveillance Capitalism, the rise of the Grey Sheep and go on to explore areas where the current technology is maturing or still has some way to go. Bio: I work as Lead Data Scientist for Oracle UK and Ireland. I have been involved in Machine Learning and advanced analysis since the late 1990â€™s and have worked on projects with organisations ranging from Amazon, Discovery Channel and Sky through to Sports Media companies like the Perform Group as well as Cern and the NHS. I am passionate about working with Data Scientists to explore the ethical uses of an immensely powerful and prescient set of technologies. linkedin.com/in/ian-sharp-03a3835</t>
  </si>
  <si>
    <t>PT42M52S</t>
  </si>
  <si>
    <t>https://i.ytimg.com/vi/uDeKMKswmeU/maxresdefault.jpg</t>
  </si>
  <si>
    <t>9Q8yZmI9UEs</t>
  </si>
  <si>
    <t>2017-08-16T10:22:23Z</t>
  </si>
  <si>
    <t>16/8/17 10:22</t>
  </si>
  <si>
    <t>DSF at Ticketmaster with PrzemysÅ‚aw Chojecki</t>
  </si>
  <si>
    <t>PrzemysÅ‚aw Chojecki has a PhD in mathematics from Paris, he was a Research Fellow at the University of Oxford for 2 years. Currently he is an assistant professor in Warsaw and a member of the Scientific Advisory Board at deepsense.io. He enjoys both research in mathematics as well as machine learning. He has initiated DeepAlgebra project in automated reasoning (arxiv.org/abs/1610.01044).</t>
  </si>
  <si>
    <t>https://i.ytimg.com/vi/9Q8yZmI9UEs/maxresdefault.jpg</t>
  </si>
  <si>
    <t>zUJ0QfeJ2qE</t>
  </si>
  <si>
    <t>2017-08-16T09:56:39Z</t>
  </si>
  <si>
    <t>16/8/17 9:56</t>
  </si>
  <si>
    <t>DSF at Ticketmaster with Thomas Rea and Martin Grayson</t>
  </si>
  <si>
    <t>Ticketmaster International operates in over 20 countries, receives over 500M yearly visits across their sites and processes over 20M orders. In this talk we will share how we are using the cloud and open source technologies to deliver insight for marketers, sales teams and other internal clients. The talk focuses on how the Customer Insight team use Airflow and AWS to build robust data pipelines that can be managed by a small, agile team. The discussion will also look in more detail at Ticketmasterâ€™s Affinity tool â€“ a model and custom visualisation built using d3.js with the goal of driving marketing and discovery through a simple and intuitive interface.</t>
  </si>
  <si>
    <t>PT39M37S</t>
  </si>
  <si>
    <t>https://i.ytimg.com/vi/zUJ0QfeJ2qE/maxresdefault.jpg</t>
  </si>
  <si>
    <t>7t3uk0ao7Dg</t>
  </si>
  <si>
    <t>2017-07-28T11:36:19Z</t>
  </si>
  <si>
    <t>28/7/17 11:36</t>
  </si>
  <si>
    <t>Soledad Galli Machine Learning in Financial Credit Risk Assessment</t>
  </si>
  <si>
    <t>Credit Risk assessment aims to determine the probability of loss on a particular asset, investment or loan. The objective of assessing credit risk is to determine if an investment is worthwhile, what steps should be taken to mitigate risk, and what the return rate should be to make an investment successful. An accurate Credit Risk Model allows the financial institution to provide fair prices to customers while ensuring predictable and minimal losses. At Zopa, we use machine learning to estimate Credit Risk. In this talk, I will cover the steps involved in the creation of our Credit Risk Model, including variable pre-processing, target definition, variable selection and building and evaluation of the different machine learning models.</t>
  </si>
  <si>
    <t>https://i.ytimg.com/vi/7t3uk0ao7Dg/maxresdefault.jpg</t>
  </si>
  <si>
    <t>sne94-2u9BE</t>
  </si>
  <si>
    <t>2017-06-21T12:54:41Z</t>
  </si>
  <si>
    <t>21/6/17 12:54</t>
  </si>
  <si>
    <t>Gianluca Campanella: New uses for old tools an introduction to mathematical programming</t>
  </si>
  <si>
    <t>The concepts and methods of mathematical programming underlie many machine learning algorithms, and yet remain relatively unknown outside the operational research community. After a brief overview of optimisation theory, we will introduce the standard-form linear and quadratic programmes. We will then formulate the well-known linear regression problem (and the lesser-known robust regression problem) as mathematical programmess, and present algorithms to solve them. Whilst the techniques we will cover are completely general, we will conclude with some applications from financial planning and portfolio management. No previous knowledge of mathematical programming is required, but please note that this talk contains formulae (and Python code).</t>
  </si>
  <si>
    <t>Vcvn09Vs5l4</t>
  </si>
  <si>
    <t>2017-06-21T12:05:15Z</t>
  </si>
  <si>
    <t>21/6/17 12:05</t>
  </si>
  <si>
    <t>Sean Owen: What 50 years of data science leaves out</t>
  </si>
  <si>
    <t>Weâ€™re told data science is the key to unlocking the value in big data, but nobody seems to agree just what it is. Is it engineering, statistics. . .both? David Donohoâ€™s â€œ50 Years of Data Scienceâ€, which is itself a survey of Tukeyâ€™s â€œFuture of Data Analysisâ€, offers one of the best criticisms of the hype around data science from a statistics perspective, arguing that data science is not new (if itâ€™s anything at all) and calling statistics to action (again) to take back the field with a more practical, modern view of what it means to teach statistics and data science. Drawing on his blog post, Sean Owen responds, offering counterpoints from an engineer, in search of a better understanding of how to teach and practice data science in 2017. Sean explores some key points in the history of data science from the past 50 years in order to build up a more complete view of how data science sprung out of statistics and merged with computer engineering and concludes by comparing Donohoâ€™s view of what it means to build data science capability with one taken from the experience organizations doing so in the context of Apache Hadoop, Spark, and other big data tools.</t>
  </si>
  <si>
    <t>PT40M38S</t>
  </si>
  <si>
    <t>lyY9paeke98</t>
  </si>
  <si>
    <t>2017-06-21T11:16:39Z</t>
  </si>
  <si>
    <t>21/6/17 11:16</t>
  </si>
  <si>
    <t>Peter Moore: I went to work as an SQL programmer and left as a hostage</t>
  </si>
  <si>
    <t>Peter Moore was an SQL Server developer of several yearsâ€™ experience prior to accepting a three-month assignment working on a financial system for the Iraqi government. He returned home two and a half years later, having been held hostage by an Iraqi militia for 946 days. In this talk, he describes the chain of events that led up to his capture, his experiences as a hostage, and his eventual release, with many fascinating stories about programming, IT, travel, and survival incorporated along the way.</t>
  </si>
  <si>
    <t>DvjyMDFPB2A</t>
  </si>
  <si>
    <t>2017-06-21T10:41:46Z</t>
  </si>
  <si>
    <t>21/6/17 10:41</t>
  </si>
  <si>
    <t>Nick waters: War in hd conflict and open source information</t>
  </si>
  <si>
    <t>The huge flows of data enabled by social media, smart phones and the internet have created a revolution in the way we interact with events around the world, especially in the arena of conflict. This environment has given us access to information which can be used for investigative journalism, conflict analysis and the identification of war crimes. This talk will examine the use of open source information in these arenas, specifically by using case studies from Syria and Ukraine.</t>
  </si>
  <si>
    <t>PT38M17S</t>
  </si>
  <si>
    <t>gBtiTLnzTU8</t>
  </si>
  <si>
    <t>2017-06-21T10:06:38Z</t>
  </si>
  <si>
    <t>21/6/17 10:06</t>
  </si>
  <si>
    <t>Margriet Groenedijk: A beginners guide to weather and climate data</t>
  </si>
  <si>
    <t>Weather is part of our everyday lives. Who doesnâ€™t check the rain radar before heading out, or the weather forecast when planning a weekend away? But where does this data come from, what is it made of? The answer is a mix of measurements, models and statistics. This session looks at the observations, predictions and forecast models, and weather data as a variable to consider in machine learning models. Learn how it is done and ways you can use weather and climate data from several examples.</t>
  </si>
  <si>
    <t>9iw0DGi5F5c</t>
  </si>
  <si>
    <t>2017-06-21T09:40:03Z</t>
  </si>
  <si>
    <t>21/6/17 9:40</t>
  </si>
  <si>
    <t>Marco Bonzanini: World embedding for natural language processing in python</t>
  </si>
  <si>
    <t>Word embeddings are a family of Natural Language Processing (NLP) algorithms where words are mapped to vectors in low-dimensional space. The interest around word embeddings has been on the rise in the past few years, because these techniques have been driving important improvements in many NLP applications like text classification, sentiment analysis or machine translation. In this talk weâ€™ll describe the intuitions behind this family of algorithms, weâ€™ll explore some of the Python tools that allow us to implement modern NLP applications and weâ€™ll conclude with some practical considerations.</t>
  </si>
  <si>
    <t>PT37M47S</t>
  </si>
  <si>
    <t>sY3AABRQHw4</t>
  </si>
  <si>
    <t>2017-06-21T09:14:48Z</t>
  </si>
  <si>
    <t>21/6/17 9:14</t>
  </si>
  <si>
    <t>Barbara Fusinska: Handling 1st line technical support with a chatbot</t>
  </si>
  <si>
    <t>1st line of the technical support is frequently providing answers to FAQ and pre-assembled conversations for operators to follow. With the enhancements in A.I. and Machine Learning, how much of this task could be supported with the aid of software? While this raises many questions and challenges, the first would be how would software understand the intention of the user and hold a human-like conversation. Based on this particular use case, Barbara will demonstrate how to go from a new project to a chatbot handling technical support. The talk will present the building blocks of the system like receiving and sending messages, natural language processing and integrations with existing messaging platforms such as Telegram, Messenger or Skype. The session will cover the following topics: â€“ The existing chatbot ecosystem â€“ Performing text analysis on user input â€“ Identifying the best response to the user â€“ Personalising the response based on who the user is â€“ Integrating the chatbot into applications and messaging platforms During this talk, the audience will gain knowledge of the components necessary to build chatbot based system, including natural language processing and messages handling. The aim is that attendees will be able to go from never writing a chatbot, to building one which is capable of holding a conversation.</t>
  </si>
  <si>
    <t>PT43M25S</t>
  </si>
  <si>
    <t>at8zIyqib44</t>
  </si>
  <si>
    <t>2017-06-21T08:43:41Z</t>
  </si>
  <si>
    <t>21/6/17 8:43</t>
  </si>
  <si>
    <t>Simon Hill: Reinventing Shop Directâ€™s customer contact strategy</t>
  </si>
  <si>
    <t>Shop Direct has been on a journey moving away from 80 years of catalogue retail heritage to become a pure-play internet retailer. This transition has created a variety of challenges and opportunities around the way that Shop Direct communicates with its customers to avoid churn. In this talk Simon will focus on the challenges faced in moving from a communication strategy based around the timings of production and distribution of catalogues towards a more individually personalised strategy fit for a fast-paced online retailer and the techniques and models used to achieve this goal.</t>
  </si>
  <si>
    <t>PT38M50S</t>
  </si>
  <si>
    <t>kGuaEqEsxKM</t>
  </si>
  <si>
    <t>2017-06-16T16:07:53Z</t>
  </si>
  <si>
    <t>16/6/17 16:07</t>
  </si>
  <si>
    <t>Soraya Hausl: Fashion Recommendations at ASOS: Challenges, Approaches and Learnings</t>
  </si>
  <si>
    <t>Fashion Recommendations at ASOS: Challenges, Approaches and Learnings In this talk, we discuss our journey in the design and development of recommender systems for our platform. We first discuss the technical and business challenges we faced when starting to build our recommendation engine. Next, we explore the main characteristics of the fashion domain and how we approached the importance of incorporating domain knowledge within our recommendation framework. We then detail various use cases we have been working on, such as product recommendations, related products, out of stock recommendations, category recommendations and visual browsing. In addition, we illustrate how various important other functions and elements contribute to the success of a recommender system and what specific challenges we faced in putting our algorithms into a production environment. We conclude the talk by outlining our data science roadmap, which includes context-aware recommendations, session-based recommendations and tensor decomposition techniques.</t>
  </si>
  <si>
    <t>PT47M40S</t>
  </si>
  <si>
    <t>G24CbV2drWk</t>
  </si>
  <si>
    <t>2017-06-16T15:24:45Z</t>
  </si>
  <si>
    <t>16/6/17 15:24</t>
  </si>
  <si>
    <t>Pawel Subko: Behind the scenes of training, managing and deploying machine learning models</t>
  </si>
  <si>
    <t>â€œThe model was working just fine two weeks ago, but now I canâ€™t reproduce it!â€ â€œBobâ€™s on vacation â€“ how do I run his model?â€ â€œIs my neural network useless or should I continue tweaking its parameters?â€ Have you ever heard any of the above before? We had the same problems when running research and multiple commercial machine/deep learning projects. Based on our experience, we have distilled a number of best practices that can significantly improve your teamâ€™s performance. We will guide you through the process of building a robust data science pipeline by using a range of technologies (e.g. Git, Docker or Neptune â€“ our in-house tool for managing machine learning experiments). Join our session and also share your best practices with us. Letâ€™s do data science the right way!</t>
  </si>
  <si>
    <t>qVocwfW47vc</t>
  </si>
  <si>
    <t>2017-06-16T14:41:35Z</t>
  </si>
  <si>
    <t>16/6/17 14:41</t>
  </si>
  <si>
    <t>Miriam Redi: The Science of Visual Interactions</t>
  </si>
  <si>
    <t>In this talk we will explore the invisible side of visual data, investigating how machine learning can detect subjective properties of images and videos, such as beauty, creativity, sentiment, style, and more curious characteristics. We will see how these detectors can be applied in the context of web media search, advertising and social media. And we will analyse the precious contribution of computer vision in understanding how people and cultures perceive visual properties, underlining the importance of feature interpretability for this task.</t>
  </si>
  <si>
    <t>PT48M55S</t>
  </si>
  <si>
    <t>yvX-rgQpN5k</t>
  </si>
  <si>
    <t>2017-06-16T13:58:45Z</t>
  </si>
  <si>
    <t>16/6/17 13:58</t>
  </si>
  <si>
    <t>Dr Shahzia Holtom: A practical look at putting data science in production</t>
  </si>
  <si>
    <t>Search is a common feature for apps. The basic implementation of search as an information retrieval exercise does not allow for personalisation. A smart search, that boosts the information retrieval with sorting based on the relevance to an individual, adds to the user experience. This talk will focus on the lessons from a recent implementation of a smart search in an instant grocery delivery app. The discussion will be split in to two parts. Part one will be on the theory of the Support Vector Machine algorithm which is driving the smart search. In part two, I will discuss the agile practices that are needed to put smart search in to production.</t>
  </si>
  <si>
    <t>4Tmr2cWx99Q</t>
  </si>
  <si>
    <t>2017-06-16T13:09:03Z</t>
  </si>
  <si>
    <t>16/6/17 13:09</t>
  </si>
  <si>
    <t>Ankur Modi: Using AI to understand Human Behavior at the workplace</t>
  </si>
  <si>
    <t>Can Artificial Intelligence be used to understand the intricacies of human behaviour? Ankur Modi shows how basic data and AI have the potential to bring the next revolution in operational visibility. The talk focuses on case studies from financial and professional services sectors where StatusTodayâ€™s technology was deployed with direct application to understand employee productivity, identify cyber and human risks (insider threat), and categorise communication patterns for key clients.</t>
  </si>
  <si>
    <t>3Fr7ntZxuhE</t>
  </si>
  <si>
    <t>2017-06-16T11:39:54Z</t>
  </si>
  <si>
    <t>16/6/17 11:39</t>
  </si>
  <si>
    <t>Oliver Frost: Microsoft R Server inside SQL Server</t>
  </si>
  <si>
    <t>One of the most notable additions to the Microsoft BI stack is the addition of Microsoft R Server inside SQL Server 2016. The in-built ScaleR packages deliver scalability and multi-threading capabilities that open-source R canâ€™t easily provide, opening up a world of possibilities for data scientists interested in machine learning and predictive analytics. But what does this look like on a Microsoft platform? Oliver Frost, a Data Engineer at Consolidata, demonstrates what tools are available to you as a data scientist inside SQL Server 2016 and on Azure. Discover how R adds value where traditional relational databases struggle, how to use ScaleR functions to build predictive models and see how Azure ML can be used to build efficient machine learning pipelines.</t>
  </si>
  <si>
    <t>fQomNgNj-rg</t>
  </si>
  <si>
    <t>2017-06-16T11:14:21Z</t>
  </si>
  <si>
    <t>16/6/17 11:14</t>
  </si>
  <si>
    <t>Alexandre Hubert: How to Improve your Recommender System with Deep Learning</t>
  </si>
  <si>
    <t>Deep learning is without a doubt among the hottest topics in data science today. Computers are now more powerful than ever, and as a result, deep learning has been applied successfully by academics during the past few years. However, it is still unclear how difficult it is for businesses to apply it. We want to go beyond the buzzword and share concrete examples of where deep learning has been successfully used. Recommender systems are paramount for e-business companies. There is an increasing need to take into account all user information to provide the best, most tailored products. One important element is the content that the user actually sees: the visual of the product. In this talk, we will describe how Dataiku improved an e-business vacation retailer recommender system using the content of images. Weâ€™ll explain how to leverage open datasets and pre-trained deep learning models to derive user preference information. This transfer learning approach enables companies to use state-of-the-art machine learning methods without having deep learning expertise.</t>
  </si>
  <si>
    <t>PT42M38S</t>
  </si>
  <si>
    <t>CnHFRi-Pi0o</t>
  </si>
  <si>
    <t>2017-06-16T10:44:01Z</t>
  </si>
  <si>
    <t>16/6/17 10:44</t>
  </si>
  <si>
    <t>Jay Liu: How can we predict a successful data science project?</t>
  </si>
  <si>
    <t>Talk Abstract: How can we predict a successful data science project? A series of personal anecdotes that illustrate the key factors that explain data science success Bio: Jay Liu has been analysing data for over 12 years, delivering insight to a diverse range of clients that include PR &amp; creative agencies, insurers, retailers, financial services and legal firms. When he is not teaching, he runs Digital-Dandelion, a data science consultancy helping organisations innovate by successfully integrating the latest in data science, machine learning and big data into their systems.</t>
  </si>
  <si>
    <t>PT38M27S</t>
  </si>
  <si>
    <t>NsBQgThBAFs</t>
  </si>
  <si>
    <t>2017-06-16T10:15:33Z</t>
  </si>
  <si>
    <t>16/6/17 10:15</t>
  </si>
  <si>
    <t>Raoul-Gabriel Urma: Interactively Analyse 100GB of Data using Spark, Amazon EMR and Zeppelin.</t>
  </si>
  <si>
    <t>You may have been hearing a lot of buzz around Big Data, Apache Spark, Amazon Elastic Map Reduce (EMR) and Apache Zeppelin. Whatâ€™s the fuss about, and how can you benefit from these state of the art technologies? In this highly interactive session, you will learn how to leverage Spark to rapidly mine a large real-world data set. We will conduct the analysis live entirely using an iPython Notebook to show you how easy it can be to get to grips with these technologies. In the first part of the session, we will use a sample of data from the Open Library dataset, and you will learn how to apply common Spark patterns to extract insights and aggregate data. In the second part of the session, you will see how to leverage Spark on Amazon EMR to scale your data processing queries over a cluster of machines and interactively analyse a large data set (100GB) with a Zeppelin Notebook. Along the way you will learn gotchas as well as useful performance and monitoring tips.</t>
  </si>
  <si>
    <t>PT40M13S</t>
  </si>
  <si>
    <t>YX0O2dvOWP8</t>
  </si>
  <si>
    <t>2017-06-16T09:47:02Z</t>
  </si>
  <si>
    <t>16/6/17 9:47</t>
  </si>
  <si>
    <t>Peter Tillotson: A breakdown of Twitterâ€™s Seasonal Hybrid ESD</t>
  </si>
  <si>
    <t>In a world of deep learning statistical techniques are out of fashion but can still be very effective tools. Twitterâ€™s open source anomaly detection project uses a statistical technique call Seasonal Hybrid ESD. This talk works through the various steps in the algorithm from data preparation and time series decomposition through to finding potentially multiple anomalies. The technique could be used to spot deviations from behavioural patterns with the benefit that it is easy to see why an anomaly is unusual.</t>
  </si>
  <si>
    <t>cLQaAe2YN3c</t>
  </si>
  <si>
    <t>2017-06-14T16:22:04Z</t>
  </si>
  <si>
    <t>14/6/17 16:22</t>
  </si>
  <si>
    <t>James Cheshire: Less is More Data Visualisations for Big Data</t>
  </si>
  <si>
    <t>This talk will showcase how large and complex datasets can be visualised in compelling and informative ways. It will draw from a range of examples that cover everything from commuter flows to baboons, cyclists to songbirds in order to demonstrate how maps and data visualisations offer a window into big data. Many of the selected examples started out life in R so itâ€™s a chance to see how R is not just great for data wrangling but visualisation as well.</t>
  </si>
  <si>
    <t>25NPjJ6hBmI</t>
  </si>
  <si>
    <t>2017-06-14T15:52:47Z</t>
  </si>
  <si>
    <t>14/6/17 15:52</t>
  </si>
  <si>
    <t>Adam Green: Glance at Q-Learning</t>
  </si>
  <si>
    <t>This talk is split into three parts. First an introduction to why as an energy engineer Iâ€™m so excited about machine learning. The second part is an introduction to reinforcement learning and Q-Learning specifically. The third part we take a look at a landmark paper in reinforcement learning, DeepMindâ€™s 2013 paper using Q-Learning to play Atari video games.</t>
  </si>
  <si>
    <t>https://i.ytimg.com/vi/25NPjJ6hBmI/maxresdefault.jpg</t>
  </si>
  <si>
    <t>qpI3VkUGeRg</t>
  </si>
  <si>
    <t>2017-06-14T14:25:14Z</t>
  </si>
  <si>
    <t>14/6/17 14:25</t>
  </si>
  <si>
    <t>Magda Piatkowska &amp; Herve Schnegg: Variety of algorithms used to convert content metadata</t>
  </si>
  <si>
    <t>The talk will present the detail behind Telegraph AI (Audience Interest), a data driven advertising product. It will focus on the role of algorithms in the process of building it. From building a classification model to annotate content with themes, how we use topic tags in understanding peopleâ€™s interests and what algorithms we use to assess how strong the interest is. It will explain how content clustering methods like LDA help us understand trends in peopleâ€™s commercial interests, how can we go beyond â€œpeople interested in carsâ€.</t>
  </si>
  <si>
    <t>PT1H7M34S</t>
  </si>
  <si>
    <t>https://i.ytimg.com/vi/qpI3VkUGeRg/maxresdefault.jpg</t>
  </si>
  <si>
    <t>zhBz20YMqPM</t>
  </si>
  <si>
    <t>2017-06-14T13:12:06Z</t>
  </si>
  <si>
    <t>14/6/17 13:12</t>
  </si>
  <si>
    <t>Rob Hick: Why header bidding is changing everything</t>
  </si>
  <si>
    <t>Header bidding is the latest in a long line of technologies that disrupt the programmatic ad market. As a major technology platform in the programmatic space, Criteo is seeing first-hand how these changes can affect publishers, advertisers, and everything in between. Weâ€™ll see how header bidding has developed, what it means, where itâ€™s going, and how Criteo is using data science to ensure it stays ahead of the curve.</t>
  </si>
  <si>
    <t>PT39M19S</t>
  </si>
  <si>
    <t>https://i.ytimg.com/vi/zhBz20YMqPM/maxresdefault.jpg</t>
  </si>
  <si>
    <t>__ILL-EGGCY</t>
  </si>
  <si>
    <t>2017-06-14T11:57:08Z</t>
  </si>
  <si>
    <t>14/6/17 11:57</t>
  </si>
  <si>
    <t>Ryszard Kaleta: Rapid Machine Learning Development with Social Data</t>
  </si>
  <si>
    <t>In this talk I will introduce the unique requirements and exciting challenges presented by mining social media for high-quality, user-generated content. I will outline how we approach these both as data scientists and big data engineers, finally sharing first-hand experience of building tooling and architecture that supports rapid model development.</t>
  </si>
  <si>
    <t>https://i.ytimg.com/vi/__ILL-EGGCY/maxresdefault.jpg</t>
  </si>
  <si>
    <t>8z59a2KWRIQ</t>
  </si>
  <si>
    <t>2017-06-14T11:43:35Z</t>
  </si>
  <si>
    <t>14/6/17 11:43</t>
  </si>
  <si>
    <t>Arthur Vivian: Enabling Log Everything</t>
  </si>
  <si>
    <t>We believe that data should be at the heart of every decision at Skyscanner, so itâ€™s important that our engineers have the tools to seamlessly log the data that will help them with those decisions. In this talk, we discuss the approach weâ€™ve taken to enable this and reflect on some of the challenges and lessons learnt. Weâ€™ll briefly look at some of the technology underpinning this, including Kafka, Logstash, Elasticsearch, Secor, AWS (S3, lambda), Samza, Protocol Buffers and others, and look at the custom tooling built in Skyscanner.</t>
  </si>
  <si>
    <t>https://i.ytimg.com/vi/8z59a2KWRIQ/maxresdefault.jpg</t>
  </si>
  <si>
    <t>iBKF_kGBXSI</t>
  </si>
  <si>
    <t>2017-06-14T11:14:55Z</t>
  </si>
  <si>
    <t>14/6/17 11:14</t>
  </si>
  <si>
    <t>Changtao Zhong: How Different are Your Different Social Network Personae?</t>
  </si>
  <si>
    <t>This talk investigates when users create profiles in different social networks, whether they are redundant expressions of the same persona, or they are adapted to each platform. Using the personal webpages of 116,998 users on About.me, we identify and extract matched user profiles on several major social networks including Facebook, Twitter, LinkedIn, and Instagram. We find evidence for distinct site-specific norms, such as differences in the language used in the text of the profile self-description, and the kind of picture used as profile image. However, different genders and age groups adapt their behaviour differently from each other, and these differences are, in general, consistent across different platforms.</t>
  </si>
  <si>
    <t>https://i.ytimg.com/vi/iBKF_kGBXSI/maxresdefault.jpg</t>
  </si>
  <si>
    <t>NFM0tsvZEds</t>
  </si>
  <si>
    <t>2017-06-14T10:55:59Z</t>
  </si>
  <si>
    <t>14/6/17 10:55</t>
  </si>
  <si>
    <t>Dima Karamshuk: Data Mining for Optimizing Content Caching and Distribution</t>
  </si>
  <si>
    <t>As a leading travel marketplace, Skyscanner is serving a daily load of up to a dozen billion flight itineraries to its users across the globe. The distribution of travel quotes at such a scale requires caching mechanisms optimised for minimising the load on the partners (airlines and travel agencies) and maximising the relevance and comprehensiveness of the itineraries to the travellers. This talk will be focused on using data mining approaches for optimising dynamic content distribution at scale and will shed the light on Skyscannerâ€™s efforts in this direction.</t>
  </si>
  <si>
    <t>https://i.ytimg.com/vi/NFM0tsvZEds/maxresdefault.jpg</t>
  </si>
  <si>
    <t>0GzvmY62R-4</t>
  </si>
  <si>
    <t>2017-06-14T10:42:07Z</t>
  </si>
  <si>
    <t>14/6/17 10:42</t>
  </si>
  <si>
    <t>Fabrizio Silvestri: On the Use of Embeddings in Search</t>
  </si>
  <si>
    <t>One of the main innovations rediscovered in the last years in search and machine learning is the concept of Embeddings. In search, embeddings have been used in many different applications including retrieval, advertising, and recommender systems. In this talk we are going to show some applications of vector space embeddings that have considerably improved the state of the art. All the applications shown have been adopted by main search companies in production in their systems.</t>
  </si>
  <si>
    <t>https://i.ytimg.com/vi/0GzvmY62R-4/maxresdefault.jpg</t>
  </si>
  <si>
    <t>vAQpQP8wxic</t>
  </si>
  <si>
    <t>2017-05-22T15:28:49Z</t>
  </si>
  <si>
    <t>22/5/17 15:28</t>
  </si>
  <si>
    <t>Dean Morin: One by one is no fun, lessons learned writing Kafka ETL jobs.</t>
  </si>
  <si>
    <t>Iâ€™ve been writing ETL jobs using Kafka for a couple of years now. In that time, Iâ€™ve done just about everything wrong, before figuring out what does work. This talk will cover: -What Kafka is -What the major frameworks are, and how they steer you towards one-by-one message processing -Why you shouldnâ€™t do that, including performance measurements for different methods of loading data into a Postgres data warehouse -How to avoid one-by-one processing</t>
  </si>
  <si>
    <t>Ggv1I27anmc</t>
  </si>
  <si>
    <t>2017-05-22T09:45:00Z</t>
  </si>
  <si>
    <t>22/5/17 9:45</t>
  </si>
  <si>
    <t>Ruth Garcia: Modern Advertising, assessing the quality of Ads beyond only clicks</t>
  </si>
  <si>
    <t>Assessing online advertising user experience is important to avoid driving users away from your site and to provide feedback to advertisers on the quality of their ads. Skyscanner is increasing their advertising inventory, adding modern ads and removing older advertisement. For example, in 2016 â€œInline adsâ€ were added on the first position of the flight day view page. In this talk, Iâ€™ll will discuss my experience in assessing the quality of ads in Skyscanner beyond only clicks and my journey in enforcing the proper tracking of user experience before, during and after an ad has been clicked.</t>
  </si>
  <si>
    <t>https://i.ytimg.com/vi/Ggv1I27anmc/maxresdefault.jpg</t>
  </si>
  <si>
    <t>_cfP2_Sts9o</t>
  </si>
  <si>
    <t>2017-05-22T08:56:32Z</t>
  </si>
  <si>
    <t>22/5/17 8:56</t>
  </si>
  <si>
    <t>Gianluca Campenella: From PhD to life, using science to get a job in data.</t>
  </si>
  <si>
    <t>Demand for quantitative research skills is at an all-time high, while at the same time academic careers are becoming less and less safe and attractive. If you are a PhD student or post-doc, should you be thinking about making the dreaded jump to industry? What are the opportunities and trade-offs? What kind of preparation do you need to transition? Can you ever go back to academia, or even maintain 'dual citizenship'? And just what do data scientists do for companies?</t>
  </si>
  <si>
    <t>PT33M46S</t>
  </si>
  <si>
    <t>https://i.ytimg.com/vi/_cfP2_Sts9o/maxresdefault.jpg</t>
  </si>
  <si>
    <t>pMHweQhugHk</t>
  </si>
  <si>
    <t>2017-05-10T14:42:05Z</t>
  </si>
  <si>
    <t>The elements of a Data Science career</t>
  </si>
  <si>
    <t>Panel discussion on how to successfully build a Data Science career, featuring Gianluca Campenella (Founder Estimand Consulting / Research Fellow Imperial), Tom Ewing (Principal Data Scientist â€“ Department for Transport), Fergus Weldon (Data Science Team Lead â€“ Trainline) and David Loughlan (Founder â€“ Data Idols).</t>
  </si>
  <si>
    <t>PT1H43S</t>
  </si>
  <si>
    <t>9Vk1rXLhG48</t>
  </si>
  <si>
    <t>2017-05-10T13:23:57Z</t>
  </si>
  <si>
    <t>Marios Michailidis: How to become a Kaggle #1: An introduction to model stacking</t>
  </si>
  <si>
    <t>Ever wondered how Kaggle masters combine hundreds of different machine learning models to win modelling competitions? Ever wondered how to become ranked #1 on Kaggle? StackNet has helped me do that! StackNet is an open-source, scalable and automated meta-modelling framework that combines various supervised models to improve performance. Written in Java, this library automates many of the laborious aspects of building stacking models, so that you can focus on the important parts and move higher up the Kaggle leaderbo ards. I will explain some of the considerations for running StackNet and show how I have used it to win Kaggle competitions and generate value for dunnhumby.</t>
  </si>
  <si>
    <t>PT54M25S</t>
  </si>
  <si>
    <t>https://i.ytimg.com/vi/9Vk1rXLhG48/maxresdefault.jpg</t>
  </si>
  <si>
    <t>6kGPxSB7ELg</t>
  </si>
  <si>
    <t>2017-05-08T16:42:08Z</t>
  </si>
  <si>
    <t>Neal Lathia: Bootstrapping a Destination Recommendation Engine</t>
  </si>
  <si>
    <t>In many different web services, we hear about machine learning for recommendation systems that help users tackle information overload - there are simply too many movies, songs, and books for users to usefully browse through. Travel is a little bit different - the world does not have millions of cities - but finding new, interesting places to travel to is still a challenge. Years ago, Skyscanner started itâ€™s â€˜everywhereâ€™ search, allowing users to find the cheapest places to travel to. Since then, research has demonstrated that price is one of many factors that make a place attractive. In this talk, Iâ€™ll discuss how weâ€™ve bootstrapped a destination recommender system using the rich implicit data generated by Skyscannerâ€™s millions of users, simple algorithmic approaches, and experiments that gauge how localised and personalised recommendation affects user engagement.</t>
  </si>
  <si>
    <t>https://i.ytimg.com/vi/6kGPxSB7ELg/maxresdefault.jpg</t>
  </si>
  <si>
    <t>R2rMufUuAew</t>
  </si>
  <si>
    <t>2017-05-05T15:20:38Z</t>
  </si>
  <si>
    <t>Data Science Festival - Mainstage Day, April 29th 2017</t>
  </si>
  <si>
    <t>The Data Science Festival is a free, week long, annual, celebration of all things data science. The festival consists of lectures, workshops, demos, code sprints, panel discussions and social events, spread across London. We aim to connect the data science community and foster the sharing of knowledge, inspiration and ideas.</t>
  </si>
  <si>
    <t>https://i.ytimg.com/vi/R2rMufUuAew/maxresdefault.jpg</t>
  </si>
  <si>
    <t>jHTYy3x804o</t>
  </si>
  <si>
    <t>2017-03-24T11:49:51Z</t>
  </si>
  <si>
    <t>24/3/17 11:49</t>
  </si>
  <si>
    <t>Sophie Sparkes: Telling stories with data: how do you do it and why is it important?</t>
  </si>
  <si>
    <t>Summary: People donâ€™t remember numbers, they remember stories. If you want to communicate your data-driven findings to an audience, and you actually want people to take action based on them, then you need to be able to tell a compelling story with your numbers. As they say â€œa pie chart didnâ€™t change the worldâ€, but the story of what itâ€™s showing might. Bio: Sophie Sparkes loves making data accessible. She works at Tableau on the Tableau Public team where she helps journalists, non-profits and bloggers visualise their data to tell insightful stories. She has a background in analytics and government.</t>
  </si>
  <si>
    <t>https://i.ytimg.com/vi/jHTYy3x804o/maxresdefault.jpg</t>
  </si>
  <si>
    <t>ojmGGuvvtA0</t>
  </si>
  <si>
    <t>2017-03-24T10:58:29Z</t>
  </si>
  <si>
    <t>24/3/17 10:58</t>
  </si>
  <si>
    <t>Ryan Moriarty: Using data to help create impossibly personalised storytelling.</t>
  </si>
  <si>
    <t>At Lost My Name, we make impossibly personalised products for children using our unique blend of creative storytelling, design and engineering superpowers. We design, manufacture and sell all of our products directly, and have seen fantastic growth in our first few years. We have sold more than 2.5 million books, games and posters in over 200 countries, and weâ€™re just getting started! Following funding last year from German venture capitalists Project A, we invested in a BI &amp; Data Science team, with the initial aim of optimising our marketing spend through attribution modelling. 7 months, and a bespoke attribution model later, the team now supports all aspects of the business: including conversion rate optimisation, CRM modelling, operations forecasting, and even... whisper it... the creative team, who design and make our beautiful products. Because all of our products are made to order, we have a unique opportunity at Lost My Name to use the data we collect to take personalisation beyond what is normally possible. In fact, we see it as more than just an opportunity, we see it as our obligation... Bio: Ryan is an experienced analytics &amp; data science leader, with a proven track record of building highly effective teams that drive commercial value through data. Ryan has worked across a range of industries, both in the UK and globally, and is passionate about the role data must play in all businessesâ€¦ especially creative start ups.</t>
  </si>
  <si>
    <t>PT49M12S</t>
  </si>
  <si>
    <t>https://i.ytimg.com/vi/ojmGGuvvtA0/maxresdefault.jpg</t>
  </si>
  <si>
    <t>Vj-JeFWRWds</t>
  </si>
  <si>
    <t>2017-02-23T18:28:14Z</t>
  </si>
  <si>
    <t>23/2/17 18:28</t>
  </si>
  <si>
    <t>Oliver Frost: Data Science with SQL Server 2016 and R.</t>
  </si>
  <si>
    <t>Summary: One of the most notable additions to the Microsoft BI stack is the addition of Microsoft R Server inside SQL Server 2016. The inbuilt ScaleR packages deliver scalability and multithreading capabilities that open-source R canâ€™t easily provide, opening up a world of possibilities for data scientists interested in machine learning and predictive analytics. But what does this look like on a Microsoft platform? Oliver Frost, a Data Engineer at Consolidata, demonstrates what tools are available to you as a data scientist inside SQL Server 2016 and on Azure. Discover how R adds value where traditional relational databases struggle, how to use ScaleR functions to build predictive models and see how Azure ML can be used to build efficient machine learning pipelines. Bio: Oliver Frost is a Data Engineer at Consolidata and an active member of the SQL community. His time is divided between working on technical client projects, operating from the company data platform using SQL Server, R and Azure. Ollie likes to incorporate knowledge from his previous life as a neuroscience graduate and as a former blindfolded Rubik's Cube world record holder - his belief that psychology, neuroscience and big data will, one day, collide in a big way.</t>
  </si>
  <si>
    <t>PT43M18S</t>
  </si>
  <si>
    <t>https://i.ytimg.com/vi/Vj-JeFWRWds/maxresdefault.jpg</t>
  </si>
  <si>
    <t>uuLzbemSciE</t>
  </si>
  <si>
    <t>2017-02-23T17:49:07Z</t>
  </si>
  <si>
    <t>23/2/17 17:49</t>
  </si>
  <si>
    <t>Gavin Payne: How SQL Server works and how to make your queries faster.</t>
  </si>
  <si>
    <t>Summary: This session is for data scientists and analytics developers who work with SQL Server as a data source and want to understand how it works and how to make querying it faster. It assumes little to no knowledge of SQL Server, other than perhaps writing a few T-SQL queries to retrieve data. It starts by introducing the SQL Server family of products, showing conceptually how the database engine processes queries and retrieves data, and what can influence performance. The second half of the session looks at how to improve the performance of queries by reviewing the most common causes of slow running queries and then some of the easiest ways to speed them up, often by using the different kinds of indexes SQL Server provides. Bio: Gavin Payne is the Head of Digital Transformation at Coeo, a Microsoft Gold Partner providing consulting and managed services for Microsoft data platform and analytics technologies. He uses his technical background as a principal data platform architect to create new Coeo services that help customers use digital technologies, such as cloud data platforms and advanced analytics solutions. Gavin is a Microsoft Certified Architect and a Microsoft Certified Master for SQL Server.</t>
  </si>
  <si>
    <t>https://i.ytimg.com/vi/uuLzbemSciE/maxresdefault.jpg</t>
  </si>
  <si>
    <t>DHwyhJvIi1k</t>
  </si>
  <si>
    <t>2017-01-23T15:02:41Z</t>
  </si>
  <si>
    <t>23/1/17 15:02</t>
  </si>
  <si>
    <t>Ansgar Wenzel: Challenges &amp; Opportunities with Data Science in Insurance</t>
  </si>
  <si>
    <t>Ansgar Wenzel: Challenges &amp; Opportunities with Data Science in Insurance (Moving Actuaries into the 21st Century) Summary: Technology is changing and although actuaries used some data science techniques fairly early (GLMs for example), with the increased use and development of Data Science/Machine Learning insurance companies must change, too. We will be talking about some of our current challenges, some future changes and about the necessary shift in mindset that is necessary to use data science in insurance successfully.</t>
  </si>
  <si>
    <t>https://i.ytimg.com/vi/DHwyhJvIi1k/maxresdefault.jpg</t>
  </si>
  <si>
    <t>MyLg3vNNDts</t>
  </si>
  <si>
    <t>2017-01-20T16:18:42Z</t>
  </si>
  <si>
    <t>20/1/17 16:18</t>
  </si>
  <si>
    <t>James Poynter: An Introduction to Specialist Insurance, The Next Frontier for Data Science</t>
  </si>
  <si>
    <t>James Poynter: An Introduction to Specialist Insurance, The Next Frontier for Data Science Summary: The London Insurance Market is the worldâ€™s leading hub for specialist insurance, a place where underwriters and brokers make markets for and trade new, complex, and large risks. This talk will give: an overview of the multi-billion dollar market, discuss the complexity of offshore energy risk, and the exciting potential applications of data science techniques within the specialist insurance sector.</t>
  </si>
  <si>
    <t>PT35M15S</t>
  </si>
  <si>
    <t>https://i.ytimg.com/vi/MyLg3vNNDts/maxresdefault.jpg</t>
  </si>
  <si>
    <t>2PDDUsR3FVw</t>
  </si>
  <si>
    <t>2017-01-20T15:43:20Z</t>
  </si>
  <si>
    <t>20/1/17 15:43</t>
  </si>
  <si>
    <t>Ansgar Wenzal: Challenges &amp; Opportunities with Data Science in Insurance</t>
  </si>
  <si>
    <t>Ansgar Wenzal: Challenges &amp; Opportunities with Data Science in Insurance (Moving Actuaries into the 21st Century) Summary: Technology is changing and although actuaries used some data science techniques fairly early (GLMs for example), with the increased use and development of Data Science/Machine Learning insurance companies must change, too. We will be talking about some of our current challenges, some future changes and about the necessary shift in mindset that is necessary to use data science in insurance successfully.</t>
  </si>
  <si>
    <t>https://i.ytimg.com/vi/2PDDUsR3FVw/maxresdefault.jpg</t>
  </si>
  <si>
    <t>qRSiXdI_R-k</t>
  </si>
  <si>
    <t>2016-11-28T16:24:37Z</t>
  </si>
  <si>
    <t>28/11/16 16:24</t>
  </si>
  <si>
    <t>Data Science at Trainline for Smarter Journeys</t>
  </si>
  <si>
    <t>John Telford &amp; Marco Rossetti .Trainline is an online train tickets retailer for UK and Europe with 11 million monthly visitors and more than 100,000 tickets sold every day. In this talk, we will share how we are using Amazon Web Services for deploying data products using serverless architecture and providing analytics in real time. As a case study, we will present BusyBot, a special feature that helps you to locate train carriages most likely to have empty seats and more space, so that you can travel more comfortably.</t>
  </si>
  <si>
    <t>https://i.ytimg.com/vi/qRSiXdI_R-k/maxresdefault.jpg</t>
  </si>
  <si>
    <t>Q9ODzi_v-w4</t>
  </si>
  <si>
    <t>2016-11-25T11:40:55Z</t>
  </si>
  <si>
    <t>25/11/16 11:40</t>
  </si>
  <si>
    <t>ComparetheMarket - Methods in handling issues of massive data imbalance in machine learning.</t>
  </si>
  <si>
    <t>George Vafiadis &amp; Hao Sky Zhou. ComparetheMarket.com is a leading price comparison site that hold massive amount of web-traffic and demographic data. Our aim as data scientists and data engineer are to identify opportunities to help potential customers save money across a diverse range of products, from car and home insurance; to energy; to personal finances, such as credit cards and loans through the use of these data. We will be sharing our newly developed methods in dealing with both data imbalance and correlation among target responses issues within the work. One can modify and implement these methods to solve similar problems during their data science projects.</t>
  </si>
  <si>
    <t>PT46M14S</t>
  </si>
  <si>
    <t>https://i.ytimg.com/vi/Q9ODzi_v-w4/maxresdefault.jpg</t>
  </si>
  <si>
    <t>ZbD8P-xyNxQ</t>
  </si>
  <si>
    <t>2016-11-25T10:28:48Z</t>
  </si>
  <si>
    <t>25/11/16 10:28</t>
  </si>
  <si>
    <t>London Underground - Improving asset performance through data science</t>
  </si>
  <si>
    <t>Ben Cooper &amp; Emma Beynon. London Underground holds a wealth of data on itâ€™s service delivery assets, from when and how an asset has failed, to detailed minute-by-minute monitoring of asset condition. Our aim as data scientists is to leverage this data, along with external datasets where relevant, to deliver asset performance improvement, and ideally cost savings. We will present some examples of our work to date, and our plans for the future.</t>
  </si>
  <si>
    <t>https://i.ytimg.com/vi/ZbD8P-xyNxQ/maxresdefault.jpg</t>
  </si>
  <si>
    <t>mixoXik3z2Q</t>
  </si>
  <si>
    <t>2016-11-17T16:54:30Z</t>
  </si>
  <si>
    <t>17/11/16 16:54</t>
  </si>
  <si>
    <t>Data Science Festival - Event Overview</t>
  </si>
  <si>
    <t>What is a Data Science Festival event like? Watch this video to experience our sold out event at Google head office in London, featuring Ocado CTO Paul Clarke.</t>
  </si>
  <si>
    <t>https://i.ytimg.com/vi/mixoXik3z2Q/maxresdefault.jpg</t>
  </si>
  <si>
    <t>fD9b7z2Gdz0</t>
  </si>
  <si>
    <t>2016-10-27T14:41:43Z</t>
  </si>
  <si>
    <t>27/10/16 14:41</t>
  </si>
  <si>
    <t>Start-Up Showcase #1: Big-data driven risk analysis for drones - Ed Leon Klinger (Fly Flock)</t>
  </si>
  <si>
    <t>Flock is an early stage data analytics company out of Cambridge University and Imperial College London. Flock is building a Big-Data driven risk analysis software that identifies, quantifies, and reduces the risk of drone flights. Flock is partnering with third parties to access data about the position of people, vehicles, buildings, weather, and more, in order to calculate the potential risks and impacts of any given drone flight in a congested environment.</t>
  </si>
  <si>
    <t>https://i.ytimg.com/vi/fD9b7z2Gdz0/maxresdefault.jpg</t>
  </si>
  <si>
    <t>57L5BfGr8yo</t>
  </si>
  <si>
    <t>2016-10-27T14:11:30Z</t>
  </si>
  <si>
    <t>27/10/16 14:11</t>
  </si>
  <si>
    <t>Start-Up Showcase #1: Using data to help charities improve their impact. - Matt Kepple (Makerble)</t>
  </si>
  <si>
    <t>Makerble is a tech startup with a mission to help charities accelerate their impact. The platform enables charities to collect, collate and communicate their impact but the team are looking into how data science can be used to help give charities deeper insights into how they can become more effective and increase the difference they make in the world.</t>
  </si>
  <si>
    <t>https://i.ytimg.com/vi/57L5BfGr8yo/maxresdefault.jpg</t>
  </si>
  <si>
    <t>Tv2o3pFUSU4</t>
  </si>
  <si>
    <t>2016-10-27T13:49:04Z</t>
  </si>
  <si>
    <t>27/10/16 13:49</t>
  </si>
  <si>
    <t>Start-Up Showcase #1: Using data to understand human behavior. - Ankur Modi (StatusToday)</t>
  </si>
  <si>
    <t>In this talk, we will break the rules of data science to show how basic data can be used to intricately understand human behavior (this is not NSA or Google tech anymore). It will focus on how AI has the potential to bring the next revolution in operational visibility. I will present examples from the financial and professional services sector on a direct application of this technology, to - Understand productivity patterns - Identify cyber and human risks (insider threats) - Categorize communication patterns for key clients</t>
  </si>
  <si>
    <t>https://i.ytimg.com/vi/Tv2o3pFUSU4/maxresdefault.jpg</t>
  </si>
  <si>
    <t>Y_JZFMfahQs</t>
  </si>
  <si>
    <t>2016-10-27T13:19:51Z</t>
  </si>
  <si>
    <t>27/10/16 13:19</t>
  </si>
  <si>
    <t>Start-Up Showcase #1: How to build self-learning conversation systems - Pyry Takala (True AI)</t>
  </si>
  <si>
    <t>Most software that uses natural language to chat with humans is not intelligent. Bots usually have a number of pre-programmed answers that can only be given to very specifically worded questions. If there is input that was not anticipated by the authors, the answers become useless. Recent advances in deep learning have made it feasible to create software that learns to reply on its own by looking at historical conversations. A learning conversation machine can answer user queries significantly more flexibly, and can constantly improve and refine its internal structure from user feedback. In this talk, Pyry will cover the basics of how one can build self-learning conversation systems.</t>
  </si>
  <si>
    <t>https://i.ytimg.com/vi/Y_JZFMfahQs/maxresdefault.jpg</t>
  </si>
  <si>
    <t>Meb5hApAnj4</t>
  </si>
  <si>
    <t>2016-09-30T10:27:47Z</t>
  </si>
  <si>
    <t>30/9/16 10:27</t>
  </si>
  <si>
    <t>Alpha Toe - Using Deep learning to master Tic-Tac-Toe - Daniel Slater</t>
  </si>
  <si>
    <t>We will look about reinforcement learning for games and go through some of the techniques that used to build Alpha Go, Google Deepminds AI that recently beat the world's best human Go player. We will then use those techniques in TensorFlow to build an AI that can master Tic-Tac-Toe.</t>
  </si>
  <si>
    <t>https://i.ytimg.com/vi/Meb5hApAnj4/maxresdefault.jpg</t>
  </si>
  <si>
    <t>RZqHE3Z9L0I</t>
  </si>
  <si>
    <t>2016-09-30T08:36:21Z</t>
  </si>
  <si>
    <t>30/9/16 8:36</t>
  </si>
  <si>
    <t>Outlier detection at scale - Juergen Dietz</t>
  </si>
  <si>
    <t>With over 12k advertisers and a network of over 17k publishers, Criteo connects a lot of different dots together as part of its day to day business. Keeping tabs on glitches that can affect client performance is a big challenge. We have recently started building a near-real-time monitoring system in R and Shiny that flags potential outliers to account teams and facilitates rapid resolution. We present here our first experiences with the new tool and our roadmap for the future.</t>
  </si>
  <si>
    <t>https://i.ytimg.com/vi/RZqHE3Z9L0I/maxresdefault.jpg</t>
  </si>
  <si>
    <t>2016-09-12T14:57:10Z</t>
  </si>
  <si>
    <t>Can machines see the invisible? - Miriam Redi</t>
  </si>
  <si>
    <t>Vision algorithms have achieved impressive performances in visual recognition. Nevertheless, an image is worth a thousand words, and not all these words refer to visible properties such as objects and scenes. In this talk we will explore the subjective side of visual data, investigating how machine learning can detect intangible properties of images and videos, such as beauty, creativity, and more curious characteristics. We will see the impact of such detectors in the context of web and social media. And we will analyze the precious contribution of computer vision in understanding how people and cultures perceive visual properties, underlining the importance of feature interpretability for this task.</t>
  </si>
  <si>
    <t>PT32M58S</t>
  </si>
  <si>
    <t>https://i.ytimg.com/vi/-hD78w2QpRY/maxresdefault.jpg</t>
  </si>
  <si>
    <t>Xz78UF02ERo</t>
  </si>
  <si>
    <t>2016-09-12T10:55:25Z</t>
  </si>
  <si>
    <t>What is a Data Science Festival event like? Watch this to video to experience our sold out event at Google head office in London, featuring Ocado CTO Paul Clarke.</t>
  </si>
  <si>
    <t>xfaiigr5tos</t>
  </si>
  <si>
    <t>2016-08-25T14:46:59Z</t>
  </si>
  <si>
    <t>25/8/16 14:46</t>
  </si>
  <si>
    <t>Data Science from an Engineers perspective - Marcin Druzkowski</t>
  </si>
  <si>
    <t>Part of the Data Science festival event hosted at Google. What should be the result of a Data Scientist's work? Paper or code? Can Data Scientists write production code at all? How should we share the fruits of our work with the rest of the company? In this talk Marcin answers all these questions from the engineer's point of view, using a real world NLP and TensorFlow project from Ocado Technology.</t>
  </si>
  <si>
    <t>PT43M17S</t>
  </si>
  <si>
    <t>https://i.ytimg.com/vi/xfaiigr5tos/maxresdefault.jpg</t>
  </si>
  <si>
    <t>aXCVIOgSevw</t>
  </si>
  <si>
    <t>2016-07-28T19:22:09Z</t>
  </si>
  <si>
    <t>28/7/16 19:22</t>
  </si>
  <si>
    <t>Data Science for Game Analytics at King - Phil Howard</t>
  </si>
  <si>
    <t>Part of the Data Science for Game Analytics event. How do we apply Data Science to Kingâ€™s portfolio of games? Iâ€™ll share examples from projects in Londonâ€™s Farm Heroes Saga studio of how we learn from our network of over 450 million monthly players. From collecting the right data and making it accessible, to understanding the diversity of players and the nuances of casual gaming behaviour, Iâ€™ll provide insights into how we handle our core challenge: Understanding what it is that will continue to make King games fun for years to come.</t>
  </si>
  <si>
    <t>PT46M56S</t>
  </si>
  <si>
    <t>https://i.ytimg.com/vi/aXCVIOgSevw/maxresdefault.jpg</t>
  </si>
  <si>
    <t>ehFTmY7P4PI</t>
  </si>
  <si>
    <t>2016-07-28T16:20:13Z</t>
  </si>
  <si>
    <t>28/7/16 16:20</t>
  </si>
  <si>
    <t>Deep Learning â€“ Making Humans Obsolete One Layer at a Time - Miroslaw Horbal</t>
  </si>
  <si>
    <t>Part of the Data Science for Game Analytics event. Applying deep learning techniques to learn player representations for modelling, clustering, and visualization. Using techniques for learning word embeddings, category embeddings, sentence embeddings, and low-dimension projections with T-SNE we are able to develop clustering and visualization tools to quickly explore and analyse player behaviours via an interactive web application. These tools allow us to identify emerging player behaviour, balance issues within the game, and player â€˜metasâ€™ in our new CCG Chronicle: Runescape Legends.</t>
  </si>
  <si>
    <t>PT45M6S</t>
  </si>
  <si>
    <t>https://i.ytimg.com/vi/ehFTmY7P4PI/maxresdefault.jpg</t>
  </si>
  <si>
    <t>UCBsTB02yO0QGwtlfiv5m25Q</t>
  </si>
  <si>
    <t>Sigma Coding</t>
  </si>
  <si>
    <t>zYM15nyJQjg</t>
  </si>
  <si>
    <t>2020-08-17T04:00:15Z</t>
  </si>
  <si>
    <t>17/8/20 4:00</t>
  </si>
  <si>
    <t>Distributing Python Packages: Uploading to PyPi</t>
  </si>
  <si>
    <t>Okay now that we have all the administration work out of the way, we can move to the final step in the process which is uploading our package distribution. In this video, we will cover the setuptools, wheel, and twine packages all of which are used to help with the process of uploading our content.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Distributing Python Packages: Introduction Link: https://youtu.be/UV5FgIV9wIg Title: Distributing Python Packages: Setup.py File Link: https://youtu.be/-hENwoex93g Title: Distributing Python Packages: Defining Dependencies Link: https://youtu.be/avtVgeO7DV8 Title: Distributing Python Packages: Creating a PyPi Account Link: https://youtu.be/4gG8Ans-im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zYM15nyJQjg/maxresdefault.jpg</t>
  </si>
  <si>
    <t>2020-08-17T03:47:54Z</t>
  </si>
  <si>
    <t>17/8/20 3:47</t>
  </si>
  <si>
    <t>Distributing Python Packages: Setup.py File</t>
  </si>
  <si>
    <t>Now that we have an overview of how to structure our project, we are going to move on to the Setup.py file. The setup file is an important file because it defines many different items ranging from our project dependencies, author information, and even metadata that PyPi can use to help index the project so that it's easy to use for other python developers.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Distributing Python Packages: Introduction Link: https://youtu.be/UV5FgIV9wIg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hENwoex93g/maxresdefault.jpg</t>
  </si>
  <si>
    <t>avtVgeO7DV8</t>
  </si>
  <si>
    <t>2020-08-17T03:41:04Z</t>
  </si>
  <si>
    <t>17/8/20 3:41</t>
  </si>
  <si>
    <t>Distributing Python Packages: Defining Dependencies</t>
  </si>
  <si>
    <t>One part of the process that can be a little challenging during the building of a package distribution is specifying the dependencies that are needed for the package to run. Luckily, there are many different tools available to us that can make this process easier. In this video, we will discuss different methods to help automate the creation of these files.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Distributing Python Packages: Introduction Link: https://youtu.be/UV5FgIV9wIg Title: Distributing Python Packages: Setup.py File Link: https://youtu.be/-hENwoex93g Title: Distributing Python Packages: Defining Dependencies Link: https://youtu.be/avtVgeO7DV8 Title: Distributing Python Packages: Creating a PyPi Account Link: https://youtu.be/4gG8Ans-im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avtVgeO7DV8/maxresdefault.jpg</t>
  </si>
  <si>
    <t>4gG8Ans-imw</t>
  </si>
  <si>
    <t>2020-08-17T03:37:57Z</t>
  </si>
  <si>
    <t>17/8/20 3:37</t>
  </si>
  <si>
    <t>Distributing Python Packages: Creating a PyPi Account</t>
  </si>
  <si>
    <t>Part of being able to upload packages to PyPi is making sure you have an account with both the testing and live version of the index. In this video, we will walk through the process of setting up the account and grab the necessary information for our .pypirc file. Also, we will spend some time on how to setup the .pypirc file and where we need to store it so we can make the process of uploading the package easier.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Distributing Python Packages: Introduction Link: https://youtu.be/UV5FgIV9wIg Title: Distributing Python Packages: Setup.py File Link: https://youtu.be/-hENwoex93g Title: Distributing Python Packages: Defining Dependencies Link: https://youtu.be/avtVgeO7DV8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4gG8Ans-imw/maxresdefault.jpg</t>
  </si>
  <si>
    <t>UV5FgIV9wIg</t>
  </si>
  <si>
    <t>2020-08-17T03:32:19Z</t>
  </si>
  <si>
    <t>17/8/20 3:32</t>
  </si>
  <si>
    <t>Distributing Python Packages: Introduction</t>
  </si>
  <si>
    <t>For some python programmers, they want to take the code they write and share it with others in the Python community. Python is a well supported community where 1000s of packages have been uploaded for others to use. In this series, we will walk through how to build a package distirbution, and upload that distribution to the Python Package Index (PyPI). In the first video, we will discuss how to structure your project and some considerations to take into account when building your project.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None Link: https://youtu.b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UV5FgIV9wIg/maxresdefault.jpg</t>
  </si>
  <si>
    <t>r2_nilPf1JE</t>
  </si>
  <si>
    <t>2020-08-15T04:59:10Z</t>
  </si>
  <si>
    <t>15/8/20 4:59</t>
  </si>
  <si>
    <t>Using Custom Functions: Bulk HTTPS Requests</t>
  </si>
  <si>
    <t>In the final video of our series, we will wrap things up and explore how to take our data and convert it into a JSON string. Along with that we will also discuss the benefits of running these bulk API calls on a table of URLs and use this as a way to grab a wide variety of data and import it directly into Excel. Video Resources: -------------------------------------------------- https://github.com/areed1192/sigma_coding_youtube/tree/master/m%20language/M-Language%20-%20Custom%20Functions%20JSON.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Introduction Link: https://youtu.be/BaEKOCf2Tcc Title: M Programming Language: Fundamentals Link: https://youtu.be/I3zDGgpFyrs Title: M Programming Language Tutorial: Records Link: https://youtu.be/PidtP2W8kbM Title: M Programming Language: Working with Data Sources Link: https://youtu.be/DdOzI_ebPwg Title: Using Custom Functions: Working with JSON Link: https://youtu.be/MzY8W29iGXc Title: Using Custom Functions: Making HTTPS Requests Link: https://youtu.be/eZYPyIH96h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CustomFunctions</t>
  </si>
  <si>
    <t>https://i.ytimg.com/vi/r2_nilPf1JE/maxresdefault.jpg</t>
  </si>
  <si>
    <t>eZYPyIH96hQ</t>
  </si>
  <si>
    <t>2020-08-15T04:51:17Z</t>
  </si>
  <si>
    <t>15/8/20 4:51</t>
  </si>
  <si>
    <t>Using Custom Functions: Making HTTPS Requests</t>
  </si>
  <si>
    <t>In part two of our series, we shift gears to focus on building our first custom function that will handle our HTTPs request. The function will leverage using the Web Query functionality along with demonstrating ways to dynamically unpack JSON data as it flows in. Making the query flexible for different endpoints. Video Resources: -------------------------------------------------- https://github.com/areed1192/sigma_coding_youtube/tree/master/m%20language/M-Language%20-%20Custom%20Functions%20Web%20Request.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Introduction Link: https://youtu.be/BaEKOCf2Tcc Title: M Programming Language: Fundamentals Link: https://youtu.be/I3zDGgpFyrs Title: M Programming Language Tutorial: Records Link: https://youtu.be/PidtP2W8kbM Title: M Programming Language: Working with Data Sources Link: https://youtu.be/DdOzI_ebPwg Title: Using Custom Functions: Working with JSON Link: https://youtu.be/MzY8W29iGX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CustomFunctions</t>
  </si>
  <si>
    <t>https://i.ytimg.com/vi/eZYPyIH96hQ/maxresdefault.jpg</t>
  </si>
  <si>
    <t>MzY8W29iGXc</t>
  </si>
  <si>
    <t>2020-08-15T04:26:38Z</t>
  </si>
  <si>
    <t>15/8/20 4:26</t>
  </si>
  <si>
    <t>Using Custom Functions: Working with JSON</t>
  </si>
  <si>
    <t>Custom Functions allow us to make dynamic queries that can respond to user input. That type of functionality can be very helpful when it comes to doing bulk operations on a table of data. In this series, we will explore a wide range of topics ranging from working with JSON data, to creating custom functions, and merging data with these functions. The first video focuses on building our data set that will be used as our basis for our custom functions. Video Resources: -------------------------------------------------- https://github.com/areed1192/sigma_coding_youtube/tree/master/m%20language/M-Language%20-%20Custom%20Functions%20Merge.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Introduction Link: https://youtu.be/BaEKOCf2Tcc Title: M Programming Language: Fundamentals Link: https://youtu.be/I3zDGgpFyrs Title: M Programming Language Tutorial: Records Link: https://youtu.be/PidtP2W8kbM Title: M Programming Language: Working with Data Sources Link: https://youtu.be/DdOzI_ebPwg Title: Using Custom Functions: Making HTTPS Requests Link: https://youtu.be/MzY8W29iGX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CustomFunctions</t>
  </si>
  <si>
    <t>https://i.ytimg.com/vi/MzY8W29iGXc/maxresdefault.jpg</t>
  </si>
  <si>
    <t>bfySmL7IamA</t>
  </si>
  <si>
    <t>2020-08-15T04:05:52Z</t>
  </si>
  <si>
    <t>15/8/20 4:05</t>
  </si>
  <si>
    <t>Channel Updates | August 2020</t>
  </si>
  <si>
    <t>These are the channel updates for August 2020, this video covers a few different repos that have been pushed to GitHub in the last few weeks.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hannel Updates - January 2020 Link: https://youtu.be/Ki1EJY3NmJ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igmaCoding #August2020 #ChannelUpdate</t>
  </si>
  <si>
    <t>https://i.ytimg.com/vi/bfySmL7IamA/maxresdefault.jpg</t>
  </si>
  <si>
    <t>bDWzE_I5xCE</t>
  </si>
  <si>
    <t>2020-07-19T02:47:33Z</t>
  </si>
  <si>
    <t>19/7/20 2:47</t>
  </si>
  <si>
    <t>Using the Bureau of Economic Analysis Python API Library | Pt. 2</t>
  </si>
  <si>
    <t>In part two of our series, we continue to explore the different endpoints that are available to us. Additionally, we will explore some resources that are provided in the GitHub repo that you can use to help build your request. We also cover the topic of API limits and the output of the data that we can explore in the GitHub repo. Video Resources: -------------------------------------------------- https://github.com/areed1192/python-bureau-economic-analysis-api-clien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Using the Bureau of Economic Analysis Python API Library | Pt. 1 Link: https://youtu.be/wZjA6d2WDY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BureauOfEconomicAnalysis</t>
  </si>
  <si>
    <t>https://i.ytimg.com/vi/bDWzE_I5xCE/maxresdefault.jpg</t>
  </si>
  <si>
    <t>wZjA6d2WDYk</t>
  </si>
  <si>
    <t>2020-07-19T02:26:41Z</t>
  </si>
  <si>
    <t>19/7/20 2:26</t>
  </si>
  <si>
    <t>Using the Bureau of Economic Analysis Python API Library | Pt. 1</t>
  </si>
  <si>
    <t>The United States Bureau of Economic Analysis makes a large amount of economic data free for everyday people to use in their analysis. In this series, we will see how to use this API using the python library I wrote to interact with the API. In the first video, we will focus on exploring the Bureau's website, seeing the API documentation, explaining how to get an API key, installing the library, and tapping into our first endpoint. Video Resources: -------------------------------------------------- https://github.com/areed1192/python-bureau-economic-analysis-api-clien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Non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BureauOfEconomicAnalysis</t>
  </si>
  <si>
    <t>https://i.ytimg.com/vi/wZjA6d2WDYk/maxresdefault.jpg</t>
  </si>
  <si>
    <t>4Vv7pxVwhjc</t>
  </si>
  <si>
    <t>2020-07-12T04:36:18Z</t>
  </si>
  <si>
    <t>How to Use a Pivot Chart in Excel VBA</t>
  </si>
  <si>
    <t>Pivot Charts allow us to take our pivot tables and make them dynamic visuals that will allow you to slice and dice your data in any way you see fit. In this video, we explore how to use Pivot Charts using VBA. This video covers creating a pivot table from a data source, connecting that pivot table to chart, and then formatting the Pivot Chart to match different themes. Video Resources: -------------------------------------------------- https://github.com/areed1192/sigma_coding_youtube/tree/master/vba/vba-excel/pivot-charts/Pivot%20Char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Working With Pivot Tables In VBA | Part One Link: https://youtu.be/dxv0ZwUXN2U Title: Working With Pivot Tables In VBA | Part Two Link: https://youtu.be/223tBUzoD8I Title: Working With Pivot Tables In VBA | Part Three Link: https://youtu.be/6GpnaXDr8JE Title: Working With Excel VBA Connection Objects | Power Query Connections Link: https://youtu.be/K2-ob6FcAAc Title: Selecting Workbooks in VBA Link: https://youtu.be/MQVR8ZuaGzI Title: Selecting Worksheets in VBA Link: https://youtu.be/RSfg5Jr6E2w Title: Looping Through Worksheets In VBA Link: https://youtu.be/qc4yoUqpwEw Title: Selecting Ranges in VBA Link: https://youtu.be/XUV6J14MhlA Title: Selecting Complex Ranges In VBA Link: https://youtu.be/14R7Ncquv38 Title: Using Offset In VBA Link: https://youtu.be/ovGY9okJ9Zo Title: How to Work With Charts in Excel VBA | Part 1 Link: https://youtu.be/SJHkVFtIO38 Title: How to Work With Charts in Excel VBA | Part 2 Link: https://youtu.be/oVaV9daOoiM Title: How to Work With Charts in Excel VBA | Part 3 Link: https://youtu.be/WgYEkwXuJFE Title: Working With Excel VBA Connection Objects | Excel OLEDB Connection Link: https://youtu.be/hTTlygjFOr4 Title: Working With Excel VBA Connection Objects | Workbook Connections Collection Link: https://youtu.be/4WoCbUIfRU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ivotCharts</t>
  </si>
  <si>
    <t>PT38M21S</t>
  </si>
  <si>
    <t>https://i.ytimg.com/vi/4Vv7pxVwhjc/maxresdefault.jpg</t>
  </si>
  <si>
    <t>H6i_CBQN51U</t>
  </si>
  <si>
    <t>2020-07-12T04:34:01Z</t>
  </si>
  <si>
    <t>Building a Trading Robot in Python | Pt. 14</t>
  </si>
  <si>
    <t>This is the final part of our series, in the final video we put the finishing touches to our script and get it ready to run. For those of you interested we will be adding more videos at some point that will cover common strategies used during trading with the robot executing those strategie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Title: Building a Trading Robot in Python | Pt. 10 Link: https://youtu.be/fwzdRqhkm2k Title: Building a Trading Robot in Python | Pt. 11 Link: https://youtu.be/wARgjmDsMjI Title: Building a Trading Robot in Python | Pt. 12 Link: https://youtu.be/VGudDPF1V6M Title: Building a Trading Robot in Python | Pt. 13 Link: https://youtu.be/DshXI4GUc2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H6i_CBQN51U/maxresdefault.jpg</t>
  </si>
  <si>
    <t>DshXI4GUc2k</t>
  </si>
  <si>
    <t>2020-07-12T04:29:06Z</t>
  </si>
  <si>
    <t>Building a Trading Robot in Python | Pt. 13</t>
  </si>
  <si>
    <t>In part 13 of our series, we continue on with our main script and add more functionality related to the trade object. This portion of the script helps build the foundation of a trade that we can use in the robot as it searches for opportunitie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Title: Building a Trading Robot in Python | Pt. 10 Link: https://youtu.be/fwzdRqhkm2k Title: Building a Trading Robot in Python | Pt. 11 Link: https://youtu.be/wARgjmDsMjI Title: Building a Trading Robot in Python | Pt. 12 Link: https://youtu.be/VGudDPF1V6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PT33M44S</t>
  </si>
  <si>
    <t>https://i.ytimg.com/vi/DshXI4GUc2k/maxresdefault.jpg</t>
  </si>
  <si>
    <t>m8mu8uHJj34</t>
  </si>
  <si>
    <t>2020-07-12T04:17:23Z</t>
  </si>
  <si>
    <t>How to Use the Contact Item in Outlook VBA</t>
  </si>
  <si>
    <t>Contact Items are objects in Outlook VBA that store information about your contacts, some of the information they contain can be anything from names, to the company they work at, and even family members. In this video, we will explore how to use the Contact Item in Outlook VBA and how to grab common properties from it. Video Resources: -------------------------------------------------- https://github.com/areed1192/sigma_coding_youtube/tree/master/vba/vba-outlook/Outlook%20-%20ContactItem.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Appointment Item Object in Outlook VBA Link: https://youtu.be/FauB9JtOAOU Title: Using the Namespace Object in Outlook VBA Link: https://youtu.be/2xa7siBbk0c Title: Export a Single Outlook Table to Excel Link: https://youtu.be/b4RiGQuwONc Title: Export Multiple Outlook Tables to Excel Link: https://youtu.be/wYyE8H9LGlQ Title: How to Save Every Attachment, in Every Email, in Every Folder Using Outlook VBA Link: https://youtu.be/WIMT1uFAi9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ContactItem</t>
  </si>
  <si>
    <t>https://i.ytimg.com/vi/m8mu8uHJj34/maxresdefault.jpg</t>
  </si>
  <si>
    <t>wARgjmDsMjI</t>
  </si>
  <si>
    <t>2020-07-01T04:21:56Z</t>
  </si>
  <si>
    <t>Building a Trading Robot in Python | Pt. 11</t>
  </si>
  <si>
    <t>In part 11 of our series, we begin the process of writing the main script that will run the robot. Additionally, we will start going through the process of filling in the blanks that existed in some of our objects when we initialized them. This will help bring the picture full circle and help you understand why objects are being assigned to different component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Title: Building a Trading Robot in Python | Pt. 10 Link: https://youtu.be/fwzdRqhkm2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wARgjmDsMjI/maxresdefault.jpg</t>
  </si>
  <si>
    <t>VGudDPF1V6M</t>
  </si>
  <si>
    <t>2020-07-01T04:09:26Z</t>
  </si>
  <si>
    <t>Building a Trading Robot in Python | Pt. 12</t>
  </si>
  <si>
    <t>In part 12 of our series, we continue wiritng the main script that will be used to run our robot. However, in this video, we will focus on the portfolio object. The portfolio object will be used to store different instruments and information regarding them.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Title: Building a Trading Robot in Python | Pt. 10 Link: https://youtu.be/fwzdRqhkm2k Title: Building a Trading Robot in Python | Pt. 11 Link: https://youtu.be/wARgjmDsMj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VGudDPF1V6M/maxresdefault.jpg</t>
  </si>
  <si>
    <t>OI-hYjbtQTI</t>
  </si>
  <si>
    <t>2020-06-24T00:28:26Z</t>
  </si>
  <si>
    <t>24/6/20 0:28</t>
  </si>
  <si>
    <t>COVID-19 Analysis With Excel | Data Collection and Processing</t>
  </si>
  <si>
    <t>In part 2 of our series, we are going to shift gears to collecting and processing the data so that we can examine in more detail and at the same time allow some more flexibility in how we choose to slice it. Video Resources: -------------------------------------------------- https://github.com/areed1192/sigma_coding_youtube/tree/master/data%20analysis/covid-19/covid_19_analysis.xlsm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VID-19 Analysis With Excel | Data Sources Link: https://youtu.be/tfOHZY12PO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Covid19 #DataAnalysis</t>
  </si>
  <si>
    <t>https://i.ytimg.com/vi/OI-hYjbtQTI/maxresdefault.jpg</t>
  </si>
  <si>
    <t>tfOHZY12POQ</t>
  </si>
  <si>
    <t>2020-06-24T00:03:50Z</t>
  </si>
  <si>
    <t>24/6/20 0:03</t>
  </si>
  <si>
    <t>COVID-19 Analysis with Excel | Data Sources</t>
  </si>
  <si>
    <t>COVID-19 will go down in history as one of the worst public health pandemics in history. The sheer volume of data that is currently being collected related to COVID-19 is hard to fathom. However, it presents a unique opportunity to examine this data as the pandemic unfolds and see real-time how policies effect the direction of the outbreak. Video Resources: -------------------------------------------------- https://github.com/areed1192/sigma_coding_youtube/tree/master/data%20analysis/covid-19/covid_19_analysis.xlsm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Covid19 #DataAnalysis</t>
  </si>
  <si>
    <t>PT25M25S</t>
  </si>
  <si>
    <t>https://i.ytimg.com/vi/tfOHZY12POQ/maxresdefault.jpg</t>
  </si>
  <si>
    <t>fwzdRqhkm2k</t>
  </si>
  <si>
    <t>2020-06-22T02:44:37Z</t>
  </si>
  <si>
    <t>22/6/20 2:44</t>
  </si>
  <si>
    <t>Building a Trading Robot in Python | Pt. 10</t>
  </si>
  <si>
    <t>In part 10, we wrap our discussion related to the Trade object and begin the transition into building a script that will utilize all these component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fwzdRqhkm2k/maxresdefault.jpg</t>
  </si>
  <si>
    <t>yp1zTCs1cqw</t>
  </si>
  <si>
    <t>2020-06-22T02:38:58Z</t>
  </si>
  <si>
    <t>22/6/20 2:38</t>
  </si>
  <si>
    <t>Building a Trading Robot in Python | Pt. 9</t>
  </si>
  <si>
    <t>Part 9 of our series continues are development of the Trade object, but now we are looking into adding child strategies to an exisiting order. With these child orders we can easily add stop losses and take profit orders to help protect our profit and limit our risk.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yp1zTCs1cqw/maxresdefault.jpg</t>
  </si>
  <si>
    <t>fS_rXtYN8rY</t>
  </si>
  <si>
    <t>2020-06-19T23:09:49Z</t>
  </si>
  <si>
    <t>19/6/20 23:09</t>
  </si>
  <si>
    <t>Building a Trading Robot in Python | Pt. 8</t>
  </si>
  <si>
    <t>Part 8 continues our focus on the Trade object, but now we will explore some of the modifications that we can perform to an order and at the same time see the benefits of capturing information from the user that we can use down the road.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fS_rXtYN8rY/maxresdefault.jpg</t>
  </si>
  <si>
    <t>J4QhwjcE80U</t>
  </si>
  <si>
    <t>2020-06-19T22:55:40Z</t>
  </si>
  <si>
    <t>19/6/20 22:55</t>
  </si>
  <si>
    <t>Building a Trading Robot in Python | Pt. 7</t>
  </si>
  <si>
    <t>Part 7 switches gears to a new object, the "Trade" object. With the Trade object, we can create orders in a structured way that allow us to easily modify them and allow us to make simple orders and transform them into more complex one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J4QhwjcE80U/maxresdefault.jpg</t>
  </si>
  <si>
    <t>9SkCplLzmek</t>
  </si>
  <si>
    <t>2020-05-29T04:52:31Z</t>
  </si>
  <si>
    <t>29/5/20 4:52</t>
  </si>
  <si>
    <t>Building a Trading Robot in Python | Pt. 6</t>
  </si>
  <si>
    <t>Part 6 continues our focus on the indicator client object, but here we get more into the actual calculation of the indicators. In this example, we will calculate the Relative Strength Index, the Simple Moving Average, and the Exponential Moving Average. Additionally, we will discuss the process of capturing arguments that are passed through by the users and then used that information to update our indicators as new rows of data are added to our StockFrame.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9SkCplLzmek/maxresdefault.jpg</t>
  </si>
  <si>
    <t>RrJlo1gfOP4</t>
  </si>
  <si>
    <t>2020-05-29T04:51:36Z</t>
  </si>
  <si>
    <t>29/5/20 4:51</t>
  </si>
  <si>
    <t>Building a Trading Robot in Python | Pt. 5</t>
  </si>
  <si>
    <t>In part 5 of our series, we are switching gears again, but this time we will focus on the Indicator object. With the indicator object, we can calculate common technical indicators used in trading. Additionally, we will discuss some of the important concepts needed to make the process of updating our indicators swift and easy.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PT26M47S</t>
  </si>
  <si>
    <t>https://i.ytimg.com/vi/RrJlo1gfOP4/maxresdefault.jpg</t>
  </si>
  <si>
    <t>icERqyHoido</t>
  </si>
  <si>
    <t>2020-05-26T04:00:53Z</t>
  </si>
  <si>
    <t>26/5/20 4:00</t>
  </si>
  <si>
    <t>Building a Trading Robot in Python | Pt. 4</t>
  </si>
  <si>
    <t>This is part 4 of our series on building a trading robot in Python. We will be working with a lot of financial data when we trade, given that we need a way to quickly and consistently organize our data so we can use it. The StockFrame object will serve just that purpose, with the StockFrame object our price data will be organized in a consistent manner, offer functionality to group our data, add new rows, and check different parts of it for information we need.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icERqyHoido/maxresdefault.jpg</t>
  </si>
  <si>
    <t>c1See7jtRJ4</t>
  </si>
  <si>
    <t>2020-05-25T05:11:26Z</t>
  </si>
  <si>
    <t>25/5/20 5:11</t>
  </si>
  <si>
    <t>Building a Trading Robot in Python | Pt. 2</t>
  </si>
  <si>
    <t>This is part 2 of our series on how to build a trading robot in Python. Now that we have a general idea of what we are trying to build and an approach on how to build it, let's start coding. At this point we are going to get our files setup and start working through the robot.py file. That file will contain our main entry point into the program and will be used to create the other objects in our program.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PT29M21S</t>
  </si>
  <si>
    <t>https://i.ytimg.com/vi/c1See7jtRJ4/maxresdefault.jpg</t>
  </si>
  <si>
    <t>z6ttrlG1maA</t>
  </si>
  <si>
    <t>2020-05-25T05:01:52Z</t>
  </si>
  <si>
    <t>25/5/20 5:01</t>
  </si>
  <si>
    <t>Building a Trading Robot in Python | Pt. 3</t>
  </si>
  <si>
    <t>This is part 3 of our series on how to build a trading robot in Python. In this portion, we move on to the next object the portfolio object. With the portfolio object we can create a framework to help keep positions organized and flexible when it comes to adding and deleting them. Additionally, we will find that having this structure can help us answer common questions about our portfolio. For example, getting a better understanding of the overall risk exposure it might have.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z6ttrlG1maA/maxresdefault.jpg</t>
  </si>
  <si>
    <t>QAo0x9fE6ck</t>
  </si>
  <si>
    <t>2020-05-25T04:53:32Z</t>
  </si>
  <si>
    <t>25/5/20 4:53</t>
  </si>
  <si>
    <t>Building a Trading Robot in Python | Pt. 1</t>
  </si>
  <si>
    <t>A popular topic in the FinTech world is the development of Trading Robots, that can take trading strategies and execute them in an automate fashion with minimal or limited interaction. In this series, we kick off how to create a trading robot in python that will execute a simple strategy we define. In this particular video, we are going to take a look at the problem/solution before jumping into the code. I find this helps give us a framework to follow and keeps us focused when developing our program.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PT29M6S</t>
  </si>
  <si>
    <t>https://i.ytimg.com/vi/QAo0x9fE6ck/maxresdefault.jpg</t>
  </si>
  <si>
    <t>WoL1-kC-mn8</t>
  </si>
  <si>
    <t>2020-05-09T05:01:04Z</t>
  </si>
  <si>
    <t>How I Manage My YouTube Channel Using Python | YouTube Client oAuth</t>
  </si>
  <si>
    <t>Time to kick off the YouTube portion of our series! In this portion, we will focus on working with the YouTube API and the common operations we will want to do with our YouTube content. However, we need to do some setup before we go and start managing our content. In this video, we will focus on setting up our project and discussing the authentication process we need to do. Video Resources: -------------------------------------------------- https://github.com/areed1192/youtube-python-clien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I Manage My YouTube Channel Using Python | Introduction Link: https://youtu.be/8Yh0j6jttrA Title: How I Manage My YouTube Channel Using Python | YouTube Client Setup Link: https://youtu.be/-usx_MGZlE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YouTube #ChannelManagment</t>
  </si>
  <si>
    <t>PT37M14S</t>
  </si>
  <si>
    <t>https://i.ytimg.com/vi/WoL1-kC-mn8/maxresdefault.jpg</t>
  </si>
  <si>
    <t>2020-05-09T04:29:08Z</t>
  </si>
  <si>
    <t>How I Manage My YouTube Channel Using Python | YouTube Client Setup</t>
  </si>
  <si>
    <t>Time to kick off the YouTube portion of our series! In this portion, we will focus on working with the YouTube API and the common operations we will want to do with our YouTube content. However, we need to do some setup before we go and start managing our content. In this video, we will focus on setting up our project and discussing the authentication process we need to do. Video Resources: -------------------------------------------------- https://github.com/areed1192/youtube-python-clien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xlLc_akmYHM Title: Working With The Yelp API In Python | Part Three Link: https://youtu.be/jjAxXUbb8VE Title: Working With The Yelp GraphQL API In Python | Part One Link: https://youtu.be/Wdy-9daEd0o Title: How To Use Google Places API In Python Link: https://youtu.be/qkSmuquMueA Title: How To Use Google Places Photo API Link: https://youtu.be/t2BYThHlk3k Title: Working With APIs in Python Link: https://youtu.be/ke_OctsOgok Title: Working With The Yelp API In Python | Part One Link: https://youtu.be/GJf7ccRIK4U Title: Working With The Yelp API In Python | Part Two Link: https://youtu.be/jEYu0yCw12s Title: How I Manage My YouTube Channel Using Python | Introduction Link: https://youtu.be/8Yh0j6jttr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YouTube #ChannelManagment</t>
  </si>
  <si>
    <t>https://i.ytimg.com/vi/-usx_MGZlEM/maxresdefault.jpg</t>
  </si>
  <si>
    <t>TjB9Wtu-tRw</t>
  </si>
  <si>
    <t>2020-05-07T03:32:25Z</t>
  </si>
  <si>
    <t>Building an Excel Custom Function Add-In Using the Office API | Pt. 6</t>
  </si>
  <si>
    <t>Continuing on with our series, we now will switch gears slightly and focus on adding a new custom function to our task pane. That custom function will be called the UNPIVOT function which will take a pivoted range of data and convert it to a normalized set of data. Additionally, we will explore how to make are functions more user friendly by using the metadata JSON file and adding docstrings to our functions.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Title: Building an Excel Custom Function Add-In Using the Office API | Pt. 2 Link: https://youtu.be/a-m_m-rinfI Title: Building an Excel Custom Function Add-In Using the Office API | Pt. 4 Link: https://youtu.be/5lrfHeN-Elc Title: Building an Excel Custom Function Add-In Using the Office API | Pt. 3 Link: https://youtu.be/ClUcr-UtVAM Title: Building an Excel Custom Function Add-In Using the Office API | Pt. 5 Link: https://youtu.be/PjhEos6t5m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TjB9Wtu-tRw/maxresdefault.jpg</t>
  </si>
  <si>
    <t>PjhEos6t5mU</t>
  </si>
  <si>
    <t>2020-05-07T03:26:07Z</t>
  </si>
  <si>
    <t>Building an Excel Custom Function Add-In Using the Office API | Pt. 5</t>
  </si>
  <si>
    <t>Alright, let's move on from the manifest file to the task pane. In this video, we will begin to modify our task pane to give it the structure we want and also get familiar with changing different properties of it. Now keep in mind, there are many different ways to achieve the same thing when it comes to modifying our task pane but for now, we will keep it simple by modifying the HTML and CSS.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Title: Building an Excel Custom Function Add-In Using the Office API | Pt. 2 Link: https://youtu.be/a-m_m-rinfI Title: Building an Excel Custom Function Add-In Using the Office API | Pt. 4 Link: https://youtu.be/5lrfHeN-Elc Title: Building an Excel Custom Function Add-In Using the Office API | Pt. 3 Link: https://youtu.be/ClUcr-UtV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PjhEos6t5mU/maxresdefault.jpg</t>
  </si>
  <si>
    <t>5lrfHeN-Elc</t>
  </si>
  <si>
    <t>2020-05-04T05:39:35Z</t>
  </si>
  <si>
    <t>Building an Excel Custom Function Add-In Using the Office API | Pt. 4</t>
  </si>
  <si>
    <t>We continue on with modifying our manifest file and exploring additional components like custom tabs and controls. With custom tabs, we can modify the ribbon bar in our Excel application so we can have a dedicated tab for just our add-in. Additionally, we can add custom groups to our tab and individual controls to it like buttons and dropdowns. Now, when we modify the ribbon somtimes we will need clear the Office cache so that it loads correctly. That being said, in the end of video I'll show you how to clear the cache so you can reload your add-in.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Title: Building an Excel Custom Function Add-In Using the Office API | Pt. 2 Link: https://youtu.be/a-m_m-rinf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5lrfHeN-Elc/maxresdefault.jpg</t>
  </si>
  <si>
    <t>ClUcr-UtVAM</t>
  </si>
  <si>
    <t>2020-05-04T05:26:14Z</t>
  </si>
  <si>
    <t>Building an Excel Custom Function Add-In Using the Office API | Pt. 3</t>
  </si>
  <si>
    <t>In this video, we now begin coding our add-in, but we are going to focus on a very specific file, the manifest file. With the manifest file, we can specify how our add-in integrates into the Office Client. Additionally, we can specify different permissions, specify icons, and even modify the ribbon bar through this file. Now, it's very important we understand how the manifest file works and how changing it will impact our add-in as small changes can have very big impacts.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Title: Building an Excel Custom Function Add-In Using the Office API | Pt. 2 Link: https://youtu.be/a-m_m-rinf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PT30M25S</t>
  </si>
  <si>
    <t>https://i.ytimg.com/vi/ClUcr-UtVAM/maxresdefault.jpg</t>
  </si>
  <si>
    <t>a-m_m-rinfI</t>
  </si>
  <si>
    <t>2020-05-04T05:19:00Z</t>
  </si>
  <si>
    <t>Building an Excel Custom Function Add-In Using the Office API | Pt. 2</t>
  </si>
  <si>
    <t>Now that we have a high-level overview of how the new Office API will change the way we develop add-ins we can move on to the next part, installation of dependencies. Now, to build an add-in we need to install a few different applications including Visual Studio Code, Node JS, Yeoman Generator, and create a new Office Add-In using yeoman. This video focuses on getting us set up with these applications and ensuring that we can create a new project that we begin to modify.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a-m_m-rinfI/maxresdefault.jpg</t>
  </si>
  <si>
    <t>fz-8idiVQtQ</t>
  </si>
  <si>
    <t>2020-05-04T04:45:57Z</t>
  </si>
  <si>
    <t>Building an Excel Custom Function Add-In Using the Office API | Pt. 1</t>
  </si>
  <si>
    <t>Time to kick off our series where we build an Excel Custom Function Add-In using the Office JavaScript API. Now this series will cover multiple videos just because of the sheer amount of content we have to cover. Additionally, a lot of these topics will be new to those of us who have come from a VBA background, so while it might seem overwhelming at points, it's important to remember that over time the concepts will stick. In this first video, we are going to give a high-level overview of how web add-ins differ from regular COM add-ins in the world of Microsoft Office.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fz-8idiVQtQ/maxresdefault.jpg</t>
  </si>
  <si>
    <t>icLy0glrovc</t>
  </si>
  <si>
    <t>2020-04-29T04:38:42Z</t>
  </si>
  <si>
    <t>29/4/20 4:38</t>
  </si>
  <si>
    <t>How to Build a Data Pipeline with the TD Ameritrade Python API Library</t>
  </si>
  <si>
    <t>Now that we have a python library that can allow us to all the different services provided by the TD Ameritrade API, it's time to put it to work. In this video, we will cover some new enhancements made to the TD Ameritrade Python API Library with regards to building data pipeline. With Streaming Client, you can now easily build a pipeline that will stream data into your main script that you can then process and manipulate however you choose.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Title: How to Use the TD Ameritrade Python API Library | Pt. 1 Link: https://youtu.be/8N1IxYXs4e8 Title: How to Use the TD Ameritrade Python API Library | Pt. 2 Link: https://youtu.be/0ETR_lftNuM Title: How to Use the TD Ameritrade Python API Library | Placing Orders Pt.1 Link: https://youtu.be/BJHbwcDu0Ok Title: How to Use the TD Ameritrade Python API Library | Placing Orders Pt.2 Link: https://youtu.be/_VnAycipjIA Title: How to Use the TD Ameritrade Python API Library | Placing Orders Pt.3 Link: https://youtu.be/Rlc6ePtNAZI Title: How to Use the TD Ameritrade Python API Library | Streaming API Link: https://youtu.be/GfIIsKc0HZ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icLy0glrovc/maxresdefault.jpg</t>
  </si>
  <si>
    <t>8Yh0j6jttrA</t>
  </si>
  <si>
    <t>2020-04-27T06:34:49Z</t>
  </si>
  <si>
    <t>27/4/20 6:34</t>
  </si>
  <si>
    <t>How I Manage My YouTube Channel Using Python | Introduction</t>
  </si>
  <si>
    <t>For the last 16 months, I've been uploading to content to my YouTube channel that covers a wide range of topics. To say, that I manage the channel the same way as when I first started it couldn't be further from the truth. Some things I did were correct, other things not so much. As I got more familiar with YouTube and my viewers I began to realize that if I wanted to focus more on what I like doing, creating content, I needed to automate the management of my content. That way as my channel grew and I grew, the content could grow along with it. Well, this series is dedicated to sharing that journey and how I did it. In this series, I'll show you how I manage my YouTube Channel and the other platforms that I use to share that content using Python. Additionally, for those of you with your own channel, I'll share my experiences building a YouTube channel, the mistakes I made, the things I did right, and where I would like to take it.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xlLc_akmYHM Title: Working With The Yelp API In Python | Part Three Link: https://youtu.be/jjAxXUbb8VE Title: Working With The Yelp GraphQL API In Python | Part One Link: https://youtu.be/Wdy-9daEd0o Title: How To Use Google Places API In Python Link: https://youtu.be/qkSmuquMueA Title: How To Use Google Places Photo API Link: https://youtu.be/t2BYThHlk3k Title: Working With APIs in Python Link: https://youtu.be/ke_OctsOgok Title: Working With The Yelp API In Python | Part One Link: https://youtu.be/GJf7ccRIK4U Title: Working With The Yelp API In Python | Part Two Link: https://youtu.be/jEYu0yCw12s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YouTube #ChannelManagment</t>
  </si>
  <si>
    <t>PT45M14S</t>
  </si>
  <si>
    <t>https://i.ytimg.com/vi/8Yh0j6jttrA/maxresdefault.jpg</t>
  </si>
  <si>
    <t>EE9-U4e9rYE</t>
  </si>
  <si>
    <t>2020-04-27T03:54:07Z</t>
  </si>
  <si>
    <t>27/4/20 3:54</t>
  </si>
  <si>
    <t>Working With Media Format Objects in PowerPoint VBA</t>
  </si>
  <si>
    <t>With PowerPoint, you can add media content to your presentation to help enhance the experience or help communicate difficult topics. The media content, you can insert into PowerPoint, can range from video files to audio files. Additionally, these media objects can be manipulated using the VBA object model. In this video, we will explore video media format objects using VBA. Some of the operations we will do include inserting a video into a presentation, editing the content, and exploring how linked videos present a unique challenge using VBA. Video Resources: -------------------------------------------------- https://github.com/areed1192/sigma_coding_youtube/tree/master/vba/vba-powerpoint/PowerPoint%20-%20Media%20Format%20Objec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Title: How to Work With the Slide Object in PowerPoint VBA Link: https://youtu.be/tq23CXHaX9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MediaFormat</t>
  </si>
  <si>
    <t>https://i.ytimg.com/vi/EE9-U4e9rYE/maxresdefault.jpg</t>
  </si>
  <si>
    <t>GfIIsKc0HZI</t>
  </si>
  <si>
    <t>2020-04-22T04:06:49Z</t>
  </si>
  <si>
    <t>22/4/20 4:06</t>
  </si>
  <si>
    <t>How to Use the TD Ameritrade Python API Library | Streaming API</t>
  </si>
  <si>
    <t>The TD Ameritrade Python API library gives you access to the Streaming API that belongs to TD Ameritrade. With the streaming API, you can stream level 1 quote and level 2 quotes for a wide variety of different financial instruments. Additionally, you get access to chart endpoints that allow you stream minute level data as it comes in, presenting a valuable resource for trading robot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TD Ameritrade Python API Library | Pt. 1 Link: https://youtu.be/8N1IxYXs4e8 Title: How to Use the TD Ameritrade Python API Library | Pt. 2 Link: https://youtu.be/0ETR_lftNuM Title: How to Use the TD Ameritrade Python API Library | Placing Orders Pt.1 Link: https://youtu.be/BJHbwcDu0Ok Title: How to Use the TD Ameritrade Python API Library | Placing Orders Pt.2 Link: https://youtu.be/_VnAycipjIA Title: How to Use the TD Ameritrade Python API Library | Placing Orders Pt.3 Link: https://youtu.be/Rlc6ePtNAZ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40M49S</t>
  </si>
  <si>
    <t>https://i.ytimg.com/vi/GfIIsKc0HZI/maxresdefault.jpg</t>
  </si>
  <si>
    <t>Rlc6ePtNAZI</t>
  </si>
  <si>
    <t>2020-04-22T03:53:02Z</t>
  </si>
  <si>
    <t>22/4/20 3:53</t>
  </si>
  <si>
    <t>How to Use the TD Ameritrade Python API Library | Placing Orders Pt.3</t>
  </si>
  <si>
    <t>Now that we understand the main order types we can move on to more advanced order types. Advanced orders, typically, have multiple components to them and in a lot of cases will have one part that executes after a certain trigger. In this video, we will cover OCO orders, trigger orders, and Trigger OCO orders. Additionally, we will see how simpler orders are integrated into these more complex order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Python API Library | Placing Orders Pt.1 Link: https://youtu.be/BJHbwcDu0Ok Title: How to Use the TD Ameritrade Python API Library | Placing Orders Pt.2 Link: https://youtu.be/_VnAycipjI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Rlc6ePtNAZI/maxresdefault.jpg</t>
  </si>
  <si>
    <t>_VnAycipjIA</t>
  </si>
  <si>
    <t>2020-04-20T04:54:14Z</t>
  </si>
  <si>
    <t>20/4/20 4:54</t>
  </si>
  <si>
    <t>How to Use the TD Ameritrade Python API Library | Placing Orders Pt.2</t>
  </si>
  <si>
    <t>With the basic operations that we can perform on orders out of the way, let's move on to the next topic, exploring order types. Orders come in many different forms, each one designed to help handle a variety of situations. Now while, it's not possible to show you every possible order out there we can explore the main types of orders and the common structures they take on. Additionally, we will see how those common structures translate over to the TD API. Additionally, we will explore the importance of understanding how the entering or exiting the position and whether you're going long or short impacts the overall structure of the order.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Title: How to Use the TD Ameritrade Python API Library | Pt. 1 Link: https://youtu.be/8N1IxYXs4e8 Title: How to Use the TD Ameritrade Python API Library | Pt. 2 Link: https://youtu.be/0ETR_lftNuM Title: How to Use the TD Ameritrade Python API Library | Placing Orders Pt.1 Link: https://youtu.be/BJHbwcDu0O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37M4S</t>
  </si>
  <si>
    <t>https://i.ytimg.com/vi/_VnAycipjIA/maxresdefault.jpg</t>
  </si>
  <si>
    <t>BJHbwcDu0Ok</t>
  </si>
  <si>
    <t>2020-04-20T04:24:14Z</t>
  </si>
  <si>
    <t>20/4/20 4:24</t>
  </si>
  <si>
    <t>How to Use the TD Ameritrade Python API Library | Placing Orders Pt.1</t>
  </si>
  <si>
    <t>In our previous video we got familiar with basic API calls using the API library, these calls ranged anywhere from getting real-time quotes, to querying account information. Now that we know how to make the basic API calls we will move on to orders. Placing orders with the TD API is an in depth topic that will take a few videos to fully comprehend. In this video, we will focus on the operations we can perform on orders. The operations include, creating new orders, modifiying existing orders, and deleting exisiting order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Title: How to Use the TD Ameritrade Python API Library | Pt. 1 Link: https://youtu.be/8N1IxYXs4e8 Title: How to Use the TD Ameritrade Python API Library | Pt. 2 Link: https://youtu.be/0ETR_lftNu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BJHbwcDu0Ok/maxresdefault.jpg</t>
  </si>
  <si>
    <t>0ETR_lftNuM</t>
  </si>
  <si>
    <t>2020-04-06T04:57:43Z</t>
  </si>
  <si>
    <t>How to Use the TD Ameritrade Python API Library | Pt. 2</t>
  </si>
  <si>
    <t>Now that we have a registered App with the TD Ameritrade API, we can begin to make requests with the Python library. In this video, we focus on some common endpoints like Get Quotes, Price History, Search Instruments, Positions and Orders, and Market Mover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0ETR_lftNuM/maxresdefault.jpg</t>
  </si>
  <si>
    <t>8N1IxYXs4e8</t>
  </si>
  <si>
    <t>2020-04-06T04:30:36Z</t>
  </si>
  <si>
    <t>How to Use the TD Ameritrade Python API Library | Pt. 1</t>
  </si>
  <si>
    <t>At this point, we should have a pretty clear understanding of how the TD Ameritrade API works, how the library was built, and the different things the library can do. What that means is we are ready to explore in detail how to use the TD Ameritrade Python API library. In this series, we will go from start to finish over most of the API endpoints and how to register a developer account with TD Ameritrade. In part one, we focus mainly on getting your account setup, grabbing a consumer key, and some of the restrictions that the API has.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36M48S</t>
  </si>
  <si>
    <t>https://i.ytimg.com/vi/8N1IxYXs4e8/maxresdefault.jpg</t>
  </si>
  <si>
    <t>bPnUR3-Sn6U</t>
  </si>
  <si>
    <t>2020-03-31T04:54:21Z</t>
  </si>
  <si>
    <t>31/3/20 4:54</t>
  </si>
  <si>
    <t>How to Use Classes in Python | Pt. 2</t>
  </si>
  <si>
    <t>With the fundamentals out of the way we can now move on to some more complex ideas, like Inheritance. The idea behind inheritance is I can use other classes as a template for new classes I create that way I donâ€™t have to write everything from scratch. With inheritance we will see how it gives a natural way to provide structure and hierarchy to our program with minimal effort. Video Resources: -------------------------------------------------- https://github.com/areed1192/sigma_coding_youtube/tree/master/python/python-core/classe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mparing Dictionaries In Python Link: https://youtu.be/R-Z_1tinos4 Title: How To Use Dictionaries In Python Link: https://youtu.be/pDVgVMlqPd0 Title: How To Use Lists In Python Link: https://youtu.be/3ak9SMRAle8 Title: How To Use Loops In Python Link: https://youtu.be/Oy_oOcNjAFk Title: How To Convert A Python File to an EXE File Link: https://youtu.be/g7vmeEA9oVs Title: Using the Datetime Library in Python: Working With Dates Link: https://youtu.be/d5X10LjFpTA Title: How to Use Classes in Python | Pt. 1 Link: https://youtu.be/Y6yQb7ntn5o Title: How to Use Classes in Python | Pt. 2 Link: https://youtu.be/bPnUR3-Sn6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Classes</t>
  </si>
  <si>
    <t>https://i.ytimg.com/vi/bPnUR3-Sn6U/maxresdefault.jpg</t>
  </si>
  <si>
    <t>WIMT1uFAi9Q</t>
  </si>
  <si>
    <t>2020-03-31T04:52:34Z</t>
  </si>
  <si>
    <t>31/3/20 4:52</t>
  </si>
  <si>
    <t>How to Save Every Attachment, in Every Email, in Every Folder Using Outlook VBA</t>
  </si>
  <si>
    <t>Weâ€™ve all been there, we have a bunch of emails that have all the attachments containing important documents we need. It would be nice if there was an easy way to save all of our attachments to a single location so we donâ€™t need to do it ourselves manually. In this video, we will do just that and show you how to use Outlook VBA to save every attachment, that meets your criteria, in every email, in every folder and save it to a single location on your computer. Video Resources: -------------------------------------------------- https://github.com/areed1192/sigma_coding_youtube/tree/master/vba/vba-outlook/Outlook%20-%20Loop%20Through%20Folder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Title: Export Multiple Outlook Tables to Excel Link: https://youtu.be/wYyE8H9LGl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LoopThroughFolders</t>
  </si>
  <si>
    <t>PT35M44S</t>
  </si>
  <si>
    <t>https://i.ytimg.com/vi/WIMT1uFAi9Q/maxresdefault.jpg</t>
  </si>
  <si>
    <t>Y6yQb7ntn5o</t>
  </si>
  <si>
    <t>2020-03-31T04:39:58Z</t>
  </si>
  <si>
    <t>31/3/20 4:39</t>
  </si>
  <si>
    <t>How to Use Classes in Python | Pt. 1</t>
  </si>
  <si>
    <t>In Python, one of the most important concepts you need to learn is the idea of Class Objects. With Class Objects we can bundle both data and functionality into a single framework that will promote the reusability of our code. Additionally, it allows us to take real world objects and develop their programming counterparts. In this series, we explore the fundamentals of Class Objects, how to use them, what they can do, and the problems they help us solve. Video Resources: -------------------------------------------------- https://github.com/areed1192/sigma_coding_youtube/tree/master/python/python-core/classe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mparing Dictionaries In Python Link: https://youtu.be/R-Z_1tinos4 Title: How To Use Dictionaries In Python Link: https://youtu.be/pDVgVMlqPd0 Title: How To Use Lists In Python Link: https://youtu.be/3ak9SMRAle8 Title: How To Use Loops In Python Link: https://youtu.be/Oy_oOcNjAFk Title: How To Convert A Python File to an EXE File Link: https://youtu.be/g7vmeEA9oVs Title: Using the Datetime Library in Python: Working With Dates Link: https://youtu.be/d5X10LjFpTA Title: How to Use Classes in Python | Pt. 1 Link: https://youtu.be/Y6yQb7ntn5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Classes</t>
  </si>
  <si>
    <t>PT31M</t>
  </si>
  <si>
    <t>https://i.ytimg.com/vi/Y6yQb7ntn5o/maxresdefault.jpg</t>
  </si>
  <si>
    <t>qKy79CM6Wyc</t>
  </si>
  <si>
    <t>2020-03-31T04:29:46Z</t>
  </si>
  <si>
    <t>31/3/20 4:29</t>
  </si>
  <si>
    <t>How to Use Classes in Python | Pt. 3</t>
  </si>
  <si>
    <t>In our final video, we discuss multiple inheritance or in simple terms using multiple templates to create a new template. Often, this will come in handy when the object we are trying to create is complex in nature and has functionality that exists across multiple objects. Video Resources: -------------------------------------------------- https://github.com/areed1192/sigma_coding_youtube/tree/master/python/python-core/classe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mparing Dictionaries In Python Link: https://youtu.be/R-Z_1tinos4 Title: How To Use Dictionaries In Python Link: https://youtu.be/pDVgVMlqPd0 Title: How To Use Lists In Python Link: https://youtu.be/3ak9SMRAle8 Title: How To Use Loops In Python Link: https://youtu.be/Oy_oOcNjAFk Title: How To Convert A Python File to an EXE File Link: https://youtu.be/g7vmeEA9oVs Title: Using the Datetime Library in Python: Working With Dates Link: https://youtu.be/d5X10LjFpTA Title: How to Use Classes in Python | Pt. 1 Link: https://youtu.be/Y6yQb7ntn5o Title: How to Use Classes in Python | Pt. 2 Link: https://youtu.be/bPnUR3-Sn6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Classes</t>
  </si>
  <si>
    <t>https://i.ytimg.com/vi/qKy79CM6Wyc/maxresdefault.jpg</t>
  </si>
  <si>
    <t>0lH9f_dVUyg</t>
  </si>
  <si>
    <t>2020-03-27T05:21:05Z</t>
  </si>
  <si>
    <t>27/3/20 5:21</t>
  </si>
  <si>
    <t>How to Build Windows Forms Applications in Python | Pt. 3</t>
  </si>
  <si>
    <t>Continuing on with our Windows Form series, we will focus on adding more controls to our Form. One control we want to add is a combobox that will house all the differernt DLLs that our user can choose from. Additionally, we will also explore how to format the control to give it a more modern look. Finally we will discuss how to bind the control to a button so that when the button is clicked the combobox will update.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Windows Forms Applications in Python | Pt. 1 Link: https://youtu.be/edQ_pqxTOLE Title: How to Build Windows Forms Applications in Python | Pt. 2 Link: https://youtu.be/nmQ4bmtsN2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WindowsForms</t>
  </si>
  <si>
    <t>PT35M54S</t>
  </si>
  <si>
    <t>https://i.ytimg.com/vi/0lH9f_dVUyg/maxresdefault.jpg</t>
  </si>
  <si>
    <t>fCrAkJiYd0I</t>
  </si>
  <si>
    <t>2020-03-27T05:01:17Z</t>
  </si>
  <si>
    <t>27/3/20 5:01</t>
  </si>
  <si>
    <t>How to Build Windows Forms Applications in Python | Pt. 4</t>
  </si>
  <si>
    <t>In this portion, we continue building the controls laid out in the last video and focus on formatting events that take place during the initalization of the form. Additionally we will spend time discussing the System.Reflection library that will be used in tandem with this form.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Windows Forms Applications in Python | Pt. 1 Link: https://youtu.be/edQ_pqxTOLE Title: How to Build Windows Forms Applications in Python | Pt. 2 Link: https://youtu.be/nmQ4bmtsN2o Title: How to Build Windows Forms Applications in Python | Pt. 3 Link: https://youtu.be/0lH9f_dVUyg Title: How to Build Windows Forms Applications in Python | Pt. 4 Link: https://youtu.be/fCrAkJiYd0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WindowsForms</t>
  </si>
  <si>
    <t>https://i.ytimg.com/vi/fCrAkJiYd0I/maxresdefault.jpg</t>
  </si>
  <si>
    <t>H-3xK11uyeg</t>
  </si>
  <si>
    <t>2020-03-25T04:50:02Z</t>
  </si>
  <si>
    <t>25/3/20 4:50</t>
  </si>
  <si>
    <t>Interactive Brokers API Python Library | Authentication Pt. 4</t>
  </si>
  <si>
    <t>In this portion, we focus on setting the server for the current session and building the initial endpoints we need to authenticate the user so that they can access the API.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Title: Using the Interactive Brokers Python API Library Pt. 3 Link: https://youtu.be/YbJYkYFiTII Title: Interactive Brokers API Python Library | Authentication Pt. 2 Link: https://youtu.be/Dmp5M85oBy4 Title: Interactive Brokers API Python Library | Authentication Pt. 3 Link: https://youtu.be/ivauh3PlmK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H-3xK11uyeg/maxresdefault.jpg</t>
  </si>
  <si>
    <t>wYyE8H9LGlQ</t>
  </si>
  <si>
    <t>2020-03-25T04:43:01Z</t>
  </si>
  <si>
    <t>25/3/20 4:43</t>
  </si>
  <si>
    <t>Export Multiple Outlook Tables to Excel</t>
  </si>
  <si>
    <t>In a previous video, we saw that we can export an Outlook table to an Excel Worksheet using Outlook VBA. In this video, we expand on that topic and now look at how to export multiple tables from multiple different emails in am Outlook Folder. Additionally, we will also see how to grab the Active Instance of Excel using VBA and the GetObject method. Video Resources: -------------------------------------------------- https://github.com/areed1192/sigma_coding_youtube/tree/master/vba/vba-outlook/Outlook%20to%20Excel%20-%20Tables%20Multipl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Excel #VBA</t>
  </si>
  <si>
    <t>PT30M14S</t>
  </si>
  <si>
    <t>https://i.ytimg.com/vi/wYyE8H9LGlQ/maxresdefault.jpg</t>
  </si>
  <si>
    <t>ivauh3PlmK4</t>
  </si>
  <si>
    <t>2020-03-23T03:24:22Z</t>
  </si>
  <si>
    <t>23/3/20 3:24</t>
  </si>
  <si>
    <t>Interactive Brokers API Python Library | Authentication Pt. 3</t>
  </si>
  <si>
    <t>A core component of this library is being able to create a new session with the Interactive Brokers API, connecting to it, authenticating the session and then allowing the user to proceed on in the program. To help facilitate the process of authentication, the library will be able to spin up a new subprocess in the background and direct the user on how to authenticate the session.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Title: Using the Interactive Brokers Python API Library Pt. 3 Link: https://youtu.be/YbJYkYFiTII Title: Interactive Brokers API Python Library | Authentication Pt. 2 Link: https://youtu.be/Dmp5M85oBy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ivauh3PlmK4/maxresdefault.jpg</t>
  </si>
  <si>
    <t>Dmp5M85oBy4</t>
  </si>
  <si>
    <t>2020-03-23T03:14:22Z</t>
  </si>
  <si>
    <t>23/3/20 3:14</t>
  </si>
  <si>
    <t>Interactive Brokers API Python Library | Authentication Pt. 2</t>
  </si>
  <si>
    <t>Now that we have a way to save a new session after it has been created we can move on to the next portion, building the framework of making, sending, and handling responses from requests. With this framework, we will have the initial scaffolding needed to standardize an HTTPS request and simplify our code so that it all goes through a single funnel.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Title: Using the Interactive Brokers Python API Library Pt. 3 Link: https://youtu.be/YbJYkYFiTI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Dmp5M85oBy4/maxresdefault.jpg</t>
  </si>
  <si>
    <t>d5X10LjFpTA</t>
  </si>
  <si>
    <t>2020-03-22T04:17:41Z</t>
  </si>
  <si>
    <t>22/3/20 4:17</t>
  </si>
  <si>
    <t>Using the Datetime Library in Python: Working With Dates</t>
  </si>
  <si>
    <t>Python offers the capability for manipulating, time, date, and DateTime objects. All the manipulation you'll need to do is through the `DateTime` library. In this tutorial, we will explore the `date` object, the `time` object and the `DateTime` object. Additionally, we will see how to solve everyday problems that require using some type of duration with the `DateTime` library. Video Resources: -------------------------------------------------- https://github.com/areed1192/sigma_coding_youtube/tree/master/python/python-core/datetimes%20-%20date.p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Dates</t>
  </si>
  <si>
    <t>https://i.ytimg.com/vi/d5X10LjFpTA/maxresdefault.jpg</t>
  </si>
  <si>
    <t>RT3GkrghauQ</t>
  </si>
  <si>
    <t>2020-03-22T04:17:28Z</t>
  </si>
  <si>
    <t>Using Word VBA in Python: Working With Table Formulas</t>
  </si>
  <si>
    <t>We've seen in Word VBA that we can control Table Objects to help summarize some of our data. Well, in this video, we will extend that functionality to Python by using the Word VBA Object model in Win32COM. More specifically, we will see how to work with field objects inside of a Word table. With a Field object we can perform formatting operations, add formulas that are able to manipulate different cells in our table and perform basic operations. Video Resources: -------------------------------------------------- https://github.com/areed1192/sigma_coding_youtube/tree/master/python/python-vba-word/Win32COM%20-%20Word%20-%20Table%20Formulas.p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Title: Using PowerPoint VBA in Python | Working with Slides Link: https://youtu.be/mLfxdegstxk Title: Using Word VBA in Python: Working With Table Formulas Link: https://youtu.be/RT3Gkrghau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Word</t>
  </si>
  <si>
    <t>PT34M57S</t>
  </si>
  <si>
    <t>https://i.ytimg.com/vi/RT3GkrghauQ/maxresdefault.jpg</t>
  </si>
  <si>
    <t>mLfxdegstxk</t>
  </si>
  <si>
    <t>2020-03-12T04:08:12Z</t>
  </si>
  <si>
    <t>Using PowerPoint VBA in Python | Working with Slides</t>
  </si>
  <si>
    <t>With the Win32COM library, we can access different COM objects from Python. A popular application we work within VBA is PowerPoint, so being able to access the same object model found in PowerPoint VBA only extends our capabilities. In this video, we explore how to work with a Slide object using Python. Additionally, we will explore working with different collections found in a slide, add tags to a slide and even add a comment object. Video Resources: -------------------------------------------------- https://github.com/areed1192/sigma_coding_youtube/tree/master/python/python-vba-powerpoint/Win32COM%20-%20PowerPoint%20-%20Slides.p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Title: Using PowerPoint VBA in Python | Working with Slides Link: https://youtu.be/mLfxdegstx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PowerPoint</t>
  </si>
  <si>
    <t>PT31M33S</t>
  </si>
  <si>
    <t>https://i.ytimg.com/vi/mLfxdegstxk/maxresdefault.jpg</t>
  </si>
  <si>
    <t>YbJYkYFiTII</t>
  </si>
  <si>
    <t>2020-03-11T04:00:52Z</t>
  </si>
  <si>
    <t>Using the Interactive Brokers Python API Library Pt. 3</t>
  </si>
  <si>
    <t>In part 3 of our series we explore how to use data endpoints related to fundmaental data, qualitative data like news articles and price data endpoints. Video Resources: --------------------------------------------------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Title: Using the Interactive Brokers Python API Library Pt. 3 Link: https://youtu.be/YbJYkYFiTI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YbJYkYFiTII/maxresdefault.jpg</t>
  </si>
  <si>
    <t>xVcw-ii3giI</t>
  </si>
  <si>
    <t>2020-03-11T03:13:32Z</t>
  </si>
  <si>
    <t>Using the Interactive Brokers Python API Library Pt. 2</t>
  </si>
  <si>
    <t>In part 2 of our series, we focus on exploring the account endpoints, logging into a new session, and how sessions are saved in the client. Additionally, we will also discuss the order in which certain endpoints need to be called so that they can be used correctly. Video Resources: --------------------------------------------------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xVcw-ii3giI/maxresdefault.jpg</t>
  </si>
  <si>
    <t>cAyspPycVZE</t>
  </si>
  <si>
    <t>2020-03-11T03:06:36Z</t>
  </si>
  <si>
    <t>Using the Interactive Brokers Python API Library Pt. 1</t>
  </si>
  <si>
    <t>The Interactive Brokers API provides users a framework to manage their accounts, execute a trade, stream prices, and collect data. In this series, we explore how to use the Interactive Brokers API library, installation requirements, and exploring the endpoints. The first video is focused on installation requirements and how to clone the repository from the GitHub. Video Resources: --------------------------------------------------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cAyspPycVZE/maxresdefault.jpg</t>
  </si>
  <si>
    <t>0PfDB5d_KYw</t>
  </si>
  <si>
    <t>2020-03-05T04:19:07Z</t>
  </si>
  <si>
    <t>Interactive Brokers API Python Library | Authentication Pt. 1</t>
  </si>
  <si>
    <t>Now that we have some background context of Interactive Brokers, their APIs, and how we can use them in our trading strategies. We can begin the process of building our API client. In this part, we focus on some of the challenges we need to overcome to make for a seamless experience from the standpoint of authentication. Additionally, we will start the initial framework of our Client object, define it's initialization process, and build in functionality that will be able to save, load, and delete the state of the Java server needed for authentication. Video Resources: -------------------------------------------------- None Availabl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Comparing Dictionaries In Python Link: https://youtu.be/R-Z_1tinos4 Title: Interactive Brokers API Python Library | Background &amp; Setup Pt. 1 Link: https://youtu.be/nz6F8eNbk1A Title: Interactive Brokers API Python Library | Background &amp; Setup Pt. 2 Link: https://youtu.be/ig5kPJMIAL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PT38M38S</t>
  </si>
  <si>
    <t>https://i.ytimg.com/vi/0PfDB5d_KYw/maxresdefault.jpg</t>
  </si>
  <si>
    <t>b4RiGQuwONc</t>
  </si>
  <si>
    <t>2020-03-03T04:15:05Z</t>
  </si>
  <si>
    <t>Export a Single Outlook Table to Excel</t>
  </si>
  <si>
    <t>One the first videos I ever made on the channel was focused on how to take an Excel Object, like a table, and export it to Outlook using VBA. Well, I was inspired by a comment one day that asked the obvious question, "how would you do the reverse?" Well, in this video, we will see how to take an Outlook Table that exists in an email and export it to an Excel Workbook using VBA. Additionally, at this juncture we will focus on just doing a single table and move on to looping through multiple emails and exporting their tables as well. Video Resources: -------------------------------------------------- Resource: GitHub File Link: https://github.com/areed1192/sigma_coding_youtube/tree/master/vba/vba-outlook/Outlook%20to%20Excel%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Excel #VBA</t>
  </si>
  <si>
    <t>PT20M50S</t>
  </si>
  <si>
    <t>https://i.ytimg.com/vi/b4RiGQuwONc/maxresdefault.jpg</t>
  </si>
  <si>
    <t>nuPDDfLjOBM</t>
  </si>
  <si>
    <t>2020-03-02T05:52:54Z</t>
  </si>
  <si>
    <t>Working With the Slide Show Object in PowerPoint VBA</t>
  </si>
  <si>
    <t>PowerPoint gives us the capability to create interactive and dynamic presentations that keep users engaged. The same functionality you use to make your presentations dynamic can also be accessed using VBA. In this video, we explore how to customize and manage a slide show using VBA. Video Resources: -------------------------------------------------- Resource: GitHub File Link: https://github.com/areed1192/sigma_coding_youtube/tree/master/vba/vba-powerpoint/PowerPoint%20-%20SlideShow%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SlideShow</t>
  </si>
  <si>
    <t>https://i.ytimg.com/vi/nuPDDfLjOBM/maxresdefault.jpg</t>
  </si>
  <si>
    <t>ig5kPJMIALo</t>
  </si>
  <si>
    <t>2020-02-27T04:59:38Z</t>
  </si>
  <si>
    <t>27/2/20 4:59</t>
  </si>
  <si>
    <t>Interactive Brokers API Python Library | Background &amp; Setup Pt. 2</t>
  </si>
  <si>
    <t>All right, with the background out of the way, let's move on to downloading the existing repo so you can test out the library for yourself as we go through the process of building it. In this video, we will clone the repo using Visual Studio Code, start the Server using the command window, and going through the initial authentication process so we can understand how the workflow goes. Resources: -------------------------------------------------------------------- GitHub: https://github.com/areed1192/sigma_coding_youtube Facebook: https://www.facebook.com/codingsigma Facebook Group: https://www.facebook.com/groups/sigmacoding Support the Channel: -------------------------------------------------------------------- Patreon: https://patreon.com/sigmacoding Amazon Associates: https://amzn.to/3bsTI5P ** Topic Resources: -------------------------------------------------------------------- GitHub: https://github.com/areed1192/interactive-broker-python-api Playlist: https://www.youtube.com/playlist?list=PLcFcktZ0wnNkPHOt6XCJu9iswycHYDlY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PT29M10S</t>
  </si>
  <si>
    <t>https://i.ytimg.com/vi/ig5kPJMIALo/maxresdefault.jpg</t>
  </si>
  <si>
    <t>nz6F8eNbk1A</t>
  </si>
  <si>
    <t>2020-02-27T04:41:46Z</t>
  </si>
  <si>
    <t>27/2/20 4:41</t>
  </si>
  <si>
    <t>Interactive Brokers API Python Library | Background &amp; Setup Pt. 1</t>
  </si>
  <si>
    <t>We've seen that using APIs can make our entire trading process more efficient, consistent, and ideally less manual. After we explored the TD Ameritrade API, we noticed that some limitations came with it, for example, using a paper account and trading futures. In this series, we explore a new API that gives us access to the Interactive Brokers platform. With this API, we can do most of the same things we did in the TD Ameritrade API, but we get access to a paper account, and we get some new endpoints that will help us find opportunities. Video 1 focuses on the background of the API, understanding some of the context needed to get us ready to build the Python library, and we will walk through some of the installation steps required to get a bare-bones version up and running. Resources: -------------------------------------------------------------------- GitHub: https://github.com/areed1192/sigma_coding_youtube Facebook: https://www.facebook.com/codingsigma Facebook Group: https://www.facebook.com/groups/sigmacoding Support the Channel: -------------------------------------------------------------------- Patreon: https://patreon.com/sigmacoding Amazon Associates: https://amzn.to/3bsTI5P ** Topic Resources: -------------------------------------------------------------------- GitHub: https://github.com/areed1192/interactive-broker-python-api Playlist: https://www.youtube.com/playlist?list=PLcFcktZ0wnNkPHOt6XCJu9iswycHYDlY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PT27M29S</t>
  </si>
  <si>
    <t>https://i.ytimg.com/vi/nz6F8eNbk1A/maxresdefault.jpg</t>
  </si>
  <si>
    <t>dtR54AX0zQ0</t>
  </si>
  <si>
    <t>2020-02-20T04:19:25Z</t>
  </si>
  <si>
    <t>20/2/20 4:19</t>
  </si>
  <si>
    <t>How to Build Custom Excel Functions in the Excel JavaScript API</t>
  </si>
  <si>
    <t>With VBA, we can build custom functions that we could use in Excel. Custom functions allowed developers to integrate new functionality into Excel and extend existing functionality. Since custom functions were so popular in VBA, it makes sense that they were included in the Office API. In this video, we cover the topic of custom functions, the different categories of custom functions, and the requirements to build one for the API. Video Resources: -------------------------------------------------- Resource: GitHub File Link: https://github.com/areed1192/sigma_coding_youtube/tree/master/javascript/office-api-excel/Custom%20Functions.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CustomFunctions</t>
  </si>
  <si>
    <t>PT56M</t>
  </si>
  <si>
    <t>https://i.ytimg.com/vi/dtR54AX0zQ0/maxresdefault.jpg</t>
  </si>
  <si>
    <t>rAwVjYsLgCE</t>
  </si>
  <si>
    <t>2020-02-16T04:52:25Z</t>
  </si>
  <si>
    <t>16/2/20 4:52</t>
  </si>
  <si>
    <t>Scraping SEC XBRL Documents | Part 4</t>
  </si>
  <si>
    <t>This is part 4 of our series, where we explore how to parse SEC XBRL documents using Python. Video Resources: -------------------------------------------------- Resource: GitHub File Link: https://github.com/areed1192/sigma_coding_youtube/tree/master/python/python-finance/sec-web-scraping/Web%20Scraping%20SEC%20-%20XBRL%20Documents.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rAwVjYsLgCE/maxresdefault.jpg</t>
  </si>
  <si>
    <t>1-w7yh1Gi28</t>
  </si>
  <si>
    <t>2020-02-16T04:28:50Z</t>
  </si>
  <si>
    <t>16/2/20 4:28</t>
  </si>
  <si>
    <t>Scraping SEC XBRL Documents | Part 3</t>
  </si>
  <si>
    <t>This is part 3 of our series, where we explore how to parse SEC XBRL documents using Python. Video Resources: -------------------------------------------------- Resource: GitHub File Link: https://github.com/areed1192/sigma_coding_youtube/tree/master/python/python-finance/sec-web-scraping/Web%20Scraping%20SEC%20-%20XBRL%20Documents.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1-w7yh1Gi28/maxresdefault.jpg</t>
  </si>
  <si>
    <t>GhjtIn0B2II</t>
  </si>
  <si>
    <t>2020-02-16T04:19:54Z</t>
  </si>
  <si>
    <t>16/2/20 4:19</t>
  </si>
  <si>
    <t>Scraping SEC XBRL Documents | Part 2</t>
  </si>
  <si>
    <t>This is part 2 of our series, where we explore how to parse SEC XBRL documents using Python. Video Resources: -------------------------------------------------- Resource: GitHub File Link: https://github.com/areed1192/sigma_coding_youtube/tree/master/python/python-finance/sec-web-scraping/Web%20Scraping%20SEC%20-%20XBRL%20Documents.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GhjtIn0B2II/maxresdefault.jpg</t>
  </si>
  <si>
    <t>dJymnTL3hgc</t>
  </si>
  <si>
    <t>2020-02-16T04:09:10Z</t>
  </si>
  <si>
    <t>16/2/20 4:09</t>
  </si>
  <si>
    <t>Scraping SEC XBRL Documents | Part 1</t>
  </si>
  <si>
    <t>With the SEC, there is a treasure trove of data that is freely available for those who want it. Well, sometimes the data we want is not necessarily in the format we would like, so we have to extract it. In this series, we talk about a particular document that contains a wealth of financial information and contextual information. This document is the XBRL document, which is a form of XML that is well structured and easy to parse. Video Resources: -------------------------------------------------- Resource: GitHub File Link: https://github.com/areed1192/sigma_coding_youtube/tree/master/python/python-finance/sec-web-scraping/Web%20Scraping%20SEC%20-%20XBRL%20Documents.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dJymnTL3hgc/maxresdefault.jpg</t>
  </si>
  <si>
    <t>K2-ob6FcAAc</t>
  </si>
  <si>
    <t>2020-02-11T03:44:28Z</t>
  </si>
  <si>
    <t>Working With Excel VBA Connection Objects | Power Query Connections</t>
  </si>
  <si>
    <t>Letâ€™s move on to a prevalent type of connection, a connection to a Power Query â€œData Queryâ€. With Power Query, we can aggregate data from different sources and mash them up into a single source. Most people arenâ€™t aware that they can leverage these queries as workbook connections and even use them inside of their workbook using VBA. In this video, we focus on connection to queries using a connection object in the Excel VBA object model. Video Resources: -------------------------------------------------- Resource: GitHub File Link: https://github.com/areed1192/sigma_coding_youtube/tree/master/vba/vba-excel/connection-objects/connection-xls.v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owerQuery</t>
  </si>
  <si>
    <t>https://i.ytimg.com/vi/K2-ob6FcAAc/maxresdefault.jpg</t>
  </si>
  <si>
    <t>4WoCbUIfRUY</t>
  </si>
  <si>
    <t>2020-02-11T03:21:34Z</t>
  </si>
  <si>
    <t>Working With Excel VBA Connection Objects | Workbook Connections Collection</t>
  </si>
  <si>
    <t>Now that we understand what a workbook connection is and some of the flavors they come in, we can move on to the next portion. In this video, we focus on the Workbook Connections collection object, which contains all the active connections in an Excel Workbook. From this collection, we can access any connection in our workbook, examine some of their properties, call some of their methods, or even do some clean up like deleting them. Video Resources: -------------------------------------------------- Resource: GitHub File Link: https://github.com/areed1192/sigma_coding_youtube/tree/master/vba/vba-excel/connection-objects/connection-xls.v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orkbookConnection</t>
  </si>
  <si>
    <t>PT33M54S</t>
  </si>
  <si>
    <t>https://i.ytimg.com/vi/4WoCbUIfRUY/maxresdefault.jpg</t>
  </si>
  <si>
    <t>hTTlygjFOr4</t>
  </si>
  <si>
    <t>2020-02-10T05:10:06Z</t>
  </si>
  <si>
    <t>Working With Excel VBA Connection Objects | Excel OLEDB Connection</t>
  </si>
  <si>
    <t>In Excel, we can connect to a wide variety of data sources and then pull that data directly into our workbook. From VBA, we can also control and manipulate these same connection objects. The focus of this series is working with these connection objects, creating them, importing them and understanding their different components. The first connection object we will be working with is an OLEDB Connection that connects to an external Excel workbook. With this connection, we can pull in data from other workbooks and perform SQL queries that limit the data we pull in. Video Resources: -------------------------------------------------- Resource: GitHub File Link: https://github.com/areed1192/sigma_coding_youtube/tree/master/vba/vba-excel/connection-objects/connection-xls.v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DataConnections</t>
  </si>
  <si>
    <t>PT55M40S</t>
  </si>
  <si>
    <t>https://i.ytimg.com/vi/hTTlygjFOr4/maxresdefault.jpg</t>
  </si>
  <si>
    <t>s7N57tCad8k</t>
  </si>
  <si>
    <t>2020-02-05T04:41:02Z</t>
  </si>
  <si>
    <t>Exploring SEC Data Sources</t>
  </si>
  <si>
    <t>The SEC has a tremendous amount of data available for free, so it pays to understand exactly what is available to you. In this video, we skip the coding for once and focus just on exploring the SEC data sources we have before we scrape our SEC filings. Video Resources: -------------------------------------------------- None Available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s7N57tCad8k/maxresdefault.jpg</t>
  </si>
  <si>
    <t>Hw88xPxscz0</t>
  </si>
  <si>
    <t>2020-02-04T02:22:48Z</t>
  </si>
  <si>
    <t>How to use the Find Object in Word VBA</t>
  </si>
  <si>
    <t>With Word VBA we have the ability to search for content based on criteria that we set. In this video, we are going to explore how to programmatically set these criteria and format the results of our search using the Word VBA object model. Video Resources: -------------------------------------------------- Resource: GitHub File Link: https://github.com/areed1192/sigma_coding_youtube/tree/master/vba/vba-word/Word%20-%20Find%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Find</t>
  </si>
  <si>
    <t>https://i.ytimg.com/vi/Hw88xPxscz0/maxresdefault.jpg</t>
  </si>
  <si>
    <t>f_wFhvCDVqY</t>
  </si>
  <si>
    <t>2020-02-04T00:53:12Z</t>
  </si>
  <si>
    <t>TD Ameritrade API Python Library: Streaming Pt. 2</t>
  </si>
  <si>
    <t>Now that we have our Streaming Client object defined, we can begin the process of adding the different functionality to it. The main functionality is to stream data, but we also need to connect to the TD Server to stream the data. In this portion, we focus on connecting the Streaming Client to the TD Server and handling messages both from our side (sending) and the server-side (receiving).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32M</t>
  </si>
  <si>
    <t>https://i.ytimg.com/vi/f_wFhvCDVqY/maxresdefault.jpg</t>
  </si>
  <si>
    <t>1-Ryjrh3Ckg</t>
  </si>
  <si>
    <t>2020-02-04T00:50:59Z</t>
  </si>
  <si>
    <t>TD Ameritrade API Python Library: Streaming Pt. 3</t>
  </si>
  <si>
    <t>With connection out of the way, we can focus on building service requests. A service request is just a request for certain data from a specific endpoint. Like in the standard API, it would be nice if we could incorporate validation features to ensure that the service request being built is a valid one. Also, I don't know about you, but I hate remembering numbers and one thing about building a service request is to remember the number that maps to each field in that service request. For example, 1 could map to closing price. Let's make it more user-friendly and have the option of either passing through a field number or a field key.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1-Ryjrh3Ckg/maxresdefault.jpg</t>
  </si>
  <si>
    <t>u2KHcvMcbIw</t>
  </si>
  <si>
    <t>2020-02-01T06:42:36Z</t>
  </si>
  <si>
    <t>TD Ameritrade API Python Library: Streaming Pt. 1</t>
  </si>
  <si>
    <t>In a previous series, we create a Python API Client for the TD Ameritrade API. While useful, it lacked one important feature, being able to stream data using the TD Streaming API. With the streaming API, we can connect a web socket to the TD Server and have a steady flow of data flow back to us. Additionally, we can access more endpoints some of which include Level 2 data. In this series, we take our API Client and extend its functionality so that it can create a new streaming client object, connect a web socket to the TD Server, log a user into the streaming service, help the process of building service requests, and being able to write the data to a file or database as it streams in.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u2KHcvMcbIw/maxresdefault.jpg</t>
  </si>
  <si>
    <t>Ki1EJY3NmJA</t>
  </si>
  <si>
    <t>2020-02-01T06:40:54Z</t>
  </si>
  <si>
    <t>Channel Updates - January 2020</t>
  </si>
  <si>
    <t>Channel Update for the month of Janurary 2020 about upcoming topic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hannel Updates - January 2020 Link: https://youtu.be/Ki1EJY3NmJ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igmaCoding #January2020 #ChannelUpdate</t>
  </si>
  <si>
    <t>https://i.ytimg.com/vi/Ki1EJY3NmJA/maxresdefault.jpg</t>
  </si>
  <si>
    <t>FauB9JtOAOU</t>
  </si>
  <si>
    <t>2020-01-27T03:31:26Z</t>
  </si>
  <si>
    <t>27/1/20 3:31</t>
  </si>
  <si>
    <t>Using the Appointment Item Object in Outlook VBA</t>
  </si>
  <si>
    <t>The appointment item object gives us the ability to create new appointments and meetings using VBA. In this video, we explore this object, how to create and customize it to make dynamic appointments. Additionally, we will cover itâ€™s relationship to the Meeting Item object in Outlook VBA. Video Resources: -------------------------------------------------- Resource: GitHub File Link: https://github.com/areed1192/sigma_coding_youtube/tree/master/vba/vba-outlook/Outlook%20-%20Appointment%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Appointments</t>
  </si>
  <si>
    <t>PT27M7S</t>
  </si>
  <si>
    <t>https://i.ytimg.com/vi/FauB9JtOAOU/maxresdefault.jpg</t>
  </si>
  <si>
    <t>9u6MGqf1J_I</t>
  </si>
  <si>
    <t>2020-01-22T05:24:24Z</t>
  </si>
  <si>
    <t>22/1/20 5:24</t>
  </si>
  <si>
    <t>Working with Tables in the Word JavaScript API</t>
  </si>
  <si>
    <t>Inside VBA, we have the ability to control different objects that can be found inside a Word Document. One of those objects is a table, which can be used to store data and summarize findings. In this video, we will cover those same table objects but now from the perspective of the JavaScript API for Word. Video Resources: -------------------------------------------------- Resource: GitHub File Link: https://github.com/areed1192/sigma_coding_youtube/tree/master/javascript/office-api-word/Working%20With%20A%20Table%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a Document in the Word JavaScript API Link: https://youtu.be/22P43aerrho Title: Working With Lists in the Word JavaScript API Link: https://youtu.be/IBaTQ_qRaak Title: Working with Tables in the Word JavaScript API Link: https://youtu.be/9u6MGqf1J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JavaScriptAPI #ListObjets</t>
  </si>
  <si>
    <t>PT32M2S</t>
  </si>
  <si>
    <t>CcsiTMlkpzQ</t>
  </si>
  <si>
    <t>2020-01-20T04:51:28Z</t>
  </si>
  <si>
    <t>20/1/20 4:51</t>
  </si>
  <si>
    <t>Conditional Formatting in the Excel JavaScript API</t>
  </si>
  <si>
    <t>With conditional formatting, you can make your workbook highlight important information dynamically so you can save time. In this video, we explore the concept of conditional formatting but from the perspective of the JavaScript API. Video Resources: -------------------------------------------------- Resource: GitHub File Link: https://github.com/areed1192/sigma_coding_youtube/tree/master/javascript/office-api-excel/Conditional%20Forma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ConditionalFormatting</t>
  </si>
  <si>
    <t>edQ_pqxTOLE</t>
  </si>
  <si>
    <t>2020-01-17T05:26:26Z</t>
  </si>
  <si>
    <t>17/1/20 5:26</t>
  </si>
  <si>
    <t>How to Build Windows Forms Applications in Python | Pt. 1</t>
  </si>
  <si>
    <t>With Pythonnet we can access a treasure trove of built-in object libraries inside of Windows. One of those libraries is the Windows.Forms namespace, which allows us to build form applications. These applications give us the flexibility of adding our code to a user interface that others can easily use. In thise series, we will build a Windows Form application using Pythonnet. This application, will be able to parse an Assembly and display the content of it to a user for them to see. Video Resources: -------------------------------------------------- None Available Resource: Microsoft .NET API Browser Link: https://docs.microsoft.com/en-us/dotnet/api/?view=netframework-4.8 Resource: Microsoft System.Windows.Forms Namespace Link: https://docs.microsoft.com/en-us/dotnet/api/system.windows.forms?view=netframework-4.8 Resource: Microsoft System.Windows.Controls Namespace Link: https://docs.microsoft.com/en-us/dotnet/api/system.windows.controls?view=netframework-4.8 Resource: Microsoft System.Threading Namespace Link: https://docs.microsoft.com/en-us/dotnet/api/system.threading?view=netframework-4.8 Resource: Microsoft System.Drawing Namespace Link: https://docs.microsoft.com/en-us/dotnet/api/system.drawing?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Working With The Yelp API In Python | Part Two Link: https://youtu.be/jEYu0yCw12s Title: Pythonnet | System.Data Namespace Pt. 2 Link: https://youtu.be/KuRwUBDcFiw Title: How to Build Windows Forms Applications in Python | Pt. 1 Link: https://youtu.be/edQ_pqxTOL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WindowsForms</t>
  </si>
  <si>
    <t>PT28M45S</t>
  </si>
  <si>
    <t>nmQ4bmtsN2o</t>
  </si>
  <si>
    <t>2020-01-17T05:17:20Z</t>
  </si>
  <si>
    <t>17/1/20 5:17</t>
  </si>
  <si>
    <t>How to Build Windows Forms Applications in Python | Pt. 2</t>
  </si>
  <si>
    <t>With a very basic form built, letâ€™s start adding some controls to our form. We will start out simple by adding a button, formatting the button, and then adding some dynamic behavior to it so it responds to user interactions. Video Resources: -------------------------------------------------- None Available Resource: Microsoft .NET API Browser Link: https://docs.microsoft.com/en-us/dotnet/api/?view=netframework-4.8 Resource: Microsoft System.Windows.Forms Namespace Link: https://docs.microsoft.com/en-us/dotnet/api/system.windows.forms?view=netframework-4.8 Resource: Microsoft System.Windows.Controls Namespace Link: https://docs.microsoft.com/en-us/dotnet/api/system.windows.controls?view=netframework-4.8 Resource: Microsoft System.Threading Namespace Link: https://docs.microsoft.com/en-us/dotnet/api/system.threading?view=netframework-4.8 Resource: Microsoft System.Drawing Namespace Link: https://docs.microsoft.com/en-us/dotnet/api/system.drawing?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nmQ4bmtsN2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WindowsForms</t>
  </si>
  <si>
    <t>6fOecwhXRFM</t>
  </si>
  <si>
    <t>2020-01-11T06:22:47Z</t>
  </si>
  <si>
    <t>How to Build an SQL User Form in Excel VBA | Part 3</t>
  </si>
  <si>
    <t>In the final video of our series, we focus on adding functionality to our Userform. The functionality will include taking information written in the different text boxes, creating connection strings, pulling data, and displaying it in the form. Video Resources: -------------------------------------------------- https://github.com/areed1192/sigma_coding_youtube/tree/master/vba/vba-advanced/user-forms/sql-quer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n SQL User Form in Excel VBA | Part 1 Link: https://youtu.be/at3FiNdVViQ Title: How to Build an SQL User Form in Excel VBA | Part 2 Link: https://youtu.be/6s0QHb-3yX0 Title: How to Build an SQL User Form in Excel VBA | Part 3 Link: https://youtu.be/6fOecwhXRFM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6s0QHb-3yX0</t>
  </si>
  <si>
    <t>2020-01-11T06:02:35Z</t>
  </si>
  <si>
    <t>How to Build an SQL User Form in Excel VBA | Part 2</t>
  </si>
  <si>
    <t>In our previous video, we saw how to create the foundation of our Userform so it would display correctly in Excel. In this series, we will add the different controls to the form and go over some brief documentation related to Userforms. Video Resources: -------------------------------------------------- https://github.com/areed1192/sigma_coding_youtube/tree/master/vba/vba-advanced/user-forms/sql-quer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n SQL User Form in Excel VBA | Part 1 Link: https://youtu.be/at3FiNdVViQ Title: How to Build an SQL User Form in Excel VBA | Part 2 Link: https://youtu.be/6s0QHb-3yX0 Title: How to Build an SQL User Form in Excel VBA | Part 3 Link: https://youtu.be/6fOecwhXRFM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at3FiNdVViQ</t>
  </si>
  <si>
    <t>2020-01-11T05:42:12Z</t>
  </si>
  <si>
    <t>How to Build an SQL User Form in Excel VBA | Part 1</t>
  </si>
  <si>
    <t>In a previous series, we saw how to create a Userform in VBA that extended the capabilities of Excel so that we could take different objects and export them to different Office Applications. In this series, we will keep on the topic of Userforms but we will now see how to connect it to an SQL database so we can query data directly to the Userform. Video Resources: -------------------------------------------------- https://github.com/areed1192/sigma_coding_youtube/tree/master/vba/vba-advanced/user-forms/sql-quer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n SQL User Form in Excel VBA | Part 1 Link: https://youtu.be/at3FiNdVViQ Title: How to Build an SQL User Form in Excel VBA | Part 2 Link: https://youtu.be/6s0QHb-3yX0 Title: How to Build an SQL User Form in Excel VBA | Part 3 Link: https://youtu.be/6fOecwhXRFM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LgFpeOK502E</t>
  </si>
  <si>
    <t>2020-01-03T03:55:13Z</t>
  </si>
  <si>
    <t>Using Pivot in TSQL | Pt. 2</t>
  </si>
  <si>
    <t>Now that we understand how a basic Pivot example works inside of TSQL we can move on to a more complicated topic, dynamic queries. In this video, we will see how to write queries that will be dynamic and Pivot every distinct value in a SQL table column. Video Resources: -------------------------------------------------- Resource: GitHub File Link: https://github.com/areed1192/sigma_coding_youtube/tree/master/t%20sql/Pivot%20-%20Dynamic.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Pivot #Core</t>
  </si>
  <si>
    <t>https://i.ytimg.com/vi/LgFpeOK502E/maxresdefault.jpg</t>
  </si>
  <si>
    <t>YXN5aZhPE7E</t>
  </si>
  <si>
    <t>2020-01-03T03:42:57Z</t>
  </si>
  <si>
    <t>Using Pivot in TSQL | Pt. 1</t>
  </si>
  <si>
    <t>Often we have data that needs to be transformed so that certain row values become column headers. With the Pivot function, this process is made very easy inside of TSQL. In this video, we introduce the topic of Pivot and explore a simple example and also how to Pivot multiple columns. Video Resources: -------------------------------------------------- Resource: GitHub File Link: https://github.com/areed1192/sigma_coding_youtube/tree/master/t%20sql/Pivot%20-%20Introduction.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Pivot #Core</t>
  </si>
  <si>
    <t>https://i.ytimg.com/vi/YXN5aZhPE7E/maxresdefault.jpg</t>
  </si>
  <si>
    <t>YNFxcneOhJ4</t>
  </si>
  <si>
    <t>2020-01-02T06:54:08Z</t>
  </si>
  <si>
    <t>Working With Building Blocks in Word VBA</t>
  </si>
  <si>
    <t>Building blocks allow users to add new and dynamic content to their Word documents they give flexibility but still follow a logical hierarchy that makes working with them very easy. In this video, we will cover the building block object how they are organized and how to manipulate them inside of Word VBA. Video Resources: -------------------------------------------------- Resource: GitHub File Link: https://github.com/areed1192/sigma_coding_youtube/tree/master/vba/vba-word/Word%20-%20Building%20Blocks%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BuildingBlocks</t>
  </si>
  <si>
    <t>PT49M36S</t>
  </si>
  <si>
    <t>https://i.ytimg.com/vi/YNFxcneOhJ4/maxresdefault.jpg</t>
  </si>
  <si>
    <t>wmC_PG7SAkY</t>
  </si>
  <si>
    <t>2020-01-02T06:33:51Z</t>
  </si>
  <si>
    <t>Working With Templates in Word VBA</t>
  </si>
  <si>
    <t>Templates provide an easy framework to save your favorite designs and expedite the process of building new documents. With VBA, we can control these template objects and customize them to meet our own needs. In this video, we cover how to use the template object inside of Word and how to install them. Video Resources: -------------------------------------------------- Resource: GitHub File Link: https://github.com/areed1192/sigma_coding_youtube/tree/master/vba/vba-word/Word%20-%20Template%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Templates</t>
  </si>
  <si>
    <t>PT38M36S</t>
  </si>
  <si>
    <t>https://i.ytimg.com/vi/wmC_PG7SAkY/maxresdefault.jpg</t>
  </si>
  <si>
    <t>iJmteST6fP8</t>
  </si>
  <si>
    <t>2019-12-21T05:14:28Z</t>
  </si>
  <si>
    <t>21/12/19 5:14</t>
  </si>
  <si>
    <t>Predicting Stock Price Movement With Random Forests | Model Evaluation</t>
  </si>
  <si>
    <t>In this section, we continue the process of evaluating the model and then towards the end we begin the process of improving our model using Random Search.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iJmteST6fP8/maxresdefault.jpg</t>
  </si>
  <si>
    <t>ioUtR92tDAA</t>
  </si>
  <si>
    <t>2019-12-21T05:00:29Z</t>
  </si>
  <si>
    <t>21/12/19 5:00</t>
  </si>
  <si>
    <t>Predicting Stock Price Movement With Random Forests | Model Improvement</t>
  </si>
  <si>
    <t>Itâ€™s time to wrap up the series and see what the outcome was after we ran our improvement process on the Random Forest Classifier. Additionally, we will go through some of the same evaluation methods we did in the last video but now with the new model.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ioUtR92tDAA/maxresdefault.jpg</t>
  </si>
  <si>
    <t>E2LX_hUHMn0</t>
  </si>
  <si>
    <t>2019-12-21T04:38:07Z</t>
  </si>
  <si>
    <t>21/12/19 4:38</t>
  </si>
  <si>
    <t>Predicting Stock Price Movement With Random Forests | Building the Model</t>
  </si>
  <si>
    <t>Now that we have all of our indicators calculated we can proceed to build our model. This section focuses on creating our prediction column, splitting our dataset and beginning the process of evaluating the output so we can see how the model performed.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E2LX_hUHMn0/maxresdefault.jpg</t>
  </si>
  <si>
    <t>bdEQwJ6SPnA</t>
  </si>
  <si>
    <t>2019-12-21T04:11:53Z</t>
  </si>
  <si>
    <t>21/12/19 4:11</t>
  </si>
  <si>
    <t>Predicting Stock Price Movement With Random Forests | Indicators</t>
  </si>
  <si>
    <t>With our data now organized and cleaned, we can proceed to the next section, indicator calculation. In this portion of the series, we explore the different technical indicators used in the model, how they are calculated, and what role they play in the model.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bdEQwJ6SPnA/maxresdefault.jpg</t>
  </si>
  <si>
    <t>W2hXbqnrUyY</t>
  </si>
  <si>
    <t>2019-12-21T04:01:37Z</t>
  </si>
  <si>
    <t>21/12/19 4:01</t>
  </si>
  <si>
    <t>Predicting Stock Price Movement With Random Forests | Data Preprocessing</t>
  </si>
  <si>
    <t>With a high-level overview of the Random Forests model and some of its components we can begin the process of collecting and aggregating our data. In this video, we will use the TD API to collect historical price data to feed into our model. Once we have our data, we will use Pandas to transform it so we can begin to calculate our indicators.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W2hXbqnrUyY/maxresdefault.jpg</t>
  </si>
  <si>
    <t>V8jZuOtckn8</t>
  </si>
  <si>
    <t>2019-12-20T04:39:36Z</t>
  </si>
  <si>
    <t>20/12/19 4:39</t>
  </si>
  <si>
    <t>Predicting Stock Price Movement With Random Forests | Introduction</t>
  </si>
  <si>
    <t>In the realm of finance, everyone is looking for the next tool that will give them an edge in forecasting stock prices. The World of machine learning has been eagerly searching for ways to accurately forecast stock prices, and while some do exists their performance is hard to guarantee. In this series, we will cover a popular machine learning model, Random Forests. With Random Forests we will be a machine learning model that will predict the movement of a stock based on a range of indicators. In the first portion of the series, we provide a background of the problem an overview of the model and why it is used.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V8jZuOtckn8/maxresdefault.jpg</t>
  </si>
  <si>
    <t>hbeC785aiL8</t>
  </si>
  <si>
    <t>2019-12-04T05:29:56Z</t>
  </si>
  <si>
    <t>Building an Excel Library for Python | System.Reflection Pt. 3</t>
  </si>
  <si>
    <t>We wrap up the series by covering the remaining member types and see their unique methods and properties. In the end we will be able to print all the information of a given assembly we load using the System.Reflection namespace. Video Resources: -------------------------------------------------- Resource: GitHub File Link: https://github.com/areed1192/sigma_coding_youtube/tree/master/python/python-pythonnet/Pythonnet%204%20-%20System.Reflection.py Resource: Microsoft .NET API Browser Link: https://docs.microsoft.com/en-us/dotnet/api/?view=netframework-4.8 Resource: Microsoft System.Reflection Namespace Link: https://docs.microsoft.com/en-us/dotnet/api/system.reflection?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ists In Python Link: https://youtu.be/3ak9SMRAle8 Title: Building an Excel Library for Python | System.Reflection Pt. 3 Link: https://youtu.be/hbeC785aiL8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Reflection</t>
  </si>
  <si>
    <t>https://i.ytimg.com/vi/hbeC785aiL8/maxresdefault.jpg</t>
  </si>
  <si>
    <t>5FTBbWKM6eo</t>
  </si>
  <si>
    <t>2019-12-04T05:22:46Z</t>
  </si>
  <si>
    <t>Building an Excel Library for Python | System.Reflection Pt. 2</t>
  </si>
  <si>
    <t>In the previous video, we explored the assembly object and some of its properties and methods. Now that we have that under our belt we can explore the types that exist inside of it. For part 2, we focus on exploring the members of our type and grabbing their methods and properties. Video Resources: -------------------------------------------------- Resource: GitHub File Link: https://github.com/areed1192/sigma_coding_youtube/tree/master/python/python-pythonnet/Pythonnet%204%20-%20System.Reflection.py Resource: Microsoft .NET API Browser Link: https://docs.microsoft.com/en-us/dotnet/api/?view=netframework-4.8 Resource: Microsoft System.Reflection Namespace Link: https://docs.microsoft.com/en-us/dotnet/api/system.reflection?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Dictionaries In Python Link: https://youtu.be/pDVgVMlqPd0 Title: Building an Excel Library for Python | System.Reflection Pt. 1 Link: https://youtu.be/_R69B1Yi3vo Title: Building an Excel Library for Python | System.Reflection Pt. 2 Link: https://youtu.be/5FTBbWKM6e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Reflection</t>
  </si>
  <si>
    <t>https://i.ytimg.com/vi/5FTBbWKM6eo/maxresdefault.jpg</t>
  </si>
  <si>
    <t>_R69B1Yi3vo</t>
  </si>
  <si>
    <t>2019-12-04T05:01:23Z</t>
  </si>
  <si>
    <t>Building an Excel Library for Python | System.Reflection Pt. 1</t>
  </si>
  <si>
    <t>We finally have enough of a foundation with the Pythonnet library that we can start our process of recreating the Excel object model in Python. However, to generate the source code necessary, we need to understand all the objects that exist in the model along with their methods and properties. This is where the System.Reflection namespace comes into the picture. With this namespace, we will have a tool that will grab all the types of a given assembly and help us extract all the meaningful content we need to generate Python source code. Video Resources: -------------------------------------------------- Resource: GitHub File Link: https://github.com/areed1192/sigma_coding_youtube/tree/master/python/python-pythonnet/Pythonnet%204%20-%20System.Reflection.py Resource: Microsoft .NET API Browser Link: https://docs.microsoft.com/en-us/dotnet/api/?view=netframework-4.8 Resource: Microsoft System.Reflection Namespace Link: https://docs.microsoft.com/en-us/dotnet/api/system.reflection?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Dictionaries In Python Link: https://youtu.be/pDVgVMlqPd0 Title: Building an Excel Library for Python | System.Reflection Pt. 1 Link: https://youtu.be/_R69B1Yi3vo Title: Building an Excel Library for Python | System.Reflection Pt. 2 Link: https://youtu.be/5FTBbWKM6e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Reflection</t>
  </si>
  <si>
    <t>https://i.ytimg.com/vi/_R69B1Yi3vo/maxresdefault.jpg</t>
  </si>
  <si>
    <t>KuRwUBDcFiw</t>
  </si>
  <si>
    <t>2019-12-01T04:43:42Z</t>
  </si>
  <si>
    <t>Pythonnet | System.Data Namespace Pt. 2</t>
  </si>
  <si>
    <t>In part 2 of our series on the System.Data namespace we focus on adding content to our table, and taking existing content in our table and writing it to an XML file using the XmlWrite method provided by our DataTable object. Video Resources: -------------------------------------------------- Resource: GitHub File Link: https://github.com/areed1192/sigma_coding_youtube/tree/master/python/python-pythonnet/Pythonnet%203%20-%20System.Data.py Resource: Microsoft .NET API Browser Link: https://docs.microsoft.com/en-us/dotnet/api/?view=netframework-4.8 Resource: Microsoft System.Data Namespace Link: https://docs.microsoft.com/en-us/dotnet/api/system.data?view=netframework-4.8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Working With The Yelp API In Python | Part Two Link: https://youtu.be/jEYu0yCw12s Title: Pythonnet | System.Data Namespace Pt. 2 Link: https://youtu.be/KuRwUBDcFiw Title: How to Build Windows Forms Applications in Python | Pt. 1 Link: https://youtu.be/edQ_pqxTOL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Data</t>
  </si>
  <si>
    <t>PT28M12S</t>
  </si>
  <si>
    <t>https://i.ytimg.com/vi/KuRwUBDcFiw/maxresdefault.jpg</t>
  </si>
  <si>
    <t>_KE5DdLjE-w</t>
  </si>
  <si>
    <t>2019-12-01T04:23:47Z</t>
  </si>
  <si>
    <t>Pythonnet | System.Data Namespace Pt. 1</t>
  </si>
  <si>
    <t>Weâ€™ve seen that the Pythonnet library gives us access to a wide variety of libraries that allow us to leverage prebuilt functionality ranging from working with internet connections to creating Windowâ€™s forms applications. In this video, we cover the System.Data namespace which allows us to work with data in a very structured format. With the System.Data Namespace we can create in-memory tables, define their columns, add rows, and export the content to XML files. Video Resources: -------------------------------------------------- Resource: GitHub File Link: https://github.com/areed1192/sigma_coding_youtube/tree/master/python/python-pythonnet/Pythonnet%203%20-%20System.Data.py Resource: Microsoft .NET API Browser Link: https://docs.microsoft.com/en-us/dotnet/api/?view=netframework-4.8 Resource: Microsoft System.Data Namespace Link: https://docs.microsoft.com/en-us/dotnet/api/system.data?view=netframework-4.8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oops In Python Link: https://youtu.be/Oy_oOcNjAFk Title: How to Work With Office Applications in Iron Python Link: https://youtu.be/iH_XM1_rePA Title: Pythonnet | System.Data Namespace Pt. 1 Link: https://youtu.be/_KE5DdLj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Data</t>
  </si>
  <si>
    <t>https://i.ytimg.com/vi/_KE5DdLjE-w/maxresdefault.jpg</t>
  </si>
  <si>
    <t>J7TETPbLw7c</t>
  </si>
  <si>
    <t>2019-11-18T06:17:20Z</t>
  </si>
  <si>
    <t>18/11/19 6:17</t>
  </si>
  <si>
    <t>Intro to Pythonnet | Fundamentals</t>
  </si>
  <si>
    <t>With a high-level overview of what .NET is and the .NET Framework, we can begin to explore the pythonnet library directly. With pythonnet, we can access different â€œtoolsâ€ that generally we would not have access to in Python. Some of these tools include generics, namespaces, and types. In this video, we will go over what these tools are and how to use them with simple examples. Video Resources: -------------------------------------------------- Resource: GitHub File Link: https://github.com/areed1192/sigma_coding_youtube/tree/master/python/python-pythonnet/Pythonnet%202%20-%20Fundamentals.ipynb Resource: Pythonnet GitHub Page Link: http://pythonnet.github.io/ Resource: Pythonnet GitHub Repo Link: https://github.com/pythonnet/pythonnet Resource: Microsoft .NET API Browser Link: https://docs.microsoft.com/en-us/dotnet/api/?view=netframework-4.8 Resource: Pythonnet GitHub Page Link: http://pythonnet.github.io/ Resource: Pythonnet GitHub Repo Link: https://github.com/pythonnet/pythonnet Resource: Microsoft .NET API Browser Link: https://docs.microsoft.com/en-us/dotnet/api/?view=netframework-4.8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ro to Pythonnet | Fundamentals Link: https://youtu.be/J7TETPbLw7c Title: Intro to Pythonnet | What is .Net? Link: https://youtu.be/gFO12dJLBG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Fundamentals #Introduction</t>
  </si>
  <si>
    <t>https://i.ytimg.com/vi/J7TETPbLw7c/maxresdefault.jpg</t>
  </si>
  <si>
    <t>gFO12dJLBGI</t>
  </si>
  <si>
    <t>2019-11-17T05:18:17Z</t>
  </si>
  <si>
    <t>17/11/19 5:18</t>
  </si>
  <si>
    <t>Intro to Pythonnet | What is .Net?</t>
  </si>
  <si>
    <t>We are kicking off our series on the Pythonnet library. The Pythonnet library is a remarkable tool that will allow us to plugin to .Net CLR. With this access, we can leverage built-in class libraries written in C# and different API libraries for Windows. However, one of the most powerful features of this library is it will give us the tools necessary to create our own Python Excel Object Library. The Excel Object Library will provide us with complete control of the Excel VBA object model and the ability to customize those objects to meet our different needs. Video Resources: -------------------------------------------------- Resource: GitHub File Link: https://github.com/areed1192/sigma_coding_youtube/tree/master/python/python-pythonnet/Pythonnet%201%20-%20Introduction.pptx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ro to Pythonnet | Fundamentals Link: https://youtu.be/J7TETPbLw7c Title: Intro to Pythonnet | What is .Net? Link: https://youtu.be/gFO12dJLBG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Fundamentals #Introduction</t>
  </si>
  <si>
    <t>https://i.ytimg.com/vi/gFO12dJLBGI/maxresdefault.jpg</t>
  </si>
  <si>
    <t>SOiVEnXkX9w</t>
  </si>
  <si>
    <t>2019-11-17T05:14:45Z</t>
  </si>
  <si>
    <t>17/11/19 5:14</t>
  </si>
  <si>
    <t>Building a TD Ameritrade API Client Library in Python: Data Requests Pt. 2</t>
  </si>
  <si>
    <t>With our first endpoint built, we can move on to the other, and more complex, endpoints. These endpoints, because they are slightly more complex, will leverage other, support functions that will validate a request. If a request is deemed invalid because an incorrect value was passed through, it will list valid arguments.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SOiVEnXkX9w/maxresdefault.jpg</t>
  </si>
  <si>
    <t>ZBleNoKLTSI</t>
  </si>
  <si>
    <t>2019-11-02T03:07:53Z</t>
  </si>
  <si>
    <t>Building a TD Ameritrade API Client Library in Python: Data Requests Pt. 1</t>
  </si>
  <si>
    <t>The API Client can now handle the authentication process so we can move on to the next part. One feature our API Client has to have is being able to make requests to the API, so we need to incorporate this functionality using Python. In this video, we walk through a simple endpoint (get quotes) to demonstrate how our API Client sends that request. Additionally, we want to improve the experience of using the API, so we also discuss supporting functions that will complete tasks ranging from input validation to data preparation.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ZBleNoKLTSI/maxresdefault.jpg</t>
  </si>
  <si>
    <t>PlzdIV3ZeG0</t>
  </si>
  <si>
    <t>2019-10-30T03:39:54Z</t>
  </si>
  <si>
    <t>30/10/19 3:39</t>
  </si>
  <si>
    <t>Building a TD Ameritrade API Client Library in Python: Authentication Pt. 5</t>
  </si>
  <si>
    <t>The API Client has enough functionality built into it so that we can begin testing the authentication process. Letâ€™s start by passing through our account information to initialize a new Client Session and then proceed to authentication so we can access the API.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PlzdIV3ZeG0/maxresdefault.jpg</t>
  </si>
  <si>
    <t>vRVdY86HEtk</t>
  </si>
  <si>
    <t>2019-10-30T03:14:27Z</t>
  </si>
  <si>
    <t>30/10/19 3:14</t>
  </si>
  <si>
    <t>Building a TD Ameritrade API Client Library in Python: Authentication Pt. 4</t>
  </si>
  <si>
    <t>Part of the process of ensuring a smooth experience while using the API Client is to handle common tasks related to maintain our session. For example, our access token is only valid for 30 minutes! Do we expect a user to go through the process of getting a new access token every time it expires? I hope not! What we can do is handle that process for them behind the scenes while the API Client runs. However, we need to add some functionality that checks whether the access token is expired, functionality that will handle the process of getting a new access token using our refresh token, saving our new state after we get a new access token, and handling errors as they arise.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vRVdY86HEtk/maxresdefault.jpg</t>
  </si>
  <si>
    <t>wS_8CxOZbkc</t>
  </si>
  <si>
    <t>2019-10-30T02:53:14Z</t>
  </si>
  <si>
    <t>30/10/19 2:53</t>
  </si>
  <si>
    <t>Building a TD Ameritrade API Client Library in Python: Authentication Pt. 3</t>
  </si>
  <si>
    <t>Weâ€™ve defined what needs to happen during the initialization of our client object, so we can move on to initializing the authentication workflow. To start the authentication, workflow, we will first login to a new session with the client. From there, we will load the previous state from the last session and see if we can simply refresh our access token. If that can't be done because, for example, the refresh token is expired or this is the first time the user has logged in then we will prompt the user to do a full authentication workflow.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wS_8CxOZbkc/maxresdefault.jpg</t>
  </si>
  <si>
    <t>C69Uv5OSoII</t>
  </si>
  <si>
    <t>2019-10-27T03:23:12Z</t>
  </si>
  <si>
    <t>27/10/19 3:23</t>
  </si>
  <si>
    <t>Building a TD Ameritrade API Client Library in Python: Authentication Pt. 2</t>
  </si>
  <si>
    <t>Now that we have context about the library and understand the main functionality it should provide we can move on to authentication. The first step to the authentication process is initializing variables that will store account credentials, configuring specific attributes of our client object, and how the client state is maintained and saved as the API client runs.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C69Uv5OSoII/maxresdefault.jpg</t>
  </si>
  <si>
    <t>sGuY91IyDlw</t>
  </si>
  <si>
    <t>2019-10-27T03:19:03Z</t>
  </si>
  <si>
    <t>27/10/19 3:19</t>
  </si>
  <si>
    <t>Building a TD Ameritrade API Client Library in Python: Authentication Pt. 1</t>
  </si>
  <si>
    <t>In multiple series, we have covered the TD Ameritrade API and how to use it from Python. While these videos went into the inner workings of the API, they also exposed some challenges. Some of those challenges included making properly formatted requests, validating the input arguments, and handling the varying complexity in the type of requests made. All of this and more inspired me to make an API Client library that would make working with the API more comfortable, reduce some of the complexity related to making requests, and incorporate validation features to reduce errors from being made. In the first part of this series, we cover the overall context of the project, what influences impacted the way the code was written, an overview of the main functionality of the library and begin the process of handling authentication. Video Resources: -------------------------------------------------- None Available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sGuY91IyDlw/maxresdefault.jpg</t>
  </si>
  <si>
    <t>DdOzI_ebPwg</t>
  </si>
  <si>
    <t>2019-10-17T01:38:21Z</t>
  </si>
  <si>
    <t>17/10/19 1:38</t>
  </si>
  <si>
    <t>M Programming Language: Working with Data Sources</t>
  </si>
  <si>
    <t>The beginning of any query is taking a data source and loading it into the environment. This tutorial covers working with familiar data sources, loading them, and understanding the optional parameters when available. Video Resources: -------------------------------------------------- Resource: GitHub File Link: https://github.com/areed1192/sigma_coding_youtube/tree/master/m%20language/M-Language%20-%20Accessing%20Data%20Sources.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Tutorial: Records Link: https://youtu.be/PidtP2W8kbM Title: M Programming Language: Working with Data Sources Link: https://youtu.be/DdOzI_ebPwg Title: M Programming Language: Fundamentals Link: https://youtu.be/I3zDGgpFyrs Title: M Programming Language: Introduction Link: https://youtu.be/BaEKOCf2Tc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DataSources</t>
  </si>
  <si>
    <t>https://i.ytimg.com/vi/DdOzI_ebPwg/maxresdefault.jpg</t>
  </si>
  <si>
    <t>PidtP2W8kbM</t>
  </si>
  <si>
    <t>2019-10-17T01:24:15Z</t>
  </si>
  <si>
    <t>17/10/19 1:24</t>
  </si>
  <si>
    <t>M Programming Language Tutorial: Records</t>
  </si>
  <si>
    <t>Continuing on with our introduction of the M-Language, we are going to discuss records. A record, in M, is a collection of fields where each field contains a field name and a field value. In this tutorial, we get to work with records and see how to transform them with built-in M-Language functions. Video Resources: -------------------------------------------------- Resource: GitHub File Link: https://github.com/areed1192/sigma_coding_youtube/tree/master/m%20language/M-Language%20-%20Records.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Tutorial: Records Link: https://youtu.be/PidtP2W8kbM Title: M Programming Language: Working with Data Sources Link: https://youtu.be/DdOzI_ebPwg Title: M Programming Language: Fundamentals Link: https://youtu.be/I3zDGgpFyrs Title: M Programming Language: Introduction Link: https://youtu.be/BaEKOCf2Tc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Records</t>
  </si>
  <si>
    <t>https://i.ytimg.com/vi/PidtP2W8kbM/maxresdefault.jpg</t>
  </si>
  <si>
    <t>wTlS_3ZnNsg</t>
  </si>
  <si>
    <t>2019-10-13T02:59:16Z</t>
  </si>
  <si>
    <t>13/10/19 2:59</t>
  </si>
  <si>
    <t>How to Create Python Array Formulas for Excel</t>
  </si>
  <si>
    <t>Weâ€™ve seen in a previous video that it is very much possible to create Excel formulas that leverage Python libraries. This required us creating a COM object, registering it with Windows, and then creating an instance of it inside of Excel User Defined function using VBA. However, we never explored the topic of array formulas or formulas that return a list of values. These types of formulas require a unique approach for them to work. In this video, we will cover how to build these types of formulas using the Win32COM library. Video Resources: -------------------------------------------------- Resource: GitHub File Link: https://github.com/areed1192/sigma_coding_youtube/tree/master/python/python-vba/Lesson%208%20-%20Creating%20Excel%20Array%20Formula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Excel #ArrayFormulas</t>
  </si>
  <si>
    <t>https://i.ytimg.com/vi/wTlS_3ZnNsg/maxresdefault.jpg</t>
  </si>
  <si>
    <t>IUWfBgQT6kw</t>
  </si>
  <si>
    <t>2019-10-08T02:30:26Z</t>
  </si>
  <si>
    <t>How to make API Request in SQL Server | Pt. 2</t>
  </si>
  <si>
    <t>Now that we made our request, we need to parse the response. In this part, we will get exposed to the OPENJSON functionality provided by SQL Server (Compatibility 130 or Greater) that allows us to take JSON objects and parse them for values. Quickly creating a way for us to make a standard table with our JSON data. Video Resources: -------------------------------------------------- Resource: GitHub File Link: https://github.com/areed1192/sigma_coding_youtube/tree/master/t%20sql/Making%20API%20Requests.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API #JSON</t>
  </si>
  <si>
    <t>https://i.ytimg.com/vi/IUWfBgQT6kw/maxresdefault.jpg</t>
  </si>
  <si>
    <t>93q8joTcRpQ</t>
  </si>
  <si>
    <t>2019-10-08T02:29:48Z</t>
  </si>
  <si>
    <t>How to make API Request in SQL Server | Pt. 1</t>
  </si>
  <si>
    <t>To the surprise of many, SQL Server allows you to make API requests from it. However, it requires a little bit of creativity. In this tutorial, we will see how to make an API request from SQL Server by creating an instance of an OLE Object that can make requests. Video Resources: -------------------------------------------------- Resource: GitHub File Link: https://github.com/areed1192/sigma_coding_youtube/tree/master/t%20sql/Making%20API%20Requests.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API #JSON</t>
  </si>
  <si>
    <t>https://i.ytimg.com/vi/93q8joTcRpQ/maxresdefault.jpg</t>
  </si>
  <si>
    <t>Jj_n2YP00Jc</t>
  </si>
  <si>
    <t>2019-10-08T02:22:50Z</t>
  </si>
  <si>
    <t>Working with Excel Files in SQL Server</t>
  </si>
  <si>
    <t>SQL Server is a great place to store your Excel data as we can then easily use it in more in-depth analysis and transform it with a few lines of code. In this tutorial, we will explore how to work with Excel files in SQL Server using T-SQL. Video Resources: -------------------------------------------------- Resource: GitHub File Link: https://github.com/areed1192/sigma_coding_youtube/tree/master/t%20sql/Working%20With%20Excel%20Files.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Openrowset #Excel</t>
  </si>
  <si>
    <t>https://i.ytimg.com/vi/Jj_n2YP00Jc/maxresdefault.jpg</t>
  </si>
  <si>
    <t>Ey1cTaMYf50</t>
  </si>
  <si>
    <t>2019-10-08T01:58:00Z</t>
  </si>
  <si>
    <t>Building User Forms in Excel VBA | Export Manager Pt. 4</t>
  </si>
  <si>
    <t>In this portion, we wrap things up and add the last little bit of code to make our user form work. Additionally, we discuss additional features we may want to add in the future. Video Resources: -------------------------------------------------- Resource: GitHub File Link: https://github.com/areed1192/sigma_coding_youtube/tree/master/vba/vba-advanced/user-forms/export-manager/Export%20Manager.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https://i.ytimg.com/vi/Ey1cTaMYf50/maxresdefault.jpg</t>
  </si>
  <si>
    <t>IcQ0Rs8_Eh8</t>
  </si>
  <si>
    <t>2019-10-08T01:57:08Z</t>
  </si>
  <si>
    <t>Building User Forms in Excel VBA | Export Manager Pt. 3</t>
  </si>
  <si>
    <t>In this portion, we add substantial functionality by copying and exporting our objects from Excel into their designated Office Application. Video Resources: -------------------------------------------------- Resource: GitHub File Link: https://github.com/areed1192/sigma_coding_youtube/tree/master/vba/vba-advanced/user-forms/export-manager/Export%20Manager.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https://i.ytimg.com/vi/IcQ0Rs8_Eh8/maxresdefault.jpg</t>
  </si>
  <si>
    <t>9kzPijGda3E</t>
  </si>
  <si>
    <t>2019-10-08T01:50:59Z</t>
  </si>
  <si>
    <t>Building User Forms in Excel VBA | Export Manager Pt. 2</t>
  </si>
  <si>
    <t>In this portion, we move beyond the graphics and begin to add basic functionality like populating the drop-down in our user form. Video Resources: -------------------------------------------------- Resource: GitHub File Link: https://github.com/areed1192/sigma_coding_youtube/tree/master/vba/vba-advanced/user-forms/export-manager/Export%20Manager.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https://i.ytimg.com/vi/9kzPijGda3E/maxresdefault.jpg</t>
  </si>
  <si>
    <t>RLciyc8ZFfY</t>
  </si>
  <si>
    <t>2019-10-08T01:48:33Z</t>
  </si>
  <si>
    <t>Building User Forms in Excel VBA | Export Manager Pt. 1</t>
  </si>
  <si>
    <t>User forms provide a great way to package up all the code you wrote and integrate it into a user-friendly mechanism. With user forms, you can provide your users with an easy way to leverage your newly added functionality without having to write a single line of code. In this tutorial, we will create an Excel user form from scratch. The user form will take an Excel object we specify and export it to a different office application. Video Resources: -------------------------------------------------- Resource: GitHub File Link: https://github.com/areed1192/sigma_coding_youtube/tree/master/vba/vba-advanced/user-forms/export-manager/Export%20Manager.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https://i.ytimg.com/vi/RLciyc8ZFfY/maxresdefault.jpg</t>
  </si>
  <si>
    <t>I3zDGgpFyrs</t>
  </si>
  <si>
    <t>2019-09-28T03:31:09Z</t>
  </si>
  <si>
    <t>28/9/19 3:31</t>
  </si>
  <si>
    <t>M Programming Language: Fundamentals</t>
  </si>
  <si>
    <t>Now that we have a background of the M Formula language, where itâ€™s used, and how it works. Let's move on to understanding the fundamental concepts we need to get coding. In this video, we explore primitive values, structured data values, operators, type transformations, and functional values. Video Resources: -------------------------------------------------- Resource: GitHub File Link: https://github.com/areed1192/sigma_coding_youtube/tree/master/m%20language/M-Language%20-%20Introduction.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Tutorial: Records Link: https://youtu.be/PidtP2W8kbM Title: M Programming Language: Working with Data Sources Link: https://youtu.be/DdOzI_ebPwg Title: M Programming Language: Fundamentals Link: https://youtu.be/I3zDGgpFyrs Title: M Programming Language: Introduction Link: https://youtu.be/BaEKOCf2Tc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Fundamentals</t>
  </si>
  <si>
    <t>https://i.ytimg.com/vi/I3zDGgpFyrs/maxresdefault.jpg</t>
  </si>
  <si>
    <t>BaEKOCf2Tcc</t>
  </si>
  <si>
    <t>2019-09-28T03:16:29Z</t>
  </si>
  <si>
    <t>28/9/19 3:16</t>
  </si>
  <si>
    <t>M Programming Language: Introduction</t>
  </si>
  <si>
    <t>Power Query and Power BI are powerful tools that allow you to aggregate a wide variety of data sources and transform them into clean workable datasets. Behind the scenes, these two tools leverage the M Formula Language to provide quick and easy transformations through a wide variety of built-in functions. In this video, we introduce our new programming language and get some context about what it is and how it works. Video Resources: -------------------------------------------------- Resource: GitHub File Link: https://github.com/areed1192/sigma_coding_youtube/tree/master/m%20language/M-Language%20-%20Introduction.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Tutorial: Records Link: https://youtu.be/PidtP2W8kbM Title: M Programming Language: Working with Data Sources Link: https://youtu.be/DdOzI_ebPwg Title: M Programming Language: Fundamentals Link: https://youtu.be/I3zDGgpFyrs Title: M Programming Language: Introduction Link: https://youtu.be/BaEKOCf2Tc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Introduction</t>
  </si>
  <si>
    <t>PT23M10S</t>
  </si>
  <si>
    <t>https://i.ytimg.com/vi/BaEKOCf2Tcc/maxresdefault.jpg</t>
  </si>
  <si>
    <t>LsCoII_VZMk</t>
  </si>
  <si>
    <t>2019-09-25T02:29:53Z</t>
  </si>
  <si>
    <t>25/9/19 2:29</t>
  </si>
  <si>
    <t>How to Work With the Command Bar Control Object in VBA</t>
  </si>
  <si>
    <t>Now that we can manipulate the command bar object we can now begin to explore how to customize and manipulate command bar control objects. This video covers customizing the Excel ribbon bar and adding new controls to it under the add-ins tab. Video Resources: -------------------------------------------------- Resource: GitHub File Link: https://github.com/areed1192/sigma_coding_youtube/tree/master/vba/vba-advanced/commandbar-object/CommandbarControls%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ommandBarControls</t>
  </si>
  <si>
    <t>https://i.ytimg.com/vi/LsCoII_VZMk/maxresdefault.jpg</t>
  </si>
  <si>
    <t>nMZvFzVIW-c</t>
  </si>
  <si>
    <t>2019-09-25T01:59:51Z</t>
  </si>
  <si>
    <t>25/9/19 1:59</t>
  </si>
  <si>
    <t>How to Work With the Command Bar Object in VBA</t>
  </si>
  <si>
    <t>With the command bar object, we can create customizable controls that run macros or leverage existing functionality already built into a given Office application. In this video, we explore how to use and manipulate the CommandBar Object. Video Resources: -------------------------------------------------- Resource: GitHub File Link: https://github.com/areed1192/sigma_coding_youtube/tree/master/vba/vba-advanced/commandbar-object/Commandbar%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ommandBars</t>
  </si>
  <si>
    <t>https://i.ytimg.com/vi/nMZvFzVIW-c/maxresdefault.jpg</t>
  </si>
  <si>
    <t>bWRH8K7Z-_c</t>
  </si>
  <si>
    <t>2019-09-23T03:50:08Z</t>
  </si>
  <si>
    <t>23/9/19 3:50</t>
  </si>
  <si>
    <t>Parsing SEC Filings (Newer Ones) in Python | Part 4</t>
  </si>
  <si>
    <t>In this video, we begin the topic of context extraction and explore more options on how to organize our information as we parse it.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bWRH8K7Z-_c/maxresdefault.jpg</t>
  </si>
  <si>
    <t>2019-09-23T03:49:38Z</t>
  </si>
  <si>
    <t>23/9/19 3:49</t>
  </si>
  <si>
    <t>Parsing SEC Filings (Newer Ones) in Python | Part 5</t>
  </si>
  <si>
    <t>This is the final video of our series, and we close it off by discussing strategies to perform more complex parsing. Additionally, I provide code that will parse HTML tables that we collect from the documents.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IFt1g-QE_4/maxresdefault.jpg</t>
  </si>
  <si>
    <t>ak_1TG_kuDU</t>
  </si>
  <si>
    <t>2019-09-23T03:48:36Z</t>
  </si>
  <si>
    <t>23/9/19 3:48</t>
  </si>
  <si>
    <t>Parsing SEC Filings (Newer Ones) in Python | Part 3</t>
  </si>
  <si>
    <t>In this video, we explore how to normalize the text and prepare the document for further parsing.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ak_1TG_kuDU/maxresdefault.jpg</t>
  </si>
  <si>
    <t>Wi9PPoS9cxI</t>
  </si>
  <si>
    <t>2019-09-23T03:06:44Z</t>
  </si>
  <si>
    <t>23/9/19 3:06</t>
  </si>
  <si>
    <t>Parsing SEC Filings (Newer Ones) in Python | Part 2</t>
  </si>
  <si>
    <t>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Wi9PPoS9cxI/maxresdefault.jpg</t>
  </si>
  <si>
    <t>TxUmufNnIaA</t>
  </si>
  <si>
    <t>2019-09-23T02:46:55Z</t>
  </si>
  <si>
    <t>23/9/19 2:46</t>
  </si>
  <si>
    <t>Parsing SEC Filings (Newer Ones) in Python | Part 1</t>
  </si>
  <si>
    <t>We can comfortably get, at this point, most of the filings we want from a range of different directories on the SEC website. In this series, we begin the topic of parsing the documents to extract meaningful information from then. Unfortunately, the scraping strategy we leverage will depend on the age of the filing. In part one of our series, we laid the groundwork necessary to begin parsing our documents.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GbjNEUgLoHk</t>
  </si>
  <si>
    <t>2019-08-30T01:12:22Z</t>
  </si>
  <si>
    <t>30/8/19 1:12</t>
  </si>
  <si>
    <t>How to use the EDGAR Database in Python | Pagination</t>
  </si>
  <si>
    <t>In some cases, we might have more results than are shown in the result set, in this situation, we need to leverage pagination to get the remaining results. This video focuses on how to perform this operation and store the results in a master list. Video Resources: -------------------------------------------------- Resource: GitHub File Link: https://github.com/areed1192/sigma_coding_youtube/tree/master/python/python-finance/sec-web-scraping/Web%20Scraping%20SEC%20-%20EDGAR%20Querie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GbjNEUgLoHk/maxresdefault.jpg</t>
  </si>
  <si>
    <t>4PMEBk9bZSo</t>
  </si>
  <si>
    <t>2019-08-30T01:01:50Z</t>
  </si>
  <si>
    <t>30/8/19 1:01</t>
  </si>
  <si>
    <t>How to use the EDGAR Database in Python | Parsing Responses</t>
  </si>
  <si>
    <t>Now that we can build a valid request, we need to parse the response that is sent back to us, in this video, we continue working with the EDGAR Search Tool but now focus on parsing the XML response that contains the different filings. Video Resources: -------------------------------------------------- Resource: GitHub File Link: https://github.com/areed1192/sigma_coding_youtube/tree/master/python/python-finance/sec-web-scraping/Web%20Scraping%20SEC%20-%20EDGAR%20Querie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4PMEBk9bZSo/maxresdefault.jpg</t>
  </si>
  <si>
    <t>VEFH2A_LLQs</t>
  </si>
  <si>
    <t>2019-08-30T00:49:28Z</t>
  </si>
  <si>
    <t>30/8/19 0:49</t>
  </si>
  <si>
    <t>How to use the EDGAR Database in Python | Building Requests</t>
  </si>
  <si>
    <t>Weâ€™ve seen that the SEC has a wealth of financial data that is freely available. In a previous series, we explored some of the data repositories and how to scrape some of the filings. However, what if we need to do a more specific type of search? In those cases, we can use the EDGAR Search Tool to get back particular forms that meet a range of criteria. In this series, we explore how to use this tool from Python and then how to parse the results. This particular video focuses on building a request that we can send along to the search tool. Video Resources: -------------------------------------------------- Resource: GitHub File Link: https://github.com/areed1192/sigma_coding_youtube/tree/master/python/python-finance/sec-web-scraping/Web%20Scraping%20SEC%20-%20EDGAR%20Querie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VEFH2A_LLQs/maxresdefault.jpg</t>
  </si>
  <si>
    <t>IBaTQ_qRaak</t>
  </si>
  <si>
    <t>2019-08-28T01:24:19Z</t>
  </si>
  <si>
    <t>28/8/19 1:24</t>
  </si>
  <si>
    <t>Working With Lists in the Word JavaScript API</t>
  </si>
  <si>
    <t>In this video, we cover the topic of numeric and bulleted lists inside the Word API. We will see how to create a new list, add items to the list, and change the formatting to meet our stylistic needs. Video Resources: -------------------------------------------------- Resource: GitHub File Link: https://github.com/areed1192/sigma_coding_youtube/tree/master/javascript/office-api-word/Working%20With%20A%20Lis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a Document in the Word JavaScript API Link: https://youtu.be/22P43aerrho Title: Working With Lists in the Word JavaScript API Link: https://youtu.be/IBaTQ_qRaak Title: Working with Tables in the Word JavaScript API Link: https://youtu.be/9u6MGqf1J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JavaScriptAPI #Lists</t>
  </si>
  <si>
    <t>https://i.ytimg.com/vi/IBaTQ_qRaak/maxresdefault.jpg</t>
  </si>
  <si>
    <t>BRB2SlsBEUI</t>
  </si>
  <si>
    <t>2019-08-26T02:30:40Z</t>
  </si>
  <si>
    <t>26/8/19 2:30</t>
  </si>
  <si>
    <t>Making API Requests in VBA | JSON</t>
  </si>
  <si>
    <t>In our previous video, we saw how to request data from an API using VBA, this video was intended for APIs that offered XML versions of their API. However, not all APIs will provide their data in this format, so we need to explore other options as well. This video focuses on APIs as well but will cover JSON formatted data and how to parse it. Video Resources: -------------------------------------------------- Resource: GitHub File Link: https://github.com/areed1192/sigma_coding_youtube/tree/master/vba/vba-advanced/xml-library/Requesting%20APIs%20-%20JSON.bas Resource: Resource JSON Parser Link: https://github.com/VBA-tools/VBA-JS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APIs</t>
  </si>
  <si>
    <t>PT26M17S</t>
  </si>
  <si>
    <t>https://i.ytimg.com/vi/BRB2SlsBEUI/maxresdefault.jpg</t>
  </si>
  <si>
    <t>Z7XwlH6Mes4</t>
  </si>
  <si>
    <t>2019-08-26T02:19:44Z</t>
  </si>
  <si>
    <t>26/8/19 2:19</t>
  </si>
  <si>
    <t>Web Scraping With VBA | Scraping Data Tables</t>
  </si>
  <si>
    <t>Weâ€™ve seen how to use VBA to scrape different web pages, but one topic we havenâ€™t covered is how to parse HTML tables that exist on those pages correctly. With this video, we will scrape a Star Wars table found on Wikipedia and import it into Excel. If you are new to this topic, please watch the first video in this series as there are specific topics that are required to understand this video in its entirety. Video Resources: -------------------------------------------------- Resource: GitHub File Link: https://github.com/areed1192/sigma_coding_youtube/tree/master/vba/vba-advanced/web-scraping/Webscraping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ebscraping</t>
  </si>
  <si>
    <t>https://i.ytimg.com/vi/Z7XwlH6Mes4/maxresdefault.jpg</t>
  </si>
  <si>
    <t>TZoKsJsCMD4</t>
  </si>
  <si>
    <t>2019-08-08T20:46:03Z</t>
  </si>
  <si>
    <t>Circular Linked List in Python | Part Three</t>
  </si>
  <si>
    <t>This is part three in our series on circular linked lists and in this video we focus on list reversal, splitting the list and getting a previous node. Video Resources: -------------------------------------------------- Resource: GitHub File Link: https://github.com/areed1192/sigma_coding_youtube/tree/master/data%20structures/Circular%20Linked%20List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CircularLinkedLists</t>
  </si>
  <si>
    <t>https://i.ytimg.com/vi/TZoKsJsCMD4/maxresdefault.jpg</t>
  </si>
  <si>
    <t>EuP2hHJ36Kg</t>
  </si>
  <si>
    <t>2019-08-08T20:44:47Z</t>
  </si>
  <si>
    <t>Circular Linked List in Python | Part Two</t>
  </si>
  <si>
    <t>This is part two of our series on circular linked lists and in this video, we focus on deletion operations. Video Resources: -------------------------------------------------- Resource: GitHub File Link: https://github.com/areed1192/sigma_coding_youtube/tree/master/data%20structures/Circular%20Linked%20List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CircularLinkedLists</t>
  </si>
  <si>
    <t>https://i.ytimg.com/vi/EuP2hHJ36Kg/maxresdefault.jpg</t>
  </si>
  <si>
    <t>t8lyrfPStN0</t>
  </si>
  <si>
    <t>2019-08-08T20:43:41Z</t>
  </si>
  <si>
    <t>Circular Linked List in Python | Part One</t>
  </si>
  <si>
    <t>Circular Linked lists are an extension of a regular linked list but differ in the fact that the last node now points back to the head. This creates a list that is circular and allows for easy traversal to previous nodes. In this video, we explore how to create a circular linked list and discuss insertion operations. Video Resources: -------------------------------------------------- Resource: GitHub File Link: https://github.com/areed1192/sigma_coding_youtube/tree/master/data%20structures/Circular%20Linked%20List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CircularLinkedLists</t>
  </si>
  <si>
    <t>https://i.ytimg.com/vi/t8lyrfPStN0/maxresdefault.jpg</t>
  </si>
  <si>
    <t>LrCAokPC12g</t>
  </si>
  <si>
    <t>2019-08-03T02:02:46Z</t>
  </si>
  <si>
    <t>Doubly Linked List in Python | Part One</t>
  </si>
  <si>
    <t>In this series, we cover the topic of Doubly Linked Lists, an extension of the single linked list but now with the ability to traverse forward and backward. Video Resources: -------------------------------------------------- Resource: GitHub File Link: https://github.com/areed1192/sigma_coding_youtube/tree/master/data%20structures/Doubly%20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DoublyLinkedLists</t>
  </si>
  <si>
    <t>https://i.ytimg.com/vi/LrCAokPC12g/maxresdefault.jpg</t>
  </si>
  <si>
    <t>galDq38nlWg</t>
  </si>
  <si>
    <t>Doubly Linked List in Python | Part Two</t>
  </si>
  <si>
    <t>This is part two in our series on Doubly Linked Lists and covers the topic of insertion. Video Resources: -------------------------------------------------- Resource: GitHub File Link: https://github.com/areed1192/sigma_coding_youtube/tree/master/data%20structures/Doubly%20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DoublyLinkedLists</t>
  </si>
  <si>
    <t>https://i.ytimg.com/vi/galDq38nlWg/maxresdefault.jpg</t>
  </si>
  <si>
    <t>w-fnG4LIU_0</t>
  </si>
  <si>
    <t>Doubly Linked List in Python | Part Three</t>
  </si>
  <si>
    <t>This is part three in our series on Doubly Linked Lists and covers the topic of deletion. Video Resources: -------------------------------------------------- Resource: GitHub File Link: https://github.com/areed1192/sigma_coding_youtube/tree/master/data%20structures/Doubly%20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DoublyLinkedLists</t>
  </si>
  <si>
    <t>https://i.ytimg.com/vi/w-fnG4LIU_0/maxresdefault.jpg</t>
  </si>
  <si>
    <t>0BTZB5DU2OE</t>
  </si>
  <si>
    <t>2019-08-03T02:02:45Z</t>
  </si>
  <si>
    <t>Doubly Linked List in Python | Part Four</t>
  </si>
  <si>
    <t>This is the final part of our series on Doubly Linked Lists and covers the topic of list rotation, duplicate removal and deleting a specific value. Video Resources: -------------------------------------------------- Resource: GitHub File Link: https://github.com/areed1192/sigma_coding_youtube/tree/master/data%20structures/Doubly%20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DoublyLinkedLists</t>
  </si>
  <si>
    <t>https://i.ytimg.com/vi/0BTZB5DU2OE/maxresdefault.jpg</t>
  </si>
  <si>
    <t>q19zqhwEQAM</t>
  </si>
  <si>
    <t>2019-07-26T00:31:36Z</t>
  </si>
  <si>
    <t>26/7/19 0:31</t>
  </si>
  <si>
    <t>How to Use the TD Ameritrade Streaming API | Part 5</t>
  </si>
  <si>
    <t>In the final video in our series on the TD Ameritrade Streaming API, we start up our web socket client, pass through our service requests, and examine the behavior as the data streams into our database.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q19zqhwEQAM/maxresdefault.jpg</t>
  </si>
  <si>
    <t>IK3WkBeCDew</t>
  </si>
  <si>
    <t>2019-07-26T00:31:35Z</t>
  </si>
  <si>
    <t>How to Use the TD Ameritrade Streaming API | Part 4</t>
  </si>
  <si>
    <t>In part four of our series on the TD Ameritrade Streaming API, we build our web socket client to handle the process of sending messages to the TD Server and receiving those messages as they are sent back. Additionally, since it's very likely we will want to save the data as it comes in we will also discuss how to set up a connection to a SQL database using PYODBC. From there, we will focus on building the queries to insert the data.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IK3WkBeCDew/maxresdefault.jpg</t>
  </si>
  <si>
    <t>EvtbhouHUYI</t>
  </si>
  <si>
    <t>2019-07-26T00:31:33Z</t>
  </si>
  <si>
    <t>How to Use the TD Ameritrade Streaming API | Part 3</t>
  </si>
  <si>
    <t>In part three of our series on the TD Ameritrade Streaming API, we focus on preparing our login request, our service requests to stream data, and discuss some of the challenges when it comes to formatting our requests.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EvtbhouHUYI/maxresdefault.jpg</t>
  </si>
  <si>
    <t>HNS9B-icOww</t>
  </si>
  <si>
    <t>2019-07-26T00:31:29Z</t>
  </si>
  <si>
    <t>How to Use the TD Ameritrade Streaming API | Part 2</t>
  </si>
  <si>
    <t>In part two of our series on the TD Ameritrade Streaming API, we focus on getting credential information from the User Principals Endpoint and prepping our login request.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HNS9B-icOww/maxresdefault.jpg</t>
  </si>
  <si>
    <t>7S0gBn5cjYM</t>
  </si>
  <si>
    <t>2019-07-26T00:30:56Z</t>
  </si>
  <si>
    <t>26/7/19 0:30</t>
  </si>
  <si>
    <t>How to Use the TD Ameritrade Streaming API | Part 1</t>
  </si>
  <si>
    <t>In a previous series, we saw how to use the TDAmeritrade API to go and fetch different sources of data. However, there are additional ways to collect data from TDAmeritrade, one of those ways is using their Streaming API. The Streaming API, while having some similar functionality to the regular API, will allow us to connect a web socket with their server. Once connected, this web socket will stream a steady feed of data from the services we subscribe to. In this video, we focus on building the authentication mechanism, reading the documentation, and set the stage for grabbing credential information.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7S0gBn5cjYM/maxresdefault.jpg</t>
  </si>
  <si>
    <t>wCVy0qRcPOs</t>
  </si>
  <si>
    <t>2019-07-23T01:23:20Z</t>
  </si>
  <si>
    <t>23/7/19 1:23</t>
  </si>
  <si>
    <t>Linked List in Python | Part Four</t>
  </si>
  <si>
    <t>This is the final part in our series on linked lists, in this video, we cover the topic of grabbing a portion of our linked list, removing duplicates, and summing two linked lists. Video Resources: -------------------------------------------------- Resource: GitHub File Link: https://github.com/areed1192/sigma_coding_youtube/tree/master/data%20structures/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LinkedLists</t>
  </si>
  <si>
    <t>PT18M54S</t>
  </si>
  <si>
    <t>https://i.ytimg.com/vi/wCVy0qRcPOs/maxresdefault.jpg</t>
  </si>
  <si>
    <t>VJtOBM7LVaY</t>
  </si>
  <si>
    <t>2019-07-23T01:22:15Z</t>
  </si>
  <si>
    <t>23/7/19 1:22</t>
  </si>
  <si>
    <t>Linked List in Python | Part Three</t>
  </si>
  <si>
    <t>This is part three in our series on linked lists, in this video, we cover the topic of deleting specific nodes, eliminating the entire list, and how to search for a value in our list. Video Resources: -------------------------------------------------- Resource: GitHub File Link: https://github.com/areed1192/sigma_coding_youtube/tree/master/data%20structures/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LinkedLists</t>
  </si>
  <si>
    <t>https://i.ytimg.com/vi/VJtOBM7LVaY/maxresdefault.jpg</t>
  </si>
  <si>
    <t>aYQZK3Hq0-Y</t>
  </si>
  <si>
    <t>2019-07-23T01:22:12Z</t>
  </si>
  <si>
    <t>Linked List in Python | Part Two</t>
  </si>
  <si>
    <t>This is part two in our series on linked lists, in this video, we cover the topic of more specific insertion, how to traverse our list, and how to get the size of our list. Video Resources: -------------------------------------------------- Resource: GitHub File Link: https://github.com/areed1192/sigma_coding_youtube/tree/master/data%20structures/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LinkedLists</t>
  </si>
  <si>
    <t>https://i.ytimg.com/vi/aYQZK3Hq0-Y/maxresdefault.jpg</t>
  </si>
  <si>
    <t>lAbwwDIRVac</t>
  </si>
  <si>
    <t>2019-07-23T01:22:11Z</t>
  </si>
  <si>
    <t>Linked List in Python | Part One</t>
  </si>
  <si>
    <t>Linked Lists are a data structure where we link a collection of nodes using pointers, the advantage to this is that we store information in memory efficiently and allow for easy insertion and deletion. In this video, we introduce the topic of linked lists, cover how to create nodes, and how to link these nodes in a list. Video Resources: -------------------------------------------------- Resource: GitHub File Link: https://github.com/areed1192/sigma_coding_youtube/tree/master/data%20structures/Linked%20List.ipynb Resource: Resource 1 Link: https://dbader.org/blog/python-linked-list Resource: Resource BigONotation Link: http://cooervo.github.io/Algorithms-DataStructures-BigONotation/ Resource: Resource Linked Lists Link: http://www.c4learn.com/data-structure/linked-list-tutorials-with-c-programming/ Resource: Resource Linked Lists Link: https://stackabuse.com/python-linked-lis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LinkedLists</t>
  </si>
  <si>
    <t>PT19M4S</t>
  </si>
  <si>
    <t>https://i.ytimg.com/vi/lAbwwDIRVac/maxresdefault.jpg</t>
  </si>
  <si>
    <t>xoeCynu9vPI</t>
  </si>
  <si>
    <t>2019-07-19T21:38:13Z</t>
  </si>
  <si>
    <t>19/7/19 21:38</t>
  </si>
  <si>
    <t>Working With Pivot Tables in the Excel JavaScript API | Part 1</t>
  </si>
  <si>
    <t>One of the more popular features of Excel is the Pivot Table, which allows us to slice and dice large amounts of data in no time. Being able to control these object using the JavaScript API will make adding new functionality to our Excel application easy. In this video, we explore the topic of Pivot tables, how to create them, how to add rows, and do aggregations. Video Resources: -------------------------------------------------- Resource: GitHub File Link: https://github.com/areed1192/sigma_coding_youtube/tree/master/javascript/office-api-excel/Pivot%20Table%20Object%20-%20Part%201.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PivotTables</t>
  </si>
  <si>
    <t>https://i.ytimg.com/vi/xoeCynu9vPI/maxresdefault.jpg</t>
  </si>
  <si>
    <t>FN_ukEXnfzA</t>
  </si>
  <si>
    <t>2019-07-19T01:03:10Z</t>
  </si>
  <si>
    <t>19/7/19 1:03</t>
  </si>
  <si>
    <t>How to Use PYODBC With Access Databases in Python</t>
  </si>
  <si>
    <t>In our previous video, we saw how to pull data from an Excel workbook into our Python script using PYODBC. In this tutorial, we will cover a similar topic but focus on pulling data from an Access database. Additionally, we will also explore the PYODBC library in more detail and cover items like the connection object, columns objects, and the row object. Video Resources: -------------------------------------------------- Resource: GitHub File Link: https://github.com/areed1192/sigma_coding_youtube/tree/master/python/python-pyodbc/pyodbc%20Access.py Resource: Downloads Excel Driver Link: https://www.microsoft.com/en-US/download/details.aspx?id=13255 Resource: Downloads SQL Driver Link: https://docs.microsoft.com/en-us/sql/connect/odbc/windows/system-requirements-installation-and-driver-files Resource: Microsoft Setup PYODBC Link: https://docs.microsoft.com/en-us/sql/connect/python/pyodb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YODBC With Access Databases in Python Link: https://youtu.be/FN_ukEXnfzA Title: How to Use PYODBC With Excel Workbooks in Python Link: https://youtu.be/kzxfVj0Q93k Title: How to Use PYODBC With SQL Servers in Python Link: https://youtu.be/eDXX5evRgQ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ODBC #Python #Access</t>
  </si>
  <si>
    <t>https://i.ytimg.com/vi/FN_ukEXnfzA/maxresdefault.jpg</t>
  </si>
  <si>
    <t>g7vmeEA9oVs</t>
  </si>
  <si>
    <t>2019-07-13T01:22:03Z</t>
  </si>
  <si>
    <t>13/7/19 1:22</t>
  </si>
  <si>
    <t>How To Convert A Python File to an EXE File</t>
  </si>
  <si>
    <t>Youâ€™ve created your masterful Python script, and youâ€™re ready to share it with the world, but then you find out the person you want to share it with doesnâ€™t have Python on their computer. What do you do? Well, a simple thing you could do is convert your Python script into an EXE file. This way, the person who receives doesnâ€™t need to have the Python interpreter installed on their computer! In this video, we explore the topic of converting a Python script into an EXE file using the PyInstaller library. Video Resources: -------------------------------------------------- https://github.com/areed1192/sigma_coding_youtube/tree/master/python/python-core/python-ex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Dictionaries In Python Link: https://youtu.be/pDVgVMlqPd0 Title: Comparing Dictionaries In Python Link: https://youtu.be/R-Z_1tinos4 Title: How To Use Lists In Python Link: https://youtu.be/3ak9SMRAle8 Title: How To Use Loops In Python Link: https://youtu.be/Oy_oOcNjAFk Title: How To Convert A Python File to an EXE File Link: https://youtu.be/g7vmeEA9oVs Title: Using the Datetime Library in Python: Working With Dates Link: https://youtu.be/d5X10LjFpTA Title: How to Use Classes in Python | Pt. 1 Link: https://youtu.be/Y6yQb7ntn5o Title: How to Use Classes in Python | Pt. 2 Link: https://youtu.be/bPnUR3-Sn6U Title: How to Use Classes in Python | Pt. 3 Link: https://youtu.be/qKy79CM6Wy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EXE #PyInstaller</t>
  </si>
  <si>
    <t>https://i.ytimg.com/vi/g7vmeEA9oVs/maxresdefault.jpg</t>
  </si>
  <si>
    <t>2SwWRg8-BvE</t>
  </si>
  <si>
    <t>2019-07-04T01:35:41Z</t>
  </si>
  <si>
    <t>Making API Requests in VBA | XML</t>
  </si>
  <si>
    <t>Weâ€™ve seen that we can make API requests using Python with pretty minimal code, but we can also do the same behavior inside of VBA with the XML reference library. This library will allow us to define and send requests to different APIs, store the information in a structured document, and enable us to be able to parse the data with relative ease. Video Resources: -------------------------------------------------- Resource: GitHub File Link: https://github.com/areed1192/sigma_coding_youtube/tree/master/vba/vba-advanced/xml-library/Requesting%20APIs%20-%20XML.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APIs</t>
  </si>
  <si>
    <t>PT32M6S</t>
  </si>
  <si>
    <t>https://i.ytimg.com/vi/2SwWRg8-BvE/maxresdefault.jpg</t>
  </si>
  <si>
    <t>vlvolfzMO_I</t>
  </si>
  <si>
    <t>2019-06-29T02:48:46Z</t>
  </si>
  <si>
    <t>29/6/19 2:48</t>
  </si>
  <si>
    <t>Clustering Stocks With Python | Part 6 Model Evaluation</t>
  </si>
  <si>
    <t>This is part 6 in our series, in this portion, we will evaluate how well our model did and examine different methods for determining the K in K-Means. We will also wrap up the video by creating silhouette graphs and scatter plots that categorize each cluster in our data. Video Resources: -------------------------------------------------- Resource: GitHub File Link: https://github.com/areed1192/sigma_coding_youtube/tree/master/python/python-data-science/machine-learning/k-means/Clustering%20Stocks%20-%20KMeans.ipynb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vlvolfzMO_I/maxresdefault.jpg</t>
  </si>
  <si>
    <t>KGP4zL5DYD0</t>
  </si>
  <si>
    <t>2019-06-29T02:27:13Z</t>
  </si>
  <si>
    <t>29/6/19 2:27</t>
  </si>
  <si>
    <t>Clustering Stocks With Python | Part 5 Building the Model</t>
  </si>
  <si>
    <t>This is part 5 in our series and focuses on building and training the model. We will create an instance of the K-Means model, fit the data to the model, and calculate different metrics that will be used in our evaluation phase. Video Resources: -------------------------------------------------- Resource: GitHub File Link: https://github.com/areed1192/sigma_coding_youtube/tree/master/python/python-data-science/machine-learning/k-means/Clustering%20Stocks%20-%20KMeans.ipynb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KGP4zL5DYD0/maxresdefault.jpg</t>
  </si>
  <si>
    <t>e9tbHfDqi3I</t>
  </si>
  <si>
    <t>2019-06-28T01:59:00Z</t>
  </si>
  <si>
    <t>28/6/19 1:59</t>
  </si>
  <si>
    <t>Clustering Stocks With Python | Part 4 PCA &amp; Plotting</t>
  </si>
  <si>
    <t>This is part 4 in our series on clustering stocks in Python. This video covers PCA analysis &amp; plotting. The goal of PCA analysis is to reduce the number of dimensions in our data set so we donâ€™t have redundancies and improve the overall speed of our K-Means algorithm. Video Resources: -------------------------------------------------- Resource: GitHub File Link: https://github.com/areed1192/sigma_coding_youtube/tree/master/python/python-data-science/machine-learning/k-means/Clustering%20Stocks%20-%20KMeans.ipynb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e9tbHfDqi3I/maxresdefault.jpg</t>
  </si>
  <si>
    <t>gF-oOVs1Ams</t>
  </si>
  <si>
    <t>2019-06-28T01:48:55Z</t>
  </si>
  <si>
    <t>28/6/19 1:48</t>
  </si>
  <si>
    <t>Clustering Stocks With Python | Part 3 Data Transformation</t>
  </si>
  <si>
    <t>This is part 3 in our series on clustering stocks in Python. This video covers data transformation, including outlier removal, filtering, and data normalization. We also explore the data by doing a statistical summary and prepare for graphing. Exploratory analysis is a crucial step in any model as it sets the stage for your model. Video Resources: -------------------------------------------------- Resource: GitHub File Link: https://github.com/areed1192/sigma_coding_youtube/tree/master/python/python-data-science/machine-learning/k-means/Clustering%20Stocks%20-%20KMeans.ipynb Resource: Resource Financial Topics Link: http://people.stern.nyu.edu/adamodar/New_Home_Page/datacurrent.html Resource: Resource Financial Metrics Link: http://pages.stern.nyu.edu/~adamodar/New_Home_Page/datafile/pbvdata.html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gF-oOVs1Ams/maxresdefault.jpg</t>
  </si>
  <si>
    <t>S-vNu4uO-us</t>
  </si>
  <si>
    <t>2019-06-27T03:44:20Z</t>
  </si>
  <si>
    <t>27/6/19 3:44</t>
  </si>
  <si>
    <t>Clustering Stocks With Python | Part 2 Data Collection</t>
  </si>
  <si>
    <t>This is part 2 in our series on clustering stocks in Python. This video covers the data collection portion of our project. We will be using the TD Ameritrade API to pull stock information and store it in a pandas data frame. This will set the stage for additional transformations that will be done in the next video. Video Resources: -------------------------------------------------- Resource: GitHub File Link: https://github.com/areed1192/sigma_coding_youtube/tree/master/python/python-data-science/machine-learning/k-means/Clustering%20Stocks%20-%20KMeans.ipynb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S-vNu4uO-us/maxresdefault.jpg</t>
  </si>
  <si>
    <t>dhV8UWI1sjc</t>
  </si>
  <si>
    <t>2019-06-27T03:27:43Z</t>
  </si>
  <si>
    <t>27/6/19 3:27</t>
  </si>
  <si>
    <t>Clustering Stocks With Python | Part 1 Introduction</t>
  </si>
  <si>
    <t>When we are given unlabeled or uncategorized data we leverage clustering algorithms to find hidden structure in what sometimes appears to be a random collection of data. In this series we will leverage K-Means to cluster a universe of stocks, using different financial metrics. This video will cover the problem we are trying to solve, a background of the data set, and an overview of the K-Means algorithm. Video Resources: -------------------------------------------------- Resource: GitHub File Link: https://github.com/areed1192/sigma_coding_youtube/tree/master/python/python-data-science/machine-learning/k-means/Clustering%20Stocks%20-%20KMeans.ipynb Resource: Resource Visual KMeans Link: http://shabal.in/visuals/kmeans/4.html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dhV8UWI1sjc/maxresdefault.jpg</t>
  </si>
  <si>
    <t>Hqt1rs1bth8</t>
  </si>
  <si>
    <t>2019-06-19T01:31:39Z</t>
  </si>
  <si>
    <t>19/6/19 1:31</t>
  </si>
  <si>
    <t>How to Use the Shell Automation Library in VBA | Part 1</t>
  </si>
  <si>
    <t>The Microsoft Shells Control library makes working with system operations a breeze. With this library, we can execute a wide variety of scripts, grab system settings and information, and grab system folders. In this tutorial, we will explore some of the fundamentals of using the Shell library and how to interact with different system settings. Video Resources: -------------------------------------------------- Resource: GitHub File Link: https://github.com/areed1192/sigma_coding_youtube/tree/master/vba/vba-advanced/scripting-automation-library/Scripting%20Automation.bas Resource: Microsoft Shell Folder Constants Link: https://docs.microsoft.com/en-us/windows/desktop/api/Shldisp/ne-shldisp-shellspecialfolderconstants Resource: Microsoft Shell Object Link: https://docs.microsoft.com/en-us/windows/desktop/shell/shell Resource: Microsoft Shell Settings Link: https://docs.microsoft.com/en-us/windows/desktop/shell/shell-getsetting Resource: Microsoft System Info Link: https://docs.microsoft.com/en-us/windows/desktop/shell/shell-getsysteminformat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ShellObject</t>
  </si>
  <si>
    <t>https://i.ytimg.com/vi/Hqt1rs1bth8/maxresdefault.jpg</t>
  </si>
  <si>
    <t>22P43aerrho</t>
  </si>
  <si>
    <t>2019-06-16T23:33:56Z</t>
  </si>
  <si>
    <t>16/6/19 23:33</t>
  </si>
  <si>
    <t>How to Work With a Document in the Word JavaScript API</t>
  </si>
  <si>
    <t>We've seen how to manipulate objects across the Excel JavaScript API, but we can also use the Office API in other Office Applications. In this tutorial, we will explore how to use the Word API to manipulate a Word Document. Video Resources: -------------------------------------------------- Resource: GitHub File Link: https://github.com/areed1192/sigma_coding_youtube/tree/master/javascript/office-api-word/Working%20With%20A%20Document%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a Document in the Word JavaScript API Link: https://youtu.be/22P43aerrho Title: Working With Lists in the Word JavaScript API Link: https://youtu.be/IBaTQ_qRaak Title: Working with Tables in the Word JavaScript API Link: https://youtu.be/9u6MGqf1J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JavaScriptAPI #Documents</t>
  </si>
  <si>
    <t>https://i.ytimg.com/vi/22P43aerrho/maxresdefault.jpg</t>
  </si>
  <si>
    <t>JFYYeCTc77Y</t>
  </si>
  <si>
    <t>2019-06-16T23:30:01Z</t>
  </si>
  <si>
    <t>16/6/19 23:30</t>
  </si>
  <si>
    <t>How To Work With a Worksheet in the Office JavaScript API</t>
  </si>
  <si>
    <t>In this tutorial, we will cover working with the worksheet object inside of the Office Excel API. Video Resources: -------------------------------------------------- Resource: GitHub File Link: https://github.com/areed1192/sigma_coding_youtube/tree/master/javascript/office-api-excel/Worksheet%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Worksheets</t>
  </si>
  <si>
    <t>https://i.ytimg.com/vi/JFYYeCTc77Y/maxresdefault.jpg</t>
  </si>
  <si>
    <t>kzxfVj0Q93k</t>
  </si>
  <si>
    <t>2019-06-14T00:44:21Z</t>
  </si>
  <si>
    <t>14/6/19 0:44</t>
  </si>
  <si>
    <t>How to Use PYODBC With Excel Workbooks in Python</t>
  </si>
  <si>
    <t>In our previous video, we saw how to pull data from an SQL server into our Python script using PYODBC. In this tutorial, we will cover a similar topic but focus on pulling data from an Excel workbook. Video Resources: -------------------------------------------------- Resource: GitHub File Link: https://github.com/areed1192/sigma_coding_youtube/tree/master/python/python-pyodbc/pyodbc%20Excel.py Resource: Downloads Excel Driver Link: https://www.microsoft.com/en-US/download/details.aspx?id=13255 Resource: Downloads SQL Driver Link: https://docs.microsoft.com/en-us/sql/connect/odbc/windows/system-requirements-installation-and-driver-files Resource: Microsoft Setup PYODBC Link: https://docs.microsoft.com/en-us/sql/connect/python/pyodb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YODBC With Access Databases in Python Link: https://youtu.be/FN_ukEXnfzA Title: How to Use PYODBC With Excel Workbooks in Python Link: https://youtu.be/kzxfVj0Q93k Title: How to Use PYODBC With SQL Servers in Python Link: https://youtu.be/eDXX5evRgQ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ODBC #Python #Excel</t>
  </si>
  <si>
    <t>https://i.ytimg.com/vi/kzxfVj0Q93k/maxresdefault.jpg</t>
  </si>
  <si>
    <t>jDd1u1Q0xMs</t>
  </si>
  <si>
    <t>2019-06-12T00:47:49Z</t>
  </si>
  <si>
    <t>Web Scraping With VBA | Part Three</t>
  </si>
  <si>
    <t>This part three in our series on web scraping with VBA. In this video, we will explore specific element collections, loop through said element collection, and dropping information into an Excel workbook. Video Resources: -------------------------------------------------- Resource: GitHub File Link: https://github.com/areed1192/sigma_coding_youtube/tree/master/vba/vba-advanced/web-scraping/Webscraping.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ebscraping</t>
  </si>
  <si>
    <t>https://i.ytimg.com/vi/jDd1u1Q0xMs/maxresdefault.jpg</t>
  </si>
  <si>
    <t>7_9gRf4lC0g</t>
  </si>
  <si>
    <t>2019-06-11T01:43:57Z</t>
  </si>
  <si>
    <t>Web Scraping With VBA | Part Two</t>
  </si>
  <si>
    <t>This is part two in our series on web scraping with VBA. In this video, we explore how to grab text from different HTML elements, understand the difference between element collections and individual elements, and explore some of the properties of these HTML elements. Video Resources: -------------------------------------------------- Resource: GitHub File Link: https://github.com/areed1192/sigma_coding_youtube/tree/master/vba/vba-advanced/web-scraping/Webscraping.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ebscraping</t>
  </si>
  <si>
    <t>https://i.ytimg.com/vi/7_9gRf4lC0g/maxresdefault.jpg</t>
  </si>
  <si>
    <t>inXUOu5bwAE</t>
  </si>
  <si>
    <t>2019-06-11T01:32:59Z</t>
  </si>
  <si>
    <t>Web Scraping With VBA | Part One</t>
  </si>
  <si>
    <t>VBA has the capability to web scrape different websites. However, it requires knowledge of the Internet Control &amp; HTML Object library to get meaningful results. In this tutorial, we explore how to call the Internet Explorer application from VBA, navigate to a web page, and grab the HTML code. Video Resources: -------------------------------------------------- Resource: GitHub File Link: https://github.com/areed1192/sigma_coding_youtube/tree/master/vba/vba-advanced/web-scraping/Webscraping.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ebscraping</t>
  </si>
  <si>
    <t>https://i.ytimg.com/vi/inXUOu5bwAE/maxresdefault.jpg</t>
  </si>
  <si>
    <t>Gug1DHz3_qc</t>
  </si>
  <si>
    <t>2019-06-10T00:29:40Z</t>
  </si>
  <si>
    <t>How To Work With Tables in the Office JavaScript API</t>
  </si>
  <si>
    <t>Excel tables allow us to store data in an organized fashion and make running calculations quick and easy. In this tutorial, we will take our Excel table object and manipulate it using the Office API. By the end of this video, you will be able to add new data tables, append rows and columns to the table, convert JSON data to a table, and select different portions of your data table. Video Resources: -------------------------------------------------- Resource: GitHub File Link: https://github.com/areed1192/sigma_coding_youtube/tree/master/javascript/office-api-excel/List%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ListObjects</t>
  </si>
  <si>
    <t>https://i.ytimg.com/vi/Gug1DHz3_qc/maxresdefault.jpg</t>
  </si>
  <si>
    <t>qT4lxT6rP2E</t>
  </si>
  <si>
    <t>2019-06-01T17:22:46Z</t>
  </si>
  <si>
    <t>How To Work With Excel Ranges in the Office JavaScript API</t>
  </si>
  <si>
    <t>Now that we can select a range of cells in Excel, let's explore how to take a range of values, loop through them, manipulate them, and move them from one range to another range. Video Resources: -------------------------------------------------- Resource: GitHub File Link: https://github.com/areed1192/sigma_coding_youtube/tree/master/javascript/office-api-excel/Range%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Ranges</t>
  </si>
  <si>
    <t>https://i.ytimg.com/vi/qT4lxT6rP2E/maxresdefault.jpg</t>
  </si>
  <si>
    <t>2s3ZRJITqe8</t>
  </si>
  <si>
    <t>2019-06-01T03:16:12Z</t>
  </si>
  <si>
    <t>Using Events in Python Win32 | Part 2</t>
  </si>
  <si>
    <t>This is an extension of our previous video on Win32Com events inside of Python. In this video, we explore how to have our Python event script run from an Excel workbook using a combination of VBA and Python. Video Resources: -------------------------------------------------- Resource: GitHub File Link: https://github.com/areed1192/sigma_coding_youtube/tree/master/python/python-vba/Lesson%207%20-%20Win32COM%20Event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vents</t>
  </si>
  <si>
    <t>https://i.ytimg.com/vi/2s3ZRJITqe8/maxresdefault.jpg</t>
  </si>
  <si>
    <t>YBxWU6rmFcs</t>
  </si>
  <si>
    <t>2019-05-30T02:49:37Z</t>
  </si>
  <si>
    <t>30/5/19 2:49</t>
  </si>
  <si>
    <t>How To Select Ranges of Cells in the Microsoft Office JavaScript API</t>
  </si>
  <si>
    <t>To do anything relatively complex in Excel you have to be able to manipulate and reference ranges of cells in the worksheet. In this video, we explore how to select ranges of cells in the worksheet using built-in methods that exist in the JavaScript API. Along with familiar methods, like UsedRange, there are new methods that will allow us to easily grab different portions of our range, like the last cell. Video Resources: -------------------------------------------------- Resource: GitHub File Link: https://github.com/areed1192/sigma_coding_youtube/tree/master/javascript/office-api-excel/Range%20Object%20-%20Selection.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Ranges</t>
  </si>
  <si>
    <t>https://i.ytimg.com/vi/YBxWU6rmFcs/maxresdefault.jpg</t>
  </si>
  <si>
    <t>UtZ4zekkP0M</t>
  </si>
  <si>
    <t>2019-05-27T23:18:22Z</t>
  </si>
  <si>
    <t>27/5/19 23:18</t>
  </si>
  <si>
    <t>Working With the Workbook Object in the Office JavaScript API</t>
  </si>
  <si>
    <t>We know in VBA that one of the most basic objects we can work with is the Excel Workbook itself, so it makes sense for this object to be the starting point in our series on the Office API. In this video, we will explore how to access the properties and methods of the workbook object and complete basic tasks like looping through all the worksheets in the workbook. Video Resources: -------------------------------------------------- Resource: GitHub File Link: https://github.com/areed1192/sigma_coding_youtube/tree/master/javascript/office-api-excel/Workbook%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Workbooks</t>
  </si>
  <si>
    <t>PT34M24S</t>
  </si>
  <si>
    <t>https://i.ytimg.com/vi/UtZ4zekkP0M/maxresdefault.jpg</t>
  </si>
  <si>
    <t>F-ORtU1IE_4</t>
  </si>
  <si>
    <t>2019-05-27T02:54:46Z</t>
  </si>
  <si>
    <t>27/5/19 2:54</t>
  </si>
  <si>
    <t>Using Object Methods &amp; Properties in the Office JavaScript API</t>
  </si>
  <si>
    <t>In any programming, language Objects have methods and properties we can use. JavaScript is the same, however, when accessing the Office API, we need to change how we work with these methods and properties so that we get the correct functionality in our code. In this video, we will cover the methods and properties in the Excel Object model for the Office API. Video Resources: -------------------------------------------------- Resource: GitHub File Link: https://github.com/areed1192/sigma_coding_youtube/tree/master/resources/javascrip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Using Object Methods &amp; Properties in the Office JavaScript API Link: https://youtu.be/F-ORtU1IE_4 Title: Office JavaScript API: Asynchronous &amp; Synchronous Programming Link: https://youtu.be/5d0Gm27wjQA Title: Introduction to the Office JavaScript API &amp; Script Lab Link: https://youtu.be/ajlYrtMATn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JavaScriptAPI #MicrosoftOffice #Methods</t>
  </si>
  <si>
    <t>https://i.ytimg.com/vi/F-ORtU1IE_4/maxresdefault.jpg</t>
  </si>
  <si>
    <t>5d0Gm27wjQA</t>
  </si>
  <si>
    <t>2019-05-27T02:37:49Z</t>
  </si>
  <si>
    <t>27/5/19 2:37</t>
  </si>
  <si>
    <t>Office JavaScript API: Asynchronous &amp; Synchronous Programming</t>
  </si>
  <si>
    <t>Before we can start coding using the Office API, we need to understand some new concepts that exist in both the TypeScript and JavaScript programming languages. Inside of JavaScript, we can both synchronous and asynchronous behavior that can have unintended consequences in our code. In this video, we explore these topics and remedies that give us greater control of our program. Video Resources: -------------------------------------------------- Resource: GitHub File Link: https://github.com/areed1192/sigma_coding_youtube/tree/master/resources/javascript/ Resource: Resource Async &amp; Await Link: https://tutorialedge.net/typescript/async-await-in-typescript-tutoria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Using Object Methods &amp; Properties in the Office JavaScript API Link: https://youtu.be/F-ORtU1IE_4 Title: Office JavaScript API: Asynchronous &amp; Synchronous Programming Link: https://youtu.be/5d0Gm27wjQA Title: Introduction to the Office JavaScript API &amp; Script Lab Link: https://youtu.be/ajlYrtMATn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JavaScriptAPI #MicrosoftOffice #Async</t>
  </si>
  <si>
    <t>PT28M19S</t>
  </si>
  <si>
    <t>https://i.ytimg.com/vi/5d0Gm27wjQA/maxresdefault.jpg</t>
  </si>
  <si>
    <t>ajlYrtMATnE</t>
  </si>
  <si>
    <t>2019-05-24T01:22:21Z</t>
  </si>
  <si>
    <t>24/5/19 1:22</t>
  </si>
  <si>
    <t>Introduction to the Office JavaScript API &amp; Script Lab</t>
  </si>
  <si>
    <t>To expand Office customization beyond the desktop application, Microsoft has developed a new JavaScript API that will allow us to customize Office to Office Online and even the Office applications found on Macs and iPads. In this video, we begin our discussion of the Office API and explore a new Office add-in called Script Lab that will allow us to experiment with our development directly in our Office applications. Video Resources: -------------------------------------------------- Resource: GitHub File Link: https://github.com/areed1192/sigma_coding_youtube/tree/master/resources/javascrip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Using Object Methods &amp; Properties in the Office JavaScript API Link: https://youtu.be/F-ORtU1IE_4 Title: Office JavaScript API: Asynchronous &amp; Synchronous Programming Link: https://youtu.be/5d0Gm27wjQA Title: Introduction to the Office JavaScript API &amp; Script Lab Link: https://youtu.be/ajlYrtMATn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JavaScriptAPI #MicrosoftOffice #ScriptLab</t>
  </si>
  <si>
    <t>https://i.ytimg.com/vi/ajlYrtMATnE/maxresdefault.jpg</t>
  </si>
  <si>
    <t>WgYEkwXuJFE</t>
  </si>
  <si>
    <t>2019-05-23T03:03:45Z</t>
  </si>
  <si>
    <t>23/5/19 3:03</t>
  </si>
  <si>
    <t>How to Work With Charts in Excel VBA | Part 3</t>
  </si>
  <si>
    <t>This is part three in our series on how to work with Excel charts in VBA. Video Resources: -------------------------------------------------- Resource: GitHub File Link: https://github.com/areed1192/sigma_coding_youtube/tree/master/vba/vba-excel/chart-objects/Charts%20Part%203.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harts</t>
  </si>
  <si>
    <t>https://i.ytimg.com/vi/WgYEkwXuJFE/maxresdefault.jpg</t>
  </si>
  <si>
    <t>KPqoC1pt9Vo</t>
  </si>
  <si>
    <t>2019-05-23T02:59:51Z</t>
  </si>
  <si>
    <t>23/5/19 2:59</t>
  </si>
  <si>
    <t>How to Use the TD Ameritrade API | Part 3</t>
  </si>
  <si>
    <t>TD Ameritrade offers a free API for its account holders for which they can use to manage their accounts, execute trades, stream data, and research different financial instruments. In this series, we explore how to use the TD Ameritrade API using Python, getting you access to the TD API, and walking through the initial authentication workflow for the API. Video Resources: -------------------------------------------------- Resource: GitHub File Link: https://github.com/areed1192/sigma_coding_youtube/tree/master/python/python-finance/td-ameritrade/TD%20Standard%20API.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25M51S</t>
  </si>
  <si>
    <t>https://i.ytimg.com/vi/KPqoC1pt9Vo/maxresdefault.jpg</t>
  </si>
  <si>
    <t>iH_XM1_rePA</t>
  </si>
  <si>
    <t>2019-05-18T02:35:04Z</t>
  </si>
  <si>
    <t>18/5/19 2:35</t>
  </si>
  <si>
    <t>How to Work With Office Applications in Iron Python</t>
  </si>
  <si>
    <t>Weâ€™ve seen with the Win32COM library we can control different COM objects from Python. However, if we leverage a different Python environment, we can access even more libraries related to Windows. Iron Python, is an open-source implementation of Python integrated with .Net Framework and in this video, we will go over how to install Iron Python and write a basic script to control Excel. Video Resources: -------------------------------------------------- None Availabl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oops In Python Link: https://youtu.be/Oy_oOcNjAFk Title: How to Work With Office Applications in Iron Python Link: https://youtu.be/iH_XM1_rePA Title: Pythonnet | System.Data Namespace Pt. 1 Link: https://youtu.be/_KE5DdLj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IronPython #MicrosoftOffice</t>
  </si>
  <si>
    <t>https://i.ytimg.com/vi/iH_XM1_rePA/maxresdefault.jpg</t>
  </si>
  <si>
    <t>3jkD37Wv9dU</t>
  </si>
  <si>
    <t>2019-05-17T00:49:22Z</t>
  </si>
  <si>
    <t>17/5/19 0:49</t>
  </si>
  <si>
    <t>How to Use the PyITypeInfo Object in Pythoncom</t>
  </si>
  <si>
    <t>Behind the scenes whenever we used early binding inside of the Win32 COM library, a python script would run that auto-generated a python file containing all the methods and properties of our object. This file depended heavily on the PyITypeInfo Object because this object contains all the info about our COM object. In this video, we will explore this object and how to access valuable information about our COM object. Video Resources: -------------------------------------------------- Resource: GitHub File Link: https://github.com/areed1192/sigma_coding_youtube/tree/master/python/python-pythoncom/PythonCOM%20-%20Introduction.ipynb Resource: Microsoft TypeInfo Link: https://docs.microsoft.com/en-us/windows/desktop/api/oaidl/nn-oaidl-itypeinfo Resource: PythonCOM TypeInfo Link: http://timgolden.me.uk/pywin32-docs/PyITypeInfo.html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Pythoncom #PyITypeInfo</t>
  </si>
  <si>
    <t>https://i.ytimg.com/vi/3jkD37Wv9dU/maxresdefault.jpg</t>
  </si>
  <si>
    <t>MTFCV2qbAIw</t>
  </si>
  <si>
    <t>2019-05-16T01:53:05Z</t>
  </si>
  <si>
    <t>16/5/19 1:53</t>
  </si>
  <si>
    <t>How To Get All Running COM Objects in Pythoncom</t>
  </si>
  <si>
    <t>The Running Object Table will allow us to grab all actively running COM objects in our workspace. In this video, we explore how to use the Pythoncom library to get the Running Object Table and how to parse it for valuable information related to our objects. Video Resources: -------------------------------------------------- Resource: GitHub File Link: https://github.com/areed1192/sigma_coding_youtube/tree/master/python/python-pythoncom/PythonCOM%20-%20Running%20Table%20Object%20-%20Introduction.ipynb Resource: Microsoft Running Table Link: https://docs.microsoft.com/en-us/windows/desktop/api/objidl/nn-objidl-irunningobjecttable Resource: PythonCOM RunningTable Link: http://timgolden.me.uk/pywin32-docs/PyIRunningObjectTable.html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Pythoncom #RunningTable</t>
  </si>
  <si>
    <t>https://i.ytimg.com/vi/MTFCV2qbAIw/maxresdefault.jpg</t>
  </si>
  <si>
    <t>eDXX5evRgQw</t>
  </si>
  <si>
    <t>2019-05-15T01:07:18Z</t>
  </si>
  <si>
    <t>15/5/19 1:07</t>
  </si>
  <si>
    <t>How to Use PYODBC With SQL Servers in Python</t>
  </si>
  <si>
    <t>Weâ€™ve worked with databases in previous videos, but we havenâ€™t explored how to connect to a wide variety of data sources using the pyodbc library. With this library, we can connect to SQL servers, Access databases, and even Excel workbooks. In this video, we will explore how to connect to an SQL server and how to insert data into a database. Video Resources: -------------------------------------------------- Resource: GitHub File Link: https://github.com/areed1192/sigma_coding_youtube/tree/master/python/python-pyodbc/pyodbc%20SQL%20Server.py Resource: Downloads Excel Driver Link: https://www.microsoft.com/en-US/download/details.aspx?id=13255 Resource: Downloads SQL Driver Link: https://docs.microsoft.com/en-us/sql/connect/odbc/windows/system-requirements-installation-and-driver-files Resource: Microsoft Setup PYODBC Link: https://docs.microsoft.com/en-us/sql/connect/python/pyodb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YODBC With Access Databases in Python Link: https://youtu.be/FN_ukEXnfzA Title: How to Use PYODBC With Excel Workbooks in Python Link: https://youtu.be/kzxfVj0Q93k Title: How to Use PYODBC With SQL Servers in Python Link: https://youtu.be/eDXX5evRgQ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ODBC #Python #SQL</t>
  </si>
  <si>
    <t>https://i.ytimg.com/vi/eDXX5evRgQw/maxresdefault.jpg</t>
  </si>
  <si>
    <t>tUthExQRzOM</t>
  </si>
  <si>
    <t>2019-05-14T02:59:21Z</t>
  </si>
  <si>
    <t>14/5/19 2:59</t>
  </si>
  <si>
    <t>How to Use the PyIDispatch Object in Pythoncom</t>
  </si>
  <si>
    <t>Behind the scenes, the Win32COM library leverages dispatch interface objects that allow us to communicate with different COM objects in a standardized fashion. In this video, we explore the PyIDispatch object and how to use it to invoke different methods and properties that belong to our COM Objects. Video Resources: -------------------------------------------------- Resource: GitHub File Link: https://github.com/areed1192/sigma_coding_youtube/tree/master/python/python-pythoncom/PythonCOM%20-%20PyIDispatch%20Object%20-%20Introduction.ipynb Resource: Microsoft IDispatch Link: https://docs.microsoft.com/en-us/windows/desktop/api/oaidl/nn-oaidl-idispatch Resource: Microsoft ParamFlags Link: https://docs.microsoft.com/en-us/previous-versions/windows/desktop/automat/paramflags Resource: Microsoft Variable Type Constant Link: https://docs.microsoft.com/en-us/openspecs/windows_protocols/ms-oaut/3fe7db9f-5803-4dc4-9d14-5425d3f5461f Resource: PythonCOM PyIDispatch Link: http://timgolden.me.uk/pywin32-docs/PyIDispatch.html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Pythoncom #PyIDispatch</t>
  </si>
  <si>
    <t>https://i.ytimg.com/vi/tUthExQRzOM/maxresdefault.jpg</t>
  </si>
  <si>
    <t>wPONxYsaMSM</t>
  </si>
  <si>
    <t>2019-05-11T17:23:10Z</t>
  </si>
  <si>
    <t>Using Events in Python Win32 | Part 1</t>
  </si>
  <si>
    <t>Inside the VBA object model, we have access to events that allow us to execute VBA code when a user triggers an event. The same events can be accessed from the Win32 COM library inside of Python, using class objects. In this video, we will explore how to create an event, assign events to our COM objects and display the messages from our events. Video Resources: -------------------------------------------------- Resource: GitHub File Link: https://github.com/areed1192/sigma_coding_youtube/tree/master/python/python-vba/Lesson%207%20-%20Win32COM%20Event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vents</t>
  </si>
  <si>
    <t>https://i.ytimg.com/vi/wPONxYsaMSM/maxresdefault.jpg</t>
  </si>
  <si>
    <t>Wdy-9daEd0o</t>
  </si>
  <si>
    <t>2019-05-08T21:23:45Z</t>
  </si>
  <si>
    <t>Working With The Yelp GraphQL API In Python | Part One</t>
  </si>
  <si>
    <t>Now that we've seen how to use the regular Yelp API let's move on to a more customizable API, the Graph API. With the Graph API, we can customize our request so that it only returns the values we want. In this video, we explore the structure of a Graph Query, and how to execute them using Python. Video Resources: -------------------------------------------------- Resource: GitHub File Link: https://github.com/areed1192/sigma_coding_youtube/tree/master/python/python-api/yelp-api/Yelp%20API%20-%20Graph%20QL.py Resource: Yelp Graph API Link: https://www.yelp.com/developers/graphql/guides/intro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elp</t>
  </si>
  <si>
    <t>https://i.ytimg.com/vi/Wdy-9daEd0o/maxresdefault.jpg</t>
  </si>
  <si>
    <t>jjAxXUbb8VE</t>
  </si>
  <si>
    <t>2019-05-08T20:51:12Z</t>
  </si>
  <si>
    <t>Working With The Yelp API In Python | Part Three</t>
  </si>
  <si>
    <t>The Yelp API has a treasure trove of data that is accessible for free. Let's explore how to search for businesses using the Yelp API in Python. This video is the third part of three-part series on the Yelp API. Video Resources: -------------------------------------------------- Resource: GitHub File Link: https://github.com/areed1192/sigma_coding_youtube/tree/master/python/python-api/yelp-api/Yelp%20API%20-%20Other%20Search%20%26%20Categories.py Resource: Yelp API Link: https://www.yelp.com/developers/documentation/v3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elp</t>
  </si>
  <si>
    <t>https://i.ytimg.com/vi/jjAxXUbb8VE/maxresdefault.jpg</t>
  </si>
  <si>
    <t>sVA0PeuDE4I</t>
  </si>
  <si>
    <t>2019-05-05T22:43:46Z</t>
  </si>
  <si>
    <t>How to Use the TD Ameritrade API | Part 2</t>
  </si>
  <si>
    <t>PT26M22S</t>
  </si>
  <si>
    <t>https://i.ytimg.com/vi/sVA0PeuDE4I/maxresdefault.jpg</t>
  </si>
  <si>
    <t>ApA7EVwSzg0</t>
  </si>
  <si>
    <t>2019-05-05T03:37:55Z</t>
  </si>
  <si>
    <t>Splinter Foundations for Python</t>
  </si>
  <si>
    <t>Splinter is a library built on top of Selenium, a web browser automation tool. In this video, we will explore the fundamentals of Splinter so that we can fill out forms. Video Resources: -------------------------------------------------- None Available Resource: Python Documentation Splinter Link: https://splinter.readthedocs.io/en/lat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Splinter</t>
  </si>
  <si>
    <t>https://i.ytimg.com/vi/ApA7EVwSzg0/maxresdefault.jpg</t>
  </si>
  <si>
    <t>ijJ7JiOCCRg</t>
  </si>
  <si>
    <t>2019-05-04T17:18:24Z</t>
  </si>
  <si>
    <t>How to Work With Emails in Outlook VBA</t>
  </si>
  <si>
    <t>In this video, we cover how to work with an email inside of Outlook VBA. We will cover how to grab attachments, get the body text and create a table with all the info from the email. Video Resources: -------------------------------------------------- Resource: GitHub File Link: https://github.com/areed1192/sigma_coding_youtube/tree/master/vba/vba-outlook/Outlook%20-%20Mailitem%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Mailitem</t>
  </si>
  <si>
    <t>https://i.ytimg.com/vi/ijJ7JiOCCRg/maxresdefault.jpg</t>
  </si>
  <si>
    <t>fYQCpp61Sz0</t>
  </si>
  <si>
    <t>2019-05-04T17:13:06Z</t>
  </si>
  <si>
    <t>How to Use the Folder Object in Outlook VBA</t>
  </si>
  <si>
    <t>The folder object contains all the items we want to work with inside of the Outlook object model. In this video, we cover how to access the folder object and explore the different properties and object inside it. Video Resources: -------------------------------------------------- Resource: GitHub File Link: https://github.com/areed1192/sigma_coding_youtube/tree/master/vba/vba-outlook/Outlook%20-%20Folder%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Folders</t>
  </si>
  <si>
    <t>https://i.ytimg.com/vi/fYQCpp61Sz0/maxresdefault.jpg</t>
  </si>
  <si>
    <t>2xa7siBbk0c</t>
  </si>
  <si>
    <t>2019-05-04T04:53:57Z</t>
  </si>
  <si>
    <t>Using the Namespace Object in Outlook VBA</t>
  </si>
  <si>
    <t>The namespace object allows us to access different objects in our Outlook application, making it an important stepping stone when it comes to learning the outlook object model. Video Resources: -------------------------------------------------- Resource: GitHub File Link: https://github.com/areed1192/sigma_coding_youtube/tree/master/vba/vba-outlook/Outlook%20-%20Namespace%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Namespace</t>
  </si>
  <si>
    <t>https://i.ytimg.com/vi/2xa7siBbk0c/maxresdefault.jpg</t>
  </si>
  <si>
    <t>qJ94sSyPGBw</t>
  </si>
  <si>
    <t>2019-05-02T03:47:40Z</t>
  </si>
  <si>
    <t>How to Use the TD Ameritrade API | Part 1</t>
  </si>
  <si>
    <t>PT30M3S</t>
  </si>
  <si>
    <t>https://i.ytimg.com/vi/qJ94sSyPGBw/maxresdefault.jpg</t>
  </si>
  <si>
    <t>nw5_oSz4RJk</t>
  </si>
  <si>
    <t>2019-05-02T03:27:23Z</t>
  </si>
  <si>
    <t>How to Use Word VBA in Python</t>
  </si>
  <si>
    <t>We have seen how to use the Excel &amp; Powerpoint VBA model inside of Python, so naturally, we can progress to the Word VBA model. In this video, we will cover how to create a new Word document, add a table to the document and add scraped links to the table using Python. Video Resources: -------------------------------------------------- Resource: GitHub File Link: https://github.com/areed1192/sigma_coding_youtube/tree/master/python/python-vba-word/Win32COM%20-%20Word%20-%20Introduction.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Word</t>
  </si>
  <si>
    <t>https://i.ytimg.com/vi/nw5_oSz4RJk/maxresdefault.jpg</t>
  </si>
  <si>
    <t>I05NXLUh0Co</t>
  </si>
  <si>
    <t>2019-05-01T01:46:35Z</t>
  </si>
  <si>
    <t>How to Use the File System Object in VBA</t>
  </si>
  <si>
    <t>The file system object library makes working with folders and files in VBA a breeze. In this video, we will explore how to use this object to parse file paths, loop through folders and files, and how to get different properties about the objects in folders. Video Resources: -------------------------------------------------- Resource: GitHub File Link: https://github.com/areed1192/sigma_coding_youtube/tree/master/vba/vba-advanced/file-system-object/File%20System%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FileSystemObject</t>
  </si>
  <si>
    <t>https://i.ytimg.com/vi/I05NXLUh0Co/maxresdefault.jpg</t>
  </si>
  <si>
    <t>j1sjqEStECQ</t>
  </si>
  <si>
    <t>2019-04-28T04:24:46Z</t>
  </si>
  <si>
    <t>28/4/19 4:24</t>
  </si>
  <si>
    <t>Multiple Regression Analysis in Python | Part 5</t>
  </si>
  <si>
    <t>This is the final video in the series and will make the final notes and cover summary outputs.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j1sjqEStECQ/maxresdefault.jpg</t>
  </si>
  <si>
    <t>8DhvVs59It4</t>
  </si>
  <si>
    <t>2019-04-28T04:19:00Z</t>
  </si>
  <si>
    <t>28/4/19 4:19</t>
  </si>
  <si>
    <t>Multiple Regression Analysis in Python | Part 2</t>
  </si>
  <si>
    <t>This is part two of our series and covers the topic of multicollinearity and itâ€™s effect on multiple regression analysis.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8DhvVs59It4/maxresdefault.jpg</t>
  </si>
  <si>
    <t>M32ghIt1c88</t>
  </si>
  <si>
    <t>Multiple Regression Analysis in Python | Part 1</t>
  </si>
  <si>
    <t>We are continuing our series on machine learning and will now jump to our next model, Multiple Linear Regression. This model is an extension of simple regression, but now we are modeling the relationship of multiple exploratory variables on a single explanatory variable. This will be a multi-part series and will cover data cleaning, model development, and model diagnostics.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M32ghIt1c88/maxresdefault.jpg</t>
  </si>
  <si>
    <t>UTfoj_7RU48</t>
  </si>
  <si>
    <t>Multiple Regression Analysis in Python | Part 4</t>
  </si>
  <si>
    <t>This is part four of our series and covers how to build and diagnosis the model.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UTfoj_7RU48/maxresdefault.jpg</t>
  </si>
  <si>
    <t>YQf23JYX3Zw</t>
  </si>
  <si>
    <t>Multiple Regression Analysis in Python | Part 3</t>
  </si>
  <si>
    <t>This is part three of our series and covers the topic of outlier detection and how to remove outliers.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YQf23JYX3Zw/maxresdefault.jpg</t>
  </si>
  <si>
    <t>Qc019p2Ptc4</t>
  </si>
  <si>
    <t>2019-04-23T02:37:12Z</t>
  </si>
  <si>
    <t>23/4/19 2:37</t>
  </si>
  <si>
    <t>How to Schedule a Macro to Run at Certain Times</t>
  </si>
  <si>
    <t>We've been creating a lot of macros throughout these videos, and some of them would be even more useful if we could run them at certain times. For example, running data pulls every Monday morning before we get into work. Well, in this video we are going to see how to run our macros on a schedule using a combination of different files and the Task Scheduler application. This way we can make a macro once share it with many and now run it at specified intervals. Video Resources: -------------------------------------------------- Resource: GitHub File Link: https://github.com/areed1192/sigma_coding_youtube/tree/master/vba/vba-advanced/macro-scheduler/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Schedule a Macro to Run at Certain Times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Macros #Scheduler</t>
  </si>
  <si>
    <t>https://i.ytimg.com/vi/Qc019p2Ptc4/maxresdefault.jpg</t>
  </si>
  <si>
    <t>nOlJhZZN6AE</t>
  </si>
  <si>
    <t>2019-04-22T03:32:57Z</t>
  </si>
  <si>
    <t>22/4/19 3:32</t>
  </si>
  <si>
    <t>How to Web Scrape the SEC | Part 4</t>
  </si>
  <si>
    <t>We've seen how to work with the filings archive, and parse a 10-K for data tables. However, there are a few more things we need to cover that makes searching for the documents more accessible. In this section, we cover how to automate requests that leverage the EDGAR Company Search feature. This way we can search for specific companies, and all their filings. Once we have the filings, I elaborate on how to parse the tables using both the HTML version and the XML version. Video Resources: -------------------------------------------------- Resource: GitHub File Link: https://github.com/areed1192/sigma_coding_youtube/tree/master/python/python-finance/sec-web-scraping/Web%20Scraping%20SEC%20-%2010K%20Landing%20Page%20-%20Single.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PT41M29S</t>
  </si>
  <si>
    <t>https://i.ytimg.com/vi/nOlJhZZN6AE/maxresdefault.jpg</t>
  </si>
  <si>
    <t>4zE9HjPIqC4</t>
  </si>
  <si>
    <t>2019-04-15T04:05:17Z</t>
  </si>
  <si>
    <t>15/4/19 4:05</t>
  </si>
  <si>
    <t>How to Web Scrape the SEC | Part 3</t>
  </si>
  <si>
    <t>In this video, we explore how to parse the financial documents inside a 10K filing. We focus mainly on the financial statements and how to extract data from them and discuss how they fall into the bigger scheme of the archive. Video Resources: -------------------------------------------------- Resource: GitHub File Link: https://github.com/areed1192/sigma_coding_youtube/tree/master/python/python-finance/sec-web-scraping/Web%20Scraping%20SEC%20-%2010K%20Landing%20Page%20-%20Single.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PT51M2S</t>
  </si>
  <si>
    <t>https://i.ytimg.com/vi/4zE9HjPIqC4/maxresdefault.jpg</t>
  </si>
  <si>
    <t>eut8-iOiJ_Q</t>
  </si>
  <si>
    <t>2019-04-13T03:56:34Z</t>
  </si>
  <si>
    <t>13/4/19 3:56</t>
  </si>
  <si>
    <t>How to Web Scrape the SEC | Part 2</t>
  </si>
  <si>
    <t>This is part two of our series on web scraping the SEC website. In this video, we will see how to scrape the daily index archives to find all the fillings for any given day of the year. With these files, we can easily access the individual documents and filing landing pages that contain XML maps. Video Resources: -------------------------------------------------- Resource: GitHub File Link: https://github.com/areed1192/sigma_coding_youtube/tree/master/python/python-finance/sec-web-scraping/Web%20Scraping%20SEC%20-%20Daily%20Index.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PT43M58S</t>
  </si>
  <si>
    <t>https://i.ytimg.com/vi/eut8-iOiJ_Q/maxresdefault.jpg</t>
  </si>
  <si>
    <t>tq23CXHaX9Q</t>
  </si>
  <si>
    <t>2019-04-12T03:31:48Z</t>
  </si>
  <si>
    <t>How to Work With the Slide Object in PowerPoint VBA</t>
  </si>
  <si>
    <t>In this video, we will explore how to work with the slide object in PowerPoint VBA. WIth the slide object, we can set formatting for our slide, arrange shapes, and even set custom styling to it. Video Resources: -------------------------------------------------- https://github.com/areed1192/sigma_coding_youtube/tree/master/vba/vba-powerpoint/PowerPoint%20-%20Slide%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How to Work with Text Frames &amp; Text Ranges in PowerPoint VBA Link: https://youtu.be/aqz61OSL7k0 Title: How to Work With the Slide Object in PowerPoint VBA Link: https://youtu.be/tq23CXHaX9Q Title: Working With the Slide Show Object in PowerPoint VBA Link: https://youtu.be/nuPDDfLjOBM Title: Updating PowerPoint Links Using VBA Link: https://youtu.be/2jVQifazbXA Title: Working With Media Format Objects in PowerPoint VBA Link: https://youtu.be/EE9-U4e9rY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Slides</t>
  </si>
  <si>
    <t>PT20M57S</t>
  </si>
  <si>
    <t>https://i.ytimg.com/vi/tq23CXHaX9Q/maxresdefault.jpg</t>
  </si>
  <si>
    <t>tmFaP7akeTw</t>
  </si>
  <si>
    <t>2019-04-12T03:26:05Z</t>
  </si>
  <si>
    <t>How to Work With Documents in Word VBA</t>
  </si>
  <si>
    <t>In this video, we will explore how to work with a document object in Word VBA. This will set the foundation for our knowledge of the Word object model as we need to be able to reference our document to work with other Word objects. Video Resources: -------------------------------------------------- Resource: GitHub File Link: https://github.com/areed1192/sigma_coding_youtube/tree/master/vba/vba-word/Word%20-%20Document%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Documents</t>
  </si>
  <si>
    <t>https://i.ytimg.com/vi/tmFaP7akeTw/maxresdefault.jpg</t>
  </si>
  <si>
    <t>oVaV9daOoiM</t>
  </si>
  <si>
    <t>2019-04-12T03:17:07Z</t>
  </si>
  <si>
    <t>How to Work With Charts in Excel VBA | Part 2</t>
  </si>
  <si>
    <t>This is part two in our series on how to work with Excel charts in VBA. Video Resources: -------------------------------------------------- Resource: GitHub File Link: https://github.com/areed1192/sigma_coding_youtube/tree/master/vba/vba-excel/chart-objects/Charts%20Part%202.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harts</t>
  </si>
  <si>
    <t>https://i.ytimg.com/vi/oVaV9daOoiM/maxresdefault.jpg</t>
  </si>
  <si>
    <t>6VoiGoCASrU</t>
  </si>
  <si>
    <t>2019-04-11T03:08:55Z</t>
  </si>
  <si>
    <t>How to Export Macros Using VBA</t>
  </si>
  <si>
    <t>Hopefully, you've been writing all the code that I've been sharing in the VBA videos, and you're ready to share it with other people. How do we make the process of sharing our code easy and quick? Well, in this video we will explore how to export VBA code using the VBA editor programmatically. Video Resources: -------------------------------------------------- Resource: GitHub File Link: https://github.com/areed1192/sigma_coding_youtube/tree/master/vba/vba-advanced/export-macros/Export%20Macro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ExportMacros</t>
  </si>
  <si>
    <t>https://i.ytimg.com/vi/6VoiGoCASrU/maxresdefault.jpg</t>
  </si>
  <si>
    <t>-7I7OAC6ih8</t>
  </si>
  <si>
    <t>2019-04-09T04:09:54Z</t>
  </si>
  <si>
    <t>How to Web Scrape the SEC | Part 1</t>
  </si>
  <si>
    <t>The Securities &amp; Exchange Commission has a treasure trove of financial data that is free for download. Since we want to do some machine learning models that require financial data let's take a look at how to web scrape this public data for our use. In this video, we will explore how to scrape all the filings for a single company. Video Resources: -------------------------------------------------- Resource: GitHub File Link: https://github.com/areed1192/sigma_coding_youtube/tree/master/python/python-finance/sec-web-scraping/Web%20Scraping%20SEC%20-%20Daily%20Index.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PT30M29S</t>
  </si>
  <si>
    <t>https://i.ytimg.com/vi/-7I7OAC6ih8/maxresdefault.jpg</t>
  </si>
  <si>
    <t>SJHkVFtIO38</t>
  </si>
  <si>
    <t>2019-04-07T04:07:09Z</t>
  </si>
  <si>
    <t>How to Work With Charts in Excel VBA | Part 1</t>
  </si>
  <si>
    <t>Excel is excellent for creating quick visuals that summarize your data and findings. In this video, we explore how to manipulate and work with the Chart Object inside of VBA. This video is multipart series and will cover different aspects of the chart object and the objects within the chart itself. Video Resources: -------------------------------------------------- Resource: GitHub File Link: https://github.com/areed1192/sigma_coding_youtube/tree/master/vba/vba-excel/chart-objects/Charts%20Part%201.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harts</t>
  </si>
  <si>
    <t>https://i.ytimg.com/vi/SJHkVFtIO38/maxresdefault.jpg</t>
  </si>
  <si>
    <t>KKmu960FS2Y</t>
  </si>
  <si>
    <t>2019-04-04T03:40:42Z</t>
  </si>
  <si>
    <t>How to Build a Linear Regression Model in Python | Part 2</t>
  </si>
  <si>
    <t>Part 2 of our series on linear regression in Python. Video Resources: -------------------------------------------------- Resource: GitHub File Link: https://github.com/areed1192/sigma_coding_youtube/tree/master/python/python-data-science/machine-learning/simple-linear-regression/Linear%20Regression%20Model.ipynb Resource: Sigma Coding Linear Regression Folder Link: https://github.com/areed1192/sigma_coding_youtube/tree/master/python/python-data-science/machine-learning/simple-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SimpleRegression</t>
  </si>
  <si>
    <t>https://i.ytimg.com/vi/KKmu960FS2Y/maxresdefault.jpg</t>
  </si>
  <si>
    <t>MRm5sBfdBBQ</t>
  </si>
  <si>
    <t>2019-04-04T03:36:56Z</t>
  </si>
  <si>
    <t>How to Build a Linear Regression Model in Python | Part 1</t>
  </si>
  <si>
    <t>Linear Regression is used to model the relationship between to variables. The real strength of this model is its simplicity which makes implementing it and interpreting the results easy. In this series, we build a linear regression model using the Sklearn library in Python. Video Resources: -------------------------------------------------- Resource: GitHub File Link: https://github.com/areed1192/sigma_coding_youtube/tree/master/python/python-data-science/machine-learning/simple-linear-regression/Linear%20Regression%20Model.ipynb Resource: Sigma Coding Linear Regression Folder Link: https://github.com/areed1192/sigma_coding_youtube/tree/master/python/python-data-science/machine-learning/simple-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SimpleRegression</t>
  </si>
  <si>
    <t>https://i.ytimg.com/vi/MRm5sBfdBBQ/maxresdefault.jpg</t>
  </si>
  <si>
    <t>O56RCPIBb24</t>
  </si>
  <si>
    <t>2019-04-04T03:36:13Z</t>
  </si>
  <si>
    <t>How to Build a Linear Regression Model in Python | Part 4</t>
  </si>
  <si>
    <t>Part 4 of our series on linear regression in Python. Video Resources: -------------------------------------------------- Resource: GitHub File Link: https://github.com/areed1192/sigma_coding_youtube/tree/master/python/python-data-science/machine-learning/simple-linear-regression/Linear%20Regression%20Model.ipynb Resource: Sigma Coding Linear Regression Folder Link: https://github.com/areed1192/sigma_coding_youtube/tree/master/python/python-data-science/machine-learning/simple-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SimpleRegression</t>
  </si>
  <si>
    <t>PT27M54S</t>
  </si>
  <si>
    <t>https://i.ytimg.com/vi/O56RCPIBb24/maxresdefault.jpg</t>
  </si>
  <si>
    <t>XbpxY_pskZM</t>
  </si>
  <si>
    <t>2019-04-04T03:35:43Z</t>
  </si>
  <si>
    <t>How to Build a Linear Regression Model in Python | Part 3</t>
  </si>
  <si>
    <t>Part 3 of our series on linear regression in Python. Video Resources: -------------------------------------------------- Resource: GitHub File Link: https://github.com/areed1192/sigma_coding_youtube/tree/master/python/python-data-science/machine-learning/simple-linear-regression/Linear%20Regression%20Model.ipynb Resource: Sigma Coding Linear Regression Folder Link: https://github.com/areed1192/sigma_coding_youtube/tree/master/python/python-data-science/machine-learning/simple-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SimpleRegression</t>
  </si>
  <si>
    <t>https://i.ytimg.com/vi/XbpxY_pskZM/maxresdefault.jpg</t>
  </si>
  <si>
    <t>LMvNCqHLbKs</t>
  </si>
  <si>
    <t>2019-03-23T01:43:59Z</t>
  </si>
  <si>
    <t>23/3/19 1:43</t>
  </si>
  <si>
    <t>How To Use Beautiful Soup In Python | Part 5</t>
  </si>
  <si>
    <t>Part 5 of our series on Beautiful Soup.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LMvNCqHLbKs/maxresdefault.jpg</t>
  </si>
  <si>
    <t>AJ-vDslYH58</t>
  </si>
  <si>
    <t>2019-03-23T01:17:54Z</t>
  </si>
  <si>
    <t>23/3/19 1:17</t>
  </si>
  <si>
    <t>How To Use Beautiful Soup In Python | Part 4</t>
  </si>
  <si>
    <t>Part 4 of our series on Beautiful Soup.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AJ-vDslYH58/maxresdefault.jpg</t>
  </si>
  <si>
    <t>SP_IPlrgvaU</t>
  </si>
  <si>
    <t>2019-03-21T04:32:32Z</t>
  </si>
  <si>
    <t>21/3/19 4:32</t>
  </si>
  <si>
    <t>How To Use Beautiful Soup In Python | Part 3</t>
  </si>
  <si>
    <t>Part 3 of our series on Beautiful Soup.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SP_IPlrgvaU/maxresdefault.jpg</t>
  </si>
  <si>
    <t>pmM4XLaxYuc</t>
  </si>
  <si>
    <t>2019-03-21T03:40:56Z</t>
  </si>
  <si>
    <t>21/3/19 3:40</t>
  </si>
  <si>
    <t>How To Use Beautiful Soup In Python | Part 2</t>
  </si>
  <si>
    <t>Part 2 of our series on Beautiful Soup.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pmM4XLaxYuc/maxresdefault.jpg</t>
  </si>
  <si>
    <t>s2zKTklVavM</t>
  </si>
  <si>
    <t>2019-03-21T03:15:38Z</t>
  </si>
  <si>
    <t>21/3/19 3:15</t>
  </si>
  <si>
    <t>How To Use Beautiful Soup In Python | Part 1</t>
  </si>
  <si>
    <t>Web Scraping is a technique employed to extract large amounts of data from websites whereby the data is retrieved and saved to a local file in your computer or to a database in a table (spreadsheet) format. This process of web scraping can be a time-consuming as it requires us to know the layout of the document and isolate the items. However, Python users have access to a robust library that makes the process of web scraping easy &amp; quick. The name of this library is BeautifulSoup and in this video we will explore how to use this library.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s2zKTklVavM/maxresdefault.jpg</t>
  </si>
  <si>
    <t>Y7-4zti7Als</t>
  </si>
  <si>
    <t>2019-03-18T03:13:52Z</t>
  </si>
  <si>
    <t>18/3/19 3:13</t>
  </si>
  <si>
    <t>How To Use Power Pivot In VBA | Part Three</t>
  </si>
  <si>
    <t>Time to wrap up our series on Power Pivot, in this video we will explore a few objects that exist in the Power Pivot object model, including the table object, column object, and connection object. Video Resources: -------------------------------------------------- Resource: GitHub File Link: https://github.com/areed1192/sigma_coding_youtube/tree/master/vba/vba-excel/power-pivot/Power%20Pivot%20Part%203.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ower Pivot In VBA | Part One Link: https://youtu.be/Ws39xyxg7hw Title: How To Use Power Pivot In VBA | Part Two Link: https://youtu.be/1HvqVK4mIhs Title: How To Use Power Pivot In VBA | Part Three Link: https://youtu.be/Y7-4zti7Als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owerPivot</t>
  </si>
  <si>
    <t>https://i.ytimg.com/vi/Y7-4zti7Als/maxresdefault.jpg</t>
  </si>
  <si>
    <t>aqz61OSL7k0</t>
  </si>
  <si>
    <t>2019-03-16T05:54:25Z</t>
  </si>
  <si>
    <t>16/3/19 5:54</t>
  </si>
  <si>
    <t>How to Work with Text Frames &amp; Text Ranges in PowerPoint VBA</t>
  </si>
  <si>
    <t>Naturally when making a PowerPoint presentation a significant amount of our time can be spent formatting objects. With that being said, letâ€™s explore how to format &amp; manipulate both text frames and text ranges in PowerPoint VBA. Video Resources: -------------------------------------------------- Resource: GitHub File Link: https://github.com/areed1192/sigma_coding_youtube/tree/master/vba/vba-powerpoint/PowerPoint%20-%20TextFrame%20and%20TextRange%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TextFrames</t>
  </si>
  <si>
    <t>https://i.ytimg.com/vi/aqz61OSL7k0/maxresdefault.jpg</t>
  </si>
  <si>
    <t>oBv2qFgWeNw</t>
  </si>
  <si>
    <t>2019-03-16T05:24:41Z</t>
  </si>
  <si>
    <t>16/3/19 5:24</t>
  </si>
  <si>
    <t>How To Work With Paragraphs In Word VBA</t>
  </si>
  <si>
    <t>We've seen that we can place objects in specific locations inside our Word documents using VBA, but what if we want to format the paragraph objects inside our documents. In this video, we explore how to manipulate and format paragraph objects in a Word document using VBA. Video Resources: -------------------------------------------------- Resource: GitHub File Link: https://github.com/areed1192/sigma_coding_youtube/tree/master/vba/vba-word/Word%20-%20Paragraph%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Paragraphs</t>
  </si>
  <si>
    <t>https://i.ytimg.com/vi/oBv2qFgWeNw/maxresdefault.jpg</t>
  </si>
  <si>
    <t>f6VqQsfO6E4</t>
  </si>
  <si>
    <t>2019-03-12T03:56:18Z</t>
  </si>
  <si>
    <t>How To Create Python Libraries For VBA</t>
  </si>
  <si>
    <t>Weâ€™ve worked with Object libraries in VBA, but weâ€™ve never gone to the next level and create our own libraries that we can use. In this video, we will explore how to use the win32 COM library to create our own Python library that allows us to integrate new functionality into Excel that did not currently exist. Video Resources: -------------------------------------------------- Resource: GitHub File Link: https://github.com/areed1192/sigma_coding_youtube/tree/master/python/python-vba/Lesson%206%20-%20Creating%20Python%20Libraries%20For%20VBA.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PT35M6S</t>
  </si>
  <si>
    <t>https://i.ytimg.com/vi/f6VqQsfO6E4/maxresdefault.jpg</t>
  </si>
  <si>
    <t>KReXpSm3kcE</t>
  </si>
  <si>
    <t>2019-03-11T02:49:56Z</t>
  </si>
  <si>
    <t>Using SQLite &amp; Excel With Win32 In Python</t>
  </si>
  <si>
    <t>We've seen how we can integrate Win32 with BeautifulSoup so let's move on to another library, SQLite. In this tutorial, we will import Excel data into an SQLite database and then export the same data back into our open Excel workbook. Video Resources: -------------------------------------------------- Resource: GitHub File Link: https://github.com/areed1192/sigma_coding_youtube/tree/master/python/python-vba/Lesson%205%20-%20Using%20SQLite%20With%20Win32.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KReXpSm3kcE/maxresdefault.jpg</t>
  </si>
  <si>
    <t>K1xVFqT4sqY</t>
  </si>
  <si>
    <t>2019-03-05T04:05:36Z</t>
  </si>
  <si>
    <t>Web Scraping With Excel Using Python</t>
  </si>
  <si>
    <t>Web scraping is the technique where we write programs that will go and collect data from different web sources, mostly web pages. This topic is covered densely in data science as it is usually the cornerstone when it comes to data collection. Letâ€™s explore how to use Web scraping in tandem with the Win32 COM library to make Excel our go-to source for web scraping. Video Resources: -------------------------------------------------- Resource: GitHub File Link: https://github.com/areed1192/sigma_coding_youtube/tree/master/python/python-vba/Lesson%204%20-%20Web%20Scraping%20With%20BS4.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K1xVFqT4sqY/maxresdefault.jpg</t>
  </si>
  <si>
    <t>QUZ-FSAxLtU</t>
  </si>
  <si>
    <t>2019-03-04T03:21:31Z</t>
  </si>
  <si>
    <t>Using Excel Constants In The Python Win32 Library</t>
  </si>
  <si>
    <t>By default, we are forced to use enumerations in the Python Win32 library when we are working with the VBA model. However, we have access to a library that contains all the constants in our VBA applications. In this video, we will explore how to access &amp; use this library and the benefits we gain from using it. Video Resources: -------------------------------------------------- Resource: GitHub File Link: https://github.com/areed1192/sigma_coding_youtube/tree/master/python/python-vba/Lesson%203%20-%20Constants%20And%20Enumeration.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Core</t>
  </si>
  <si>
    <t>PT18M12S</t>
  </si>
  <si>
    <t>https://i.ytimg.com/vi/QUZ-FSAxLtU/maxresdefault.jpg</t>
  </si>
  <si>
    <t>ri8Kzwu6aqU</t>
  </si>
  <si>
    <t>2019-03-02T05:02:56Z</t>
  </si>
  <si>
    <t>How To Programmatically Add Library References Using VBA</t>
  </si>
  <si>
    <t>Adding references to our VBA projects allow us to leverage the power of Intellisense and enable early binding to take place. However, let's see how we can automate the process of adding library references so that way we can share Excel add-ins that can set themselves up. Video Resources: -------------------------------------------------- Resource: GitHub File Link: https://github.com/areed1192/sigma_coding_youtube/tree/master/vba/vba-advanced/add-reference/Add%20Referenc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References</t>
  </si>
  <si>
    <t>https://i.ytimg.com/vi/ri8Kzwu6aqU/maxresdefault.jpg</t>
  </si>
  <si>
    <t>xPtp8qFAHuA</t>
  </si>
  <si>
    <t>2019-03-01T01:08:06Z</t>
  </si>
  <si>
    <t>Early Vs Late Binding In Win32Com</t>
  </si>
  <si>
    <t>Just like in VBA, we can determine whether we want to use late or early binding in our Python code. With the Win32Com library, we will explore how to use early &amp; late binding with our objects and how this affects our code. Video Resources: -------------------------------------------------- Resource: GitHub File Link: https://github.com/areed1192/sigma_coding_youtube/tree/master/python/python-vba/Lesson%2012%20-%20Win32COM%20Early%20Vs%20Late%20Binding.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Core</t>
  </si>
  <si>
    <t>https://i.ytimg.com/vi/xPtp8qFAHuA/maxresdefault.jpg</t>
  </si>
  <si>
    <t>tv4Ext49i24</t>
  </si>
  <si>
    <t>2019-02-26T03:35:58Z</t>
  </si>
  <si>
    <t>26/2/19 3:35</t>
  </si>
  <si>
    <t>How To Control The Visual Basic Editor With VBA</t>
  </si>
  <si>
    <t>The Visual Basic Editor is the place where we write and refine our VBA code. However, many people are unaware that this editor can be controlled by VBA itself. In this series, we begin our exploration of the Visual Basic Editor and how to manage it using VBA. Video Resources: -------------------------------------------------- Resource: GitHub File Link: https://github.com/areed1192/sigma_coding_youtube/tree/master/vba/vba-advanced/visual-basic-editor/visual-basic-editor.v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VisualBasicEditor</t>
  </si>
  <si>
    <t>https://i.ytimg.com/vi/tv4Ext49i24/maxresdefault.jpg</t>
  </si>
  <si>
    <t>cYwn8Pu5eRg</t>
  </si>
  <si>
    <t>2019-02-25T05:23:10Z</t>
  </si>
  <si>
    <t>25/2/19 5:23</t>
  </si>
  <si>
    <t>How To Create Python Formulas For Excel</t>
  </si>
  <si>
    <t>To truly integrate Excel with Python, we need to go a step further and devise a way to incorporate formulas into our spreadsheets that run using Python. This way we can leverage the power of Python with the flexibility of Excel and along with this add new capabilities to Excel that did not currently exist. In this video, we explore how to incorporate Python formulas into Excel by creating Python objects that we can run using VBA. This will allow us to call the methods that belong to these objects and pass through our arguments to them. Video Resources: -------------------------------------------------- Resource: GitHub File Link: https://github.com/areed1192/sigma_coding_youtube/tree/master/python/python-vba/Lesson%202%20-%20Creating%20Python%20Formula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Excel #Formulas</t>
  </si>
  <si>
    <t>https://i.ytimg.com/vi/cYwn8Pu5eRg/maxresdefault.jpg</t>
  </si>
  <si>
    <t>d0PknGechXI</t>
  </si>
  <si>
    <t>2019-02-21T04:25:04Z</t>
  </si>
  <si>
    <t>21/2/19 4:25</t>
  </si>
  <si>
    <t>How To Use PowerPoint VBA In Python</t>
  </si>
  <si>
    <t>Now that we know how to control the Excel VBA library in Python, let's explore how to use the PowerPoint Object library in Python. With this video, we will explore how to create references to individual objects in our hierarchies and examine how to call methods and properties related to them. Video Resources: -------------------------------------------------- Resource: GitHub File Link: https://github.com/areed1192/sigma_coding_youtube/tree/master/python/python-vba-powerpoint/Win32COM%20-%20PowerPoint%20-%20Introduction.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PowerPoint</t>
  </si>
  <si>
    <t>PT19M38S</t>
  </si>
  <si>
    <t>https://i.ytimg.com/vi/d0PknGechXI/maxresdefault.jpg</t>
  </si>
  <si>
    <t>ktEURxBrCKI</t>
  </si>
  <si>
    <t>2019-02-20T04:24:13Z</t>
  </si>
  <si>
    <t>20/2/19 4:24</t>
  </si>
  <si>
    <t>How To Find &amp; Apply Shape Dimensions In PowerPoint VBA</t>
  </si>
  <si>
    <t>For all of you PowerPoint perfectionist out there, let's make your job a little easier by automating the task of applying shape dimensions across your PowerPoint presentation. In this video, we will create a PowerPoint macro that will find the aspects of a shape you select and then apply them to the shape you want. Video Resources: -------------------------------------------------- Resource: GitHub File Link: https://github.com/areed1192/sigma_coding_youtube/tree/master/vba/vba-powerpoint/PowerPoint%20-%20Copy%20and%20Paste%20Shape%20Siz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ShapeResize</t>
  </si>
  <si>
    <t>https://i.ytimg.com/vi/ktEURxBrCKI/maxresdefault.jpg</t>
  </si>
  <si>
    <t>rlHcrAb2_fs</t>
  </si>
  <si>
    <t>2019-02-18T02:57:12Z</t>
  </si>
  <si>
    <t>18/2/19 2:57</t>
  </si>
  <si>
    <t>How To Run A Python Script Using Excel VBA</t>
  </si>
  <si>
    <t>In order to use the Python scripts that we create, we need to be able to execute them from within an Office application. This can be done using VBA, so in this video, we will go over how to execute a Python script using VBA. Video Resources: -------------------------------------------------- Resource: GitHub File Link: https://github.com/areed1192/sigma_coding_youtube/tree/master/vba/vba-advanced/python-from-excel/Run%20Python%20Scrip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ythonScript</t>
  </si>
  <si>
    <t>https://i.ytimg.com/vi/rlHcrAb2_fs/maxresdefault.jpg</t>
  </si>
  <si>
    <t>bCfEmsk2SP8</t>
  </si>
  <si>
    <t>2019-02-17T06:49:20Z</t>
  </si>
  <si>
    <t>17/2/19 6:49</t>
  </si>
  <si>
    <t>How To Make A Python API Request Using The Excel VBA Library</t>
  </si>
  <si>
    <t>APIs allow for a secure framework where users can request and send data as they please. However, working with APIs in Excel and VBA for that matter has always been challenging. Let's add some new functionality to Excel by creating a way to send API data directly into an Excel Workbook using the VBA model in Python. Video Resources: -------------------------------------------------- Resource: GitHub File Link: https://github.com/areed1192/sigma_coding_youtube/tree/master/python/python-vba/Lesson%2010%20-%20Win32COM%20And%20APIs.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bCfEmsk2SP8/maxresdefault.jpg</t>
  </si>
  <si>
    <t>1HvqVK4mIhs</t>
  </si>
  <si>
    <t>2019-02-14T04:06:04Z</t>
  </si>
  <si>
    <t>14/2/19 4:06</t>
  </si>
  <si>
    <t>How To Use Power Pivot In VBA | Part Two</t>
  </si>
  <si>
    <t>This is the second video in our series on Power Pivot. In this video, we learn how to build a relationship between two tables and how to acquire different information about an active relationship. Video Resources: -------------------------------------------------- Resource: GitHub File Link: https://github.com/areed1192/sigma_coding_youtube/tree/master/vba/vba-excel/power-pivot/Power%20Pivot%20Part%202.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ower Pivot In VBA | Part One Link: https://youtu.be/Ws39xyxg7hw Title: How To Use Power Pivot In VBA | Part Two Link: https://youtu.be/1HvqVK4mIhs Title: How To Use Power Pivot In VBA | Part Three Link: https://youtu.be/Y7-4zti7Als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owerPivot</t>
  </si>
  <si>
    <t>https://i.ytimg.com/vi/1HvqVK4mIhs/maxresdefault.jpg</t>
  </si>
  <si>
    <t>oVNeufjrx8M</t>
  </si>
  <si>
    <t>2019-02-14T03:35:06Z</t>
  </si>
  <si>
    <t>14/2/19 3:35</t>
  </si>
  <si>
    <t>How To Use Python's Pandas With The VBA Library</t>
  </si>
  <si>
    <t>Pandas is a powerful Python library that allows us to transform and analyze large amounts of data quickly. In this video, we explore how to use Pandas alongside the VBA library in Python. This will allow us to seamlessly transfer data to Pandas, transform it, and sent it right back to Excel without ever having to close our workbook. Video Resources: -------------------------------------------------- Resource: GitHub File Link: https://github.com/areed1192/sigma_coding_youtube/tree/master/python/python-vba/Lesson%209%20-%20Win32COM%20And%20Pandas.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oVNeufjrx8M/maxresdefault.jpg</t>
  </si>
  <si>
    <t>rh039flfMto</t>
  </si>
  <si>
    <t>2019-02-12T04:02:24Z</t>
  </si>
  <si>
    <t>How To Run Python Code In An Open Excel Workbook</t>
  </si>
  <si>
    <t>One of the more powerful aspects of VBA is the fact that we can write code and run it instantly in our Application. With Python, the process hasn't been so easy but in this video, we explore how to leverage Jupyter notebooks to run code instantly in our Excel workbook. This means we can create a VBA Editor like environment where code can be written and executed instantly. Video Resources: -------------------------------------------------- Resource: GitHub File Link: https://github.com/areed1192/sigma_coding_youtube/tree/master/python/python-vba/Lesson%201%20-%20Accessing%20the%20Model.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rh039flfMto/maxresdefault.jpg</t>
  </si>
  <si>
    <t>Ws39xyxg7hw</t>
  </si>
  <si>
    <t>2019-02-11T04:47:22Z</t>
  </si>
  <si>
    <t>How To Use Power Pivot In VBA | Part One</t>
  </si>
  <si>
    <t>This is the first video in our series on Power Pivot. In this video, we learn how to add a connection to the Power Pivot model, set a reference to a table and a new measure to the model. Video Resources: -------------------------------------------------- Resource: GitHub File Link: https://github.com/areed1192/sigma_coding_youtube/tree/master/vba/vba-excel/power-pivot/Power%20Pivot%20Part%201.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ower Pivot In VBA | Part One Link: https://youtu.be/Ws39xyxg7hw Title: How To Use Power Pivot In VBA | Part Two Link: https://youtu.be/1HvqVK4mIhs Title: How To Use Power Pivot In VBA | Part Three Link: https://youtu.be/Y7-4zti7Als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owerPivot</t>
  </si>
  <si>
    <t>https://i.ytimg.com/vi/Ws39xyxg7hw/maxresdefault.jpg</t>
  </si>
  <si>
    <t>_AiBCultl6U</t>
  </si>
  <si>
    <t>2019-02-09T04:23:48Z</t>
  </si>
  <si>
    <t>How To Copy Between Excel And PowerPoint In Python</t>
  </si>
  <si>
    <t>In VBA, we can copy different objects between applications using a few lines of code. Let's take the same idea but apply it in a Python environment. In this video, we explore how to use the Excel &amp; PowerPoint object library in Python to copy information from one application to the other. Video Resources: -------------------------------------------------- Resource: GitHub File Link: https://github.com/areed1192/sigma_coding_youtube/tree/master/python/python-vba-powerpoint/Win32COM%20-%20PowerPoint%20To%20Excel%20-%20Chart%20Object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PowerPoint</t>
  </si>
  <si>
    <t>PT22M25S</t>
  </si>
  <si>
    <t>https://i.ytimg.com/vi/_AiBCultl6U/maxresdefault.jpg</t>
  </si>
  <si>
    <t>6GpnaXDr8JE</t>
  </si>
  <si>
    <t>2019-02-08T05:12:17Z</t>
  </si>
  <si>
    <t>Working With Pivot Tables In VBA | Part Three</t>
  </si>
  <si>
    <t>Pivot tables allow us to slice &amp; dice raw data with ease in Excel. Knowing how to use pivot tables can save us time and let our reports to be more dynamic. In this video, we will explore how to create and manipulate a pivot table. This video will be the first in a series that is dedicated to working with pivot tables. Video Resources: -------------------------------------------------- Resource: GitHub File Link: https://github.com/areed1192/sigma_coding_youtube/tree/master/vba/vba-excel/pivot-tables/Pivot%20Table%20Part%203.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ivotTables</t>
  </si>
  <si>
    <t>PT28M13S</t>
  </si>
  <si>
    <t>https://i.ytimg.com/vi/6GpnaXDr8JE/maxresdefault.jpg</t>
  </si>
  <si>
    <t>Jd2PtDV5mL0</t>
  </si>
  <si>
    <t>2019-02-07T04:47:30Z</t>
  </si>
  <si>
    <t>How To Use Excel VBA In Python</t>
  </si>
  <si>
    <t>What if we could control the same Excel object model we use in VBA, in Python? Well lucky for Windows users, there is a way we can leverage the Excel object model in Python with the Win32 library. In this video, we introduce our series and explore how to do basic tasks in Excel using this library. Video Resources: -------------------------------------------------- Resource: GitHub File Link: https://github.com/areed1192/sigma_coding_youtube/tree/master/python/python-vba/Lesson%201%20-%20Accessing%20the%20Model.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Jd2PtDV5mL0/maxresdefault.jpg</t>
  </si>
  <si>
    <t>yYfhcDokArk</t>
  </si>
  <si>
    <t>2019-02-05T03:01:01Z</t>
  </si>
  <si>
    <t>How To Copy Multiple Excel Tables To Outlook Using VBA</t>
  </si>
  <si>
    <t>This is a continuation of our last video where we created a VBA script that will take a single Excel table and copy it to an Outlook email. In this video, we will copy multiple Excel tables to Outlook. Video Resources: -------------------------------------------------- Resource: GitHub File Link: https://github.com/areed1192/sigma_coding_youtube/tree/master/vba/vba-outlook/Excel%20to%20Outlook%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Tables</t>
  </si>
  <si>
    <t>https://i.ytimg.com/vi/yYfhcDokArk/maxresdefault.jpg</t>
  </si>
  <si>
    <t>5kIUPFWsNYw</t>
  </si>
  <si>
    <t>2019-02-04T04:41:32Z</t>
  </si>
  <si>
    <t>How To Pull Data From Access Using VBA</t>
  </si>
  <si>
    <t>It's very common to take data we have stored in an Access database and import it into an Excel spreadsheet. With VBA, we can make this process quick &amp; seamless by connecting to the database, defining the query, and pull that data with only having to click a button. In this video, we will build a script that will allow us to connect to an Access database and pull data into our spreadsheet. Video Resources: -------------------------------------------------- Resource: GitHub File Link: https://github.com/areed1192/sigma_coding_youtube/tree/master/vba/vba-advanced/adodb-library/Connect%20To%20Access%20Databas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ADODB</t>
  </si>
  <si>
    <t>https://i.ytimg.com/vi/5kIUPFWsNYw/maxresdefault.jpg</t>
  </si>
  <si>
    <t>xlLc_akmYHM</t>
  </si>
  <si>
    <t>2019-02-02T05:16:56Z</t>
  </si>
  <si>
    <t>How To Use The YouTube API | Part One</t>
  </si>
  <si>
    <t>YouTube provides a wealth of data related to video views and tags. Let's explore how to use the YouTube API in Python. This video is the first in a series where we will explore the different YouTube API endpoints. Video Resources: -------------------------------------------------- Resource: GitHub File Link: https://github.com/areed1192/sigma_coding_youtube/tree/master/python/python-api/youtube-api/YouTube%20API%20-%20Playlist%20Items.p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outube</t>
  </si>
  <si>
    <t>https://i.ytimg.com/vi/xlLc_akmYHM/maxresdefault.jpg</t>
  </si>
  <si>
    <t>ZlInSp0-MdU</t>
  </si>
  <si>
    <t>2019-02-01T03:38:28Z</t>
  </si>
  <si>
    <t>How To Copy A Single Excel Table To Outlook Using VBA</t>
  </si>
  <si>
    <t>This is a continuation in our series where we take different Excel objects and copy them from Excel to Outlook using VBA. In this video, we will copy a single Excel table (list object) to an Outlook email. Video Resources: -------------------------------------------------- Resource: GitHub File Link: https://github.com/areed1192/sigma_coding_youtube/tree/master/vba/vba-outlook/Excel%20to%20Outlook%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Tables</t>
  </si>
  <si>
    <t>https://i.ytimg.com/vi/ZlInSp0-MdU/maxresdefault.jpg</t>
  </si>
  <si>
    <t>223tBUzoD8I</t>
  </si>
  <si>
    <t>2019-01-31T04:42:00Z</t>
  </si>
  <si>
    <t>31/1/19 4:42</t>
  </si>
  <si>
    <t>Working With Pivot Tables In VBA | Part Two</t>
  </si>
  <si>
    <t>Pivot tables allow us to slice &amp; dice raw data with ease in Excel. Knowing how to use pivot tables can save us time and let our reports to be more dynamic. In this video, we will explore how to create and manipulate a pivot table. This video will be the first in a series that is dedicated to working with pivot tables. Video Resources: -------------------------------------------------- Resource: GitHub File Link: https://github.com/areed1192/sigma_coding_youtube/tree/master/vba/vba-excel/pivot-tables/Pivot%20Table%20Part%202.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ivotTables</t>
  </si>
  <si>
    <t>https://i.ytimg.com/vi/223tBUzoD8I/maxresdefault.jpg</t>
  </si>
  <si>
    <t>9bhypq36xes</t>
  </si>
  <si>
    <t>2019-01-30T04:38:08Z</t>
  </si>
  <si>
    <t>30/1/19 4:38</t>
  </si>
  <si>
    <t>How To Copy An Excel Range To Outlook Using VBA</t>
  </si>
  <si>
    <t>Continuing on with our exploration of the Outlook object model, we will now take Excel range objects and copy them over to an Outlook email using VBA. Video Resources: -------------------------------------------------- Resource: GitHub File Link: https://github.com/areed1192/sigma_coding_youtube/tree/master/vba/vba-outlook/Excel%20to%20Outlook%20-%20Rang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Ranges</t>
  </si>
  <si>
    <t>https://i.ytimg.com/vi/9bhypq36xes/maxresdefault.jpg</t>
  </si>
  <si>
    <t>dxv0ZwUXN2U</t>
  </si>
  <si>
    <t>2019-01-28T04:44:46Z</t>
  </si>
  <si>
    <t>28/1/19 4:44</t>
  </si>
  <si>
    <t>Working With Pivot Tables In VBA | Part One</t>
  </si>
  <si>
    <t>Pivot tables allow us to slice &amp; dice raw data with ease in Excel. Knowing how to use pivot tables can save us time and let our reports to be more dynamic. In this video, we will explore how to create and manipulate a pivot table. This video will be the first in a series that is dedicated to working with pivot tables. Video Resources: -------------------------------------------------- Resource: GitHub File Link: https://github.com/areed1192/sigma_coding_youtube/tree/master/vba/vba-excel/pivot-tables/Pivot%20Table%20Part%201.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ivotTables</t>
  </si>
  <si>
    <t>https://i.ytimg.com/vi/dxv0ZwUXN2U/maxresdefault.jpg</t>
  </si>
  <si>
    <t>tlLDbk5Saao</t>
  </si>
  <si>
    <t>2019-01-24T04:47:43Z</t>
  </si>
  <si>
    <t>24/1/19 4:47</t>
  </si>
  <si>
    <t>How To Place Objects In Word Using VBA</t>
  </si>
  <si>
    <t>Now that we can paste objects in Word a document we need to move on to positioning them in the document. In this video, we will place objects in different parts of the document as we paste them. Video Resources: -------------------------------------------------- Resource: GitHub File Link: https://github.com/areed1192/sigma_coding_youtube/tree/master/vba/vba-word/Word%20-%20Align%20Shap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Shapes</t>
  </si>
  <si>
    <t>https://i.ytimg.com/vi/tlLDbk5Saao/maxresdefault.jpg</t>
  </si>
  <si>
    <t>qfPbcPYdyz4</t>
  </si>
  <si>
    <t>2019-01-22T01:59:37Z</t>
  </si>
  <si>
    <t>22/1/19 1:59</t>
  </si>
  <si>
    <t>How To Use Select Statements In VBA</t>
  </si>
  <si>
    <t>Select Case statements allow our VBA code to handle different cases &amp; respond accordingly. In this video, we will explore how to use Select Case statements, when to use them, and how we can leverage them when it comes to working with strings. Video Resources: -------------------------------------------------- Resource: GitHub File Link: https://github.com/areed1192/sigma_coding_youtube/tree/master/vba/vba-core/Conditions%20-%20Case%20Statemen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aseStatments</t>
  </si>
  <si>
    <t>https://i.ytimg.com/vi/qfPbcPYdyz4/maxresdefault.jpg</t>
  </si>
  <si>
    <t>Oy_oOcNjAFk</t>
  </si>
  <si>
    <t>2019-01-22T01:41:48Z</t>
  </si>
  <si>
    <t>22/1/19 1:41</t>
  </si>
  <si>
    <t>How To Use Loops In Python</t>
  </si>
  <si>
    <t>This video covers the basics of For Loops &amp; While Loops in Python. Along with this, we will discuss how to incorporate if statements and else clauses to our loops. Video Resources: -------------------------------------------------- Resource: GitHub File Link: https://github.com/areed1192/sigma_coding_youtube/tree/master/python/python-core/loops.py Resource: Python Documentation Loops Link: https://docs.python.org/3/tutorial/datastructures.html#looping-technique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oops In Python Link: https://youtu.be/Oy_oOcNjAFk Title: How to Work With Office Applications in Iron Python Link: https://youtu.be/iH_XM1_rePA Title: Pythonnet | System.Data Namespace Pt. 1 Link: https://youtu.be/_KE5DdLj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Loops</t>
  </si>
  <si>
    <t>https://i.ytimg.com/vi/Oy_oOcNjAFk/maxresdefault.jpg</t>
  </si>
  <si>
    <t>VVbUuP0damw</t>
  </si>
  <si>
    <t>2019-01-21T02:16:32Z</t>
  </si>
  <si>
    <t>21/1/19 2:16</t>
  </si>
  <si>
    <t>How To Copy Multiple Excel Tables To Word Using VBA</t>
  </si>
  <si>
    <t>This video continues our discussion of how to take Excel tables and copy them into word. In this video, we move on to taking multiple Excel tables and how to copy them over to a Word document using VBA. Video Resources: -------------------------------------------------- Resource: GitHub File Link: https://github.com/areed1192/sigma_coding_youtube/tree/master/vba/vba-word/Excel%20To%20Word%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Table</t>
  </si>
  <si>
    <t>https://i.ytimg.com/vi/VVbUuP0damw/maxresdefault.jpg</t>
  </si>
  <si>
    <t>KfBJo7skPGw</t>
  </si>
  <si>
    <t>2019-01-19T03:59:24Z</t>
  </si>
  <si>
    <t>19/1/19 3:59</t>
  </si>
  <si>
    <t>How To Copy A Single Excel Table To Word Using VBA</t>
  </si>
  <si>
    <t>This is a continuation in our series where we take different Excel objects and copy them from Excel to Word using VBA. In this video, we will copy a single Excel table (list object) to a new Word document. Video Resources: -------------------------------------------------- Resource: GitHub File Link: https://github.com/areed1192/sigma_coding_youtube/tree/master/vba/vba-word/Excel%20To%20Word%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Table</t>
  </si>
  <si>
    <t>https://i.ytimg.com/vi/KfBJo7skPGw/maxresdefault.jpg</t>
  </si>
  <si>
    <t>HGab8RbMeo0</t>
  </si>
  <si>
    <t>2019-01-17T04:16:16Z</t>
  </si>
  <si>
    <t>17/1/19 4:16</t>
  </si>
  <si>
    <t>How To Paste Multiple Objects To A Slide in VBA</t>
  </si>
  <si>
    <t>Sometimes we want to paste multiple objects to a single slide in PowerPoint. In this video, we will take various Excel objects, copy them to PowerPoint, and then arrange them to be in different positions. Video Resources: -------------------------------------------------- Resource: GitHub File Link: https://github.com/areed1192/sigma_coding_youtube/tree/master/vba/vba-powerpoint/Excel%20to%20PowerPoint%20-%20Specific%20Slide%20Multiple%20Objec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PasteSlide</t>
  </si>
  <si>
    <t>https://i.ytimg.com/vi/HGab8RbMeo0/maxresdefault.jpg</t>
  </si>
  <si>
    <t>tNXHUB9RfrQ</t>
  </si>
  <si>
    <t>2019-01-17T03:10:29Z</t>
  </si>
  <si>
    <t>17/1/19 3:10</t>
  </si>
  <si>
    <t>How To Copy Multiple Excel Charts To Outlook Using VBA</t>
  </si>
  <si>
    <t>Now that we can copy a single Excel chart to Outlook, let's see how we can copy multiple Excel charts to Outlook using VBA. Video Resources: -------------------------------------------------- Resource: GitHub File Link: https://github.com/areed1192/sigma_coding_youtube/tree/master/vba/vba-outlook/Excel%20to%20Outlook%20-%20Char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Charts</t>
  </si>
  <si>
    <t>https://i.ytimg.com/vi/tNXHUB9RfrQ/maxresdefault.jpg</t>
  </si>
  <si>
    <t>nGN_0BKaDoU</t>
  </si>
  <si>
    <t>2019-01-15T02:52:19Z</t>
  </si>
  <si>
    <t>15/1/19 2:52</t>
  </si>
  <si>
    <t>How To Copy A Single Chart To Outlook Using VBA</t>
  </si>
  <si>
    <t>With Excel VBA we can control the Outlook application so that we can create an email from within Excel, define different parameters about our email, and even copy Excel objects over to our email. In this video, we explore how to copy a single Excel chart over to Outlook using VBA. Video Resources: -------------------------------------------------- Resource: GitHub File Link: https://github.com/areed1192/sigma_coding_youtube/tree/master/vba/vba-outlook/Excel%20to%20Outlook%20-%20Char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Charts</t>
  </si>
  <si>
    <t>https://i.ytimg.com/vi/nGN_0BKaDoU/maxresdefault.jpg</t>
  </si>
  <si>
    <t>t2BYThHlk3k</t>
  </si>
  <si>
    <t>2019-01-13T05:15:02Z</t>
  </si>
  <si>
    <t>13/1/19 5:15</t>
  </si>
  <si>
    <t>How To Use Google Places Photo API</t>
  </si>
  <si>
    <t>In this video, we will explore how to use the Google Places API to download photos. This is a continuation of our series where we explore the Google Maps API. Video Resources: -------------------------------------------------- Resource: GitHub File Link: https://github.com/areed1192/sigma_coding_youtube/tree/master/python/python-api/google-maps/Google%20Maps%20API%20-%20Photo.py Resource: Google Places API Photos Link: https://developers.google.com/places/web-service/photo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Google</t>
  </si>
  <si>
    <t>https://i.ytimg.com/vi/t2BYThHlk3k/maxresdefault.jpg</t>
  </si>
  <si>
    <t>giYw24-XZao</t>
  </si>
  <si>
    <t>2019-01-12T01:36:54Z</t>
  </si>
  <si>
    <t>How To Copy Multiple Excel Ranges To Word Using VBA</t>
  </si>
  <si>
    <t>In this video, we will explore how to take multiple Excel ranges and copy them over to a Word document using VBA. Video Resources: -------------------------------------------------- Resource: GitHub File Link: https://github.com/areed1192/sigma_coding_youtube/tree/master/vba/vba-word/Excel%20To%20Word%20-%20Rang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Range</t>
  </si>
  <si>
    <t>https://i.ytimg.com/vi/giYw24-XZao/maxresdefault.jpg</t>
  </si>
  <si>
    <t>qkSmuquMueA</t>
  </si>
  <si>
    <t>2019-01-10T03:49:25Z</t>
  </si>
  <si>
    <t>How To Use Google Places API In Python</t>
  </si>
  <si>
    <t>With the Google Places API, we can query information on different places from the Google Maps platform. In this video, we will explore how to search for locations in Google Maps &amp; retrieve place details from Google Maps while only using Python. Video Resources: -------------------------------------------------- Resource: GitHub File Link: https://github.com/areed1192/sigma_coding_youtube/tree/master/python/python-api/google-maps/Google%20Maps%20API%20-%20Places%20API.py Resource: Google Places API Overview Link: https://developers.google.com/places/web-service/intro Resource: Google Places API Search Link: https://developers.google.com/places/web-service/search Resource: Google Places API Supported Types Link: https://developers.google.com/places/web-service/supported_types Resource: Google Places API Place Details Link: https://developers.google.com/places/web-service/detail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Google</t>
  </si>
  <si>
    <t>https://i.ytimg.com/vi/qkSmuquMueA/maxresdefault.jpg</t>
  </si>
  <si>
    <t>AikkSqM0EbM</t>
  </si>
  <si>
    <t>2019-01-08T04:56:54Z</t>
  </si>
  <si>
    <t>How To Copy A Single Excel Range To Word Using VBA</t>
  </si>
  <si>
    <t>In this video, we will go over how to copy a single Excel range to a Word document only using VBA. This can be very useful when we want to automate the creation of documents that contain our Excel objects. Video Resources: -------------------------------------------------- Resource: GitHub File Link: https://github.com/areed1192/sigma_coding_youtube/tree/master/vba/vba-word/Excel%20To%20Word%20-%20Rang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Range</t>
  </si>
  <si>
    <t>https://i.ytimg.com/vi/AikkSqM0EbM/maxresdefault.jpg</t>
  </si>
  <si>
    <t>3ak9SMRAle8</t>
  </si>
  <si>
    <t>2019-01-06T04:52:31Z</t>
  </si>
  <si>
    <t>How To Use Lists In Python</t>
  </si>
  <si>
    <t>Lists, sometimes called arrays, fall under the sequence data type in the Python programming language. They are flexible in that they are easy to create, manipulate and change. In this video, we explore how to use lists and some of the built-in functions and methods they have. Video Resources: -------------------------------------------------- Resource: GitHub File Link: https://github.com/areed1192/sigma_coding_youtube/tree/master/python/python-core/lists.py Resource: Python Documentation Lists Link: https://docs.python.org/3/tutorial/datastructures.html#more-on-lis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ists In Python Link: https://youtu.be/3ak9SMRAle8 Title: Building an Excel Library for Python | System.Reflection Pt. 3 Link: https://youtu.be/hbeC785aiL8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Lists</t>
  </si>
  <si>
    <t>https://i.ytimg.com/vi/3ak9SMRAle8/maxresdefault.jpg</t>
  </si>
  <si>
    <t>R-Z_1tinos4</t>
  </si>
  <si>
    <t>2019-01-03T04:10:53Z</t>
  </si>
  <si>
    <t>Comparing Dictionaries In Python</t>
  </si>
  <si>
    <t>Sometimes we have two dictionaries that we need to compare to find the commonalities and differences. In this video, we will take two dictionaries and examine the different methods we can use to find the keys, items, and values that are in common and different. Video Resources: -------------------------------------------------- Resource: GitHub File Link: https://github.com/areed1192/sigma_coding_youtube/tree/master/python/python-core/compare%20dictionaries.py Resource: Python Documentation Dictionaries Link: https://docs.python.org/3/tutorial/datastructures.html#dictionarie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Comparing Dictionaries In Python Link: https://youtu.be/R-Z_1tinos4 Title: Interactive Brokers API Python Library | Background &amp; Setup Pt. 1 Link: https://youtu.be/nz6F8eNbk1A Title: Interactive Brokers API Python Library | Background &amp; Setup Pt. 2 Link: https://youtu.be/ig5kPJMIAL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Dictionaries</t>
  </si>
  <si>
    <t>https://i.ytimg.com/vi/R-Z_1tinos4/maxresdefault.jpg</t>
  </si>
  <si>
    <t>po2KiLRT9Yw</t>
  </si>
  <si>
    <t>2019-01-03T03:47:17Z</t>
  </si>
  <si>
    <t>Using Arrays In VBA</t>
  </si>
  <si>
    <t>Arrays are used to store multiple values in the same variable; they are in a sense like a list of different objects. In this video, we explore how to create and store information in arrays. From there, we will examine how to loop through our newly created arrays and explore the idea of multidimensional arrays. Video Resources: -------------------------------------------------- Resource: GitHub File Link: https://github.com/areed1192/sigma_coding_youtube/tree/master/vba/vba-core/Data%20Types%20-%20Array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Arrays</t>
  </si>
  <si>
    <t>https://i.ytimg.com/vi/po2KiLRT9Yw/maxresdefault.jpg</t>
  </si>
  <si>
    <t>pDVgVMlqPd0</t>
  </si>
  <si>
    <t>2019-01-02T02:55:58Z</t>
  </si>
  <si>
    <t>How To Use Dictionaries In Python</t>
  </si>
  <si>
    <t>Dictionaries are a commonly used data type used in Python because of their flexibility and speed. With dictionaries, we can store information using a key and just assign a value to that key. At any point in our script, if we want to access that value, we only pass through the key. In this tutorial, we will explore how to use, build and modify dictionaries in Python. Video Resources: -------------------------------------------------- Resource: GitHub File Link: https://github.com/areed1192/sigma_coding_youtube/tree/master/python/python-core/dictionaries.py Resource: Python Documentation Dictionaries Link: https://docs.python.org/3/tutorial/datastructures.html#dictionarie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Dictionaries In Python Link: https://youtu.be/pDVgVMlqPd0 Title: Building an Excel Library for Python | System.Reflection Pt. 1 Link: https://youtu.be/_R69B1Yi3vo Title: Building an Excel Library for Python | System.Reflection Pt. 2 Link: https://youtu.be/5FTBbWKM6e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Dictionaries</t>
  </si>
  <si>
    <t>https://i.ytimg.com/vi/pDVgVMlqPd0/maxresdefault.jpg</t>
  </si>
  <si>
    <t>ovGY9okJ9Zo</t>
  </si>
  <si>
    <t>2019-01-01T02:48:30Z</t>
  </si>
  <si>
    <t>Using Offset In VBA</t>
  </si>
  <si>
    <t>The offset method allows us to refer to and move to cells based on our currently selected cell or cells. With this method positioning ourselves around on our spreadsheet is easily and quickly. In this tutorial, we explore how to use the Offset method in VBA &amp; some of its counterparts. Video Resources: -------------------------------------------------- Resource: GitHub File Link: https://github.com/areed1192/sigma_coding_youtube/tree/master/vba/vba-excel/range/Selecting%20Ranges%20-%20Offse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Offset</t>
  </si>
  <si>
    <t>https://i.ytimg.com/vi/ovGY9okJ9Zo/maxresdefault.jpg</t>
  </si>
  <si>
    <t>jEYu0yCw12s</t>
  </si>
  <si>
    <t>2018-12-31T05:07:01Z</t>
  </si>
  <si>
    <t>31/12/18 5:07</t>
  </si>
  <si>
    <t>Working With The Yelp API In Python | Part Two</t>
  </si>
  <si>
    <t>The Yelp API has a treasure trove of data that is accessible for free. Let's explore how to search for businesses using the Yelp API in Python. This video is the second part of three-part series on the Yelp API. Video Resources: -------------------------------------------------- Resource: GitHub File Link: https://github.com/areed1192/sigma_coding_youtube/tree/master/python/python-api/yelp-api/Yelp%20API%20-%20Events%20Search.py Resource: Yelp API Link: https://www.yelp.com/developers/documentation/v3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Working With The Yelp API In Python | Part Two Link: https://youtu.be/jEYu0yCw12s Title: Pythonnet | System.Data Namespace Pt. 2 Link: https://youtu.be/KuRwUBDcFiw Title: How to Build Windows Forms Applications in Python | Pt. 1 Link: https://youtu.be/edQ_pqxTOL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elp</t>
  </si>
  <si>
    <t>https://i.ytimg.com/vi/jEYu0yCw12s/maxresdefault.jpg</t>
  </si>
  <si>
    <t>GJf7ccRIK4U</t>
  </si>
  <si>
    <t>2018-12-31T05:06:52Z</t>
  </si>
  <si>
    <t>31/12/18 5:06</t>
  </si>
  <si>
    <t>Working With The Yelp API In Python | Part One</t>
  </si>
  <si>
    <t>The Yelp API has a treasure trove of data that is accessible for free. Let's explore how to search for businesses using the Yelp API in Python. This video is the first part of three-part series on the Yelp API. Video Resources: -------------------------------------------------- Resource: GitHub File Link: https://github.com/areed1192/sigma_coding_youtube/tree/master/python/python-api/yelp-api/Yelp%20API%20-%20Business%20Search.py Resource: Yelp API Link: https://www.yelp.com/developers/documentation/v3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xlLc_akmYHM Title: Working With The Yelp API In Python | Part Three Link: https://youtu.be/jjAxXUbb8VE Title: Working With The Yelp GraphQL API In Python | Part One Link: https://youtu.be/Wdy-9daEd0o Title: How To Use Google Places API In Python Link: https://youtu.be/qkSmuquMueA Title: How To Use Google Places Photo API Link: https://youtu.be/t2BYThHlk3k Title: Working With APIs in Python Link: https://youtu.be/ke_OctsOgok Title: Working With The Yelp API In Python | Part One Link: https://youtu.be/GJf7ccRIK4U Title: How to Schedule a Macro to Run at Certain Times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elp</t>
  </si>
  <si>
    <t>PT29M23S</t>
  </si>
  <si>
    <t>https://i.ytimg.com/vi/GJf7ccRIK4U/maxresdefault.jpg</t>
  </si>
  <si>
    <t>2jVQifazbXA</t>
  </si>
  <si>
    <t>2018-12-30T04:49:03Z</t>
  </si>
  <si>
    <t>30/12/18 4:49</t>
  </si>
  <si>
    <t>Updating PowerPoint Links Using VBA</t>
  </si>
  <si>
    <t>Now that we can paste linked objects in our PowerPoint presentations using VBA, we need to explore how to update those links using VBA. With this video, we will write a VBA script that will update all of the links in our PowerPoint presentation. We'll also discuss some of the limitations of this code when we are forced to work with OneDrive files. Video Resources: -------------------------------------------------- Resource: GitHub File Link: https://github.com/areed1192/sigma_coding_youtube/tree/master/vba/vba-powerpoint/PowerPoint%20-%20Update%20Link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Links</t>
  </si>
  <si>
    <t>https://i.ytimg.com/vi/2jVQifazbXA/maxresdefault.jpg</t>
  </si>
  <si>
    <t>ke_OctsOgok</t>
  </si>
  <si>
    <t>2018-12-29T05:43:30Z</t>
  </si>
  <si>
    <t>29/12/18 5:43</t>
  </si>
  <si>
    <t>Working With APIs in Python</t>
  </si>
  <si>
    <t>Working with APIs is a common feature of any programming language as it provides a natural framework to go and fetch data from different sources across the web. However, knowing how to use APIs effectively is the difference between a smooth project and a rough one. In this video, we explore how to use APIs in Python and explore some of the characteristic features of APIs that can be carried over to a wide variety of programming languages. Video Resources: -------------------------------------------------- None Availabl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Core</t>
  </si>
  <si>
    <t>https://i.ytimg.com/vi/ke_OctsOgok/maxresdefault.jpg</t>
  </si>
  <si>
    <t>o8jcNHxLDSw</t>
  </si>
  <si>
    <t>2018-12-28T05:08:37Z</t>
  </si>
  <si>
    <t>28/12/18 5:08</t>
  </si>
  <si>
    <t>Importing Text Files In VBA</t>
  </si>
  <si>
    <t>Sometimes in Excel, we have to import text files into our workbook and do a few transformations within Power Query. Let's explore how we can use VBA, to take a Power Query import/transformation integrate it into VBA so we can make more dynamic queries. Video Resources: -------------------------------------------------- Resource: GitHub File Link: https://github.com/areed1192/sigma_coding_youtube/tree/master/vba/vba-excel/power-query/Power%20Query%20-%20Import%20Text%20Fil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TextFiles</t>
  </si>
  <si>
    <t>https://i.ytimg.com/vi/o8jcNHxLDSw/maxresdefault.jpg</t>
  </si>
  <si>
    <t>icJVDIoRBHQ</t>
  </si>
  <si>
    <t>2018-12-27T02:04:47Z</t>
  </si>
  <si>
    <t>27/12/18 2:04</t>
  </si>
  <si>
    <t>For Loops In VBA</t>
  </si>
  <si>
    <t>For loops are one of the fundamental loops in VBA, let's explore how to use them in our programs and how we can customize them in order to meet our needs. Video Resources: -------------------------------------------------- Resource: GitHub File Link: https://github.com/areed1192/sigma_coding_youtube/vba/vba-cor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ForLoops</t>
  </si>
  <si>
    <t>https://i.ytimg.com/vi/icJVDIoRBHQ/maxresdefault.jpg</t>
  </si>
  <si>
    <t>14R7Ncquv38</t>
  </si>
  <si>
    <t>2018-12-25T04:04:15Z</t>
  </si>
  <si>
    <t>25/12/18 4:04</t>
  </si>
  <si>
    <t>Selecting Complex Ranges In VBA</t>
  </si>
  <si>
    <t>What if we want to select a range of cells that isn't continuous? Well in this video we will explore how to select more complex ranges of cells using VBA. Some of the topics we will cover are the following: Video Resources: -------------------------------------------------- Resource: GitHub File Link: https://github.com/areed1192/sigma_coding_youtube/tree/master/vba/vba-excel/rang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Ranges</t>
  </si>
  <si>
    <t>https://i.ytimg.com/vi/14R7Ncquv38/maxresdefault.jpg</t>
  </si>
  <si>
    <t>XUV6J14MhlA</t>
  </si>
  <si>
    <t>2018-12-24T02:14:58Z</t>
  </si>
  <si>
    <t>24/12/18 2:14</t>
  </si>
  <si>
    <t>Selecting Ranges in VBA</t>
  </si>
  <si>
    <t>Being able to properly select the ranges you want to work with is crucial in VBA. Not having a clear understanding of how to correctly move to different ranges across your Excel application can leave you open a wide range of errors &amp; mishaps. In this video, we go over how to select individual and ranges of cells across Excel. Video Resources: -------------------------------------------------- Resource: GitHub File Link: https://github.com/areed1192/sigma_coding_youtube/tree/master/vba/vba-excel/rang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Ranges</t>
  </si>
  <si>
    <t>https://i.ytimg.com/vi/XUV6J14MhlA/maxresdefault.jpg</t>
  </si>
  <si>
    <t>ge2K5swqR4Q</t>
  </si>
  <si>
    <t>2018-12-23T05:30:53Z</t>
  </si>
  <si>
    <t>Early Vs Late Binding In VBA</t>
  </si>
  <si>
    <t>When we make our programs available, there is a high likelihood that it will be run on different versions of office. Why does the version of Office matter? The reason why is because our scripts can break because they may be referencing a different version of the application. In this video, we discuss the concept of early versus late binding and how we use this concept to make our code work across different versions of Office. Video Resources: -------------------------------------------------- Resource: GitHub File Link: https://github.com/areed1192/sigma_coding_youtube/tree/master/vba/vba-core/Data%20Types%20-%20Late%20Vs%20Early%20Binding.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EarlyAndLateBinding</t>
  </si>
  <si>
    <t>https://i.ytimg.com/vi/ge2K5swqR4Q/maxresdefault.jpg</t>
  </si>
  <si>
    <t>qc4yoUqpwEw</t>
  </si>
  <si>
    <t>2018-12-22T04:11:34Z</t>
  </si>
  <si>
    <t>22/12/18 4:11</t>
  </si>
  <si>
    <t>Looping Through Worksheets In VBA</t>
  </si>
  <si>
    <t>Being able to select a worksheet using VBA is one thing, but being able to quickly move across multiple worksheets is critical in order to make powerful scripts. In this video, we explore how to loop through multiple Excel worksheets in our workbook using VBA. Video Resources: -------------------------------------------------- Resource: GitHub File Link: https://github.com/areed1192/sigma_coding_youtube/tree/master/vba/vba-excel/workbook/Loop%20Through%20Sheets%20And%20Book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orksheets</t>
  </si>
  <si>
    <t>https://i.ytimg.com/vi/qc4yoUqpwEw/maxresdefault.jpg</t>
  </si>
  <si>
    <t>MQVR8ZuaGzI</t>
  </si>
  <si>
    <t>2018-12-21T03:57:15Z</t>
  </si>
  <si>
    <t>21/12/18 3:57</t>
  </si>
  <si>
    <t>Selecting Workbooks in VBA</t>
  </si>
  <si>
    <t>Near the top of our object hierarchy, we have Excel workbooks. To make code that is effective and direct we have to make sure we can properly navigate between our Excel workbooks in VBA. Learn how to navigate &amp; select Excel workbooks in VBA. Video Resources: -------------------------------------------------- Resource: GitHub File Link: https://github.com/areed1192/sigma_coding_youtube/tree/master/vba/vba-excel/workbook/Selecting%20Workbook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orkbooks</t>
  </si>
  <si>
    <t>https://i.ytimg.com/vi/MQVR8ZuaGzI/maxresdefault.jpg</t>
  </si>
  <si>
    <t>RSfg5Jr6E2w</t>
  </si>
  <si>
    <t>2018-12-20T15:31:59Z</t>
  </si>
  <si>
    <t>20/12/18 15:31</t>
  </si>
  <si>
    <t>Selecting Worksheets in VBA</t>
  </si>
  <si>
    <t>One of the most basic things we do in Excel VBA is work with information that exists on Worksheets. Let's walk through all the steps necessary in order to correctly select the worksheet you want to work with inside your code. Video Resources: -------------------------------------------------- Resource: GitHub File Link: https://github.com/areed1192/sigma_coding_youtube/tree/master/vba/vba-excel/worksheet/Selecting%20Workshee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orksheets</t>
  </si>
  <si>
    <t>https://i.ytimg.com/vi/RSfg5Jr6E2w/maxresdefault.jpg</t>
  </si>
  <si>
    <t>ONbgQchh748</t>
  </si>
  <si>
    <t>2018-12-19T04:22:59Z</t>
  </si>
  <si>
    <t>19/12/18 4:22</t>
  </si>
  <si>
    <t>Exploring If Statements In VBA</t>
  </si>
  <si>
    <t>If statements are a crucial part of any programming language because they allow us to make more responsive and dynamic programs. Explore how to use if statements in the VBA program language and how to structure them in your code. Video Resources: -------------------------------------------------- Resource: GitHub File Link: https://github.com/areed1192/sigma_coding_youtube/tree/master/vba/vba-core/Conditions%20-%20If%20Statemen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IfStatements</t>
  </si>
  <si>
    <t>https://i.ytimg.com/vi/ONbgQchh748/maxresdefault.jpg</t>
  </si>
  <si>
    <t>YmL8YedXCEA</t>
  </si>
  <si>
    <t>2018-12-15T18:52:08Z</t>
  </si>
  <si>
    <t>15/12/18 18:52</t>
  </si>
  <si>
    <t>Exploring Data Types In VBA</t>
  </si>
  <si>
    <t>In this video, we will explore the different data types that exist in VBA, where to use them and the pros &amp; cons of the different data types. Now that we can declare variables we want a framework that allows us to define the different types of information that we have in our variables. Data types provide us this framework and give a flexible way to easily define the information in our variables. Video Resources: -------------------------------------------------- Resource: GitHub File Link: https://github.com/areed1192/sigma_coding_youtube/tree/master/vba/vba-core/Data%20Types%20-%20All.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DataTypes</t>
  </si>
  <si>
    <t>https://i.ytimg.com/vi/YmL8YedXCEA/maxresdefault.jpg</t>
  </si>
  <si>
    <t>RWFyPV33S4w</t>
  </si>
  <si>
    <t>2018-12-15T18:52:04Z</t>
  </si>
  <si>
    <t>Exploring Operators in VBA</t>
  </si>
  <si>
    <t>In this video, we will go over the different categories of operators in VBA and explorer how to use them in our VBA scripts. With operators, we can perform different operations on our variables and they provide us with a framework for handling different data types. Video Resources: -------------------------------------------------- Resource: GitHub File Link: https://github.com/areed1192/sigma_coding_youtube/tree/master/vba/vba-core/operator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Fundamentals #Operators</t>
  </si>
  <si>
    <t>https://i.ytimg.com/vi/RWFyPV33S4w/maxresdefault.jpg</t>
  </si>
  <si>
    <t>sW5BLOV3Lco</t>
  </si>
  <si>
    <t>2018-12-15T15:38:54Z</t>
  </si>
  <si>
    <t>15/12/18 15:38</t>
  </si>
  <si>
    <t>Exploring Variables In VBA</t>
  </si>
  <si>
    <t>In this video, we will explore what variables are in VBA, how to declare them, and the different scopes they can take on in our programs. Video Resources: -------------------------------------------------- Resource: GitHub File Link: https://github.com/areed1192/sigma_coding_youtube/tree/master/vba/vba-core/variable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Fundamentals #Variables</t>
  </si>
  <si>
    <t>https://i.ytimg.com/vi/sW5BLOV3Lco/maxresdefault.jpg</t>
  </si>
  <si>
    <t>iYllC8LEI2Y</t>
  </si>
  <si>
    <t>2018-12-13T05:43:09Z</t>
  </si>
  <si>
    <t>13/12/18 5:43</t>
  </si>
  <si>
    <t>How To Copy Multiple Excel Charts To Word Using VBA</t>
  </si>
  <si>
    <t>Let's go over how to take multiple Excel charts across either our worksheet or workbook and copy them over to a word document. We will also see how to handle different errors related to the clipboard. Video Resources: -------------------------------------------------- Resource: GitHub File Link: https://github.com/areed1192/sigma_coding_youtube/tree/master/vba/vba-word/Excel%20To%20Word%20-%20Char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Charts</t>
  </si>
  <si>
    <t>PT23M12S</t>
  </si>
  <si>
    <t>https://i.ytimg.com/vi/iYllC8LEI2Y/maxresdefault.jpg</t>
  </si>
  <si>
    <t>l_T0OfmubgA</t>
  </si>
  <si>
    <t>2018-12-12T04:24:50Z</t>
  </si>
  <si>
    <t>How To Copy A Single Excel Chart To Word Using VBA</t>
  </si>
  <si>
    <t>Let's explore how to take a single Excel chart and copy it over from the Excel application into a Word document only using VBA. This video will be the first in a series where we explore how to take different Excel objects and copy them over to a Word document using VBA. Video Resources: -------------------------------------------------- Resource: GitHub File Link: https://github.com/areed1192/sigma_coding_youtube/tree/master/vba/vba-word/Excel%20To%20Word%20-%20Char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Charts</t>
  </si>
  <si>
    <t>https://i.ytimg.com/vi/l_T0OfmubgA/maxresdefault.jpg</t>
  </si>
  <si>
    <t>1D35r-wAHtg</t>
  </si>
  <si>
    <t>2018-12-09T05:55:17Z</t>
  </si>
  <si>
    <t>Exploring &amp; Customizing the Excel Visual Basic Editor And Recording Macros</t>
  </si>
  <si>
    <t>In this video, we explore the VBA Editor, how to customize it, the layout, and we also explore the macro recorder. Video Resources: -------------------------------------------------- Resource: GitHub File Link: https://github.com/areed1192/sigma_coding_youtube/tree/master/resources/vb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Fundamentals #Macros</t>
  </si>
  <si>
    <t>JB3aF9pX9eA</t>
  </si>
  <si>
    <t>2018-12-07T04:12:33Z</t>
  </si>
  <si>
    <t>Introduction To VBA &amp; Enabling The Developer Tab</t>
  </si>
  <si>
    <t>In this video, we will introduce the VBA program language and also walk through how to enable the developer tab on your ribbon. Video Resources: -------------------------------------------------- Resource: GitHub File Link: https://github.com/areed1192/sigma_coding_youtube/tree/master/resources/vb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Fundamentals #Introduction</t>
  </si>
  <si>
    <t>https://i.ytimg.com/vi/JB3aF9pX9eA/maxresdefault.jpg</t>
  </si>
  <si>
    <t>TyZ47qI0NkQ</t>
  </si>
  <si>
    <t>2018-12-05T21:28:26Z</t>
  </si>
  <si>
    <t>Manipulating Shapes In PowerPoint Using VBA</t>
  </si>
  <si>
    <t>In this video, we will go over how to manipulate and align shapes in a PowerPoint slide using VBA. With VBA, we can set the different dimensions of our shapes within a particular slide and adjust the alignment of the objects. Video Resources: -------------------------------------------------- Resource: GitHub File Link: https://github.com/areed1192/sigma_coding_youtube/tree/master/vba/vba-powerpoint/Excel%20to%20PowerPoint%20-%20Shape%20Manipulation.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Shapes</t>
  </si>
  <si>
    <t>https://i.ytimg.com/vi/TyZ47qI0NkQ/maxresdefault.jpg</t>
  </si>
  <si>
    <t>cpwHL26Nxhc</t>
  </si>
  <si>
    <t>2018-12-05T21:17:10Z</t>
  </si>
  <si>
    <t>Pasting Excel Objects Into PowerPoint Using VBA</t>
  </si>
  <si>
    <t>In this video, we go over how to use VBA to paste Excel Objects into a PowerPoint Slide. Video Resources: -------------------------------------------------- Resource: GitHub File Link: https://github.com/areed1192/sigma_coding_youtube/tree/master/vba/vba-powerpoint/Excel%20to%20PowerPoint%20-%20Paste%20Method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PasteSpecial</t>
  </si>
  <si>
    <t>https://i.ytimg.com/vi/cpwHL26Nxhc/maxresdefault.jpg</t>
  </si>
  <si>
    <t>oK-pYnrmu9I</t>
  </si>
  <si>
    <t>2018-11-30T16:44:26Z</t>
  </si>
  <si>
    <t>30/11/18 16:44</t>
  </si>
  <si>
    <t>Exporting Multiple Excel Ranges From Excel To PowerPoint Using VBA</t>
  </si>
  <si>
    <t>This video will go over how to write a VBA script that will take multiple Excel Ranges and export them to a PowerPoint Presentation that we create. Video Resources: -------------------------------------------------- Resource: GitHub File Link: https://github.com/areed1192/sigma_coding_youtube/tree/master/vba/vba-powerpoint/Excel%20to%20PowerPoint%20-%20Rang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Ranges</t>
  </si>
  <si>
    <t>https://i.ytimg.com/vi/oK-pYnrmu9I/maxresdefault.jpg</t>
  </si>
  <si>
    <t>t6M9E5eMmXU</t>
  </si>
  <si>
    <t>2018-11-30T16:34:17Z</t>
  </si>
  <si>
    <t>30/11/18 16:34</t>
  </si>
  <si>
    <t>Exporting An Excel Range From Excel To PowerPoint Using VBA</t>
  </si>
  <si>
    <t>This video will go over how to write a VBA script that will take a single Excel Range and export it to a PowerPoint Presentation that we create. Video Resources: -------------------------------------------------- Resource: GitHub File Link: https://github.com/areed1192/sigma_coding_youtube/tree/master/vba/vba-powerpoint/Excel%20to%20PowerPoint%20-%20Rang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Ranges</t>
  </si>
  <si>
    <t>https://i.ytimg.com/vi/t6M9E5eMmXU/maxresdefault.jpg</t>
  </si>
  <si>
    <t>cFakG9Wm6OM</t>
  </si>
  <si>
    <t>2018-11-22T18:07:04Z</t>
  </si>
  <si>
    <t>22/11/18 18:07</t>
  </si>
  <si>
    <t>Exporting Multiple Excel Tables From Excel To PowerPoint Using VBA</t>
  </si>
  <si>
    <t>This video will go over how to write a VBA script that will take multiple Excel tables from our workbook or worksheet and export it to a PowerPoint Presentation that we create. Video Resources: -------------------------------------------------- Resource: GitHub File Link: https://github.com/areed1192/sigma_coding_youtube/tree/master/vba/vba-powerpoint/Excel%20to%20PowerPoint%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Tables</t>
  </si>
  <si>
    <t>https://i.ytimg.com/vi/cFakG9Wm6OM/maxresdefault.jpg</t>
  </si>
  <si>
    <t>_KuU8pDlRgk</t>
  </si>
  <si>
    <t>2018-11-22T17:55:53Z</t>
  </si>
  <si>
    <t>22/11/18 17:55</t>
  </si>
  <si>
    <t>Exporting An Excel Table From Excel To PowerPoint Using VBA</t>
  </si>
  <si>
    <t>This video will go over how to write a VBA script that will take a single Excel Table and export it to a PowerPoint Presentation that we create. Video Resources: -------------------------------------------------- Resource: GitHub File Link: https://github.com/areed1192/sigma_coding_youtube/tree/master/vba/vba-powerpoint/Excel%20to%20PowerPoint%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Tables</t>
  </si>
  <si>
    <t>https://i.ytimg.com/vi/_KuU8pDlRgk/maxresdefault.jpg</t>
  </si>
  <si>
    <t>DOaBtYMCCEM</t>
  </si>
  <si>
    <t>2018-11-21T19:13:08Z</t>
  </si>
  <si>
    <t>21/11/18 19:13</t>
  </si>
  <si>
    <t>Exporting Multiple Excel Charts To PowerPoint Using VBA</t>
  </si>
  <si>
    <t>This video will go over how to write a VBA script that will take all the charts on a single Excel Worksheet &amp; all the charts across an entire Excel Workbook and export them to a PowerPoint Presentation that we create. Video Resources: -------------------------------------------------- Resource: GitHub File Link: https://github.com/areed1192/sigma_coding_youtube/tree/master/vba/vba-powerpoint/Excel%20to%20PowerPoint%20-%20Char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Charts</t>
  </si>
  <si>
    <t>https://i.ytimg.com/vi/DOaBtYMCCEM/maxresdefault.jpg</t>
  </si>
  <si>
    <t>iyw64CDQm9Y</t>
  </si>
  <si>
    <t>2018-11-21T18:42:09Z</t>
  </si>
  <si>
    <t>21/11/18 18:42</t>
  </si>
  <si>
    <t>Exporting A Chart From Excel To PowerPoint Using VBA</t>
  </si>
  <si>
    <t>This video will go over how to write a VBA script that will take a single Excel chart and export it to a PowerPoint Presentation that we create. Video Resources: -------------------------------------------------- Resource: GitHub File Link: https://github.com/areed1192/sigma_coding_youtube/tree/master/vba/vba-powerpoint/Excel%20to%20PowerPoint%20-%20Char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Charts</t>
  </si>
  <si>
    <t>https://i.ytimg.com/vi/iyw64CDQm9Y/maxresdefault.jpg</t>
  </si>
  <si>
    <t>UCfzlCWGWYyIQ0aLC5w48gBQ</t>
  </si>
  <si>
    <t>sentdex</t>
  </si>
  <si>
    <t>kY2tKfsfyhU</t>
  </si>
  <si>
    <t>2020-07-24T14:18:35Z</t>
  </si>
  <si>
    <t>24/7/20 14:18</t>
  </si>
  <si>
    <t>Sentdex Channel Update</t>
  </si>
  <si>
    <t>Long time no video! https://nnfs.io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kY2tKfsfyhU/maxresdefault.jpg</t>
  </si>
  <si>
    <t>WFm1RZCVShU</t>
  </si>
  <si>
    <t>2020-05-22T13:13:54Z</t>
  </si>
  <si>
    <t>22/5/20 13:13</t>
  </si>
  <si>
    <t>AI-Based Game Engines with GameGAN research paper</t>
  </si>
  <si>
    <t>Learning to Simulate Dynamic Environments with GameGAN: https://nv-tlabs.github.io/gameGAN/ Link to paper: https://arxiv.org/pdf/2005.12126.pdf GameGAN short video: https://www.youtube.com/watch?v=4OzJUNsPx60&amp;feature=youtu.be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WFm1RZCVShU/maxresdefault.jpg</t>
  </si>
  <si>
    <t>mt1bZn0ILuk</t>
  </si>
  <si>
    <t>2020-05-16T14:45:31Z</t>
  </si>
  <si>
    <t>16/5/20 14:45</t>
  </si>
  <si>
    <t>NX Xavier Devkit + latest updates from NVIDIA!</t>
  </si>
  <si>
    <t>Xavier NX devkit more info and purchasing: https://nvda.ws/3bqcNEx NVIDIA GTC 2020 Part 6: Ampere/A100: https://www.youtube.com/watch?v=onbnb_D1wC8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mt1bZn0ILuk/maxresdefault.jpg</t>
  </si>
  <si>
    <t>gmjzbpSVY1A</t>
  </si>
  <si>
    <t>2020-05-14T13:52:15Z</t>
  </si>
  <si>
    <t>14/5/20 13:52</t>
  </si>
  <si>
    <t>Neural Networks from Scratch - P.5 Hidden Layer Activation Functions</t>
  </si>
  <si>
    <t>Neural Networks from Scratch book, access the draft now: https://nnfs.io NNFSiX Github: https://github.com/Sentdex/NNfSiX Playlist for this series: https://www.youtube.com/playlist?list=PLQVvvaa0QuDcjD5BAw2DxE6OF2tius3V3 Spiral data function: https://gist.github.com/Sentdex/454cb20ec5acf0e76ee8ab8448e6266c Python 3 basics: https://pythonprogramming.net/introduction-learn-python-3-tutorials/ Intermediate Python (w/ OOP): https://pythonprogramming.net/introduction-intermediate-python-tutorial/ Mug link for fellow mug aficionados: https://amzn.to/3bvkZ6B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gmjzbpSVY1A/maxresdefault.jpg</t>
  </si>
  <si>
    <t>TEWy9vZcxW4</t>
  </si>
  <si>
    <t>2020-05-01T14:07:12Z</t>
  </si>
  <si>
    <t>Neural Networks from Scratch - P.4 Batches, Layers, and Objects</t>
  </si>
  <si>
    <t>Neural Networks from Scratch book: https://nnfs.io NNFSiX Github: https://github.com/Sentdex/NNfSiX Playlist for this series: https://www.youtube.com/playlist?list=PLQVvvaa0QuDcjD5BAw2DxE6OF2tius3V3 Neural Networks IN Scratch (the programming language): https://youtu.be/eJ1HdTZAcn4 Python 3 basics: https://pythonprogramming.net/introduction-learn-python-3-tutorials/ Intermediate Python (w/ OOP): https://pythonprogramming.net/introduction-intermediate-python-tutorial/ Mug link for fellow mug aficionados: https://amzn.to/2KFwsW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TEWy9vZcxW4/maxresdefault.jpg</t>
  </si>
  <si>
    <t>tMrbN67U9d4</t>
  </si>
  <si>
    <t>2020-04-24T14:27:00Z</t>
  </si>
  <si>
    <t>24/4/20 14:27</t>
  </si>
  <si>
    <t>Neural Networks from Scratch - P.3 The Dot Product</t>
  </si>
  <si>
    <t>Neural Networks from Scratch book: https://nnfs.io NNFSiX Github: https://github.com/Sentdex/NNfSiX Playlist for this series: https://www.youtube.com/playlist?list=PLQVvvaa0QuDcjD5BAw2DxE6OF2tius3V3 Neural Networks IN Scratch (the programming language): https://youtu.be/eJ1HdTZAcn4 Python 3 basics: https://pythonprogramming.net/introduction-learn-python-3-tutorials/ Intermediate Python (w/ OOP): https://pythonprogramming.net/introduction-intermediate-python-tutorial/ Mug link for fellow mug aficionados: https://amzn.to/3cKEokU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tMrbN67U9d4/maxresdefault.jpg</t>
  </si>
  <si>
    <t>lGLto9Xd7bU</t>
  </si>
  <si>
    <t>2020-04-17T13:57:47Z</t>
  </si>
  <si>
    <t>17/4/20 13:57</t>
  </si>
  <si>
    <t>Neural Networks from Scratch - P.2 Coding a Layer</t>
  </si>
  <si>
    <t>Expanding from a single neuron with 3 inputs to a layer of neurons with 4 inputs. Neural Networks from Scratch book: https://nnfs.io Playlist for this series: https://www.youtube.com/playlist?list=PLQVvvaa0QuDcjD5BAw2DxE6OF2tius3V3 Python 3 basics: https://pythonprogramming.net/introduction-learn-python-3-tutorials/ Intermediate Python (w/ OOP): https://pythonprogramming.net/introduction-intermediate-python-tutorial/ Mug link for fellow mug aficionados: https://amzn.to/2Vz9Hs0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lGLto9Xd7bU/maxresdefault.jpg</t>
  </si>
  <si>
    <t>Wo5dMEP_BbI</t>
  </si>
  <si>
    <t>2020-04-11T13:49:09Z</t>
  </si>
  <si>
    <t>Neural Networks from Scratch - P.1 Intro and Neuron Code</t>
  </si>
  <si>
    <t>Building neural networks from scratch in Python introduction. Neural Networks from Scratch book: https://nnfs.io Playlist for this series: https://www.youtube.com/playlist?list=PLQVvvaa0QuDcjD5BAw2DxE6OF2tius3V3 Python 3 basics: https://pythonprogramming.net/introduction-learn-python-3-tutorials/ Intermediate Python (w/ OOP): https://pythonprogramming.net/introduction-intermediate-python-tutorial/ Mug link for fellow mug aficionados: https://amzn.to/2xcyfPC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Wo5dMEP_BbI/maxresdefault.jpg</t>
  </si>
  <si>
    <t>_lqAQxdBapI</t>
  </si>
  <si>
    <t>2020-03-31T17:57:49Z</t>
  </si>
  <si>
    <t>31/3/20 17:57</t>
  </si>
  <si>
    <t>Deep Learning Chatbot R&amp;D</t>
  </si>
  <si>
    <t>Me toying around with the scored outputs of 20-something models, trying to figure out how to find the best answers. Neural Networks from Scratch: https://nnfs.io Chat response samples: https://github.com/Sentdex/chatbotrnd/blob/master/chat_question_examples.py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PT1H14M28S</t>
  </si>
  <si>
    <t>https://i.ytimg.com/vi/_lqAQxdBapI/maxresdefault.jpg</t>
  </si>
  <si>
    <t>S6GVXk6kbcs</t>
  </si>
  <si>
    <t>2020-03-21T13:32:52Z</t>
  </si>
  <si>
    <t>21/3/20 13:32</t>
  </si>
  <si>
    <t>First hour with a Kaggle Challenge</t>
  </si>
  <si>
    <t>Neural Networks from Scratch: https://nnfs.io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S6GVXk6kbcs/maxresdefault.jpg</t>
  </si>
  <si>
    <t>j87KKBZbmqk</t>
  </si>
  <si>
    <t>2020-03-18T14:58:57Z</t>
  </si>
  <si>
    <t>18/3/20 14:58</t>
  </si>
  <si>
    <t>Who is the Sentdex Audience?</t>
  </si>
  <si>
    <t>https://i.ytimg.com/vi/j87KKBZbmqk/maxresdefault.jpg</t>
  </si>
  <si>
    <t>PdkPI92KSIs</t>
  </si>
  <si>
    <t>2020-03-16T14:11:37Z</t>
  </si>
  <si>
    <t>16/3/20 14:11</t>
  </si>
  <si>
    <t>Facial Recognition on Video with Python</t>
  </si>
  <si>
    <t>Neural Networks from Scratch: https://nnfs.io Face Recognition package tutorial (part 1): https://pythonprogramming.net/facial-recognition-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hon #facialrecognition #tutorial</t>
  </si>
  <si>
    <t>https://i.ytimg.com/vi/PdkPI92KSIs/maxresdefault.jpg</t>
  </si>
  <si>
    <t>6-IdBGgjo3M</t>
  </si>
  <si>
    <t>2020-03-13T13:01:26Z</t>
  </si>
  <si>
    <t>13/3/20 13:01</t>
  </si>
  <si>
    <t>120GB of VRAM</t>
  </si>
  <si>
    <t>Boxx: https://boxx.com Neural Networks from Scratch: https://nnfs.io Cloud vs Local GPUs: https://www.youtube.com/watch?v=62keA5pdykM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6-IdBGgjo3M/maxresdefault.jpg</t>
  </si>
  <si>
    <t>535acCxjHCI</t>
  </si>
  <si>
    <t>2020-03-08T18:09:04Z</t>
  </si>
  <si>
    <t>Facial Recognition with Python and the face_recognition library</t>
  </si>
  <si>
    <t>Welcome to a tutorial for implementing the face recognition package for Python. The purpose of this package is to make facial recognition (identifying a face) fairly simple. Kite autocomplete engine for Python: https://kite.com/download/?utm_medium=referral&amp;utm_source=youtube&amp;utm_campaign=sentdex&amp;utm_content=face-rec-python-sentdex Text-based tutorial and sample code: https://pythonprogramming.net/facial-recognition-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facialrecognition #python #tutorial</t>
  </si>
  <si>
    <t>https://i.ytimg.com/vi/535acCxjHCI/maxresdefault.jpg</t>
  </si>
  <si>
    <t>OwTN-18PIwE</t>
  </si>
  <si>
    <t>2020-01-17T23:17:19Z</t>
  </si>
  <si>
    <t>17/1/20 23:17</t>
  </si>
  <si>
    <t>Sentdex Channel in 2020</t>
  </si>
  <si>
    <t>https://nnfs.io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OwTN-18PIwE/maxresdefault.jpg</t>
  </si>
  <si>
    <t>G7RDn8Xtf_Y</t>
  </si>
  <si>
    <t>2020-01-10T16:36:22Z</t>
  </si>
  <si>
    <t>Neural Networks from Scratch announcement</t>
  </si>
  <si>
    <t>Support the project, get the book when done, and access the draft: https://www.kickstarter.com/projects/sentdex/neural-networks-from-scratch-in-python Discord: https://discord.gg/sentdex Support the content: https://pythonprogramming.net/support-donate/ Twitter: https://twitter.com/sentdex Instagram: https://instagram.com/sentdex Facebook: https://www.facebook.com/pythonprogramming.net/ Twitch: https://www.twitch.tv/sentdex #neuralnetworksfromscratch #nnfs #python</t>
  </si>
  <si>
    <t>https://i.ytimg.com/vi/G7RDn8Xtf_Y/maxresdefault.jpg</t>
  </si>
  <si>
    <t>vvC15l4CY1Q</t>
  </si>
  <si>
    <t>2019-12-21T15:01:42Z</t>
  </si>
  <si>
    <t>21/12/19 15:01</t>
  </si>
  <si>
    <t>Optimizing Neural Network Structures with Keras-Tuner</t>
  </si>
  <si>
    <t>Tuning and optimizing neural networks with the Keras-Tuner package: https://keras-team.github.io/keras-tuner/ Kite AI autocomplete for Python download: https://kite.com/download/?utm_medium=referral&amp;utm_source=youtube&amp;utm_campaign=sentdex&amp;utm_content=keras-tuner Text-based tutorial and sample code: https://pythonprogramming.net/keras-tuner-optimizing-neural-network-tutorial/ Starting model: from tensorflow import keras from tensorflow.keras.layers import Conv2D, MaxPooling2D, Dense, Flatten, Activation model = keras.models.Sequential() model.add(Conv2D(32, (3, 3), input_shape=x_train.shape[1:])) model.add(Activation('relu')) model.add(MaxPooling2D(pool_size=(2, 2))) model.add(Conv2D(32, (3, 3))) model.add(Activation('relu')) model.add(MaxPooling2D(pool_size=(2, 2))) model.add(Flatten()) # this converts our 3D feature maps to 1D feature vectors model.add(Dense(10)) model.add(Activation("softmax")) model.compile(optimizer="adam", loss="sparse_categorical_crossentropy", metrics=["accuracy"]) model.fit(x_train, y_train, batch_size=64, epochs=1, validation_data = (x_test, y_test))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deeplearning #tutorial #keras</t>
  </si>
  <si>
    <t>https://i.ytimg.com/vi/vvC15l4CY1Q/maxresdefault.jpg</t>
  </si>
  <si>
    <t>_BHvE_pwF6E</t>
  </si>
  <si>
    <t>2019-12-14T14:54:31Z</t>
  </si>
  <si>
    <t>14/12/19 14:54</t>
  </si>
  <si>
    <t>Deutsch Jozsa Algorithm - Quantum Computer Programming w/ Qiskit p.3</t>
  </si>
  <si>
    <t>Exploring our first quantum algorithm, the Deutsch-Jozsa algorithm. Quantum Playlist: Part 1: https://www.youtube.com/watch?v=aPCZcv-5qfA&amp;list=PLQVvvaa0QuDc79w6NcGB0pnoJBgaKdfrW&amp;index=2 Text-based tutorial and sample code: https://pythonprogramming.net/Deutsch-jozsa-hadamard-quantum-computer-programming-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quantumprogramming #quantum #qiskit</t>
  </si>
  <si>
    <t>lB_5pC1MkGg</t>
  </si>
  <si>
    <t>2019-12-06T14:34:50Z</t>
  </si>
  <si>
    <t>Qubits and Gates - Quantum Computer Programming w/ Qiskit p.2</t>
  </si>
  <si>
    <t>Diving deeper into Qubits, what they really are, how to visually represent a qubit, and how quantum gates impact these qubits. Part 1: https://www.youtube.com/watch?v=aPCZcv-5qfA&amp;list=PLQVvvaa0QuDc79w6NcGB0pnoJBgaKdfrW&amp;index=2 Part 3: https://www.youtube.com/watch?v=_BHvE_pwF6E&amp;list=PLQVvvaa0QuDc79w6NcGB0pnoJBgaKdfrW&amp;index=4&amp;t=0s Text-based tutorial and sample code: https://pythonprogramming.net/qubits-gates-quantum-computer-programming-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quantumprogramming #quantum #qiskit</t>
  </si>
  <si>
    <t>PT45M46S</t>
  </si>
  <si>
    <t>https://i.ytimg.com/vi/lB_5pC1MkGg/maxresdefault.jpg</t>
  </si>
  <si>
    <t>aPCZcv-5qfA</t>
  </si>
  <si>
    <t>2019-11-30T14:40:42Z</t>
  </si>
  <si>
    <t>30/11/19 14:40</t>
  </si>
  <si>
    <t>Quantum Computer Programming w/ Qiskit</t>
  </si>
  <si>
    <t>A practical and applied introduction to quantum computer programming, using IBM's free cloud-based quantum machines and Qiskit. Part 2: https://www.youtube.com/watch?v=lB_5pC1MkGg Text-based tutorials and sample code: https://pythonprogramming.net/quantum-computer-programming-tutorial/ IBM Quantum Computing: https://quantum-computing.ibm.com/ pip install qiskit numpy jupyterlab matplotlib qiskit-ibmq-provider Qiskit slack channel: https://app.slack.com/client/T7RSPHKK2/C7SJ0PJ5A Python 3 Basics tutorials: https://pythonprogramming.net/introduction-learn-python-3-tutorials/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quantumprogramming #quantum #qiskit</t>
  </si>
  <si>
    <t>PT48M6S</t>
  </si>
  <si>
    <t>https://i.ytimg.com/vi/aPCZcv-5qfA/maxresdefault.jpg</t>
  </si>
  <si>
    <t>8Z8nkjmzC14</t>
  </si>
  <si>
    <t>2019-11-25T19:54:55Z</t>
  </si>
  <si>
    <t>25/11/19 19:54</t>
  </si>
  <si>
    <t>Thank You</t>
  </si>
  <si>
    <t>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8Z8nkjmzC14/maxresdefault.jpg</t>
  </si>
  <si>
    <t>Vs5xcZ4HUcY</t>
  </si>
  <si>
    <t>2019-11-15T14:29:25Z</t>
  </si>
  <si>
    <t>15/11/19 14:29</t>
  </si>
  <si>
    <t>Getting Somewhere! - Brain Computer Interface w/ Python, OpenBCI, and EEG data p.3</t>
  </si>
  <si>
    <t>PT35M59S</t>
  </si>
  <si>
    <t>https://i.ytimg.com/vi/Vs5xcZ4HUcY/maxresdefault.jpg</t>
  </si>
  <si>
    <t>xStvKju-4-o</t>
  </si>
  <si>
    <t>2019-11-09T14:17:39Z</t>
  </si>
  <si>
    <t>Explorations and Testing Ideas - Brain Computer Interface w/ Python, OpenBCI, and EEG data p.2</t>
  </si>
  <si>
    <t>Running through where I am currently at, what I've learned, and what I've had trouble with while using the OpenBCI headset for reading EEG data. https://openbci.com/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xStvKju-4-o/maxresdefault.jpg</t>
  </si>
  <si>
    <t>Dgo7F-lpyYE</t>
  </si>
  <si>
    <t>2019-10-28T13:54:52Z</t>
  </si>
  <si>
    <t>28/10/19 13:54</t>
  </si>
  <si>
    <t>Brain Computer Interface w/ Python and OpenBCI for EEG data</t>
  </si>
  <si>
    <t>Learning how to read EEG data in Python for the purposes of creating a brain computer interface with hopes of doing things like controlling characters in a game and hopefully much more! https://openbci.com/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BCI #EEG #Python</t>
  </si>
  <si>
    <t>PT22M53S</t>
  </si>
  <si>
    <t>https://i.ytimg.com/vi/Dgo7F-lpyYE/maxresdefault.jpg</t>
  </si>
  <si>
    <t>UuteCccDXCE</t>
  </si>
  <si>
    <t>2019-10-15T14:30:21Z</t>
  </si>
  <si>
    <t>15/10/19 14:30</t>
  </si>
  <si>
    <t>Model Analysis - Deep Learning and Neural Networks with Python and Pytorch p.8</t>
  </si>
  <si>
    <t>Welcome to part 8 of the deep learning with Pytorch series. In this tutorial, we'll be covering how to do analysis of our model, at least at a basic level, along with honing in more on our training loop and code. Text-based tutorial and sample code: https://pythonprogramming.net/analysis-visualization-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python #deeplearning</t>
  </si>
  <si>
    <t>PT45M41S</t>
  </si>
  <si>
    <t>https://i.ytimg.com/vi/UuteCccDXCE/maxresdefault.jpg</t>
  </si>
  <si>
    <t>6gk7giKER6s</t>
  </si>
  <si>
    <t>2019-10-11T14:18:35Z</t>
  </si>
  <si>
    <t>On the GPU - Deep Learning and Neural Networks with Python and Pytorch p.7</t>
  </si>
  <si>
    <t>Text-based tutorials and sample code: https://pythonprogramming.net/gpu-deep-learning-neural-network-pytorch/ How to use cloud GPUs: https://pythonprogramming.net/cloud-gpu-compare-and-setup-linode-rtx-6000/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https://i.ytimg.com/vi/6gk7giKER6s/maxresdefault.jpg</t>
  </si>
  <si>
    <t>1gQR24B3ISE</t>
  </si>
  <si>
    <t>2019-10-07T13:30:48Z</t>
  </si>
  <si>
    <t>Training Convnet - Deep Learning and Neural Networks with Python and Pytorch p.6</t>
  </si>
  <si>
    <t>Welcome to part 6 of the deep learning with Python and Pytorch tutorials. Leading up to this tutorial, we've covered how to make a basic neural network, and now we're going to cover how to make a slightly more complex neural network: The convolutional neural network, or Convnet/CNN. Text-based tutorials and sample code: https://pythonprogramming.net/convnet-model-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PT41M56S</t>
  </si>
  <si>
    <t>https://i.ytimg.com/vi/1gQR24B3ISE/maxresdefault.jpg</t>
  </si>
  <si>
    <t>p9bkz3hxrSM</t>
  </si>
  <si>
    <t>2019-10-05T14:12:05Z</t>
  </si>
  <si>
    <t>Checking out a Data Science Workstation</t>
  </si>
  <si>
    <t>Checking out Lenovo's top of the line P920 Data Science Workstati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p9bkz3hxrSM/maxresdefault.jpg</t>
  </si>
  <si>
    <t>9aYuQmMJvjA</t>
  </si>
  <si>
    <t>2019-10-02T13:49:48Z</t>
  </si>
  <si>
    <t>Convnet Intro - Deep Learning and Neural Networks with Python and Pytorch p.5</t>
  </si>
  <si>
    <t>Now that we've learned about the basic feed forward, fully connected, neural network, it's time to cover a new one: the convolutional neural network, often referred to as a convnet or cnn. Convolutional neural networks got their start by working with imagery. Text-based tutorials and sample code: https://pythonprogramming.net/convolutional-neural-networks-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https://i.ytimg.com/vi/9aYuQmMJvjA/maxresdefault.jpg</t>
  </si>
  <si>
    <t>9j-_dOze4IM</t>
  </si>
  <si>
    <t>2019-09-27T16:02:09Z</t>
  </si>
  <si>
    <t>27/9/19 16:02</t>
  </si>
  <si>
    <t>Training Model - Deep Learning and Neural Networks with Python and Pytorch p.4</t>
  </si>
  <si>
    <t>In this deep learning with Python and Pytorch tutorial, we'll be actually training this neural network by learning how to iterate over our data, pass to the model, calculate loss from the result, and then do backpropagation to slowly fit our model to the data. Text-based tutorials and sample code: https://pythonprogramming.net/training-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https://i.ytimg.com/vi/9j-_dOze4IM/maxresdefault.jpg</t>
  </si>
  <si>
    <t>ixathu7U-LQ</t>
  </si>
  <si>
    <t>2019-09-25T14:19:43Z</t>
  </si>
  <si>
    <t>25/9/19 14:19</t>
  </si>
  <si>
    <t>Building our Neural Network - Deep Learning and Neural Networks with Python and Pytorch p.3</t>
  </si>
  <si>
    <t>In this tutorial, we're going to focus on actually creating a neural network Text-based tutorials and sample code: https://pythonprogramming.net/building-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ixathu7U-LQ/maxresdefault.jpg</t>
  </si>
  <si>
    <t>i2yPxY2rOzs</t>
  </si>
  <si>
    <t>2019-09-24T14:16:05Z</t>
  </si>
  <si>
    <t>24/9/19 14:16</t>
  </si>
  <si>
    <t>Data - Deep Learning and Neural Networks with Python and Pytorch p.2</t>
  </si>
  <si>
    <t>So now that you know the basics of what Pytorch is, let's apply it using a basic neural network example. The very first thing we have to consider is our data. Text-based tutorials and sample code: https://pythonprogramming.net/data-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https://i.ytimg.com/vi/i2yPxY2rOzs/maxresdefault.jpg</t>
  </si>
  <si>
    <t>BzcBsTou0C0</t>
  </si>
  <si>
    <t>2019-09-23T13:57:15Z</t>
  </si>
  <si>
    <t>23/9/19 13:57</t>
  </si>
  <si>
    <t>Introduction - Deep Learning and Neural Networks with Python and Pytorch p.1</t>
  </si>
  <si>
    <t>Hello and welcome to a deep learning with Python and Pytorch tutorial series, starting from the basics. Text-based tutorials and sample code: https://pythonprogramming.net/introduction-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PT24M49S</t>
  </si>
  <si>
    <t>https://i.ytimg.com/vi/BzcBsTou0C0/maxresdefault.jpg</t>
  </si>
  <si>
    <t>6pEyGbCMl4U</t>
  </si>
  <si>
    <t>2019-09-16T14:00:59Z</t>
  </si>
  <si>
    <t>16/9/19 14:00</t>
  </si>
  <si>
    <t>Longer-term model results - Self-driving cars with Carla and Python p.6</t>
  </si>
  <si>
    <t>Text-based tutorial and sample code: https://pythonprogramming.net/trained-model-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6pEyGbCMl4U/maxresdefault.jpg</t>
  </si>
  <si>
    <t>62keA5pdykM</t>
  </si>
  <si>
    <t>2019-09-14T14:00:53Z</t>
  </si>
  <si>
    <t>14/9/19 14:00</t>
  </si>
  <si>
    <t>Cloud vs Local GPU Hosting (what to use and when?)</t>
  </si>
  <si>
    <t>How to use cloud GPUs: https://pythonprogramming.net/cloud-gpu-compare-and-setup-linode-rtx-6000/ Channel membership: https://www.youtube.com/channel/UCfzlCWGWYyIQ0aLC5w48gBQ/join $20 Linode GPU and VPS server hosting credit: https://linode.com/sentdex Discord: https://discord.gg/sentdex Support the content: https://pythonprogramming.net/support-donate/ Twitter: https://twitter.com/sentdex Instagram: https://instagram.com/sentdex Facebook: https://www.facebook.com/pythonprogramming.net/ Twitch: https://www.twitch.tv/sentdex</t>
  </si>
  <si>
    <t>https://i.ytimg.com/vi/62keA5pdykM/maxresdefault.jpg</t>
  </si>
  <si>
    <t>LwNPWNCA7ZI</t>
  </si>
  <si>
    <t>2019-09-13T15:42:49Z</t>
  </si>
  <si>
    <t>13/9/19 15:42</t>
  </si>
  <si>
    <t>Members only bug.</t>
  </si>
  <si>
    <t>Whoa, some people really hate the topic of cloud vs local GPUs LO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LwNPWNCA7ZI/maxresdefault.jpg</t>
  </si>
  <si>
    <t>qWGgK4IrH-s</t>
  </si>
  <si>
    <t>2019-09-06T13:52:56Z</t>
  </si>
  <si>
    <t>Cloud GPUs Tutorial (comparing &amp; using)</t>
  </si>
  <si>
    <t>Linode $20 credit: https://linode.com/sentdex Text-based tutorial and sample code: https://pythonprogramming.net/cloud-gpu-compare-and-setup-linode-rtx-6000/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qWGgK4IrH-s/maxresdefault.jpg</t>
  </si>
  <si>
    <t>MynOPIJi4VY</t>
  </si>
  <si>
    <t>2019-08-28T14:32:23Z</t>
  </si>
  <si>
    <t>28/8/19 14:32</t>
  </si>
  <si>
    <t>Running our Reinforcement Learning Agent - Self-driving cars with Carla and Python p.5</t>
  </si>
  <si>
    <t>Now that we've got our environment and agent, we just need to add a bit more logic to tie these together, which is what we'll be doing next to run our reinforcement learning self-driving agent. Text-based tutorial and sample code: https://pythonprogramming.net/reinforcement-learning-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programming #python</t>
  </si>
  <si>
    <t>PT39M36S</t>
  </si>
  <si>
    <t>https://i.ytimg.com/vi/MynOPIJi4VY/maxresdefault.jpg</t>
  </si>
  <si>
    <t>hWLurYddo88</t>
  </si>
  <si>
    <t>2019-08-22T14:46:53Z</t>
  </si>
  <si>
    <t>22/8/19 14:46</t>
  </si>
  <si>
    <t>Reinforcement Learning Agent - Self-driving cars with Carla and Python p.4</t>
  </si>
  <si>
    <t>In this self-driving car with Carla and Python tutorial, we work on creating our reinforcement learning agent code. Text-based tutorial and sample code: https://pythonprogramming.net/reinforcement-learning-agent-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programming #python</t>
  </si>
  <si>
    <t>PRsp5p1l7DI</t>
  </si>
  <si>
    <t>2019-08-16T14:23:25Z</t>
  </si>
  <si>
    <t>16/8/19 14:23</t>
  </si>
  <si>
    <t>Reinforcement Learning Environment for Car Agent - Self-driving cars with Carla and Python p.3</t>
  </si>
  <si>
    <t>Welcome to part 3 of the Carla autonomous/self-driving car with Python programming tutorials. In this tutorial, we're going to take our knowledge of the Carla API, and try to convert this problem to a reinforcement learning problem. Text-based tutorial and sample code: https://pythonprogramming.net/reinforcement-learning-environment-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programming #python</t>
  </si>
  <si>
    <t>https://i.ytimg.com/vi/PRsp5p1l7DI/maxresdefault.jpg</t>
  </si>
  <si>
    <t>2hM44nr7Wms</t>
  </si>
  <si>
    <t>2019-08-12T14:40:01Z</t>
  </si>
  <si>
    <t>Controlling the Car and getting Camera Sensor Data - Self-driving cars with Carla and Python p.2</t>
  </si>
  <si>
    <t>Welcome to part 2 of the Carla self-driving car tutorial series. In this tutorial, we're going to introduce you to the Python API side of Carla. To begin, there are several types of objects in Carla. First, you of course have the "world." This is your environment. Then, you have the actors within this world. Actors are things like your car, the sensors on your car, pedestrians, and so on. Finally, we have blueprints. The blueprints are the attributes of our actors. With this information, let's start writing some actual code. To begin, let's just make a car that spawns in and simply drives forward and then we want to see the information from a regular RGB camera that we'll place on the hood of the car. Text-based tutorial and sample code: https://pythonprogramming.net/control-camera-sensor-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sentdex #python</t>
  </si>
  <si>
    <t>PT34M54S</t>
  </si>
  <si>
    <t>https://i.ytimg.com/vi/2hM44nr7Wms/maxresdefault.jpg</t>
  </si>
  <si>
    <t>J1F32aVSYaU</t>
  </si>
  <si>
    <t>2019-08-09T12:44:37Z</t>
  </si>
  <si>
    <t>Programming Autonomous self-driving cars with Carla and Python</t>
  </si>
  <si>
    <t>Checking out Carla, which is an open source autonomous driving simulator. Carla creates a sort of open world with streets, other cars, pedestrians, weather, sensors, and more to help you to write logic to drive self-driving cars, coming with a Python API. Text-based tutorial and sample code: https://pythonprogramming.net/introduction-self-driving-autonomous-cars-carla-python/ http://carla.org/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python #reinforcementlearning</t>
  </si>
  <si>
    <t>https://i.ytimg.com/vi/J1F32aVSYaU/maxresdefault.jpg</t>
  </si>
  <si>
    <t>GPtGYfCV1hY</t>
  </si>
  <si>
    <t>2019-07-20T14:49:15Z</t>
  </si>
  <si>
    <t>20/7/19 14:49</t>
  </si>
  <si>
    <t>Jetson Nano review and Object Detection ft. TensorRT</t>
  </si>
  <si>
    <t>The Jetson Nano devkit is a $99 AI/ML focused computer. Think of it like a Raspberry Pi on steroids. We will check out what the nano can do for example by doing a deep learning object detection example. Get a nano: https://amzn.to/2lBImHr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vidia #nano #tensorrt</t>
  </si>
  <si>
    <t>https://i.ytimg.com/vi/GPtGYfCV1hY/maxresdefault.jpg</t>
  </si>
  <si>
    <t>6bFN2YkN6bo</t>
  </si>
  <si>
    <t>2019-07-12T15:22:06Z</t>
  </si>
  <si>
    <t>Fake Voice Text to Speech Deep Learning ft. Elon Musk, Trump, Obama, and Joe Rogan</t>
  </si>
  <si>
    <t>Doing research to see where we currently are with faking voice audio with neural networks/deep learning. Learning to create voices from YouTube clips, and trying to see how quickly we can do new voices. In this case, I've used a Deep Convolutional Text to Speech (DCTTS) model to produce pretty darn good results. The voices in the first 2 minutes are all fake. code used: https://github.com/Kyubyong/dc_tts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fakeaudio #tts #machinelearning</t>
  </si>
  <si>
    <t>https://i.ytimg.com/vi/6bFN2YkN6bo/maxresdefault.jpg</t>
  </si>
  <si>
    <t>AOeRbuwCd-Y</t>
  </si>
  <si>
    <t>2019-06-30T18:00:52Z</t>
  </si>
  <si>
    <t>30/6/19 18:00</t>
  </si>
  <si>
    <t>My Biggest Challenge With Programming (Q&amp;A #11)</t>
  </si>
  <si>
    <t>In this Q&amp;A video, we'll be discussing various programming hardships and how I got into machine learning.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AOeRbuwCd-Y/maxresdefault.jpg</t>
  </si>
  <si>
    <t>dI9M6JZR1lM</t>
  </si>
  <si>
    <t>2019-06-26T03:24:13Z</t>
  </si>
  <si>
    <t>26/6/19 3:24</t>
  </si>
  <si>
    <t>Elon Musk TTS Neural Network...a work in progress.</t>
  </si>
  <si>
    <t>Thought I'd share a quick snippet of a Text-to-Speech model trained from youtube clips of Elon Musk. Still working on fine-tuning the model, lots to learn, maybe more data to add, more fun things to come maybe.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PT17S</t>
  </si>
  <si>
    <t>https://i.ytimg.com/vi/dI9M6JZR1lM/maxresdefault.jpg</t>
  </si>
  <si>
    <t>qfovbG84EBg</t>
  </si>
  <si>
    <t>2019-06-22T13:14:50Z</t>
  </si>
  <si>
    <t>22/6/19 13:14</t>
  </si>
  <si>
    <t>Training &amp; Testing Deep reinforcement learning (DQN) Agent - Reinforcement Learning p.6</t>
  </si>
  <si>
    <t>Welcome to part 2 of the deep Q-learning with Deep Q Networks (DQNs) tutorials. In the previous tutorial, we were working on our DQNAgent class, and here we will pick back up where we left off, working on training and testing our DQN agent! Text-based tutorial and sample code: https://pythonprogramming.net/training-deep-q-learning-dqn-reinforcement-learning-python-tutorial/ Paperspace: https://pythonprogramming.net/paperspace/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PT48M37S</t>
  </si>
  <si>
    <t>https://i.ytimg.com/vi/qfovbG84EBg/maxresdefault.jpg</t>
  </si>
  <si>
    <t>t3fbETsIBCY</t>
  </si>
  <si>
    <t>2019-06-21T14:16:08Z</t>
  </si>
  <si>
    <t>21/6/19 14:16</t>
  </si>
  <si>
    <t>Deep Q Learning w/ DQN - Reinforcement Learning p.5</t>
  </si>
  <si>
    <t>Hello and welcome to the first video about Deep Q-Learning and Deep Q Networks, or DQNs. Deep Q Networks are the deep learning/neural network versions of Q-Learning. With DQNs, instead of a Q Table to look up values, you have a model that you inference (make predictions from), and rather than updating the Q table, you fit (train) your model. Text-based tutorial and sample code: https://pythonprogramming.net/deep-q-learning-dqn-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PT32M19S</t>
  </si>
  <si>
    <t>https://i.ytimg.com/vi/t3fbETsIBCY/maxresdefault.jpg</t>
  </si>
  <si>
    <t>G92TF4xYQcU</t>
  </si>
  <si>
    <t>2019-06-06T15:06:40Z</t>
  </si>
  <si>
    <t>Creating A Reinforcement Learning (RL) Environment - Reinforcement Learning p.4</t>
  </si>
  <si>
    <t>Welcome to part 4 of the Reinforcement Learning series as well our our Q-learning part of it. In this part, we're going to wrap up this basic Q-Learning by making our own environment to learn in. I hadn't initially intended to do this as a tutorial, it was just something I personally wanted to do, but, after many requests, it only makes sense to do it as a tutorial! Text-based tutorial and sample code: https://pythonprogramming.net/own-environment-q-learning-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PT55M16S</t>
  </si>
  <si>
    <t>https://i.ytimg.com/vi/G92TF4xYQcU/maxresdefault.jpg</t>
  </si>
  <si>
    <t>CBTbifYx6a8</t>
  </si>
  <si>
    <t>2019-06-05T14:56:52Z</t>
  </si>
  <si>
    <t>Q-Learning Agent Analysis - Reinforcement Learning p.3</t>
  </si>
  <si>
    <t>Welcome to part 3 of the Reinforcement Learning series as well as part 3 of the Q learning parts. Up to this point, we've successfully made a Q-learning algorithm that navigates the OpenAI MountainCar environment. The issue now is, we have a lot of parameters here that we might want to tune. Being able to beat the game is one thing, but we might want to beat it quicker, and maybe even try to explore ways to learn faster. In order to do this, we need to start shedding some light onto what exactly we're doing. Text-based tutorial and sample code: https://pythonprogramming.net/q-learning-analysis-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https://i.ytimg.com/vi/CBTbifYx6a8/maxresdefault.jpg</t>
  </si>
  <si>
    <t>rTyEMsD-NNM</t>
  </si>
  <si>
    <t>2019-06-03T16:03:56Z</t>
  </si>
  <si>
    <t>Why I use a Standing Desk</t>
  </si>
  <si>
    <t>I get questions all the time about my desk and figured I might as well have a video to point people towards to make my life easier! desk website: https://www.upliftdesk.com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rTyEMsD-NNM/maxresdefault.jpg</t>
  </si>
  <si>
    <t>Gq1Azv_B4-4</t>
  </si>
  <si>
    <t>2019-05-31T13:34:38Z</t>
  </si>
  <si>
    <t>31/5/19 13:34</t>
  </si>
  <si>
    <t>Q Learning Algorithm and Agent - Reinforcement Learning p.2</t>
  </si>
  <si>
    <t>Welcome to part 2 of the reinforcement learning tutorial series, specifically with Q-Learning. We've built our Q-Table which contains all of our possible discrete states. Next we need a way to update the Q-Values (value per possible action per unique state), which we will do using the Q-Learning algorithm! Text-based tutorial and sample code: https://pythonprogramming.net/q-learning-algorithm-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PT28M58S</t>
  </si>
  <si>
    <t>https://i.ytimg.com/vi/Gq1Azv_B4-4/maxresdefault.jpg</t>
  </si>
  <si>
    <t>yMk_XtIEzH8</t>
  </si>
  <si>
    <t>2019-05-30T13:26:14Z</t>
  </si>
  <si>
    <t>30/5/19 13:26</t>
  </si>
  <si>
    <t>Q Learning Intro/Table - Reinforcement Learning p.1</t>
  </si>
  <si>
    <t>Welcome to a reinforcement learning tutorial. In this part, we're going to focus on Q-Learning. Q-Learning is a model-free form of machine learning, in the sense that the AI "agent" does not need to know or have a model of the environment that it will be in. The same algorithm can be used across a variety of environments. For a given environment, everything is broken down into "states" and "actions." The states are observations and samplings that we pull from the environment, and the actions are the choices the agent has made based on the observation. For the purposes of the rest of this tutorial, we'll use the context of our environment to exemplify how this works. Text-based tutorial and sample code: https://pythonprogramming.net/q-learning-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https://i.ytimg.com/vi/yMk_XtIEzH8/maxresdefault.jpg</t>
  </si>
  <si>
    <t>dV8b-Rw2BW8</t>
  </si>
  <si>
    <t>2019-05-25T14:03:19Z</t>
  </si>
  <si>
    <t>25/5/19 14:03</t>
  </si>
  <si>
    <t>Oculus Rift S Review</t>
  </si>
  <si>
    <t>My initial thoughts on the Oculus Rift S. Inside-out tracking makes setup and room-scale super simple, but comes with some initial issues. The higher resolution screen is much better than the CV1, especially with less screen-door. I don't personally notice any changes in screen quality or refresh rate. Overall very happy with the headset, will maybe post another update later after I've had more time with it. Buy the Oculus Rift S: https://amzn.to/2WvaqNC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dV8b-Rw2BW8/maxresdefault.jpg</t>
  </si>
  <si>
    <t>ojyOVRAPT3Y</t>
  </si>
  <si>
    <t>2019-05-21T14:45:23Z</t>
  </si>
  <si>
    <t>21/5/19 14:45</t>
  </si>
  <si>
    <t>For Loops - JavaScript Programming Basics p.6</t>
  </si>
  <si>
    <t>In this tutorial with JavaScript, we'll be covering the for loop and the forEach loop. Text-based tutorials: https://jsprogramming.net/oop-loop-javascript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ojyOVRAPT3Y/maxresdefault.jpg</t>
  </si>
  <si>
    <t>IsyyRKbFi7w</t>
  </si>
  <si>
    <t>2019-05-20T13:26:47Z</t>
  </si>
  <si>
    <t>20/5/19 13:26</t>
  </si>
  <si>
    <t>Object Oriented Programming in js - JavaScript Programming Basics p.5</t>
  </si>
  <si>
    <t>Greetings and welcome to part 5 of the JavaScript basics! In this tutorial, we're going to dive into Object Oriented Programming with JavaScript. As time goes on, "scripting" with any programming language can become quite tedious, so some sort of paradigm might be required. JavaScript is a multi-paradigm language, so OOP isn't the only one you must use, but that's the one I am going to cover now. Text-based tutorials: https://jsprogramming.net/oop-object-oriented-programming-javascript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IsyyRKbFi7w/maxresdefault.jpg</t>
  </si>
  <si>
    <t>HQTUwz1slAQ</t>
  </si>
  <si>
    <t>2019-05-19T14:55:36Z</t>
  </si>
  <si>
    <t>19/5/19 14:55</t>
  </si>
  <si>
    <t>Conditionals (if statement) - JavaScript Programming Basics p.4</t>
  </si>
  <si>
    <t>In this JavaScript basics tutorial, we're going to be covering conditional statements. In our case, we want to be able to handle for when our blob has gone off of the visible canvas. Text-based tutorials: https://jsprogramming.net/javascript-conditional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HQTUwz1slAQ/maxresdefault.jpg</t>
  </si>
  <si>
    <t>_2vW0JE18pY</t>
  </si>
  <si>
    <t>2019-05-18T13:25:12Z</t>
  </si>
  <si>
    <t>18/5/19 13:25</t>
  </si>
  <si>
    <t>Running functions on an Interval with setInterval - JavaScript Programming Basics p.3</t>
  </si>
  <si>
    <t>Welcome to part 3 of the JavaScript basics tutorial series. In this part, we're going to look at a method that will allow us to animate our canvas. To do this, we're going to use the built-in called setInterval to run functions based on a programmer-set interval. Text-based tutorials: https://jsprogramming.net/setinterval-function-interv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_2vW0JE18pY/maxresdefault.jpg</t>
  </si>
  <si>
    <t>dxv3k4EIGfc</t>
  </si>
  <si>
    <t>2019-05-17T13:42:15Z</t>
  </si>
  <si>
    <t>17/5/19 13:42</t>
  </si>
  <si>
    <t>Functions and more Canvas - JavaScript Programming Basics p.2</t>
  </si>
  <si>
    <t>Welcome to part 2 of the JavaScript basics tutorials. In this tutorial, we're going to continue working with the canvas as well as learning how to use functions. Text-based tutorials: https://jsprogramming.net/functions-canvas Channel membership: https://www.youtube.com/channel/UCfzlCWGWYyIQ0aLC5w48gBQ/join Discord: https://discord.gg/sentdex Support the content: https://pythonprogramming.net/support-donate/ Twitter: https://twitter.com/sentdex Facebook: https://www.facebook.com/pythonprogramming.net/ Instagram: https://instagram.com/sentdex</t>
  </si>
  <si>
    <t>https://i.ytimg.com/vi/dxv3k4EIGfc/maxresdefault.jpg</t>
  </si>
  <si>
    <t>GRtSc2Mp0WI</t>
  </si>
  <si>
    <t>2019-05-16T13:37:50Z</t>
  </si>
  <si>
    <t>16/5/19 13:37</t>
  </si>
  <si>
    <t>Introduction - JavaScript Programming Basics p.1</t>
  </si>
  <si>
    <t>Hello and welcome to a JavaScript basics tutorial series. In this series I am not gonna just do a bunch of toy examples to explain concept after concept, since you'll probably just forget most of them anyway and have to re-look it up again. Instead, we're going to just work towards the completion of a project, in this case, that will be a sort of javascript game in the browser. Text-based tutorials: https://jsprogramming.net/javascript-programming-basics-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t>
  </si>
  <si>
    <t>PT19M45S</t>
  </si>
  <si>
    <t>https://i.ytimg.com/vi/GRtSc2Mp0WI/maxresdefault.jpg</t>
  </si>
  <si>
    <t>vbuwSS6jRXc</t>
  </si>
  <si>
    <t>2019-05-13T23:29:34Z</t>
  </si>
  <si>
    <t>13/5/19 23:29</t>
  </si>
  <si>
    <t>3D Printing w/ CR 10s First Impressions</t>
  </si>
  <si>
    <t>The printer is a Creality CR-10S: https://amzn.to/2VXJRQM Just got my first 3D printer, picking up how to use/and maintain the printer along with working with CAD/design software and slicing. Lots of new things to learn, but enjoying it!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vbuwSS6jRXc/maxresdefault.jpg</t>
  </si>
  <si>
    <t>msNAEaCTleQ</t>
  </si>
  <si>
    <t>2019-05-07T13:23:11Z</t>
  </si>
  <si>
    <t>Creating Search Over Time Video Graphs - Data Analysis of Google Takeout p.2</t>
  </si>
  <si>
    <t>Now that we have a database of our Google search terms over time, we are going to create graphs of the top 10 words for the last year, every day through history. This will give us an idea of changing macro trends over time for us. Later, we can do daily slides of say 30 day histories, or 7 day histories, which will give us ideas of more micro trends. Watching as topics come and go from the top 10 rankings can give us a pretty good idea of what's going on in our thoughts while searching.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Siyg1Wn5VDs</t>
  </si>
  <si>
    <t>2019-05-06T13:43:12Z</t>
  </si>
  <si>
    <t>Building Search Word Database - Data Analysis of Google Tracking Takeout p.1</t>
  </si>
  <si>
    <t>In these videos, we're going to be analyzing some of the data that we can download on ourselves that Google tracks on us. To begin, we'll be analyzing our google search queries to see if we can pick out certain trends and changes. First, we'll have to build a database of these search terms, then we can graph them over time.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Siyg1Wn5VDs/maxresdefault.jpg</t>
  </si>
  <si>
    <t>CIW0H70wo0M</t>
  </si>
  <si>
    <t>2019-05-01T14:30:27Z</t>
  </si>
  <si>
    <t>Android deployment - Kivy Mobile and Desktop App Dev w/ Python</t>
  </si>
  <si>
    <t>Alright, now comes the moment of truth: Packaging! Packaging is what turned me off to Kivy many years ago. Let's see how it is today. In this video. I cover deployment to android, but check out the text-based version of the tutorial for windows and others, along with more information on mobile deployment as time goes on and we figure more out. Text-based tutorial and sample code: https://pythonprogramming.net/packaging-deployment-kivy-application-python-tutorial/ Kivy on linux: https://kivy.org/doc/stable/installation/installation-linux.html buildozer deps: https://buildozer.readthedocs.io/en/latest/installation.html#targeting-android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CIW0H70wo0M/maxresdefault.jpg</t>
  </si>
  <si>
    <t>lmWE2bydekk</t>
  </si>
  <si>
    <t>2019-04-30T13:10:18Z</t>
  </si>
  <si>
    <t>30/4/19 13:10</t>
  </si>
  <si>
    <t>Finishing Chat Application - Kivy Mobile and Desktop App Dev w/ Python</t>
  </si>
  <si>
    <t>Welcome to part 6 of our Kivy chatroom tutorials. In this tutorial, we'll be wrapping up the basics of our chat room application. Text-based tutorial and sample code: https://pythonprogramming.net/finishing-chat-application-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lmWE2bydekk/maxresdefault.jpg</t>
  </si>
  <si>
    <t>62LSK62Gudc</t>
  </si>
  <si>
    <t>2019-04-29T15:14:13Z</t>
  </si>
  <si>
    <t>29/4/19 15:14</t>
  </si>
  <si>
    <t>Chat Application Page - Kivy Mobile and Desktop App Dev w/ Python</t>
  </si>
  <si>
    <t>Welcome to part 5 of the Kivy tutorials, where we're making a chatroom application. Leading up to this point, we've built out our GUI to connect to the chat room server, and now we're ready to build out this final page to display messages and send new ones! Text-based tutorial and sample code: https://pythonprogramming.net/chat-application-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62LSK62Gudc/maxresdefault.jpg</t>
  </si>
  <si>
    <t>hsnch676Lco</t>
  </si>
  <si>
    <t>2019-04-26T14:23:24Z</t>
  </si>
  <si>
    <t>26/4/19 14:23</t>
  </si>
  <si>
    <t>Scheduling tasks/functions/methods - Kivy Mobile and Desktop App Dev w/ Python</t>
  </si>
  <si>
    <t>In this part of the Kivy tutorials, we're going to cover how to schedule tasks to run (either just once, or repeatedly), as well as actually connect to our chat server. Text-based tutorial and sample code: https://pythonprogramming.net/scheduling-clock-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hsnch676Lco/maxresdefault.jpg</t>
  </si>
  <si>
    <t>sJmkhV02lnM</t>
  </si>
  <si>
    <t>2019-04-25T12:58:17Z</t>
  </si>
  <si>
    <t>25/4/19 12:58</t>
  </si>
  <si>
    <t>Changing Screen/view/page - Kivy Mobile and Desktop App Dev w/ Python</t>
  </si>
  <si>
    <t>In part 3 of this Kivy tutorial series, we're going to create a new page for our chat application. Once the user fills out the form for username, port, and ip, we want them to hit connect, and then connect to the server. Text-based tutorial and sample code: https://pythonprogramming.net/screen-manager-pages-screens-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sJmkhV02lnM/maxresdefault.jpg</t>
  </si>
  <si>
    <t>8I2fMqrruwc</t>
  </si>
  <si>
    <t>2019-04-24T13:15:21Z</t>
  </si>
  <si>
    <t>24/4/19 13:15</t>
  </si>
  <si>
    <t>Buttons &amp; Events - Kivy Mobile and Desktop App Dev w/ Python</t>
  </si>
  <si>
    <t>Welcome to part 2 of the Kivy tutorials. In this tutorial, we're going to be working on buttons and events. Text-based tutorial and sample code: https://pythonprogramming.net/buttons-events-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8I2fMqrruwc/maxresdefault.jpg</t>
  </si>
  <si>
    <t>FjwD0SOGQ1k</t>
  </si>
  <si>
    <t>2019-04-23T13:22:29Z</t>
  </si>
  <si>
    <t>23/4/19 13:22</t>
  </si>
  <si>
    <t>Kivy Intro - Mobile and Desktop App Dev w/ Python</t>
  </si>
  <si>
    <t>Kivy is a multi-platform GUI development library for Python, running on Windows, Mac, Linux, Android and iOS. The idea is, you can build an app in one locaiton, and use it across basically all devices. It's a super cool idea, but...only if it works. The last time I tried Kivy, I had a hard time getting it to run on Android, which shouldn't be too hard. We'll see how it goes this time! Text-based tutorial and sample code: https://pythonprogramming.net/introduction-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FjwD0SOGQ1k/maxresdefault.jpg</t>
  </si>
  <si>
    <t>ytu2yV3Gn1I</t>
  </si>
  <si>
    <t>2019-04-03T14:27:28Z</t>
  </si>
  <si>
    <t>Socket Chatroom client - Creating chat application with sockets in Python</t>
  </si>
  <si>
    <t>Welcome to part 5 of the sockets tutorial, in this tutorial we're going to build the client's code for our chatroom application. Text-based tutorials and sample code: https://pythonprogramming.net/client-chatroom-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ytu2yV3Gn1I/maxresdefault.jpg</t>
  </si>
  <si>
    <t>CV7_stUWvBQ</t>
  </si>
  <si>
    <t>2019-04-02T14:00:19Z</t>
  </si>
  <si>
    <t>Socket Chatroom server - Creating chat application with sockets in Python</t>
  </si>
  <si>
    <t>We've made it through the basics of working with sockets, and now we're ready to try to actually build something with them, so, in this sockets with Python tutorial, we're going to build a console-based chat app. Text-based tutorials and sample code: https://pythonprogramming.net/server-chatroom-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CV7_stUWvBQ/maxresdefault.jpg</t>
  </si>
  <si>
    <t>WM1z8soch0Q</t>
  </si>
  <si>
    <t>2019-03-13T13:52:35Z</t>
  </si>
  <si>
    <t>13/3/19 13:52</t>
  </si>
  <si>
    <t>Sockets Tutorial with Python 3 part 3 - sending and receiving Python Objects w/ Pickle</t>
  </si>
  <si>
    <t>Welcome to part 3 of the sockets tutorial with Python. We've learned how to send and receive string data via sockets, and now I want to talk about is pickles. Not the food, but the serialization technique in Python. Text-based tutorial and sample code: https://pythonprogramming.net/pickle-objects-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WM1z8soch0Q/maxresdefault.jpg</t>
  </si>
  <si>
    <t>8A4dqoGL62E</t>
  </si>
  <si>
    <t>2019-03-12T17:39:40Z</t>
  </si>
  <si>
    <t>Sockets Tutorial with Python 3 part 2 - buffering and streaming data</t>
  </si>
  <si>
    <t>Welcome to part 2 of the sockets tutorial with Python. In the previous tutorial, we learned how we could send and receive data using sockets, but then we illustrated the problem that can arise when our communication exceeds our buffer size. In this tutorial, we'll talk about overcoming this! Source code and text-based tutorial: https://pythonprogramming.net/buffering-streaming-data-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socket #networking #python</t>
  </si>
  <si>
    <t>https://i.ytimg.com/vi/8A4dqoGL62E/maxresdefault.jpg</t>
  </si>
  <si>
    <t>Lbfe3-v7yE0</t>
  </si>
  <si>
    <t>2019-03-11T14:22:40Z</t>
  </si>
  <si>
    <t>Sockets Tutorial with Python 3 part 1 - sending and receiving data</t>
  </si>
  <si>
    <t>Welcome to a tutorial on sockets with Python 3. We have a lot to cover, so let's just jump right in. The socket library is a part of the standard library, so you already have it. Source code and text-based tutorial: https://pythonprogramming.net/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sockets #python #tutorial</t>
  </si>
  <si>
    <t>https://i.ytimg.com/vi/Lbfe3-v7yE0/maxresdefault.jpg</t>
  </si>
  <si>
    <t>BpPJxtOk8uw</t>
  </si>
  <si>
    <t>2019-03-04T15:04:28Z</t>
  </si>
  <si>
    <t>Machine Learning with Scikit-learn - Data Analysis with Python and Pandas p.6</t>
  </si>
  <si>
    <t>How to include the Pandas data analysis library into your machine learning workflow. Text-based tutorial: https://pythonprogramming.net/machine-learning-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BpPJxtOk8uw/maxresdefault.jpg</t>
  </si>
  <si>
    <t>QGeQqGd6LPc</t>
  </si>
  <si>
    <t>2019-03-01T15:14:27Z</t>
  </si>
  <si>
    <t>Combining multiple datasets - Data Analysis with Python and Pandas p.5</t>
  </si>
  <si>
    <t>How to go about working with multiple datasets in Python and pandas for data analysis. Text-based tutorial: https://pythonprogramming.net/combining-datasets-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QGeQqGd6LPc/maxresdefault.jpg</t>
  </si>
  <si>
    <t>afjIo7gO86o</t>
  </si>
  <si>
    <t>2019-02-28T13:41:04Z</t>
  </si>
  <si>
    <t>28/2/19 13:41</t>
  </si>
  <si>
    <t>Visualizing Correlation Table - Data Analysis with Python and Pandas p.4</t>
  </si>
  <si>
    <t>Visualizing the correlation table with matshow in Matplotlib, among other things! Text-based tutorial: https://pythonprogramming.net/correlation-table-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afjIo7gO86o/maxresdefault.jpg</t>
  </si>
  <si>
    <t>fPufVcItDzs</t>
  </si>
  <si>
    <t>2019-02-27T14:27:07Z</t>
  </si>
  <si>
    <t>27/2/19 14:27</t>
  </si>
  <si>
    <t>Groupby - Data Analysis with Python and Pandas p.3</t>
  </si>
  <si>
    <t>Hello and welcome to another data analysis with Python and Pandas tutorial. In this tutorial, we're going to change up the dataset and play with minimum wage data now. Text-based tutorial: https://pythonprogramming.net/groupby-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fPufVcItDzs/maxresdefault.jpg</t>
  </si>
  <si>
    <t>DamIIzp41Jg</t>
  </si>
  <si>
    <t>2019-02-26T14:37:47Z</t>
  </si>
  <si>
    <t>26/2/19 14:37</t>
  </si>
  <si>
    <t>Graphing/visualization - Data Analysis with Python and Pandas p.2</t>
  </si>
  <si>
    <t>Doing some basic visualizations with our Pandas dataframe in Python with Matplotlib. Text-based tutorial: https://pythonprogramming.net/graph-visualization-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DamIIzp41Jg/maxresdefault.jpg</t>
  </si>
  <si>
    <t>nLw1RNvfElg</t>
  </si>
  <si>
    <t>2019-02-25T14:53:03Z</t>
  </si>
  <si>
    <t>25/2/19 14:53</t>
  </si>
  <si>
    <t>Introduction - Data Analysis and Data Science with Python and Pandas</t>
  </si>
  <si>
    <t>Welcome to a data analysis tutorial with Python and the Pandas data analysis library. The field of data analytics is quite large and what you might be aiming to do with it is likely to never match up exactly to any tutorial. With that in mind, I think the best way for us to approach learning data analysis with Python is simply by example. My plan here is to find some datasets and do some of the common data analysis tasks, using the Pandas package, to hopefully get you familiar enough with the package to work with it on your own. Text-based tutorial: https://pythonprogramming.net/introduction-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nLw1RNvfElg/maxresdefault.jpg</t>
  </si>
  <si>
    <t>4FLb1ulb64o</t>
  </si>
  <si>
    <t>2019-02-15T13:59:31Z</t>
  </si>
  <si>
    <t>15/2/19 13:59</t>
  </si>
  <si>
    <t>Deploying Django to a server - Django Web Development with Python p.12</t>
  </si>
  <si>
    <t>In this tutorial, we're going to focus on the deployment of a Django website. Get started with $20 credit: https://linode.com/sentdex Text-based tutorial and sample code: https://pythonprogramming.net/deploying-to-server-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 #deployment</t>
  </si>
  <si>
    <t>https://i.ytimg.com/vi/4FLb1ulb64o/maxresdefault.jpg</t>
  </si>
  <si>
    <t>ZSzGIXYuE1I</t>
  </si>
  <si>
    <t>2019-02-02T15:05:04Z</t>
  </si>
  <si>
    <t>Dynamic sidebar - Django Web Development with Python p.11</t>
  </si>
  <si>
    <t>Welcome to part 11 of the Django tutorial series. In this part, we're going to finally point to specific tutorials, along with adding the side bar to help users navigate through that specific tutorial. Text-based tutorials and sample code: https://pythonprogramming.net/dynamic-sidebar-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ZSzGIXYuE1I/maxresdefault.jpg</t>
  </si>
  <si>
    <t>NqHX4eF2tw8</t>
  </si>
  <si>
    <t>2019-02-01T15:04:33Z</t>
  </si>
  <si>
    <t>Working with Foreign Keys - Django Web Development with Python p.10</t>
  </si>
  <si>
    <t>Welcome to part 10 of the web development with Django tutorial series. In this tutorial, we're going to show an example of how we can interact with our various tables linked together by foreign keys. Text-based tutorial and sample code: https://pythonprogramming.net/working-foreign-keys-django-tutorial/ Part 9 download with tutorials, series, and categories added: https://pythonprogramming.net/static/downloads/django-tutorials/django-9-with-series-and-topics-n-such.zip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PT27M17S</t>
  </si>
  <si>
    <t>https://i.ytimg.com/vi/NqHX4eF2tw8/maxresdefault.jpg</t>
  </si>
  <si>
    <t>Rju5qdU0e58</t>
  </si>
  <si>
    <t>2019-01-31T17:58:49Z</t>
  </si>
  <si>
    <t>31/1/19 17:58</t>
  </si>
  <si>
    <t>Linking models with Foreign Keys - Django Web Development with Python p.9</t>
  </si>
  <si>
    <t>Welcome to part 9 of the web development with Python and Django tutorial series. In this tutorial, we're going to work on the organization of tutorials through the use of foreign keys which will allow us to tie certain elements in a database table to another database table's data. Text-based tutorials: https://pythonprogramming.net/foreign-key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PT22M51S</t>
  </si>
  <si>
    <t>https://i.ytimg.com/vi/Rju5qdU0e58/maxresdefault.jpg</t>
  </si>
  <si>
    <t>79A1YoQ5ZJc</t>
  </si>
  <si>
    <t>2019-01-30T15:18:58Z</t>
  </si>
  <si>
    <t>30/1/19 15:18</t>
  </si>
  <si>
    <t>User Login and Logout - Django Web Development with Python p.8</t>
  </si>
  <si>
    <t>Welcome to part 8 of the web development with Python and Django tutorial series. Here, we're going to continue working on our user handling and we will be bringing in the ability for a user to login and log out. Text-based tutorials: https://pythonprogramming.net/user-login-logout-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79A1YoQ5ZJc/maxresdefault.jpg</t>
  </si>
  <si>
    <t>0VGJPg0SQIY</t>
  </si>
  <si>
    <t>2019-01-29T15:25:14Z</t>
  </si>
  <si>
    <t>29/1/19 15:25</t>
  </si>
  <si>
    <t>Messages and Includes - Django Web Development with Python p.7</t>
  </si>
  <si>
    <t>Welcome to part 7 of the web development with Python and Django tutorial series, where we'll be covering messaging and continuing to cover handling for users within our web app by popping up messages to the user, changing the navbar depending on if they are logged in or not, as well as showing the use for includes in Django templating. Text-based tutorials: https://pythonprogramming.net/message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PT20M25S</t>
  </si>
  <si>
    <t>https://i.ytimg.com/vi/0VGJPg0SQIY/maxresdefault.jpg</t>
  </si>
  <si>
    <t>riXD5lSInJ4</t>
  </si>
  <si>
    <t>2019-01-28T15:23:28Z</t>
  </si>
  <si>
    <t>28/1/19 15:23</t>
  </si>
  <si>
    <t>User Registration - Django Web Development with Python p.6</t>
  </si>
  <si>
    <t>Hello and welcome to part 6 of the web development in Python with Django tutorials. In this tutorial, we're going to work on handling user accounts, which includes registering, logging in, and logging out. Along with this, we're also going to dynamically change the navigation bar to reflect if a user is logged in or not. Alright, let's get to it! Text-based tutorials: https://pythonprogramming.net/user-registration-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riXD5lSInJ4/maxresdefault.jpg</t>
  </si>
  <si>
    <t>a3d_nyccpM8</t>
  </si>
  <si>
    <t>2019-01-25T16:36:00Z</t>
  </si>
  <si>
    <t>25/1/19 16:36</t>
  </si>
  <si>
    <t>Styling w/ CSS - Django Web Development with Python p.5</t>
  </si>
  <si>
    <t>Welcome to part 5 of the web development with Django and Python tutorial series. In this part, we're going to focus a bit on styling and design. Just like we have a web framework for Python, there are CSS frameworks (thankfully!) The CSS framework that I currently use with this website is Materialize CSS, so I will just use that again here. Text-based tutorial: https://pythonprogramming.net/cs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PT28M3S</t>
  </si>
  <si>
    <t>https://i.ytimg.com/vi/a3d_nyccpM8/maxresdefault.jpg</t>
  </si>
  <si>
    <t>j9elKTmCEhY</t>
  </si>
  <si>
    <t>2019-01-24T14:48:57Z</t>
  </si>
  <si>
    <t>24/1/19 14:48</t>
  </si>
  <si>
    <t>Views and Templates - Django Web Development with Python p.4</t>
  </si>
  <si>
    <t>Welcome to part 4 of the web development with Django and Python tutorial series, where we will be talking more in depth about views, interacting with models, and templating. Text-based tutorial: https://pythonprogramming.net/views-template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https://i.ytimg.com/vi/j9elKTmCEhY/maxresdefault.jpg</t>
  </si>
  <si>
    <t>BJfyATa9nX0</t>
  </si>
  <si>
    <t>2019-01-23T17:07:20Z</t>
  </si>
  <si>
    <t>23/1/19 17:07</t>
  </si>
  <si>
    <t>Admin and Apps - Django Web Development with Python p.3</t>
  </si>
  <si>
    <t>Welcome to part 3 of the web development with Django and Python tutorial series. In this tutorial, we're goign to be checking out the admin functionality that comes with Django. Text-based tutorial: https://pythonprogramming.net/admin-app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https://i.ytimg.com/vi/BJfyATa9nX0/maxresdefault.jpg</t>
  </si>
  <si>
    <t>aXxIjeGR6po</t>
  </si>
  <si>
    <t>2019-01-22T13:48:47Z</t>
  </si>
  <si>
    <t>22/1/19 13:48</t>
  </si>
  <si>
    <t>Models - Django Web Development with Python p.2</t>
  </si>
  <si>
    <t>Welcome to Part 2 of the web development with Python and Django tutorial series. In this tutorial, we're going to introduce the concept of Models, which is where the majority of the value of Django comes from. Text-based tutorial: https://pythonprogramming.net/model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https://i.ytimg.com/vi/aXxIjeGR6po/maxresdefault.jpg</t>
  </si>
  <si>
    <t>yD0_1DPmfKM</t>
  </si>
  <si>
    <t>2019-01-21T15:08:36Z</t>
  </si>
  <si>
    <t>21/1/19 15:08</t>
  </si>
  <si>
    <t>Django Web Development with Python Introduction</t>
  </si>
  <si>
    <t>Welcome to the updated web development in Python with the Django web framework tutorial series. In these tutorials, we will be covering everything you should need to get started and become familiar with the Django web framework. To do this, we're going to create a PythonProgramming.net-like website, which allows us to to cover topics like: Databases Users Content Management Dynamic Pages ...and much more! Text-based tutorial: https://pythonprogramming.net/django-web-development-python-tutorial/ Check out linode for your hosting needs with this referral credit: https://linode.com/sentdex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https://i.ytimg.com/vi/yD0_1DPmfKM/maxresdefault.jpg</t>
  </si>
  <si>
    <t>htvFHKA2RSs</t>
  </si>
  <si>
    <t>2019-01-18T15:20:36Z</t>
  </si>
  <si>
    <t>18/1/19 15:20</t>
  </si>
  <si>
    <t>Terminal AI Competition</t>
  </si>
  <si>
    <t>Welcome everyone to a tutorial on Terminal, a programming competition by Correlation One. It's a competition, where your goal, as a programmer, is to create an artificial intelligence to compete against other players in the same environment. Sentdex community competition: http://c1games.com/sentdex Terminal Github: https://github.com/correlation-one/C1GamesStarterKit Text-based tutorial: https://pythonprogramming.net/correlation-one-termin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PT28M5S</t>
  </si>
  <si>
    <t>https://i.ytimg.com/vi/htvFHKA2RSs/maxresdefault.jpg</t>
  </si>
  <si>
    <t>Ln6A4g9NNnM</t>
  </si>
  <si>
    <t>2018-12-18T21:58:48Z</t>
  </si>
  <si>
    <t>18/12/18 21:58</t>
  </si>
  <si>
    <t>Conclusion - Deep Learning in Halite AI competition p.8</t>
  </si>
  <si>
    <t>Concluding our evolutionary neural network model in Halite. Channel membership: https://www.youtube.com/channel/UCfzlCWGWYyIQ0aLC5w48gBQ/join #machinelearning #deeplearning #python</t>
  </si>
  <si>
    <t>PT24M5S</t>
  </si>
  <si>
    <t>https://i.ytimg.com/vi/Ln6A4g9NNnM/maxresdefault.jpg</t>
  </si>
  <si>
    <t>hjQLx7QW5kg</t>
  </si>
  <si>
    <t>2018-12-17T21:58:12Z</t>
  </si>
  <si>
    <t>17/12/18 21:58</t>
  </si>
  <si>
    <t>Analyzing model improvements - Deep Learning in Halite AI competition p.7</t>
  </si>
  <si>
    <t>Analyzing our neural network model's improvement from random, and then considering our next steps. Channel membership: https://www.youtube.com/channel/UCfzlCWGWYyIQ0aLC5w48gBQ/join Code snippet: initial_halite_amount = None while True: ... halite_map = np.array(list(map(lambda row: list(map(lambda cell: cell.halite_amount, row)), game_map._cells))) #logging.info(halite_map) if initial_halite_amount is None: initial_halite_amount = np.sum(halite_map) #machinelearning #deeplearning #python</t>
  </si>
  <si>
    <t>PT16M52S</t>
  </si>
  <si>
    <t>https://i.ytimg.com/vi/hjQLx7QW5kg/maxresdefault.jpg</t>
  </si>
  <si>
    <t>QHjEmr0z0g0</t>
  </si>
  <si>
    <t>2018-12-14T15:31:37Z</t>
  </si>
  <si>
    <t>14/12/18 15:31</t>
  </si>
  <si>
    <t>MSR Houston CCW Dec 8 2018 911s</t>
  </si>
  <si>
    <t>MSRH CCW Dec 8 featuring clutch issues and a slight mishap towards the end. Porsche 911s</t>
  </si>
  <si>
    <t>dGjPfDibhHw</t>
  </si>
  <si>
    <t>2018-12-13T21:58:12Z</t>
  </si>
  <si>
    <t>13/12/18 21:58</t>
  </si>
  <si>
    <t>Running with Trained Model - Deep Learning in Halite AI competition p.6</t>
  </si>
  <si>
    <t>Converting our game-playing/data gathering script to instead use our model with some degree of random for our neural network to learn from. Channel membership: https://www.youtube.com/channel/UCfzlCWGWYyIQ0aLC5w48gBQ/join #machinelearning #deeplearning #python</t>
  </si>
  <si>
    <t>https://i.ytimg.com/vi/dGjPfDibhHw/maxresdefault.jpg</t>
  </si>
  <si>
    <t>m0UdvFdUyZM</t>
  </si>
  <si>
    <t>2018-12-04T22:13:31Z</t>
  </si>
  <si>
    <t>Training Model - Deep Learning in Halite AI competition p.5</t>
  </si>
  <si>
    <t>Finishing up our TensorFlow code and training our convolutional neural network. #machinelearning #deeplearning #python</t>
  </si>
  <si>
    <t>PT38M22S</t>
  </si>
  <si>
    <t>https://i.ytimg.com/vi/m0UdvFdUyZM/maxresdefault.jpg</t>
  </si>
  <si>
    <t>Zub26O7C5J0</t>
  </si>
  <si>
    <t>2018-11-30T21:58:35Z</t>
  </si>
  <si>
    <t>30/11/18 21:58</t>
  </si>
  <si>
    <t>Checking out Data - Deep Learning in Halite AI competition p.4</t>
  </si>
  <si>
    <t>Digging into our initial random model's results so we can later compare to the trained neural network model to see if any gains have been made. #machinelearning #deeplearning #python</t>
  </si>
  <si>
    <t>https://i.ytimg.com/vi/Zub26O7C5J0/maxresdefault.jpg</t>
  </si>
  <si>
    <t>TjN3XeA2wGc</t>
  </si>
  <si>
    <t>2018-11-27T21:58:23Z</t>
  </si>
  <si>
    <t>27/11/18 21:58</t>
  </si>
  <si>
    <t>Building dataset - Deep Learning in Halite AI competition p.3</t>
  </si>
  <si>
    <t>Creating the code to automatically build up our training data from the randomly moving model. #machinelearning #deeplearning #python</t>
  </si>
  <si>
    <t>https://i.ytimg.com/vi/TjN3XeA2wGc/maxresdefault.jpg</t>
  </si>
  <si>
    <t>ZYClOO1BJ4Y</t>
  </si>
  <si>
    <t>2018-11-20T02:34:39Z</t>
  </si>
  <si>
    <t>20/11/18 2:34</t>
  </si>
  <si>
    <t>Barber Motorsports Park Nov 17 w/ PBOC in 911</t>
  </si>
  <si>
    <t>Porsche 911 (997) nt01 tires Best laps are at the end with the best time as the final lap. Filled up the gas tank and just went out to enjoy a leisurely lap....then got to playing with the 996 Turbo and set my best times for the weekend. A really neat final session as the sun was setting. It was thankfully overcast out, so it wasn't blinding, just a really cool sight. Video doesn't quite do it justice... but you probably didn't come here for the sunset anyway.</t>
  </si>
  <si>
    <t>https://i.ytimg.com/vi/ZYClOO1BJ4Y/maxresdefault.jpg</t>
  </si>
  <si>
    <t>gCNIGvYbX1c</t>
  </si>
  <si>
    <t>2018-11-19T22:28:29Z</t>
  </si>
  <si>
    <t>19/11/18 22:28</t>
  </si>
  <si>
    <t>Structuring and visualizing Data - Deep Learning in Halite AI competition p.2</t>
  </si>
  <si>
    <t>Setting up and visualizing our data for the convolutional neural network. #machinelearning #deeplearning #python</t>
  </si>
  <si>
    <t>https://i.ytimg.com/vi/gCNIGvYbX1c/maxresdefault.jpg</t>
  </si>
  <si>
    <t>1niezMc2kpM</t>
  </si>
  <si>
    <t>2018-11-13T22:28:27Z</t>
  </si>
  <si>
    <t>13/11/18 22:28</t>
  </si>
  <si>
    <t>Overview - Deep Learning in Halite AI competition p.1</t>
  </si>
  <si>
    <t>Going over our plans for deep learning in the Halite III AI competition, using a convolutional neural network. #machinelearning #deeplearning #python</t>
  </si>
  <si>
    <t>https://i.ytimg.com/vi/1niezMc2kpM/maxresdefault.jpg</t>
  </si>
  <si>
    <t>M54UFvJqQ5I</t>
  </si>
  <si>
    <t>2018-11-09T15:58:20Z</t>
  </si>
  <si>
    <t>Conclusion - Python 3 Programming Tutorial p.15</t>
  </si>
  <si>
    <t>Hello and welcome to part 15, the last part, of the Python 3 basics tutorials. In this video, we're just going to wrap everything up, and you're all being kicked out! #python #programming #tutorial</t>
  </si>
  <si>
    <t>PT28M</t>
  </si>
  <si>
    <t>https://i.ytimg.com/vi/M54UFvJqQ5I/maxresdefault.jpg</t>
  </si>
  <si>
    <t>QErlGfPRoUU</t>
  </si>
  <si>
    <t>2018-11-08T15:58:29Z</t>
  </si>
  <si>
    <t>Wrapping up TicTacToe - Python 3 Programming Tutorial p.14</t>
  </si>
  <si>
    <t>Welcome to part 14 of the Python 3 basics series. Things are definitely cleaning up, we just have a few more things to conquer here. We need to stop players from playing over one another, we need to fix repetition in the win function, we need to fix the scalability of the column numbers, and, finally, we need to actually return winners and either quit/restart the game! #python #programming #tutorial</t>
  </si>
  <si>
    <t>https://i.ytimg.com/vi/QErlGfPRoUU/maxresdefault.jpg</t>
  </si>
  <si>
    <t>au8xkSQW1kE</t>
  </si>
  <si>
    <t>2018-11-07T16:28:28Z</t>
  </si>
  <si>
    <t>Bringing things together - Iterators/Iterables - Python 3 Programming Tutorial p.13</t>
  </si>
  <si>
    <t>Welcome to part 13 of the Python 3 basics tutorial series. Here, we're going to be bringing our TicTacToe game together, so let's just get started. #python #programming #tutorial</t>
  </si>
  <si>
    <t>https://i.ytimg.com/vi/au8xkSQW1kE/maxresdefault.jpg</t>
  </si>
  <si>
    <t>XrW2RaQnJYw</t>
  </si>
  <si>
    <t>2018-11-06T15:58:31Z</t>
  </si>
  <si>
    <t>Diagonal Winning Algo - Python 3 Programming Tutorial p.12</t>
  </si>
  <si>
    <t>Welcome to part 12 of the Python 3 basics series, where we're going to be talking about how we can validate the winners of our TicTacToe game in the final way: diagonally! #python #programming #tutorial</t>
  </si>
  <si>
    <t>https://i.ytimg.com/vi/XrW2RaQnJYw/maxresdefault.jpg</t>
  </si>
  <si>
    <t>6fzep1rdQwg</t>
  </si>
  <si>
    <t>2018-11-05T15:58:18Z</t>
  </si>
  <si>
    <t>Vertical Winners - Python 3 Programming Tutorial p.11</t>
  </si>
  <si>
    <t>Welcome to part 11 of our Python 3 basics series, in this part we're going to continue working on validating the winners of TicTacToe, specifically on vertical wins. #python #programming #tutorial</t>
  </si>
  <si>
    <t>https://i.ytimg.com/vi/6fzep1rdQwg/maxresdefault.jpg</t>
  </si>
  <si>
    <t>D4IjxVPzb7k</t>
  </si>
  <si>
    <t>2018-11-04T15:58:29Z</t>
  </si>
  <si>
    <t>Calculating Horizontal Winner - Python 3 Programming Tutorial p.10</t>
  </si>
  <si>
    <t>Up to this point we've been building our TicTacToe game, and now we're ready to start figuring out how we can identify winners of the game. You may be thinking "but, players can't even play yet?!?" I know I know, we will add this, but this is really one of the last steps we need. Until then, we really can develop everything easier by just hard-coding in our tests. Again, here we "know" when a winner has actually won (3 in a row horizontally, vertically, or diagonally), but how can we define this in a program? Playlist: https://www.youtube.com/playlist?list=PLQVvvaa0QuDeAams7fkdcwOGBpGdHpXln #python #programming #tutorial</t>
  </si>
  <si>
    <t>https://i.ytimg.com/vi/D4IjxVPzb7k/maxresdefault.jpg</t>
  </si>
  <si>
    <t>BYpSfx7I6x4</t>
  </si>
  <si>
    <t>2018-11-03T15:58:32Z</t>
  </si>
  <si>
    <t>Error Handling - Python 3 Programming Tutorial p.9</t>
  </si>
  <si>
    <t>In this tutorial, we're going to talk some more about other things that can go wrong and how to handle for those errors. Playlist: https://www.youtube.com/playlist?list=PLQVvvaa0QuDeAams7fkdcwOGBpGdHpXln #python #programming #tutorial</t>
  </si>
  <si>
    <t>https://i.ytimg.com/vi/BYpSfx7I6x4/maxresdefault.jpg</t>
  </si>
  <si>
    <t>xwPWcFKeIac</t>
  </si>
  <si>
    <t>2018-11-02T15:58:17Z</t>
  </si>
  <si>
    <t>Mutability revisited - Python 3 Programming Tutorial p.8</t>
  </si>
  <si>
    <t>In this part, we're going to revisit the topic of mutable and immutable objects. This concept is masked pretty well in Python, which, like dynamic typing, can be great... or not. It can really bite you one day if you don't have a good understanding of how it works, so let's talk about it. Playlist: https://www.youtube.com/playlist?list=PLQVvvaa0QuDeAams7fkdcwOGBpGdHpXln #python #programming #tutorial quiz: x = 1 def test(): x = 2 test() print(x) x = 1 def test(): global x x = 2 test() print(x) x = [1] def test(): x = [2] test() print(x) x = [1] def test(): global x x = [2] test() print(x) x = [1] def test(): x[0] = 2 test() print(x)</t>
  </si>
  <si>
    <t>https://i.ytimg.com/vi/xwPWcFKeIac/maxresdefault.jpg</t>
  </si>
  <si>
    <t>8xHT7GZndJA</t>
  </si>
  <si>
    <t>2018-11-01T15:58:36Z</t>
  </si>
  <si>
    <t>Function Parameters and Typing - Python 3 Programming Tutorial p.7</t>
  </si>
  <si>
    <t>In this tutorial, we're going to be covering function parameters. The idea of function parameters is that we can make our functions fairly dynamic by allowing them to take in parameters and do something specific with them. Let's see a basic example. Playlist: https://www.youtube.com/playlist?list=PLQVvvaa0QuDeAams7fkdcwOGBpGdHpXln #python #programming #tutorial</t>
  </si>
  <si>
    <t>https://i.ytimg.com/vi/8xHT7GZndJA/maxresdefault.jpg</t>
  </si>
  <si>
    <t>8YbIwueDQx4</t>
  </si>
  <si>
    <t>2018-10-31T15:58:26Z</t>
  </si>
  <si>
    <t>31/10/18 15:58</t>
  </si>
  <si>
    <t>Functions - Python 3 Programming Tutorial p.6</t>
  </si>
  <si>
    <t>Learning how and why to use Functions in Python. Playlist: https://www.youtube.com/playlist?list=PLQVvvaa0QuDeAams7fkdcwOGBpGdHpXln #python #programming #tutorial</t>
  </si>
  <si>
    <t>https://i.ytimg.com/vi/8YbIwueDQx4/maxresdefault.jpg</t>
  </si>
  <si>
    <t>9-vOd0UzHKY</t>
  </si>
  <si>
    <t>2018-10-30T16:10:20Z</t>
  </si>
  <si>
    <t>30/10/18 16:10</t>
  </si>
  <si>
    <t>Indexes and slices - Python 3 Programming Tutorial p.5</t>
  </si>
  <si>
    <t>Using indexes to modify our Tic Tac Toe game board Playlist: https://www.youtube.com/playlist?list=PLQVvvaa0QuDeAams7fkdcwOGBpGdHpXln #python #programming #tutorial</t>
  </si>
  <si>
    <t>https://i.ytimg.com/vi/9-vOd0UzHKY/maxresdefault.jpg</t>
  </si>
  <si>
    <t>t8hG0WnyHgU</t>
  </si>
  <si>
    <t>2018-10-30T15:58:23Z</t>
  </si>
  <si>
    <t>30/10/18 15:58</t>
  </si>
  <si>
    <t>Built-in Functions - Python 3 Programming Tutorial p.4</t>
  </si>
  <si>
    <t>Learning how to use built-in functions, and where to find more! https://docs.python.org/3/library/functions.html Playlist: https://www.youtube.com/playlist?list=PLQVvvaa0QuDeAams7fkdcwOGBpGdHpXln #python #programming #tutorial</t>
  </si>
  <si>
    <t>https://i.ytimg.com/vi/t8hG0WnyHgU/maxresdefault.jpg</t>
  </si>
  <si>
    <t>nFwu-Wn-SN0</t>
  </si>
  <si>
    <t>2018-10-29T20:28:19Z</t>
  </si>
  <si>
    <t>29/10/18 20:28</t>
  </si>
  <si>
    <t>Premiering premieres - thoughts on premiering in a youtube premiere with a premiere to premiere it!</t>
  </si>
  <si>
    <t>ermagerd premieres!!@# Hey come hangout in the discord with us: discord.gg/sentdex #python #programming #tutorial</t>
  </si>
  <si>
    <t>https://i.ytimg.com/vi/nFwu-Wn-SN0/maxresdefault.jpg</t>
  </si>
  <si>
    <t>tf3ezjeTpfI</t>
  </si>
  <si>
    <t>2018-10-29T15:58:37Z</t>
  </si>
  <si>
    <t>29/10/18 15:58</t>
  </si>
  <si>
    <t>Lists &amp; Tic Tac Toe Game - Python 3 Programming Tutorial p.3</t>
  </si>
  <si>
    <t>Learning about lists and beginning our Tic Tac Toe project! Playlist: https://www.youtube.com/playlist?list=PLQVvvaa0QuDeAams7fkdcwOGBpGdHpXln #python #programming #tutorial</t>
  </si>
  <si>
    <t>https://i.ytimg.com/vi/tf3ezjeTpfI/maxresdefault.jpg</t>
  </si>
  <si>
    <t>iv5m0c-8Opc</t>
  </si>
  <si>
    <t>2018-10-28T15:58:21Z</t>
  </si>
  <si>
    <t>28/10/18 15:58</t>
  </si>
  <si>
    <t>Tuples, Strings, Loops - Python 3 Programming Tutorial p.2</t>
  </si>
  <si>
    <t>Getting familiar with some basic Python principles like tuples, strings, and loops as we see how simple Python really is to both read and write. Playlist: https://www.youtube.com/playlist?list=PLQVvvaa0QuDeAams7fkdcwOGBpGdHpXln #python #programming #tutorial</t>
  </si>
  <si>
    <t>https://i.ytimg.com/vi/iv5m0c-8Opc/maxresdefault.jpg</t>
  </si>
  <si>
    <t>eXBD2bB9-RA</t>
  </si>
  <si>
    <t>2018-10-27T15:58:41Z</t>
  </si>
  <si>
    <t>27/10/18 15:58</t>
  </si>
  <si>
    <t>Introduction to Python 3 Programming Tutorial</t>
  </si>
  <si>
    <t>Downloading and installing Python 3, along with an editor and writing our very first, though super basic, program! Playlist: https://www.youtube.com/playlist?list=PLQVvvaa0QuDeAams7fkdcwOGBpGdHpXln #python #programming #tutorial</t>
  </si>
  <si>
    <t>https://i.ytimg.com/vi/eXBD2bB9-RA/maxresdefault.jpg</t>
  </si>
  <si>
    <t>aMjSJGtXdeg</t>
  </si>
  <si>
    <t>2018-10-23T13:38:30Z</t>
  </si>
  <si>
    <t>23/10/18 13:38</t>
  </si>
  <si>
    <t>Further improvements to rule-based bot - Halite III coding competition p.6</t>
  </si>
  <si>
    <t>Text tutorials and sample code: coming soon(tm) Discord: https://discord.gg/sentdex Support the content: https://pythonprogramming.net/support-donate/ Twitter: https://twitter.com/sentdex Facebook: https://www.facebook.com/pythonprogramming.net/ Twitch: https://www.twitch.tv/sentdex G+: https://plus.google.com/+sentdex</t>
  </si>
  <si>
    <t>https://i.ytimg.com/vi/aMjSJGtXdeg/maxresdefault.jpg</t>
  </si>
  <si>
    <t>OaNcdadZ1N4</t>
  </si>
  <si>
    <t>2018-10-22T15:57:36Z</t>
  </si>
  <si>
    <t>22/10/18 15:57</t>
  </si>
  <si>
    <t>Barber MSP Yellow/Group 3 PCA w/ 911 Carrera S</t>
  </si>
  <si>
    <t>First few laps were for the check-ride into yellow, came in, dropped off the instructor, and scooted back out.</t>
  </si>
  <si>
    <t>https://i.ytimg.com/vi/OaNcdadZ1N4/maxresdefault.jpg</t>
  </si>
  <si>
    <t>_h3HVbH93i4</t>
  </si>
  <si>
    <t>2018-10-22T14:21:20Z</t>
  </si>
  <si>
    <t>22/10/18 14:21</t>
  </si>
  <si>
    <t>Moving to drop off halite - Halite III coding competition p.5</t>
  </si>
  <si>
    <t>https://i.ytimg.com/vi/_h3HVbH93i4/maxresdefault.jpg</t>
  </si>
  <si>
    <t>hgWaow7L9m8</t>
  </si>
  <si>
    <t>2018-10-20T09:20:06Z</t>
  </si>
  <si>
    <t>20/10/18 9:20</t>
  </si>
  <si>
    <t>Trying to not run into ourselves - Halite III coding competition p.4</t>
  </si>
  <si>
    <t>https://i.ytimg.com/vi/hgWaow7L9m8/maxresdefault.jpg</t>
  </si>
  <si>
    <t>xm25LaJANXc</t>
  </si>
  <si>
    <t>2018-10-19T13:10:39Z</t>
  </si>
  <si>
    <t>19/10/18 13:10</t>
  </si>
  <si>
    <t>Moving towards the most halite - Halite III coding competition p.3</t>
  </si>
  <si>
    <t>cu7t-GqtTRw</t>
  </si>
  <si>
    <t>2018-10-18T13:53:00Z</t>
  </si>
  <si>
    <t>18/10/18 13:53</t>
  </si>
  <si>
    <t>Running locally and getting surrounding data - Halite III coding competition p.2</t>
  </si>
  <si>
    <t>https://i.ytimg.com/vi/cu7t-GqtTRw/maxresdefault.jpg</t>
  </si>
  <si>
    <t>IXhZLRagXNU</t>
  </si>
  <si>
    <t>2018-10-17T13:07:19Z</t>
  </si>
  <si>
    <t>17/10/18 13:07</t>
  </si>
  <si>
    <t>Halite III (2018) AI Competition Introduction</t>
  </si>
  <si>
    <t>Welcome everyone to a tutorial on Halite III, a game where you compete against other programmers to create artificial intelligences to collect resources. Discord: https://discord.gg/sentdex Support the content: https://pythonprogramming.net/support-donate/ Twitter: https://twitter.com/sentdex Facebook: https://www.facebook.com/pythonprogramming.net/ Twitch: https://www.twitch.tv/sentdex G+: https://plus.google.com/+sentdex</t>
  </si>
  <si>
    <t>MJDjVcfm-r0</t>
  </si>
  <si>
    <t>2018-10-16T12:55:24Z</t>
  </si>
  <si>
    <t>16/10/18 12:55</t>
  </si>
  <si>
    <t>Embedding and Attaching w/ Image Example - making Discord bots with Discordpy 1.0.0 p.4</t>
  </si>
  <si>
    <t>Greetings and welcome to part 4 of the DiscordPy tutorials. In this tutorial, we're going to add the functionality for our bot to share attachments. In this case, it will be an image of a graph of one of our user metrics, users online, over time. Text tutorials and sample code: https://pythonprogramming.net/attaching-files-images-embed-discordpy-bot-tutorial/ Discord: https://discord.gg/sentdex Support the content: https://pythonprogramming.net/support-donate/ Twitter: https://twitter.com/sentdex Facebook: https://www.facebook.com/pythonprogramming.net/ Twitch: https://www.twitch.tv/sentdex G+: https://plus.google.com/+sentdex</t>
  </si>
  <si>
    <t>https://i.ytimg.com/vi/MJDjVcfm-r0/maxresdefault.jpg</t>
  </si>
  <si>
    <t>lrwwN31QxPw</t>
  </si>
  <si>
    <t>2018-10-15T13:22:31Z</t>
  </si>
  <si>
    <t>15/10/18 13:22</t>
  </si>
  <si>
    <t>Timing bot actions - making Discord bots with Discordpy 1.0.0 p.3</t>
  </si>
  <si>
    <t>Welcome to part 3 of the Discordpy tutorials. In this tutorial, we're going to cover timing actions that you might want to do every n seconds, minutes, hours...etc. In my case, I would like to start tracking various statistics from my server, saving them to later graph over time. Text tutorials and sample code: https://pythonprogramming.net/timing-actions-discordpy-bot-tutorial/ Discord: https://discord.gg/sentdex Support the content: https://pythonprogramming.net/support-donate/ Twitter: https://twitter.com/sentdex Facebook: https://www.facebook.com/pythonprogramming.net/ Twitch: https://www.twitch.tv/sentdex G+: https://plus.google.com/+sentdex</t>
  </si>
  <si>
    <t>https://i.ytimg.com/vi/lrwwN31QxPw/maxresdefault.jpg</t>
  </si>
  <si>
    <t>I3xQcBwjXPc</t>
  </si>
  <si>
    <t>2018-10-14T13:17:57Z</t>
  </si>
  <si>
    <t>14/10/18 13:17</t>
  </si>
  <si>
    <t>Building out Bot Commands - making Discord bots with Discordpy p.2</t>
  </si>
  <si>
    <t>Welcome to Part 2 of the DiscordPy bot creation for Sentdebot in my discord.gg/sentdex server. In this part, we're going to start building out our bot with actual logic that I want. Text tutorials and sample code: https://pythonprogramming.net/building-bot-commands-discordpy-bot-tutorial/ Discord: https://discord.gg/sentdex Support the content: https://pythonprogramming.net/support-donate/ Twitter: https://twitter.com/sentdex Facebook: https://www.facebook.com/pythonprogramming.net/ Twitch: https://www.twitch.tv/sentdex G+: https://plus.google.com/+sentdex</t>
  </si>
  <si>
    <t>https://i.ytimg.com/vi/I3xQcBwjXPc/maxresdefault.jpg</t>
  </si>
  <si>
    <t>ELUxJsQK290</t>
  </si>
  <si>
    <t>2018-10-13T13:33:49Z</t>
  </si>
  <si>
    <t>13/10/18 13:33</t>
  </si>
  <si>
    <t>Introduction and basic bot - making Discord bots with Discordpy p.1</t>
  </si>
  <si>
    <t>Welcome everyone to a DiscordPy tutorial. DiscordPy is a Python package aimed at helping you to make discord bots. For example, I would like to make a bot that searches PythonProgramming.net for tutorials on topics people ask about, along with providing server information, handling roles, and other general tasks I often find myself doing on Discord. Text tutorials and sample code: https://pythonprogramming.net/discordpy-basic-bot-tutorial-introduction/ Discord: https://discord.gg/sentdex Support the content: https://pythonprogramming.net/support-donate/ Twitter: https://twitter.com/sentdex Facebook: https://www.facebook.com/pythonprogramming.net/ Twitch: https://www.twitch.tv/sentdex G+: https://plus.google.com/+sentdex</t>
  </si>
  <si>
    <t>https://i.ytimg.com/vi/ELUxJsQK290/maxresdefault.jpg</t>
  </si>
  <si>
    <t>hNv854R1Guo</t>
  </si>
  <si>
    <t>2018-10-06T13:13:46Z</t>
  </si>
  <si>
    <t>Testing object detection models in GTA - Charles 2.0 part. 3</t>
  </si>
  <si>
    <t>Testing various object detection pre-trained models to see which works best. Discord: https://discord.gg/sentdex Support the content: https://pythonprogramming.net/support-donate/ Twitter: https://twitter.com/sentdex Facebook: https://www.facebook.com/pythonprogramming.net/ Twitch: https://www.twitch.tv/sentdex G+: https://plus.google.com/+sentdex</t>
  </si>
  <si>
    <t>https://i.ytimg.com/vi/hNv854R1Guo/maxresdefault.jpg</t>
  </si>
  <si>
    <t>VvbmWFJn5mI</t>
  </si>
  <si>
    <t>2018-10-04T12:59:40Z</t>
  </si>
  <si>
    <t>S2000 @ MSR Cresson 3.1 CCW track weekend</t>
  </si>
  <si>
    <t>255/40/17 RS4 all around. 5 days of open track...and finally the S2000 didn't let me down!</t>
  </si>
  <si>
    <t>https://i.ytimg.com/vi/VvbmWFJn5mI/maxresdefault.jpg</t>
  </si>
  <si>
    <t>0JWaSZZWTHM</t>
  </si>
  <si>
    <t>2018-09-28T13:47:29Z</t>
  </si>
  <si>
    <t>28/9/18 13:47</t>
  </si>
  <si>
    <t>Sentdex vs Object Detection - Charles 2.0 part. 2</t>
  </si>
  <si>
    <t>Working through updated object detection code with TensorFlow 1.11. Discord: https://discord.gg/sentdex Support the content: https://pythonprogramming.net/support-donate/ Twitter: https://twitter.com/sentdex Facebook: https://www.facebook.com/pythonprogramming.net/ Twitch: https://www.twitch.tv/sentdex G+: https://plus.google.com/+sentdex</t>
  </si>
  <si>
    <t>https://i.ytimg.com/vi/0JWaSZZWTHM/maxresdefault.jpg</t>
  </si>
  <si>
    <t>MGwEOxY2ygU</t>
  </si>
  <si>
    <t>2018-09-22T14:18:23Z</t>
  </si>
  <si>
    <t>22/9/18 14:18</t>
  </si>
  <si>
    <t>Charles 2.0 going over changes - Python Plays GTA V - Self-driving Car</t>
  </si>
  <si>
    <t>Going over the changes leading up to Charles 2.0 Chat with us discord.gg/sentdex!</t>
  </si>
  <si>
    <t>https://i.ytimg.com/vi/MGwEOxY2ygU/maxresdefault.jpg</t>
  </si>
  <si>
    <t>yWkpRdpOiPY</t>
  </si>
  <si>
    <t>2018-09-18T13:25:20Z</t>
  </si>
  <si>
    <t>18/9/18 13:25</t>
  </si>
  <si>
    <t>Cryptocurrency-predicting RNN Model - Deep Learning w/ Python, TensorFlow and Keras p.11</t>
  </si>
  <si>
    <t>Welcome to the next tutorial covering deep learning with Python, Tensorflow, and Keras. We've been working on a cryptocurrency price movement prediction recurrent neural network, focusing mainly on the pre-processing that we've got to do. In this tutorial, we're going to be finishing up by building our model and training it. Text tutorials and sample code: https://pythonprogramming.net/crypto-rnn-model-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yWkpRdpOiPY/maxresdefault.jpg</t>
  </si>
  <si>
    <t>jjmwM92xwq0</t>
  </si>
  <si>
    <t>2018-09-17T13:41:08Z</t>
  </si>
  <si>
    <t>17/9/18 13:41</t>
  </si>
  <si>
    <t>Balancing RNN sequence data - Deep Learning w/ Python, TensorFlow and Keras p.10</t>
  </si>
  <si>
    <t>Welcome to the next part of our Deep Learning with Python, TensorFlow, and Keras tutorial series. In this tutorial, we're going to continue building our cryptocurrency-price-predicting Recurrent Neural Network. Text tutorials and sample code: https://pythonprogramming.net/balancing-rnn-data-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jjmwM92xwq0/maxresdefault.jpg</t>
  </si>
  <si>
    <t>dvn6OAEi2G0</t>
  </si>
  <si>
    <t>2018-09-16T12:48:51Z</t>
  </si>
  <si>
    <t>16/9/18 12:48</t>
  </si>
  <si>
    <t>Normalizing and creating sequences Crypto RNN - Deep Learning w/ Python, TensorFlow and Keras p.9</t>
  </si>
  <si>
    <t>Leading up to this tutorial, we've learned about recurrent neural networks, deployed one on a simpler dataset, and now we are working on doing it with a more realistic dataset to try to predict cryptocurrency pricing movements. Text tutorials and sample code: https://pythonprogramming.net/normalizing-sequences-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dvn6OAEi2G0/maxresdefault.jpg</t>
  </si>
  <si>
    <t>ne-dpRdNReI</t>
  </si>
  <si>
    <t>2018-09-15T12:47:12Z</t>
  </si>
  <si>
    <t>15/9/18 12:47</t>
  </si>
  <si>
    <t>Cryptocurrency-predicting RNN intro - Deep Learning w/ Python, TensorFlow and Keras p.8</t>
  </si>
  <si>
    <t>Welcome to part 8 of the Deep Learning with Python, Keras, and Tensorflow series. In this tutorial, we're going to work on using a recurrent neural network to predict against a time-series dataset, which is going to be cryptocurrency prices. Text tutorials and sample code: https://pythonprogramming.net/cryptocurrency-recurrent-neural-network-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ne-dpRdNReI/maxresdefault.jpg</t>
  </si>
  <si>
    <t>l904DqAd4pA</t>
  </si>
  <si>
    <t>2018-09-14T18:19:38Z</t>
  </si>
  <si>
    <t>14/9/18 18:19</t>
  </si>
  <si>
    <t>Checking out the PlutoX, a programmable drone</t>
  </si>
  <si>
    <t>The PlutoX is a programmable drone with an assortment of sensors and cameras to keep you busy for a while! Indiegogo link: http://bit.ly/2xjPhau</t>
  </si>
  <si>
    <t>https://i.ytimg.com/vi/l904DqAd4pA/maxresdefault.jpg</t>
  </si>
  <si>
    <t>rvnHikUJ9T0</t>
  </si>
  <si>
    <t>2018-09-09T18:28:59Z</t>
  </si>
  <si>
    <t>Self-driving neural network car in GTA V - Charles 2.0</t>
  </si>
  <si>
    <t>A self-driving car in GTA 5. For more information on this project, and how it all began from simple lane detection to deep learning, follow the full tutorial series here: https://pythonprogramming.net/game-frames-open-cv-python-plays-gta-v/ Twitch.tv/sentdex discord.gg/sentdex</t>
  </si>
  <si>
    <t>https://i.ytimg.com/vi/rvnHikUJ9T0/maxresdefault.jpg</t>
  </si>
  <si>
    <t>BSpXCRTOLJA</t>
  </si>
  <si>
    <t>2018-09-07T14:32:02Z</t>
  </si>
  <si>
    <t>Recurrent Neural Networks (RNN) - Deep Learning w/ Python, TensorFlow &amp; Keras p.7</t>
  </si>
  <si>
    <t>In this part we're going to be covering recurrent neural networks. The idea of a recurrent neural network is that sequences and order matters. For many operations, this definitely does. Text tutorials and sample code: https://pythonprogramming.net/recurrent-neural-network-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BSpXCRTOLJA/maxresdefault.jpg</t>
  </si>
  <si>
    <t>A4K6D_gx2Iw</t>
  </si>
  <si>
    <t>2018-08-31T12:58:21Z</t>
  </si>
  <si>
    <t>31/8/18 12:58</t>
  </si>
  <si>
    <t>How to use your trained model - Deep Learning basics with Python, TensorFlow and Keras p.6</t>
  </si>
  <si>
    <t>In this part, we're going to cover how to actually use your model. We will us our cats vs dogs neural network that we've been perfecting. Text tutorial and sample code: https://pythonprogramming.net/using-trained-model-deep-learning-python-tensorflow-keras/ Dog example: https://pythonprogramming.net/static/images/machine-learning/dog.jpg Cat Example: https://pythonprogramming.net/static/images/machine-learning/cat.jpg Discord: https://discord.gg/sentdex Support the content: https://pythonprogramming.net/support-donate/ Twitter: https://twitter.com/sentdex Facebook: https://www.facebook.com/pythonprogramming.net/ Twitch: https://www.twitch.tv/sentdex G+: https://plus.google.com/+sentdex</t>
  </si>
  <si>
    <t>https://i.ytimg.com/vi/A4K6D_gx2Iw/maxresdefault.jpg</t>
  </si>
  <si>
    <t>lV09_8432VA</t>
  </si>
  <si>
    <t>2018-08-25T12:58:13Z</t>
  </si>
  <si>
    <t>25/8/18 12:58</t>
  </si>
  <si>
    <t>Optimizing with TensorBoard - Deep Learning w/ Python, TensorFlow &amp; Keras p.5</t>
  </si>
  <si>
    <t>Welcome to part 5 of the Deep learning with Python, TensorFlow and Keras tutorial series. In the previous tutorial, we introduced TensorBoard, which is an application that we can use to visualize our model's training stats over time. In this tutorial, we're going to continue on that to exemplify how you might build a workflow to optimize your model's architecture. Text tutorials and sample code: https://pythonprogramming.net/tensorboard-optimizing-models-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lV09_8432VA/maxresdefault.jpg</t>
  </si>
  <si>
    <t>BqgTU7_cBnk</t>
  </si>
  <si>
    <t>2018-08-24T14:24:31Z</t>
  </si>
  <si>
    <t>24/8/18 14:24</t>
  </si>
  <si>
    <t>Analyzing Models with TensorBoard - Deep Learning with Python, TensorFlow and Keras p.4</t>
  </si>
  <si>
    <t>Welcome to part 4 of the deep learning basics with Python, TensorFlow, and Keras tutorial series. In this part, what we're going to be talking about is TensorBoard. TensorBoard is a handy application that allows you to view aspects of your model, or models, in your browser. Text tutorials and sample code: https://pythonprogramming.net/tensorboard-analysis-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BqgTU7_cBnk/maxresdefault.jpg</t>
  </si>
  <si>
    <t>WvoLTXIjBYU</t>
  </si>
  <si>
    <t>2018-08-19T13:34:14Z</t>
  </si>
  <si>
    <t>19/8/18 13:34</t>
  </si>
  <si>
    <t>Convolutional Neural Networks - Deep Learning basics with Python, TensorFlow and Keras p.3</t>
  </si>
  <si>
    <t>Welcome to a tutorial where we'll be discussing Convolutional Neural Networks (Convnets and CNNs), using one to classify dogs and cats with the dataset we built in the previous tutorial. Text tutorials and sample code: https://pythonprogramming.net/convolutional-neural-network-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WvoLTXIjBYU/maxresdefault.jpg</t>
  </si>
  <si>
    <t>j-3vuBynnOE</t>
  </si>
  <si>
    <t>2018-08-18T13:50:58Z</t>
  </si>
  <si>
    <t>18/8/18 13:50</t>
  </si>
  <si>
    <t>Loading in your own data - Deep Learning basics with Python, TensorFlow and Keras p.2</t>
  </si>
  <si>
    <t>Welcome to a tutorial where we'll be discussing how to load in our own outside datasets, which comes with all sorts of challenges! First, we need a dataset. Let's grab the Dogs vs Cats dataset from Microsoft: https://www.microsoft.com/en-us/download/confirmation.aspx?id=54765 Text tutorials and sample code: https://pythonprogramming.net/loading-custom-data-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j-3vuBynnOE/maxresdefault.jpg</t>
  </si>
  <si>
    <t>wQ8BIBpya2k</t>
  </si>
  <si>
    <t>2018-08-11T14:17:31Z</t>
  </si>
  <si>
    <t>Deep Learning with Python, TensorFlow, and Keras tutorial</t>
  </si>
  <si>
    <t>An updated deep learning introduction using Python, TensorFlow, and Keras. Text-tutorial and notes: https://pythonprogramming.net/introduction-deep-learning-python-tensorflow-keras/ TensorFlow Docs: https://www.tensorflow.org/api_docs/python/ Keras Docs: https://keras.io/layers/about-keras-layers/ Discord: https://discord.gg/sentdex</t>
  </si>
  <si>
    <t>https://i.ytimg.com/vi/wQ8BIBpya2k/maxresdefault.jpg</t>
  </si>
  <si>
    <t>oi6QBUZUgbc</t>
  </si>
  <si>
    <t>2018-08-02T20:54:15Z</t>
  </si>
  <si>
    <t>Results - Python AI in StarCraft II tutorial p.17</t>
  </si>
  <si>
    <t>In this part of the StarCraft II artificial intelligence series, we're going to run through the new model, training, and testing. Text tutorials and sample code: https://pythonprogramming.net/stage2-training-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oi6QBUZUgbc/maxresdefault.jpg</t>
  </si>
  <si>
    <t>6N1bsDNAIB8</t>
  </si>
  <si>
    <t>2018-08-01T14:49:07Z</t>
  </si>
  <si>
    <t>Visualization Changes - Python AI in StarCraft II tutorial p.16</t>
  </si>
  <si>
    <t>In this part of the StarCraft II AI with Python series, we're going to be focusing on changing the visuals a bit for our neural network to process. We probably don't actually need to make these color, also we want to display more units. Text tutorials and sample code: https://pythonprogramming.net/visual-changes-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6N1bsDNAIB8/maxresdefault.jpg</t>
  </si>
  <si>
    <t>eOv1aPRE1jo</t>
  </si>
  <si>
    <t>2018-07-31T17:12:21Z</t>
  </si>
  <si>
    <t>31/7/18 17:12</t>
  </si>
  <si>
    <t>More Choices for AI - Python AI in StarCraft II tutorial p.15</t>
  </si>
  <si>
    <t>Welcome to part 15 of the AI in StarCraft II series with Python, where we will be building out our new choices for our AI to take. Text tutorials and sample code: https://pythonprogramming.net/more-choices-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eOv1aPRE1jo/maxresdefault.jpg</t>
  </si>
  <si>
    <t>UrMM5Pic2IM</t>
  </si>
  <si>
    <t>2018-07-25T00:14:21Z</t>
  </si>
  <si>
    <t>25/7/18 0:14</t>
  </si>
  <si>
    <t>Reolink PoE Camera Review (RLC-410)</t>
  </si>
  <si>
    <t>Review of Reolink PoE Cameras (RLC-410). Cameras and NVR were sent to me for free to be reviewed. RLC-410 camera: https://amzn.to/2A4yBIB Reolink camera system: https://amzn.to/2LwgC2j</t>
  </si>
  <si>
    <t>https://i.ytimg.com/vi/UrMM5Pic2IM/maxresdefault.jpg</t>
  </si>
  <si>
    <t>81JULbBnv0A</t>
  </si>
  <si>
    <t>2018-07-22T14:27:26Z</t>
  </si>
  <si>
    <t>22/7/18 14:27</t>
  </si>
  <si>
    <t>Improving Scouting - Python AI in StarCraft II tutorial p.14</t>
  </si>
  <si>
    <t>Welcome to part 14 of the AI in StarCraft II series with Python. In this tutorial, we're going to be working on our scouting methods and logic. Text tutorials and sample code: https://pythonprogramming.net/better-scouting-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81JULbBnv0A/maxresdefault.jpg</t>
  </si>
  <si>
    <t>zt97GlmjQbY</t>
  </si>
  <si>
    <t>2018-07-21T14:55:04Z</t>
  </si>
  <si>
    <t>21/7/18 14:55</t>
  </si>
  <si>
    <t>Version 2 Changes - Python AI in StarCraft II tutorial p.13</t>
  </si>
  <si>
    <t>What is going on and welcome to part 13 of the AI in StarCraft II series. Leading up to this point, we've tested out a basic strategy for developing a neural network algorithm. Our initial tests have proved successful, so now we're ready to expand the scope of the AI itself, and hopefully iron out some things. Text tutorials and sample code: https://pythonprogramming.net/version-2-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zt97GlmjQbY/maxresdefault.jpg</t>
  </si>
  <si>
    <t>D5c2xJQH3Ag</t>
  </si>
  <si>
    <t>2018-07-15T13:36:39Z</t>
  </si>
  <si>
    <t>15/7/18 13:36</t>
  </si>
  <si>
    <t>Testing Neural Network - Python AI in StarCraft II tutorial p.12</t>
  </si>
  <si>
    <t>In this part 12 of the artificial intelligence in StarCraft II with python series, we're going to cover the code used to actually test the model in game, and some of the results I found. Text tutorials and sample code: https://pythonprogramming.net/using-neural-network-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D5c2xJQH3Ag/maxresdefault.jpg</t>
  </si>
  <si>
    <t>IgnYjgpGSzE</t>
  </si>
  <si>
    <t>2018-07-14T13:37:00Z</t>
  </si>
  <si>
    <t>14/7/18 13:37</t>
  </si>
  <si>
    <t>Training Neural Network - Python AI in StarCraft II tutorial p.11</t>
  </si>
  <si>
    <t>Welcome to Part 11 of the creating and Artificial Intelligence bot in StarCraft II with Python series. In this tutorial, we're going to be working on actually feeding our training data through our network. Because our training data is sufficiently large, we need to take extra measures to do this smoothly. Text tutorials and sample code: https://pythonprogramming.net/training-neural-network-starcraft-ii-ai-python-sc2-tutorial/ Chat with us on Discord: https://goo.gl/Q9euv3 Support the content: https://pythonprogramming.net/support-donate/ Twitter: https://twitter.com/sentdex Facebook: https://www.facebook.com/pythonprogramming.net/ Twitch: https://www.twitch.tv/sentdex G+: https://plus.google.com/+sentdex</t>
  </si>
  <si>
    <t>PT22M52S</t>
  </si>
  <si>
    <t>https://i.ytimg.com/vi/IgnYjgpGSzE/maxresdefault.jpg</t>
  </si>
  <si>
    <t>lCTn3dVc1_M</t>
  </si>
  <si>
    <t>2018-07-13T13:24:33Z</t>
  </si>
  <si>
    <t>13/7/18 13:24</t>
  </si>
  <si>
    <t>Building Neural Network Model - Python AI in StarCraft II tutorial p.10</t>
  </si>
  <si>
    <t>Welcome to Part 10 of the creating and Artificial Intelligence bot in StarCraft II with Python series. In this tutorial, we're going to be working on the creation of our model. Text tutorials and sample code: https://pythonprogramming.net/building-neural-network-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lCTn3dVc1_M/maxresdefault.jpg</t>
  </si>
  <si>
    <t>ycmgbUd8LQI</t>
  </si>
  <si>
    <t>2018-07-08T12:38:12Z</t>
  </si>
  <si>
    <t>Building Neural Network Training data - Python AI in StarCraft II tutorial p.9</t>
  </si>
  <si>
    <t>Now that we have the visual data we want, we build and save this as our training data for our neural network if the AI was victorious in battle. Text tutorials and sample code: https://pythonprogramming.net/building-neural-network-training-data-starcraft-ii-ai-python-sc2-tutorial/ Chat with us on Discord: https://goo.gl/Q9euv3 Support the content: https://pythonprogramming.net/support-donate/ Twitter: https://twitter.com/sentdex Facebook: https://www.facebook.com/pythonprogramming.net/ Twitch: https://www.twitch.tv/sentdex G+: https://plus.google.com/+sentdex</t>
  </si>
  <si>
    <t>PT24M53S</t>
  </si>
  <si>
    <t>https://i.ytimg.com/vi/ycmgbUd8LQI/maxresdefault.jpg</t>
  </si>
  <si>
    <t>HOwwgu_xDKk</t>
  </si>
  <si>
    <t>2018-07-07T13:41:55Z</t>
  </si>
  <si>
    <t>Scouting and more Visual inputs - Python AI in StarCraft II tutorial p.8</t>
  </si>
  <si>
    <t>Adding a scout for more visual input data, along with tracking more data that we can show for our neural network to use. Text tutorials and sample code: https://pythonprogramming.net/scouting-visual-input-starcraft-ii-ai-python-sc2-tutorial/ Chat with us on Discord: https://goo.gl/Q9euv3 Support the content: https://pythonprogramming.net/support-donate/ Twitter: https://twitter.com/sentdex Facebook: https://www.facebook.com/pythonprogramming.net/ Twitch: https://www.twitch.tv/sentdex G+: https://plus.google.com/+sentdex</t>
  </si>
  <si>
    <t>_gTYJ1KTOxw</t>
  </si>
  <si>
    <t>2018-07-06T14:16:51Z</t>
  </si>
  <si>
    <t>Deep Learning with SC2 Intro - Python AI in StarCraft II tutorial p.7</t>
  </si>
  <si>
    <t>In this tutorial, we outline our plans for doing deep learning in StarCraft II, and then we begin building our input data. Text tutorials and sample code: https://pythonprogramming.net/deep-learning-starcraft-ii-ai-python-sc2-tutorial/ Chat with us on Discord: https://goo.gl/Q9euv3 Support the content: https://pythonprogramming.net/support-donate/ Twitter: https://twitter.com/sentdex Facebook: https://www.facebook.com/pythonprogramming.net/ Twitch: https://www.twitch.tv/sentdex G+: https://plus.google.com/+sentdex</t>
  </si>
  <si>
    <t>X9l1TOMFJf0</t>
  </si>
  <si>
    <t>2018-06-26T14:06:41Z</t>
  </si>
  <si>
    <t>26/6/18 14:06</t>
  </si>
  <si>
    <t>Defeating Hard AI - Python AI in StarCraft II tutorial p.6</t>
  </si>
  <si>
    <t>Welcome to part 6 of the StarCraft II AI with Python tutorial series. In this tutorial, we're going to consider what we might need to do in order to beat the "hard" AI computer with our own AI. Text tutorials and sample code: https://pythonprogramming.net/hard-ai-defeat-starcraft-ii-ai-python-sc2-tutorial/ Chat with us on Discord: https://goo.gl/Q9euv3 Support the content: https://pythonprogramming.net/support-donate/ Twitter: https://twitter.com/sentdex Facebook: https://www.facebook.com/pythonprogramming.net/ Twitch: https://www.twitch.tv/sentdex G+: https://plus.google.com/+sentdex</t>
  </si>
  <si>
    <t>PT33M34S</t>
  </si>
  <si>
    <t>https://i.ytimg.com/vi/X9l1TOMFJf0/maxresdefault.jpg</t>
  </si>
  <si>
    <t>G1anRSt1bts</t>
  </si>
  <si>
    <t>2018-06-25T13:02:43Z</t>
  </si>
  <si>
    <t>25/6/18 13:02</t>
  </si>
  <si>
    <t>Commanding your AI Army - Python AI in StarCraft II tutorial p.5</t>
  </si>
  <si>
    <t>Welcome to part 5 of the StarCraft II tutorial series. Up to this point, we've written the code to build an army, and now we're ready to lead the battle charge! Text tutorials and sample code: https://pythonprogramming.net/commanding-army-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G1anRSt1bts/maxresdefault.jpg</t>
  </si>
  <si>
    <t>mG0W-etXqBY</t>
  </si>
  <si>
    <t>2018-06-24T13:21:06Z</t>
  </si>
  <si>
    <t>24/6/18 13:21</t>
  </si>
  <si>
    <t>Building an AI Army - Python AI in StarCraft II tutorial p.4</t>
  </si>
  <si>
    <t>Welcome to part 4 of the StarCraft II AI in python series, where we will be amassing our army! Text tutorials and sample code: https://pythonprogramming.net/building-army-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mG0W-etXqBY/maxresdefault.jpg</t>
  </si>
  <si>
    <t>OxC74ojgV-Y</t>
  </si>
  <si>
    <t>2018-06-23T13:31:57Z</t>
  </si>
  <si>
    <t>23/6/18 13:31</t>
  </si>
  <si>
    <t>Geysers and Expanding - Python AI in StarCraft II tutorial p.3</t>
  </si>
  <si>
    <t>In this part 3 of the StarCraft II AI in python series, we are going to be collecting another much-needed resource: Gas, as well as expanding to other resource areas. Text tutorials and sample code: https://pythonprogramming.net/geysers-expanding-starcraft-ii-ai-python-sc2-tutorial/ Chat with us on Discord: https://goo.gl/Q9euv3 Support the content: https://pythonprogramming.net/support-donate/ Twitter: https://twitter.com/sentdex Facebook: https://www.facebook.com/pythonprogramming.net/ Twitch: https://www.twitch.tv/sentdex G+: https://plus.google.com/+sentdex</t>
  </si>
  <si>
    <t>5U2WdZxJhEE</t>
  </si>
  <si>
    <t>2018-06-22T14:09:22Z</t>
  </si>
  <si>
    <t>22/6/18 14:09</t>
  </si>
  <si>
    <t>Workers and Pylons - Python AI in StarCraft II tutorial p.2</t>
  </si>
  <si>
    <t>Welcome to part 2 of the StarCraft II AI tutorials. In the previous tutorial, we wrote a basic bot that just collects resources with available workers. Now, we'd like to get more workers so we can get supplies faster! Text tutorials and sample code: https://pythonprogramming.net/workers-pylons-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5U2WdZxJhEE/maxresdefault.jpg</t>
  </si>
  <si>
    <t>v3LJ6VvpfgI</t>
  </si>
  <si>
    <t>2018-06-21T13:25:01Z</t>
  </si>
  <si>
    <t>21/6/18 13:25</t>
  </si>
  <si>
    <t>Introduction and Collecting Minerals - Python AI in StarCraft II tutorial p.1</t>
  </si>
  <si>
    <t>Welcome to a tutorial series where we will be creating Python bots and AI for the game: StarCraft II. Around mid 2017, DeepMind and Blizzard (the creators of StarCraft II) announced a partnership and API for interacting with the strategy game, which we will be making use of! Text tutorials and sample code: https://pythonprogramming.net/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v3LJ6VvpfgI/maxresdefault.jpg</t>
  </si>
  <si>
    <t>Szjt8E7EKQc</t>
  </si>
  <si>
    <t>2018-06-18T13:29:48Z</t>
  </si>
  <si>
    <t>18/6/18 13:29</t>
  </si>
  <si>
    <t>Training model in Python and Loading into TensorFlow.js - TensorFlow.js p.4</t>
  </si>
  <si>
    <t>Welcome to part 4 of the TensorFlow.js series, where we're going to be working on the challenge of training a model in Python, and then loading that trained model from Python back into your TensorFlow.js application. To start, we need to first train a Python model. Text tutorials and sample code: https://pythonprogramming.net/loading-keras-model-tensorflowjs-tutorial/ Chat with us on Discord: https://goo.gl/Q9euv3 Support the content: https://pythonprogramming.net/support-donate/ Twitter: https://twitter.com/sentdex Facebook: https://www.facebook.com/pythonprogramming.net/ Twitch: https://www.twitch.tv/sentdex G+: https://plus.google.com/+sentdex</t>
  </si>
  <si>
    <t>https://i.ytimg.com/vi/Szjt8E7EKQc/maxresdefault.jpg</t>
  </si>
  <si>
    <t>iCWrRrze9No</t>
  </si>
  <si>
    <t>2018-06-17T12:54:07Z</t>
  </si>
  <si>
    <t>17/6/18 12:54</t>
  </si>
  <si>
    <t>AI Pong - TensorFlow.js p.3</t>
  </si>
  <si>
    <t>Welcome everyone to part 3 of the TensorFlow.js series. Leading up to this, we've learned the basics of working with TensorFlow.js and a basic web application, now we're going to expand to a slightly more challenging task: teaching an AI to play pong in the browser. Text tutorials and sample code: https://pythonprogramming.net/pong-ai-tensorflowjs-tutorial/ Chat with us on Discord: https://goo.gl/Q9euv3 Support the content: https://pythonprogramming.net/support-donate/ Twitter: https://twitter.com/sentdex Facebook: https://www.facebook.com/pythonprogramming.net/ Twitch: https://www.twitch.tv/sentdex G+: https://plus.google.com/+sentdex</t>
  </si>
  <si>
    <t>https://i.ytimg.com/vi/iCWrRrze9No/maxresdefault.jpg</t>
  </si>
  <si>
    <t>bOwKPsCj2GQ</t>
  </si>
  <si>
    <t>2018-06-16T13:44:56Z</t>
  </si>
  <si>
    <t>16/6/18 13:44</t>
  </si>
  <si>
    <t>Basic TensorFlow.js Web Application - TensorFlow.js p.2</t>
  </si>
  <si>
    <t>Welcome to the next part of the TensorFlow.js tutorial series. In this part, we're going to be building a simple TensorFlow.js webapp that we can interact with as a regular user, rather than by doing things in the console. Text tutorials and sample code: https://pythonprogramming.net/basic-webapp-tutorial-tensorflowjs/ Chat with us on Discord: https://goo.gl/Q9euv3 Support the content: https://pythonprogramming.net/support-donate/ Twitter: https://twitter.com/sentdex Facebook: https://www.facebook.com/pythonprogramming.net/ Twitch: https://www.twitch.tv/sentdex G+: https://plus.google.com/+sentdex</t>
  </si>
  <si>
    <t>https://i.ytimg.com/vi/bOwKPsCj2GQ/maxresdefault.jpg</t>
  </si>
  <si>
    <t>Bc8UC_m7M_Y</t>
  </si>
  <si>
    <t>2018-06-15T14:36:48Z</t>
  </si>
  <si>
    <t>15/6/18 14:36</t>
  </si>
  <si>
    <t>Deep Learning in the Browser with TensorFlow.js Introduction p.1</t>
  </si>
  <si>
    <t>Hello and welcome to a TensorFlow.js tutorial series. TensorFlow.js, previously deeplearn.js, is a JavaScript library for training and deploying ML models in the browser. Text tutorials and sample code: https://pythonprogramming.net/deep-learning-browser-introduction-tensorflowjs/ Chat with us on Discord: https://goo.gl/Q9euv3 Support the content: https://pythonprogramming.net/support-donate/ Twitter: https://twitter.com/sentdex Facebook: https://www.facebook.com/pythonprogramming.net/ Twitch: https://www.twitch.tv/sentdex G+: https://plus.google.com/+sentdex</t>
  </si>
  <si>
    <t>https://i.ytimg.com/vi/Bc8UC_m7M_Y/maxresdefault.jpg</t>
  </si>
  <si>
    <t>NjSlj95lliM</t>
  </si>
  <si>
    <t>2018-06-09T16:38:28Z</t>
  </si>
  <si>
    <t>Sentdex Live - TensorFlow.js Introduction</t>
  </si>
  <si>
    <t>Introduction to TensorFlow.js. In this livestream, the goal is to get you familiar with TensorFlow.js, why you would use it, and how to create and use a model with it. We will continue building on this topic for likely a few streams. Chat with us on Discord: https://goo.gl/Q9euv3 Support the content: https://pythonprogramming.net/support-donate/ Twitter: https://twitter.com/sentdex Facebook: https://www.facebook.com/pythonprogramming.net/ Twitch: https://www.twitch.tv/sentdex G+: https://plus.google.com/+sentdex</t>
  </si>
  <si>
    <t>PT1H40M14S</t>
  </si>
  <si>
    <t>https://i.ytimg.com/vi/NjSlj95lliM/maxresdefault.jpg</t>
  </si>
  <si>
    <t>0iPxEfyMFQc</t>
  </si>
  <si>
    <t>2018-06-02T19:57:47Z</t>
  </si>
  <si>
    <t>Sentdex Live - Hangout, news, hackerrank</t>
  </si>
  <si>
    <t>Support the stream: https://streamlabs.com/sentdex1 Twitter: https://twitter.com/sentdex Facebook: https://www.facebook.com/pythonprogramming.net/ Twitch: https://www.twitch.tv/sentdex G+: https://plus.google.com/+sentdex Chat with us on Discord when stream is offline: https://goo.gl/Q9euv3</t>
  </si>
  <si>
    <t>PT2H50M33S</t>
  </si>
  <si>
    <t>_vU55wqthzk</t>
  </si>
  <si>
    <t>2018-05-27T16:49:51Z</t>
  </si>
  <si>
    <t>27/5/18 16:49</t>
  </si>
  <si>
    <t>Sentdex Live - Playing Air Hockey with Robot Arm</t>
  </si>
  <si>
    <t>Support the stream: https://streamlabs.com/sentdex1</t>
  </si>
  <si>
    <t>PT2H21M11S</t>
  </si>
  <si>
    <t>https://i.ytimg.com/vi/_vU55wqthzk/maxresdefault.jpg</t>
  </si>
  <si>
    <t>LZPuKcUzYMc</t>
  </si>
  <si>
    <t>2018-05-27T00:29:03Z</t>
  </si>
  <si>
    <t>27/5/18 0:29</t>
  </si>
  <si>
    <t>PT2H58M23S</t>
  </si>
  <si>
    <t>https://i.ytimg.com/vi/LZPuKcUzYMc/maxresdefault.jpg</t>
  </si>
  <si>
    <t>2018-05-26T12:47:43Z</t>
  </si>
  <si>
    <t>26/5/18 12:47</t>
  </si>
  <si>
    <t>Channel Update: Sponsor Button</t>
  </si>
  <si>
    <t>Some people cannot see it, so here's a link: https://www.youtube.com/sentdex/sponsor Chat with us on Discord: https://goo.gl/Q9euv3 Support the content: https://pythonprogramming.net/support-donate/ Twitter: https://twitter.com/sentdex Facebook: https://www.facebook.com/pythonprogramming.net/ Twitch: https://www.twitch.tv/sentdex G+: https://plus.google.com/+sentdex</t>
  </si>
  <si>
    <t>https://i.ytimg.com/vi/-nBY3IVj_CA/maxresdefault.jpg</t>
  </si>
  <si>
    <t>9f9IxdlM8PI</t>
  </si>
  <si>
    <t>2018-05-25T13:34:58Z</t>
  </si>
  <si>
    <t>25/5/18 13:34</t>
  </si>
  <si>
    <t>Basic Playing - Teaching a Robotic Arm to Play Air Hockey p.4</t>
  </si>
  <si>
    <t>Getting the arm to play air hockey at a super basic level. Don't worry, we will make this better! Source code: https://github.com/Sentdex/uarm/blob/master/Video%20%234:%20basic-playing.py UFactory store: http://bit.ly/2kdv7ZA Chat with us on Discord: https://goo.gl/Q9euv3 Support the content: https://pythonprogramming.net/support-donate/ Twitter: https://twitter.com/sentdex Facebook: https://www.facebook.com/pythonprogramming.net/ Twitch: https://www.twitch.tv/sentdex G+: https://plus.google.com/+sentdex</t>
  </si>
  <si>
    <t>https://i.ytimg.com/vi/9f9IxdlM8PI/maxresdefault.jpg</t>
  </si>
  <si>
    <t>hrn5q-E7j_0</t>
  </si>
  <si>
    <t>2018-05-24T14:27:29Z</t>
  </si>
  <si>
    <t>24/5/18 14:27</t>
  </si>
  <si>
    <t>Puck location and cleanup - Teaching a Robotic Arm to Play Air Hockey p.3</t>
  </si>
  <si>
    <t>Using Python to determine the actual puck's location and cleaning up the data feed that we'll be assessing. Code for this video: https://github.com/Sentdex/uarm/blob/master/Video%20%233:%20part3-puck%20location%20and%20cleaning%20up.py UFactory store: http://bit.ly/2kdv7ZA Chat with us on Discord: https://goo.gl/Q9euv3 Support the content: https://pythonprogramming.net/support-donate/ Twitter: https://twitter.com/sentdex Facebook: https://www.facebook.com/pythonprogramming.net/ Twitch: https://www.twitch.tv/sentdex G+: https://plus.google.com/+sentdex</t>
  </si>
  <si>
    <t>https://i.ytimg.com/vi/hrn5q-E7j_0/maxresdefault.jpg</t>
  </si>
  <si>
    <t>Gn-vfxs_sjg</t>
  </si>
  <si>
    <t>2018-05-23T13:49:07Z</t>
  </si>
  <si>
    <t>23/5/18 13:49</t>
  </si>
  <si>
    <t>Filtering for Puck - Teaching a Robotic Arm to Play Air Hockey p.2</t>
  </si>
  <si>
    <t>How we're going to at least initially filter for the puck's location. Source code: https://github.com/Sentdex/uarm UFactory store: http://bit.ly/2kdv7ZA Chat with us on Discord: https://goo.gl/Q9euv3 Support the content: https://pythonprogramming.net/support-donate/ Twitter: https://twitter.com/sentdex Facebook: https://www.facebook.com/pythonprogramming.net/ Twitch: https://www.twitch.tv/sentdex G+: https://plus.google.com/+sentdex</t>
  </si>
  <si>
    <t>https://i.ytimg.com/vi/Gn-vfxs_sjg/maxresdefault.jpg</t>
  </si>
  <si>
    <t>gRzqsW9Rj3E</t>
  </si>
  <si>
    <t>2018-05-22T12:54:22Z</t>
  </si>
  <si>
    <t>22/5/18 12:54</t>
  </si>
  <si>
    <t>Intro and Overview of uArm Swift Pro - Teaching a Robotic Arm to Play Air Hockey</t>
  </si>
  <si>
    <t>In this series, we're going to be playing around with a desktop robotic arm. The first challenge will be to see if we can get the arm to play air hockey on its own. UFactory store: http://bit.ly/2kdv7ZA Chat with us on Discord: https://goo.gl/Q9euv3 Support the content: https://pythonprogramming.net/support-donate/ Twitter: https://twitter.com/sentdex Facebook: https://www.facebook.com/pythonprogramming.net/ Twitch: https://www.twitch.tv/sentdex G+: https://plus.google.com/+sentdex</t>
  </si>
  <si>
    <t>https://i.ytimg.com/vi/gRzqsW9Rj3E/maxresdefault.jpg</t>
  </si>
  <si>
    <t>rYV102VfG7o</t>
  </si>
  <si>
    <t>2018-05-04T13:23:08Z</t>
  </si>
  <si>
    <t>Trading Custom Markets (bitcoin example) - Zipline Tutorial finance with Python p.4</t>
  </si>
  <si>
    <t>Hello and welcome to part 4 of the zipline local tutorial series. Up to this point, we've covered installing Zipline, using it locally, and even incorporating your own data to some degree, but, in this tutorial, we're going to dive a bit deeper with customizing the trading calendar. Text tutorials and sample code: https://pythonprogramming.net/custom-markets-trading-calendar-bitcoin-python-programming-for-finance/ Chat with us on Discord: https://goo.gl/Q9euv3 Support the content: https://pythonprogramming.net/support-donate/ Twitter: https://twitter.com/sentdex Facebook: https://www.facebook.com/pythonprogramming.net/ Twitch: https://www.twitch.tv/sentdex G+: https://plus.google.com/+sentdex</t>
  </si>
  <si>
    <t>ZEULPvS_eeI</t>
  </si>
  <si>
    <t>2018-05-02T17:58:23Z</t>
  </si>
  <si>
    <t>Custom Data Panel - Zipline Tutorial local backtesting and finance with Python p.3</t>
  </si>
  <si>
    <t>Welcome to part 3 of the local backtesting with Zipline tutorial series. So far, we've shown how to run Zipline locally, but we've been using a pre-made dataset. In this tutorial, we're going to cover how you can use local data, so long as you can fit that local data into your memory. Text tutorials and sample code: https://pythonprogramming.net/custom-data-zipline-local-python-programming-for-finance/ Chat with us on Discord: https://goo.gl/Q9euv3 Support the content: https://pythonprogramming.net/support-donate/ Twitter: https://twitter.com/sentdex Facebook: https://www.facebook.com/pythonprogramming.net/ Twitch: https://www.twitch.tv/sentdex G+: https://plus.google.com/+sentdex</t>
  </si>
  <si>
    <t>GJJzsfJUiB8</t>
  </si>
  <si>
    <t>2018-05-01T12:21:13Z</t>
  </si>
  <si>
    <t>Visualizing Strategy Metrics - Zipline Tutorial local backtesting and finance with Python p.2</t>
  </si>
  <si>
    <t>Welcome to part 2 of the local backtesting with Zipline tutorial series. In the previous tutorial, we've installed Zipline and run a backtest, seeing that the return is a dataframe with all sorts of information for us. We're going to now see how we can interact with this to visualize our results. Text tutorials and sample code: https://pythonprogramming.net/zipline-backtest-visualization-python-programming-for-finance/ Chat with us on Discord: https://goo.gl/Q9euv3 Support the content: https://pythonprogramming.net/support-donate/ Twitter: https://twitter.com/sentdex Facebook: https://www.facebook.com/pythonprogramming.net/ Twitch: https://www.twitch.tv/sentdex G+: https://plus.google.com/+sentdex</t>
  </si>
  <si>
    <t>J4LTIixReMA</t>
  </si>
  <si>
    <t>2018-04-30T18:12:44Z</t>
  </si>
  <si>
    <t>30/4/18 18:12</t>
  </si>
  <si>
    <t>Installation - Zipline Tutorial local backtesting and finance with Python p.1</t>
  </si>
  <si>
    <t>Hello and welcome to a tutorial covering how to use Zipline locally. Zipline is easily and by far the best finance back-testing and analysis package for Python. Text tutorials and sample code: https://pythonprogramming.net/zipline-local-install-python-programming-for-finance/ Chat with us on Discord: https://goo.gl/Q9euv3 Support the content: https://pythonprogramming.net/support-donate/ Twitter: https://twitter.com/sentdex Facebook: https://www.facebook.com/pythonprogramming.net/ Twitch: https://www.twitch.tv/sentdex G+: https://plus.google.com/+sentdex</t>
  </si>
  <si>
    <t>IrbpMFJ_Trg</t>
  </si>
  <si>
    <t>2018-04-17T12:42:07Z</t>
  </si>
  <si>
    <t>17/4/18 12:42</t>
  </si>
  <si>
    <t>Complex Math Results - Unconventional Neural Networks p.12</t>
  </si>
  <si>
    <t>Can we do math with deep learning? Let's see how far we can go! Github specific commit for the seq2seq chatbot used here: https://github.com/daniel-kukiela/nmt-chatbot/tree/c503d2c9a7cd30cd211698bb8a93272bd76fce59 Text tutorials and sample code: https://pythonprogramming.net/complex-math-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PT16M26S</t>
  </si>
  <si>
    <t>https://i.ytimg.com/vi/IrbpMFJ_Trg/maxresdefault.jpg</t>
  </si>
  <si>
    <t>yfsM202fZgM</t>
  </si>
  <si>
    <t>2018-04-16T12:53:35Z</t>
  </si>
  <si>
    <t>16/4/18 12:53</t>
  </si>
  <si>
    <t>More Complex Math with Deep Learning - Unconventional Neural Networks p.11</t>
  </si>
  <si>
    <t>Trying to do some more complex types of math equations with deep learning! Text tutorials and sample code: https://pythonprogramming.net/addition-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yfsM202fZgM/maxresdefault.jpg</t>
  </si>
  <si>
    <t>Cp7fayS7bNY</t>
  </si>
  <si>
    <t>2018-04-15T13:30:00Z</t>
  </si>
  <si>
    <t>15/4/18 13:30</t>
  </si>
  <si>
    <t>Doing Math with Deep Learning (Addition)- Unconventional Neural Networks p.10</t>
  </si>
  <si>
    <t>Can we do math with deep learning? Let's see how far we can go! Github specific commit for the seq2seq chatbot used here: https://github.com/daniel-kukiela/nmt-chatbot/tree/c503d2c9a7cd30cd211698bb8a93272bd76fce59 Text tutorials and sample code: https://pythonprogramming.net/math-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Cp7fayS7bNY/maxresdefault.jpg</t>
  </si>
  <si>
    <t>GTUHLHhFC4k</t>
  </si>
  <si>
    <t>2018-04-14T14:36:10Z</t>
  </si>
  <si>
    <t>14/4/18 14:36</t>
  </si>
  <si>
    <t>Deep Dream Video- Unconventional Neural Networks p.9</t>
  </si>
  <si>
    <t>We've created many deep dream images up to this point, and now we're looking to convert them to video. Text tutorials and sample code: https://pythonprogramming.net/deep-dream-video-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GTUHLHhFC4k/maxresdefault.jpg</t>
  </si>
  <si>
    <t>VTzUhMB0ibc</t>
  </si>
  <si>
    <t>2018-04-13T13:16:01Z</t>
  </si>
  <si>
    <t>13/4/18 13:16</t>
  </si>
  <si>
    <t>Deep Dream Frames- Unconventional Neural Networks p.8</t>
  </si>
  <si>
    <t>In this Tutorial, we cover the idea of taking deep dream images, and using them as frames in a video. Text tutorials and sample code: https://pythonprogramming.net/deep-dream-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VTzUhMB0ibc/maxresdefault.jpg</t>
  </si>
  <si>
    <t>ijhDHnWfsWw</t>
  </si>
  <si>
    <t>2018-04-12T13:19:14Z</t>
  </si>
  <si>
    <t>Deep Dream - Unconventional Neural Networks p.7</t>
  </si>
  <si>
    <t>In this part, we're going to get into deep dreaming in TensorFlow. If you are not familiar with deep dream, it's a method we can use to allow a neural network to "amplify" the patterns it notices in images. Text tutorials and sample code: https://pythonprogramming.net/deep-dream-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ijhDHnWfsWw/maxresdefault.jpg</t>
  </si>
  <si>
    <t>1xyhgFXhXG8</t>
  </si>
  <si>
    <t>2018-04-09T13:15:21Z</t>
  </si>
  <si>
    <t>Drawing a Number by Request with Generative Model - Unconventional Neural Networks p.6</t>
  </si>
  <si>
    <t>Hello and welcome to part 6 of our neural network antics. In the previous tutorial, we attempted to use a generative model to generate classes of MNIST numbers, using the number data as the primer for the generative model. That didn't go too well, but we did find the model to be pretty decent at predicting it's own generated numbers. Text tutorials and sample code: https://pythonprogramming.net/drawing-with-generative-model-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1xyhgFXhXG8/maxresdefault.jpg</t>
  </si>
  <si>
    <t>_vIEOUQESSg</t>
  </si>
  <si>
    <t>2018-04-08T13:43:46Z</t>
  </si>
  <si>
    <t>Classification Generator Testing Attempt - Unconventional Neural Networks p.5</t>
  </si>
  <si>
    <t>Hello and welcome to part 5 of our neural network shenanigans series. Lately, we've been working on doing classification with a generative model. I'll class this a "classification generator model," since that's basically what we're after...a generative model that could take in a primer that is an image of a number, and hopefully produce its classification. Text tutorials and sample code: https://pythonprogramming.net/class-generator-testing-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_vIEOUQESSg/maxresdefault.jpg</t>
  </si>
  <si>
    <t>ekp6m0zTSUY</t>
  </si>
  <si>
    <t>2018-04-07T13:08:05Z</t>
  </si>
  <si>
    <t>Classification Generator Training Attempt - Unconventional Neural Networks p.4</t>
  </si>
  <si>
    <t>Hello and welcome to part 4 of our series of having some fun with neural networks, currently with generative networks. Wher we left off, we're building the dataset that we intend to use with our mnist generative model. We left off with quite a few questions. Typically, with ML algorithms, our data needs to be structured in a very specific way. With this generative network, and our goals, we actually have a lot of options for how we want to do this. The format can be anything, and our only goal is really to try to make this as easy as possible for the model to understand. Text tutorials and sample code: https://pythonprogramming.net/class-generator-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ekp6m0zTSUY/maxresdefault.jpg</t>
  </si>
  <si>
    <t>dmLBvRnlFHk</t>
  </si>
  <si>
    <t>2018-04-06T14:04:34Z</t>
  </si>
  <si>
    <t>Generating with MNIST - Unconventional Neural Networks p.3</t>
  </si>
  <si>
    <t>Hello and welcome to part 3 of our series of experimenting with neural networks. In this tutorial, we're going to take the same generative model that we've been working with, but now play with the MNIST dataset... in a way you probably wont see anywhere else. Text tutorials and sample code: https://pythonprogramming.net/mnist-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dmLBvRnlFHk/maxresdefault.jpg</t>
  </si>
  <si>
    <t>gmQHBWrR4AY</t>
  </si>
  <si>
    <t>2018-04-05T13:07:26Z</t>
  </si>
  <si>
    <t>Generating Pythonic code with Neural Network - Unconventional Neural Networks p.2</t>
  </si>
  <si>
    <t>Hello and welcome to part 2 of our series of just poking around with neural networks. In the previous tutorial, we played with a generative model, and now have already set our sights and hopes on getting a neural network to write our Python code for us. Text tutorials and sample code: https://pythonprogramming.net/generating-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gmQHBWrR4AY/maxresdefault.jpg</t>
  </si>
  <si>
    <t>a7Og0ImTg9Q</t>
  </si>
  <si>
    <t>2018-04-04T13:09:10Z</t>
  </si>
  <si>
    <t>Generative Model Basics - Unconventional Neural Networks p.1</t>
  </si>
  <si>
    <t>Hello and welcome to a series where we will just be playing around with neural networks. The idea here is to poke around with various neural networks, doing unconventional things with them. Doing things like trying to teach a sequence to sequence model math, doing classification with a generative model, and so on. I've wanted to do this in some tutorials, but haven't thought of a way to compile them, this will have to do! Text tutorials and sample code: https://pythonprogramming.net/generative-model-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a7Og0ImTg9Q/maxresdefault.jpg</t>
  </si>
  <si>
    <t>sh-MQboWJug</t>
  </si>
  <si>
    <t>2018-03-31T14:02:40Z</t>
  </si>
  <si>
    <t>31/3/18 14:02</t>
  </si>
  <si>
    <t>A Deep Dream of a Neural Network</t>
  </si>
  <si>
    <t>A deep dream with TensorFlow's inception model. It's a deep dream through the inception v3 model's layers that's trained on imagenet, and then the dream is allowed to run wild through various layers of the network, generating things that represent the various layers. Think of it like letting the neural network "amplify" what it thinks it sees...we can then amplify this amplification continuously and maybe manipulate the image, by, say, zooming in a bit. For example, the earlier layers are more like straight lines, then squares, then more circles....then things like eyes, maybe some faces and buildings...etc. A tutorial on how this was done to come eventually. Music: Blue Sizzle - Madness Paranoia by Kevin MacLeod is licensed under a Creative Commons Attribution license (https://creativecommons.org/licenses/by/4.0/) Source: http://incompetech.com/music/royalty-free/index.html?isrc=USUAN1100385 Artist: http://incompetech.com/</t>
  </si>
  <si>
    <t>https://i.ytimg.com/vi/sh-MQboWJug/maxresdefault.jpg</t>
  </si>
  <si>
    <t>gKT_tg87H5Y</t>
  </si>
  <si>
    <t>2018-03-30T12:46:57Z</t>
  </si>
  <si>
    <t>30/3/18 12:46</t>
  </si>
  <si>
    <t>Requests-HTML - Checking out a new HTML parsing library for Python</t>
  </si>
  <si>
    <t>Checking out a new HTML-parsing library by the author of Requests: Requests-HTML github: https://github.com/kennethreitz/requests-html Sample parsing page: https://pythonprogramming.net/parsememcparseface/ Chat with us on Discord: https://goo.gl/Q9euv3 Support the content: https://pythonprogramming.net/support-donate/ Twitter: https://twitter.com/sentdex Facebook: https://www.facebook.com/pythonprogramming.net/ Twitch: https://www.twitch.tv/sentdex G+: https://plus.google.com/+sentdex</t>
  </si>
  <si>
    <t>https://i.ytimg.com/vi/gKT_tg87H5Y/maxresdefault.jpg</t>
  </si>
  <si>
    <t>BI0asZuqFXM</t>
  </si>
  <si>
    <t>2018-03-23T15:54:17Z</t>
  </si>
  <si>
    <t>23/3/18 15:54</t>
  </si>
  <si>
    <t>Asyncio - Asynchronous programming with coroutines - Intermediate Python Programming p.26</t>
  </si>
  <si>
    <t>Welcome to an Asyncio with Python tutorial. This tutorial will be specifically for Python 3.5+, using the latest asyncio keywords. Asyncio is the standard library package with Python that aims to help you write asynchronous code by giving you an easy way to write, execute, and structure your coroutines. The Asyncio library is for concurrency, which is not to be confused with parallelism. Text tutorials and sample code: https://pythonprogramming.net/asyncio-basics-intermediate-python-tutorial/ Discord: https://discordapp.com/invite/3jCqXJj Support the content: https://pythonprogramming.net/support-donate/ Twitter: https://twitter.com/sentdex Facebook: https://www.facebook.com/pythonprogramming.net/ Twitch: https://www.twitch.tv/sentdex G+: https://plus.google.com/+sentdex</t>
  </si>
  <si>
    <t>PT28M37S</t>
  </si>
  <si>
    <t>https://i.ytimg.com/vi/BI0asZuqFXM/maxresdefault.jpg</t>
  </si>
  <si>
    <t>rDodciQhfS8</t>
  </si>
  <si>
    <t>2018-03-15T13:37:35Z</t>
  </si>
  <si>
    <t>15/3/18 13:37</t>
  </si>
  <si>
    <t>Full Dash App - Data Visualization GUIs with Dash and Python p.12</t>
  </si>
  <si>
    <t>Running through the larger Dash sentiment streaming application. Github source: https://github.com/Sentdex/socialsentiment/ Discord: https://discordapp.com/invite/3jCqXJj Support the content: https://pythonprogramming.net/support-donate/ Twitter: https://twitter.com/sentdex Facebook: https://www.facebook.com/pythonprogramming.net/ Twitch: https://www.twitch.tv/sentdex G+: https://plus.google.com/+sentdex</t>
  </si>
  <si>
    <t>https://i.ytimg.com/vi/rDodciQhfS8/maxresdefault.jpg</t>
  </si>
  <si>
    <t>SBTW8VkSv0o</t>
  </si>
  <si>
    <t>2018-03-13T19:20:16Z</t>
  </si>
  <si>
    <t>13/3/18 19:20</t>
  </si>
  <si>
    <t>Eagles Canyon Raceway (ECR) March 10 2018 s2000</t>
  </si>
  <si>
    <t>Checking out ECR for the first time. 2002 Honda s2000. RS4 tires</t>
  </si>
  <si>
    <t>https://i.ytimg.com/vi/SBTW8VkSv0o/maxresdefault.jpg</t>
  </si>
  <si>
    <t>tpn-5qPnrrc</t>
  </si>
  <si>
    <t>2018-03-12T13:59:57Z</t>
  </si>
  <si>
    <t>Deploy Dash App - Data Visualization GUIs with Dash and Python p.11</t>
  </si>
  <si>
    <t>Hello and welcome to part 11 of the Data Visualization with Dash tutorial series. In this tutorial, I would like to illustrate how you can deploy your Dash application to a web server. While the Dash documents do give some instruction here, especially with deploying to heroku. That said, I like to have full control over my web servers, which also usually winds up being a much cheaper method as well. Text tutorials and sample code: https://pythonprogramming.net/deploy-vps-dash-data-visualization/ Discord: https://discordapp.com/invite/3jCqXJj Support the content: https://pythonprogramming.net/support-donate/ Twitter: https://twitter.com/sentdex Facebook: https://www.facebook.com/pythonprogramming.net/ Twitch: https://www.twitch.tv/sentdex G+: https://plus.google.com/+sentdex</t>
  </si>
  <si>
    <t>https://i.ytimg.com/vi/tpn-5qPnrrc/maxresdefault.jpg</t>
  </si>
  <si>
    <t>K6ixFSxZAX0</t>
  </si>
  <si>
    <t>2018-03-03T14:51:59Z</t>
  </si>
  <si>
    <t>Dynamically Graphing Terms for Sentiment - Data Visualization GUIs with Dash and Python p.10</t>
  </si>
  <si>
    <t>Welcome to part 5 of our sentiment analysis application with Dash and Python tutorial. Up to this point, we've got the application tracking sentiment live, but what we'd like to be able to do is use the user interface to type in whatever word(s) we'd like to track. Text tutorials and sample code: https://pythonprogramming.net/search-for-term-twitter-sentiment-analysis-gui-dash-python/ Discord: https://discordapp.com/invite/3jCqXJj Support the content: https://pythonprogramming.net/support-donate/ Twitter: https://twitter.com/sentdex Facebook: https://www.facebook.com/pythonprogramming.net/ Twitch: https://www.twitch.tv/sentdex G+: https://plus.google.com/+sentdex</t>
  </si>
  <si>
    <t>https://i.ytimg.com/vi/K6ixFSxZAX0/maxresdefault.jpg</t>
  </si>
  <si>
    <t>bz2zqXFjOrE</t>
  </si>
  <si>
    <t>2018-03-02T15:36:19Z</t>
  </si>
  <si>
    <t>Live Twitter Sentiment Graph - Data Visualization GUIs with Dash and Python p.9</t>
  </si>
  <si>
    <t>Welcome to part 4 of our sentiment analysis application with Dash and Python. Next, we're going to tie everything together up to this point to create a basic live-updating graph of Twitter sentiment for a term that we choose. To do this, all I am going to do is take our updates and apply them to the Live Graphs with Dash tutorial code Text tutorials and sample code: https://pythonprogramming.net/live-graph-twitter-sentiment-analysis-gui-dash-python/ Discord: https://discordapp.com/invite/3jCqXJj Support the content: https://pythonprogramming.net/support-donate/ Twitter: https://twitter.com/sentdex Facebook: https://www.facebook.com/pythonprogramming.net/ Twitch: https://www.twitch.tv/sentdex G+: https://plus.google.com/+sentdex</t>
  </si>
  <si>
    <t>https://i.ytimg.com/vi/bz2zqXFjOrE/maxresdefault.jpg</t>
  </si>
  <si>
    <t>a8oJLbI03mg</t>
  </si>
  <si>
    <t>2018-03-01T14:46:27Z</t>
  </si>
  <si>
    <t>Reading from our sentiment database - Data Visualization GUIs with Dash and Python p.8</t>
  </si>
  <si>
    <t>Hello and welcome to part 3 of our sentiment analysis visualization application project with Dash. Leading up to this part, we learned how to calculate senitment on strings, how to stream data from Twitter, and now we're ready to tie it in to Dash. Text tutorials and sample code: https://pythonprogramming.net/twitter-sentiment-analysis-gui-dash-python/ Discord: https://discordapp.com/invite/3jCqXJj Support the content: https://pythonprogramming.net/support-donate/ Twitter: https://twitter.com/sentdex Facebook: https://www.facebook.com/pythonprogramming.net/ Twitch: https://www.twitch.tv/sentdex G+: https://plus.google.com/+sentdex</t>
  </si>
  <si>
    <t>https://i.ytimg.com/vi/a8oJLbI03mg/maxresdefault.jpg</t>
  </si>
  <si>
    <t>YKYnhNSr9X8</t>
  </si>
  <si>
    <t>2018-02-28T14:14:43Z</t>
  </si>
  <si>
    <t>28/2/18 14:14</t>
  </si>
  <si>
    <t>Streaming Tweets and Sentiment - Data Visualization GUIs with Dash and Python p.7</t>
  </si>
  <si>
    <t>Hello and welcome to another tutorial with sentiment analysis, this time we're going to save our tweets, sentiment, and some other features to a database. My plan is to combine this into a Dash application for some data analysis and visualization of Twitter sentiment on varying topics. Text tutorials and sample code: https://pythonprogramming.net/twitter-stream-sentiment-analysis-python/ Discord: https://discordapp.com/invite/3jCqXJj Support the content: https://pythonprogramming.net/support-donate/ Twitter: https://twitter.com/sentdex Facebook: https://www.facebook.com/pythonprogramming.net/ Twitch: https://www.twitch.tv/sentdex G+: https://plus.google.com/+sentdex</t>
  </si>
  <si>
    <t>https://i.ytimg.com/vi/YKYnhNSr9X8/maxresdefault.jpg</t>
  </si>
  <si>
    <t>qTyj2R-wcks</t>
  </si>
  <si>
    <t>2018-02-27T17:03:29Z</t>
  </si>
  <si>
    <t>27/2/18 17:03</t>
  </si>
  <si>
    <t>Sentiment Analysis in Python with TextBlob and VADER Sentiment (also Dash p.6)</t>
  </si>
  <si>
    <t>What's going on everyone and welcome to a quick tutorial on doing sentiment analysis with Python. Today, I am going to be looking into two of the more popular "out of the box" sentiment analysis solutions for Python. The first is TextBlob, and the second is going to be Vader Sentiment. Text tutorials and sample code: https://pythonprogramming.net/sentiment-analysis-python-textblob-vader/ Reviews files: https://pythonprogramming.net/static/downloads/short_reviews/ Discord: https://discordapp.com/invite/3jCqXJj Support the content: https://pythonprogramming.net/support-donate/ Twitter: https://twitter.com/sentdex Facebook: https://www.facebook.com/pythonprogramming.net/ Twitch: https://www.twitch.tv/sentdex G+: https://plus.google.com/+sentdex</t>
  </si>
  <si>
    <t>https://i.ytimg.com/vi/qTyj2R-wcks/maxresdefault.jpg</t>
  </si>
  <si>
    <t>luixWRpp6Jo</t>
  </si>
  <si>
    <t>2018-02-16T14:11:02Z</t>
  </si>
  <si>
    <t>16/2/18 14:11</t>
  </si>
  <si>
    <t>Vehicle sensor data App Example - Data Visualization GUIs with Dash and Python p.5</t>
  </si>
  <si>
    <t>Welcome to part five of the data visualization apps in Python with Dash tutorial series. In this part, we're going to cover how to make the vehicle sensor reading app that I showed in the beginning of this series. Text tutorials and sample code: https://pythonprogramming.net/vehicle-data-visualization-application-dash-python-tutorial/ Discord: https://discordapp.com/invite/3jCqXJj https://pythonprogramming.net/support-donate/ https://twitter.com/sentdex https://www.facebook.com/pythonprogramming.net/ https://www.twitch.tv/sentdex https://plus.google.com/+sentdex</t>
  </si>
  <si>
    <t>https://i.ytimg.com/vi/luixWRpp6Jo/maxresdefault.jpg</t>
  </si>
  <si>
    <t>37Zj955LFT0</t>
  </si>
  <si>
    <t>2018-02-15T14:06:12Z</t>
  </si>
  <si>
    <t>15/2/18 14:06</t>
  </si>
  <si>
    <t>Live Graphs with Events - Data Visualization GUIs with Dash and Python p.4</t>
  </si>
  <si>
    <t>How to create live graphs in Python with Dash, the browser-based data visualization application framework. Text tutorials and sample code: https://pythonprogramming.net/live-graphs-data-visualization-application-dash-python-tutorial/ Discord: https://discordapp.com/invite/3jCqXJj https://pythonprogramming.net/support-donate/ https://twitter.com/sentdex https://www.facebook.com/pythonprogramming.net/ https://www.twitch.tv/sentdex https://plus.google.com/+sentdex</t>
  </si>
  <si>
    <t>https://i.ytimg.com/vi/37Zj955LFT0/maxresdefault.jpg</t>
  </si>
  <si>
    <t>wv2MXJIdKRY</t>
  </si>
  <si>
    <t>2018-02-14T14:34:49Z</t>
  </si>
  <si>
    <t>14/2/18 14:34</t>
  </si>
  <si>
    <t>Dynamic Graph based on User Input - Data Visualization GUIs with Dash and Python p.3</t>
  </si>
  <si>
    <t>Welcome to part three of the web-based data visualization with Dash tutorial series. Up to this point, we've learned how to make a simple graph and how to dynamically update HTML elements in real-time without a page refresh. While we were just re-outputting the same text as we input, we can also apply some more logic to the input, and output anything, not just text, such as a graph. That's what we're going to do here. Text tutorials and sample code: https://pythonprogramming.net/dynamic-data-visualization-application-dash-python-tutorial/ Discord: https://discordapp.com/invite/3jCqXJj https://pythonprogramming.net/support-donate/ https://twitter.com/sentdex https://www.facebook.com/pythonprogramming.net/ https://www.twitch.tv/sentdex https://plus.google.com/+sentdex</t>
  </si>
  <si>
    <t>https://i.ytimg.com/vi/wv2MXJIdKRY/maxresdefault.jpg</t>
  </si>
  <si>
    <t>hRH01ZzT2NI</t>
  </si>
  <si>
    <t>2018-02-13T14:28:06Z</t>
  </si>
  <si>
    <t>13/2/18 14:28</t>
  </si>
  <si>
    <t>Interactive User Interface - Data Visualization GUIs with Dash and Python p.2</t>
  </si>
  <si>
    <t>Welcome to part two of the Dash tutorial series for making interactive data visualization user interfaces with Python. In this tutorial, we're going to cover the user interface interactivity with an example of text input. Text tutorials and sample code: https://pythonprogramming.net/interactive-interface-data-visualization-application-dash-python-tutorial/ Discord: https://discordapp.com/invite/3jCqXJj https://pythonprogramming.net/support-donate/ https://twitter.com/sentdex https://www.facebook.com/pythonprogramming.net/ https://www.twitch.tv/sentdex https://plus.google.com/+sentdex</t>
  </si>
  <si>
    <t>https://i.ytimg.com/vi/hRH01ZzT2NI/maxresdefault.jpg</t>
  </si>
  <si>
    <t>J_Cy_QjG6NE</t>
  </si>
  <si>
    <t>2018-02-12T15:43:43Z</t>
  </si>
  <si>
    <t>Intro - Data Visualization GUIs with Dash and Python p.1</t>
  </si>
  <si>
    <t>How to create browser-based interactive data visualization interfaces with Python and Dash Text tutorials and sample code: https://pythonprogramming.net/data-visualization-application-dash-python-tutorial-introduction/ Discord: https://discordapp.com/invite/3jCqXJj https://pythonprogramming.net/support-donate/ https://twitter.com/sentdex https://www.facebook.com/pythonprogramming.net/ https://www.twitch.tv/sentdex https://plus.google.com/+sentdex</t>
  </si>
  <si>
    <t>https://i.ytimg.com/vi/J_Cy_QjG6NE/maxresdefault.jpg</t>
  </si>
  <si>
    <t>7uhMemi2mFc</t>
  </si>
  <si>
    <t>2018-01-19T17:50:08Z</t>
  </si>
  <si>
    <t>19/1/18 17:50</t>
  </si>
  <si>
    <t>Creating a Reddit Bot to Detect Spam - Python Reddit API Wrapper (PRAW) tutorial p.4</t>
  </si>
  <si>
    <t>In this tutorial, we cover how to make a reddit bot that detects spammers on reddit and posts their spam stats on their threads to hopefully raise awareness and stop people from blindly upvoting. Text-based writeup: https://pythonprogramming.net/reddit-bot-python-reddit-api-wrapper-praw-tutorial/ Github: https://github.com/Sentdex/reddit_spam_detector_bot https://twitter.com/sentdex https://www.facebook.com/pythonprogra... https://plus.google.com/+sentdex</t>
  </si>
  <si>
    <t>https://i.ytimg.com/vi/7uhMemi2mFc/maxresdefault.jpg</t>
  </si>
  <si>
    <t>7UqRgcd0GwM</t>
  </si>
  <si>
    <t>2018-01-12T14:13:03Z</t>
  </si>
  <si>
    <t>Deploying Model - Halite II 2017 Artificial Intelligence Competition p.7</t>
  </si>
  <si>
    <t>Welcome to part 7 of the Halite II tutorials, and part 4 of the deep learning with Halite tutorials. In this tutorial, we're going to talk about how we can use the model we've trained, both locally and to compete with. Text tutorials and sample code: https://pythonprogramming.net/deploying-model-deep-learning-halite-ii-artificial-intelligence-competition/ https://pythonprogramming.net/support-donate/ https://twitter.com/sentdex https://www.facebook.com/pythonprogramming.net/ https://www.twitch.tv/sentdex https://plus.google.com/+sentdex</t>
  </si>
  <si>
    <t>https://i.ytimg.com/vi/7UqRgcd0GwM/maxresdefault.jpg</t>
  </si>
  <si>
    <t>kA3gC-IMZZY</t>
  </si>
  <si>
    <t>2018-01-11T14:35:08Z</t>
  </si>
  <si>
    <t>Training Model - Halite II 2017 Artificial Intelligence Competition p.6</t>
  </si>
  <si>
    <t>Welcome to part 6 of the Halite II tutorials, and part 3 of the deep learning with Halite tutorials. In this tutorial, we're going to write a script to train a model based on our winner's training data. Text tutorials and sample code: https://pythonprogramming.net/training-model-deep-learning-halite-ii-artificial-intelligence-competition/ https://pythonprogramming.net/support-donate/ https://twitter.com/sentdex https://www.facebook.com/pythonprogramming.net/ https://www.twitch.tv/sentdex https://plus.google.com/+sentdex</t>
  </si>
  <si>
    <t>https://i.ytimg.com/vi/kA3gC-IMZZY/maxresdefault.jpg</t>
  </si>
  <si>
    <t>OByH7g6T5-A</t>
  </si>
  <si>
    <t>2018-01-10T14:28:10Z</t>
  </si>
  <si>
    <t>Training Data - Halite II 2017 Artificial Intelligence Competition p.5</t>
  </si>
  <si>
    <t>Welcome to the next part of the deep learning with Halite II tutorials. In the previous tutorial, we created an example bot that just chooses randomly between mining empty planets, mining our own planets, and attacking the enemy. In this tutorial, we're going to write a script to automatically play games with this bot versus itself, and then we'll take just the moves of the winning player, saving them as training data for an AI. Text tutorials and sample code: https://pythonprogramming.net/training-data-deep-learning-halite-ii-artificial-intelligence-competition/ https://pythonprogramming.net/support-donate/ https://twitter.com/sentdex https://www.facebook.com/pythonprogramming.net/ https://www.twitch.tv/sentdex https://plus.google.com/+sentdex</t>
  </si>
  <si>
    <t>https://i.ytimg.com/vi/OByH7g6T5-A/maxresdefault.jpg</t>
  </si>
  <si>
    <t>KPBRWF7ALPQ</t>
  </si>
  <si>
    <t>2018-01-09T18:46:12Z</t>
  </si>
  <si>
    <t>Deep Learning - Halite II 2017 Artificial Intelligence Competition p.4</t>
  </si>
  <si>
    <t>Hello and welcome to a tutorial on deep learning with Halite II. In this tutorial and the subsequent ones, I will be breaking down some of our options for using neural networks, or even many other classifiers, for playing Halite II. To do AI, in general, you need a fixed featureset and fixed labels. The featureset is an input vector to the neural network and the labels will be the output layer. Featuresets must all be identical, and each index in each featureset must be of identical type to the next featureset's index. Text tutorials and sample code: https://pythonprogramming.net/deep-learning-halite-ii-artificial-intelligence-competition/ https://pythonprogramming.net/support-donate/ https://twitter.com/sentdex https://www.facebook.com/pythonprogramming.net/ https://www.twitch.tv/sentdex https://plus.google.com/+sentdex</t>
  </si>
  <si>
    <t>https://i.ytimg.com/vi/KPBRWF7ALPQ/maxresdefault.jpg</t>
  </si>
  <si>
    <t>vC3lQ3ZJE2Y</t>
  </si>
  <si>
    <t>2017-12-23T14:36:00Z</t>
  </si>
  <si>
    <t>23/12/17 14:36</t>
  </si>
  <si>
    <t>Custom Bot - Halite II 2017 Artificial Intelligence Competition p.3</t>
  </si>
  <si>
    <t>Welcome to part 3 of the Halite tutorials. So far, we've found a way to drastically improve our rank just by making a slight modification to the starter code given to us. At this point, I notice there are a few issues. One issue is that my ships often "forget" their objective and give the impression that they're changing their minds. We need to remember our objectives beyond the single turn. Also, we noticed that the ends of matches had our ships often just sitting there idle, stacking up until the end of the match. We might as well use our ships to attack. Doing this means we can lower enemy numbers, but we can also over-take planets that our enemy owns and make them our own, furthering our chances of winning. Text tutorials and sample code: https://pythonprogramming.net/custom-ai-halite-ii-artificial-intelligence-competition/ https://pythonprogramming.net/support-donate/ https://twitter.com/sentdex https://www.facebook.com/pythonprogramming.net/ https://www.twitch.tv/sentdex https://plus.google.com/+sentdex</t>
  </si>
  <si>
    <t>https://i.ytimg.com/vi/vC3lQ3ZJE2Y/maxresdefault.jpg</t>
  </si>
  <si>
    <t>0SVkERzPCSQ</t>
  </si>
  <si>
    <t>2017-12-22T15:16:17Z</t>
  </si>
  <si>
    <t>22/12/17 15:16</t>
  </si>
  <si>
    <t>Modifying Starter Bot - Halite II 2017 Artificial Intelligence Competition p.2</t>
  </si>
  <si>
    <t>Welcome to part 2 of the Halite tutorials. Up to this point, we've just simply used the pre-made bot that everyone has access to. In this part, let's look into making some slight tweaks to improve it. Right now, my rank on Halite with this bot is 1546. I suspect even a slight tweak here will grant us a massive improvement in our rank, let's find out. Halite website: https://halite.io/ Text tutorials and sample code: https://pythonprogramming.net/ https://pythonprogramming.net/support-donate/ https://twitter.com/sentdex https://www.facebook.com/pythonprogramming.net/ https://www.twitch.tv/sentdex https://plus.google.com/+sentdex</t>
  </si>
  <si>
    <t>https://i.ytimg.com/vi/0SVkERzPCSQ/maxresdefault.jpg</t>
  </si>
  <si>
    <t>QjAu5lJo4zs</t>
  </si>
  <si>
    <t>2017-12-22T15:09:34Z</t>
  </si>
  <si>
    <t>22/12/17 15:09</t>
  </si>
  <si>
    <t>Introduction - Halite II 2017 Artificial Intelligence Competition p.1</t>
  </si>
  <si>
    <t>Halite a multi-player game environment, where you write a bot in just about any major programming language, and you can compete against other people who have done the same thing. In the latest challenge, Halite II, the idea is to "mine planets" with your ships, which allows you to create more ships to further mine more planets. You can also engage in combat with other player's ships and even destroy the planets. Halite Website: https://halite.io/ Text tutorials and sample code: https://pythonprogramming.net/ https://pythonprogramming.net/support-donate/ https://twitter.com/sentdex https://www.facebook.com/pythonprogramming.net/ https://www.twitch.tv/sentdex https://plus.google.com/+sentdex</t>
  </si>
  <si>
    <t>https://i.ytimg.com/vi/QjAu5lJo4zs/maxresdefault.jpg</t>
  </si>
  <si>
    <t>JgxpGBQz4mU</t>
  </si>
  <si>
    <t>2017-12-17T15:06:49Z</t>
  </si>
  <si>
    <t>17/12/17 15:06</t>
  </si>
  <si>
    <t>Bitcoin &amp; Adpocalypse - Q&amp;A 12</t>
  </si>
  <si>
    <t>Talking about bitcoin and the lovely adpocalypse!</t>
  </si>
  <si>
    <t>https://i.ytimg.com/vi/JgxpGBQz4mU/maxresdefault.jpg</t>
  </si>
  <si>
    <t>bdeZ_h9-h4o</t>
  </si>
  <si>
    <t>2017-12-15T14:37:56Z</t>
  </si>
  <si>
    <t>15/12/17 14:37</t>
  </si>
  <si>
    <t>Interacting with our Chatbot - Creating a Chatbot with Deep Learning, Python, and TensorFlow p.9</t>
  </si>
  <si>
    <t>Welcome to part 9 chatbot with Tensorflow, Python, and deep learning tutorial series. In this tutorial, we're going to talk about how we can interact with our model, and possibly even push it into a production environment. Text tutorials and sample code: https://pythonprogramming.net/interacting-chatbot-deep-learning-python-tensorflow/ https://pythonprogramming.net/support-donate/ https://twitter.com/sentdex https://www.facebook.com/pythonprogramming.net/ https://www.twitch.tv/sentdex https://plus.google.com/+sentdex</t>
  </si>
  <si>
    <t>https://i.ytimg.com/vi/bdeZ_h9-h4o/maxresdefault.jpg</t>
  </si>
  <si>
    <t>vE7gi_rxRcs</t>
  </si>
  <si>
    <t>2017-12-09T03:27:43Z</t>
  </si>
  <si>
    <t>New NVIDIA card, standing desk, video releases - Q&amp;A 11</t>
  </si>
  <si>
    <t>In this Q&amp;A, we talk about AMD vs Nvidia/Intel, my new desk, and my typical video release "schedule."</t>
  </si>
  <si>
    <t>https://i.ytimg.com/vi/vE7gi_rxRcs/maxresdefault.jpg</t>
  </si>
  <si>
    <t>gFxiQXnt9w4</t>
  </si>
  <si>
    <t>2017-12-04T18:44:59Z</t>
  </si>
  <si>
    <t>NMT Concepts and Parameters - Creating a Chatbot with Deep Learning, Python, and TensorFlow p.8</t>
  </si>
  <si>
    <t>Here, we discuss our Neural Machine Translation (NMT) model's concepts and parameters. Text tutorials and sample code: https://pythonprogramming.net/bidirectional-attention-mechanism-chatbot-deep-learning-python-tensorflow/ https://pythonprogramming.net/support-donate/ https://twitter.com/sentdex https://www.facebook.com/pythonprogramming.net/ https://www.twitch.tv/sentdex https://plus.google.com/+sentdex</t>
  </si>
  <si>
    <t>https://i.ytimg.com/vi/gFxiQXnt9w4/maxresdefault.jpg</t>
  </si>
  <si>
    <t>040CfFRJ9Rs</t>
  </si>
  <si>
    <t>2017-12-03T14:12:45Z</t>
  </si>
  <si>
    <t>Training a Model - Creating a Chatbot with Deep Learning, Python, and TensorFlow p.7</t>
  </si>
  <si>
    <t>Welcome to part 7 of the chatbot with Python and TensorFlow tutorial series. Paperspace GPUs in the cloud $10 referral link: https://goo.gl/sY3M7Y NMT Chatbot Project Github: https://github.com/daniel-kukiela/nmt-chatbot Here, we're going to discuss our model. There are endless models that you could come up with and use, or find online and adapt to your needs. My main interest was in sequence to sequence models, since sequence to sequence models can be used for a chatbot, sure, but can also be used for a whole host of other things too. Basically everything in life can be reduced to sequences being mapped to sequences, so we could train quite a bit of things. For now though: I want a chatbot. Text tutorials and sample code: https://pythonprogramming.net/ https://pythonprogramming.net/support-donate/ https://twitter.com/sentdex https://www.facebook.com/pythonprogramming.net/ https://www.twitch.tv/sentdex https://plus.google.com/+sentdex</t>
  </si>
  <si>
    <t>https://i.ytimg.com/vi/040CfFRJ9Rs/maxresdefault.jpg</t>
  </si>
  <si>
    <t>tw8G8-KMRf8</t>
  </si>
  <si>
    <t>2017-12-02T13:28:23Z</t>
  </si>
  <si>
    <t>Database to Training Data - Creating a Chatbot with Deep Learning, Python, and TensorFlow p.6</t>
  </si>
  <si>
    <t>Welcome to part 6 of the chatbot with Python and TensorFlow tutorial series. In this part, we're going to work on creating our training data. There are two different overall models and workflows that I am considering working with in this series: One I know works (shown in the beginning and running live on the Twitch stream https://www.twitch.tv/sentdex), and another that can probably work better, but I am still poking around with it. Either way, our setup for training data is relatively similar. We need to create files that are basically "parent" and "reply" text files, where each line is the sample. Text tutorials and sample code: https://pythonprogramming.net/ https://pythonprogramming.net/support-donate/ https://twitter.com/sentdex https://www.facebook.com/pythonprogramming.net/ https://www.twitch.tv/sentdex https://plus.google.com/+sentdex</t>
  </si>
  <si>
    <t>https://i.ytimg.com/vi/tw8G8-KMRf8/maxresdefault.jpg</t>
  </si>
  <si>
    <t>9os9uQJqDbI</t>
  </si>
  <si>
    <t>2017-11-27T16:33:39Z</t>
  </si>
  <si>
    <t>27/11/17 16:33</t>
  </si>
  <si>
    <t>Building Database - Creating a Chatbot with Deep Learning, Python, and TensorFlow p.5</t>
  </si>
  <si>
    <t>Welcome to part 5 of the chatbot with Python and TensorFlow tutorial series. Leading up to this tutorial, we've been working with our data and preparing the logic for how we want to insert it, now we're ready to start inserting. Text tutorials and sample code: https://pythonprogramming.net/ https://pythonprogramming.net/support-donate/ https://twitter.com/sentdex https://www.facebook.com/pythonprogramming.net/ https://www.twitch.tv/sentdex https://plus.google.com/+sentdex</t>
  </si>
  <si>
    <t>https://i.ytimg.com/vi/9os9uQJqDbI/maxresdefault.jpg</t>
  </si>
  <si>
    <t>krxuhSARhAs</t>
  </si>
  <si>
    <t>2017-11-26T15:14:58Z</t>
  </si>
  <si>
    <t>26/11/17 15:14</t>
  </si>
  <si>
    <t>Determining insert - Creating a Chatbot with Deep Learning, Python, and TensorFlow p.4</t>
  </si>
  <si>
    <t>Welcome to part 4 of the chatbot with Python and TensorFlow tutorial series. Leading up to this, we've gotten our data and begun to iterate through it. Now we're ready to begin building the actual logic for inputting the data. Text tutorials and sample code: https://pythonprogramming.net/insert-logic-chatbot-deep-learning-python-tensorflow/ https://pythonprogramming.net/support-donate/ https://twitter.com/sentdex https://www.facebook.com/pythonprogramming.net/ https://www.twitch.tv/sentdex https://plus.google.com/+sentdex</t>
  </si>
  <si>
    <t>https://i.ytimg.com/vi/krxuhSARhAs/maxresdefault.jpg</t>
  </si>
  <si>
    <t>gQjvotqlvjs</t>
  </si>
  <si>
    <t>2017-11-25T15:00:13Z</t>
  </si>
  <si>
    <t>25/11/17 15:00</t>
  </si>
  <si>
    <t>Buffering dataset - Creating a Chatbot with Deep Learning, Python, and TensorFlow p.3</t>
  </si>
  <si>
    <t>Hello and welcome to part 3 of the chatbot with Python and TensorFlow tutorial series. In the last tutorial, we talked about the structure of our data and created a database to house our data. Now we're ready to begin working through the data! Text tutorials and sample code: https://pythonprogramming.net/ https://pythonprogramming.net/support-donate/ https://twitter.com/sentdex https://www.facebook.com/pythonprogramming.net/ https://www.twitch.tv/sentdex https://plus.google.com/+sentdex</t>
  </si>
  <si>
    <t>https://i.ytimg.com/vi/gQjvotqlvjs/maxresdefault.jpg</t>
  </si>
  <si>
    <t>K2hFNFN9lRc</t>
  </si>
  <si>
    <t>2017-11-25T14:39:06Z</t>
  </si>
  <si>
    <t>25/11/17 14:39</t>
  </si>
  <si>
    <t>Data Structure - Creating a Chatbot with Deep Learning, Python, and TensorFlow p.2</t>
  </si>
  <si>
    <t>What's going on everyone and welcome to the 2nd part of the chatbot with Python and TensorFlow tutorial series. By now, I am assuming you have the data downloaded, or you're just here to watch. With most machine learning, you need to take the data and, at some point, you need to have input and output. With neural networks, this means input layer and output layers for the actual neural network. For a chatbot, this means we need to separate things out to be a comment, and then a reply. The comment is the input, the reply is the desired output. Text tutorials and sample code: https://pythonprogramming.net/ https://pythonprogramming.net/support-donate/ https://twitter.com/sentdex https://www.facebook.com/pythonprogramming.net/ https://www.twitch.tv/sentdex https://plus.google.com/+sentdex</t>
  </si>
  <si>
    <t>https://i.ytimg.com/vi/K2hFNFN9lRc/maxresdefault.jpg</t>
  </si>
  <si>
    <t>dvOnYLDg8_Y</t>
  </si>
  <si>
    <t>2017-11-24T15:26:34Z</t>
  </si>
  <si>
    <t>24/11/17 15:26</t>
  </si>
  <si>
    <t>Creating a Chatbot with Deep Learning, Python, and TensorFlow p.1</t>
  </si>
  <si>
    <t>In this tutorial series we build a Chatbot with TensorFlow's sequence to sequence library and by building a massive database from Reddit comments. Text tutorials and sample code: https://pythonprogramming.net/chatbot-deep-learning-python-tensorflow/ Monthly compressed comment dumps: http://files.pushshift.io/reddit/comments/ 1.7bln comments: https://www.reddit.com/r/datasets/comments/3bxlg7/i_have_every_publicly_available_reddit_comment/?st=j9udbxta&amp;sh=69e4fee7 ONE MONTH magnet: magnet:?xt=urn:btih:32916ad30ce4c90ee4c47a95bd0075e44ac15dd2&amp;dn=RC%5F2015-01.bz2&amp;tr=udp%3A%2F%2Ftracker.openbittorrent.com%3A80&amp;tr=udp%3A%2F%2Fopen.demonii.com%3A1337&amp;tr=udp%3A%2F%2Ftracker.coppersurfer.tk%3A6969&amp;tr=udp%3A%2F%2Ftracker.leechers-paradise.org%3A6969 FULL 1.7bln comment torrent: magnet:?xt=urn:btih:7690f71ea949b868080401c749e878f98de34d3d&amp;dn=reddit%5Fdata&amp;tr=http%3A%2F%2Ftracker.pushshift.io%3A6969%2Fannounce&amp;tr=udp%3A%2F%2Ftracker.openbittorrent.com%3A80 Loaded on bigquery: https://www.reddit.com/r/bigquery/comments/3cej2b/17_billion_reddit_comments_loaded_on_bigquery/?st=jae26i99&amp;sh=3d53e174 And: https://bigquery.cloud.google.com/table/fh-bigquery:reddit_comments.2015_05 https://pythonprogramming.net/support-donate/ https://twitter.com/sentdex https://www.facebook.com/pythonprogramming.net/ https://www.twitch.tv/sentdex https://plus.google.com/+sentdex</t>
  </si>
  <si>
    <t>https://i.ytimg.com/vi/dvOnYLDg8_Y/maxresdefault.jpg</t>
  </si>
  <si>
    <t>7DXQH7bMvZ8</t>
  </si>
  <si>
    <t>2017-11-12T15:19:06Z</t>
  </si>
  <si>
    <t>Adding Concurrency to our Web App - Go Lang Practical Programming Tutorial p.24</t>
  </si>
  <si>
    <t>Welcome to part 24 of the Go Programming tutorial series. In this tutorial, we're going to be applying goroutines and channels in an effort to add concurrency and more efficiency to our web app. Text tutorials and sample code: https://pythonprogramming.net/go/ https://twitter.com/sentdex https://www.facebook.com/pythonprogramming.net/ https://plus.google.com/+sentdex</t>
  </si>
  <si>
    <t>https://i.ytimg.com/vi/7DXQH7bMvZ8/maxresdefault.jpg</t>
  </si>
  <si>
    <t>aiyDhZB6XC4</t>
  </si>
  <si>
    <t>2017-11-12T15:16:21Z</t>
  </si>
  <si>
    <t>Buffering and Iterating over Channels - Go Lang Practical Programming Tutorial p.23</t>
  </si>
  <si>
    <t>In the previous tutorial, we covered how to use channels to send and receive values with goroutines. That said, it was just a basic example. In reality, we're likely to have questions of synchronization and iterating through known, or unknown, numbers of channel returns. Text tutorials and sample code: https://pythonprogramming.net/go/ https://twitter.com/sentdex https://www.facebook.com/pythonprogramming.net/ https://plus.google.com/+sentdex</t>
  </si>
  <si>
    <t>https://i.ytimg.com/vi/aiyDhZB6XC4/maxresdefault.jpg</t>
  </si>
  <si>
    <t>S11VFAMEs6E</t>
  </si>
  <si>
    <t>2017-11-12T15:09:07Z</t>
  </si>
  <si>
    <t>Channels - Go Lang Practical Programming Tutorial p.22</t>
  </si>
  <si>
    <t>We use Go Channels to connect concurrent goroutines, in order to send and receive values between them, using the channel operator. Text tutorials and sample code: https://pythonprogramming.net/go/ https://twitter.com/sentdex https://www.facebook.com/pythonprogramming.net/ https://plus.google.com/+sentdex</t>
  </si>
  <si>
    <t>https://i.ytimg.com/vi/S11VFAMEs6E/maxresdefault.jpg</t>
  </si>
  <si>
    <t>H85TJW_4JgM</t>
  </si>
  <si>
    <t>2017-11-11T14:12:10Z</t>
  </si>
  <si>
    <t>Panic and Recover - Go Lang Practical Programming Tutorial p.21</t>
  </si>
  <si>
    <t>The idea of panic is to halt the program and start to panic. This will stop the running function and run all of the deferred functions from the panicking function. The recover function lets you recover from a panicking goroutine. To recover a panicking goroutine, you would need to use recover from within one of the deferred functions of that goroutine. Text tutorials and sample code: https://pythonprogramming.net/go/ https://twitter.com/sentdex https://www.facebook.com/pythonprogramming.net/ https://plus.google.com/+sentdex</t>
  </si>
  <si>
    <t>https://i.ytimg.com/vi/H85TJW_4JgM/maxresdefault.jpg</t>
  </si>
  <si>
    <t>aVDkuViaJfY</t>
  </si>
  <si>
    <t>2017-11-11T14:07:07Z</t>
  </si>
  <si>
    <t>Defer - Go Lang Practical Programming Tutorial p.20</t>
  </si>
  <si>
    <t>Welcome to part 20 of the Go programming tutorial, where we will be introducing the defer statement and its use in Go. The idea of the defer statement is to put off (defer) the execution of something until the surrounding function is done. Text tutorials and sample code: https://pythonprogramming.net/go/ https://twitter.com/sentdex https://www.facebook.com/pythonprogramming.net/ https://plus.google.com/+sentdex</t>
  </si>
  <si>
    <t>https://i.ytimg.com/vi/aVDkuViaJfY/maxresdefault.jpg</t>
  </si>
  <si>
    <t>HRKfVjCB3lM</t>
  </si>
  <si>
    <t>2017-11-10T13:59:13Z</t>
  </si>
  <si>
    <t>Goroutine Synchronization - Go Lang Practical Programming Tutorial p.19</t>
  </si>
  <si>
    <t>Welcome everyone to part 19 of the Go Language programming tutorial series, where we've been covering concurrency in Go, but have quickly come across a problem where our goroutines will not necessarily finish by the time our program does. We need a way to wait for them as necessary. Text tutorials and sample code: https://pythonprogramming.net/go/ https://twitter.com/sentdex https://www.facebook.com/pythonprogramming.net/ https://plus.google.com/+sentdex</t>
  </si>
  <si>
    <t>https://i.ytimg.com/vi/HRKfVjCB3lM/maxresdefault.jpg</t>
  </si>
  <si>
    <t>Zg7GK759ZzA</t>
  </si>
  <si>
    <t>2017-11-09T16:13:05Z</t>
  </si>
  <si>
    <t>Goroutines - Go Lang Practical Programming Tutorial p.18</t>
  </si>
  <si>
    <t>Welcome everyone to part 18 of the Go Language programming tutorial series, where we'll be talking about concurrency in Go. First, let's acknowledge what concurrency is, and what it isn't. Concurrency is dealing with multiple things at once, and it is not actually doing multiple things simultaneously (parallelism). Text tutorials and sample code: https://pythonprogramming.net/go/ https://twitter.com/sentdex https://www.facebook.com/pythonprogramming.net/ https://plus.google.com/+sentdex</t>
  </si>
  <si>
    <t>https://i.ytimg.com/vi/Zg7GK759ZzA/maxresdefault.jpg</t>
  </si>
  <si>
    <t>AXl2VPtRFJI</t>
  </si>
  <si>
    <t>2017-11-05T23:25:27Z</t>
  </si>
  <si>
    <t>S2000 MSR Cresson 3.1 CCW Nov 4 - An early end</t>
  </si>
  <si>
    <t>2002 Honda S2000 Rs4 tires Blown rear differential at the end.</t>
  </si>
  <si>
    <t>https://i.ytimg.com/vi/AXl2VPtRFJI/maxresdefault.jpg</t>
  </si>
  <si>
    <t>GnLHI_nekm8</t>
  </si>
  <si>
    <t>2017-11-03T14:35:03Z</t>
  </si>
  <si>
    <t>Using templates - Go Lang Practical Programming Tutorial p.17</t>
  </si>
  <si>
    <t>Hello and welcome to part 17 of the Golang tutorial series. We just covered templating with the html/template package, and now we're ready to apply it to our news aggregator. Text tutorials and sample code: https://pythonprogramming.net/go/ https://twitter.com/sentdex https://www.facebook.com/pythonprogramming.net/ https://plus.google.com/+sentdex</t>
  </si>
  <si>
    <t>https://i.ytimg.com/vi/GnLHI_nekm8/maxresdefault.jpg</t>
  </si>
  <si>
    <t>Uo9MSE2Gbzs</t>
  </si>
  <si>
    <t>2017-11-02T18:54:59Z</t>
  </si>
  <si>
    <t>HTML templates - Go Lang Practical Programming Tutorial p.16</t>
  </si>
  <si>
    <t>Welcome to part 16 of the Go Language tutorial series, in this tutorial we will be covering HTML templates with Go. While we can do everything in your .go file, this can become...challenging, especially for larger projects with more complex HTML, styling, as well as the incorporation of JavaScript. With Go, we can use templating and some basic logic from within our HTML files, which will be parsed by Go's html/template package Text tutorials and sample code: https://pythonprogramming.net/go/ https://twitter.com/sentdex https://www.facebook.com/pythonprogramming.net/ https://plus.google.com/+sentdex</t>
  </si>
  <si>
    <t>https://i.ytimg.com/vi/Uo9MSE2Gbzs/maxresdefault.jpg</t>
  </si>
  <si>
    <t>2umnbZxdu-s</t>
  </si>
  <si>
    <t>2017-11-01T13:54:48Z</t>
  </si>
  <si>
    <t>Mapping news data - Go Lang Practical Programming Tutorial p.15</t>
  </si>
  <si>
    <t>Welcome to part 15 of the Go programming tutorial series, where we'll be incorporating a map into our sitemap that we've pulled. One issue we're going to come across immediately is when we find ourselves wanting to store 2 or more values in the map's value, because we can only specify one type. Have we any idea for how to create a type that contains multiple values? Sure we do! Structs! Text tutorials and sample code: https://pythonprogramming.net/go/ https://twitter.com/sentdex https://www.facebook.com/pythonprogramming.net/ https://plus.google.com/+sentdex</t>
  </si>
  <si>
    <t>https://i.ytimg.com/vi/2umnbZxdu-s/maxresdefault.jpg</t>
  </si>
  <si>
    <t>Uv4ZLaV6a9g</t>
  </si>
  <si>
    <t>2017-10-30T13:51:41Z</t>
  </si>
  <si>
    <t>30/10/17 13:51</t>
  </si>
  <si>
    <t>Maps - Go Lang Practical Programming Tutorial p.14</t>
  </si>
  <si>
    <t>Welcome to part 14 of the Go programming tutorial series, where we're going to cover maps. In the previous tutorial, we've been working on parsing XML sitemaps for data on articles. In our case, we've got titles, keywords, and URLs that link to the articles. We'd like to be able to store these into maps like: Title: [keywords, url]. Text tutorials and sample code: https://pythonprogramming.net/go/ https://twitter.com/sentdex https://www.facebook.com/pythonprogramming.net/ https://plus.google.com/+sentdex</t>
  </si>
  <si>
    <t>https://i.ytimg.com/vi/Uv4ZLaV6a9g/maxresdefault.jpg</t>
  </si>
  <si>
    <t>dySAX8VZ2TU</t>
  </si>
  <si>
    <t>2017-10-29T13:50:48Z</t>
  </si>
  <si>
    <t>29/10/17 13:50</t>
  </si>
  <si>
    <t>Continuing our Go Web application - Go Lang Practical Programming Tutorial p.13</t>
  </si>
  <si>
    <t>Welcome to part 13 of the Go programming tutorial series, where we're going to continue building our news aggregator. Once we have grabbed the list of sitemaps, we need to parse those sitemaps. That said, we've also got some cleaning up of the XML parser that we can do. Text tutorials and sample code: https://pythonprogramming.net/go/ https://twitter.com/sentdex https://www.facebook.com/pythonprogramming.net/ https://plus.google.com/+sentdex</t>
  </si>
  <si>
    <t>https://i.ytimg.com/vi/dySAX8VZ2TU/maxresdefault.jpg</t>
  </si>
  <si>
    <t>oP95o2cUbTI</t>
  </si>
  <si>
    <t>2017-10-28T17:51:02Z</t>
  </si>
  <si>
    <t>28/10/17 17:51</t>
  </si>
  <si>
    <t>Looping - Go Lang Practical Programming Tutorial p.12</t>
  </si>
  <si>
    <t>Welcome to part 12 of the Go programming tutorial series, where we're going to cover looping/iterating in Go. Leading up to this, we've been working on a project that aggregates news. We're at the point where we have a list of sitemaps that we want to iterate over in order to visit. Text tutorials and sample code: https://pythonprogramming.net/go/ https://twitter.com/sentdex https://www.facebook.com/pythonprogramming.net/ https://plus.google.com/+sentdex</t>
  </si>
  <si>
    <t>https://i.ytimg.com/vi/oP95o2cUbTI/maxresdefault.jpg</t>
  </si>
  <si>
    <t>2017-10-28T11:53:53Z</t>
  </si>
  <si>
    <t>28/10/17 11:53</t>
  </si>
  <si>
    <t>Parsing XML - Go Lang Practical Programming Tutorial p.11</t>
  </si>
  <si>
    <t>Welcome to part 11 of the Go programming tutorial series. In this tutorial, we're going to cover how we can go about parsing this XML document. Text tutorials and sample code: https://pythonprogramming.net/go/ https://twitter.com/sentdex https://www.facebook.com/pythonprogramming.net/ https://plus.google.com/+sentdex</t>
  </si>
  <si>
    <t>https://i.ytimg.com/vi/-PATP8IZq5A/maxresdefault.jpg</t>
  </si>
  <si>
    <t>ccANcNk8Dac</t>
  </si>
  <si>
    <t>2017-10-27T13:30:21Z</t>
  </si>
  <si>
    <t>27/10/17 13:30</t>
  </si>
  <si>
    <t>Accessing the internet - Go Lang Practical Programming Tutorial p.10</t>
  </si>
  <si>
    <t>Welcome to part 10 of the Go programming tutorial series, where we're going to be covering how to access the internet with Go and how to parse data from it. In our case, we're going to focus on getting data from a website's sitemap. Text tutorials and sample code: https://pythonprogramming.net/go/ https://twitter.com/sentdex https://www.facebook.com/pythonprogramming.net/ https://plus.google.com/+sentdex</t>
  </si>
  <si>
    <t>https://i.ytimg.com/vi/ccANcNk8Dac/maxresdefault.jpg</t>
  </si>
  <si>
    <t>QSLvvxzTa7o</t>
  </si>
  <si>
    <t>2017-10-27T13:29:36Z</t>
  </si>
  <si>
    <t>27/10/17 13:29</t>
  </si>
  <si>
    <t>More web dev basics - Go Lang Practical Programming Tutorial p.9</t>
  </si>
  <si>
    <t>Welcome to part 9 of the Go programming tutorial series. We started off with a simple "hello world" web app example, which lead us down a two-tutorial digression about structs and methods, and now we're back to web devleopment! Text tutorials and sample code: https://pythonprogramming.net/go/ https://twitter.com/sentdex https://www.facebook.com/pythonprogramming.net/ https://plus.google.com/+sentdex</t>
  </si>
  <si>
    <t>https://i.ytimg.com/vi/QSLvvxzTa7o/maxresdefault.jpg</t>
  </si>
  <si>
    <t>93f9_bJQdHk</t>
  </si>
  <si>
    <t>2017-10-23T13:16:53Z</t>
  </si>
  <si>
    <t>23/10/17 13:16</t>
  </si>
  <si>
    <t>Pointer Receivers - Go Lang Practical Programming Tutorial p.8</t>
  </si>
  <si>
    <t>Welcome to part 8 of the Go programming tutorial series, where we're talking about methods in Go lang. So far, we've used our car type example, showing how we could calcuate the vehicle's speed using a value receiver method. What if we wanted to actually modify the object with a method? How might we do that? To do this, we use a pointer receiver. Text tutorials and sample code: https://pythonprogramming.net/go/ https://twitter.com/sentdex https://www.facebook.com/pythonprogramming.net/ https://plus.google.com/+sentdex</t>
  </si>
  <si>
    <t>https://i.ytimg.com/vi/93f9_bJQdHk/maxresdefault.jpg</t>
  </si>
  <si>
    <t>i3o4G4bmqPc</t>
  </si>
  <si>
    <t>2017-10-23T13:16:48Z</t>
  </si>
  <si>
    <t>Methods - Value Receivers - Go Lang Practical Programming Tutorial p.7</t>
  </si>
  <si>
    <t>Welcome to part 7 of the Go programming tutorial series. We've been talking about structs, and we saw how to create a struct in the previous tutorial, along with accessing values from the struct. Now, we're curious about how methods might work. While Go doesn't have classes, it does have methods. The methods are not defined within the struct, however. Instead, they're associated with the struct. Here, you can either let these methods just access data via working as a copy of the struct, or you can actually point through and modify the object. Methods that just access values are called value receivers and methods that can modify information are pointer receivers. Text tutorials and sample code: https://pythonprogramming.net/go/ https://twitter.com/sentdex https://www.facebook.com/pythonprogramming.net/ https://plus.google.com/+sentdex</t>
  </si>
  <si>
    <t>https://i.ytimg.com/vi/i3o4G4bmqPc/maxresdefault.jpg</t>
  </si>
  <si>
    <t>3fsvqo9pQyg</t>
  </si>
  <si>
    <t>2017-10-23T13:16:45Z</t>
  </si>
  <si>
    <t>Structs - Go Lang Practical Programming Tutorial p.6</t>
  </si>
  <si>
    <t>In the programming language of Go, there are no Classes. Instead, we can create custom types called Structs, which we then associated methods with. Text tutorials and sample code: https://pythonprogramming.net/go/ https://twitter.com/sentdex https://www.facebook.com/pythonprogramming.net/ https://plus.google.com/+sentdex</t>
  </si>
  <si>
    <t>https://i.ytimg.com/vi/3fsvqo9pQyg/maxresdefault.jpg</t>
  </si>
  <si>
    <t>2017-10-21T17:59:06Z</t>
  </si>
  <si>
    <t>21/10/17 17:59</t>
  </si>
  <si>
    <t>Simple Web App - Go Lang Practical Programming Tutorial p.5</t>
  </si>
  <si>
    <t>Welcome to part 5 of the Go programming tutorial series, where we'll poke around a bit with the built-in web server with the Go Language. Text tutorials and sample code: https://pythonprogramming.net/go/ https://twitter.com/sentdex https://www.facebook.com/pythonprogramming.net/ https://plus.google.com/+sentdex</t>
  </si>
  <si>
    <t>https://i.ytimg.com/vi/-QmdZ7821wA/maxresdefault.jpg</t>
  </si>
  <si>
    <t>OwakEEY_DFw</t>
  </si>
  <si>
    <t>2017-10-21T17:59:01Z</t>
  </si>
  <si>
    <t>Pointers - Go Lang Practical Programming Tutorial p.4</t>
  </si>
  <si>
    <t>Welcome to part 4 of the Go programming tutorial series. In the previous tutorial, we covered some function basics. Now, we're going to cover the last basic concept before creating a simple web app, which is pointers. Pointers allow you to reference from memory, which lets you do some interesting things. Let's do a basic run-through. Text tutorials and sample code: https://pythonprogramming.net/go/ https://twitter.com/sentdex https://www.facebook.com/pythonprogramming.net/ https://plus.google.com/+sentdex</t>
  </si>
  <si>
    <t>https://i.ytimg.com/vi/OwakEEY_DFw/maxresdefault.jpg</t>
  </si>
  <si>
    <t>ZCceigT2A6I</t>
  </si>
  <si>
    <t>2017-10-21T17:58:49Z</t>
  </si>
  <si>
    <t>21/10/17 17:58</t>
  </si>
  <si>
    <t>Types - Go Lang Practical Programming Tutorial p.3</t>
  </si>
  <si>
    <t>Welcome to part 3 of the Go programming tutorial series. In the previous tutorial, we covered some basics on imports and functions. Next, we're going to talk a bit about types in Go. As mentioned in the first tutorial, Go is a static-typed language, meaning you need to specify the type, and the type cannot change without you explicitly changing it. Text tutorials and sample code: https://pythonprogramming.net/go/ https://twitter.com/sentdex https://www.facebook.com/pythonprogramming.net/ https://plus.google.com/+sentdex</t>
  </si>
  <si>
    <t>https://i.ytimg.com/vi/ZCceigT2A6I/maxresdefault.jpg</t>
  </si>
  <si>
    <t>nSYFfWijl8U</t>
  </si>
  <si>
    <t>2017-10-21T17:58:44Z</t>
  </si>
  <si>
    <t>Syntax - Go Lang Practical Programming Tutorial p.2</t>
  </si>
  <si>
    <t>Welcome to part 2 of the Go programming tutorial series. In the previous tutorial, we got everything set up and ran our first basic program, along with explaining some of what is going on. Here, I plan to further explain some more of our options, and more of how to understand how Go is working and how it can work for you. Text tutorials and sample code: https://pythonprogramming.net/go/ https://twitter.com/sentdex https://www.facebook.com/pythonprogramming.net/ https://plus.google.com/+sentdex</t>
  </si>
  <si>
    <t>https://i.ytimg.com/vi/nSYFfWijl8U/maxresdefault.jpg</t>
  </si>
  <si>
    <t>G3PvTWRIhZA</t>
  </si>
  <si>
    <t>2017-10-21T17:58:19Z</t>
  </si>
  <si>
    <t>Introduction - Go Lang Practical Programming Tutorial p.1</t>
  </si>
  <si>
    <t>Hello and welcome to a Go Language programming tutorial. In this series, we're going to cover setting up and the basics of using Go in a practical way. Go is a programming language where you could easily run through the basics, and then be totally lost when it comes to actually applying it to some actual task. Because of this, we're going to learn and immediately apply at the same time as we move through these concepts. Text tutorials and sample code: https://pythonprogramming.net/go/ https://twitter.com/sentdex https://www.facebook.com/pythonprogramming.net/ https://plus.google.com/+sentdex</t>
  </si>
  <si>
    <t>https://i.ytimg.com/vi/G3PvTWRIhZA/maxresdefault.jpg</t>
  </si>
  <si>
    <t>VRsmPvu0xj0</t>
  </si>
  <si>
    <t>2017-09-11T15:29:20Z</t>
  </si>
  <si>
    <t>Acquiring a Vehicle for the Agent - Python Plays GTA V p.20</t>
  </si>
  <si>
    <t>Hello and welcome to another object detection tutorial, in this tutorial we're going to use the TensorFlow Object Detection API to acquire a vehicle for our agent if we don't have one. In our previous tutorial, we sorted out which vehicle we want to approach, but we need the code to actually approach the car, in the function called determine_movement. Keys.py: https://github.com/Sentdex/pygta5/blob/master/keys.py Text tutorials and sample code: https://pythonprogramming.net/acquiring-vehicle-python-plays-gta-v/ Live AI Agent Stream: https://www.twitch.tv/sentdex https://twitter.com/sentdex https://www.facebook.com/pythonprogramming.net/ https://plus.google.com/+sentdex</t>
  </si>
  <si>
    <t>iOmzbuJbD-Y</t>
  </si>
  <si>
    <t>2017-09-11T15:20:01Z</t>
  </si>
  <si>
    <t>Getting the Agent a Vehicle- Python Plays GTA V p.19</t>
  </si>
  <si>
    <t>Hello and welcome to another self-driving cars tutorial, in this tutorial we're going to use the TensorFlow Object Detection API to see about commandeering a vehicle. Text tutorials and sample code: https://pythonprogramming.net/finding-vehicle-python-plays-gta-v/ Live AI Agent Stream: https://www.twitch.tv/sentdex https://twitter.com/sentdex https://www.facebook.com/pythonprogramming.net/ https://plus.google.com/+sentdex</t>
  </si>
  <si>
    <t>https://i.ytimg.com/vi/iOmzbuJbD-Y/maxresdefault.jpg</t>
  </si>
  <si>
    <t>o3Ky_EdHVrA</t>
  </si>
  <si>
    <t>2017-09-04T14:42:49Z</t>
  </si>
  <si>
    <t>Determining other vehicle distances &amp; collision warning (object detection) - Self Driving Cars p.18</t>
  </si>
  <si>
    <t>Hello and welcome to another self-driving cars tutorial, in this tutorial we're going to use the TensorFlow Object Detection API to determine whether or not other vehicles on the road are too close. Text tutorials and sample code: https://pythonprogramming.net/detecting-distances-self-driving-car/ https://twitter.com/sentdex https://www.facebook.com/pythonprogramming.net/ https://plus.google.com/+sentdex</t>
  </si>
  <si>
    <t>https://i.ytimg.com/vi/o3Ky_EdHVrA/maxresdefault.jpg</t>
  </si>
  <si>
    <t>UAXulqzn5Ps</t>
  </si>
  <si>
    <t>2017-09-04T14:18:46Z</t>
  </si>
  <si>
    <t>Object detection with Tensorflow - Self Driving Cars p.17</t>
  </si>
  <si>
    <t>Hello and welcome to another Python and self-driving cars tutorial. In this tutorial, we're going to cover the implementation of the TensorFlow Object Detection API into the realistic simulation environment that is GTAV. Due to the realistic representations that occur inside of GTAV, we can use object detectors that were made for the real-world, and still see success. For example, we can detect cars, people, stop signs, trucks, and stop lights. Text tutorials and sample code: https://pythonprogramming.net/tensorflow-object-detection-api-self-driving-car/ https://twitter.com/sentdex https://www.facebook.com/pythonprogramming.net/ https://plus.google.com/+sentdex</t>
  </si>
  <si>
    <t>https://i.ytimg.com/vi/UAXulqzn5Ps/maxresdefault.jpg</t>
  </si>
  <si>
    <t>srPndLNMMpk</t>
  </si>
  <si>
    <t>2017-08-25T14:25:03Z</t>
  </si>
  <si>
    <t>25/8/17 14:25</t>
  </si>
  <si>
    <t>Testing Custom Object Detector - TensorFlow Object Detection API Tutorial p.6</t>
  </si>
  <si>
    <t>Welcome to part 6 of the TensorFlow Object Detection API tutorial series. In this part of the tutorial, we are going to test our model and see if it does what we had hoped. In order to do this, we need to export the inference graph. Text tutorials and sample code: https://pythonprogramming.net/testing-custom-object-detector-tensorflow-object-detection-api-tutorial/ https://twitter.com/sentdex https://www.facebook.com/pythonprogramming.net/ https://plus.google.com/+sentdex</t>
  </si>
  <si>
    <t>https://i.ytimg.com/vi/srPndLNMMpk/maxresdefault.jpg</t>
  </si>
  <si>
    <t>JR8CmWyh2E8</t>
  </si>
  <si>
    <t>2017-08-25T14:17:01Z</t>
  </si>
  <si>
    <t>25/8/17 14:17</t>
  </si>
  <si>
    <t>Training Custom Object Detector - TensorFlow Object Detection API Tutorial p.5</t>
  </si>
  <si>
    <t>Welcome to part 5 of the TensorFlow Object Detection API tutorial series. In this part of the tutorial, we will train our object detection model to detect our custom object. To do this, we need the Images, matching TFRecords for the training and testing data, and then we need to setup the configuration of the model, then we can train. For us, that means we need to setup a configuration file. Text tutorials and sample code: https://pythonprogramming.net/training-custom-objects-tensorflow-object-detection-api-tutorial/ https://twitter.com/sentdex https://www.facebook.com/pythonprogramming.net/ https://plus.google.com/+sentdex</t>
  </si>
  <si>
    <t>kq2Gjv_pPe8</t>
  </si>
  <si>
    <t>2017-08-25T14:04:22Z</t>
  </si>
  <si>
    <t>25/8/17 14:04</t>
  </si>
  <si>
    <t>Creating TFRecords - TensorFlow Object Detection API Tutorial p.4</t>
  </si>
  <si>
    <t>Welcome to part 4 of the TensorFlow Object Detection API tutorial series. In this part of the tutorial, we're going to cover how to create the TFRecord files that we need to train an object detection model. Text tutorials and sample code: https://pythonprogramming.net/creating-tfrecord-files-tensorflow-object-detection-api-tutorial/ exact commit: https://github.com/datitran/raccoon_dataset/commit/386a8f4f1064ea0fe90cfac8644e0dba48f0387b https://twitter.com/sentdex https://www.facebook.com/pythonprogramming.net/ https://plus.google.com/+sentdex</t>
  </si>
  <si>
    <t>K_mFnvzyLvc</t>
  </si>
  <si>
    <t>2017-08-25T13:49:52Z</t>
  </si>
  <si>
    <t>25/8/17 13:49</t>
  </si>
  <si>
    <t>Tracking Custom Objects - TensorFlow Object Detection API Tutorial p.3</t>
  </si>
  <si>
    <t>Welcome to part 3 of the TensorFlow Object Detection API tutorial series. In this part and the subsequent few, we're going to cover how we can track and detect our own custom objects with this API. Going from using the pre-built models to adding custom objects is a decent jump from my findings, and I could not locate any full step-by-step guides, so hopefully I can save you all from the struggle. Once solved, the ability to train for any custom object you can think of (and create data for) is an awesome skill to have. Text tutorials and sample code: https://pythonprogramming.net/custom-objects-tracking-tensorflow-object-detection-api-tutorial/ Paperspace $10 referral link: https://goo.gl/h7SSkv Paperspace overview and comparison to AWS and Azure: https://www.youtube.com/watch?v=8RJX8WNcXyI https://twitter.com/sentdex https://www.facebook.com/pythonprogramming.net/ https://plus.google.com/+sentdex</t>
  </si>
  <si>
    <t>https://i.ytimg.com/vi/K_mFnvzyLvc/maxresdefault.jpg</t>
  </si>
  <si>
    <t>MyAOtvwTkT0</t>
  </si>
  <si>
    <t>2017-08-22T12:49:42Z</t>
  </si>
  <si>
    <t>22/8/17 12:49</t>
  </si>
  <si>
    <t>Adapting to video feed - TensorFlow Object Detection API Tutorial p.2</t>
  </si>
  <si>
    <t>Welcome to part 2 of the TensorFlow Object Detection API tutorial. In this tutorial, we're going to cover how to adapt the sample code from the API's github repo to apply object detection to streaming video from our webcam. Text tutorials and sample code: https://pythonprogramming.net/video-tensorflow-object-detection-api-tutorial/ https://twitter.com/sentdex https://www.facebook.com/pythonprogramming.net/ https://plus.google.com/+sentdex</t>
  </si>
  <si>
    <t>COlbP62-B-U</t>
  </si>
  <si>
    <t>2017-08-21T14:19:31Z</t>
  </si>
  <si>
    <t>21/8/17 14:19</t>
  </si>
  <si>
    <t>Intro - TensorFlow Object Detection API Tutorial p.1</t>
  </si>
  <si>
    <t>Hello and welcome to a miniseries and introduction to the TensorFlow Object Detection API. This API can be used to detect, with bounding boxes, objects in images and/or video using either some of the pre-trained models made available or through models you can train on your own (which the API also makes easier). Text tutorials and sample code: https://pythonprogramming.net/introduction-use-tensorflow-object-detection-api-tutorial/ https://twitter.com/sentdex https://www.facebook.com/pythonprogramming.net/ https://plus.google.com/+sentdex</t>
  </si>
  <si>
    <t>https://i.ytimg.com/vi/COlbP62-B-U/maxresdefault.jpg</t>
  </si>
  <si>
    <t>XmOA1k4RTrc</t>
  </si>
  <si>
    <t>2017-08-07T13:44:28Z</t>
  </si>
  <si>
    <t>Streaming from Reddit - Python Reddit API Wrapper (PRAW) tutorial p.3</t>
  </si>
  <si>
    <t>At this point, we've got basically all we could need for historical parsing, but what about for live applications? Maybe you want to keep a database up to date, or maybe you want to setup alerts for topics, or even you want to create a live bot that actually responds to comments. In these cases, you probably wouldn't want to be constantly pinging subreddits for changes, you'd rather have them streaming live, which we can also do with the Python Reddit API Wrapper. Text tutorials and sample code: https://pythonprogramming.net/streaming-python-reddit-api-wrapper-praw-tutorial/ https://twitter.com/sentdex https://www.facebook.com/pythonprogramming.net/ https://plus.google.com/+sentdex</t>
  </si>
  <si>
    <t>https://i.ytimg.com/vi/XmOA1k4RTrc/maxresdefault.jpg</t>
  </si>
  <si>
    <t>KX2jvnQ3u60</t>
  </si>
  <si>
    <t>2017-08-07T13:44:03Z</t>
  </si>
  <si>
    <t>Parsing Reddit comments - Python Reddit API Wrapper (PRAW) tutorial p.2</t>
  </si>
  <si>
    <t>In this part of our PRAW (Python Reddit API Wrapper) Tutorial, we're going to be familiarizing ourselves more with the PRAW and Reddit API by attempting to parse comments and actually structure them. Text tutorials and sample code: https://pythonprogramming.net/parsing-comments-python-reddit-api-wrapper-praw-tutorial/ https://twitter.com/sentdex https://www.facebook.com/pythonprogramming.net/ https://plus.google.com/+sentdex</t>
  </si>
  <si>
    <t>https://i.ytimg.com/vi/KX2jvnQ3u60/maxresdefault.jpg</t>
  </si>
  <si>
    <t>NRgfgtzIhBQ</t>
  </si>
  <si>
    <t>2017-08-07T13:43:29Z</t>
  </si>
  <si>
    <t>Introduction and Basics - Python Reddit API Wrapper (PRAW) tutorial p.1</t>
  </si>
  <si>
    <t>In this tutorial miniseries, we're going to be covering the Python Reddit API Wrapper, PRAW. Reddit is a place for just about everything, separated by "subreddits." I find it to be a decent source for news, a great source to learn more about specific topics, and certainly always interesting. While it fluctuates a bit, at the time of my writing this, Reddit is one of the top 10 websites in the world, and the sheer amount of contextual data that you can find here is staggering. I am currently interested in pulling more specifically conversational data, but there's a lot more you could do here, so my goal here is to show you how quickly you can get your own bot up and running, do whatever it is you're wanting to do. Text tutorials and sample code: https://pythonprogramming.net/introduction-python-reddit-api-wrapper-praw-tutorial/ https://twitter.com/sentdex https://www.facebook.com/pythonprogramming.net/ https://plus.google.com/+sentdex</t>
  </si>
  <si>
    <t>https://i.ytimg.com/vi/NRgfgtzIhBQ/maxresdefault.jpg</t>
  </si>
  <si>
    <t>b5xpXecR3LY</t>
  </si>
  <si>
    <t>2017-07-11T20:10:17Z</t>
  </si>
  <si>
    <t>Self-driving cars with Python and TensorFlow update v0.04-v0.06</t>
  </si>
  <si>
    <t>Recent changes to our self-driving AI: More waypoint following (gps following) data, fine-tuned controlling by emulating an xbox360 controller's input, and adding a speedometer. See the AI live: https://www.twitch.tv/sentdex https://psyber.io/ How this project was made: https://pythonprogramming.net/game-frames-open-cv-python-plays-gta-v/</t>
  </si>
  <si>
    <t>https://i.ytimg.com/vi/b5xpXecR3LY/maxresdefault.jpg</t>
  </si>
  <si>
    <t>mXuEoqK4bEc</t>
  </si>
  <si>
    <t>2017-07-10T23:19:48Z</t>
  </si>
  <si>
    <t>Cython Tutorial - Bridging between Python and C/C++ for performance gains</t>
  </si>
  <si>
    <t>Welcome to a Cython tutorial. The purpose of Cython is to act as an intermediary between Python and C/C++. At its heart, Cython is a superset of the Python language, which allows you to add typing information and class attributes that can then be translated to C code and to C-Extensions for Python. Text-based tutorial and sample code: https://pythonprogramming.net/introduction-and-basics-cython-tutorial/</t>
  </si>
  <si>
    <t>https://i.ytimg.com/vi/mXuEoqK4bEc/maxresdefault.jpg</t>
  </si>
  <si>
    <t>CGLV22xuCYk</t>
  </si>
  <si>
    <t>2017-06-20T17:47:06Z</t>
  </si>
  <si>
    <t>20/6/17 17:47</t>
  </si>
  <si>
    <t>MSR Cresson 3.1 CCW S2000 March 26 2017</t>
  </si>
  <si>
    <t>Honda S2000 @ MSR Cresson 3.1 CCW March 26 2017.</t>
  </si>
  <si>
    <t>https://i.ytimg.com/vi/CGLV22xuCYk/maxresdefault.jpg</t>
  </si>
  <si>
    <t>kKnBrTPeLYA</t>
  </si>
  <si>
    <t>2017-06-20T17:42:29Z</t>
  </si>
  <si>
    <t>20/6/17 17:42</t>
  </si>
  <si>
    <t>Self-driving cars with Python and TensorFlow update v0.03</t>
  </si>
  <si>
    <t>An update to the self driving cars with Python and Tensorflow update for model v0.03. V0.03 mainly includes a higher resolution (480x270) along with waypoint following information, which I plan to make use of with reinforcement learning. Text tutorials and sample code: https://pythonprogramming.net/game-frames-open-cv-python-plays-gta-v/ Project Github: https://github.com/sentdex/pygta5 https://twitter.com/sentdex https://www.facebook.com/pythonprogramming.net/ https://plus.google.com/+sentdex</t>
  </si>
  <si>
    <t>https://i.ytimg.com/vi/kKnBrTPeLYA/maxresdefault.jpg</t>
  </si>
  <si>
    <t>aYMUYkk92NY</t>
  </si>
  <si>
    <t>2017-06-01T17:52:23Z</t>
  </si>
  <si>
    <t>AI Agent Changes 0.01-0.03 - Python plays GTA p.16</t>
  </si>
  <si>
    <t>Support via Patreon: https://www.patreon.com/sentdex Support via Stream: https://twitch.streamlabs.com/sentdex General AI information: https://psyber.io/ 24/7 (ish) live stream: https://www.twitch.tv/sentdex Text tutorials and sample code: https://pythonprogramming.net/game-frames-open-cv-python-plays-gta-v/ Project Github: https://github.com/sentdex/pygta5 https://twitter.com/sentdex https://www.facebook.com/pythonprogramming.net/ https://plus.google.com/+sentdex</t>
  </si>
  <si>
    <t>https://i.ytimg.com/vi/aYMUYkk92NY/maxresdefault.jpg</t>
  </si>
  <si>
    <t>edWI4ZnWUGg</t>
  </si>
  <si>
    <t>2017-05-08T15:18:21Z</t>
  </si>
  <si>
    <t>Stream, FPV, and more data - Python plays GTA p.15</t>
  </si>
  <si>
    <t>Our AI friend here, Charles, is a convolutional neural network that learns to drive through deep learning. At the moment, Charles learns and takes all actions based on single frames at a time, and bases his decisions on just pixel data. Charles only sees exactly what you see. In time, I intend to give Charles some short-term memory to hopefully improve his driving. https://www.twitch.tv/sentdex Text tutorials and sample code: https://pythonprogramming.net/game-frames-open-cv-python-plays-gta-v/ Project Github: https://github.com/sentdex/pygta5 https://twitter.com/sentdex https://www.facebook.com/pythonprogramming.net/ https://plus.google.com/+sentdex</t>
  </si>
  <si>
    <t>https://i.ytimg.com/vi/edWI4ZnWUGg/maxresdefault.jpg</t>
  </si>
  <si>
    <t>KSX2psajYrg</t>
  </si>
  <si>
    <t>2017-04-21T18:16:48Z</t>
  </si>
  <si>
    <t>21/4/17 18:16</t>
  </si>
  <si>
    <t>Self driving car neural network in the city - Python plays GTA with Tensor Flow p.14</t>
  </si>
  <si>
    <t>In this self-driving car with Python video, I introduce a newer, much more challenging network and task that is driving through a city. Text tutorials and sample code: https://pythonprogramming.net/game-frames-open-cv-python-plays-gta-v/ Project Github: https://github.com/sentdex/pygta5 https://twitter.com/sentdex https://www.facebook.com/pythonprogramming.net/ https://plus.google.com/+sentdex</t>
  </si>
  <si>
    <t>https://i.ytimg.com/vi/KSX2psajYrg/maxresdefault.jpg</t>
  </si>
  <si>
    <t>nWJZ4w0HKz8</t>
  </si>
  <si>
    <t>2017-04-18T17:11:07Z</t>
  </si>
  <si>
    <t>18/4/17 17:11</t>
  </si>
  <si>
    <t>A more interesting self-driving neural network model - Python plays GTA p.13</t>
  </si>
  <si>
    <t>Text tutorials and sample code: https://pythonprogramming.net/game-frames-open-cv-python-plays-gta-v/ Training data and trained model: https://pythonprogramming.net/more-interesting-self-driving-python-plays-gta-v/ Project Github: https://github.com/sentdex/pygta5 https://twitter.com/sentdex https://www.facebook.com/pythonprogramming.net/ https://plus.google.com/+sentdex</t>
  </si>
  <si>
    <t>https://i.ytimg.com/vi/nWJZ4w0HKz8/maxresdefault.jpg</t>
  </si>
  <si>
    <t>H5D-6IsFn40</t>
  </si>
  <si>
    <t>2017-04-18T17:11:03Z</t>
  </si>
  <si>
    <t>Testing self driving neural network model - Python plays GTA p.12</t>
  </si>
  <si>
    <t>Welcome to Part 12 of the Python Plays: Grand Theft Auto V tutorial series, where we're working on creating a self-driving car in the game. In the previous tutorial, we trained a convolutional neural network on some game data, and now we're ready to see how we've done. While we trained the convolutional neural network, we saved our progress to a model file. This lets us easily load back in this model and either use it, or even train it some more. Text tutorials and sample code: https://pythonprogramming.net/game-frames-open-cv-python-plays-gta-v/ Project Github: https://github.com/sentdex/pygta5 https://twitter.com/sentdex https://www.facebook.com/pythonprogramming.net/ https://plus.google.com/+sentdex</t>
  </si>
  <si>
    <t>https://i.ytimg.com/vi/H5D-6IsFn40/maxresdefault.jpg</t>
  </si>
  <si>
    <t>I1qT-VbA_MM</t>
  </si>
  <si>
    <t>2017-04-18T17:10:59Z</t>
  </si>
  <si>
    <t>18/4/17 17:10</t>
  </si>
  <si>
    <t>Training convolutional neural network for self-driving - Python plays GTA p.11</t>
  </si>
  <si>
    <t>Welcome to Part 11 of the Python Plays: Grand Theft Auto V tutorial series, where we're working on creating a self-driving car in the game. Leading up to this point, we've built a training dataset that consists of 80x60 resized game imagery data, along with keyboard inputs for A,W, and D (left, forward, and right respectively). Next, we need to create and train a neural network for this task. Text tutorials and sample code: https://pythonprogramming.net/game-frames-open-cv-python-plays-gta-v/ Project Github: https://github.com/sentdex/pygta5 https://twitter.com/sentdex https://www.facebook.com/pythonprogramming.net/ https://plus.google.com/+sentdex</t>
  </si>
  <si>
    <t>https://i.ytimg.com/vi/I1qT-VbA_MM/maxresdefault.jpg</t>
  </si>
  <si>
    <t>wIxUp-37jVY</t>
  </si>
  <si>
    <t>2017-04-18T17:10:55Z</t>
  </si>
  <si>
    <t>Balancing self-driving training data - Python plays GTA p.10</t>
  </si>
  <si>
    <t>Welcome to Part 10 of the Python Plays: Grand Theft Auto V tutorial series, where we're working on creating a self-driving car in the game. Before we get into the neural network model, and training it, one other thing to think about is that, chances are, the vast majority of our moves are going to be forward. If we throw data at a neural network that is, for example, 80% biased towards this, the neural network will learn to always predict that class, EXCEPT in cases where it's seen that it is not. The problem here is that the network will almost certainly overfit. So, in training and validation, you might see that you're accuracy is 99%, so surely it's not just only predicting that 80% class, but, then, you throw some out out sample data at the network, or even attempt to actually use it, and you're baffled by the results! Well, you over fit and then created a bunch of rules basically for the edge cases in a case of overfitment. Text tutorials and sample code: https://pythonprogramming.net/game-frames-open-cv-python-plays-gta-v/ Project Github: https://github.com/sentdex/pygta5 https://twitter.com/sentdex https://www.facebook.com/pythonprogramming.net/ https://plus.google.com/+sentdex</t>
  </si>
  <si>
    <t>https://i.ytimg.com/vi/wIxUp-37jVY/maxresdefault.jpg</t>
  </si>
  <si>
    <t>E_lN40yhlzY</t>
  </si>
  <si>
    <t>2017-04-18T17:10:50Z</t>
  </si>
  <si>
    <t>Next steps for self-driving vehicles - Python plays GTA p.8</t>
  </si>
  <si>
    <t>Welcome to part 8 of the Python Plays: GTA V tutorial series. After the initial release, I got tons of great ideas from all of you, along with some very useful code submissions either in the comments or by a pull request on the Github page. Thank you to everyone for contributing. First, before we move on, let's talk about some of the changes that we've made. Text tutorials and sample code: https://pythonprogramming.net/game-frames-open-cv-python-plays-gta-v/ Project Github: https://github.com/sentdex/pygta5 https://twitter.com/sentdex https://www.facebook.com/pythonprogramming.net/ https://plus.google.com/+sentdex</t>
  </si>
  <si>
    <t>https://i.ytimg.com/vi/E_lN40yhlzY/maxresdefault.jpg</t>
  </si>
  <si>
    <t>F4y4YOpUcTQ</t>
  </si>
  <si>
    <t>2017-04-18T17:10:36Z</t>
  </si>
  <si>
    <t>Neural Network Training Data for self-driving - Python plays GTA p.9</t>
  </si>
  <si>
    <t>Welcome to part 9 of the Python Plays: Grand Theft Auto series, where our first goal is to create a self-driving car. In this tutorial, we're going to cover how we can build a training dataset for a deep learning neural network. Text tutorials and sample code: https://pythonprogramming.net/game-frames-open-cv-python-plays-gta-v/ Project Github: https://github.com/sentdex/pygta5 https://twitter.com/sentdex https://www.facebook.com/pythonprogramming.net/ https://plus.google.com/+sentdex</t>
  </si>
  <si>
    <t>https://i.ytimg.com/vi/F4y4YOpUcTQ/maxresdefault.jpg</t>
  </si>
  <si>
    <t>CLFp9D9-0Eo</t>
  </si>
  <si>
    <t>2017-04-10T14:59:55Z</t>
  </si>
  <si>
    <t>Self-driving Car - Python plays Grand Theft Auto 5 p.7</t>
  </si>
  <si>
    <t>As I was contemplating the next steps, I was curious about a couple of choices for Artificially Intelligent driving. One thought I had was that we could detect both lanes, and then attempt to orient the car in between the two lanes, so long as those two lanes had different slopes. ...then I began to think about it, and wondered if the problem coudl be even more simple than that. I noticed that the times when the lanes would "both" be on one side or the other was when we were getting to close to one of the edges. So next I wondered, hmm, what if we just work with the following logic: If one lane's slope is positive, and the other is negative, then we're fine, continue straight. If both lane's slopes are negative, then we're too far left, and we should turn right. If both lane's slopes are posotive, then we're too far right, and we should turn left. ...surely it can't be that simple right? Project Github: https://github.com/sentdex/pygta5 https://twitter.com/sentdex https://www.facebook.com/pythonprogramming.net/ https://plus.google.com/+sentdex</t>
  </si>
  <si>
    <t>https://i.ytimg.com/vi/CLFp9D9-0Eo/maxresdefault.jpg</t>
  </si>
  <si>
    <t>CAr7UupSUh0</t>
  </si>
  <si>
    <t>2017-04-10T14:59:39Z</t>
  </si>
  <si>
    <t>Lane Finding - Python plays Grand Theft Auto 5 p.6</t>
  </si>
  <si>
    <t>Now, the goal is to determine from these lines, which are likely our actual lanes. I am just going to throw my function in. It's not the best, and I am hoping someone comes up with something better. That said, while we wait for a savior, my code works in the following way: First, find the main lines. Next, find the groups of lines that are similar to eachother (by comparing slope and bias), and save these as "the same line." Next, take the two most common lines, and assume these must be our lanes. After we've done ROI, the next most likely "line" just simply is almost certain to be the lanes. That's the hypothesis anyway! Project Github: https://github.com/sentdex/pygta5 https://twitter.com/sentdex https://www.facebook.com/pythonprogramming.net/ https://plus.google.com/+sentdex</t>
  </si>
  <si>
    <t>https://i.ytimg.com/vi/CAr7UupSUh0/maxresdefault.jpg</t>
  </si>
  <si>
    <t>lhMXDqQHf9g</t>
  </si>
  <si>
    <t>2017-04-10T14:59:29Z</t>
  </si>
  <si>
    <t>Line Finding with Hough Lines - Python plays Grand Theft Auto 5 p.5</t>
  </si>
  <si>
    <t>In this Python plays Grand Theft Auto tutorial, we're going to incorporate the Hough Line finding functionality from OpenCV. We can use this to find what appear to be lines from our images, and we're going to use that to help us find the actual lanes of the road. Project Github: https://github.com/sentdex/pygta5 https://twitter.com/sentdex https://www.facebook.com/pythonprogramming.net/ https://plus.google.com/+sentdex</t>
  </si>
  <si>
    <t>https://i.ytimg.com/vi/lhMXDqQHf9g/maxresdefault.jpg</t>
  </si>
  <si>
    <t>h98js2usaVo</t>
  </si>
  <si>
    <t>2017-04-10T14:56:45Z</t>
  </si>
  <si>
    <t>ROI - Python plays Grand Theft Auto 5 p.4</t>
  </si>
  <si>
    <t>Now that we're reading frames, and can do input, we're back on the task of trying to do some self-driving. In order to do this, a common goal is to be able to detect lanes. We can use lane detection to both create a self-driving AI that works based on simple rules based on these lanes and also to train an AI that we hope could later generalize to more scenarios. Project Github: https://github.com/sentdex/pygta5 https://twitter.com/sentdex https://www.facebook.com/pythonprogramming.net/ https://plus.google.com/+sentdex</t>
  </si>
  <si>
    <t>https://i.ytimg.com/vi/h98js2usaVo/maxresdefault.jpg</t>
  </si>
  <si>
    <t>tWqbl9IUdCg</t>
  </si>
  <si>
    <t>2017-04-10T14:56:23Z</t>
  </si>
  <si>
    <t>Direct Input - Python plays Grand Theft Auto 5 p.3</t>
  </si>
  <si>
    <t>In this Python plays Grand Theft Auto 5 tutorial, we address the issue of automatically sending input to the game. I had thought we could just use PyAutoGUI, but this turns out to be a flop. We have to find some sort of other method. Project Github: https://github.com/sentdex/pygta5 https://twitter.com/sentdex https://www.facebook.com/pythonprogramming.net/ https://plus.google.com/+sentdex</t>
  </si>
  <si>
    <t>https://i.ytimg.com/vi/tWqbl9IUdCg/maxresdefault.jpg</t>
  </si>
  <si>
    <t>v07t_GEIQzI</t>
  </si>
  <si>
    <t>2017-04-10T14:56:15Z</t>
  </si>
  <si>
    <t>OpenCV - Python plays Grand Theft Auto 5 p.2</t>
  </si>
  <si>
    <t>Now that we're confident that we can at least get the screen data, the next thing we want to do is run some OpenCV operations on the data that are typical for vision tasks. For example, we'll want to conver the image to grayscale to simplify things (one value vs RGB's 3 values per pixels) and edge detection to eventually be used for finding the lines that will be our lanes. Project Github: https://github.com/sentdex/pygta5 https://twitter.com/sentdex https://www.facebook.com/pythonprogramming.net/ https://plus.google.com/+sentdex</t>
  </si>
  <si>
    <t>https://i.ytimg.com/vi/v07t_GEIQzI/maxresdefault.jpg</t>
  </si>
  <si>
    <t>ks4MPfMq8aQ</t>
  </si>
  <si>
    <t>2017-04-10T14:56:07Z</t>
  </si>
  <si>
    <t>Intro and Screen reading - Python plays Grand Theft Auto V p.1</t>
  </si>
  <si>
    <t>The purpose of this project is to use Python to play Grand Theft Auto 5. There are many things to do in GTA V, but our first goal will be to create a self-driving car, well scooter in this case. The idea of using GTA V is that it is such a massive, open, sand-box type of environment that we can control, so it makes for a great development area. Using the methods we use here, you should be able to follow along with a different game as well, it's certainly not required that you use GTA V, but that's what I will be using. Project Github: https://github.com/sentdex/pygta5 https://twitter.com/sentdex https://www.facebook.com/pythonprogramming.net/ https://plus.google.com/+sentdex</t>
  </si>
  <si>
    <t>https://i.ytimg.com/vi/ks4MPfMq8aQ/maxresdefault.jpg</t>
  </si>
  <si>
    <t>udu6i1I0mqQ</t>
  </si>
  <si>
    <t>2017-04-05T00:53:13Z</t>
  </si>
  <si>
    <t>Garage Stop Light GPIO project - Raspberry Pi and Python tutorials p.8</t>
  </si>
  <si>
    <t>In this Raspberry Pi tutorial, we're going to put together what we've learned so far to create a garage stop-light. The idea of a garage stop-light is to show green when you have plenty of room to pull your car forward in your garage, and then turn yellow as you approach the fully forward position, and then red when you should stop. We're going to build this system with our Raspberry Pi, and use some distances that we can easily test. Text-based version of this series: https://pythonprogramming.net/introduction-raspberry-pi-tutorials/ https://twitter.com/sentdex https://www.facebook.com/pythonprogramming.net/ https://plus.google.com/+sentdex</t>
  </si>
  <si>
    <t>https://i.ytimg.com/vi/udu6i1I0mqQ/maxresdefault.jpg</t>
  </si>
  <si>
    <t>kqJ8WYQu68w</t>
  </si>
  <si>
    <t>2017-04-05T00:52:55Z</t>
  </si>
  <si>
    <t>Distance Sensor GPIO cont'd - Raspberry Pi and Python tutorials p.7</t>
  </si>
  <si>
    <t>In this Raspberry Pi tutorial, we're going to introduce a new sensor, the HC-SR04 ultrasonic distance sensor, along with handling GPIO input. The HC-SR04 distance sensor measures distance based on emitting a sound burst, and timing how long it takes to receive the echo back. Using the known constant that is the speed of sound, we can mathmematically determine the distance of any object in front of this sensor by simply measuring how much time passed while the sound waves were emitted, hit the object in front of the sensor, bounced back, and came back to the sensor. Text-based version of this series: https://pythonprogramming.net/introduction-raspberry-pi-tutorials/ https://twitter.com/sentdex https://www.facebook.com/pythonprogramming.net/ https://plus.google.com/+sentdex</t>
  </si>
  <si>
    <t>https://i.ytimg.com/vi/kqJ8WYQu68w/maxresdefault.jpg</t>
  </si>
  <si>
    <t>WLo5Rgvj6qo</t>
  </si>
  <si>
    <t>2017-04-03T13:15:30Z</t>
  </si>
  <si>
    <t>GPIO Basics with LED light - Raspberry Pi and Python tutorials p.6</t>
  </si>
  <si>
    <t>In this Raspberry Pi tutorial, we're going to be introducing and using the GPIO (General Purpose Input Output) pins on our boards. These pins are directly connected to our Broadcom chip, so this is a "proceed at your own risk" tutorial. You can fry your Pi with a simple mistake plugging into the wrong pin. That said, most of the awesome functionality of the Raspberry Pi comes from these pins, so it's a rewarding thing to learn. Text-based version of this series: https://pythonprogramming.net/introduction-raspberry-pi-tutorials/ https://twitter.com/sentdex https://www.facebook.com/pythonprogramming.net/ https://plus.google.com/+sentdex</t>
  </si>
  <si>
    <t>https://i.ytimg.com/vi/WLo5Rgvj6qo/maxresdefault.jpg</t>
  </si>
  <si>
    <t>qk1IVs5B1GI</t>
  </si>
  <si>
    <t>Camera Module - Raspberry Pi and Python tutorials p.5</t>
  </si>
  <si>
    <t>Welcome to part 5 of the Raspberry Pi tutorial series, in this tutorial and the next few, we'll be introducing some of the sensors that are available. Probably the most popular sensor is the Raspberry Pi Camera module, which is what we'll be covering here. Text-based version of this series: https://pythonprogramming.net/introduction-raspberry-pi-tutorials/ https://twitter.com/sentdex https://www.facebook.com/pythonprogramming.net/ https://plus.google.com/+sentdex</t>
  </si>
  <si>
    <t>https://i.ytimg.com/vi/qk1IVs5B1GI/maxresdefault.jpg</t>
  </si>
  <si>
    <t>GUvHA6zaVWU</t>
  </si>
  <si>
    <t>2017-04-03T13:15:28Z</t>
  </si>
  <si>
    <t>Terminal Commands and Navigation - Raspberry Pi and Python tutorials p.4</t>
  </si>
  <si>
    <t>In this Raspberry Pi tutorial, we're going to have a quick crash course for using the terminal. Most of our interactions with the Raspberry Pi will be via shell, since this is the simplest and most lightweight to keep your Pi accessible. Text-based version of this series: https://pythonprogramming.net/introduction-raspberry-pi-tutorials/ https://twitter.com/sentdex https://www.facebook.com/pythonprogramming.net/ https://plus.google.com/+sentdex</t>
  </si>
  <si>
    <t>https://i.ytimg.com/vi/GUvHA6zaVWU/maxresdefault.jpg</t>
  </si>
  <si>
    <t>IDqQIDL3LKg</t>
  </si>
  <si>
    <t>2017-04-03T13:15:24Z</t>
  </si>
  <si>
    <t>Remote Access with SSH and Remote Desktop - Raspberry Pi and Python tutorials p.3</t>
  </si>
  <si>
    <t>In this Raspberry Pi tutorial, we're going to cover how we can remotely access our Raspberry Pi, both with SSH and with a remote desktop client. We want to eventually be able to remotely access our Raspberry Pi because much of the "value" of the Raspberry Pi is its size, and that it can be put in a variety of places that we might not want to have a keyboard, mouse, and monitor attached to it at all times and we probably don't want to have to carry over all of this stuff when we do want to access it. Text-based version of this series: https://pythonprogramming.net/introduction-raspberry-pi-tutorials/ https://twitter.com/sentdex https://www.facebook.com/pythonprogramming.net/ https://plus.google.com/+sentdex</t>
  </si>
  <si>
    <t>https://i.ytimg.com/vi/IDqQIDL3LKg/maxresdefault.jpg</t>
  </si>
  <si>
    <t>4z9trGhCbfk</t>
  </si>
  <si>
    <t>2017-04-03T13:15:13Z</t>
  </si>
  <si>
    <t>Installation and Setup of Operating System (Raspbian) - Raspberry Pi and Python tutorials p.2</t>
  </si>
  <si>
    <t>In this Raspberry Pi tutorial, we're going to install and setup our operating system, Raspbian Assuming you've got your board, and an SD card, you're ready to carry on. Being a full computer, the Raspberry Pi uses an Operating System. While you can run headless (from a command line, no desktop), you can also have a GUI desktop if you like. There are quite a few choices for Raspberry Pi operating systems, but most people choose Raspbian, which is a Debian-based operating system that is optimized specifically for the Raspberry pi. This operating system is also most likely to support other packages that you may already be familiar with from other Linux distributions, so it makes for a good starting OS. Text-based version of this series: https://pythonprogramming.net/introduction-raspberry-pi-tutorials/ https://twitter.com/sentdex https://www.facebook.com/pythonprogramming.net/ https://plus.google.com/+sentdex</t>
  </si>
  <si>
    <t>https://i.ytimg.com/vi/4z9trGhCbfk/maxresdefault.jpg</t>
  </si>
  <si>
    <t>RpseX2ylEuw</t>
  </si>
  <si>
    <t>2017-04-03T13:15:06Z</t>
  </si>
  <si>
    <t>Introduction and Parts - Raspberry Pi and Python tutorials p.1</t>
  </si>
  <si>
    <t>Welcome to a series on the Raspberry Pi. One of the most common questions I see about the Raspberry Pi is "What do I do with this?" The Raspberry Pi is a fully-fledged mini computer, capable of doing whatever you might do with a computer. It comes with 4x USB, HDMI, LAN, built-in Bluetooth/WiFi support, 1GB RAM, 1.2GHz quad-core ARM CPU, 40 GPIO (General Purpose Input Output) pins, audio and composite video output, and more. Rather than not having many choices, instead, your options are staggeringly large! This tutorial series will introduce you to the Raspberry Pi and some of the things you can do with it! Parts list: https://pythonprogramming.net/introduction-raspberry-pi-tutorials/ Text-based version of this series: https://pythonprogramming.net/introduction-raspberry-pi-tutorials/ https://twitter.com/sentdex https://www.facebook.com/pythonprogramming.net/ https://plus.google.com/+sentdex</t>
  </si>
  <si>
    <t>https://i.ytimg.com/vi/RpseX2ylEuw/maxresdefault.jpg</t>
  </si>
  <si>
    <t>6wlzeDaIGtw</t>
  </si>
  <si>
    <t>2017-03-21T15:22:31Z</t>
  </si>
  <si>
    <t>21/3/17 15:22</t>
  </si>
  <si>
    <t>Translation API - Google Cloud Python Tutorials p.5</t>
  </si>
  <si>
    <t>Welcome to part 5 of the Google Cloud tutorial series, in this tutorial we're going to cover the Translation API. As usual, you first need to enable this, and of course you need to have your credentials all set up (see part 2 if you haven't done this). The translation API allows us to take any (well, just about) language and translate it into a target language. The beauty of this is that you don't need to know the language that you're attempting to translate, you just need to know what language you want it to be in. Sample code: https://pythonprogramming.net/translation-api-google-cloud-tutorial/ https://twitter.com/sentdex https://www.facebook.com/pythonprogramming.net/ https://plus.google.com/+sentdex</t>
  </si>
  <si>
    <t>https://i.ytimg.com/vi/6wlzeDaIGtw/maxresdefault.jpg</t>
  </si>
  <si>
    <t>-13yIXiyFAs</t>
  </si>
  <si>
    <t>2017-03-21T15:22:28Z</t>
  </si>
  <si>
    <t>Natural Language API - Google Cloud Python Tutorials p.4</t>
  </si>
  <si>
    <t>Welcome to part 4 of the Google Cloud tutorial series. In this part, we're going to explore some of the Natural Language API. We're going to focus on the entity recognition and sentiment analysis, but you can also do syntactical analysis with this API. As usual, you will need to both enable this API and of course have the API credentials setup as we did in Part 2. From here, things should begin to look familiar with the APIs, for example we'll have client = language.Client(), and then we'll get all sorts of methods that we can do with some input, which, in this case, will be text. Sample code: https://pythonprogramming.net/natural-language-api-google-cloud-tutorial/ https://twitter.com/sentdex https://www.facebook.com/pythonprogramming.net/ https://plus.google.com/+sentdex</t>
  </si>
  <si>
    <t>https://i.ytimg.com/vi/-13yIXiyFAs/maxresdefault.jpg</t>
  </si>
  <si>
    <t>qcBk0zBOAUM</t>
  </si>
  <si>
    <t>2017-03-21T15:22:25Z</t>
  </si>
  <si>
    <t>Vision API cont'd - Google Cloud Python Tutorials p.3</t>
  </si>
  <si>
    <t>Welcome to part 3 of the Google Cloud tutorial series. In this tutorial, we're going to address more about the vision API. What we've seen so far is just a quick, general, "idea" of what our image contains, but the vision API gives us quite a bit more. To begin, again, you can use any image you like for this, but I would like to illustrate a quick method for just seeing if your image happens to have any text and, if so, what that text is. Sample code: https://pythonprogramming.net/vision-api-contd-google-cloud-tutorial/ https://twitter.com/sentdex https://www.facebook.com/pythonprogramming.net/ https://plus.google.com/+sentdex</t>
  </si>
  <si>
    <t>https://i.ytimg.com/vi/qcBk0zBOAUM/maxresdefault.jpg</t>
  </si>
  <si>
    <t>nMY0qDg16y4</t>
  </si>
  <si>
    <t>2017-03-21T15:22:22Z</t>
  </si>
  <si>
    <t>Setting up API and Vision Intro - Google Cloud Python Tutorials p.2</t>
  </si>
  <si>
    <t>Welcome everyone to part 2 of the Google Cloud tutorial series. In this tutorial, we're going to be covering the vision API, but also covering the initial set up for just about any of the APIs. Some of the setup that we do here will only need to be done once in this series. Sample code: https://pythonprogramming.net/vision-api-intro-google-cloud-tutorial/ https://twitter.com/sentdex https://www.facebook.com/pythonprogramming.net/ https://plus.google.com/+sentdex</t>
  </si>
  <si>
    <t>https://i.ytimg.com/vi/nMY0qDg16y4/maxresdefault.jpg</t>
  </si>
  <si>
    <t>chk2rRjSn5o</t>
  </si>
  <si>
    <t>2017-03-21T15:22:18Z</t>
  </si>
  <si>
    <t>Intro and creating a virtual machine - Google Cloud Python Tutorials p.1</t>
  </si>
  <si>
    <t>Welcome everyone to a tutorial series on Google Cloud. With Google Cloud, we can do things from running a typical virtual machine, to doing various machine learning tasks like analyzing text, speech, and imagery. To begin, we're going to launch a virtual machine. Sample code: https://pythonprogramming.net/virtual-machine-google-cloud-tutorial/ https://twitter.com/sentdex https://www.facebook.com/pythonprogramming.net/ https://plus.google.com/+sentdex</t>
  </si>
  <si>
    <t>https://i.ytimg.com/vi/chk2rRjSn5o/maxresdefault.jpg</t>
  </si>
  <si>
    <t>HCBX2cuA5UU</t>
  </si>
  <si>
    <t>2017-03-13T13:06:11Z</t>
  </si>
  <si>
    <t>13/3/17 13:06</t>
  </si>
  <si>
    <t>Testing Network - Training a neural network to play a game with TensorFlow and Open AI p.4</t>
  </si>
  <si>
    <t>In this tutorial, we finish up the miniseries with testing our neural network to see how well it plays the Open AI environment/game called CartPole. Sample code: https://pythonprogramming.net/openai-cartpole-neural-network-example-machine-learning-tutorial/ https://twitter.com/sentdex https://www.facebook.com/pythonprogramming.net/ https://plus.google.com/+sentdex</t>
  </si>
  <si>
    <t>https://i.ytimg.com/vi/HCBX2cuA5UU/maxresdefault.jpg</t>
  </si>
  <si>
    <t>G-KvpNGudLw</t>
  </si>
  <si>
    <t>2017-03-13T13:06:07Z</t>
  </si>
  <si>
    <t>Training Model - Training a neural network to play a game with TensorFlow and Open AI p.3</t>
  </si>
  <si>
    <t>In this tutorial, we train our neural network model using TensorFlow with TFLearn, with the hopes that our model will learn how to play the CartPole game from OpenAI. Sample code: https://pythonprogramming.net/openai-cartpole-neural-network-example-machine-learning-tutorial/ https://twitter.com/sentdex https://www.facebook.com/pythonprogramming.net/ https://plus.google.com/+sentdex</t>
  </si>
  <si>
    <t>https://i.ytimg.com/vi/G-KvpNGudLw/maxresdefault.jpg</t>
  </si>
  <si>
    <t>RVt4EN-XdPA</t>
  </si>
  <si>
    <t>2017-03-13T13:06:03Z</t>
  </si>
  <si>
    <t>Training Data - Training a neural network to play a game with TensorFlow and Open AI p.2</t>
  </si>
  <si>
    <t>In this tutorial, we cover how we will accumulate training data for our neural network to learn to play the cartpole game with. Sample code: https://pythonprogramming.net/openai-cartpole-neural-network-example-machine-learning-tutorial/ https://twitter.com/sentdex https://www.facebook.com/pythonprogramming.net/ https://plus.google.com/+sentdex</t>
  </si>
  <si>
    <t>https://i.ytimg.com/vi/RVt4EN-XdPA/maxresdefault.jpg</t>
  </si>
  <si>
    <t>3zeg7H6cAJw</t>
  </si>
  <si>
    <t>2017-03-13T13:05:49Z</t>
  </si>
  <si>
    <t>13/3/17 13:05</t>
  </si>
  <si>
    <t>Intro - Training a neural network to play a game with TensorFlow and Open AI</t>
  </si>
  <si>
    <t>This tutorial mini series is focused on training a neural network to play the Open AI environment called CartPole. The idea of CartPole is that there is a pole standing up on top of a cart. The goal is to balance this pole by wiggling/moving the cart from side to side to keep the pole balanced upright. Sample code: https://pythonprogramming.net/openai-cartpole-neural-network-example-machine-learning-tutorial/ https://twitter.com/sentdex https://www.facebook.com/pythonprogramming.net/ https://plus.google.com/+sentdex</t>
  </si>
  <si>
    <t>https://i.ytimg.com/vi/3zeg7H6cAJw/maxresdefault.jpg</t>
  </si>
  <si>
    <t>27FPv1VHSsQ</t>
  </si>
  <si>
    <t>2017-02-22T15:44:45Z</t>
  </si>
  <si>
    <t>22/2/17 15:44</t>
  </si>
  <si>
    <t>Using our Network - Using Convolutional Neural Network to Identify Dogs vs Cats p. 4</t>
  </si>
  <si>
    <t>Okay, now what? Let's see how we've done! We'll apply our convolutional neural network to the competitions testing data and see how we've done. https://pythonprogramming.net/dogs-vs-cats-convolutional-neural-network-tensorflow-kaggle/ https://twitter.com/sentdex https://www.facebook.com/pythonprogramming.net/ https://plus.google.com/+sentdex</t>
  </si>
  <si>
    <t>https://i.ytimg.com/vi/27FPv1VHSsQ/maxresdefault.jpg</t>
  </si>
  <si>
    <t>ViO56ASqeks</t>
  </si>
  <si>
    <t>2017-02-22T15:44:37Z</t>
  </si>
  <si>
    <t>Training - Using Convolutional Neural Network to Identify Dogs vs Cats p. 3</t>
  </si>
  <si>
    <t>Now, the training data and testing data are both labeled datasets. The training data is what we'll fit the neural network with, and the test data is what we're going to use to validate the results. The test data will be "out of sample," meaning the testing data will only be used to test the accuracy of the network, not to train it. We also have "test" images that we downloaded. THOSE images are not labeled at all, and those are what we'll submit to Kaggle for the competition. https://pythonprogramming.net/dogs-vs-cats-convolutional-neural-network-tensorflow-kaggle/ https://twitter.com/sentdex https://www.facebook.com/pythonprogramming.net/ https://plus.google.com/+sentdex</t>
  </si>
  <si>
    <t>https://i.ytimg.com/vi/ViO56ASqeks/maxresdefault.jpg</t>
  </si>
  <si>
    <t>Ge65ukmJTzQ</t>
  </si>
  <si>
    <t>2017-02-22T15:44:31Z</t>
  </si>
  <si>
    <t>Building the Network - Using Convolutional Neural Network to Identify Dogs vs Cats p. 2</t>
  </si>
  <si>
    <t>Here, we create a convolutional neural network using the same neural network that we used in the machine learning tutorial series: https://pythonprogramming.net/tflearn-machine-learning-tutorial/ https://pythonprogramming.net/dogs-vs-cats-convolutional-neural-network-tensorflow-kaggle/ https://twitter.com/sentdex https://www.facebook.com/pythonprogramming.net/ https://plus.google.com/+sentdex</t>
  </si>
  <si>
    <t>https://i.ytimg.com/vi/Ge65ukmJTzQ/maxresdefault.jpg</t>
  </si>
  <si>
    <t>gT4F3HGYXf4</t>
  </si>
  <si>
    <t>2017-02-22T15:44:02Z</t>
  </si>
  <si>
    <t>Intro and preprocessing - Using Convolutional Neural Network to Identify Dogs vs Cats p. 1</t>
  </si>
  <si>
    <t>In this tutorial, we're going to be running through taking raw images that have been labeled for us already, and then feeding them through a convolutional neural network for classification. The images are either of dog(s) or cat(s). Once you have downloaded and extracted the data from https://www.kaggle.com/c/dogs-vs-cats-redux-kernels-edition/data, you're ready to begin. https://pythonprogramming.net/dogs-vs-cats-convolutional-neural-network-tensorflow-kaggle/ https://twitter.com/sentdex https://www.facebook.com/pythonprogramming.net/ https://plus.google.com/+sentdex</t>
  </si>
  <si>
    <t>https://i.ytimg.com/vi/gT4F3HGYXf4/maxresdefault.jpg</t>
  </si>
  <si>
    <t>CPZ5ihaNfJc</t>
  </si>
  <si>
    <t>2017-02-10T13:45:15Z</t>
  </si>
  <si>
    <t>Running the Network - 3D Convolutional Neural Network w/ Kaggle and 3D medical imaging p.6</t>
  </si>
  <si>
    <t>The moment of truth! We see how our network did and begin to talk about some of the many areas for improvement.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CPZ5ihaNfJc/maxresdefault.jpg</t>
  </si>
  <si>
    <t>_DAeMDMHgtY</t>
  </si>
  <si>
    <t>2017-02-10T13:45:08Z</t>
  </si>
  <si>
    <t>Preprocessing data - 3D Convolutional Neural Network w/ Kaggle and 3D medical imaging p.5</t>
  </si>
  <si>
    <t>Our full preprocessing step that takes our 3D DICOM imaging data, normalizing and resizing it so we can feed it through our 3D convolutional neural network.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_DAeMDMHgtY/maxresdefault.jpg</t>
  </si>
  <si>
    <t>lqhMTkouBx0</t>
  </si>
  <si>
    <t>2017-02-10T13:45:02Z</t>
  </si>
  <si>
    <t>Resizing Data - 3D Convolutional Neural Network w/ Kaggle and 3D medical imaging p.4</t>
  </si>
  <si>
    <t>Resizing the originally 512x512 DICOM lung scan data to something more acceptable for a neural network.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lqhMTkouBx0/maxresdefault.jpg</t>
  </si>
  <si>
    <t>MqcZYw8Tgpc</t>
  </si>
  <si>
    <t>2017-02-10T13:44:51Z</t>
  </si>
  <si>
    <t>Visualizing - 3D Convolutional Neural Network w/ Kaggle and 3D medical imaging p.3</t>
  </si>
  <si>
    <t>Visualizing the DICOM scan data in matplotlib.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MqcZYw8Tgpc/maxresdefault.jpg</t>
  </si>
  <si>
    <t>KlffppN47lc</t>
  </si>
  <si>
    <t>2017-02-10T13:44:45Z</t>
  </si>
  <si>
    <t>Reading Files - 3D Convolutional Neural Network w/ Kaggle and 3D medical imaging p.2</t>
  </si>
  <si>
    <t>Reading the DICOM scans into Python using Pydicom.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KlffppN47lc/maxresdefault.jpg</t>
  </si>
  <si>
    <t>ulq9DjCJPDU</t>
  </si>
  <si>
    <t>2017-02-10T13:44:37Z</t>
  </si>
  <si>
    <t>Introduction - 3D Convolutional Neural Network w/ Kaggle Lung Cancer Detection Competiton p.1</t>
  </si>
  <si>
    <t>Introducing the Kaggle Data Science bowl 2017 competition. In this tutorial series, I am covering my first pass through the data, in an attempt to model the 3D medical imaging data with a 3D convolutional neural network in TensorFlow and Python.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ulq9DjCJPDU/maxresdefault.jpg</t>
  </si>
  <si>
    <t>2017-02-06T14:09:26Z</t>
  </si>
  <si>
    <t>Portfolio Optimization API - Algorithmic Trading with Python and Quantopian p. 12</t>
  </si>
  <si>
    <t>Once we've got combined alphas that we're happy with, we need to build a trading strategy. A major part of a trading strategy is figuring out how to best build your portfolio from the alphas, paying attention to various constraints like leverage, sector bias...etc. In this example, we use the Optimize API, which leverages convex optimization to best build our portfolio. https://pythonprogramming.net https://twitter.com/sentdex https://www.facebook.com/pythonprogramming.net/ https://plus.google.com/+sentdex</t>
  </si>
  <si>
    <t>https://i.ytimg.com/vi/-M_KCH7sqmI/maxresdefault.jpg</t>
  </si>
  <si>
    <t>Sq2CJxFq4vY</t>
  </si>
  <si>
    <t>2017-02-06T14:09:15Z</t>
  </si>
  <si>
    <t>Combining Alphas - Algorithmic Trading with Python and Quantopian p. 11</t>
  </si>
  <si>
    <t>Once we've found some decent alphas, we combine them, and also check to see if this new alpha (built from combined alpha factors), is superior to the single alphas for our trading strategy on Quantopian. https://pythonprogramming.net https://twitter.com/sentdex https://www.facebook.com/pythonprogramming.net/ https://plus.google.com/+sentdex</t>
  </si>
  <si>
    <t>https://i.ytimg.com/vi/Sq2CJxFq4vY/maxresdefault.jpg</t>
  </si>
  <si>
    <t>DzbAnZsmyc0</t>
  </si>
  <si>
    <t>2017-02-06T14:09:05Z</t>
  </si>
  <si>
    <t>Finding more Alpha Factors - Algorithmic Trading with Python and Quantopian p. 10</t>
  </si>
  <si>
    <t>In this tutorial, we see if we can find a few more Alpha factors for our Python with Quantopian trading strategy, based on my theory of what makes a business easy to succeed. https://pythonprogramming.net https://twitter.com/sentdex https://www.facebook.com/pythonprogramming.net/ https://plus.google.com/+sentdex</t>
  </si>
  <si>
    <t>https://i.ytimg.com/vi/DzbAnZsmyc0/maxresdefault.jpg</t>
  </si>
  <si>
    <t>UTV8yKTpbKo</t>
  </si>
  <si>
    <t>2017-02-06T14:08:50Z</t>
  </si>
  <si>
    <t>Strategizing - Algorithmic Trading with Python and Quantopian p. 9</t>
  </si>
  <si>
    <t>In this tutorial, we cover how to begin realistically building a trading strategy. In the previous tutorials, we showed how we might go about finding a single alpha factor to trade stocks on, and then trading off of it, but this is almost certainly never going to be enough, so, here, we cover the steps and theory to building an optimal trading strategy. https://pythonprogramming.net https://twitter.com/sentdex https://www.facebook.com/pythonprogramming.net/ https://plus.google.com/+sentdex</t>
  </si>
  <si>
    <t>https://i.ytimg.com/vi/UTV8yKTpbKo/maxresdefault.jpg</t>
  </si>
  <si>
    <t>U5RxhHK8k7Q</t>
  </si>
  <si>
    <t>2017-01-30T17:59:19Z</t>
  </si>
  <si>
    <t>30/1/17 17:59</t>
  </si>
  <si>
    <t>Analyzing Backtest with Pyfolio - Algorithmic Trading with Python and Quantopian p. 8</t>
  </si>
  <si>
    <t>In this Algorithmic Trading with Python and Quantopian tutorial, we analyze our back test in the research environment using Pyfolio How to get an allocation webinar: https://www.youtube.com/watch?v=bvUdDFpsZ3o&amp;feature=youtu.be https://pythonprogramming.net https://twitter.com/sentdex https://www.facebook.com/pythonprogramming.net/ https://plus.google.com/+sentdex</t>
  </si>
  <si>
    <t>https://i.ytimg.com/vi/U5RxhHK8k7Q/maxresdefault.jpg</t>
  </si>
  <si>
    <t>RHmiBA50BN0</t>
  </si>
  <si>
    <t>2017-01-30T17:59:10Z</t>
  </si>
  <si>
    <t>Backtesting Alpha Factor - Algorithmic Trading with Python and Quantopian p. 7</t>
  </si>
  <si>
    <t>In this Algorithmic Trading with Python and Quantopian tutorial, we cover the creation and back testing of an actual trading strategy using our alpha factor. How to get an allocation webinar: https://www.youtube.com/watch?v=bvUdDFpsZ3o&amp;feature=youtu.be https://pythonprogramming.net https://twitter.com/sentdex https://www.facebook.com/pythonprogramming.net/ https://plus.google.com/+sentdex</t>
  </si>
  <si>
    <t>https://i.ytimg.com/vi/RHmiBA50BN0/maxresdefault.jpg</t>
  </si>
  <si>
    <t>z8y-BB2Cmbk</t>
  </si>
  <si>
    <t>2017-01-30T17:58:51Z</t>
  </si>
  <si>
    <t>30/1/17 17:58</t>
  </si>
  <si>
    <t>Analyzing Alpha Factors with Alphalens - Algorithmic Trading with Python and Quantopian p. 6</t>
  </si>
  <si>
    <t>In this algorithmic trading with Python and Quantopian tutorial, we introduce Alphalens, which is a library aimed at helping you to analyze alpha factors. How to get an allocation webinar: https://www.youtube.com/watch?v=bvUdDFpsZ3o&amp;feature=youtu.be https://pythonprogramming.net https://twitter.com/sentdex https://www.facebook.com/pythonprogramming.net/ https://plus.google.com/+sentdex</t>
  </si>
  <si>
    <t>PT21M27S</t>
  </si>
  <si>
    <t>https://i.ytimg.com/vi/z8y-BB2Cmbk/maxresdefault.jpg</t>
  </si>
  <si>
    <t>NS-512UcERM</t>
  </si>
  <si>
    <t>2017-01-30T17:58:29Z</t>
  </si>
  <si>
    <t>Pipeline - Algorithmic Trading with Python and Quantopian p. 5</t>
  </si>
  <si>
    <t>In this Quantopian tutorial for algorithmic trading with Python, we introduce the concept of the Pipeline on Quantopian, which effectively let's us efficiently consider large starting universes of companies. How to get an allocation webinar: https://www.youtube.com/watch?v=bvUdDFpsZ3o&amp;feature=youtu.be https://pythonprogramming.net https://twitter.com/sentdex https://www.facebook.com/pythonprogramming.net/ https://plus.google.com/+sentdex</t>
  </si>
  <si>
    <t>https://i.ytimg.com/vi/NS-512UcERM/maxresdefault.jpg</t>
  </si>
  <si>
    <t>eDtput89psQ</t>
  </si>
  <si>
    <t>2017-01-30T17:58:10Z</t>
  </si>
  <si>
    <t>Research - Algorithmic Trading with Python and Quantopian p. 4</t>
  </si>
  <si>
    <t>In this Quantopian tutorial, we introduce the Research environment. How to get an allocation webinar: https://www.youtube.com/watch?v=bvUdDFpsZ3o&amp;feature=youtu.be https://pythonprogramming.net https://twitter.com/sentdex https://www.facebook.com/pythonprogramming.net/ https://plus.google.com/+sentdex</t>
  </si>
  <si>
    <t>https://i.ytimg.com/vi/eDtput89psQ/maxresdefault.jpg</t>
  </si>
  <si>
    <t>8HG1DGDKpPM</t>
  </si>
  <si>
    <t>2017-01-30T17:57:47Z</t>
  </si>
  <si>
    <t>30/1/17 17:57</t>
  </si>
  <si>
    <t>Schedule Function - Algorithmic Trading with Python and Quantopian p. 3</t>
  </si>
  <si>
    <t>Welcome to part 3 of using Quantopian and Zipline. In this tutorial, we're going to cover the schedule_function. https://pythonprogramming.net https://twitter.com/sentdex https://www.facebook.com/pythonprogramming.net/ https://plus.google.com/+sentdex</t>
  </si>
  <si>
    <t>https://i.ytimg.com/vi/8HG1DGDKpPM/maxresdefault.jpg</t>
  </si>
  <si>
    <t>H5LLJDJ3jTI</t>
  </si>
  <si>
    <t>2017-01-30T17:57:16Z</t>
  </si>
  <si>
    <t>Orders and Leverage - Algorithmic Trading with Python and Quantopian p. 2</t>
  </si>
  <si>
    <t>In this tutorial, we're going to be covering how to actually place an order for stock (buy/sell/short) on Quantopian. https://pythonprogramming.net https://twitter.com/sentdex https://www.facebook.com/pythonprogramming.net/ https://plus.google.com/+sentdex</t>
  </si>
  <si>
    <t>https://i.ytimg.com/vi/H5LLJDJ3jTI/maxresdefault.jpg</t>
  </si>
  <si>
    <t>GlV_QO5B2eU</t>
  </si>
  <si>
    <t>2017-01-30T17:56:19Z</t>
  </si>
  <si>
    <t>30/1/17 17:56</t>
  </si>
  <si>
    <t>Algorithmic Trading with Python and Quantopian p. 1</t>
  </si>
  <si>
    <t>In this tutorial, we're going to begin talking about strategy back-testing. The field of back testing, and the requirements to do it right are pretty massive. Basically, what's required for us is to create a system that will take historical pricing data and simulate trading in that environment, and then gives us the results. https://pythonprogramming.net https://twitter.com/sentdex https://www.facebook.com/pythonprogramming.net/ https://plus.google.com/+sentdex</t>
  </si>
  <si>
    <t>https://i.ytimg.com/vi/GlV_QO5B2eU/maxresdefault.jpg</t>
  </si>
  <si>
    <t>W4kqEvGI4Lg</t>
  </si>
  <si>
    <t>2017-01-23T14:03:05Z</t>
  </si>
  <si>
    <t>23/1/17 14:03</t>
  </si>
  <si>
    <t>Machine learning - Python Programming for Finance p. 12</t>
  </si>
  <si>
    <t>Hello and welcome to part 12 of the Python for Finance tutorial series. In the previous tutorial, we covered how to take our data and create featuresets and labels out of it, which we can then feed through a machine learning algorithm with the hope that it will learn to map relationships of existing price changes to future price changes for a company. https://pythonprogramming.net https://twitter.com/sentdex https://www.facebook.com/pythonprogramming.net/ https://plus.google.com/+sentdex</t>
  </si>
  <si>
    <t>https://i.ytimg.com/vi/W4kqEvGI4Lg/maxresdefault.jpg</t>
  </si>
  <si>
    <t>zPp80YM2v7k</t>
  </si>
  <si>
    <t>2017-01-23T14:03:02Z</t>
  </si>
  <si>
    <t>Creating labels for Machine Learning - Python Programming for Finance p. 11</t>
  </si>
  <si>
    <t>Creating labels from our S&amp;P 500 company data for our machine learning algorithm. https://pythonprogramming.net https://twitter.com/sentdex https://www.facebook.com/pythonprogramming.net/ https://plus.google.com/+sentdex</t>
  </si>
  <si>
    <t>https://i.ytimg.com/vi/zPp80YM2v7k/maxresdefault.jpg</t>
  </si>
  <si>
    <t>0IHy7J44Xxo</t>
  </si>
  <si>
    <t>2017-01-23T14:03:00Z</t>
  </si>
  <si>
    <t>Creating machine learning target function - Python Programming for Finance p. 10</t>
  </si>
  <si>
    <t>Hello and welcome to part 10 (and all) of the Python for Finance tutorial series. In the previous tutorial, we began to build our labels for our attempt at using machine learning for investing with Python. In this tutorial, we're going to use what we did last tutorial to actually generate our labels when we're ready. https://pythonprogramming.net https://twitter.com/sentdex https://www.facebook.com/pythonprogramming.net/ https://plus.google.com/+sentdex</t>
  </si>
  <si>
    <t>https://i.ytimg.com/vi/0IHy7J44Xxo/maxresdefault.jpg</t>
  </si>
  <si>
    <t>Z-5wNWgRJpk</t>
  </si>
  <si>
    <t>2017-01-23T14:02:57Z</t>
  </si>
  <si>
    <t>23/1/17 14:02</t>
  </si>
  <si>
    <t>Preprocessing data for Machine Learning - Python Programming for Finance p. 9</t>
  </si>
  <si>
    <t>Hello and welcome to part 9 of the Python for Finance tutorial series. In the previous tutorials, we've covered how to pull in stock pricing data for a large number of companies, how to combine that data into one large dataset, and how to visually represent at least one relationship between all of the companies. Now, we're going to try to take this data and do some machine learning with it! https://pythonprogramming.net https://twitter.com/sentdex https://www.facebook.com/pythonprogramming.net/ https://plus.google.com/+sentdex</t>
  </si>
  <si>
    <t>https://i.ytimg.com/vi/Z-5wNWgRJpk/maxresdefault.jpg</t>
  </si>
  <si>
    <t>PxUzcDJBEZ4</t>
  </si>
  <si>
    <t>2017-01-23T14:01:39Z</t>
  </si>
  <si>
    <t>23/1/17 14:01</t>
  </si>
  <si>
    <t>S&amp;P 500 company correlation table - Python Programming for Finance p. 8</t>
  </si>
  <si>
    <t>Hello and welcome to part 8 of the Python for Finance tutorial series. In the previous tutorial, we showed how to combine all of the daily pricing data for the S&amp;P 500 companies. In this tutorial, we're going to see if we can find any interesting correlation data. To do this, we'd like to visualize it, since it's a lot of data. We're going to use Matplotlib for this, along with Numpy. https://pythonprogramming.net https://twitter.com/sentdex https://www.facebook.com/pythonprogramming.net/ https://plus.google.com/+sentdex</t>
  </si>
  <si>
    <t>https://i.ytimg.com/vi/PxUzcDJBEZ4/maxresdefault.jpg</t>
  </si>
  <si>
    <t>j0zW_KXyQJ4</t>
  </si>
  <si>
    <t>2017-01-23T14:01:16Z</t>
  </si>
  <si>
    <t>Combining S&amp;P 500 into one DataFrame - Python Programming for Finance p. 7</t>
  </si>
  <si>
    <t>Hello and welcome to part 7 of the Python for Finance tutorial series. In the previous tutorial, we grabbed the Yahoo Finance data for the entire S&amp;P 500 of companies. In this tutorial, we're going to bring this data together into one DataFrame. https://pythonprogramming.net https://twitter.com/sentdex https://www.facebook.com/pythonprogramming.net/ https://plus.google.com/+sentdex</t>
  </si>
  <si>
    <t>https://i.ytimg.com/vi/j0zW_KXyQJ4/maxresdefault.jpg</t>
  </si>
  <si>
    <t>wjPls4leeJI</t>
  </si>
  <si>
    <t>2017-01-22T16:14:05Z</t>
  </si>
  <si>
    <t>22/1/17 16:14</t>
  </si>
  <si>
    <t>Hobbies and Procrastination - Q&amp;A #10</t>
  </si>
  <si>
    <t>In this Q&amp;A, I discuss hobbies and procrastination, two things that can sometimes intertwine. https://pythonprogramming.net https://twitter.com/sentdex https://www.facebook.com/pythonprogramming.net/ https://plus.google.com/+sentdex</t>
  </si>
  <si>
    <t>https://i.ytimg.com/vi/wjPls4leeJI/maxresdefault.jpg</t>
  </si>
  <si>
    <t>baCAFPHb1o4</t>
  </si>
  <si>
    <t>2017-01-17T18:21:17Z</t>
  </si>
  <si>
    <t>17/1/17 18:21</t>
  </si>
  <si>
    <t>Getting all company pricing data in the S&amp;P 500 - Python Programming for Finance p.6</t>
  </si>
  <si>
    <t>Hello and welcome to part 6 of the Python for Finance tutorial series. In the previous finance with Python tutorial, we covered how to acquire the list of companies that we're interested in (S&amp;P 500 in our case), and now we're going to pull stock pricing data on all of them. https://pythonprogramming.net https://twitter.com/sentdex https://www.facebook.com/pythonprogramming.net/ https://plus.google.com/+sentdex</t>
  </si>
  <si>
    <t>https://i.ytimg.com/vi/baCAFPHb1o4/maxresdefault.jpg</t>
  </si>
  <si>
    <t>C--57BP79EM</t>
  </si>
  <si>
    <t>2017-01-17T18:21:08Z</t>
  </si>
  <si>
    <t>Automating getting the S&amp;P 500 list - Python Programming for Finance p.5</t>
  </si>
  <si>
    <t>Hello and welcome to part 5 of the Python for Finance tutorial series. In this tutorial and the next few, we're going to be working on how we can go about grabbing pricing information en masse for a larger list of companies, and then how we can work with all of this data at once. https://pythonprogramming.net https://twitter.com/sentdex https://www.facebook.com/pythonprogramming.net/ https://plus.google.com/+sentdex</t>
  </si>
  <si>
    <t>https://i.ytimg.com/vi/C--57BP79EM/maxresdefault.jpg</t>
  </si>
  <si>
    <t>19yyasfGLhk</t>
  </si>
  <si>
    <t>2017-01-17T18:20:56Z</t>
  </si>
  <si>
    <t>17/1/17 18:20</t>
  </si>
  <si>
    <t>More stock manipulations - Python Programming for Finance p.4</t>
  </si>
  <si>
    <t>Hello and welcome to part 4 of the Python for Finance tutorial series. In this tutorial, we're going to continue learning about more manipulations and do a candlestick graph. https://pythonprogramming.net https://twitter.com/sentdex https://www.facebook.com/pythonprogramming.net/ https://plus.google.com/+sentdex</t>
  </si>
  <si>
    <t>https://i.ytimg.com/vi/19yyasfGLhk/maxresdefault.jpg</t>
  </si>
  <si>
    <t>QAkOnV1-lIg</t>
  </si>
  <si>
    <t>2017-01-17T18:20:36Z</t>
  </si>
  <si>
    <t>Basic Stock data Manipulation - Python Programming for Finance p.3</t>
  </si>
  <si>
    <t>Hello and welcome to part 3 of the Python for Finance tutorial series. In this tutorial, we're going to further break down some basic data manipulation and visualizations with our stock data. https://pythonprogramming.net https://twitter.com/sentdex https://www.facebook.com/pythonprogramming.net/ https://plus.google.com/+sentdex</t>
  </si>
  <si>
    <t>https://i.ytimg.com/vi/QAkOnV1-lIg/maxresdefault.jpg</t>
  </si>
  <si>
    <t>0e-lsstqCdY</t>
  </si>
  <si>
    <t>2017-01-17T18:20:29Z</t>
  </si>
  <si>
    <t>Handling Data and Graphing - Python Programming for Finance p.2</t>
  </si>
  <si>
    <t>Welcome to part 2 of the Python for Finance series, in this tutorial we're going to cover some more basic data handling with the Pandas module and data visualization with Matplotlib. https://pythonprogramming.net https://twitter.com/sentdex https://www.facebook.com/pythonprogramming.net/ https://plus.google.com/+sentdex</t>
  </si>
  <si>
    <t>https://i.ytimg.com/vi/0e-lsstqCdY/maxresdefault.jpg</t>
  </si>
  <si>
    <t>2BrpKpWwT2A</t>
  </si>
  <si>
    <t>2017-01-17T18:19:51Z</t>
  </si>
  <si>
    <t>17/1/17 18:19</t>
  </si>
  <si>
    <t>Intro and Getting Stock Price Data - Python Programming for Finance p.1</t>
  </si>
  <si>
    <t>Welcome to a Python for Finance tutorial series. In this series, we're going to run through the basics of importing financial (stock) data into Python using the Pandas framework. From here, we'll manipulate the data and attempt to come up with some sort of system for investing in companies, apply some machine learning, even some deep learning, and then learn how to back-test a strategy. I assume you know the fundamentals of Python. If you're not sure if that's you, click the fundamentals link, look at some of the topics in the series, and make a judgement call. If at any point you are stuck in this series or confused on a topic or concept, feel free to ask for help and I will do my best to help. https://pythonprogramming.net https://twitter.com/sentdex https://www.facebook.com/pythonprogramming.net/ https://plus.google.com/+sentdex</t>
  </si>
  <si>
    <t>https://i.ytimg.com/vi/2BrpKpWwT2A/maxresdefault.jpg</t>
  </si>
  <si>
    <t>O9IlAWooibw</t>
  </si>
  <si>
    <t>2017-01-01T00:26:44Z</t>
  </si>
  <si>
    <t>Artificial Intelligence - Q&amp;A #9</t>
  </si>
  <si>
    <t>My thoughts on artificial intelligence. https://pythonprogramming.net https://twitter.com/sentdex https://www.facebook.com/pythonprogramming.net/ https://plus.google.com/+sentdex</t>
  </si>
  <si>
    <t>https://i.ytimg.com/vi/O9IlAWooibw/maxresdefault.jpg</t>
  </si>
  <si>
    <t>U8cK13rNpws</t>
  </si>
  <si>
    <t>2016-12-24T15:22:53Z</t>
  </si>
  <si>
    <t>24/12/16 15:22</t>
  </si>
  <si>
    <t>How I choose topics - Q&amp;A #8</t>
  </si>
  <si>
    <t>Answering a handful of unrelated questions from mobile operating systems to more information on streaming, and how I choose topics for doing tutorials on. https://pythonprogramming.net https://twitter.com/sentdex https://www.facebook.com/pythonprogramming.net/ https://plus.google.com/+sentdex</t>
  </si>
  <si>
    <t>https://i.ytimg.com/vi/U8cK13rNpws/maxresdefault.jpg</t>
  </si>
  <si>
    <t>JPbK60dP9-M</t>
  </si>
  <si>
    <t>2016-12-17T14:54:05Z</t>
  </si>
  <si>
    <t>17/12/16 14:54</t>
  </si>
  <si>
    <t>How I plan my day and tutorials - Q&amp;A #7</t>
  </si>
  <si>
    <t>How I plan my days and tutorials. https://pythonprogramming.net https://twitter.com/sentdex https://www.facebook.com/pythonprogramming.net/ https://plus.google.com/+sentdex</t>
  </si>
  <si>
    <t>https://i.ytimg.com/vi/JPbK60dP9-M/maxresdefault.jpg</t>
  </si>
  <si>
    <t>gZB_ENJD34E</t>
  </si>
  <si>
    <t>2016-12-15T16:41:20Z</t>
  </si>
  <si>
    <t>15/12/16 16:41</t>
  </si>
  <si>
    <t>Args and Kwargs - Intermediate Python Programming p.25</t>
  </si>
  <si>
    <t>Welcome to part 25 of the intermediate Python programming tutorial series. In this tutorial, we're going to cover *args and **kwargs. The idea behind *args and **kwargs is that there may be times when you have a function and you want to be able to handle an unknown number of arguments. The *args will handle for any number of parameters, and **kwargs will handle for any number of keyword arguments (hence kwargs). https://pythonprogramming.net https://twitter.com/sentdex https://www.facebook.com/pythonprogramming.net/ https://plus.google.com/+sentdex</t>
  </si>
  <si>
    <t>https://i.ytimg.com/vi/gZB_ENJD34E/maxresdefault.jpg</t>
  </si>
  <si>
    <t>vOqrMPcF7xQ</t>
  </si>
  <si>
    <t>2016-12-13T16:39:05Z</t>
  </si>
  <si>
    <t>13/12/16 16:39</t>
  </si>
  <si>
    <t>__str__ and __repr__ - Intermediate Python Programming p.24</t>
  </si>
  <si>
    <t>Welcome to part 24 of the intermediate Python programming tutorial series. In this tutorial, we're going to cover two new special methods: __str__ and __repr__. There are many different explanations about what __str__ and __repr__ are each used for. The main confusion, at least from what I can tell, is where and how __repr__ actually differs from __str__. https://pythonprogramming.net https://twitter.com/sentdex https://www.facebook.com/pythonprogramming.net/ https://plus.google.com/+sentdex</t>
  </si>
  <si>
    <t>https://i.ytimg.com/vi/vOqrMPcF7xQ/maxresdefault.jpg</t>
  </si>
  <si>
    <t>7-2rNHi9EfU</t>
  </si>
  <si>
    <t>2016-12-12T14:39:15Z</t>
  </si>
  <si>
    <t>Error Handling - Intermediate Python Programming p.23</t>
  </si>
  <si>
    <t>In this tutorial, we cover a method for handling errors in larger programs, since, normally, if you just return the str(e), the error is relatively minimalistic, and you may actually want to grab more information. For this reason, we're going to use the sys module to get more information from the exception. https://pythonprogramming.net https://twitter.com/sentdex https://www.facebook.com/pythonprogramming.net/ https://plus.google.com/+sentdex</t>
  </si>
  <si>
    <t>https://i.ytimg.com/vi/7-2rNHi9EfU/maxresdefault.jpg</t>
  </si>
  <si>
    <t>r7-WPbx8VuY</t>
  </si>
  <si>
    <t>2016-12-11T15:50:09Z</t>
  </si>
  <si>
    <t>Installing CPU and GPU TensorFlow on Windows</t>
  </si>
  <si>
    <t>In this tutorial, we cover how to install both the CPU and GPU version of TensorFlow onto 64bit Windows 10 (also works on Windows 7 and 8). TensorFlow is a Python library for doing operations on tensors, which is used for machine learning in general, but mostly deep learning.</t>
  </si>
  <si>
    <t>https://i.ytimg.com/vi/r7-WPbx8VuY/maxresdefault.jpg</t>
  </si>
  <si>
    <t>GQ0JegrLr64</t>
  </si>
  <si>
    <t>2016-12-10T16:54:51Z</t>
  </si>
  <si>
    <t>Programming languages, Sentdex history, and more - Q&amp;A #6</t>
  </si>
  <si>
    <t>A few quick questions, the history of Sentdex (both the website and channel), and programming language choices. https://pythonprogramming.net https://twitter.com/sentdex https://www.facebook.com/pythonprogramming.net/ https://plus.google.com/+sentdex</t>
  </si>
  <si>
    <t>https://i.ytimg.com/vi/GQ0JegrLr64/maxresdefault.jpg</t>
  </si>
  <si>
    <t>2016-12-08T14:59:34Z</t>
  </si>
  <si>
    <t>Logging - Intermediate Python Programming p.22</t>
  </si>
  <si>
    <t>Welcome to part 22 of the intermediate Python programming tutorial series. We're going to be covering logging in Python . The idea of Python's logging module is to make your life easier. Have you ever maybe added print functions/statements in your code at various places to note where your code is and what's running? Then maybe commented it out? Maybe you got fancy and created a constant like debug = True, then had some lines like if debug: print(something). If this sounds like you, or if it sounds like something that you might find useful, chances are, you should be using logging instead. Maybe you haven't yet needed to do such things, but, eventually you may find yourself in a situation where you do want to temporarily track what your code is doing, but not always. Using print can help in a pinch, but your life will be easier in the long run if you bake logging into your code early on. With logging, you can both output to console as well as saving to a file, all depending on varying debugging levels you can choose from. https://pythonprogramming.net https://twitter.com/sentdex https://www.facebook.com/pythonprogramming.net/ https://plus.google.com/+sentdex</t>
  </si>
  <si>
    <t>https://i.ytimg.com/vi/-RcDmGNSuvU/maxresdefault.jpg</t>
  </si>
  <si>
    <t>jucLTJCM5jA</t>
  </si>
  <si>
    <t>2016-12-07T16:38:29Z</t>
  </si>
  <si>
    <t>Special Methods, OOP, Iteration - Intermediate Python Programming p.21</t>
  </si>
  <si>
    <t>Welcome to part 21 of the intermediate Python programming tutorial series. In this tutorial, we're going to take a unique opportunity to mesh OOP, iterables, iterators, special methods, AND generators. https://pythonprogramming.net https://twitter.com/sentdex https://www.facebook.com/pythonprogramming.net/ https://plus.google.com/+sentdex</t>
  </si>
  <si>
    <t>https://i.ytimg.com/vi/jucLTJCM5jA/maxresdefault.jpg</t>
  </si>
  <si>
    <t>MF4NWqArewo</t>
  </si>
  <si>
    <t>2016-12-06T14:37:13Z</t>
  </si>
  <si>
    <t>Detecting collisions - Intermediate Python Programming p.20</t>
  </si>
  <si>
    <t>Now that we've got handling for the "+" operator, we need to devise a way to actually detect when we need to use it. In this tutorial, we're going to write the functionality that will detect when two blobs are in contact with each other. https://pythonprogramming.net https://twitter.com/sentdex https://www.facebook.com/pythonprogramming.net/ https://plus.google.com/+sentdex</t>
  </si>
  <si>
    <t>https://i.ytimg.com/vi/MF4NWqArewo/maxresdefault.jpg</t>
  </si>
  <si>
    <t>Qhj21B7kTkM</t>
  </si>
  <si>
    <t>2016-12-05T14:34:00Z</t>
  </si>
  <si>
    <t>Operator overloading - Intermediate Python Programming p.19</t>
  </si>
  <si>
    <t>Welcome to part 19 of the intermediate Python programming tutorial series. In this tutorial, we are going to introduce the "special" or "magic" methods of Python, and, with that, talk about operator overloading, which is where we can define new ways for Python to handle operators like "+" in our example. https://pythonprogramming.net https://twitter.com/sentdex https://www.facebook.com/pythonprogramming.net/ https://plus.google.com/+sentdex</t>
  </si>
  <si>
    <t>https://i.ytimg.com/vi/Qhj21B7kTkM/maxresdefault.jpg</t>
  </si>
  <si>
    <t>Jk2C3ipXzfI</t>
  </si>
  <si>
    <t>2016-12-03T15:04:40Z</t>
  </si>
  <si>
    <t>Entrepreneurship, support, &amp; finance - Q&amp;A #5</t>
  </si>
  <si>
    <t>In this Q&amp;A, I discuss the topic of entrepreneurship, support from friends and family, and finance.</t>
  </si>
  <si>
    <t>https://i.ytimg.com/vi/Jk2C3ipXzfI/maxresdefault.jpg</t>
  </si>
  <si>
    <t>rPCeCPT-f28</t>
  </si>
  <si>
    <t>2016-11-29T14:28:08Z</t>
  </si>
  <si>
    <t>29/11/16 14:28</t>
  </si>
  <si>
    <t>Decorators - Intermediate Python Programming p.18</t>
  </si>
  <si>
    <t>Welcome to part 18 of the intermediate Python programming tutorial series. In this tutorial, we are going to be discussing decorators, which can be used to sort of wrap or quite literally add some "decoration" to functions and methods. https://pythonprogramming.net https://twitter.com/sentdex https://www.facebook.com/pythonprogramming.net/ https://plus.google.com/+sentdex</t>
  </si>
  <si>
    <t>https://i.ytimg.com/vi/rPCeCPT-f28/maxresdefault.jpg</t>
  </si>
  <si>
    <t>WYYxafb1A6E</t>
  </si>
  <si>
    <t>2016-11-27T15:52:54Z</t>
  </si>
  <si>
    <t>27/11/16 15:52</t>
  </si>
  <si>
    <t>Testing our Skill - Alexa Skills w/ Python and Flask-Ask Part 3</t>
  </si>
  <si>
    <t>Welcome to part 3 of the Alexa Skills tutorial for Python programmers. What we're going to be doing here is actually deploying the skill and testing it on our Alexa-enabled device. Intent schema: { "intents": [{ "intent": "YesIntent" }, { "intent": "NoIntent" }] }</t>
  </si>
  <si>
    <t>https://i.ytimg.com/vi/WYYxafb1A6E/maxresdefault.jpg</t>
  </si>
  <si>
    <t>RvShjCBoYfQ</t>
  </si>
  <si>
    <t>2016-11-27T15:52:29Z</t>
  </si>
  <si>
    <t>Headlines Function - Alexa Skills w/ Python and Flask-Ask Part 2</t>
  </si>
  <si>
    <t>Welcome to the second Alexa Skills tutorial for Python programmers. In this tutorial, we're going to build the Python function that actually does something. We've configured out how Skill will work with the Alexa device, but we don't yet have anything for our Skill to do. For now, our Alexa Skill will remain very simple and just simply read off headlines from Reddit's World News subreddit. You can feel free to change the subreddit in the code if you like, or you can even make a function that returns something else entirely!</t>
  </si>
  <si>
    <t>https://i.ytimg.com/vi/RvShjCBoYfQ/maxresdefault.jpg</t>
  </si>
  <si>
    <t>DFiCsMcipr4</t>
  </si>
  <si>
    <t>2016-11-27T15:52:15Z</t>
  </si>
  <si>
    <t>Intro and Skill Logic - Alexa Skills w/ Python and Flask-Ask Part 1</t>
  </si>
  <si>
    <t>Welcome to an Alexa Skills tutorial for Python programmers. In this tutorial, we're going to go through the making of a quick skill for an Alexa device. To follow along, you will need an Alexa enabled device, ngrok or an https enabled server, and an Amazon Developer Account. Do note, this account (the account you're using in the developer console) needs to be the same account that you paired your Alexa device with when setting it up. Got all of that? Great, on to the Python! We're going to use Flask-Ask, which is a Flask-extension that will make skill creation a bit easier.</t>
  </si>
  <si>
    <t>https://i.ytimg.com/vi/DFiCsMcipr4/maxresdefault.jpg</t>
  </si>
  <si>
    <t>Q3mR7ftZ8JU</t>
  </si>
  <si>
    <t>2016-11-26T14:43:31Z</t>
  </si>
  <si>
    <t>26/11/16 14:43</t>
  </si>
  <si>
    <t>What I use, and why (Computer, IDLE, OS...etc) - Q&amp;A #4</t>
  </si>
  <si>
    <t>In this fourth Q&amp;A, I discuss the things I use, such as my computer, Windows, IDLE, microphone, camera, filming software...etc, and why!</t>
  </si>
  <si>
    <t>https://i.ytimg.com/vi/Q3mR7ftZ8JU/maxresdefault.jpg</t>
  </si>
  <si>
    <t>GZeGkjE38bI</t>
  </si>
  <si>
    <t>2016-11-23T14:44:26Z</t>
  </si>
  <si>
    <t>23/11/16 14:44</t>
  </si>
  <si>
    <t>OOP inheritance - Intermediate Python Programming p.17</t>
  </si>
  <si>
    <t>Inheritance allows you to create super simple classes, and for your users to modify the classes, or for you to easily modify and tweak other people's classes. Raymond Hettinger's super considered super: https://www.youtube.com/watch?v=EiOglTERPEo https://pythonprogramming.net https://twitter.com/sentdex https://www.facebook.com/pythonprogramming.net/ https://plus.google.com/+sentdex</t>
  </si>
  <si>
    <t>https://i.ytimg.com/vi/GZeGkjE38bI/maxresdefault.jpg</t>
  </si>
  <si>
    <t>mbHc1prq-4g</t>
  </si>
  <si>
    <t>2016-11-22T14:40:55Z</t>
  </si>
  <si>
    <t>22/11/16 14:40</t>
  </si>
  <si>
    <t>Object Modularity Thoughts - Intermediate Python Programming p.16</t>
  </si>
  <si>
    <t>Welcome to part 16 of the intermediate Python programming tutorial series. In this part of the series, we're going to discuss the modularity of the class we wrote. https://pythonprogramming.net https://twitter.com/sentdex https://www.facebook.com/pythonprogramming.net/ https://plus.google.com/+sentdex</t>
  </si>
  <si>
    <t>https://i.ytimg.com/vi/mbHc1prq-4g/maxresdefault.jpg</t>
  </si>
  <si>
    <t>Cf9r5oOe5CY</t>
  </si>
  <si>
    <t>2016-11-21T14:44:04Z</t>
  </si>
  <si>
    <t>21/11/16 14:44</t>
  </si>
  <si>
    <t>Many Blob Objects - Intermediate Python Programming p.15</t>
  </si>
  <si>
    <t>Welcome to part 15 of the intermediate Python programming tutorial series. In this tutorial, we're going to explore some of the properties of using our object. https://pythonprogramming.net https://twitter.com/sentdex https://www.facebook.com/pythonprogramming.net/ https://plus.google.com/+sentdex</t>
  </si>
  <si>
    <t>https://i.ytimg.com/vi/Cf9r5oOe5CY/maxresdefault.jpg</t>
  </si>
  <si>
    <t>zPm6ElN8mRQ</t>
  </si>
  <si>
    <t>2016-11-19T14:28:09Z</t>
  </si>
  <si>
    <t>19/11/16 14:28</t>
  </si>
  <si>
    <t>Don't Worry, Be Hacky - Q&amp;A #3</t>
  </si>
  <si>
    <t>In this third Q&amp;A, we open some mail and discuss the initial hurdle of learning to use and teach Python. The main theme of this Q&amp;A is: Don't worry, be hacky!</t>
  </si>
  <si>
    <t>https://i.ytimg.com/vi/zPm6ElN8mRQ/maxresdefault.jpg</t>
  </si>
  <si>
    <t>hLJfNuPg_oI</t>
  </si>
  <si>
    <t>2016-11-18T14:04:59Z</t>
  </si>
  <si>
    <t>18/11/16 14:04</t>
  </si>
  <si>
    <t>Creating an Environment for our Object - Intermediate Python Programming p.14</t>
  </si>
  <si>
    <t>Welcome to part 14 of the intermediate Python programming tutorial series. In this tutorial, we're going to be creating the PyGame environment for our object. https://pythonprogramming.net https://twitter.com/sentdex https://www.facebook.com/pythonprogramming.net/ https://plus.google.com/+sentdex</t>
  </si>
  <si>
    <t>https://i.ytimg.com/vi/hLJfNuPg_oI/maxresdefault.jpg</t>
  </si>
  <si>
    <t>ekA6hvk-8H8</t>
  </si>
  <si>
    <t>2016-11-17T13:56:38Z</t>
  </si>
  <si>
    <t>17/11/16 13:56</t>
  </si>
  <si>
    <t>Object Oriented Programming Introduction - Intermediate Python Programming p.13</t>
  </si>
  <si>
    <t>Welcome to part 13 of the intermediate Python programming tutorial series. In this tutorial, we're going to introduce the concept of Object Oriented Programming (OOP), which is a topic that will be present in quite a bit of the rest of this entire series. Almost immediately, you will be able to see some of the benefits of OOP, but OOP is also a gift that keeps on giving. Object Oriented Programming is a hard thing to define, but it's centered around the creation of objects and interacting with them, as you might guess. Objects have characteristics and features, known as attributes, and can do various things, through their methods. The biggest feature of OOP is how well objects can be interacted with, and even molded in the future, which makes them very friendly to developers, scale, change over time, testing, and much more. https://pythonprogramming.net https://twitter.com/sentdex https://www.facebook.com/pythonprogramming.net/ https://plus.google.com/+sentdex</t>
  </si>
  <si>
    <t>https://i.ytimg.com/vi/ekA6hvk-8H8/maxresdefault.jpg</t>
  </si>
  <si>
    <t>N0ph2a6Vd7M</t>
  </si>
  <si>
    <t>2016-11-16T14:37:12Z</t>
  </si>
  <si>
    <t>16/11/16 14:37</t>
  </si>
  <si>
    <t>Multiprocessing spider example - Intermediate Python Programming p.12</t>
  </si>
  <si>
    <t>Welcome to part 12 of the intermediate Python programming tutorial series. In this part, we're going to talk more about the built-in library: multiprocessing. Here, we're going to be covering the beginnings to building a spider, using the multiprocessing library. The idea here will be to quickly access and process many websites at the same time. If you're just now joining us, you may want to start with the multiprocessing tutorial (https://pythonprogramming.net/multiprocessing-python-intermediate-python-tutorial/), as this is meant to simply be an example of what we learned. https://pythonprogramming.net https://twitter.com/sentdex https://www.facebook.com/pythonprogramming.net/ https://plus.google.com/+sentdex</t>
  </si>
  <si>
    <t>https://i.ytimg.com/vi/N0ph2a6Vd7M/maxresdefault.jpg</t>
  </si>
  <si>
    <t>kUKOEuPJXGc</t>
  </si>
  <si>
    <t>2016-11-15T14:06:16Z</t>
  </si>
  <si>
    <t>15/11/16 14:06</t>
  </si>
  <si>
    <t>Getting returned values from Processes - Intermediate Python Programming p.11</t>
  </si>
  <si>
    <t>Welcome to part 11 of the intermediate Python programming tutorial series. In this part, we're going to talk more about the built-in library: multiprocessing. In the previous multiprocessing tutorial, we showed how you can spawn processes. If these processes are fine to act on their own, without communicating with eachother or back to the main program, then this is fine. These processes can also share a common database, or something like that to work together, but, many times, it will make more sense to use multiprocessing to do some processing, and then return results back to the main program. That's what we're going to cover here. https://pythonprogramming.net https://twitter.com/sentdex https://www.facebook.com/pythonprogramming.net/ https://plus.google.com/+sentdex</t>
  </si>
  <si>
    <t>https://i.ytimg.com/vi/kUKOEuPJXGc/maxresdefault.jpg</t>
  </si>
  <si>
    <t>oEYDqQ1pq9o</t>
  </si>
  <si>
    <t>2016-11-14T14:13:49Z</t>
  </si>
  <si>
    <t>14/11/16 14:13</t>
  </si>
  <si>
    <t>Multiprocessing - Intermediate Python Programming p.10</t>
  </si>
  <si>
    <t>Welcome to part 10 of the intermediate Python programming tutorial series. In this part, we're going to talk about the built-in library: multiprocessing. Let us take a moment to talk about the GIL. The GIL stands for Global Interpreter Lock. What the GIL does for us is... hmm... well it serves as a sort of memory management safeguard. Sounds like a good idea I guess, but not really. The real problem is that, since the GIL has existed, people have built infrastructure around it. There are better options today, but ripping out the GIL would be catastrophic. Alright, so the GIL is here to stay for probably a while. What's that mean? Python is single threaded. Even if you use threading, Python runs on a single CPU. If you have 4 physical cores, your computer probably thinks you have 8, and you're using 1 of those 8, including when threading. All threading really lets you do is access idle threads, and nothing more. It's not using more power, its just using idle power. If you monitor your CPU %, you might see that you're only using 10 or 15%, instead of the desired 100%, or at least close to it. Well that stinks! What can we do?! Enter multiprocessing! https://pythonprogramming.net https://twitter.com/sentdex https://www.facebook.com/pythonprogramming.net/ https://plus.google.com/+sentdex</t>
  </si>
  <si>
    <t>https://i.ytimg.com/vi/oEYDqQ1pq9o/maxresdefault.jpg</t>
  </si>
  <si>
    <t>pB7tWBX0isU</t>
  </si>
  <si>
    <t>2016-11-12T13:51:11Z</t>
  </si>
  <si>
    <t>Education and College Value - Q&amp;A #2</t>
  </si>
  <si>
    <t>After an eventful first Q&amp;A session, here's the 2nd, covering mainly my personal education as well as my thoughts on the value of a college education and specifically a Computer Science degree.</t>
  </si>
  <si>
    <t>https://i.ytimg.com/vi/pB7tWBX0isU/maxresdefault.jpg</t>
  </si>
  <si>
    <t>PewCyZSrnOI</t>
  </si>
  <si>
    <t>2016-11-11T14:24:37Z</t>
  </si>
  <si>
    <t>Writing our own Generator - Intermediate Python Programming p.9</t>
  </si>
  <si>
    <t>Welcome to part 9 of the intermediate Python programming tutorial series. We're going to be revisiting the topic of generators again. In the previous generators tutorial, we simply wrote generator expressions, which is a "lazy" way to work with generators. In many cases, you really don't need to actually write a generator over just writing a generator expression. It's also more Pythonic to go ahead and just write the generator expression since it's simpler. That said, you should still know how to write a generator, since it will give you a bit more insight into how generators work, and what iterable objects really are, since, despite looking a lot like list comprehension, generators are very unique in how they act. Also, you will want to be able to know a generator when you see it. https://pythonprogramming.net https://twitter.com/sentdex https://www.facebook.com/pythonprogramming.net/ https://plus.google.com/+sentdex</t>
  </si>
  <si>
    <t>https://i.ytimg.com/vi/PewCyZSrnOI/maxresdefault.jpg</t>
  </si>
  <si>
    <t>bMxEU0iG-KA</t>
  </si>
  <si>
    <t>2016-11-10T14:06:23Z</t>
  </si>
  <si>
    <t>Zip - Intermediate Python Programming p.8</t>
  </si>
  <si>
    <t>Welcome to part 8 of the intermediate Python programming tutorial series. In this part, we're going to talk about the built-in function: zip (https://docs.python.org/3/library/functions.html#zip) The zip function iterates through multiple iterables, and aggregates them. Consider you have two lists, and you instead want them to be one list, where elements from the shared index are together. While simple, there are a few important notes to make when working with it! https://pythonprogramming.net https://twitter.com/sentdex https://www.facebook.com/pythonprogramming.net/ https://plus.google.com/+sentdex</t>
  </si>
  <si>
    <t>https://i.ytimg.com/vi/bMxEU0iG-KA/maxresdefault.jpg</t>
  </si>
  <si>
    <t>bOGmYvtw-kk</t>
  </si>
  <si>
    <t>2016-11-09T14:42:52Z</t>
  </si>
  <si>
    <t>Enumerate - Intermediate Python Programming p.7</t>
  </si>
  <si>
    <t>Welcome to part 7 of the intermediate Python programming tutorial series. In this part, we're going to talk about the built-in function: enumerate. A somewhat common task might be to attempt to attach an index value, or some other unique value to list items. It may be temping to use something a for loop over range(len(your_variable)), but this is usually not quite the right way. https://pythonprogramming.net https://twitter.com/sentdex https://www.facebook.com/pythonprogramming.net/ https://plus.google.com/+sentdex</t>
  </si>
  <si>
    <t>https://i.ytimg.com/vi/bOGmYvtw-kk/maxresdefault.jpg</t>
  </si>
  <si>
    <t>Fw7u3fKFDqI</t>
  </si>
  <si>
    <t>2016-11-08T14:11:18Z</t>
  </si>
  <si>
    <t>Timeit Module - Intermediate Python Programming p.6</t>
  </si>
  <si>
    <t>Welcome to part 6 of the intermediate Python programming tutorial series. In this part, we're going to talk about the timeit module. The idea of the timeit module is to be able to test snippets of code. In our previous tutorial, we were talking about list comprehension and generators, and the difference between the two of them (speed vs memory) was explained. Using the timeit module, I will illustrate this. https://pythonprogramming.net https://twitter.com/sentdex https://www.facebook.com/pythonprogramming.net/ https://plus.google.com/+sentdex</t>
  </si>
  <si>
    <t>https://i.ytimg.com/vi/Fw7u3fKFDqI/maxresdefault.jpg</t>
  </si>
  <si>
    <t>MJUbUDa-YCA</t>
  </si>
  <si>
    <t>2016-11-07T14:04:12Z</t>
  </si>
  <si>
    <t>More on list comp and generators - Intermediate Python Programming p.5</t>
  </si>
  <si>
    <t>Welcome to part 5 of the intermediate Python programming tutorial series. In this part, we're going to talk more about list comprehension and generators. https://pythonprogramming.net https://twitter.com/sentdex https://www.facebook.com/pythonprogramming.net/ https://plus.google.com/+sentdex</t>
  </si>
  <si>
    <t>https://i.ytimg.com/vi/MJUbUDa-YCA/maxresdefault.jpg</t>
  </si>
  <si>
    <t>eMtHmKO8GsA</t>
  </si>
  <si>
    <t>2016-11-05T13:28:35Z</t>
  </si>
  <si>
    <t>What I do for a living - Q&amp;A #1</t>
  </si>
  <si>
    <t>Sentdex Q&amp;A. To start, I answer how I learned Python initially, as well as how I continue to learn Python. Next, we get into what I do and why.</t>
  </si>
  <si>
    <t>https://i.ytimg.com/vi/eMtHmKO8GsA/maxresdefault.jpg</t>
  </si>
  <si>
    <t>ZoWgzG_r2qo</t>
  </si>
  <si>
    <t>2016-11-04T13:31:25Z</t>
  </si>
  <si>
    <t>List comprehension and generator expressions - Intermediate Python Programming p.4</t>
  </si>
  <si>
    <t>Welcome to part 4 of the intermediate Python programming tutorial series. In this part, we're going to talk about list comprehension and generators. To begin, let's show a quick example and reason for both. A generator that is used commonly is Python 3's range() generator (Python 2's xrange). https://pythonprogramming.net https://twitter.com/sentdex https://www.facebook.com/pythonprogramming.net/ https://plus.google.com/+sentdex</t>
  </si>
  <si>
    <t>https://i.ytimg.com/vi/ZoWgzG_r2qo/maxresdefault.jpg</t>
  </si>
  <si>
    <t>0twL6MXCLdQ</t>
  </si>
  <si>
    <t>2016-11-03T13:06:31Z</t>
  </si>
  <si>
    <t>Argparse for CLI - Intermediate Python Programming p.3</t>
  </si>
  <si>
    <t>Welcome to part 3 of the intermediate Python programming tutorial series. In this part, we're going to talk about the standard library called argparse. Argparse is a parser for command-line options, arguments, and sub-commands. Argparse tutorial: https://pythonprogramming.net/argparse-cli-intermediate-python-tutorial/ In the basics series, we actually just used the sys library, which can also work, but isn't quite as extensive. Having even just a very basic command-line interface (CLI) for your program can make everyone's life easier for modifying parameters, including programmers, but also non-programmers. A CLI for your program can also make it easier to automate running and modifying variables within your program, for when you want to run your program with a cronjob or maybe an os.system call. https://pythonprogramming.net https://twitter.com/sentdex https://www.facebook.com/pythonprogramming.net/ https://plus.google.com/+sentdex</t>
  </si>
  <si>
    <t>https://i.ytimg.com/vi/0twL6MXCLdQ/maxresdefault.jpg</t>
  </si>
  <si>
    <t>jA5LW3bR0Us</t>
  </si>
  <si>
    <t>2016-11-02T13:17:32Z</t>
  </si>
  <si>
    <t>String Concatenation and Formatting - Intermediate Python Programming p.2</t>
  </si>
  <si>
    <t>Welcome to part 2 of the intermediate Python programming tutorial series. In this part, we're going to talk about strings. Strange that we find such a topic in an intermediate series, but it's probably one of the most common things done improperly. https://pythonprogramming.net https://twitter.com/sentdex https://www.facebook.com/pythonprogramming.net/ https://plus.google.com/+sentdex</t>
  </si>
  <si>
    <t>https://i.ytimg.com/vi/jA5LW3bR0Us/maxresdefault.jpg</t>
  </si>
  <si>
    <t>YSe9Tu_iNQQ</t>
  </si>
  <si>
    <t>2016-11-01T14:15:40Z</t>
  </si>
  <si>
    <t>Introduction - Intermediate Python Programming p. 1</t>
  </si>
  <si>
    <t>Welcome to the intermediate Python programming tutorial series. In this series, we're going to be taking the "next steps" after one has become comfortable with the basics of Python, and has been working with it for a bit. Up to this point, my tutorials have all been done using very basic, rudimentary Python. My definition of basic Python: code that is meant to "just make it run." This is fine for beginners, because there's not much point in overloading with nuances (most people wont retain it, since they don't care, at least I didn't when I was starting out). I define intermediate Python code as: Modular - Easily used by others and/or in other projects by you or others. Basically, write code with the intention to honor DRY (don't repeat yourself). Maintainable - ...Both by the original author and by other users. Is it easily read-able and understood? Scales - For this to happen, code needs to be efficient when it runs, and be able to scale. Think about reading files, working with requests, or doing calculations. Maintainability also plays a major role in scaling. In general, code that meets the above standards in Python is done with the Object Oriented Programming (OOP) paradigm. There does exist another paradigm, called Functional Programming (FP), and there are bloody wars fought over which is better. We're going to use OOP. Either one of these is better than outright scripting, which what most beginner programmers are really doing. To begin this series, I am going to teach a few basic standard library functions and functionalities of Python that will replace otherwise bad habits in programming, before getting into Object Oriented Programming and design. https://pythonprogramming.net/data-analysis-python-pandas-tutorial-introduction/ https://twitter.com/sentdex https://www.facebook.com/pythonprogramming.net/ https://plus.google.com/+sentdex</t>
  </si>
  <si>
    <t>https://i.ytimg.com/vi/YSe9Tu_iNQQ/maxresdefault.jpg</t>
  </si>
  <si>
    <t>m8UI1Um6KNk</t>
  </si>
  <si>
    <t>2016-10-28T14:46:43Z</t>
  </si>
  <si>
    <t>28/10/16 14:46</t>
  </si>
  <si>
    <t>Amazon Echo Dot 2nd Generation (Alexa) Review</t>
  </si>
  <si>
    <t>A review of the Amazon Echo Dot 2nd generation: http://amzn.to/2eZqstq For $50, this device is an exceptional voice-controlled remote. The speaker is decent enough, but the microphone is fantastic, and I can engage with Alexa from across the house without needing to scream. The skills app has a lot of room for improvement and growth, so I would only recommend buying the Echo devices if you already know what you plan to do with it.</t>
  </si>
  <si>
    <t>https://i.ytimg.com/vi/m8UI1Um6KNk/maxresdefault.jpg</t>
  </si>
  <si>
    <t>FSH77vnOGqU</t>
  </si>
  <si>
    <t>2016-10-27T13:25:00Z</t>
  </si>
  <si>
    <t>27/10/16 13:25</t>
  </si>
  <si>
    <t>Dynamic Javascript Scraping - Web scraping with Beautiful Soup 4 p.4</t>
  </si>
  <si>
    <t>Welcome to part 4 of the web scraping with Beautiful Soup 4 tutorial mini-series. Here, we're going to discuss how to parse dynamically updated data via javascript. Many websites will supply data that is dynamically loaded via javascript. In Python, you can make use of jinja templating and do this without javascript, but many websites use javascript to populate data. To simulate this, I have some javascript added to the sample page: https://pythonprogramming.net/parsememcparseface/ https://pythonprogramming.net https://twitter.com/sentdex https://www.facebook.com/pythonprogramming.net/ https://plus.google.com/+sentdex</t>
  </si>
  <si>
    <t>sAuGH1Kto2I</t>
  </si>
  <si>
    <t>2016-10-26T13:27:38Z</t>
  </si>
  <si>
    <t>26/10/16 13:27</t>
  </si>
  <si>
    <t>Tables and XML - Web scraping with Beautiful Soup 4 p.3</t>
  </si>
  <si>
    <t>Welcome to part 3 of the web scraping with Beautiful Soup 4 tutorial mini-series. In this tutorial, we're going to talk more about scraping what you want, specifically with a table example, as well as scraping XML documents. Tutorial code: https://pythonprogramming.net/tables-xml-scraping-parsing-beautiful-soup-tutorial/ https://pythonprogramming.net https://twitter.com/sentdex https://www.facebook.com/pythonprogramming.net/ https://plus.google.com/+sentdex</t>
  </si>
  <si>
    <t>kRDrlvO-Oz0</t>
  </si>
  <si>
    <t>2016-10-25T13:12:09Z</t>
  </si>
  <si>
    <t>25/10/16 13:12</t>
  </si>
  <si>
    <t>Navigating Tags - Web scraping with Beautiful Soup 4 p.2</t>
  </si>
  <si>
    <t>Welcome to part 2 of the web scraping with Beautiful Soup 4 tutorial mini-series. In this tutorial, we're going to talk about navigating source code to get just the slice of data we want. Tutorial code: https://pythonprogramming.net/navigating-pages-scraping-parsing-beautiful-soup-tutorial/ https://pythonprogramming.net https://twitter.com/sentdex https://www.facebook.com/pythonprogramming.net/ https://plus.google.com/+sentdex</t>
  </si>
  <si>
    <t>aIPqt-OdmS0</t>
  </si>
  <si>
    <t>2016-10-24T14:55:40Z</t>
  </si>
  <si>
    <t>24/10/16 14:55</t>
  </si>
  <si>
    <t>Web scraping and parsing with Beautiful Soup &amp; Python Introduction p.1</t>
  </si>
  <si>
    <t>Welcome to a tutorial on web scraping with Beautiful Soup 4. Beautiful Soup is a Python library aimed at helping programmers https://i9.ytimg.com/vi/aIPqt-OdmS0/0.jpg?sqp=CMTBuMAF&amp;rs=AOn4CLCCdxLaQ0UDTyvhX3N87Txa2iGDZQ&amp;time=1477320913969who are trying to scrape data from websites. To use beautiful soup, you need to install it: $ pip install beautifulsoup4. Beautiful Soup also relies on a parser, the default is lxml. You may already have it, but you should check (open IDLE and attempt to import lxml). If not, do: $ pip install lxml or $ apt-get install python-lxml. To begin, we need HTML. I have created an example page for us to work with: https://pythonprogramming.net/parsememcparseface/ Tutorial code: https://pythonprogramming.net/introduction-scraping-parsing-beautiful-soup-tutorial/ Beautiful Soup 4 documentation: https://www.crummy.com/software/BeautifulSoup/bs4/doc/ https://pythonprogramming.net https://twitter.com/sentdex https://www.facebook.com/pythonprogramming.net/ https://plus.google.com/+sentdex</t>
  </si>
  <si>
    <t>qO-V5ctO-vU</t>
  </si>
  <si>
    <t>2016-10-20T19:30:57Z</t>
  </si>
  <si>
    <t>20/10/16 19:30</t>
  </si>
  <si>
    <t>Python Apparel Crowdfunding</t>
  </si>
  <si>
    <t>Campaign link: https://igg.me/at/ppnet If you would like show your love for Python, support free tutorials, support the Python Software Foundation, and look awesome in the process, then look no further!</t>
  </si>
  <si>
    <t>NMd7WjZiCzc</t>
  </si>
  <si>
    <t>2016-10-04T15:07:55Z</t>
  </si>
  <si>
    <t>TFLearn - Deep Learning with Neural Networks and TensorFlow p. 14</t>
  </si>
  <si>
    <t>Welcome to part fourteen of the Deep Learning with Neural Networks and TensorFlow tutorials. Today, we're going to be covering TFLearn, which is a high-level/abstraction layer for TensorFlow. https://pythonprogramming.net https://twitter.com/sentdex https://www.facebook.com/pythonprogramming.net/ https://plus.google.com/+sentdex</t>
  </si>
  <si>
    <t>https://i.ytimg.com/vi/NMd7WjZiCzc/maxresdefault.jpg</t>
  </si>
  <si>
    <t>mynJtLhhcXk</t>
  </si>
  <si>
    <t>2016-09-20T12:37:24Z</t>
  </si>
  <si>
    <t>20/9/16 12:37</t>
  </si>
  <si>
    <t>Convolutional Neural Networks with TensorFlow - Deep Learning with Neural Networks 13</t>
  </si>
  <si>
    <t>In this tutorial, we cover how to create a Convolutional Neural Network (CNN) model within TensorFlow, using our multilayer perceptron model: https://pythonprogramming.net/tensorflow-neural-network-session-machine-learning-tutorial/ Deep MNIST for experts: https://www.tensorflow.org/versions/r0.10/tutorials/mnist/pros/index.html https://pythonprogramming.net https://twitter.com/sentdex https://www.facebook.com/pythonprogramming.net/ https://plus.google.com/+sentdex</t>
  </si>
  <si>
    <t>https://i.ytimg.com/vi/mynJtLhhcXk/maxresdefault.jpg</t>
  </si>
  <si>
    <t>7Wq-QmMT4gM</t>
  </si>
  <si>
    <t>2016-09-19T13:09:40Z</t>
  </si>
  <si>
    <t>19/9/16 13:09</t>
  </si>
  <si>
    <t>Convolutional Neural Networks Basics - Deep Learning withTensorFlow 12</t>
  </si>
  <si>
    <t>In this tutorial, we cover the basics of the Convolutional Neural Network (CNN) in terms of how the network works and how the parts interact. https://pythonprogramming.net https://twitter.com/sentdex https://www.facebook.com/pythonprogramming.net/ https://plus.google.com/+sentdex</t>
  </si>
  <si>
    <t>https://i.ytimg.com/vi/7Wq-QmMT4gM/maxresdefault.jpg</t>
  </si>
  <si>
    <t>dFARw8Pm0Gk</t>
  </si>
  <si>
    <t>2016-09-14T13:28:16Z</t>
  </si>
  <si>
    <t>14/9/16 13:28</t>
  </si>
  <si>
    <t>RNN Example in Tensorflow - Deep Learning with Neural Networks 11</t>
  </si>
  <si>
    <t>In this deep learning with TensorFlow tutorial, we cover how to implement a Recurrent Neural Network, with an LSTM (long short term memory) cell with the MNIST dataset. https://pythonprogramming.net https://twitter.com/sentdex https://www.facebook.com/pythonprogramming.net/ https://plus.google.com/+sentdex</t>
  </si>
  <si>
    <t>https://i.ytimg.com/vi/dFARw8Pm0Gk/maxresdefault.jpg</t>
  </si>
  <si>
    <t>hWgGJeAvLws</t>
  </si>
  <si>
    <t>2016-09-13T13:41:11Z</t>
  </si>
  <si>
    <t>13/9/16 13:41</t>
  </si>
  <si>
    <t>Recurrent Neural Networks (RNN) - Deep Learning with Neural Networks and TensorFlow 10</t>
  </si>
  <si>
    <t>In this Deep Learning with TensorFlow tutorial, we cover the basics of the Recurrent Neural Network, along with the LSTM (Long Short Term Memory) cell, which is a very common RNN cell used. https://pythonprogramming.net https://twitter.com/sentdex https://www.facebook.com/pythonprogramming.net/ https://plus.google.com/+sentdex</t>
  </si>
  <si>
    <t>https://i.ytimg.com/vi/hWgGJeAvLws/maxresdefault.jpg</t>
  </si>
  <si>
    <t>io6Ajf5XkaM</t>
  </si>
  <si>
    <t>2016-08-26T14:10:28Z</t>
  </si>
  <si>
    <t>26/8/16 14:10</t>
  </si>
  <si>
    <t>Installing the GPU version of TensorFlow for making use of your CUDA GPU</t>
  </si>
  <si>
    <t>Welcome to part nine of the Deep Learning with Neural Networks and TensorFlow tutorials. If you are going to realistically continue with deep learning, you're going to need to start using a GPU. While there exists demo data that, like the MNIST sample we used, you can successfully work with, it is not going to prepare you for many of the hardships that large datasets come with, and you wont be able to try out many of the more interesting examples of what neural networks are capable of. Thus, in this tutorial, we're going to be covering the GPU version of TensorFlow. In order to use the GPU version of TensorFlow, you will need an NVIDIA GPU with a compute capability greater than 3.0. I had been using a couple GTX 980s, which had been relatively decent, but I was not able to create models to the size that I wanted so I have bought a GTX Titan X instead, which is much more enjoyable to work with, so pay close attention to VRAM on the card. 4 GB is what I had on my 980s, which gives you 8 GB total, but 4+4 in SLI is not the same as 8GB on one card, for example. You can use two cards at once, but this is not ideal. Buy the single best GPU that you can. https://pythonprogramming.net https://twitter.com/sentdex https://www.facebook.com/pythonprogramming.net/ https://plus.google.com/+sentdex</t>
  </si>
  <si>
    <t>https://i.ytimg.com/vi/io6Ajf5XkaM/maxresdefault.jpg</t>
  </si>
  <si>
    <t>JeamFbHhmDo</t>
  </si>
  <si>
    <t>2016-08-25T13:16:26Z</t>
  </si>
  <si>
    <t>25/8/16 13:16</t>
  </si>
  <si>
    <t>Using More Data - Deep Learning with Neural Networks and TensorFlow part 8</t>
  </si>
  <si>
    <t>Welcome to part eight of the Deep Learning with Neural Networks and TensorFlow tutorials. In the last tutorial, we applied a deep neural network to our own dataset, but we didn't get very useful results. We're wondering what might happen if we significantly increase the size of the dataset. Before, we were using ~10,000 samples, how about we try with 1.6 million samples? The dataset that we will use this time is from Stanford, and containes 1.6 million examples of positive and negative sentiment: Sentiment140 dataset (http://help.sentiment140.com/for-students/) https://pythonprogramming.net https://twitter.com/sentdex https://www.facebook.com/pythonprogramming.net/ https://plus.google.com/+sentdex</t>
  </si>
  <si>
    <t>https://i.ytimg.com/vi/JeamFbHhmDo/maxresdefault.jpg</t>
  </si>
  <si>
    <t>6rDWwL6irG0</t>
  </si>
  <si>
    <t>2016-08-24T13:53:28Z</t>
  </si>
  <si>
    <t>24/8/16 13:53</t>
  </si>
  <si>
    <t>Training/Testing on our Data - Deep Learning with Neural Networks and TensorFlow part 7</t>
  </si>
  <si>
    <t>Welcome to part seven of the Deep Learning with Neural Networks and TensorFlow tutorials. We've been working on attempting to apply our recently-learned basic deep neural network on a dataset of our own. In the previous tutorial, we created the create_sentiment_featuresets.py file, which will take our string sample data and convert it to vectors. Now, we're going to use this and incorporate it into our previous model. https://pythonprogramming.net https://twitter.com/sentdex https://www.facebook.com/pythonprogramming.net/ https://plus.google.com/+sentdex</t>
  </si>
  <si>
    <t>https://i.ytimg.com/vi/6rDWwL6irG0/maxresdefault.jpg</t>
  </si>
  <si>
    <t>YFxVHD2TNII</t>
  </si>
  <si>
    <t>2016-08-23T12:46:50Z</t>
  </si>
  <si>
    <t>23/8/16 12:46</t>
  </si>
  <si>
    <t>Preprocessing cont'd - Deep Learning with Neural Networks and TensorFlow part 6</t>
  </si>
  <si>
    <t>Welcome to part six of the Deep Learning with Neural Networks and TensorFlow tutorials. Where we left off, we explained our plan and theory for applying our deep neural network to some sentiment training data, and now we're going to be working on the pre-processing script for that. https://pythonprogramming.net https://twitter.com/sentdex https://www.facebook.com/pythonprogramming.net/ https://plus.google.com/+sentdex</t>
  </si>
  <si>
    <t>https://i.ytimg.com/vi/YFxVHD2TNII/maxresdefault.jpg</t>
  </si>
  <si>
    <t>7fcWfUavO7E</t>
  </si>
  <si>
    <t>2016-08-22T14:54:55Z</t>
  </si>
  <si>
    <t>22/8/16 14:54</t>
  </si>
  <si>
    <t>Processing our own Data - Deep Learning with Neural Networks and TensorFlow part 5</t>
  </si>
  <si>
    <t>Welcome to part five of the Deep Learning with Neural Networks and TensorFlow tutorials. Now that we've covered a simple example of an artificial neural network, let's further break this model down and learn how we might approach this if we had some data that wasn't preloaded and setup for us. This is usually the first challenge you will come up against afer you learn based on demos. The demo works, and that's awesome, and then you begin to wonder how you can stuff the data you have into the code. It's always a good idea to grab a dataset from somewhere, and try to do it yourself, as it will give you a better idea of how everything works and what formats you need data in. Positive data: https://pythonprogramming.net/static/downloads/machine-learning-data/pos.txt Negative data: https://pythonprogramming.net/static/downloads/machine-learning-data/neg.txt https://pythonprogramming.net https://twitter.com/sentdex https://www.facebook.com/pythonprogramming.net/ https://plus.google.com/+sentdex</t>
  </si>
  <si>
    <t>https://i.ytimg.com/vi/7fcWfUavO7E/maxresdefault.jpg</t>
  </si>
  <si>
    <t>PwAGxqrXSCs</t>
  </si>
  <si>
    <t>2016-07-21T13:32:45Z</t>
  </si>
  <si>
    <t>21/7/16 13:32</t>
  </si>
  <si>
    <t>Running our Network - Deep Learning with Neural Networks and TensorFlow</t>
  </si>
  <si>
    <t>Welcome to part four of Deep Learning with Neural Networks and TensorFlow, and part 46 of the Machine Learning tutorial series. In this tutorial, we're going to write the code for what happens during the Session in TensorFlow. In the previous tutorial, we built the model for our Artificial Neural Network and set up the computation graph with TensorFlow. Now we need to actually set up the training process, which is what will be run in the TensorFlow Session. https://pythonprogramming.net https://twitter.com/sentdex https://www.facebook.com/pythonprogramming.net/ https://plus.google.com/+sentdex</t>
  </si>
  <si>
    <t>https://i.ytimg.com/vi/PwAGxqrXSCs/maxresdefault.jpg</t>
  </si>
  <si>
    <t>BhpvH5DuVu8</t>
  </si>
  <si>
    <t>2016-07-20T13:48:21Z</t>
  </si>
  <si>
    <t>20/7/16 13:48</t>
  </si>
  <si>
    <t>Neural Network Model - Deep Learning with Neural Networks and TensorFlow</t>
  </si>
  <si>
    <t>Welcome to part three of Deep Learning with Neural Networks and TensorFlow, and part 45 of the Machine Learning tutorial series. In this tutorial, we're going to be heading (falling) down the rabbit hole by creating our own Deep Neural Network with TensorFlow. We're going to be working first with the MNIST dataset, which is a dataset that contains 60,000 training samples and 10,000 testing samples of hand-written and labeled digits, 0 through 9, so ten total "classes." I will note that this is a very small dataset in terms of what you would be working with in any realistic setting, but it should also be small enough to work on everyone's computers. The MNIST dataset has the images, which we'll be working with as purely black and white, thresholded, images, of size 28 x 28, or 784 pixels total. Our features will be the pixel values for each pixel, thresholded. Either the pixel is "blank" (nothing there, a 0), or there is something there (1). Those are our features. We're going to attempt to just use this extremely rudimentary data, and predict the number we're looking at (a 0,1,2,3,4,5,6,7,8, or 9). We're hoping that our neural network will somehow create an inner-model of the relationships between pixels, and be able to look at new examples of digits and predict them to a high degree. https://pythonprogramming.net https://twitter.com/sentdex https://www.facebook.com/pythonprogramming.net/ https://plus.google.com/+sentdex</t>
  </si>
  <si>
    <t>https://i.ytimg.com/vi/BhpvH5DuVu8/maxresdefault.jpg</t>
  </si>
  <si>
    <t>QZjI8IaljdM</t>
  </si>
  <si>
    <t>2016-07-19T16:32:50Z</t>
  </si>
  <si>
    <t>19/7/16 16:32</t>
  </si>
  <si>
    <t>MSRC Blue CCW 1.3</t>
  </si>
  <si>
    <t>https://i.ytimg.com/vi/QZjI8IaljdM/maxresdefault.jpg</t>
  </si>
  <si>
    <t>pnSBZ6TEVjY</t>
  </si>
  <si>
    <t>2016-07-19T13:29:09Z</t>
  </si>
  <si>
    <t>19/7/16 13:29</t>
  </si>
  <si>
    <t>TensorFlow Basics - Deep Learning with Neural Networks p. 2</t>
  </si>
  <si>
    <t>Welcome to part two of Deep Learning with Neural Networks and TensorFlow, and part 44 of the Machine Learning tutorial series. In this tutorial, we are going to be covering some basics on what TensorFlow is, and how to begin using it. Libraries like TensorFlow and Theano are not simply deep learning libraries, they are libraries *for* deep learning. They are actually just number-crunching libraries, much like Numpy is. The difference is, however, a package like TensorFlow allows us to perform specific machine learning number-crunching operations like derivatives on huge matricies with large efficiency. We can also easily distribute this processing across our CPU cores, GPU cores, or even multiple devices like multiple GPUs. But that's not all! We can even distribute computations across a distributed network of computers with TensorFlow. So, while TensorFlow is mainly being used with machine learning right now, it actually stands to have uses in other fields, since really it is just a massive array manipulation library. What is a tensor? Up to this point in the machine learning series, we've been working mainly with vectors (numpy arrays), and a tensor can be a vector. Most simply, a tensor is an array-like object, and, as you've seen, an array can hold your matrix, your vector, and really even a scalar. Installing TensorFlow via Ubuntu and virtualbox: https://pythonprogramming.net/installing-tensorflow-machine-learning-tutorial/ https://pythonprogramming.net https://twitter.com/sentdex https://www.facebook.com/pythonprogramming.net/ https://plus.google.com/+sentdex</t>
  </si>
  <si>
    <t>https://i.ytimg.com/vi/pnSBZ6TEVjY/maxresdefault.jpg</t>
  </si>
  <si>
    <t>CvspEt8kSIg</t>
  </si>
  <si>
    <t>2016-07-18T13:31:15Z</t>
  </si>
  <si>
    <t>18/7/16 13:31</t>
  </si>
  <si>
    <t>Installing TensorFlow (OPTIONAL) - Deep Learning with Neural Networks and TensorFlow p2.1</t>
  </si>
  <si>
    <t>Welcome to part two of Deep Learning with Neural Networks and TensorFlow, and part 44 of the Machine Learning tutorial series. In this tutorial, we're going to be covering how to setup TensorFlow. This tutorial is optional, as there are many ways to setup TensorFlow. This is just how to install TensorFlow with a Virtual Machine. For setup, TensorFlow is supported by Mac and Linux, but not Windows. You can use their Docker distribution on Windows if you wanted. You are free to use whatever setup you want, but I am personally going to be using Ubuntu 16.04, on a Virtual Machine, on my Windows machine. At the moment, it is still relatively unclear about what platform people will be executing their machine learning models on, so who knows what sort of operating system will become king in the end for this field. Feel free to use whatever method you want to use, it should not matter for a while, but I will still briefly run through the setup of the virtual machine. https://pythonprogramming.net https://twitter.com/sentdex https://www.facebook.com/pythonprogramming.net/ https://plus.google.com/+sentdex</t>
  </si>
  <si>
    <t>https://i.ytimg.com/vi/CvspEt8kSIg/maxresdefault.jpg</t>
  </si>
  <si>
    <t>oYbVFhK_olY</t>
  </si>
  <si>
    <t>2016-07-18T13:30:04Z</t>
  </si>
  <si>
    <t>18/7/16 13:30</t>
  </si>
  <si>
    <t>Deep Learning with Neural Networks and TensorFlow Introduction</t>
  </si>
  <si>
    <t>Welcome to a new section in our Machine Learning Tutorial series: Deep Learning with Neural Networks and TensorFlow. The artificial neural network is a biologically-inspired methodology to conduct machine learning, intended to mimic your brain (a biological neural network). The Artificial Neural Network, which I will now just refer to as a neural network, is not a new concept. The idea has been around since the 1940's, and has had a few ups and downs, most notably when compared against the Support Vector Machine (SVM). For example, the Neural Network was popularized up until the mid 90s when it was shown that the SVM, using a new-to-the-public (the technique itself was thought up long before it was actually put to use) technique, the "Kernel Trick," was capable of working with non-linearly separable datasets. With this, the Support Vector Machine catapulted to the front again, leaving neural nets behind and mostly nothing interesting until about 2011, where Deep Neural Networks began to take hold and outperform the Support Vector Machine, using new techniques, huge dataset availability, and much more powerful computers. https://pythonprogramming.net https://twitter.com/sentdex https://www.facebook.com/pythonprogramming.net/ https://plus.google.com/+sentdex</t>
  </si>
  <si>
    <t>https://i.ytimg.com/vi/oYbVFhK_olY/maxresdefault.jpg</t>
  </si>
  <si>
    <t>oom58Mokif8</t>
  </si>
  <si>
    <t>2016-07-12T18:49:18Z</t>
  </si>
  <si>
    <t>Honda S2000 MSR Cresson CCW trackday 7-10-2016</t>
  </si>
  <si>
    <t>MSR Cresson CCW Blue Group Stock 2002 Honda S2000 ap1 w/ Carbotech brakes xp10s in rear and xp8s in the front. Tires: Nitto Motivo, 560 treadwear.</t>
  </si>
  <si>
    <t>https://i.ytimg.com/vi/oom58Mokif8/maxresdefault.jpg</t>
  </si>
  <si>
    <t>k1alPDpSGBE</t>
  </si>
  <si>
    <t>2016-07-07T14:14:28Z</t>
  </si>
  <si>
    <t>Mean Shift Dynamic Bandwidth - Practical Machine Learning Tutorial with Python p.42</t>
  </si>
  <si>
    <t>In this machine learning tutorial, we cover the idea of a dynamically weighted bandwidth with our Mean Shift clustering algorithm https://pythonprogramming.net https://twitter.com/sentdex https://www.facebook.com/pythonprogramming.net/ https://plus.google.com/+sentdex</t>
  </si>
  <si>
    <t>https://i.ytimg.com/vi/k1alPDpSGBE/maxresdefault.jpg</t>
  </si>
  <si>
    <t>P-iAd8b7zl4</t>
  </si>
  <si>
    <t>2016-07-05T13:15:29Z</t>
  </si>
  <si>
    <t>Mean Shift from Scratch - Practical Machine Learning Tutorial with Python p.41</t>
  </si>
  <si>
    <t>In this machine learning tutorial, we cover how to create our own Mean Shift clustering algorithm from scratch in Python. https://pythonprogramming.net https://twitter.com/sentdex https://www.facebook.com/pythonprogramming.net/ https://plus.google.com/+sentdex</t>
  </si>
  <si>
    <t>https://i.ytimg.com/vi/P-iAd8b7zl4/maxresdefault.jpg</t>
  </si>
  <si>
    <t>TO8I-nggpzs</t>
  </si>
  <si>
    <t>2016-07-01T14:38:06Z</t>
  </si>
  <si>
    <t>Mean Shift with Titanic Dataset - Practical Machine Learning Tutorial with Python p.40</t>
  </si>
  <si>
    <t>We continue the topic of clustering and unsupervised machine learning with Mean Shift, this time applying it to our Titanic dataset. There is some degree of randomness here, so your results may not be the same. You can probably re-run the program to get similar data if you don't get something similar, however. We're going to take a look at the Titanic dataset via clustering with Mean Shift. What we're interested to know is whether or not Mean Shift will automatically separate passengers into groups or not. If so, it will be interesting to inspect the groups that are created. The first obvious curiosity will be the survival rates of the groups found, but, then, we will also poke into the attributes of these groups to see if we can understand why the Mean Shift algorithm decided on the specific groups. https://pythonprogramming.net https://twitter.com/sentdex https://www.facebook.com/pythonprogramming.net/ https://plus.google.com/+sentdex</t>
  </si>
  <si>
    <t>https://i.ytimg.com/vi/TO8I-nggpzs/maxresdefault.jpg</t>
  </si>
  <si>
    <t>3ERPpzrDkVg</t>
  </si>
  <si>
    <t>2016-06-29T14:44:24Z</t>
  </si>
  <si>
    <t>29/6/16 14:44</t>
  </si>
  <si>
    <t>Mean Shift Intro - Practical Machine Learning Tutorial with Python p.39</t>
  </si>
  <si>
    <t>Mean Shift is very similar to the K-Means algorithm, except for one very important factor: you do not need to specify the number of groups prior to training. The Mean Shift algorithm finds clusters on its own. For this reason, it is even more of an "unsupervised" machine learning algorithm than K-Means. The way Mean Shift works is to go through each featureset (a datapoint on a graph), and proceed to do a hill climb operation. Hill Climbing is just as it sounds: The idea is to continually increase, or go up, until you cannot anymore. We don't have for sure just one local maximal value. We might have only one, or we might have ten. Our "hill" in this case will be the number of featuresets/datapoints within a given radius. The radius is also called a bandwidth, and the entire window is your Kernel. The more data within the window, the better. Once we can no longer take another step without decreasing the number of featuresets/datapoints within the radius, we take the mean of all data in that region and we have located a cluster center. We do this starting from each data point. Many data points will lead to the same cluster center, which should be expected, but it is also possible that other data points will take you to a completely separate cluster center. https://pythonprogramming.net https://twitter.com/sentdex https://www.facebook.com/pythonprogramming.net/ https://plus.google.com/+sentdex</t>
  </si>
  <si>
    <t>https://i.ytimg.com/vi/3ERPpzrDkVg/maxresdefault.jpg</t>
  </si>
  <si>
    <t>HRoeYblYhkg</t>
  </si>
  <si>
    <t>2016-06-22T13:53:48Z</t>
  </si>
  <si>
    <t>22/6/16 13:53</t>
  </si>
  <si>
    <t>K Means from Scratch - Practical Machine Learning Tutorial with Python p.38</t>
  </si>
  <si>
    <t>In this machine learning tutorial, we improve our custom K Means clustering algorithm from scratch in python by creating a dynamically weighted bandwidth rather than a single, static, bandwidth. https://pythonprogramming.net https://twitter.com/sentdex https://www.facebook.com/pythonprogramming.net/ https://plus.google.com/+sentdex</t>
  </si>
  <si>
    <t>https://i.ytimg.com/vi/HRoeYblYhkg/maxresdefault.jpg</t>
  </si>
  <si>
    <t>H4JSN_99kig</t>
  </si>
  <si>
    <t>2016-06-20T13:09:44Z</t>
  </si>
  <si>
    <t>20/6/16 13:09</t>
  </si>
  <si>
    <t>Custom K Means - Practical Machine Learning Tutorial with Python p.37</t>
  </si>
  <si>
    <t>In this machine learning tutorial, we create our own custom K Means clustering algorithm from scratch in Python. https://pythonprogramming.net https://twitter.com/sentdex https://www.facebook.com/pythonprogramming.net/ https://plus.google.com/+sentdex</t>
  </si>
  <si>
    <t>https://i.ytimg.com/vi/H4JSN_99kig/maxresdefault.jpg</t>
  </si>
  <si>
    <t>j6jstahQp2A</t>
  </si>
  <si>
    <t>2016-06-11T13:39:17Z</t>
  </si>
  <si>
    <t>K Means with Titanic Dataset - Practical Machine Learning Tutorial with Python p.36</t>
  </si>
  <si>
    <t>In this machine learning tutorial we cover applying the K Means clustering algorithm to the Titanic Dataset. https://pythonprogramming.net https://twitter.com/sentdex https://www.facebook.com/pythonprogramming.net/ https://plus.google.com/+sentdex</t>
  </si>
  <si>
    <t>https://i.ytimg.com/vi/j6jstahQp2A/maxresdefault.jpg</t>
  </si>
  <si>
    <t>8p6XaQSIFpY</t>
  </si>
  <si>
    <t>2016-06-10T13:31:41Z</t>
  </si>
  <si>
    <t>Handling Non-Numeric Data - Practical Machine Learning Tutorial with Python p.35</t>
  </si>
  <si>
    <t>In this machine learning tutorial, we cover how to work with non-numerical data. This useful with any form of machine learning, all of which require data to be in numerical form, even when the real world data is not always in numerical form. Titanic Dataset: https://pythonprogramming.net/static/downloads/machine-learning-data/titanic.xls https://pythonprogramming.net https://twitter.com/sentdex https://www.facebook.com/pythonprogramming.net/ https://plus.google.com/+sentdex</t>
  </si>
  <si>
    <t>https://i.ytimg.com/vi/8p6XaQSIFpY/maxresdefault.jpg</t>
  </si>
  <si>
    <t>ZueoXMgCd1c</t>
  </si>
  <si>
    <t>2016-06-07T15:07:48Z</t>
  </si>
  <si>
    <t>Clustering Introduction - Practical Machine Learning Tutorial with Python p.34</t>
  </si>
  <si>
    <t>In this tutorial, we shift gears and introduce the concept of clustering. Clustering is form of unsupervised machine learning, where the machine automatically determines the grouping for data. There are two major forms of clustering: Flat and Hierarchical. Flat clustering allows the scientist to tell the machine how many clusters to come up with, where hierarchical clustering allows the machine to determine the groupings. https://pythonprogramming.net https://twitter.com/sentdex https://www.facebook.com/pythonprogramming.net/ https://plus.google.com/+sentdex</t>
  </si>
  <si>
    <t>https://i.ytimg.com/vi/ZueoXMgCd1c/maxresdefault.jpg</t>
  </si>
  <si>
    <t>93AjE1YY5II</t>
  </si>
  <si>
    <t>2016-06-02T13:53:25Z</t>
  </si>
  <si>
    <t>SVM Parameters - Practical Machine Learning Tutorial with Python p.33</t>
  </si>
  <si>
    <t>In this concluding Support Vector Machine (SVM) tutorial, we cover one last topic, which is how to separate more than 2 classes using either a One-vs-Rest method or One-vs-One. After this, we cover the parameters for the SVM via Scikit-Learn: http://scikit-learn.org/stable/modules/generated/sklearn.svm.SVC.html as a review of what we've learned so far. https://pythonprogramming.net https://twitter.com/sentdex https://www.facebook.com/pythonprogramming.net/ https://plus.google.com/+sentdex</t>
  </si>
  <si>
    <t>https://i.ytimg.com/vi/93AjE1YY5II/maxresdefault.jpg</t>
  </si>
  <si>
    <t>XdcfJX-mDG4</t>
  </si>
  <si>
    <t>2016-06-01T13:41:32Z</t>
  </si>
  <si>
    <t>Soft Margin SVM and Kernels with CVXOPT - Practical Machine Learning Tutorial with Python p.32</t>
  </si>
  <si>
    <t>In this tutorial, we cover the Soft Margin SVM, along with Kernels and quadratic programming with CVXOPT all in one quick tutorial using some example code from: http://www.mblondel.org/journal/2010/09/19/support-vector-machines-in-python/ Visualizing the conversion of many dimensions back to 2D: https://www.youtube.com/watch?v=3liCbRZPrZA Quadratic programming with CVXOPT: http://cvxopt.org/userguide/coneprog.html#quadratic-programming Docs qp example: http://cvxopt.org/examples/tutorial/qp.html Another CVXOPT tutorial: https://courses.csail.mit.edu/6.867/wiki/images/a/a7/Qp-cvxopt.pdf https://pythonprogramming.net https://twitter.com/sentdex https://www.facebook.com/pythonprogramming.net/ https://plus.google.com/+sentdex</t>
  </si>
  <si>
    <t>https://i.ytimg.com/vi/XdcfJX-mDG4/maxresdefault.jpg</t>
  </si>
  <si>
    <t>JHaqodAQqiI</t>
  </si>
  <si>
    <t>2016-05-31T14:45:48Z</t>
  </si>
  <si>
    <t>31/5/16 14:45</t>
  </si>
  <si>
    <t>Soft Margin SVM - Practical Machine Learning Tutorial with Python p.31</t>
  </si>
  <si>
    <t>In reality, you may find that you either cannot find a linearly separable dimension for your dataset for machine learning, or you may find that your support vector machine has significant overfitment to your data. You know you have over-fitment if you have a large percentage of your dataset as support vectors. The soft-margin SVM allows for some "wiggle room" with separation. https://pythonprogramming.net https://twitter.com/sentdex https://www.facebook.com/pythonprogramming.net/ https://plus.google.com/+sentdex</t>
  </si>
  <si>
    <t>https://i.ytimg.com/vi/JHaqodAQqiI/maxresdefault.jpg</t>
  </si>
  <si>
    <t>xqg5S-GrrDQ</t>
  </si>
  <si>
    <t>2016-05-30T12:53:02Z</t>
  </si>
  <si>
    <t>30/5/16 12:53</t>
  </si>
  <si>
    <t>Why Kernels - Practical Machine Learning Tutorial with Python p.30</t>
  </si>
  <si>
    <t>Once we've determined that we can use Kernels, the next question is of course why would we bother using kernels when we can use some other function to transform our data into more dimensions. The point of using Kernels is to be able to perform a calculation (inner product in this case) in another dimension without actually needing to work in that dimension. https://pythonprogramming.net https://twitter.com/sentdex https://www.facebook.com/pythonprogramming.net/ https://plus.google.com/+sentdex</t>
  </si>
  <si>
    <t>https://i.ytimg.com/vi/xqg5S-GrrDQ/maxresdefault.jpg</t>
  </si>
  <si>
    <t>9IfT8KXX_9c</t>
  </si>
  <si>
    <t>2016-05-29T13:30:52Z</t>
  </si>
  <si>
    <t>29/5/16 13:30</t>
  </si>
  <si>
    <t>Kernels Introduction - Practical Machine Learning Tutorial with Python p.29</t>
  </si>
  <si>
    <t>In this machine learning tutorial, we introduce the concept of Kernels. Kernels can be used with the Support Vector Machine in order to take a new perspective and hopefully allow us to translate into further dimensions in order to find a linearly separable case. https://pythonprogramming.net https://twitter.com/sentdex https://www.facebook.com/pythonprogramming.net/ https://plus.google.com/+sentdex</t>
  </si>
  <si>
    <t>https://i.ytimg.com/vi/9IfT8KXX_9c/maxresdefault.jpg</t>
  </si>
  <si>
    <t>yrnhziJk-z8</t>
  </si>
  <si>
    <t>2016-05-28T13:27:44Z</t>
  </si>
  <si>
    <t>28/5/16 13:27</t>
  </si>
  <si>
    <t>Completing SVM from Scratch - Practical Machine Learning Tutorial with Python p.28</t>
  </si>
  <si>
    <t>In this machine learning with the support vector machine (SVM) tutorial, we cover completing our SVM from scratch. https://pythonprogramming.net https://twitter.com/sentdex https://www.facebook.com/pythonprogramming.net/ https://plus.google.com/+sentdex</t>
  </si>
  <si>
    <t>https://i.ytimg.com/vi/yrnhziJk-z8/maxresdefault.jpg</t>
  </si>
  <si>
    <t>VhHLpg7ZS4Q</t>
  </si>
  <si>
    <t>2016-05-26T12:40:02Z</t>
  </si>
  <si>
    <t>26/5/16 12:40</t>
  </si>
  <si>
    <t>SVM Optimization - Practical Machine Learning Tutorial with Python p.27</t>
  </si>
  <si>
    <t>In this support vector machine from scratch video, we talk about the training/optimization problem. https://pythonprogramming.net https://twitter.com/sentdex https://www.facebook.com/pythonprogramming.net/ https://plus.google.com/+sentdex</t>
  </si>
  <si>
    <t>https://i.ytimg.com/vi/VhHLpg7ZS4Q/maxresdefault.jpg</t>
  </si>
  <si>
    <t>QAs2olt7pJ4</t>
  </si>
  <si>
    <t>2016-05-24T13:53:38Z</t>
  </si>
  <si>
    <t>24/5/16 13:53</t>
  </si>
  <si>
    <t>SVM Training - Practical Machine Learning Tutorial with Python p.26</t>
  </si>
  <si>
    <t>In this support vector machine from scratch video, we talk about the training/optimization problem. Additional Resources: Convex Optimization Book: https://web.stanford.edu/~boyd/cvxbook/bv_cvxbook.pdf Sequential Minimal Optimization book: http://research.microsoft.com/pubs/68391/smo-book.pdf More SMO: http://research.microsoft.com/pubs/69644/tr-98-14.pdf CVXOPT (Convex Optimization Module for Python): http://cvxopt.org/ https://pythonprogramming.net https://twitter.com/sentdex https://www.facebook.com/pythonprogramming.net/ https://plus.google.com/+sentdex</t>
  </si>
  <si>
    <t>https://i.ytimg.com/vi/QAs2olt7pJ4/maxresdefault.jpg</t>
  </si>
  <si>
    <t>AbVtcUBlBok</t>
  </si>
  <si>
    <t>2016-05-23T16:22:33Z</t>
  </si>
  <si>
    <t>23/5/16 16:22</t>
  </si>
  <si>
    <t>Creating an SVM from scratch - Practical Machine Learning Tutorial with Python p.25</t>
  </si>
  <si>
    <t>Welcome to the 25th part of our machine learning tutorial series and the next part in our Support Vector Machine section. In this tutorial, we're going to begin setting up or own SVM from scratch. Before we dive in, however, I will draw your attention to a few other options for solving this constraint optimization problem: First, the topic of constraint optimization is massive, and there is quite a bit of material on the subject. Even just our subsection: Convex Optimization, is massive. A starting place might be: https://web.stanford.edu/~boyd/cvxbook/bv_cvxbook.pdf. For a starting place for constraint optimization in general, you could also check out http://www.mit.edu/~dimitrib/Constrained-Opt.pdf Within the realm of Python specifically, the CVXOPT package has various convex optimization methods available, one of which is the quadratic programming problem we have (found @ cvxopt.solvers.qp). Also, even more specifically there is libsvm's Python interface, or the libsvm package in general. We are opting to not make use of any of these, as the optimization problem for the Support Vector Machine IS basically the entire SVM problem. Now, to begin our SVM in Python. https://pythonprogramming.net https://twitter.com/sentdex https://www.facebook.com/pythonprogramming.net/ https://plus.google.com/+sentdex</t>
  </si>
  <si>
    <t>https://i.ytimg.com/vi/AbVtcUBlBok/maxresdefault.jpg</t>
  </si>
  <si>
    <t>bGCafQT5h1s</t>
  </si>
  <si>
    <t>2016-05-21T15:02:43Z</t>
  </si>
  <si>
    <t>21/5/16 15:02</t>
  </si>
  <si>
    <t>Support Vector Machine Optimization - Practical Machine Learning Tutorial with Python p.24</t>
  </si>
  <si>
    <t>In this tutorial, we discuss the optimization problem that is the Support Vector Machine, as well as how we intend to solve it ourselves. https://pythonprogramming.net https://twitter.com/sentdex https://www.facebook.com/pythonprogramming.net/ https://plus.google.com/+sentdex</t>
  </si>
  <si>
    <t>PT28M20S</t>
  </si>
  <si>
    <t>https://i.ytimg.com/vi/bGCafQT5h1s/maxresdefault.jpg</t>
  </si>
  <si>
    <t>ZDu3LKv9gOI</t>
  </si>
  <si>
    <t>2016-05-19T13:17:24Z</t>
  </si>
  <si>
    <t>19/5/16 13:17</t>
  </si>
  <si>
    <t>Support Vector Machine Fundamentals - Practical Machine Learning Tutorial with Python p.23</t>
  </si>
  <si>
    <t>In this tutorial, we cover some more of the fundamentals of the Support Vector Machine. https://pythonprogramming.net https://twitter.com/sentdex https://www.facebook.com/pythonprogramming.net/ https://plus.google.com/+sentdex</t>
  </si>
  <si>
    <t>https://i.ytimg.com/vi/ZDu3LKv9gOI/maxresdefault.jpg</t>
  </si>
  <si>
    <t>VngCRWPrNNc</t>
  </si>
  <si>
    <t>2016-05-17T16:00:55Z</t>
  </si>
  <si>
    <t>17/5/16 16:00</t>
  </si>
  <si>
    <t>Support Vector Assertion - Practical Machine Learning Tutorial with Python p.22</t>
  </si>
  <si>
    <t>In this tutorial, we cover the assertion for the calculation of a support vector within the Support Vector Machine. https://pythonprogramming.net https://twitter.com/sentdex https://www.facebook.com/pythonprogramming.net/ https://plus.google.com/+sentdex</t>
  </si>
  <si>
    <t>https://i.ytimg.com/vi/VngCRWPrNNc/maxresdefault.jpg</t>
  </si>
  <si>
    <t>HHUqhVzctQE</t>
  </si>
  <si>
    <t>2016-05-16T16:41:38Z</t>
  </si>
  <si>
    <t>16/5/16 16:41</t>
  </si>
  <si>
    <t>Understanding Vectors - Practical Machine Learning Tutorial with Python p.21</t>
  </si>
  <si>
    <t>In this tutorial, we cover some basics on vectors, as they are essential with the Support Vector Machine. https://pythonprogramming.net https://twitter.com/sentdex https://www.facebook.com/pythonprogramming.net/ https://plus.google.com/+sentdex</t>
  </si>
  <si>
    <t>https://i.ytimg.com/vi/HHUqhVzctQE/maxresdefault.jpg</t>
  </si>
  <si>
    <t>mA5nwGoRAOo</t>
  </si>
  <si>
    <t>2016-05-13T16:20:36Z</t>
  </si>
  <si>
    <t>13/5/16 16:20</t>
  </si>
  <si>
    <t>Support Vector Machine Intro and Application - Practical Machine Learning Tutorial with Python p.20</t>
  </si>
  <si>
    <t>In this tutorial, we introduce the theory of the Support Vector Machine (SVM), which is a classification learning algorithm for machine learning. We also show how to apply the SVM using Scikit-Learn on some familiar data. https://pythonprogramming.net https://twitter.com/sentdex https://www.facebook.com/pythonprogramming.net/ https://plus.google.com/+sentdex</t>
  </si>
  <si>
    <t>https://i.ytimg.com/vi/mA5nwGoRAOo/maxresdefault.jpg</t>
  </si>
  <si>
    <t>r_D5TTV9-2c</t>
  </si>
  <si>
    <t>2016-05-11T13:32:55Z</t>
  </si>
  <si>
    <t>Final thoughts on K Nearest Neighbors - Practical Machine Learning Tutorial with Python p.19</t>
  </si>
  <si>
    <t>We're going to cover a few final thoughts on the K Nearest Neighbors algorithm here, including the value for K, confidence, speed, and the pros and cons of the algorithm now that we understand more about how it works. https://pythonprogramming.net https://twitter.com/sentdex https://www.facebook.com/pythonprogramming.net/ https://plus.google.com/+sentdex</t>
  </si>
  <si>
    <t>https://i.ytimg.com/vi/r_D5TTV9-2c/maxresdefault.jpg</t>
  </si>
  <si>
    <t>3XPhmnf96s0</t>
  </si>
  <si>
    <t>2016-05-09T14:14:38Z</t>
  </si>
  <si>
    <t>Applying our K Nearest Neighbors Algorithm - Practical Machine Learning Tutorial with Python p.18</t>
  </si>
  <si>
    <t>Now that we have our own custom K Nearest Neighbors that we learned how to program ourselves, and we have tested it against some simple data, we're ready to test it on a real dataset. https://pythonprogramming.net https://twitter.com/sentdex https://www.facebook.com/pythonprogramming.net/ https://plus.google.com/+sentdex</t>
  </si>
  <si>
    <t>https://i.ytimg.com/vi/3XPhmnf96s0/maxresdefault.jpg</t>
  </si>
  <si>
    <t>GWHG3cS2PKc</t>
  </si>
  <si>
    <t>2016-05-06T15:03:13Z</t>
  </si>
  <si>
    <t>Writing our own K Nearest Neighbors in Code - Practical Machine Learning Tutorial with Python p.17</t>
  </si>
  <si>
    <t>In the previous tutorial, we began structuring our K Nearest Neighbors example, and here we're going to finish it. The idea of K nearest neighbors is to just take a "vote" of the closest known data featuresets. Whichever class is closest overall, is the class we assign to the unknown data. https://pythonprogramming.net https://twitter.com/sentdex https://www.facebook.com/pythonprogramming.net/ https://plus.google.com/+sentdex</t>
  </si>
  <si>
    <t>https://i.ytimg.com/vi/GWHG3cS2PKc/maxresdefault.jpg</t>
  </si>
  <si>
    <t>n3RqsMz3-0A</t>
  </si>
  <si>
    <t>2016-05-05T13:43:58Z</t>
  </si>
  <si>
    <t>Creating Our K Nearest Neighbors Algorithm - Practical Machine Learning with Python p.16</t>
  </si>
  <si>
    <t>Now that we understand the intuition behind how we calculate the distance/proximity between feature sets, we're ready to begin building our own version of K Nearest Neighbors in code from scatch. https://pythonprogramming.net https://twitter.com/sentdex https://www.facebook.com/pythonprogramming.net/ https://plus.google.com/+sentdex</t>
  </si>
  <si>
    <t>https://i.ytimg.com/vi/n3RqsMz3-0A/maxresdefault.jpg</t>
  </si>
  <si>
    <t>hl3bQySs8sM</t>
  </si>
  <si>
    <t>2016-05-03T20:24:00Z</t>
  </si>
  <si>
    <t>Euclidean Distance - Practical Machine Learning Tutorial with Python p.15</t>
  </si>
  <si>
    <t>In the previous tutorial, we covered how to use the K Nearest Neighbors algorithm via Scikit-Learn to achieve 95% accuracy in predicting benign vs malignant tumors based on tumor attributes. Now, we're going to dig into how K Nearest Neighbors works so we have a full understanding of the algorithm itself, to better understand when it will and wont work for us. We will come back to our breast cancer dataset, using it on our custom-made K Nearest Neighbors algorithm and compare it to Scikit-Learn's, but we're going to start off with some very simple data first. K Nearest Neighbors boils down to proximity, not by group, but by individual points. Thus, all this algorithm is actually doing is computing distance between points, and then picking the most popular class of the top K classes of points nearest to it. There are various ways to compute distance on a plane, many of which you can use here, but the most accepted version is Euclidean Distance, named after Euclid, a famous mathematician who is popularly referred to as the father of Geometry, and he definitely wrote the book (The Elements) on it. https://pythonprogramming.net https://twitter.com/sentdex https://www.facebook.com/pythonprogramming.net/ https://plus.google.com/+sentdex</t>
  </si>
  <si>
    <t>https://i.ytimg.com/vi/hl3bQySs8sM/maxresdefault.jpg</t>
  </si>
  <si>
    <t>1i0zu9jHN6U</t>
  </si>
  <si>
    <t>2016-05-01T15:40:53Z</t>
  </si>
  <si>
    <t>K Nearest Neighbors Application - Practical Machine Learning Tutorial with Python p.14</t>
  </si>
  <si>
    <t>In the last part we introduced Classification, which is a supervised form of machine learning, and explained the K Nearest Neighbors algorithm intuition. In this tutorial, we're actually going to apply a simple example of the algorithm using Scikit-Learn, and then in the subsquent tutorials we'll build our own algorithm to learn more about how it works under the hood. To exemplify classification, we're going to use a Breast Cancer Dataset, which is a dataset donated to the University of California, Irvine (UCI) collection from the University of Wisconsin-Madison. UCI has a large Machine Learning Repository. https://pythonprogramming.net https://twitter.com/sentdex https://www.facebook.com/pythonprogramming.net/ https://plus.google.com/+sentdex</t>
  </si>
  <si>
    <t>PT21M41S</t>
  </si>
  <si>
    <t>https://i.ytimg.com/vi/1i0zu9jHN6U/maxresdefault.jpg</t>
  </si>
  <si>
    <t>44jq6ano5n0</t>
  </si>
  <si>
    <t>2016-04-29T13:50:58Z</t>
  </si>
  <si>
    <t>29/4/16 13:50</t>
  </si>
  <si>
    <t>Classification w/ K Nearest Neighbors Intro - Practical Machine Learning Tutorial with Python p.13</t>
  </si>
  <si>
    <t>We begin a new section now: Classification. In covering classification, we're going to cover two major classificiation algorithms: K Nearest Neighbors and the Support Vector Machine (SVM). While these two algorithms are both classification algorithms, they acheive results in different ways. https://pythonprogramming.net https://twitter.com/sentdex https://www.facebook.com/pythonprogramming.net/ https://plus.google.com/+sentdex</t>
  </si>
  <si>
    <t>https://i.ytimg.com/vi/44jq6ano5n0/maxresdefault.jpg</t>
  </si>
  <si>
    <t>Kpxwl2u-Wgk</t>
  </si>
  <si>
    <t>2016-04-26T20:41:40Z</t>
  </si>
  <si>
    <t>26/4/16 20:41</t>
  </si>
  <si>
    <t>Testing Assumptions - Practical Machine Learning Tutorial with Python p.12</t>
  </si>
  <si>
    <t>We've been learning about regression, and even coded our own very simple linear regression algorithm. Along with that, we've also built a coefficient of determination algorithm to check for the accuracy and reliability of our best-fit line. We've discussed and shown how a best-fit line may not be a great fit, but also explained why our example was correct directionally, even if it was not exact. Now, however, we are at the point where we're using two top-level algorithms, which are subsequently comprised of a handful of smaller algorithms. As we continue building this hierarchy of algorithms, we might wind up finding ourselves in trouble if just one of them have a tiny error, so we want to test our assumptions. https://pythonprogramming.net/sample-data-testing-machine-learning-tutorial/ https://twitter.com/sentdex https://www.facebook.com/pythonprogramming.net/ https://plus.google.com/+sentdex</t>
  </si>
  <si>
    <t>https://i.ytimg.com/vi/Kpxwl2u-Wgk/maxresdefault.jpg</t>
  </si>
  <si>
    <t>QUyAFokOmow</t>
  </si>
  <si>
    <t>2016-04-23T23:07:26Z</t>
  </si>
  <si>
    <t>23/4/16 23:07</t>
  </si>
  <si>
    <t>Programming R Squared - Practical Machine Learning Tutorial with Python p.11</t>
  </si>
  <si>
    <t>Now that we know what we're looking for, let's actually program the coefficient of determination in Python. https://pythonprogramming.net https://twitter.com/sentdex https://www.facebook.com/pythonprogramming.net/ https://plus.google.com/+sentdex</t>
  </si>
  <si>
    <t>https://i.ytimg.com/vi/QUyAFokOmow/maxresdefault.jpg</t>
  </si>
  <si>
    <t>2016-04-21T18:11:14Z</t>
  </si>
  <si>
    <t>21/4/16 18:11</t>
  </si>
  <si>
    <t>R Squared Theory - Practical Machine Learning Tutorial with Python p.10</t>
  </si>
  <si>
    <t>Welcome to the 10th part of our of our machine learning regression tutorial within our Machine Learning with Python tutorial series. We've just recently finished creating a working linear regression model, and now we're curious what is next. Right now, we can easily look at the data, and decide how "accurate" the regression line is to some degree. What happens, however, when your linear regression model is applied within 20 hierarchical layers in a neural network? Not only this, but your model works in steps, or windows, of say 100 data points at a time, within a dataset of 5 million datapoints. You're going to need some sort of automated way of discovering how good your best fit line actually is. https://pythonprogramming.net https://twitter.com/sentdex https://www.facebook.com/pythonprogramming.net/ https://plus.google.com/+sentdex</t>
  </si>
  <si>
    <t>https://i.ytimg.com/vi/-fgYp74SNtk/maxresdefault.jpg</t>
  </si>
  <si>
    <t>KLGfMGsgP34</t>
  </si>
  <si>
    <t>2016-04-18T23:00:09Z</t>
  </si>
  <si>
    <t>18/4/16 23:00</t>
  </si>
  <si>
    <t>How to program the Best Fit Line - Practical Machine Learning Tutorial with Python p.9</t>
  </si>
  <si>
    <t>Welcome to the 9th part of our machine learning regression tutorial within our Machine Learning with Python tutorial series. We've been working on calculating the regression, or best-fit, line for a given dataset in Python. Previously, we wrote a function that will gather the slope, and now we need to calculate the y-intercept. https://pythonprogramming.net https://twitter.com/sentdex https://www.facebook.com/pythonprogramming.net/ https://plus.google.com/+sentdex</t>
  </si>
  <si>
    <t>https://i.ytimg.com/vi/KLGfMGsgP34/maxresdefault.jpg</t>
  </si>
  <si>
    <t>SvmueyhSkgQ</t>
  </si>
  <si>
    <t>2016-04-17T20:29:46Z</t>
  </si>
  <si>
    <t>17/4/16 20:29</t>
  </si>
  <si>
    <t>How to program the Best Fit Slope - Practical Machine Learning Tutorial with Python p.8</t>
  </si>
  <si>
    <t>Welcome to the 8th part of our machine learning regression tutorial within our Machine Learning with Python tutorial series. Where we left off, we had just realized that we needed to replicate some non-trivial algorithms into Python code in an attempt to calculate a best-fit line for a given dataset. Before we embark on that, why are we going to bother with all of this? Linear Regression is basically the brick to the machine learning building. It is used in almost every single major machine learning algorithm, so an understanding of it will help you to get the foundation for most major machine learning algorithms. For the enthusiastic among us, understanding linear regression and general linear algebra is the first step towards writing your own custom machine learning algorithms and branching out into the bleeding edge of machine learning, using what ever the best processing is at the time. As processing improves and hardware architecture changes, the methodologies used for machine learning also change. The more recent rise in neural networks has had much to do with general purpose graphics processing units. Ever wonder what's at the heart of an artificial neural network? You guessed it: linear regression. https://pythonprogramming.net https://twitter.com/sentdex https://www.facebook.com/pythonprogramming.net/ https://plus.google.com/+sentdex</t>
  </si>
  <si>
    <t>https://i.ytimg.com/vi/SvmueyhSkgQ/maxresdefault.jpg</t>
  </si>
  <si>
    <t>V59bYfIomVk</t>
  </si>
  <si>
    <t>2016-04-16T13:54:18Z</t>
  </si>
  <si>
    <t>16/4/16 13:54</t>
  </si>
  <si>
    <t>Regression How it Works - Practical Machine Learning Tutorial with Python p.7</t>
  </si>
  <si>
    <t>Welcome to the seventh part of our machine learning regression tutorial within our Machine Learning with Python tutorial series. Up to this point, you have been shown the value of linear regression and how to apply it with Scikit Learn and Python, now we're going to dive into how it is calculated. While I do not believe it is necessary to dig into all of the math that goes into every machine learning algorithm (have you dug into the source code of your other favorite modules to see how they do every little thing?), linear algebra is essential to machine learning, and it is useful to understand the true building blocks that machine learning is built upon. The objective of linear algebra is to calculate relationships of points in vector space. This is used for a variety of things, but one day, someone got the wild idea to do this with features of a dataset. We can too! Remember before when we defined the type of data that linear regression was going to work on was called "continuous" data? This is not so much due to what people just so happen to use linear regression for, it is due to the math that makes it up. Simple linear regression is used to find the best fit line of a dataset. If the data isn't continuous, there really isn't going to be a best fit line https://pythonprogramming.net https://twitter.com/sentdex https://www.facebook.com/pythonprogramming.net/ https://plus.google.com/+sentdex</t>
  </si>
  <si>
    <t>https://i.ytimg.com/vi/V59bYfIomVk/maxresdefault.jpg</t>
  </si>
  <si>
    <t>za5s7RB_VLw</t>
  </si>
  <si>
    <t>2016-04-15T02:24:09Z</t>
  </si>
  <si>
    <t>15/4/16 2:24</t>
  </si>
  <si>
    <t>Pickling and Scaling - Practical Machine Learning Tutorial with Python p.6</t>
  </si>
  <si>
    <t>In the previous Machine Learning with Python tutorial we finished up making a forecast of stock prices using regression, and then visualizing the forecast with Matplotlib. In this tutorial, we'll talk about some next steps. I remember the first time that I was trying to learn about machine learning, and most examples were only covering up to the training and testing part, totally skipping the prediction part. Of the tutorials that did the training, testing, and predicting part, I did not find a single one that explained saving the algorithm. With examples, data is generally pretty small overall, so the training, testing, and prediction process is relatively fast. In the real world, however, data is likely to be larger, and take much longer for processing. Since no one really talked about this important stage, I wanted to definitely include some information on processing time and saving your algorithm. While our machine learning classifier takes a few seconds to train, there may be cases where it takes hours or even days to train a classifier. Imagine needing to do that every day you wanted to forecast prices, or whatever. This is not necessary, as we can just save the classifier using the Pickle module. https://pythonprogramming.net https://twitter.com/sentdex https://www.facebook.com/pythonprogramming.net/ https://plus.google.com/+sentdex</t>
  </si>
  <si>
    <t>https://i.ytimg.com/vi/za5s7RB_VLw/maxresdefault.jpg</t>
  </si>
  <si>
    <t>QLVMqwpOLPk</t>
  </si>
  <si>
    <t>2016-04-14T00:06:57Z</t>
  </si>
  <si>
    <t>14/4/16 0:06</t>
  </si>
  <si>
    <t>Regression forecasting and predicting - Practical Machine Learning Tutorial with Python p.5</t>
  </si>
  <si>
    <t>In this video, make sure you define the X's like so. I flipped the last two lines by mistake: X = np.array(df.drop(['label'],1)) X = preprocessing.scale(X) X_lately = X[-forecast_out:] X = X[:-forecast_out:] To forecast out, we need some data. We decided that we're forecasting out 10% of the data, thus we will want to, or at least *can* generate forecasts for each of the final 10% of the dataset. So when can we do this? When would we identify that data? We could call it now, but consider the data we're trying to forecast is not scaled like the training data was. Okay, so then what? Do we just do preprocessing.scale() against the last 10%? The scale method scales based on all of the known data that is fed into it. Ideally, you would scale both the training, testing, AND forecast/predicting data all together. Is this always possible or reasonable? No. If you can do it, you should, however. In our case, right now, we can do it. Our data is small enough and the processing time is low enough, so we'll preprocess and scale the data all at once. In many cases, you wont be able to do this. Imagine if you were using gigabytes of data to train a classifier. It may take days to train your classifier, you wouldn't want to be doing this every...single...time you wanted to make a prediction. Thus, you may need to either NOT scale anything, or you may scale the data separately. As usual, you will want to test both options and see which is best in your specific case. With that in mind, let's handle all of the rows from the definition of X onward. https://pythonprogramming.net/forecasting-predicting-machine-learning-tutorial/ https://twitter.com/sentdex https://www.facebook.com/pythonprogramming.net/ https://plus.google.com/+sentdex</t>
  </si>
  <si>
    <t>https://i.ytimg.com/vi/QLVMqwpOLPk/maxresdefault.jpg</t>
  </si>
  <si>
    <t>r4mwkS2T9aI</t>
  </si>
  <si>
    <t>2016-04-12T23:28:56Z</t>
  </si>
  <si>
    <t>Regression Training and Testing - Practical Machine Learning Tutorial with Python p.4</t>
  </si>
  <si>
    <t>Welcome to part four of the Machine Learning with Python tutorial series. In the previous tutorials, we got our initial data, we transformed and manipulated it a bit to our liking, and then we began to define our features. Scikit-Learn does not fundamentally need to work with Pandas and dataframes, I just prefer to do my data-handling with it, as it is fast and efficient. Instead, Scikit-learn actually fundamentally requires numpy arrays. Pandas dataframes can be easily converted to NumPy arrays, so it just so happens to work out for us! It is a typical standard with machine learning in code to define X (capital x), as the features, and y (lowercase y) as the label that corresponds to the features. As such, we can define our features and labels like so. https://pythonprogramming.net https://twitter.com/sentdex https://www.facebook.com/pythonprogramming.net/ https://plus.google.com/+sentdex</t>
  </si>
  <si>
    <t>https://i.ytimg.com/vi/r4mwkS2T9aI/maxresdefault.jpg</t>
  </si>
  <si>
    <t>lN5jesocJjk</t>
  </si>
  <si>
    <t>2016-04-12T00:47:03Z</t>
  </si>
  <si>
    <t>Regression Features and Labels - Practical Machine Learning Tutorial with Python p.3</t>
  </si>
  <si>
    <t>We'll be using the numpy module to convert data to numpy arrays, which is what Scikit-learn wants. We will talk more on preprocessing and cross_validation when we get to them in the code, but preprocessing is the module used to do some cleaning/scaling of data prior to machine learning, and cross_ alidation is used in the testing stages. Finally, we're also importing the LinearRegression algorithm as well as svm from Scikit-learn, which we'll be using as our machine learning algorithms to demonstrate results. At this point, we've got data that we think is useful. How does the actual machine learning thing work? With supervised learning, you have features and labels. The features are the descriptive attributes, and the label is what you're attempting to predict or forecast. Another common example with regression might be to try to predict the dollar value of an insurance policy premium for someone. The company may collect your age, past driving infractions, public criminal record, and your credit score for example. The company will use past customers, taking this data, and feeding in the amount of the "ideal premium" that they think should have been given to that customer, or they will use the one they actually used if they thought it was a profitable amount. Thus, for training the machine learning classifier, the features are customer attributes, the label is the premium associated with those attributes. https://pythonprogramming.net https://twitter.com/sentdex https://www.facebook.com/pythonprogramming.net/ https://plus.google.com/+sentdex</t>
  </si>
  <si>
    <t>https://i.ytimg.com/vi/lN5jesocJjk/maxresdefault.jpg</t>
  </si>
  <si>
    <t>JcI5Vnw0b2c</t>
  </si>
  <si>
    <t>2016-04-11T00:18:35Z</t>
  </si>
  <si>
    <t>Regression Intro - Practical Machine Learning Tutorial with Python p.2</t>
  </si>
  <si>
    <t>To begin, what is regression in terms of us using it with machine learning? The goal is to take continuous data, find the equation that best fits the data, and be able forecast out a specific value. With simple linear regression, you are just simply doing this by creating a best fit line. From here, we can use the equation of that line to forecast out into the future, where the 'date' is the x-axis, what the price will be. A popular use with regression is to predict stock prices. This is done because we are considering the fluidity of price over time, and attempting to forecast the next fluid price in the future using a continuous dataset. Regression is a form of supervised machine learning, which is where the scientist teaches the machine by showing it features and then showing it was the correct answer is, over and over, to teach the machine. Once the machine is taught, the scientist will usually "test" the machine on some unseen data, where the scientist still knows what the correct answer is, but the machine doesn't. The machine's answers are compared to the known answers, and the machine's accuracy can be measured. If the accuracy is high enough, the scientist may consider actually employing the algorithm in the real world. https://pythonprogramming.net https://twitter.com/sentdex https://www.facebook.com/pythonprogramming.net/ https://plus.google.com/+sentdex</t>
  </si>
  <si>
    <t>https://i.ytimg.com/vi/JcI5Vnw0b2c/maxresdefault.jpg</t>
  </si>
  <si>
    <t>OGxgnH8y2NM</t>
  </si>
  <si>
    <t>2016-04-11T00:18:14Z</t>
  </si>
  <si>
    <t>Practical Machine Learning Tutorial with Python Intro p.1</t>
  </si>
  <si>
    <t>The objective of this course is to give you a holistic understanding of machine learning, covering theory, application, and inner workings of supervised, unsupervised, and deep learning algorithms. In this series, we'll be covering linear regression, K Nearest Neighbors, Support Vector Machines (SVM), flat clustering, hierarchical clustering, and neural networks. For each major algorithm that we cover, we will discuss the high level intuitions of the algorithms and how they are logically meant to work. Next, we'll apply the algorithms in code using real world data sets along with a module, such as with Scikit-Learn. Finally, we'll be diving into the inner workings of each of the algorithms by recreating them in code, from scratch, ourselves, including all of the math involved. This should give you a complete understanding of exactly how the algorithms work, how they can be tweaked, what advantages are, and what their disadvantages are. In order to follow along with the series, I suggest you have at the very least a basic understanding of Python. If you do not, I suggest you at least follow the Python 3 Basics tutorial until the module installation with pip tutorial. If you have a basic understanding of Python, and the willingness to learn/ask questions, you will be able to follow along here with no issues. Most of the machine learning algorithms are actually quite simple, since they need to be in order to scale to large datasets. Math involved is typically linear algebra, but I will do my best to still explain all of the math. If you are confused/lost/curious about anything, ask in the comments section on YouTube, the community here, or by emailing me. You will also need Scikit-Learn and Pandas installed, along with others that we'll grab along the way. Machine learning was defined in 1959 by Arthur Samuel as the "field of study that gives computers the ability to learn without being explicitly programmed." This means imbuing knowledge to machines without hard-coding it. https://pythonprogramming.net/machine-learning-tutorial-python-introduction/ https://twitter.com/sentdex https://www.facebook.com/pythonprogra... https://plus.google.com/+sentdex</t>
  </si>
  <si>
    <t>https://i.ytimg.com/vi/OGxgnH8y2NM/maxresdefault.jpg</t>
  </si>
  <si>
    <t>wXYZHfZVY-4</t>
  </si>
  <si>
    <t>2016-03-16T15:20:39Z</t>
  </si>
  <si>
    <t>16/3/16 15:20</t>
  </si>
  <si>
    <t>Building a Quadcopter p.5 - First flight and other Info</t>
  </si>
  <si>
    <t>In this tutorial, we'll wrap up the building of a basic quadcopter, fly it, and talk about a few more important things. First, we need to talk about propellers. https://pythonprogramming.net/quadcopter-flight-and-legal-tutorial/ There are two major types of propellelers. Some are threaded, some arent. If your motor's shaft isn't threaded, then you cannot use the threaded propellers. Threaded propellers are usually both the propeller and attachment system all in one. This is nice for quickly attaching and detatching the propellers, but it does not allow for you to balance the propeller. Almost no propellers come perfectly balanced, so you can safely assume the quick detatch ones are not perfect either. Despite this, I have had no issues personally with adjusting for differences in balance by modifying trim on the controller. If you can, then you can balance a propeller by adding tiny bits of tape to the underside of the propeller to add weight, and you use a propeller balancer. https://pythonprogramming.net https://twitter.com/sentdex https://www.facebook.com/pythonprogramming.net/ https://plus.google.com/+sentdex</t>
  </si>
  <si>
    <t>https://i.ytimg.com/vi/wXYZHfZVY-4/maxresdefault.jpg</t>
  </si>
  <si>
    <t>B5XDI85T1qo</t>
  </si>
  <si>
    <t>2016-03-14T17:12:25Z</t>
  </si>
  <si>
    <t>14/3/16 17:12</t>
  </si>
  <si>
    <t>Building a Quadcopter p.4 - ESC Calibration with Hobbypower KK2.15</t>
  </si>
  <si>
    <t>Welcome to Part 4 of the quadcopter tutorial series. In this tutorial, we're going to do some final setting-up and calibrations. https://pythonprogramming.net/quadcopter-assembly-tutorial/ First, in order for your quadcopter to fly properly, you have to calibrate the ESCs. There are multiple ways to do this. At the most basic level, you can calibrate ESCs one by one, but, when using a control board, you can calibrate them all at the same time. Depending on your board, getting the ESC calibration mode might be different. If you are using the board we're using, you do this by holding button 1 and 4 down when you power on the quadcopter. https://pythonprogramming.net https://twitter.com/sentdex https://www.facebook.com/pythonprogramming.net/ https://plus.google.com/+sentdex</t>
  </si>
  <si>
    <t>https://i.ytimg.com/vi/B5XDI85T1qo/maxresdefault.jpg</t>
  </si>
  <si>
    <t>ExhH_swIIYU</t>
  </si>
  <si>
    <t>2016-03-11T15:07:23Z</t>
  </si>
  <si>
    <t>Building a Quadcopter p.3 - Assembly</t>
  </si>
  <si>
    <t>Welcome to part 3 of our building a quadcopter series. In this tutorial, we'll cover the building process. This step, just like all of the parts you might buy, is highly variable. At the most basic level, the connections are all the same. For exactly how you put together your frame, see the instructions with it. For exact placement for your other parts, that's all up to you for the most part. Your flight control board needs to be at the center point for balance purposes. Some motors are universal, others are specifically threaded. If your motor is "self tightening," then this means it is meant to spin in only one direction in order to keep the propellers on. Pictured below contains the intended motor rotation, along with motor numbers. Generally, if you have threaded motor shafts, then motors 1 and 3 will have black tips and 2 and 4 will be silver. Text-based tutorial: https://pythonprogramming.net/quadcopter-assembly-tutorial/ https://pythonprogramming.net https://twitter.com/sentdex https://www.facebook.com/pythonprogra... https://plus.google.com/+sentdex</t>
  </si>
  <si>
    <t>https://i.ytimg.com/vi/ExhH_swIIYU/maxresdefault.jpg</t>
  </si>
  <si>
    <t>aZltBzPUPKI</t>
  </si>
  <si>
    <t>2016-03-08T15:18:35Z</t>
  </si>
  <si>
    <t>Building a Quadcopter p.2 - Parts</t>
  </si>
  <si>
    <t>Parts list: https://pythonprogramming.net/quadcopter-parts-tutorial/ Hello and welcome to the second tutorial covering how to build a quadcopter. We're going to be covering the supplies that you will need. All quadcopters break down to the following (I will link to specific parts further down, do not want to clutter things at this point): Frame - This is what everything attaches to. Motors - Things that spin ESC - Electronic Speed Controllers, which dictate the speed at which your motors spin. Propellers - Attaches to motor to be spun and generate down-force Receiver (and transmitter) - Usually these come together. The transmitter is your "remote controller" and the receiver is what sits on the quadcopter to accept the incoming signal. Flight Control Board - Receives signal from your receiver, which then feeds out to your ESCs. Most flight control boards also have some basic stability control that helps to keep your quadcopter balanced. LiPo (Lithium Polymer) Battery - powers your quadcopter! Somewhere in the range of 1.3 - 2.2 amps. Power distribution Board - Takes power in from your battery, powers the ESCs which then power your motors, and also powers the flight control board. https://pythonprogramming.net https://twitter.com/sentdex https://www.facebook.com/pythonprogra... https://plus.google.com/+sentdex</t>
  </si>
  <si>
    <t>PT22M26S</t>
  </si>
  <si>
    <t>https://i.ytimg.com/vi/aZltBzPUPKI/maxresdefault.jpg</t>
  </si>
  <si>
    <t>g7SjuTzH44c</t>
  </si>
  <si>
    <t>2016-03-07T16:54:40Z</t>
  </si>
  <si>
    <t>Building a Quadcopter p.1 - Introduction</t>
  </si>
  <si>
    <t>Hello and welcome to a tutorial series covering how to build a quadcopter. First, we'll be going over the parts and putting together a quadcopter/multicopter, and then we will be talking about using a Raspberry Pi with various sensors and peripherals on the quadcopter. Even if you do not have any interest in putting a Raspberry Pi computer on your quadcopter, the first few tutorials are purely aimed at putting together a quadcopter and flying it with a transmitter. https://pythonprogramming.net/building-quadcopter-tutorial-intro/ https://pythonprogramming.net https://twitter.com/sentdex https://www.facebook.com/pythonprogra... https://plus.google.com/+sentdex</t>
  </si>
  <si>
    <t>https://i.ytimg.com/vi/g7SjuTzH44c/maxresdefault.jpg</t>
  </si>
  <si>
    <t>cXDpuigSsjg</t>
  </si>
  <si>
    <t>2016-03-04T16:56:06Z</t>
  </si>
  <si>
    <t>[See Description] Pipeline Tutorial - Python for Finance with Quantopian and Zipline 20</t>
  </si>
  <si>
    <t>UPDATED series: https://pythonprogramming.net/quantopian-trading-strategies-introduction-python-programming-for-finance/ This series has become outdated with Quantopian 2.0. Welcome to another Quantopian tutorial, where we're learning about utilizing the Pipeline API. In the previous tutorial, we covered how to grab data from the pipeline and how to manipulate that data a bit. We'll continue building on that here, mainly by adding an actual trading strategy around the data we have. Sample code and text-based tutorial: https://pythonprogramming.net/quantopian-pipeline-strategy/ https://pythonprogramming.net https://twitter.com/sentdex https://www.facebook.com/pythonprogramming.net/ https://plus.google.com/+sentdex</t>
  </si>
  <si>
    <t>https://i.ytimg.com/vi/cXDpuigSsjg/maxresdefault.jpg</t>
  </si>
  <si>
    <t>4dUNafVIpvE</t>
  </si>
  <si>
    <t>2016-03-02T15:27:04Z</t>
  </si>
  <si>
    <t>[See Description] Pipeline API Intro - Python for Finance with Quantopian and Zipline 19</t>
  </si>
  <si>
    <t>UPDATED series: https://pythonprogramming.net/quantopian-trading-strategies-introduction-python-programming-for-finance/ This series has become outdated with Quantopian 2.0. In this Quantopian tutorial, we're going to be covering the Pipeline API. If you recall leading up to this, we were often limited by what we wanted to do, usually be a 255 maximum on our stock universe. The Pipeline API allows you to select from more like 8000+ securities at a time, which opens the door to many new opportunities. The Pipeline API can reference 8000+ securities at a time, but you can still only reference 500 in realtime. Thus, you will most likely use the Pipeline API in conjunction with update_universe. In order to take 8000 securities and get to a number small enough to work with your universe, you will be using Factors and Filters, many times together. A factor is used to return numbers, and a filter returns a boolean. For example, you may use a factor first to apply a 50 and a 200 moving average to the companies. Then you may employ a filter to return all companies that have a 50 moving average above the 200 moving average. Sample code and text-based version: https://pythonprogramming.net/quantopian-pipeline-api-tutorial/ https://pythonprogramming.net https://twitter.com/sentdex https://www.facebook.com/pythonprogra... https://plus.google.com/+sentdex</t>
  </si>
  <si>
    <t>https://i.ytimg.com/vi/4dUNafVIpvE/maxresdefault.jpg</t>
  </si>
  <si>
    <t>2iXfGn1Ur6U</t>
  </si>
  <si>
    <t>2016-02-19T21:54:09Z</t>
  </si>
  <si>
    <t>19/2/16 21:54</t>
  </si>
  <si>
    <t>SSL for HTTPS with Apache server - Flask web development with Python 35</t>
  </si>
  <si>
    <t>In this tutorial, you are shown how to use LetsEncrypt to acquire an SSL certificate and then how to deploy it to your website so you're using HTTPS. Text-based tutorial: https://pythonprogramming.net/ssl-https-letsencrypt-flask-tutorial/ https://letsencrypt.org https://pythonprogramming.net https://twitter.com/sentdex https://www.facebook.com/pythonprogramming.net/ https://plus.google.com/+sentdex</t>
  </si>
  <si>
    <t>https://i.ytimg.com/vi/2iXfGn1Ur6U/maxresdefault.jpg</t>
  </si>
  <si>
    <t>z0L3u2Vn3Wo</t>
  </si>
  <si>
    <t>2016-02-16T14:38:52Z</t>
  </si>
  <si>
    <t>16/2/16 14:38</t>
  </si>
  <si>
    <t>SSL for HTTPS with nginx - Django Web Development with Python 12</t>
  </si>
  <si>
    <t>Using LetsEncrypt, we cover how to acquire and utilize an SSL certificate with Django and nginx. https://letsencrypt.org Digital Ocean Server: https://www.digitalocean.com/?refcode... Text-based tutorial and sample code: https://pythonprogramming.net/django-web-server-https-lets-encrypt-ssl/ https://pythonprogramming.net https://twitter.com/sentdex https://www.facebook.com/pythonprogra... https://plus.google.com/+sentdex</t>
  </si>
  <si>
    <t>https://i.ytimg.com/vi/z0L3u2Vn3Wo/maxresdefault.jpg</t>
  </si>
  <si>
    <t>Y-CT_l1dnVU</t>
  </si>
  <si>
    <t>2016-02-12T15:30:19Z</t>
  </si>
  <si>
    <t>Publishing to a Web Server - Django Web Development with Python 11</t>
  </si>
  <si>
    <t>In this Django tutorial, we cover how to move from a local environment to a live web server. I have chosen for us to use Digital Ocean because it is a fully-featured virtual private server, which gives you full access to anything you might want, has plans that are as low as $5/month, and also comes with a "one-click-application" server that has a lot of the tools we need pre-installed. Despite being $5/month, you can be billed hourly, so even if you just wanted to follow along and then cancel, you could do that and pay a few pennies. Digital Ocean Server: https://www.digitalocean.com/?refcode=d1c4c6e66979 Sample code and text-based tutorial: https://pythonprogramming.net/django-web-server-publish-tutorial/ https://pythonprogramming.net https://twitter.com/sentdex https://www.facebook.com/pythonprogramming.net https://plus.google.com/+sentdex</t>
  </si>
  <si>
    <t>https://i.ytimg.com/vi/Y-CT_l1dnVU/maxresdefault.jpg</t>
  </si>
  <si>
    <t>91bXcnJNko8</t>
  </si>
  <si>
    <t>2016-02-09T01:44:52Z</t>
  </si>
  <si>
    <t>Data Analysis simplified with Ensmo.com</t>
  </si>
  <si>
    <t>Ensmo.com is data analysis, simplified. Users can ensmo their data to manipulate, transform and even do machine learning. Ensmo empowers data analysts from advanced programmers to complete novices, saving time and making data analysis easy with a simple user interface. https://ensmo.com Sample data used in the video: TX HPI: https://www.quandl.com/api/v3/datasets/FMAC/HPI_TX.csv CO HPI: https://www.quandl.com/api/v3/datasets/FMAC/HPI_CO.csv Quandl.com is a great place to get many types of data sets to work with, definitely poke around if you haven't before.</t>
  </si>
  <si>
    <t>https://i.ytimg.com/vi/91bXcnJNko8/maxresdefault.jpg</t>
  </si>
  <si>
    <t>W66TcJ7i-Bk</t>
  </si>
  <si>
    <t>2016-02-08T15:15:04Z</t>
  </si>
  <si>
    <t>Individual blog pages - Django Web Development with Python 10</t>
  </si>
  <si>
    <t>In this 10th Django web development with Python tutorial, we're going to cover creating more dynamic URLs. In our case, we need to have URL handling for a URL that has something like /blog/2/, where the 2 corresponds to the 2nd blog post. As you may have guessed, Django saw this coming, and has you covered. In our case, and in many cases, the 2 is the table's Primary Key. A primary key is a unique identifier per table in a database, no other entry should have the same primary key as another. Because of this, having a Primary Key makes for an easy way to lookup elements and is common practice. Because of this, Django has built this premise in quite deeply. Text-based tutorial and sample code: https://pythonprogramming.net/finished-blog-django-python-tutorial/ https://pythonprogramming.net https://twitter.com/sentdex https://www.facebook.com/pythonprogramming.net/ https://plus.google.com/+sentdex</t>
  </si>
  <si>
    <t>https://i.ytimg.com/vi/W66TcJ7i-Bk/maxresdefault.jpg</t>
  </si>
  <si>
    <t>xVAbW1G64bM</t>
  </si>
  <si>
    <t>2016-02-01T16:07:07Z</t>
  </si>
  <si>
    <t>Admin - Django Web Development with Python 9</t>
  </si>
  <si>
    <t>In this 9th Django web development with Python tutorial, we're going to cover the admin page, along with adding some blog posts to our application. Just when you thought you've seen most of the backend magic that Django has to offer, there's more! The Django admin site/app is pretty incredible. This is your Admin Control Panel, and it's already done. Just like Django handles your database work with the models.py, your Admin page is going to work very much in the same way. To access the admin page, you visit /admin/, assuming the admin app is indeed installed. Sample code and text-based tutorial: https://pythonprogramming.net/admin-django-python-tutorial/ https://pythonprogramming.net https://twitter.com/sentdex https://www.facebook.com/pythonprogramming.net/ https://plus.google.com/+sentdex</t>
  </si>
  <si>
    <t>https://i.ytimg.com/vi/xVAbW1G64bM/maxresdefault.jpg</t>
  </si>
  <si>
    <t>hU5QSQt6yQc</t>
  </si>
  <si>
    <t>2016-01-30T19:36:11Z</t>
  </si>
  <si>
    <t>30/1/16 19:36</t>
  </si>
  <si>
    <t>Database &amp; Migrations - Django Web Development with Python 8</t>
  </si>
  <si>
    <t>Welcome to Part 8 of our Django web development with Python tutorial. Remember how when you create a new app, the first thing you need to do is install it? Whenever you define new models, you want to migrate. If you are familiar with older versions of Django, the old syncdb command is deprecated. Nowadays, first you will do python manage.py makemigrations Text-based tutorial and sample code: https://pythonprogramming.net/database-migration-django-python-tutorial/ https://pythonprogramming.net https://twitter.com/sentdex https://www.facebook.com/pythonprogramming.net/ https://plus.google.com/+sentdex</t>
  </si>
  <si>
    <t>https://i.ytimg.com/vi/hU5QSQt6yQc/maxresdefault.jpg</t>
  </si>
  <si>
    <t>uGsmuCjZBSU</t>
  </si>
  <si>
    <t>2016-01-28T15:01:29Z</t>
  </si>
  <si>
    <t>28/1/16 15:01</t>
  </si>
  <si>
    <t>Blog View and Template - Django Web Development with Python 7</t>
  </si>
  <si>
    <t>Welcome to Part 7 of our Django web development with Python tutorial. After we define our model, we're ready to define our blog/urls.py file, create any template we need and then we'll be done, right?! Well, traditionally, we'd also need to modify the blog/views.py before being done, but nope, we're going to employ some further Django magic and skip that part entirely with some generic views. Sample code and text-based tutorial: https://pythonprogramming.net/views-templates-django-python-tutorial/ https://pythonprogramming.net https://twitter.com/sentdex https://www.facebook.com/pythonprogramming.net/ https://plus.google.com/+sentdex</t>
  </si>
  <si>
    <t>https://i.ytimg.com/vi/uGsmuCjZBSU/maxresdefault.jpg</t>
  </si>
  <si>
    <t>uI2KW8K_eks</t>
  </si>
  <si>
    <t>2016-01-26T15:13:48Z</t>
  </si>
  <si>
    <t>26/1/16 15:13</t>
  </si>
  <si>
    <t>Beginning Blog - Django Web Development with Python 6</t>
  </si>
  <si>
    <t>In this sixth Django web development with Python tutorial, we're going to cover working with models in Django. Our plan is to add the final element of our website: a blog. So far, we've worked with views and a controller, but have not really done anything with models. First off, what are models? Models contain "meta data" regarding your application's data. Generally, these models are used to describe just the elements in your database, but they can be built up to be much more than just that. Second, we know we want to make a blog. Is this blog a part of our "personal" website, or would it make more sense to be its own app? It could be a part of our personal app, but it really ought to be its own entirely. Plus, chances are, we're going to want to incorporate a blog on other apps, so let's make a new app: python manage.py startapp blog. We just added a new app. What is the first thing we should do? Right, install it! text-based tutorial and sample code: https://pythonprogramming.net/blog-django-python-tutorial/ https://pythonprogramming.net https://twitter.com/sentdex https://www.facebook.com/pythonprogramming.net/ https://plus.google.com/+sentdex</t>
  </si>
  <si>
    <t>https://i.ytimg.com/vi/uI2KW8K_eks/maxresdefault.jpg</t>
  </si>
  <si>
    <t>nWRboXrcipU</t>
  </si>
  <si>
    <t>2016-01-24T14:19:09Z</t>
  </si>
  <si>
    <t>24/1/16 14:19</t>
  </si>
  <si>
    <t>Passing variables from python to html - Django Web Development with Python 5</t>
  </si>
  <si>
    <t>Welcome to the fifth part of our Django web development with Python tutorial series. In this tutorial, we're going to cover passing variables from Python to our HTML templates. To try this, we're going to build our "contact" page. Adding a new page, of the personal app, what are we certain to need? We will need a view, and a url pattern to return that view. Let's head into the personal/views.py file first. Text-based tutorial and sample code: https://pythonprogramming.net/jinja-variables-django-python-tutorial/ https://pythonprogramming.net https://twitter.com/sentdex https://www.facebook.com/pythonprogramming.net/ https://plus.google.com/+sentdex</t>
  </si>
  <si>
    <t>https://i.ytimg.com/vi/nWRboXrcipU/maxresdefault.jpg</t>
  </si>
  <si>
    <t>p8qpu9WscFU</t>
  </si>
  <si>
    <t>2016-01-22T16:41:22Z</t>
  </si>
  <si>
    <t>22/1/16 16:41</t>
  </si>
  <si>
    <t>Bootstrap HTML CSS - Django Web Development with Python 4</t>
  </si>
  <si>
    <t>Hello and welcome to the fourth Django web development with Python tutorial. In this tutorial, we're going to spice up our home page a bit. We're going to use Bootstrap, which is a popular HTML/CSS and some javascript package that greatly helps people who are design deficient. Bootstrap isn't going to fix you entirely, but it can at least lend a helping hand. Text-based tutorial and sample code: https://pythonprogramming.net/design-bootstrap-django-python-tutorial/ https://pythonprogramming.net https://twitter.com/sentdex https://www.facebook.com/pythonprogramming.net/ https://plus.google.com/+sentdex</t>
  </si>
  <si>
    <t>PT26M</t>
  </si>
  <si>
    <t>https://i.ytimg.com/vi/p8qpu9WscFU/maxresdefault.jpg</t>
  </si>
  <si>
    <t>3tf8XlhsQAo</t>
  </si>
  <si>
    <t>2016-01-21T15:44:05Z</t>
  </si>
  <si>
    <t>21/1/16 15:44</t>
  </si>
  <si>
    <t>Jinja Templating - Django Web Development with Python 3</t>
  </si>
  <si>
    <t>Welcome to part 3 of our Django web development with Python tutorial. Now that we have a basic understanding of how Django works, let's try to build a very basic type of website. For this, we're going to build a very simple personal website that basically gives a sort of "about me," along with a blog. As simple as this may sound, it will actually let us exercise quite a few Django principles, ending with beginning a content management system, like a blog. We will also get to explore a bit about design. At the moment, if we attempt to visit our homepage http://127.0.0.1:8000/, we get a 404, since we have nothing corresponding to it. Let's go ahead and make a new app, calling it personal, since this is our personal website. python manage.py startapp personal Sample code and text-tutorial: https://pythonprogramming.net/jinja-templates-django-python-tutorial/ https://pythonprogramming.net https://twitter.com/sentdex https://www.facebook.com/pythonprogramming.net/ https://plus.google.com/+sentdex</t>
  </si>
  <si>
    <t>PT21M8S</t>
  </si>
  <si>
    <t>https://i.ytimg.com/vi/3tf8XlhsQAo/maxresdefault.jpg</t>
  </si>
  <si>
    <t>iZ5my3krEVM</t>
  </si>
  <si>
    <t>2016-01-20T13:24:13Z</t>
  </si>
  <si>
    <t>20/1/16 13:24</t>
  </si>
  <si>
    <t>Creating App - Django Web Development with Python 2</t>
  </si>
  <si>
    <t>Welcome to the second Django web development with Python tutorial. This tutorial picks up from the previous one, and is focused on getting a simple page to render some text. After you did the startproject command, a new directory is created, called whatever you named it. We called it mysite. Change directory into your new directory cd mysite. Next, we create a new app for this: python manage.py startapp webapp Now a new directory exists, called webapp. In here, we see a lot of similar files, and some new ones: webapp/ migrations/ __init__.py admin.py apps.py models.py tests.py views.py The app is indeed treated as its own package, with its own __init__.py, along with other files. For now, we will concern ourselves with views.py, and we're actually going to add another file urls.py. http://pythonprogramming.net https://twitter.com/sentdex</t>
  </si>
  <si>
    <t>https://i.ytimg.com/vi/iZ5my3krEVM/maxresdefault.jpg</t>
  </si>
  <si>
    <t>FNQxxpM1yOs</t>
  </si>
  <si>
    <t>2016-01-19T15:39:38Z</t>
  </si>
  <si>
    <t>19/1/16 15:39</t>
  </si>
  <si>
    <t>Introduction - Django Web Development with Python 1</t>
  </si>
  <si>
    <t>Welcome to a Django web development with Python tutorial series. Django is a Python web development framework, aimed at rapid development and deployment. One of the more common questions people have is "which framework" they should use. There are quite a few for Python, with Django and Flask being the two most popular. Flask is more of what we call a "micro" web framework. It is much "lower level" than Django is. This allows for more customization and control for the developer. Django is much more of a higher-level framework, and imposes a set structure on the developer. Thus, with Flask you can create systems your way, which is probably not most efficient, fastest, or secure way. With Django, you are a bit more constrained, but you are going to most likely do it the best way possible. As with almost all questions people ask me regarding which to use, the answer is: Try a few, and choose the one you like best. In the end, Django and Flask can be used to make the exact same websites! To try Django, you need to get Django first (you will also need Python installed). This is exceptionally simple: pip install Django Text-based tutorial and sample code: https://pythonprogramming.net/django-web-development-with-python-intro/ https://pythonprogramming.net https://twitter.com/sentdex https://www.facebook.com/pythonprogramming.net/ https://plus.google.com/+sentdex</t>
  </si>
  <si>
    <t>https://i.ytimg.com/vi/FNQxxpM1yOs/maxresdefault.jpg</t>
  </si>
  <si>
    <t>AtBZC9F-MjI</t>
  </si>
  <si>
    <t>2016-01-17T14:31:46Z</t>
  </si>
  <si>
    <t>17/1/16 14:31</t>
  </si>
  <si>
    <t>UPDATE and DELETE - SQLite3 with Python 3 part 5</t>
  </si>
  <si>
    <t>Up to this point with our SQLite and Python tutorial series, you have been shown how to create a database, a table, how to insert data, and how to read data. In this tutorial, we're going to talk about how to modify existing data, as well as how to delete data. It is important to note that there are no undos when it comes to SQL. Once you delete something, or once you modify it, that's that. Take your time, read over, and re-read your queries before you do them! Sample code and text tutorial: https://pythonprogramming.net/sqlite-update-delete-tutorial/ Playlist: https://www.youtube.com/playlist?list=PLQVvvaa0QuDezJh0sC5CqXLKZTSKU1YNo https://pythonprogramming.net https://twitter.com/sentdex https://www.facebook.com/pythonprogramming.net/ https://plus.google.com/+sentdex</t>
  </si>
  <si>
    <t>https://i.ytimg.com/vi/AtBZC9F-MjI/maxresdefault.jpg</t>
  </si>
  <si>
    <t>pq4nwICEB4U</t>
  </si>
  <si>
    <t>2016-01-17T14:31:08Z</t>
  </si>
  <si>
    <t>Graph from database table example - SQLite3 with Python 3 part 4</t>
  </si>
  <si>
    <t>In this tutorial, we're going to show how you can use a select query, and iterate through it, to get data that you can make use of. In this example, we're going to generate a Matplotlib graph Text tutorial and sample code: https://pythonprogramming.net/graphing-from-sqlite-database/ Playlist: https://www.youtube.com/playlist?list=PLQVvvaa0QuDezJh0sC5CqXLKZTSKU1YNo https://pythonprogramming.net https://twitter.com/sentdex https://www.facebook.com/pythonprogramming.net/ https://plus.google.com/+sentdex</t>
  </si>
  <si>
    <t>https://i.ytimg.com/vi/pq4nwICEB4U/maxresdefault.jpg</t>
  </si>
  <si>
    <t>NCc5r7Wr7gg</t>
  </si>
  <si>
    <t>2016-01-17T14:30:53Z</t>
  </si>
  <si>
    <t>17/1/16 14:30</t>
  </si>
  <si>
    <t>Read from (SELECT) Database table - SQLite3 with Python 3 part 3</t>
  </si>
  <si>
    <t>In the previous tutorials, we've covered creating a database and populating one, now we need to learn how to read from the database. Reading from a database is where the power of using something like SQLite over a flat file starts to make sense. While we can query the entire table, we can instead just query a single column, or even based on specific row values. Let's see what I mean sample code and text tutorial: https://pythonprogramming.net/sqlite-part-3-reading-database-python/ Playlist: https://www.youtube.com/playlist?list=PLQVvvaa0QuDezJh0sC5CqXLKZTSKU1YNo https://pythonprogramming.net https://twitter.com/sentdex https://www.facebook.com/pythonprogramming.net/ https://plus.google.com/+sentdex</t>
  </si>
  <si>
    <t>https://i.ytimg.com/vi/NCc5r7Wr7gg/maxresdefault.jpg</t>
  </si>
  <si>
    <t>qfGu0fBfNBs</t>
  </si>
  <si>
    <t>2016-01-17T14:30:31Z</t>
  </si>
  <si>
    <t>Inserting variables to database table - SQLite3 with Python 3 part 2</t>
  </si>
  <si>
    <t>In the previous SQLite tutorial, we learned how to create a database, a table, and how to insert data. In this tutorial, we're going to build on that, covering how to insert dynamically into a database's table, using variables. Sample code and text tutorial: https://pythonprogramming.net/sqlite-part-2-dynamically-inserting-database-timestamps/ Playlist: https://www.youtube.com/playlist?list=PLQVvvaa0QuDezJh0sC5CqXLKZTSKU1YNo https://pythonprogramming.net https://twitter.com/sentdex https://www.facebook.com/pythonprogramming.net/ https://plus.google.com/+sentdex</t>
  </si>
  <si>
    <t>https://i.ytimg.com/vi/qfGu0fBfNBs/maxresdefault.jpg</t>
  </si>
  <si>
    <t>o-vsdfCBpsU</t>
  </si>
  <si>
    <t>2016-01-17T14:29:56Z</t>
  </si>
  <si>
    <t>17/1/16 14:29</t>
  </si>
  <si>
    <t>Creating a database, table, and inserting - SQLite3 with Python 3 part 1</t>
  </si>
  <si>
    <t>Welcome to an SQLite mini-series! SQLite, as the name suggests, is a lite version of an SQL database. SQLite3 comes as a part of the Python 3 standard library. Databases offer, typically, a superior method of high-volume data input and output over a typical file such as a text file. SQLite is a "light" version that works based on SQL syntax. SQL is a programming language in itself, but is a very popular database language. Many websites use MySQL, for example. SQLite truly shines because it is extremely lightweight. Setting up an SQLite database is nearly instant, there is no server to set up, no users to define, and no permissions to concern yourself with. For this reason, it is often used as a developmental and protyping database, but it can and is used in production. The main issue with SQLite is that it winds up being much like any other flat-file, so high volume input/output, especially with simultaneous queries, can be problematic and slow. You may then ask, what really is the difference between a typical file and sqlite. First, SQLite will let you structure your data as a database, which can easily be queried, so you get that functionality both with adding new content and calling upon it later. Each table would likely need its own file if you were doing plain files, and SQLite is all in one. SQLite is also going to be buffering your data. A flat file will require a full load before you can start querying the full dataset, SQLite files don't work that way. Finally, edits do not require the entire file to be re-saved, it's just that part of the file. This improves performance significantly. Alright great, let's dive into some SQLite. https://pythonprogramming.net/sql-database-python-part-1-inserting-database/ Playlist: https://www.youtube.com/playlist?list=PLQVvvaa0QuDezJh0sC5CqXLKZTSKU1YNo https://pythonprogramming.net https://twitter.com/sentdex https://www.facebook.com/pythonprogramming.net/ https://plus.google.com/+sentdex</t>
  </si>
  <si>
    <t>https://i.ytimg.com/vi/o-vsdfCBpsU/maxresdefault.jpg</t>
  </si>
  <si>
    <t>-Mhy-5YNcG4</t>
  </si>
  <si>
    <t>2016-01-11T15:17:31Z</t>
  </si>
  <si>
    <t>Haar Cascade for image &amp; video object classification - OpenCV w/ Python for Image Video Analysis 21</t>
  </si>
  <si>
    <t>After training your Haar Cascade classifier, you will be left with an .xml file that is your Haar cascade. We use this the same as when we detected faces and eyes, only this time we are detecting our new object that we chose!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Mhy-5YNcG4/maxresdefault.jpg</t>
  </si>
  <si>
    <t>eay7CgPlCyo</t>
  </si>
  <si>
    <t>2016-01-11T15:16:48Z</t>
  </si>
  <si>
    <t>Training Haar cascade object detection - OpenCV with Python for Image and Video Analysis 20</t>
  </si>
  <si>
    <t>In this tutorial, we cover how to train the Haar Cascade classifier, using our positive and negative images. This is used with OpenCV for general object detection and recognition.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eay7CgPlCyo/maxresdefault.jpg</t>
  </si>
  <si>
    <t>t0HOVLK30xQ</t>
  </si>
  <si>
    <t>2016-01-11T15:16:07Z</t>
  </si>
  <si>
    <t>Cleaning images and creating description files - OpenCV with Python for Image and Video Analysis 19</t>
  </si>
  <si>
    <t>Simple enough, this script will visit the links, grab the URLs, and proceed to visit them. From here, we grab the image, convert to grayscale, resize it, then save it. We use a simple counter for naming the images. Go ahead and run it. As you can probably see, there are a lot of missing pictures and such. That's okay. More problematic is some of these error pictures. Basically all white with some text that says they are no longer available, rather than serving and HTTP error. Now, we have a couple choices. We can just ignore this, or fix it. Hey, it's an image without a watch, so whatever right? Sure, you could take that opinion, but if you use this pulling method for positive then this is definitely a problem. You could manually delete them... or we can just use our new Image Analysis knowledge to detect these silly images and remove them! I went ahead and made a new directory, calling it "uglies." Within that directory, I have click and dragged all ugly image versions (just one of each). There's only one major offender that I found with the negatives, so I just have one. Let's write a script to find all instances of this image and delete it.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t0HOVLK30xQ/maxresdefault.jpg</t>
  </si>
  <si>
    <t>z_6fPS5tDNU</t>
  </si>
  <si>
    <t>2016-01-11T15:14:48Z</t>
  </si>
  <si>
    <t>Gathering Images for Haar Cascade - OpenCV with Python for Image and Video Analysis 18</t>
  </si>
  <si>
    <t>In this tutorial with Python and OpenCV, we continue to learn how to create our own Haar Cascades for object detection. We make use of image-net to gather relevant images.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z_6fPS5tDNU/maxresdefault.jpg</t>
  </si>
  <si>
    <t>jG3bu0tjFbk</t>
  </si>
  <si>
    <t>2016-01-11T15:11:56Z</t>
  </si>
  <si>
    <t>Making your own Haar Cascade Intro - OpenCV with Python for Image and Video Analysis 17</t>
  </si>
  <si>
    <t>Welcome to an object detection tutorial with OpenCV and Python. In this tutorial, you will be shown how to create your very own Haar Cascades, so you can track any object you want. Due to the nature and complexity of this task, this tutorial will be a bit longer than usual, but the reward is massive. While you *can* do this in Windows, I would not suggest it. Thus, for this tutorial, I am going to be using a Linux VPS, and I recommend you do the same. You can try to use the free tier from Amazon Web Services, though it may be painfully too slow for you, and you will likely need more RAM. You can also get a VPS from Digital Ocean for as low as $5/month. I would recommend at least 2GB of RAM for what we will be doing. Most hosts nowadays charge by the hour, including Digital Ocean. Thus, you can buy a $20/mo server, use it for a day, take the files you want, and then terminate the server and pay a very small amount of money.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jG3bu0tjFbk/maxresdefault.jpg</t>
  </si>
  <si>
    <t>88HdqNDQsEk</t>
  </si>
  <si>
    <t>2016-01-10T15:50:26Z</t>
  </si>
  <si>
    <t>Haar Cascade Object Detection Face &amp; Eye - OpenCV with Python for Image and Video Analysis 16</t>
  </si>
  <si>
    <t>In this OpenCV with Python tutorial, we're going to discuss object detection with Haar Cascades. We'll do face and eye detection to start. In order to do object recognition/detection with cascade files, you first need cascade files. For the extremely popular tasks, these already exist. Detecting things like faces, cars, smiles, eyes, and license plates for example are all pretty prevalent. First, I will show you how to use these cascade files, then I will show you how to embark on creating your very own cascades, so that you can detect any object you want, which is pretty darn cool! You can use Google to find various Haar Cascades of things you may want to detect. You shouldn't have too much trouble finding the aforementioned types. We will use a Face cascade and Eye cascade. You can find a few more at the root directory of Haar cascades. Note the license for using/distributing these Haar Cascades. text-based tutorial and sample code: https://pythonprogramming.net/haar-cascade-face-eye-detection-python-opencv-tutorial/ https://pythonprogramming.net https://twitter.com/sentdex https://www.facebook.com/pythonprogramming.net/ https://plus.google.com/+sentdex</t>
  </si>
  <si>
    <t>8-3vl71TjDs</t>
  </si>
  <si>
    <t>2016-01-09T14:46:46Z</t>
  </si>
  <si>
    <t>MOG Background Reduction - OpenCV with Python for Image and Video Analysis 15</t>
  </si>
  <si>
    <t>In this OpenCV with Python tutorial, we're going to be covering how to reduce the background of images, by detecting motion. This is going to require us to re-visit the use of video, or to have two images, one with the absense of people/objects you want to track, and another with the objects/people there. You can use your webcam if you like. text-based tutorial and sample code: https://pythonprogramming.net/mog-background-reduction-python-opencv-tutorial/ https://pythonprogramming.net https://twitter.com/sentdex https://www.facebook.com/pythonprogramming.net/ https://plus.google.com/+sentdex</t>
  </si>
  <si>
    <t>https://i.ytimg.com/vi/8-3vl71TjDs/maxresdefault.jpg</t>
  </si>
  <si>
    <t>UquTAf_9dVA</t>
  </si>
  <si>
    <t>2016-01-08T13:09:58Z</t>
  </si>
  <si>
    <t>Feature Matching (Homography) Brute Force - OpenCV with Python for Image and Video Analysis 14</t>
  </si>
  <si>
    <t>Welcome to a feature matching tutorial with OpenCV and Python. Feature matching is going to be a slightly more impressive version of template matching, where a perfect, or very close to perfect, match is required. We start with the image that we're hoping to find, and then we can search for this image within another image. The beauty here is that the image does not need to be the same lighting, angle, rotation...etc. The features just need to match up. Text-based tutorial and sample code: https://pythonprogramming.net/feature-matching-homography-python-opencv-tutorial/ https://pythonprogramming.net https://twitter.com/sentdex https://www.facebook.com/pythonprogramming.net/ https://plus.google.com/+sentdex</t>
  </si>
  <si>
    <t>https://i.ytimg.com/vi/UquTAf_9dVA/maxresdefault.jpg</t>
  </si>
  <si>
    <t>6e6NbNegChU</t>
  </si>
  <si>
    <t>2016-01-08T00:31:44Z</t>
  </si>
  <si>
    <t>Corner Detection - OpenCV with Python for Image and Video Analysis 13</t>
  </si>
  <si>
    <t>Welcome to a corner detection with OpenCV and Python tutorial. The purpose of detecting corners is to track things like motion, do 3D modeling, and recognize objects, shapes, and characters. sample code and text-based tutorial https://pythonprogramming.net/corner-detection-python-opencv-tutorial/ https://pythonprogramming.net https://twitter.com/sentdex https://www.facebook.com/pythonprogramming.net/ https://plus.google.com/+sentdex</t>
  </si>
  <si>
    <t>https://i.ytimg.com/vi/6e6NbNegChU/maxresdefault.jpg</t>
  </si>
  <si>
    <t>qxfP13BMhq0</t>
  </si>
  <si>
    <t>2016-01-04T14:23:38Z</t>
  </si>
  <si>
    <t>GrabCut Foreground Extraction - OpenCV with Python for Image and Video Analysis 12</t>
  </si>
  <si>
    <t>Welcome to a foreground extraction tutorial with OpenCV and Python. The idea here is to find the foreground, and remove the background. This is much like what a green screen does, only here we wont actually need the green screen. https://pythonprogramming.net/grabcut-foreground-extraction-python-opencv-tutorial/ https://pythonprogramming.net https://twitter.com/sentdex https://www.facebook.com/pythonprogramming.net/ https://plus.google.com/+sentdex</t>
  </si>
  <si>
    <t>https://i.ytimg.com/vi/qxfP13BMhq0/maxresdefault.jpg</t>
  </si>
  <si>
    <t>2CZltXv-Gpk</t>
  </si>
  <si>
    <t>2016-01-02T15:10:54Z</t>
  </si>
  <si>
    <t>Template Matching - OpenCV with Python for Image and Video Analysis 11</t>
  </si>
  <si>
    <t>Welcome to another OpenCV with Python tutorial, in this tutorial we're going to cover a fairly basic version of object recognition. The idea here is to find identical regions of an image that match a template we provide, giving a certain threshold. For exact object matches, with exact lighting/scale/angle, this can work great. An example where these conditions are usually met is just about any GUI on the computer. The buttons and such are always the same, so you can use template matching. Pair template matching with some mouse controls and you've got yourself a web-based bot! To start, you will need a main image, and a template. You should take your template from the exact "thing" you are looking for in the image. I will provide an image as an example, but feel free to use an image of your favorite website or something like that. Sample code and text-based tutorial: https://pythonprogramming.net/template-matching-python-opencv-tutorial/ https://pythonprogramming.net https://twitter.com/sentdex https://www.facebook.com/pythonprogramming.net/ https://plus.google.com/+sentdex</t>
  </si>
  <si>
    <t>https://i.ytimg.com/vi/2CZltXv-Gpk/maxresdefault.jpg</t>
  </si>
  <si>
    <t>CJMCoAsK-h0</t>
  </si>
  <si>
    <t>2016-01-01T03:05:57Z</t>
  </si>
  <si>
    <t>Edge Detection and Gradients - OpenCV with Python for Image and Video Analysis 10</t>
  </si>
  <si>
    <t>Welcome to another OpenCV with Python tutorial. In this tutorial, we'll be covering image gradients and edge detection. Image gradients can be used to measure directional intensity, and edge detection does exactly what it sounds like: it finds edges! Bet you didn't see that one coming. Text-based version and sample code: https://pythonprogramming.net/canny-edge-detection-gradients-python-opencv-tutorial/?completed=/morphological-transformation-python-opencv-tutorial/ https://pythonprogramming.net https://twitter.com/sentdex https://www.facebook.com/pythonprogramming.net/ https://plus.google.com/+sentdex</t>
  </si>
  <si>
    <t>https://i.ytimg.com/vi/CJMCoAsK-h0/maxresdefault.jpg</t>
  </si>
  <si>
    <t>YA5u2PI3hF0</t>
  </si>
  <si>
    <t>2015-12-30T01:41:19Z</t>
  </si>
  <si>
    <t>30/12/15 1:41</t>
  </si>
  <si>
    <t>Morphological Transformations - OpenCV with Python for Image and Video Analysis 9</t>
  </si>
  <si>
    <t>In this OpenCV with Python tutorial, we're going to cover Morphological Transformations. These are some simple operations that we can perform based on the image's shape. These tend to come in pairs. The first pair we're going to talk about is Erosion and Dilation. Erosion is where we will "erode" the edges. The way these work is we work with a slider (kernel). We give the slider a size, let's say 5 x 5 pixels. What happens is we slide this slider around, and if all of the pixels are white, then we get white, otherwise black. This may help eliminate some white noise. The other version of this is Dilation, which basically does the opposite: Slides around, if the entire area isn't black, then it is converted to white. Sample code and text-based tutorial: https://pythonprogramming.net/morphological-transformation-python-opencv-tutorial/ https://pythonprogramming.net https://twitter.com/sentdex https://www.facebook.com/pythonprogramming.net/ https://plus.google.com/+sentdex</t>
  </si>
  <si>
    <t>https://i.ytimg.com/vi/YA5u2PI3hF0/maxresdefault.jpg</t>
  </si>
  <si>
    <t>sARklx6sgDk</t>
  </si>
  <si>
    <t>2015-12-28T16:38:51Z</t>
  </si>
  <si>
    <t>28/12/15 16:38</t>
  </si>
  <si>
    <t>Blurring and Smoothing - OpenCV with Python for Image and Video Analysis 8</t>
  </si>
  <si>
    <t>In this OpenCV with Python tutorial, we're going to be covering how to try to eliminate noise from our filters, like simple thresholds or even a specific color filter like we had before. Text-based tutorial and sample code: https://pythonprogramming.net/blurring-smoothing-python-opencv-tutorial/ https://pythonprogramming.net https://twitter.com/sentdex https://www.facebook.com/pythonprogramming.net/ https://plus.google.com/+sentdex</t>
  </si>
  <si>
    <t>https://i.ytimg.com/vi/sARklx6sgDk/maxresdefault.jpg</t>
  </si>
  <si>
    <t>CCOXg75HkvM</t>
  </si>
  <si>
    <t>2015-12-27T15:16:44Z</t>
  </si>
  <si>
    <t>27/12/15 15:16</t>
  </si>
  <si>
    <t>Color Filtering - OpenCV with Python for Image and Video Analysis 7</t>
  </si>
  <si>
    <t>In this OpenCV with Python tutorial, we're going to cover how to create a sort of filter, revisiting the bitwise operations, where we will filter for specifically a certain color, attempting to just show it. Alternatively, you could also specifically filter out a specific color, and then replace it with a scene, like we did with replacing a ROI (region of image) with something else, much like how a green screen works. In order to filter like this you have a few options. Generally, you are probably going to convert your colors to HSV, which is "Hue Saturation Value." This can help you actually pinpoint a more specific color, based on hue and saturation ranges, with a variance of value, for example. If you wanted, you could actually produce filters based on BGR values, but this would be a bit more difficult. If you're having a hard time visualizing HSV, don't feel silly, check out the Wikipedia page on HSV, there is a very useful graphic there for you to visualize it. Hue for color, saturation for the strength of the color, and value for light is how I would best describe it personally. Now let's hop in. http://pythonprogramming.net https://twitter.com/sentdex</t>
  </si>
  <si>
    <t>https://i.ytimg.com/vi/CCOXg75HkvM/maxresdefault.jpg</t>
  </si>
  <si>
    <t>jXzkxsT9gxM</t>
  </si>
  <si>
    <t>2015-12-22T21:13:26Z</t>
  </si>
  <si>
    <t>22/12/15 21:13</t>
  </si>
  <si>
    <t>Thresholding - OpenCV with Python for Image and Video Analysis 6</t>
  </si>
  <si>
    <t>Welcome to another OpenCV tutorial. In this tutorial, we'll be covering thresholding for image and video analysis. The idea of thresholding is to further-simplify visual data for analysis. First, you may convert to gray-scale, but then you have to consider that grayscale still has at least 255 values. What thresholding can do, at the most basic level, is convert everything to white or black, based on a threshold value. Let's say we want the threshold to be 125 (out of 255), then everything that was 125 and under would be converted to 0, or black, and everything above 125 would be converted to 255, or white. If you convert to grayscale as you normally will, you will get white and black. If you do not convert to grayscale, you will get thresholded pictures, but there will be color. While that sounds good enough, it often isn't. We will be covering multiple examples and different types of thresholding here to illustrate this. Sample code and text-based tutorial: https://pythonprogramming.net/thresholding-image-analysis-python-opencv-tutorial/ https://pythonprogramming.net https://twitter.com/sentdex https://www.facebook.com/pythonprogramming.net/ https://plus.google.com/+sentdex</t>
  </si>
  <si>
    <t>https://i.ytimg.com/vi/jXzkxsT9gxM/maxresdefault.jpg</t>
  </si>
  <si>
    <t>_gfNpJmWIug</t>
  </si>
  <si>
    <t>2015-12-21T02:00:42Z</t>
  </si>
  <si>
    <t>21/12/15 2:00</t>
  </si>
  <si>
    <t>Image arithmetics and Logic - OpenCV with Python for Image and Video Analysis 5</t>
  </si>
  <si>
    <t>Welcome to another OpenCV with Python tutorial, in this tutorial we are going to be covering some simple arithmetic operations that we can perform on images, along with explaining what they do. To do this, we will require two images of equal size to start, then later on a smaller image and a larger one. Sample code and text-based tutorial: https://pythonprogramming.net/image-arithmetics-logic-python-opencv-tutorial/ https://pythonprogramming.net https://twitter.com/sentdex https://www.facebook.com/pythonprogramming.net/ https://plus.google.com/+sentdex</t>
  </si>
  <si>
    <t>https://i.ytimg.com/vi/_gfNpJmWIug/maxresdefault.jpg</t>
  </si>
  <si>
    <t>1pzk_DIL_wo</t>
  </si>
  <si>
    <t>2015-12-20T02:30:50Z</t>
  </si>
  <si>
    <t>20/12/15 2:30</t>
  </si>
  <si>
    <t>Image Operations - OpenCV with Python for Image and Video Analysis 4</t>
  </si>
  <si>
    <t>In this Python with OpenCV tutorial, we're going to cover some of the basics of simple image operations that we can do. Every video breaks down into frames. Each frame, like an image, then breaks down into pixels stored in rows and columns within the frame/picture. Each pixel has a coordinate location, and each pixel is comprised of color values. Let's work out some examples of accessing various bits of these principles. Sample code and text-based version of this tutorial: https://pythonprogramming.net/image-operations-python-opencv-tutorial/ https://pythonprogramming.net https://twitter.com/sentdex https://www.facebook.com/pythonprogramming.net/ https://plus.google.com/+sentdex</t>
  </si>
  <si>
    <t>https://i.ytimg.com/vi/1pzk_DIL_wo/maxresdefault.jpg</t>
  </si>
  <si>
    <t>U6uIrq2eh_o</t>
  </si>
  <si>
    <t>2015-12-18T14:41:04Z</t>
  </si>
  <si>
    <t>18/12/15 14:41</t>
  </si>
  <si>
    <t>Drawing and Writing on Image - OpenCV with Python for Image and Video Analysis 3</t>
  </si>
  <si>
    <t>In this OpenCV with Python tutorial, we're going to be covering how to draw various shapes on your images and videos. It's fairly common to want to mark detected objects in some way, so we the humans can easily see if our programs are working as we might hope. Text-based tutorial and sample code: https://pythonprogramming.net/drawing-writing-python-opencv-tutorial/ http://pythonprogramming.net https://twitter.com/sentdex</t>
  </si>
  <si>
    <t>https://i.ytimg.com/vi/U6uIrq2eh_o/maxresdefault.jpg</t>
  </si>
  <si>
    <t>Jvf5y21ZqtQ</t>
  </si>
  <si>
    <t>2015-12-17T19:04:45Z</t>
  </si>
  <si>
    <t>17/12/15 19:04</t>
  </si>
  <si>
    <t>Loading Video Source - OpenCV with Python for Image and Video Analysis 2</t>
  </si>
  <si>
    <t>In this OpenCV with Python tutorial, we're going to cover some basic operations with video and webcams. Aside from the beginning lines, handling frames from a video is identical to handling for images. Text-based tutorial and sample code: https://pythonprogramming.net/loading-video-python-opencv-tutorial/ http://pythonprogramming.net https://twitter.com/sentdex</t>
  </si>
  <si>
    <t>https://i.ytimg.com/vi/Jvf5y21ZqtQ/maxresdefault.jpg</t>
  </si>
  <si>
    <t>Z78zbnLlPUA</t>
  </si>
  <si>
    <t>2015-12-16T16:14:36Z</t>
  </si>
  <si>
    <t>16/12/15 16:14</t>
  </si>
  <si>
    <t>Intro and loading Images - OpenCV with Python for Image and Video Analysis 1</t>
  </si>
  <si>
    <t>Welcome to a tutorial series, covering OpenCV, which is an image and video processing library with bindings in C++, C, Python, and Java. OpenCV is used for all sorts of image and video analysis, like facial recognition and detection, license plate reading, photo editing, advanced robotic vision, optical character recognition, and a whole lot more. We will be working through many Python examples here. Getting started with OpenCV's Python bindings is actually much easier than many people make it out to be initially. You will need two main libraries, with an optional third: python-OpenCV, Numpy, and Matplotlib. Sample code and text-based tutorial: https://pythonprogramming.net/loading-images-python-opencv-tutorial/ http://pythonprogramming.net https://twitter.com/sentdex</t>
  </si>
  <si>
    <t>https://i.ytimg.com/vi/Z78zbnLlPUA/maxresdefault.jpg</t>
  </si>
  <si>
    <t>HIwRzATH6iU</t>
  </si>
  <si>
    <t>2015-12-13T14:04:50Z</t>
  </si>
  <si>
    <t>13/12/15 14:04</t>
  </si>
  <si>
    <t>Integrating Paypal with Flask - Flask Web Development with Python 34</t>
  </si>
  <si>
    <t>In this Flask web development tutorial with Python, we're going to cover how to integrate PayPal. When I first started poking around how to implement PayPal automatically in some way, I was quickly overwhelmed with options, and various services. There's the legacy PayPal API, Braintree, and the IPN. Braintree does appear to have some pretty cool options, especially if you purely want to use PayPal is a payment processor, and nothing more, but, for most mere mortals, they really just want to have a business PayPal, with maybe a store that has some buy with Paypal buttons, or maybe a subscription. For this task, all we really need is to speak with the IPN (instant payment notification). sample code: https://pythonprogramming.net/paypal-flask-tutorial/ https://developer.paypal.com http://pythonprogramming.net https://twitter.com/sentdex</t>
  </si>
  <si>
    <t>https://i.ytimg.com/vi/HIwRzATH6iU/maxresdefault.jpg</t>
  </si>
  <si>
    <t>BIttXQO0bXw</t>
  </si>
  <si>
    <t>2015-12-11T13:57:57Z</t>
  </si>
  <si>
    <t>Pygal SVG embedded Graphs - Flask Web Development with Python 33</t>
  </si>
  <si>
    <t>In this Flask web development tutorial with Python, I am going to be showing you how to incorporate Pygal with your Flask web application. Pygal is a Python module that creates SVG (Scalable Vector Graphics) graphs/charts in a variety of styles. Pygal is highly customize-able, yet also extremely simplistic, which is a very rare combination. You can make line graphs, bar graphs, histograms, pie charts, maps, and a whole lot more. From there you can further customize the look and feel of the graphs. To get started, first you will need to install: pip install pygal Next, let's create a simple line graph. Text-based tutorial and sample code: https://pythonprogramming.net/pygal-tutorial/ http://pythonprogramming.net https://twitter.com/sentdex</t>
  </si>
  <si>
    <t>https://i.ytimg.com/vi/BIttXQO0bXw/maxresdefault.jpg</t>
  </si>
  <si>
    <t>vtiiO5I90Tc</t>
  </si>
  <si>
    <t>2015-12-08T15:09:30Z</t>
  </si>
  <si>
    <t>jQuery with Flask - Flask Web Development with Python 32</t>
  </si>
  <si>
    <t>In this Flask web development tutorial, we're going to cover how to incorporate jQuery with our Flask application. The idea for this is to create a more interactive web application. With jQuery, you will be able to allow for elements and parts of your web page to be changed, in accordance with backend processes, without needing to actually refresh the web page. Allowing for asynchronous loading like this gives you quite a few gains. Immersion, interactivity, and ease of use all go up. Furthermore, speed is improved. Instead of everything needing to reload, just a specific element reloads/loads. Let's consider a simple example, where we ask the user what the best programming language is. If they answer "python," then they are obviously correct and we'll display on the screen they are wise. If they answer anything else, we'll prompt them to try again. Regardless of what they type, and the answer, we want to keep the page from reloading, and just use jQuery to make the magic happen. Text-based tutorial and sample code: https://pythonprogramming.net/jquery-flask-tutorial/ http://pythonprogramming.net https://twitter.com/sentdex</t>
  </si>
  <si>
    <t>https://i.ytimg.com/vi/vtiiO5I90Tc/maxresdefault.jpg</t>
  </si>
  <si>
    <t>t5Midcpq-m8</t>
  </si>
  <si>
    <t>2015-12-07T02:35:59Z</t>
  </si>
  <si>
    <t>Protected directories and Files - Flask Web Development with Python 31</t>
  </si>
  <si>
    <t>In this Flask web development tutorial, we're going to cover how to protect files in a protected directory that you want some people to be able to access, but not everyone. To start, we need some sort of super secret file. I will just use a Python logo. Use whatever you like. Next, we need to add an instance path to our application. By default, the only place that Flask will look for files within your app will be the static directory. We could put the file in there, but the static directory is completely public, so that won't work, we need to create a new one. Sample code and text-based tutorial: https://pythonprogramming.net/flask-protected-files-tutorial/</t>
  </si>
  <si>
    <t>https://i.ytimg.com/vi/t5Midcpq-m8/maxresdefault.jpg</t>
  </si>
  <si>
    <t>WICXiCtXX5U</t>
  </si>
  <si>
    <t>2015-11-30T14:20:40Z</t>
  </si>
  <si>
    <t>30/11/15 14:20</t>
  </si>
  <si>
    <t>Return Files with send_file - Flask Web Development with Python 30</t>
  </si>
  <si>
    <t>In this Flask Web development tutorial, we're going to be discussing how to return files rather than templates. Sample code and text-based tutorial: http://pythonprogramming.net/flask-send-file-tutorial/ http://pythonprogramming.net https://twitter.com/sentdex</t>
  </si>
  <si>
    <t>https://i.ytimg.com/vi/WICXiCtXX5U/maxresdefault.jpg</t>
  </si>
  <si>
    <t>4WbrHS_H8ks</t>
  </si>
  <si>
    <t>2015-11-27T17:43:36Z</t>
  </si>
  <si>
    <t>27/11/15 17:43</t>
  </si>
  <si>
    <t>Flask Mail - Flask Web Development with Python 29</t>
  </si>
  <si>
    <t>Welcome to another Flask web development tutorial, in this tutorial we're going to be discussing how to utilize Flask-Mail for emailing from within your app. To start, we need to grab Flask-Mail: sudo pip install Flask-Mail. https://pythonhosted.org/Flask-Mail/ Tutorial sample code and text-based version: http://pythonprogramming.net/flask-email-tutorial/ Flask-mail: http://pythonprogramming.net https://twitter.com/sentdex</t>
  </si>
  <si>
    <t>https://i.ytimg.com/vi/4WbrHS_H8ks/maxresdefault.jpg</t>
  </si>
  <si>
    <t>iQ6YdBiLxOI</t>
  </si>
  <si>
    <t>2015-11-23T14:25:37Z</t>
  </si>
  <si>
    <t>23/11/15 14:25</t>
  </si>
  <si>
    <t>URL Converters - Flask Web Development with Python 28</t>
  </si>
  <si>
    <t>Welcome to part 28 of our Flask web development tutorial series. In this tutorial, we're going to be discussing custom converters. The idea of these custom converters is to allow us to create very dynamic URLs, where part of the URL is actually treated as a variable. An example of where this may prove useful might be where you have something with pagination, or maybe a user account page. Another example would be with PythonProgramming.net's development version content management system, where we have lots of pages that are almost identical, where the only main difference in the function itself is the URL and the template that is rendered, along with some minor variable changes along the way. Let's start with a simple example of a converter. Text-based tutorial and sample code for this tutorial: http://pythonprogramming.net/flask-url-converters-tutorial/</t>
  </si>
  <si>
    <t>https://i.ytimg.com/vi/iQ6YdBiLxOI/maxresdefault.jpg</t>
  </si>
  <si>
    <t>WgdrhstgSuw</t>
  </si>
  <si>
    <t>2015-11-18T23:16:34Z</t>
  </si>
  <si>
    <t>18/11/15 23:16</t>
  </si>
  <si>
    <t>Jinja Templating Cont'd - Flask Web Development with Python 27</t>
  </si>
  <si>
    <t>Welcome to a Flask tutorial covering a bit more about Jinja. This tutorial is a quick overview of the points I find to be most important from the Jinja documentation, which is definitely a must-read/glance at. Just like I recommend scrolling through the Bootstrap documentation once in a while, you should do the same here. First on our docket: Filters. I find myself using these very often. These are very similar to your str(), int(), and replace() commands in Python. For example, let's build a quick new page to run our Jinja samples through: Text-based version of this tutorial and sample code: http://pythonprogramming.net/jinja-template-flask-tutorial/ jinja template docs: http://jinja.pocoo.org/docs/dev/templates/ https://twitter.com/Sentdex</t>
  </si>
  <si>
    <t>https://i.ytimg.com/vi/WgdrhstgSuw/maxresdefault.jpg</t>
  </si>
  <si>
    <t>ggRZuOiFPg0</t>
  </si>
  <si>
    <t>2015-11-16T19:22:59Z</t>
  </si>
  <si>
    <t>16/11/15 19:22</t>
  </si>
  <si>
    <t>Includes - Flask Web Development with Python 26</t>
  </si>
  <si>
    <t>In this tutorial, we're going to be discussing including templates, as compared to extending templates with the web development framework for Python, Flask. If you recall, extending templates was useful for things like headers and footers that would be on every page. Extending templates meant you had a main template, like a header.html, and then every other file pretty much "extended" that main one. What if, however, you some something like, say, a comment box that you want to have on a lot of pages, but not necessarily all? Maybe instead of a comment box, it's some questions and challenges to conditionally appear for +=1 subscribers, who knows! How might we do something like this? Text-based tutorial/sample code: http://pythonprogramming.net/flask-includes-tutorial/</t>
  </si>
  <si>
    <t>https://i.ytimg.com/vi/ggRZuOiFPg0/maxresdefault.jpg</t>
  </si>
  <si>
    <t>t4319ffzRg0</t>
  </si>
  <si>
    <t>2015-11-08T17:20:08Z</t>
  </si>
  <si>
    <t>Scikit Learn Incorporation - p.16 Data Analysis with Python and Pandas Tutorial</t>
  </si>
  <si>
    <t>In this Data Analysis with Pandas and Python tutorial series, we're going to show how quickly we can take our Pandas dataset in the dataframe and convert it to, for example, a numpy array, which can then be fed through a variety of other data analysis Python modules. The example that we're going to use here is Scikit-Learn, or SKlearn. In order to do this, you will need to install it: pip install sklearn From here, we're almost already done. For machine learning to take place, at least in the supervised form, we need only a couple things. First, we need "features." In our case, features are things like current HPI, maybe the GDP, and so on. Then you have "labels." Labels are assigned to the feature "sets," where a feature set is the collective GDP, HPI, and so on for any given "label." Our label, in this case, is either a 1 or a 0, where 1 means the HPI increased in the future, and a 0 means it did not. Sample code and text-based tutorial: http://pythonprogramming.net/scikit-learn-sklearn-machine-learning-data-analysis-python-pandas-tutorial/ http://pythonprogramming.net https://twitter.com/sentdex</t>
  </si>
  <si>
    <t>https://i.ytimg.com/vi/t4319ffzRg0/maxresdefault.jpg</t>
  </si>
  <si>
    <t>uLqmM6ExPvo</t>
  </si>
  <si>
    <t>2015-11-03T14:21:04Z</t>
  </si>
  <si>
    <t>Rolling Apply and Mapping Functions - p.15 Data Analysis with Python and Pandas Tutorial</t>
  </si>
  <si>
    <t>In this data analysis with Python and Pandas tutorial, we cover function mapping and rolling_apply with Pandas. The idea of function mapping and rolling apply is to allow you to fully customize Pandas to do whatever you need. If there isn't a pre-built method or function for you to run against to your dataframe to do analysis or manipulation, you can use function mapping, creating your own function entirely. Sample code and text-based version of this tutorial: http://pythonprogramming.net/rolling-apply-mapping-functions-data-analysis-python-pandas-tutorial/ If you need to do something similar to this, but in a rolling fashion with a moving window, then you can do this with rolling_apply. Both will be covered here. http://pythonprogramming.net https://twitter.com/sentdex</t>
  </si>
  <si>
    <t>https://i.ytimg.com/vi/uLqmM6ExPvo/maxresdefault.jpg</t>
  </si>
  <si>
    <t>pxZy5jHID_A</t>
  </si>
  <si>
    <t>2015-10-30T01:36:23Z</t>
  </si>
  <si>
    <t>30/10/15 1:36</t>
  </si>
  <si>
    <t>Adding other economic indicators - p.14 Data Analysis with Python and Pandas Tutorial</t>
  </si>
  <si>
    <t>Hello everyone and welcome to Part 14 of our Data Analysis with Python and Pandas for Real Estate investing tutorial series. We've come quite a long ways here, and the next, and final, macro step that we want to take here involves looking into economic indicators to see their impact on housing prices, or the HPI. Text based version of this tutorial and sample code: http://pythonprogramming.net/economic-factors-data-analysis-python-pandas-tutorial/ There are two major economic indicators that come to mind out the gate: S&amp;P 500 index (stock market) and GDP (Gross Domestic Product). I suspect the S&amp;P 500 to be more correlated than the GDP, but the GDP is usually a better overall economic indicator, so I may be wrong. Another macro indicator that I suspect might have value here is the unemployment rate. If you're unemployed, you're probably not getting that mortgage. We'll see though. We've been through the process for adding more data points, so I do not see much point in dragging you all through this process. There will be one new thing to note, however. In the HPI_Benchmark() function, we're changing the "United States" column to be US_HPI. This makes a bit more sense when we're bringing in other values now. For GDP, I couldn't find one that encompassed the full time frame. I am sure you can find a dataset, somewhere, with this data, maybe even on Quandl. Sometimes you have to do some digging. I also had trouble finding a nice long-term monthly unemployment rate. I did find an unemployment level, but we really want more of a percentage/rate, otherwise we need to divide the unemployment level by the population. We could do that if we decide unemployment rate is worth having, but we'll work with what we get first. http://pythonprogramming.net https://twitter.com/sentdex</t>
  </si>
  <si>
    <t>https://i.ytimg.com/vi/pxZy5jHID_A/maxresdefault.jpg</t>
  </si>
  <si>
    <t>FvamL5oA_EE</t>
  </si>
  <si>
    <t>2015-10-27T14:21:52Z</t>
  </si>
  <si>
    <t>27/10/15 14:21</t>
  </si>
  <si>
    <t>Joining 30 year mortgage rate - p.13 Data Analysis with Python and Pandas Tutorial</t>
  </si>
  <si>
    <t>Welcome to Part 13 of our Data Analysis with Python and Pandas, using Real Estate investing as an example. At this point, we've learned quite a bit about what Pandas has to offer us, and we'll come up here with a bit of a challenge! As we've covered so far, we can make relatively low-risk investments based on divergence between highly correlated state pairs and probably do just fine. We'll cover testing this strategy later on, but, for now, let's look into acquiring the other necessary data that comprises housing values: Interest rates. Now, there are many different types of mortgage rates both in the way interest is accrued as well as the time-frame for the loan. Opinions vary over the years, and depending on the current market situation, on whether you want a 10 year, 15 year, or 30 year mortgage. Then you have to consider if you want an adjustable rate, or maybe along the way you decide you want to re-finance your home. At the end of the data, all of this data is finite, but ultimately will likely be a bit too noisy. For now, let's just keep it simple, and look into the 30 year conventional mortgage rate. Now, this data should be very negatively correlated with the House Price Index (HPI). Before even bothering with this code, I would automatically assume and expect that the correlation wont be as negatively strong as the higher-than-90% that we were getting with state HPI correlation, certainly less than -0.9, but also it should be greater than -0.5. The interest rate is of course important, but correlation to the overall HPI was so very strong because these were very similar statistics. The interest rate is of course related, but not as directly as other HPI values, or the US HPI. Sample code and text-based tutorial: http://pythonprogramming.net/joining-mortgage-rate-data-analysis-python-pandas-tutorial/ http://pythonprogramming.net https://twitter.com/sentdex</t>
  </si>
  <si>
    <t>https://i.ytimg.com/vi/FvamL5oA_EE/maxresdefault.jpg</t>
  </si>
  <si>
    <t>8mnLZGNrAzM</t>
  </si>
  <si>
    <t>2015-10-21T13:21:05Z</t>
  </si>
  <si>
    <t>21/10/15 13:21</t>
  </si>
  <si>
    <t>Applying Comparison Operators to DataFrame - p.12 Data Analysis with Python and Pandas Tutorial</t>
  </si>
  <si>
    <t>Welcome to part 12 of the Data Analysis with Python and Pandas tutorial series. In this tutorial, we're goign to talk briefly on the handling of erroneous/outlier data. Just because data is an outlier, it does not mean it is erroneous. A lot of times, an outlier data point can nullify a hypothesis, so the urge to just get rid of it can be high, but this isn't what we're talking about here. What would an erroneous outlier be? An example I like to use is when measuring fluctuations in something like, say, a bridge. As bridges carry weight, they can move a bit. In storms, that can wiggle about a bit, there is some natural movement. As time goes on, and supports weaken, the bridge might move a bit too much, and eventually need to be reinforced. Maybe we have a system in place that constantly measures fluctuations in the bridge's height. Text based tutorial and sample code: http://pythonprogramming.net/comparison-operators-data-analysis-python-pandas-tutorial/ http://pythonprogramming.net https://twitter.com/sentdex</t>
  </si>
  <si>
    <t>https://i.ytimg.com/vi/8mnLZGNrAzM/maxresdefault.jpg</t>
  </si>
  <si>
    <t>FRzfD1FtrsQ</t>
  </si>
  <si>
    <t>2015-10-17T17:08:11Z</t>
  </si>
  <si>
    <t>17/10/15 17:08</t>
  </si>
  <si>
    <t>Rolling statistics - p.11 Data Analysis with Python and Pandas Tutorial</t>
  </si>
  <si>
    <t>Welcome to another data analysis with Python and Pandas tutorial series, where we become real estate moguls. In this tutorial, we're going to be covering the application of various rolling statistics to our data in our dataframes. One of the more popular rolling statistics is the moving average. This takes a moving window of time, and calculates the average or the mean of that time period as the current value. In our case, we have monthly data. So a 10 moving average would be the current value, plus the previous 9 months of data, averaged, and there we would have a 10 moving average of our monthly data. Doing this is Pandas is incredibly fast. Pandas comes with a few pre-made rolling statistical functions, but also has one called a rolling_apply. This allows us to write our own function that accepts window data and apply any bit of logic we want that is reasonable. This means that even if Pandas doesn't officially have a function to handle what you want, they have you covered and allow you to write exactly what you need. Let's start with a basic moving average, or a rolling_mean as Pandas calls it. You can check out all of the Moving/Rolling statistics from Pandas' documentation. Text tutorial and sample code: http://pythonprogramming.net/rolling-statistics-data-analysis-python-pandas-tutorial/ http://pythonprogramming.net https://twitter.com/sentdex</t>
  </si>
  <si>
    <t>https://i.ytimg.com/vi/FRzfD1FtrsQ/maxresdefault.jpg</t>
  </si>
  <si>
    <t>O5v4NrSCw_A</t>
  </si>
  <si>
    <t>2015-10-12T13:39:03Z</t>
  </si>
  <si>
    <t>Handling Missing Data - p.10 Data Analysis with Python and Pandas Tutorial</t>
  </si>
  <si>
    <t>Welcome to Part 10 of our Data Analysis with Python and Pandas tutorial. In this part, we're going to be talking about missing or not available data. We have a few options when considering the existence of missing data. Ignore it - Just leave it there Delete it - Remove all cases. Remove from data entirely. This means forfeiting the entire row of data. Fill forward or backwards - This means taking the prior or following value and just filling it in. Replace it with something static - For example, replacing all NaN data with -9999. Each of these options has their own merits for a variety of reasons. Ignoring it requires no more work on our end. You may choose to ignore missing data for legal reasons, or maybe to retain the utmost integrity of the data. Missing data might also be very important data. For example, maybe part of your analysis is investigating signal drops from a server. In this case, maybe the missing data is super important to keep in the set. Next, we have delete it. You have another two choices at this point. You can either delete rows if they contain any amount of NaN data, or you can delete the row if it is completely NaN data. Usually a row that is full of NaN data comes from a calculation you performed on the dataset, and no data is really missing, it's just simply not available given your formula. In most cases, you would at least want to drop all rows that are completely NaN, and in many cases you would like to just drop rows that have any NaN data. Tutorial sample code and text: http://pythonprogramming.net/nan-na-missing-data-analysis-python-pandas-tutorial/ http://pythonprogramming.net https://twitter.com/sentdex</t>
  </si>
  <si>
    <t>https://i.ytimg.com/vi/O5v4NrSCw_A/maxresdefault.jpg</t>
  </si>
  <si>
    <t>p_Fn_BksF9k</t>
  </si>
  <si>
    <t>2015-10-09T14:09:01Z</t>
  </si>
  <si>
    <t>Resampling - p.9 Data Analysis with Python and Pandas Tutorial</t>
  </si>
  <si>
    <t>Welcome to another data analysis with Python and Pandas tutorial. In this tutorial, we're going to be talking about smoothing out data by removing noise. There are two main methods to do this. The most popular method used is what is called resampling, though it might take many other names. This is where we have some data that is sampled at a certain rate. For us, we have the Housing Price Index sampled at a one-month rate, but we could sample the HPI every week, every day, every minute, or more, but we could also resample at every year, every 10 years, and so on. Another environment where resampling almost always occurs is with stock prices, for example. Stock prices are intra-second. What winds up happening though, is usually stock prices are resampled to minute data at the lowest for free data. You can buy access to live data, however. On a long-term scale, usually the data will be sampled daily, or even every 3-5 days. This is often done to keep the size of the data being transferred low. For example, over the course of, say, one year, intra-second data is usually in the multiples of gigabytes, and transferring all of that at once is unreasonable and people would be waiting minutes or hours for pages to load. Using our current data, which is currently sampled at once a month, how might we sample it instead to once every 6 months, or 2 years? Try to think about how you might personally write a function that might perform that task, it's a fairly challenging one, but it can be done. That said, it's a fairly computationally inefficient job, but Pandas has our backs and does it very fast. Sample code and text tutorial for this video: http://pythonprogramming.net/resample-data-analysis-python-pandas-tutorial/ http://pythonprogramming.net https://twitter.com/sentdex</t>
  </si>
  <si>
    <t>https://i.ytimg.com/vi/p_Fn_BksF9k/maxresdefault.jpg</t>
  </si>
  <si>
    <t>P90mCSsGE1c</t>
  </si>
  <si>
    <t>2015-10-05T13:55:45Z</t>
  </si>
  <si>
    <t>Percent Change and Correlation Tables - p.8 Data Analysis with Python and Pandas Tutorial</t>
  </si>
  <si>
    <t>Welcome to Part 8 of our Data Analysis with Python and Pandas tutorial series. In this part, we're going to do some of our first manipulations on the data. Tutorial sample code and text: http://pythonprogramming.net/percent-change-correlation-data-analysis-python-pandas-tutorial/ http://pythonprogramming.net https://twitter.com/sentdex</t>
  </si>
  <si>
    <t>https://i.ytimg.com/vi/P90mCSsGE1c/maxresdefault.jpg</t>
  </si>
  <si>
    <t>WkIW0YLoQEE</t>
  </si>
  <si>
    <t>2015-10-03T17:27:37Z</t>
  </si>
  <si>
    <t>Pickling - p.7 Data Analysis with Python and Pandas Tutorial</t>
  </si>
  <si>
    <t>Welcome to Part 7 of our Data Analysis with Python and Pandas tutorial series. In the last couple tutorials, we learned how to combine data sets. In this tutorial, we're going to resume under the premise that we're aspiring real estate moguls. We're looking to protect our wealth by having diversified wealth, and, one component to this is real-estate. Tutorial text and sample code: http://pythonprogramming.net/pickle-data-analysis-python-pandas-tutorial/ http://pythonprogramming.net https://twitter.com/sentdex</t>
  </si>
  <si>
    <t>https://i.ytimg.com/vi/WkIW0YLoQEE/maxresdefault.jpg</t>
  </si>
  <si>
    <t>XMjSGGej9y8</t>
  </si>
  <si>
    <t>2015-09-29T13:57:29Z</t>
  </si>
  <si>
    <t>29/9/15 13:57</t>
  </si>
  <si>
    <t>Joining and Merging Dataframes - p.6 Data Analysis with Python and Pandas Tutorial</t>
  </si>
  <si>
    <t>Welcome to Part 6 of the Data Analysis with Python and Pandas tutorial series. In this part, we're going to talk about joining and merging dataframes, as another method of combining dataframes. In the previous tutorial, we covered concatenation and appending. Joining/merging tutorial text and sample code: http://pythonprogramming.net/join-merge-data-analysis-python-pandas-tutorial/ http://pythonprogramming.net https://twitter.com/sentdex</t>
  </si>
  <si>
    <t>https://i.ytimg.com/vi/XMjSGGej9y8/maxresdefault.jpg</t>
  </si>
  <si>
    <t>ylIRlTFt_Fk</t>
  </si>
  <si>
    <t>2015-09-25T14:00:49Z</t>
  </si>
  <si>
    <t>25/9/15 14:00</t>
  </si>
  <si>
    <t>Concatenating and Appending dataframes - p.5 Data Analysis with Python and Pandas Tutorial</t>
  </si>
  <si>
    <t>Welcome to Part 5 of our Data Analysis with Python and Pandas tutorial series. In this tutorial, we're going to be covering how to combine dataframes in a variety of ways. In our case with real estate investing, we're hoping to take the 50 dataframes with housing data and then just combine them all into one dataframe. We do this for multiple reasons. First, it is easier and just makes sense to combine these, but also it will result in less memory being used. Every dataframe has a date and value column. This date column is repeated across all the dataframes, but really they should all just share the one, effectively nearly halving our total column count. When combining dataframes, you might have quite a few goals in mind. For example, you may want to "append" to them, where you may be adding to the end, basically adding more rows. Or maybe you want to add more columns, like in our case. There are four major ways of combining dataframes, which we'll begin covering now. The four major ways are: Concatenation, joining, merging, and appending. We'll begin with Concatenation. Sample code and text-based version of this tutorial: http://pythonprogramming.net/concatenate-append-data-analysis-python-pandas-tutorial/ http://pythonprogramming.net https://twitter.com/sentdex</t>
  </si>
  <si>
    <t>https://i.ytimg.com/vi/ylIRlTFt_Fk/maxresdefault.jpg</t>
  </si>
  <si>
    <t>3GpvWlVinf0</t>
  </si>
  <si>
    <t>2015-09-23T12:25:20Z</t>
  </si>
  <si>
    <t>23/9/15 12:25</t>
  </si>
  <si>
    <t>Building dataset - p.4 Data Analysis with Python and Pandas Tutorial</t>
  </si>
  <si>
    <t>In this part of Data Analysis with Python and Pandas tutorial series, we're going to expand things a bit. Let's consider that we're multi-billionaires, or multi-millionaires, but it's more fun to be billionaires, and we're trying to diversify our portfolio as much as possible. We want to have all types of asset classes, so we've got stocks, bonds, maybe a money market account, and now we're looking to get into real estate to be solid. You've all seen the commercials right? You buy a CD for $60, attend some $500 seminar, and you're set to start making your 6 figure at a time investments into property, right? Okay, maybe not, but we definitely want to do some research and have some sort of strategy for buying real estate. So, what governs the prices of homes, and do we need to do the research to find this out? Generally, no, you don't really need to do that digging, we know the factors. The factors for home prices are governed by: The economy, interest rates, and demographics. These are the three major influences in general for real estate value. Now, of course, if you're buying land, various other things matter, how level is it, are we going to need to do some work to the land before we can actually lay foundation, how is drainage etc. If there is a house, then we have even more factors, like the roof, windows, heating/AC, floors, foundation, and so on. We can begin to consider these factors later, but first we'll start at the macro level. You will see how quickly our data sets inflate here as it is, it'll blow up fast. So, our first step is to just collect the data. Quandl still represents a great place to start, but this time let's automate the data grabbing. We're going to pull housing data for the 50 states first, but then we stand to try to gather other data as well. We definitely dont want to be manually pulling this data. First, if you do not already have an account, you need to get one. This will give you an API key and unlimited API requests to the free data, which is awesome. Once you create an account, go to your account / me, whatever they are calling it at the time, and then find the section marked API key. That's your key, which you will need. Next, we want to grab the Quandl module. We really don't need the module to make requests at all, but it's a very small module, and the size is worth the slight ease it gives us, so might as well. Open up your terminal/cmd.exe and do pip install quandl (again, remember to specify the full path to pip if pip is not recognized). Next, we're ready to rumble, open up a new editor. http://pythonprogramming.net https://twitter.com/sentdex</t>
  </si>
  <si>
    <t>https://i.ytimg.com/vi/3GpvWlVinf0/maxresdefault.jpg</t>
  </si>
  <si>
    <t>9Z7wvippeko</t>
  </si>
  <si>
    <t>2015-09-20T23:26:05Z</t>
  </si>
  <si>
    <t>20/9/15 23:26</t>
  </si>
  <si>
    <t>IO Basics - p.3 Data Analysis with Python and Pandas Tutorial</t>
  </si>
  <si>
    <t>Welcome to Part 3 of Data Analysis with Pandas and Python. In this tutorial, we will begin discussing IO, or input/output, with Pandas, and begin with a realistic use-case. To get ample practice, a very useful website is Quandl. Quandl contains a plethora of free and paid data sources. What makes this location great is that the data is generally normalized, it's all in one place, and extracting the data is the same method. If you are using Python, and you access the Quandl data via their simple module, then the data is automatically returned to a dataframe. For the purposes of this tutorial, we're going to just manually download a CSV file instead, for learning purposes, since not every data source you find is going to have a nice and neat module for extracting the datasets. Let's say we're interested in maybe purchasing or selling a home in Austin, Texas. The zipcode there is 77006. We could go to the local housing listings and see what the current prices are, but this doesn't really give us any real historical information, so let's just try to get some data on this. Let's query for "home value index 77006." Sure enough, we can see an index here. There's top, middle, lower tier, three bedroom, and so on. Let's say, sure, we got a a three bedroom house. Let's check that out. Turns out Quandl already provides graphs, but let's grab the dataset anyway, make our own graph, and maybe do some other analysis. Go to download, and choose CSV. Pandas is capable of IO with csv, excel data, hdf, sql, json, msgpack, html, gbq, stata, clipboard, and pickle data, and the list continues to grow. Check out the IO Tools documentation for the current list. Take that CSV and move it into the local directory (the directory that you are currently working in / where this .py script is). sample code and text-based write up for this tutorial: http://pythonprogramming.net/input-output-data-analysis-python-pandas-tutorial/ http://pythonprogramming.net https://twitter.com/sentdex</t>
  </si>
  <si>
    <t>https://i.ytimg.com/vi/9Z7wvippeko/maxresdefault.jpg</t>
  </si>
  <si>
    <t>0UA49Ds1XXo</t>
  </si>
  <si>
    <t>2015-09-16T13:18:17Z</t>
  </si>
  <si>
    <t>16/9/15 13:18</t>
  </si>
  <si>
    <t>Pandas Basics - p.2 Data Analysis with Python and Pandas Tutorial</t>
  </si>
  <si>
    <t>In this Data analysis with Python and Pandas tutorial, we're going to clear some of the Pandas basics. Data prior to being loaded into a Pandas Dataframe can take multiple forms, but generally it needs to be a dataset that can form to rows and columns. Text-version and sample code for this tutorial: http://pythonprogramming.net/basics-data-analysis-python-pandas-tutorial/ Python dictionaries tutorial: http://pythonprogramming.net/dictionaries-tutorial-python-3/ http://pythonprogramming.net https://twitter.com/sentdex</t>
  </si>
  <si>
    <t>https://i.ytimg.com/vi/0UA49Ds1XXo/maxresdefault.jpg</t>
  </si>
  <si>
    <t>Iqjy9UqKKuo</t>
  </si>
  <si>
    <t>2015-09-14T15:11:13Z</t>
  </si>
  <si>
    <t>14/9/15 15:11</t>
  </si>
  <si>
    <t>Data Analysis with Python and Pandas Tutorial Introduction</t>
  </si>
  <si>
    <t>Pandas is a Python module, and Python is the programming language that we're going to use. The Pandas module is a high performance, highly efficient, and high level data analysis library. At its core, it is very much like operating a headless version of a spreadsheet, like Excel. Most of the datasets you work with will be what are called dataframes. You may be familiar with this term already, it is used across other languages, but, if not, a dataframe is most often just like a spreadsheet. Columns and rows, that's all there is to it! From here, we can utilize Pandas to perform operations on our data sets at lightning speeds. Sample code: http://pythonprogramming.net/data-analysis-python-pandas-tutorial-introduction/ Pip install tutorial: http://pythonprogramming.net/using-pip-install-for-python-modules/ Matplotlib series starts here: http://pythonprogramming.net/matplotlib-intro-tutorial/</t>
  </si>
  <si>
    <t>https://i.ytimg.com/vi/Iqjy9UqKKuo/maxresdefault.jpg</t>
  </si>
  <si>
    <t>B0QWhd5E-Wc</t>
  </si>
  <si>
    <t>2015-09-11T21:16:13Z</t>
  </si>
  <si>
    <t>PythonProgramming.net's +=1 Subscription</t>
  </si>
  <si>
    <t>+=1 is augmentation to the current Python programming tutorials, giving you no ads on the website, as well as video downloads for playlists. Also, questions and challenges are included for subscribers. http://pythonprogramming.net/+=1/</t>
  </si>
  <si>
    <t>https://i.ytimg.com/vi/B0QWhd5E-Wc/maxresdefault.jpg</t>
  </si>
  <si>
    <t>1I4gHpctXbU</t>
  </si>
  <si>
    <t>2015-09-01T13:44:38Z</t>
  </si>
  <si>
    <t>OpenCV Face Detection with Raspberry Pi - Robotics with Python p.7</t>
  </si>
  <si>
    <t>Next, we're going to touch on using OpenCV with the Raspberry Pi's camera, giving our robot the gift of sight. There are many steps involved to this process, so there's a lot that is about to be thrown your way. If at any point you're stuck/lost/whatever, feel free to ask questions on the video and I will try to help where possible. There are a lot of moving parts here. If all else fails, I have hosted my Raspberry Pi image: https://drive.google.com/file/d/0B11p78NlrG-vZzdJLWYxcU5iMXM/view?usp=sharing OpenCV stands for Open Computer Vision, and it is an open source computer vision and machine learning library. To start, you will need to get OpenCV on to your Raspberry Pi. http://mitchtech.net/raspberry-pi-opencv/ Keep in mind, the "make" part of this tutorial will take 9-10 hours on a Raspberry Pi Model B+. The Raspberry Pi 2 will do it in more like 2-4 hours. Either way, it will take a while. I just did it overnight one night. Text-based version and sample code: http://pythonprogramming.net/raspberry-pi-camera-opencv-face-detection-tutorial/ http://pythonprogramming.net https://twitter.com/sentdex</t>
  </si>
  <si>
    <t>LcnVBo3vW8Y</t>
  </si>
  <si>
    <t>2015-08-30T14:01:46Z</t>
  </si>
  <si>
    <t>30/8/15 14:01</t>
  </si>
  <si>
    <t>Programming Autonomy - Robotics with Python Raspberry Pi and GoPiGo p.6</t>
  </si>
  <si>
    <t>User control is fun and all, but robots that run around all on their own is far more interesting. In this tutorial, we begin to dive into autonomy. While our result isn't anything supreme, it serves as a framework for how one might go about building and testing logic for such a thing. Sample code and text-based version: http://pythonprogramming.net/programming-autonomous-robot-gopigo-tutorial/ http://pythonprogramming.net https://twitter.com/sentdex</t>
  </si>
  <si>
    <t>https://i.ytimg.com/vi/LcnVBo3vW8Y/maxresdefault.jpg</t>
  </si>
  <si>
    <t>uXTlPiIhvzw</t>
  </si>
  <si>
    <t>2015-08-27T14:08:41Z</t>
  </si>
  <si>
    <t>27/8/15 14:08</t>
  </si>
  <si>
    <t>Weaponizing our Robot - Robotics with Python Raspberry Pi and GoPiGo p.5</t>
  </si>
  <si>
    <t>Using our USB missile launcher, which can be found here: http://amzn.to/1JcXKwY We can add this into our program to allow us to also aim and fire some foam missiles. Text-based version: http://pythonprogramming.net/usb-foam-cannon-robot-gopigo-tutorial/ http://pythonprogramming.net https://twitter.com/sentdex</t>
  </si>
  <si>
    <t>https://i.ytimg.com/vi/uXTlPiIhvzw/maxresdefault.jpg</t>
  </si>
  <si>
    <t>4syKe0PP-4Y</t>
  </si>
  <si>
    <t>2015-08-25T14:40:21Z</t>
  </si>
  <si>
    <t>25/8/15 14:40</t>
  </si>
  <si>
    <t>Programming Remote Control - Robotics with Python Raspberry Pi and GoPiGo p.4</t>
  </si>
  <si>
    <t>While it is not our final stop, learning to control your robot remotely can still be fun. Who doesn't want to sometimes turn on the camera, arm the missile launcher, and shoot friends, family or significant others from time to time? We'll make use of Tkinter's event handling for key presses to let us program our robot to be controlled remotely by us. Text-based tutorial: http://pythonprogramming.net/remote-control-robot-programming-tutorial/ http://pythonprogramming.net https://twitter.com/sentdex</t>
  </si>
  <si>
    <t>https://i.ytimg.com/vi/4syKe0PP-4Y/maxresdefault.jpg</t>
  </si>
  <si>
    <t>RiIMSGQSSvA</t>
  </si>
  <si>
    <t>2015-08-23T15:26:14Z</t>
  </si>
  <si>
    <t>23/8/15 15:26</t>
  </si>
  <si>
    <t>Programming Robot Basics - Robotics with Python Raspberry Pi and GoPiGo p.3</t>
  </si>
  <si>
    <t>In this robotics programming with Python tutorial, we cover the basics of programming our robot. The commands are simple enough, since the framework for interacting with the low-level input output has been handled for us via the GoPiGO board and accompanying software. Text-based version of this tutorial: http://pythonprogramming.net/robot-programming-basics-tutorial/ http://pythonprogramming.net https://twitter.com/sentdex</t>
  </si>
  <si>
    <t>https://i.ytimg.com/vi/RiIMSGQSSvA/maxresdefault.jpg</t>
  </si>
  <si>
    <t>zhVtA8fLGJQ</t>
  </si>
  <si>
    <t>2015-08-22T21:15:43Z</t>
  </si>
  <si>
    <t>22/8/15 21:15</t>
  </si>
  <si>
    <t>Supplies Needed - Robotics with Python Raspberry Pi and GoPiGo p.2</t>
  </si>
  <si>
    <t>In this tutorial, I cover all of the supplies needed for your robot with the Raspberry Pi and the GoPiGo. You can buy most of these in kit-form from Dexter Industries, but you will save yourself about $50 if you piece it together, which is simple enough. Tutorial playlist: https://youtu.be/zhVtA8fLGJQ?list=PLQVvvaa0QuDcG4wbhhCv_XTnexvWfjlBy Text-version of this tutorial: http://pythonprogramming.net/supplies-needed-raspberry-pi-gopigo-robot/ Supply list: http://pythonprogramming.net/supplies-needed-raspberry-pi-gopigo-robot/ http://pythonprogramming.net https://twitter.com/sentdex</t>
  </si>
  <si>
    <t>https://i.ytimg.com/vi/zhVtA8fLGJQ/maxresdefault.jpg</t>
  </si>
  <si>
    <t>ip0mYTLlldw</t>
  </si>
  <si>
    <t>2015-08-22T13:48:07Z</t>
  </si>
  <si>
    <t>22/8/15 13:48</t>
  </si>
  <si>
    <t>Robotics with Python Raspberry Pi and GoPiGo Introduction</t>
  </si>
  <si>
    <t>Learning to program robots is both rewarding and challenging. The aim with this tutorial series is to make programming and robotics as simple and enjoyable as possible. We do this with the Python programming language, which is extremely user-friendly, as well as using the GoPiGo framework. The GoPiGo, which started as a kickstarter, is a framework built to work with the Raspberry Pi as a robotics framework. Setting up and building your Robot with this is extremely simple and fast, without any soldering required. You will learn how to build and program your very own robot in this series. Tutorial Playlist: https://www.youtube.com/watch?v=ip0mYTLlldw&amp;list=PLQVvvaa0QuDcG4wbhhCv_XTnexvWfjlBy&amp;index=1 Sample code and text-based version: http://pythonprogramming.net/robotics-raspberry-pi-tutorial-gopigo-introduction/ The GoPiGo kit itself: http://amzn.to/1LfiPGz ...which comes with the frame, motors, wheels, gopigo board, and battery pack. Then you'll need a Raspberry Pi Model B: http://amzn.to/1IWYVPB You will also need an SD card with at least 4gb of space, but I had a 4gb SD card that still didn't have enough remaining space after a format, so you should get at least 8. http://amzn.to/1IX5OAo wifi dongle: http://amzn.to/1TPfC83 From here, everything else is optional. We'll be using all of these things, but you can just skip the parts if you don't want to splurge for them all. Distance sensor: http://amzn.to/1LfiCTM if you have jumper wires ...you can either get a basic one for about 5 dollars, or you can get once from Dexter Industries, which comes with the cable and wiring it is slightly easier: http://www.dexterindustries.com/shop/ultrasonic-sensor/ The distance sensor is useful to train the robot to not run into walls. Raspberry Pi Camera: http://amzn.to/1TOUzm2 This is so our robot and see things other than just finding distances. If you want the servo package, you can get that: http://www.dexterindustries.com/shop/servo-package/ The servo package will let you look around a bit with your distance sensor and camera. Finally, if you want the missile launcher, that can be found: http://amzn.to/1JcXKwY This will let you wage war. http://pythonprogramming.net https://twitter.com/sentdex</t>
  </si>
  <si>
    <t>https://i.ytimg.com/vi/ip0mYTLlldw/maxresdefault.jpg</t>
  </si>
  <si>
    <t>N71gf1sMhfc</t>
  </si>
  <si>
    <t>2015-08-07T15:55:55Z</t>
  </si>
  <si>
    <t>[See Description] Leverage - Python for Finance with Quantopian and Zipline 18</t>
  </si>
  <si>
    <t>UPDATED series: https://pythonprogramming.net/quantopian-trading-strategies-introduction-python-programming-for-finance/ This series has become outdated with Quantopian 2.0. Here, we discuss the concept of leverage, mainly about the downsides of leverage. sample code: http://pythonprogramming.net http://hkinsley.com https://twitter.com/sentdex http://sentdex.com http://seaofbtc.com</t>
  </si>
  <si>
    <t>https://i.ytimg.com/vi/N71gf1sMhfc/maxresdefault.jpg</t>
  </si>
  <si>
    <t>YfCh2atatSE</t>
  </si>
  <si>
    <t>2015-07-17T13:20:53Z</t>
  </si>
  <si>
    <t>17/7/15 13:20</t>
  </si>
  <si>
    <t>Testing our Machine Learning Strategy - Python for Finance 17</t>
  </si>
  <si>
    <t>In this tutorial, we back test our machine learning strategy to see how we've actually done. sample code: http://pythonprogramming.net http://hkinsley.com https://twitter.com/sentdex http://sentdex.com http://seaofbtc.com</t>
  </si>
  <si>
    <t>https://i.ytimg.com/vi/YfCh2atatSE/maxresdefault.jpg</t>
  </si>
  <si>
    <t>IzDPLu1oKfo</t>
  </si>
  <si>
    <t>2015-07-15T15:16:45Z</t>
  </si>
  <si>
    <t>15/7/15 15:16</t>
  </si>
  <si>
    <t>[See Description] Creating our Machine Learning Classifiers - Python for Finance 16</t>
  </si>
  <si>
    <t>UPDATED series: https://pythonprogramming.net/quantopian-trading-strategies-introduction-python-programming-for-finance/ This series has become outdated with Quantopian 2.0. Now that we have our features and our labels, we're ready to create and train our machine learning classifiers for our algorithmic trading strategy. The classifiers we use here are the Random Forest, Linear SVC, NuSVC, and Logistic Regression. sample code: http://pythonprogramming.net http://hkinsley.com https://twitter.com/sentdex http://sentdex.com http://seaofbtc.com</t>
  </si>
  <si>
    <t>https://i.ytimg.com/vi/IzDPLu1oKfo/maxresdefault.jpg</t>
  </si>
  <si>
    <t>PP9qPL_zJJM</t>
  </si>
  <si>
    <t>2015-07-13T16:53:25Z</t>
  </si>
  <si>
    <t>13/7/15 16:53</t>
  </si>
  <si>
    <t>Creating Machine Learning Classifier Feature Sets - Python for Finance 15</t>
  </si>
  <si>
    <t>In this tutorial, we discuss how we're going to build our feature sets for our machine learning trading algorithm. sample code: http://pythonprogramming.net http://hkinsley.com https://twitter.com/sentdex http://sentdex.com http://seaofbtc.com</t>
  </si>
  <si>
    <t>https://i.ytimg.com/vi/PP9qPL_zJJM/maxresdefault.jpg</t>
  </si>
  <si>
    <t>g2eEQc1qEq0</t>
  </si>
  <si>
    <t>2015-07-12T02:10:15Z</t>
  </si>
  <si>
    <t>Matplotlib Tutorial 32 - conclusion</t>
  </si>
  <si>
    <t>Welcome to the final Matplotlib tutorial video. Here we will wrap up the series, and show a slightly more complex 3D wireframe sample code: http://pythonprogramming.net http://hkinsley.com https://twitter.com/sentdex http://sentdex.com http://seaofbtc.com</t>
  </si>
  <si>
    <t>https://i.ytimg.com/vi/g2eEQc1qEq0/maxresdefault.jpg</t>
  </si>
  <si>
    <t>lbY9r0rHTQc</t>
  </si>
  <si>
    <t>2015-07-12T02:10:10Z</t>
  </si>
  <si>
    <t>Matplotlib Tutorial 31 - 3d bar charts</t>
  </si>
  <si>
    <t>In this Matplotlib tutorial, we cover the 3D bar chart. The 3D bar chart is quite unique, as it allows us to plot more than 3 dimensions. No, you cannot plot past the 3rd dimension, but you can plot more than 3 dimensions. With bars, you have the starting point of the bar, the height of the bar, and the width of the bar. With a 3D bar, you also get another choice, which is depth of the bar. Most of the time, a bar chart starts with the bar flat on an axis, but you can add another dimension by releasing this constraint as well. sample code: http://pythonprogramming.net http://hkinsley.com https://twitter.com/sentdex http://sentdex.com http://seaofbtc.com</t>
  </si>
  <si>
    <t>https://i.ytimg.com/vi/lbY9r0rHTQc/maxresdefault.jpg</t>
  </si>
  <si>
    <t>A5AcNuXPefY</t>
  </si>
  <si>
    <t>2015-07-12T02:10:06Z</t>
  </si>
  <si>
    <t>Matplotlib Tutorial 30 - 3d scatter plot</t>
  </si>
  <si>
    <t>Welcome to another 3D Matplotlib tutorial, covering how to graph a 3D scatter plot. Graphing a 3D scatter plot is very similar to the typical scatter plot as well as the 3D wire_frame. sample code: http://pythonprogramming.net http://hkinsley.com https://twitter.com/sentdex http://sentdex.com http://seaofbtc.com</t>
  </si>
  <si>
    <t>https://i.ytimg.com/vi/A5AcNuXPefY/maxresdefault.jpg</t>
  </si>
  <si>
    <t>ecZZ8CvNQ6M</t>
  </si>
  <si>
    <t>2015-07-12T02:10:01Z</t>
  </si>
  <si>
    <t>Matplotlib Tutorial 29 - matplotlib 3d intro</t>
  </si>
  <si>
    <t>Hello and welcome to a 3D graphing in Matplotlib tutorial. Three dimensional graphing in Matplotlib is already built in, so we do not need to download anything more. sample code: http://pythonprogramming.net http://hkinsley.com https://twitter.com/sentdex http://sentdex.com http://seaofbtc.com</t>
  </si>
  <si>
    <t>https://i.ytimg.com/vi/ecZZ8CvNQ6M/maxresdefault.jpg</t>
  </si>
  <si>
    <t>8v3how07th4</t>
  </si>
  <si>
    <t>2015-07-12T02:09:57Z</t>
  </si>
  <si>
    <t>Matplotlib Tutorial 28 - plotting coordinates on a map with Basemap</t>
  </si>
  <si>
    <t>Welcome to another Basemap with Matplotlib tutorial. In this tutorial, we're going to cover how to plot single coordinates, as well as how to connect those coordinates in your geographic plot. sample code: http://pythonprogramming.net http://hkinsley.com https://twitter.com/sentdex http://sentdex.com http://seaofbtc.com</t>
  </si>
  <si>
    <t>https://i.ytimg.com/vi/8v3how07th4/maxresdefault.jpg</t>
  </si>
  <si>
    <t>5i15qFTOk9A</t>
  </si>
  <si>
    <t>2015-07-12T02:09:52Z</t>
  </si>
  <si>
    <t>Matplotlib Tutorial 27 - Basemap customization options</t>
  </si>
  <si>
    <t>In this Matplotlib tutorial, we continue with the Basemap geographic plotting extension. We're going to show some of the customization options available to us. sample code: http://pythonprogramming.net http://hkinsley.com https://twitter.com/sentdex http://sentdex.com http://seaofbtc.com</t>
  </si>
  <si>
    <t>https://i.ytimg.com/vi/5i15qFTOk9A/maxresdefault.jpg</t>
  </si>
  <si>
    <t>mXR47qiTdWQ</t>
  </si>
  <si>
    <t>2015-07-12T02:09:46Z</t>
  </si>
  <si>
    <t>Matplotlib Tutorial 26 - Basemap intro</t>
  </si>
  <si>
    <t>In this Matplotlib tutorial, we're going to be covering the geographic plotting module, Basemap. Basemap is an extension to Matplotlib. In order to use Basemap, we first need it. To get Basemap, you can either get it from here: http://matplotlib.org/basemap/users/download.html, or you can go to http://www.lfd.uci.edu/~gohlke/pythonlibs/. If you are having trouble installing Basemap, check out the pip installation tutorial. Once you have Basemap installed, you're ready to create maps. First, let's just project a simple map. To do this, we need to import Basemap, pyplot, create the projection, draw at least some sort of outline or data, then we can show the graph. sample code: http://pythonprogramming.net http://hkinsley.com https://twitter.com/sentdex http://sentdex.com http://seaofbtc.com</t>
  </si>
  <si>
    <t>https://i.ytimg.com/vi/mXR47qiTdWQ/maxresdefault.jpg</t>
  </si>
  <si>
    <t>XBksHCvObhQ</t>
  </si>
  <si>
    <t>2015-07-12T02:09:40Z</t>
  </si>
  <si>
    <t>Matplotlib Tutorial 25 - customizing Matplotlib Legends</t>
  </si>
  <si>
    <t>In this Matplotlib tutorial, we're going to be going over custom legends. We've covered the basics of adding a legend already. The main issue with legends is typically that the legend gets in the way of data. There are a few options here. One option is to put the legend outside of the axis, but we have multiple subplots here and that would be pretty difficult. Instead, we'll make the legend a bit smaller, and then apply an alpha to it. First, to have a legend, we need to add labels to our data that we want to show up on the legend. sample code: http://pythonprogramming.net http://hkinsley.com https://twitter.com/sentdex http://sentdex.com http://seaofbtc.com</t>
  </si>
  <si>
    <t>https://i.ytimg.com/vi/XBksHCvObhQ/maxresdefault.jpg</t>
  </si>
  <si>
    <t>OebyvmZo3w0</t>
  </si>
  <si>
    <t>2015-07-12T02:09:16Z</t>
  </si>
  <si>
    <t>Matplotlib Tutorial 24 - multi y axis plotting volume on stock chart</t>
  </si>
  <si>
    <t>In this Matplotlib tutorial, we're going to cover how we can have multiple Y axis on the same subplot. In our case, we're interested in plotting stock price and volume on the same graph, and same subplot. sample code: http://pythonprogramming.net http://hkinsley.com https://twitter.com/sentdex http://sentdex.com http://seaofbtc.com</t>
  </si>
  <si>
    <t>https://i.ytimg.com/vi/OebyvmZo3w0/maxresdefault.jpg</t>
  </si>
  <si>
    <t>UlygQI2eSdg</t>
  </si>
  <si>
    <t>2015-07-12T02:06:48Z</t>
  </si>
  <si>
    <t>Matplotlib Tutorial 23 - sharex axis</t>
  </si>
  <si>
    <t>In this tutorial for data visualization in Matplotlib, we're going to be talking about the sharex option, which allows us to share the x axis between plots. Sharex is maybe better thought of as "duplicate x." sample code: http://pythonprogramming.net http://hkinsley.com https://twitter.com/sentdex http://sentdex.com http://seaofbtc.com</t>
  </si>
  <si>
    <t>https://i.ytimg.com/vi/UlygQI2eSdg/maxresdefault.jpg</t>
  </si>
  <si>
    <t>rkzpx5Bkbek</t>
  </si>
  <si>
    <t>2015-07-12T02:06:44Z</t>
  </si>
  <si>
    <t>Matplotlib Tutorial 22 - cleaning chart, custom fills, pruning</t>
  </si>
  <si>
    <t>Welcome to another Matplotlib tutorial! In this tutorial, we're going to clean our chart a bit, and then do a few more customizations. sample code: http://pythonprogramming.net http://hkinsley.com https://twitter.com/sentdex http://sentdex.com http://seaofbtc.com</t>
  </si>
  <si>
    <t>https://i.ytimg.com/vi/rkzpx5Bkbek/maxresdefault.jpg</t>
  </si>
  <si>
    <t>e53tmzo-U3g</t>
  </si>
  <si>
    <t>2015-07-12T02:06:40Z</t>
  </si>
  <si>
    <t>Matplotlib Tutorial 21 - adding more indicator data to our charts</t>
  </si>
  <si>
    <t>In this Matplotlib tutorial, we cover adding a couple simple functions to calculate data for us to fill our axis with. One is a simple moving average, the other is a simple high minus low calculation for prices. sample code: http://pythonprogramming.net http://hkinsley.com https://twitter.com/sentdex http://sentdex.com http://seaofbtc.com</t>
  </si>
  <si>
    <t>https://i.ytimg.com/vi/e53tmzo-U3g/maxresdefault.jpg</t>
  </si>
  <si>
    <t>T6y2LRcX9qM</t>
  </si>
  <si>
    <t>2015-07-12T02:06:36Z</t>
  </si>
  <si>
    <t>Matplotlib Tutorial 20 - implementing subplots to our stock chart</t>
  </si>
  <si>
    <t>In this Matplotlib tutorial, we'll be handling our previous tutorial's code, and implementing the subplot configuration from the previous tutorial. sample code: http://pythonprogramming.net http://hkinsley.com https://twitter.com/sentdex http://sentdex.com http://seaofbtc.com</t>
  </si>
  <si>
    <t>https://i.ytimg.com/vi/T6y2LRcX9qM/maxresdefault.jpg</t>
  </si>
  <si>
    <t>afITiFR6vfw</t>
  </si>
  <si>
    <t>2015-07-12T02:06:31Z</t>
  </si>
  <si>
    <t>Matplotlib Tutorial 19 - subplots</t>
  </si>
  <si>
    <t>In this Matplotlib tutorial, we're going to be discussion subplots. There are two major ways to handle for subplots, which are used to create multiple charts on the same figure. For now, we'll start with a clean slate of code. If you're following along linearly, then make sure to keep the old code on hand, or you can always revisit the previous tutorial for the code again. sample code: http://pythonprogramming.net http://hkinsley.com https://twitter.com/sentdex http://sentdex.com http://seaofbtc.com</t>
  </si>
  <si>
    <t>https://i.ytimg.com/vi/afITiFR6vfw/maxresdefault.jpg</t>
  </si>
  <si>
    <t>FPkHecI3y_4</t>
  </si>
  <si>
    <t>2015-07-12T02:06:26Z</t>
  </si>
  <si>
    <t>Matplotlib Tutorial 18 - annotating last price to edge of matplotlib graph example</t>
  </si>
  <si>
    <t>In this Matplotlib tutorial, we're going to show an example of how we can track the last price of a stock, by annotating it to the right side of the axis like a lot of charting applications will do. While people like to see historical prices in their live graphs, they also want to see the most recent price. What most applications do, is the annotate the last price at the y-axis height of the price, and then kind of highlight it and move it around a bit in a box of sorts as price changes. Using our recently-learned annotation tutorial, we can do this along with adding a bbox. sample code: http://pythonprogramming.net http://hkinsley.com https://twitter.com/sentdex http://sentdex.com http://seaofbtc.com</t>
  </si>
  <si>
    <t>https://i.ytimg.com/vi/FPkHecI3y_4/maxresdefault.jpg</t>
  </si>
  <si>
    <t>xLw9wf9uNuw</t>
  </si>
  <si>
    <t>2015-07-12T02:06:22Z</t>
  </si>
  <si>
    <t>Matplotlib Tutorial 17 - annotations and placing text</t>
  </si>
  <si>
    <t>In this tutorial, we're going to be talking about how we add text to Matplotlib graphs. We can do this in two ways. One is to just place text to a location on the graph. Another is to specifically annotate a plot on the chart to draw attention to it. sample code: http://pythonprogramming.net http://hkinsley.com https://twitter.com/sentdex http://sentdex.com http://seaofbtc.com</t>
  </si>
  <si>
    <t>https://i.ytimg.com/vi/xLw9wf9uNuw/maxresdefault.jpg</t>
  </si>
  <si>
    <t>ZmYPzESC5YY</t>
  </si>
  <si>
    <t>2015-07-12T02:06:17Z</t>
  </si>
  <si>
    <t>Matplotlib Tutorial 16 - Live graphs</t>
  </si>
  <si>
    <t>In this Matplotlib tutorial, we're going to cover how to create live updating graphs that can update their plots live as the data-source updates. You may want to use this for something like graphing live stock pricing data, or maybe you have a sensor connected to your computer, and you want to display the live sensor data. To do this, we use the animation functionality with Matplotlib. sample code: http://pythonprogramming.net http://hkinsley.com https://twitter.com/sentdex http://sentdex.com http://seaofbtc.com</t>
  </si>
  <si>
    <t>https://i.ytimg.com/vi/ZmYPzESC5YY/maxresdefault.jpg</t>
  </si>
  <si>
    <t>ZpvQrCEufpw</t>
  </si>
  <si>
    <t>2015-07-12T02:06:12Z</t>
  </si>
  <si>
    <t>Matplotlib Tutorial 15 - styles</t>
  </si>
  <si>
    <t>In this Matplotlib tutorial, we're going to be talking about styles. With Matplotlib, we have styles which serve a very similar purpose to Matplotlib graphs as CSS (cascading style sheet) pages serve for HTML. As you can see up to this point, all of these changes we're making to our graphs start to add up, and we only have one axis so far! We could use for loops to at least keep the amount of code down, but we can also make use of these styles with Matplotlib. The idea of a style page is to write your customization to a style file, and then, to use those changes and apply them to your graph, all you do is import style and then use that specific style. This way, let's say you are finding yourself always changing various elements of your graphs. Instead of having to write 25-200 lines of customization code per chart, you can just write it once to a style, and then load in that style and apply all of those changes in two lines! Let's get started. sample code: http://pythonprogramming.net http://hkinsley.com https://twitter.com/sentdex http://sentdex.com http://seaofbtc.com</t>
  </si>
  <si>
    <t>https://i.ytimg.com/vi/ZpvQrCEufpw/maxresdefault.jpg</t>
  </si>
  <si>
    <t>S5Dn1HjBPA4</t>
  </si>
  <si>
    <t>2015-07-12T02:06:08Z</t>
  </si>
  <si>
    <t>Matplotlib Tutorial 14 - candlestick OHLC graphs</t>
  </si>
  <si>
    <t>In this Matplotlib tutorial, we're going to cover how to create open, high, low, close (OHLC) candlestick charts within Matplotlib. These graphs are used to display time-series stock price information in a condensed form. sample code: http://pythonprogramming.net http://hkinsley.com https://twitter.com/sentdex http://sentdex.com http://seaofbtc.com</t>
  </si>
  <si>
    <t>https://i.ytimg.com/vi/S5Dn1HjBPA4/maxresdefault.jpg</t>
  </si>
  <si>
    <t>Blw7OF_-hXk</t>
  </si>
  <si>
    <t>2015-07-12T02:06:03Z</t>
  </si>
  <si>
    <t>Matplotlib Tutorial 13 - spines and horizontal lines</t>
  </si>
  <si>
    <t>Welcome to another customization tutorial, where we discuss spines and horizontal lines with Matplotlib. Something you might want to do from time to time is to change the color of a spine, or maybe even remove one all together. A spine to a graph is basically the edge of the graph, where we have the ticks and such. sample code: http://pythonprogramming.net http://hkinsley.com https://twitter.com/sentdex http://sentdex.com http://seaofbtc.com</t>
  </si>
  <si>
    <t>https://i.ytimg.com/vi/Blw7OF_-hXk/maxresdefault.jpg</t>
  </si>
  <si>
    <t>7DK70jLZBzY</t>
  </si>
  <si>
    <t>2015-07-12T02:05:57Z</t>
  </si>
  <si>
    <t>Matplotlib Tutorial 12 - more customization of colors and fills</t>
  </si>
  <si>
    <t>In this tutorial, we're going to cover some more customization, along the lines of colors and fills. Fills allow us to fill between points. sample code: http://pythonprogramming.net http://hkinsley.com https://twitter.com/sentdex http://sentdex.com http://seaofbtc.com</t>
  </si>
  <si>
    <t>https://i.ytimg.com/vi/7DK70jLZBzY/maxresdefault.jpg</t>
  </si>
  <si>
    <t>aRQxMYoCOuI</t>
  </si>
  <si>
    <t>2015-07-12T02:05:48Z</t>
  </si>
  <si>
    <t>Matplotlib Tutorial 11 - handling unix time</t>
  </si>
  <si>
    <t>In this Matplotlib tutorial video, we're going to cover how to handle the conversion of unix time stamps to then plot date stamps in your graph. With the Yahoo Finance API, you will notice that if you use large time frames, like 1y for one year, you will get those date stamps we've been working with, but, if you use something like 10d for 10 days, you will instead get timestamps that are unix time. Unix time is the number of seconds after Jan 1st 1970, and it represents a normalized method for time across programs. That said, Matplotlib doesn't want unix time stamps. sample code: http://pythonprogramming.net http://hkinsley.com https://twitter.com/sentdex http://sentdex.com http://seaofbtc.com</t>
  </si>
  <si>
    <t>https://i.ytimg.com/vi/aRQxMYoCOuI/maxresdefault.jpg</t>
  </si>
  <si>
    <t>cLNOADl17b4</t>
  </si>
  <si>
    <t>2015-07-12T02:05:42Z</t>
  </si>
  <si>
    <t>Matplotlib Tutorial 10 - basic customizations, rotating labels</t>
  </si>
  <si>
    <t>In this Matplotlib tutorial, we're going to be talking about some of the possible customizations to graphs. In order to start modifying the subplots, we have to define them. We will talk about them soon, but there are two major ways to define subplots, and to structure them. For now, we'll just use one of them, but we will be explaining them shortly. sample code: http://pythonprogramming.net http://hkinsley.com https://twitter.com/sentdex http://sentdex.com http://seaofbtc.com</t>
  </si>
  <si>
    <t>https://i.ytimg.com/vi/cLNOADl17b4/maxresdefault.jpg</t>
  </si>
  <si>
    <t>83-_3x2AjXI</t>
  </si>
  <si>
    <t>2015-07-12T02:05:31Z</t>
  </si>
  <si>
    <t>Matplotlib Tutorial 9 - converting data from the internet</t>
  </si>
  <si>
    <t>This tutorial is focused around converting the datestamps from the Yahoo finance API to times that Matplotlib understands. To do this, we're going to write a new function, bytespdate2num. sample code: http://pythonprogramming.net http://hkinsley.com https://twitter.com/sentdex http://sentdex.com http://seaofbtc.com</t>
  </si>
  <si>
    <t>https://i.ytimg.com/vi/83-_3x2AjXI/maxresdefault.jpg</t>
  </si>
  <si>
    <t>IbUa1tTT-7k</t>
  </si>
  <si>
    <t>2015-07-12T02:05:21Z</t>
  </si>
  <si>
    <t>Matplotlib Tutorial 8 - getting data from the internet</t>
  </si>
  <si>
    <t>Aside from loading data from the files, another popular source for data is the internet. We can load data from the internet from a variety of ways, but, for us, we're going to just simply read the source code of the website, then use simple splitting to separate the data. sample code: http://pythonprogramming.net http://hkinsley.com https://twitter.com/sentdex http://sentdex.com http://seaofbtc.com</t>
  </si>
  <si>
    <t>https://i.ytimg.com/vi/IbUa1tTT-7k/maxresdefault.jpg</t>
  </si>
  <si>
    <t>QyhqzaMiFxk</t>
  </si>
  <si>
    <t>2015-07-12T02:05:14Z</t>
  </si>
  <si>
    <t>Matplotlib Tutorial 7 - loading data from files</t>
  </si>
  <si>
    <t>Many times, people want to graph data from a file. There are many types of files, and many ways you may extract data from a file to graph it. Here, we'll show a couple of ways one might do this. First, we'll use the built-in csv module to load CSV files, then we'll show how to utilize NumPy, which is a third-party module, to load files. sample code: http://pythonprogramming.net http://hkinsley.com https://twitter.com/sentdex http://sentdex.com http://seaofbtc.com</t>
  </si>
  <si>
    <t>https://i.ytimg.com/vi/QyhqzaMiFxk/maxresdefault.jpg</t>
  </si>
  <si>
    <t>Oh2Dkkswy30</t>
  </si>
  <si>
    <t>2015-07-12T02:05:09Z</t>
  </si>
  <si>
    <t>Matplotlib Tutorial 6 - Pie Charts</t>
  </si>
  <si>
    <t>Pie charts are a lot like the stack plots, only they are for a certain point in time. Typically, a Pie Chart is used to show parts to the whole, and often a % share. Luckily for us, Matplotlib handles the sizes of the slices and everything, we just feed it the numbers. sample code: http://pythonprogramming.net http://hkinsley.com https://twitter.com/sentdex http://sentdex.com http://seaofbtc.com</t>
  </si>
  <si>
    <t>https://i.ytimg.com/vi/Oh2Dkkswy30/maxresdefault.jpg</t>
  </si>
  <si>
    <t>Z81JW1NTsO8</t>
  </si>
  <si>
    <t>2015-07-12T02:05:04Z</t>
  </si>
  <si>
    <t>Matplotlib Tutorial 5 - stack plots</t>
  </si>
  <si>
    <t>In this Matplotlib data visualization tutorial, we cover how to create stack plots. The idea of stack plots is to show "parts to the whole" over time. A stack plot is basically like a pie-chart, only over time. Let's consider a situation where we have 24 hours in a day, and we'd like to see how we're spending out time. We'll divide our activities into: Sleeping, eating, working, and playing. sample code: http://pythonprogramming.net http://hkinsley.com https://twitter.com/sentdex http://sentdex.com http://seaofbtc.com</t>
  </si>
  <si>
    <t>https://i.ytimg.com/vi/Z81JW1NTsO8/maxresdefault.jpg</t>
  </si>
  <si>
    <t>WbTOutpwPHs</t>
  </si>
  <si>
    <t>2015-07-12T02:04:58Z</t>
  </si>
  <si>
    <t>Matplotlib Tutorial 4 - Scatter Plots</t>
  </si>
  <si>
    <t>Next up, we cover scatter plots! The idea of scatter plots is usually to compare two variables, or three if you are plotting in 3 dimensions, looking for correlation or groups. sample code: http://pythonprogramming.net http://hkinsley.com https://twitter.com/sentdex http://sentdex.com http://seaofbtc.com</t>
  </si>
  <si>
    <t>https://i.ytimg.com/vi/WbTOutpwPHs/maxresdefault.jpg</t>
  </si>
  <si>
    <t>ZyTO4SwhSeE</t>
  </si>
  <si>
    <t>2015-07-12T02:04:53Z</t>
  </si>
  <si>
    <t>Matplotlib Tutorial 3 bar charts and histograms</t>
  </si>
  <si>
    <t>The plt.bar creates the bar chart for us. If you do not explicitly choose a color, then, despite doing multiple plots, all bars will look the same. This gives us a change to cover a new Matplotlib customization option, however. You can use color to color just about any kind of plot, using colors like g for green, b for blue, r for red, and so on. You can also use hex color codes, like #191970 Next, we can cover histograms. Very much like a bar chart, histograms tend to show distribution by grouping segments together. Examples of this might be age groups, or scores on a test. Rather than showing every single age a group might be, maybe you just show people from 20-25, 25-30... and so on. sample code: http://pythonprogramming.net http://hkinsley.com https://twitter.com/sentdex http://sentdex.com http://seaofbtc.com</t>
  </si>
  <si>
    <t>https://i.ytimg.com/vi/ZyTO4SwhSeE/maxresdefault.jpg</t>
  </si>
  <si>
    <t>aCULcv_IQYw</t>
  </si>
  <si>
    <t>2015-07-12T02:04:47Z</t>
  </si>
  <si>
    <t>Matplotlib Tutorial 2 - Legends titles and labels</t>
  </si>
  <si>
    <t>In this tutorial, we're going to cover legends, titles, and labels within Matplotlib. A lot of times, graphs can be self-explanatory, but having a title to the graph, labels on the axis, and a legend that explains what each line is can be necessary. sample code: http://pythonprogramming.net http://hkinsley.com https://twitter.com/sentdex http://sentdex.com http://seaofbtc.com</t>
  </si>
  <si>
    <t>https://i.ytimg.com/vi/aCULcv_IQYw/maxresdefault.jpg</t>
  </si>
  <si>
    <t>q7Bo_J8x_dw</t>
  </si>
  <si>
    <t>2015-07-12T02:04:42Z</t>
  </si>
  <si>
    <t>Matplotlib Tutorial 1 - Introduction and Line</t>
  </si>
  <si>
    <t>Welcome to a Matplotlib with Python 3+ tutorial series. In this series, we're going to be covering most aspects to the Matplotlib data visualization module. Matplotlib is capable of creating most kinds of charts, like line graphs, scatter plots, bar charts, pie charts, stack plots, 3D graphs, and geographic map graphs. First, in order to actually use Matplotlib, we're going to need it! If you have a later version of Python installed, you should be able to open cmd.exe/terminal and then run: pip install matplotlib Note: You may need to do C:/Python34/Scripts/pip install matplotlib if the above shorter version doesn't work. sample code: http://pythonprogramming.net http://hkinsley.com https://twitter.com/sentdex http://sentdex.com http://seaofbtc.com</t>
  </si>
  <si>
    <t>https://i.ytimg.com/vi/q7Bo_J8x_dw/maxresdefault.jpg</t>
  </si>
  <si>
    <t>GgMwSCndePM</t>
  </si>
  <si>
    <t>2015-07-10T15:06:56Z</t>
  </si>
  <si>
    <t>[See Description] Understanding Hedgefund and other financial Objectives - Python for Finance 13</t>
  </si>
  <si>
    <t>UPDATED series: https://pythonprogramming.net/quantopian-trading-strategies-introduction-python-programming-for-finance/ This series has become outdated with Quantopian 2.0. Here we discuss some of the alternative goals for hedge funds and finance in general. While most people think of trading as a means to earn revenue, hoping to beat market returns, there are actually many other uses for trading, such as smoothing out the market, decreasing draw down, or simply generated reliable income. sample code: http://pythonprogramming.net http://hkinsley.com https://twitter.com/sentdex http://sentdex.com http://seaofbtc.com</t>
  </si>
  <si>
    <t>https://i.ytimg.com/vi/GgMwSCndePM/maxresdefault.jpg</t>
  </si>
  <si>
    <t>SqLcTkzaz0Y</t>
  </si>
  <si>
    <t>2015-07-10T15:05:54Z</t>
  </si>
  <si>
    <t>[See Description] Building Machine Learning Framework - Python for Finance 14</t>
  </si>
  <si>
    <t>UPDATED series: https://pythonprogramming.net/quantopian-trading-strategies-introduction-python-programming-for-finance/ This series has become outdated with Quantopian 2.0. In this tutorial, we begin to build the additional framework to our strategy that currently just engages in long/short positions for the major sectors. Now, we're going to also add machine learning on top of our pre-existing algorithm, in hopes of improving our stats. sample code: http://pythonprogramming.net http://hkinsley.com https://twitter.com/sentdex http://sentdex.com http://seaofbtc.com</t>
  </si>
  <si>
    <t>https://i.ytimg.com/vi/SqLcTkzaz0Y/maxresdefault.jpg</t>
  </si>
  <si>
    <t>YQY0gCgkGzo</t>
  </si>
  <si>
    <t>2015-07-08T13:46:35Z</t>
  </si>
  <si>
    <t>[See Description] Paper Trading a Strategy on Quantopian - Python for Finance 12</t>
  </si>
  <si>
    <t>UPDATED series: https://pythonprogramming.net/quantopian-trading-strategies-introduction-python-programming-for-finance/ This series has become outdated with Quantopian 2.0. In this tutorial, we return to an older, more basic, strategy from part 8 of this series in order to talk about live-trading strategies. In our case, we're paper-trading a strategy. Before we can paper trade a strategy, we must first run a back test against minute-data. As we do this, we have to learn a few things about Quantopian's systems, and implications about strategies, minute data, and paper trading. Paper trading is where we take a strategy, and "forward test" it against actual market events. We "trade" with fake money, but the market events are unique and real. Paper trading still doesn't succumb to trade delays and slippage, but will still help you root out things like overfitting to historical data. sample code: http://pythonprogramming.net http://hkinsley.com https://twitter.com/sentdex http://sentdex.com http://seaofbtc.com</t>
  </si>
  <si>
    <t>https://i.ytimg.com/vi/YQY0gCgkGzo/maxresdefault.jpg</t>
  </si>
  <si>
    <t>BMHiNwJmqAA</t>
  </si>
  <si>
    <t>2015-07-06T15:27:37Z</t>
  </si>
  <si>
    <t>[See Description] Shorting based on Sentiment Analysis signals - Python for Finance 11</t>
  </si>
  <si>
    <t>UPDATED series: https://pythonprogramming.net/quantopian-trading-strategies-introduction-python-programming-for-finance/ This series has become outdated with Quantopian 2.0. In this tutorial, we cover an example of shorting based on sentiment analysis signals. sample code: http://pythonprogramming.net http://hkinsley.com https://twitter.com/sentdex http://sentdex.com http://seaofbtc.com</t>
  </si>
  <si>
    <t>https://i.ytimg.com/vi/BMHiNwJmqAA/maxresdefault.jpg</t>
  </si>
  <si>
    <t>Iscwah5kSTM</t>
  </si>
  <si>
    <t>2015-07-05T23:28:02Z</t>
  </si>
  <si>
    <t>[See Description] Trading Logic with Sentiment Analysis Signals - Python for Finance 10</t>
  </si>
  <si>
    <t>UPDATED series: https://pythonprogramming.net/quantopian-trading-strategies-introduction-python-programming-for-finance/ This series has become outdated with Quantopian 2.0. In this Python for finance tutorial with Quantopian and Zipline, we cover how to build trading logic based on using the fetch_csv fetcher with Quantopian. In our case, we're building trading logic using the sentiment analysis trading signals from sentdex.com sample code: http://pythonprogramming.net http://hkinsley.com https://twitter.com/sentdex http://sentdex.com http://seaofbtc.com</t>
  </si>
  <si>
    <t>https://i.ytimg.com/vi/Iscwah5kSTM/maxresdefault.jpg</t>
  </si>
  <si>
    <t>_j8FqFg_lVw</t>
  </si>
  <si>
    <t>2015-07-04T13:50:34Z</t>
  </si>
  <si>
    <t>[See Description] Quantopian Fetcher - Python for Finance with Zipline and Quantopian 9</t>
  </si>
  <si>
    <t>UPDATED series: https://pythonprogramming.net/quantopian-trading-strategies-introduction-python-programming-for-finance/ This series has become outdated with Quantopian 2.0. In this Python for Finance tutorial, we cover how to use the quantopian fetcher, fetch_csv, to use data that comes from without Quantopian. In our case, we grab sentiment analysis signals from sentdex.com. sample code: http://pythonprogramming.net http://hkinsley.com https://twitter.com/sentdex http://sentdex.com http://seaofbtc.com</t>
  </si>
  <si>
    <t>https://i.ytimg.com/vi/_j8FqFg_lVw/maxresdefault.jpg</t>
  </si>
  <si>
    <t>vkD4iKpXYbk</t>
  </si>
  <si>
    <t>2015-07-03T13:32:55Z</t>
  </si>
  <si>
    <t>[See Description] Achieving Targets and Shorting - Python for Finance with Zipline and Quantopian 8</t>
  </si>
  <si>
    <t>UPDATED series: https://pythonprogramming.net/quantopian-trading-strategies-introduction-python-programming-for-finance/ This series has become outdated with Quantopian 2.0. In this tutorial for Python and Finance using Quantopian and Zipline, we cover how to incorporate shorting logic in companies. The idea of a short is to sell lent shares, with the promise to buy them back later. The hope here is that you are able to buy them back later, at a lower price, and return them to the original owner. sample code: http://pythonprogramming.net http://hkinsley.com https://twitter.com/sentdex http://sentdex.com http://seaofbtc.com</t>
  </si>
  <si>
    <t>https://i.ytimg.com/vi/vkD4iKpXYbk/maxresdefault.jpg</t>
  </si>
  <si>
    <t>t2VXXDMZ22w</t>
  </si>
  <si>
    <t>2015-07-02T17:28:13Z</t>
  </si>
  <si>
    <t>[See Description] Stop-Loss in strategy - Python for Finance with Quantopian and Zipline 7</t>
  </si>
  <si>
    <t>UPDATED series: https://pythonprogramming.net/quantopian-trading-strategies-introduction-python-programming-for-finance/ This series has become outdated with Quantopian 2.0. In this tutorial, we add a stop-loss to our trading strategy. The idea of a stop-loss is to exit a position that is turning out to go in a direction that is opposite to what is expected. When you enter a stop loss, you have purchased an instrument, and then you set a price where, if the market price falls to hit or go below it, you will sell that instrument off. This is a way to automatically get out of a losing strategy. sample code: http://pythonprogramming.net http://hkinsley.com https://twitter.com/sentdex http://sentdex.com http://seaofbtc.com</t>
  </si>
  <si>
    <t>https://i.ytimg.com/vi/t2VXXDMZ22w/maxresdefault.jpg</t>
  </si>
  <si>
    <t>tWDcFZzj_CM</t>
  </si>
  <si>
    <t>2015-07-01T13:56:55Z</t>
  </si>
  <si>
    <t>[See Description] Strategy Sell Logic with Schedule Function with Quantopian - Python for Finance 6</t>
  </si>
  <si>
    <t>UPDATED series: https://pythonprogramming.net/quantopian-trading-strategies-introduction-python-programming-for-finance/ This series has become outdated with Quantopian 2.0. Here we cover the addition of selling logic to our fundamental investing strategy that was built on Quantopian. sample code: http://pythonprogramming.net http://hkinsley.com https://twitter.com/sentdex http://sentdex.com http://seaofbtc.com</t>
  </si>
  <si>
    <t>https://i.ytimg.com/vi/tWDcFZzj_CM/maxresdefault.jpg</t>
  </si>
  <si>
    <t>swTmU86wYIc</t>
  </si>
  <si>
    <t>2015-06-30T19:17:33Z</t>
  </si>
  <si>
    <t>30/6/15 19:17</t>
  </si>
  <si>
    <t>[See Description] Back-testing our strategy - Programming for Finance with Python - part 5</t>
  </si>
  <si>
    <t>UPDATED series: https://pythonprogramming.net/quantopian-trading-strategies-introduction-python-programming-for-finance/ This series has become outdated with Quantopian 2.0. In this tutorial, we cover actually executing our strategy against historical prices and historical fundamental data in a backtest. Here, we see how we did, compared to a benchmark, like the S&amp;P 500 ETF, $SPY. We use Quantopian to back test our strategy, since Quantopian automatically comes with a plethora of statistics and options for back-testing trading strategies. sample code: http://pythonprogramming.net http://hkinsley.com https://twitter.com/sentdex http://sentdex.com http://seaofbtc.com</t>
  </si>
  <si>
    <t>https://i.ytimg.com/vi/swTmU86wYIc/maxresdefault.jpg</t>
  </si>
  <si>
    <t>2015-06-29T13:58:05Z</t>
  </si>
  <si>
    <t>29/6/15 13:58</t>
  </si>
  <si>
    <t>[See Description] Accessing Fundamental company Data - Programming for Finance with Python - Part4</t>
  </si>
  <si>
    <t>UPDATED series: https://pythonprogramming.net/quantopian-trading-strategies-introduction-python-programming-for-finance/ This series has become outdated with Quantopian 2.0. In this tutorial, we're going to be covering fundamental data with Quantopian. Fundamental company data is coming from a company called Morningstar, and they have over 600 metrics per company. Autocomplete can help you see what all is available, or you can check out the documentation, i will annotate: https://www.quantopian.com/help/fundamentals There, all of the possible fundamentals are listed. Definitely worth checking out to see all of the many options. So, get_fundamentals works to pull one of 600 fundamental metrics for companies. To get started, you need to build a query, and the queries are built with SQL alchemy syntax. Luckily, if you start to just type get_fundamentals, and then choose the auto complete, it will just create the baseline for the query for you. sample code: http://pythonprogramming.net http://hkinsley.com https://twitter.com/sentdex http://sentdex.com http://seaofbtc.com</t>
  </si>
  <si>
    <t>https://i.ytimg.com/vi/-BnOmULm2gQ/maxresdefault.jpg</t>
  </si>
  <si>
    <t>kEJiGT-ZS1w</t>
  </si>
  <si>
    <t>2015-06-28T14:28:48Z</t>
  </si>
  <si>
    <t>28/6/15 14:28</t>
  </si>
  <si>
    <t>[See Description] Programming for Finance Part 3 - Back Testing Strategy</t>
  </si>
  <si>
    <t>UPDATED series: https://pythonprogramming.net/quantopian-trading-strategies-introduction-python-programming-for-finance/ This series has become outdated with Quantopian 2.0. In this programming for Finance with Python, Zipline, and Quantopian, we cover finishing up the development of our basic simple moving average crossover strategy, and then we back test it. This illustrates the power of Quantopian well, since your only job is to create the logic for the strategy itself, and then the back-testing, and all sorts of advanced analysis are done automatically for you. Very cool. sample code: http://pythonprogramming.net http://hkinsley.com https://twitter.com/sentdex http://sentdex.com http://seaofbtc.com</t>
  </si>
  <si>
    <t>https://i.ytimg.com/vi/kEJiGT-ZS1w/maxresdefault.jpg</t>
  </si>
  <si>
    <t>_nMoCsPI-IA</t>
  </si>
  <si>
    <t>2015-06-27T14:13:48Z</t>
  </si>
  <si>
    <t>27/6/15 14:13</t>
  </si>
  <si>
    <t>[See Description] Programming for Finance Part 2 - Creating an automated trading strategy</t>
  </si>
  <si>
    <t>UPDATED series: https://pythonprogramming.net/quantopian-trading-strategies-introduction-python-programming-for-finance/ This series has become outdated with Quantopian 2.0. In this tutorial, we break down the major elements to creating and testing an automated trading strategy, using Quantopian, which is mainly the pairing of Python with Zipline. The basic required elements to all trading strategies through Python's zipline module are initialize and handle_data methods. The initialize method is used for setting any global parameters (stored in the context variable), and is run once at the very beginning of the algorithm. The handle_data method is run once per time series window, which is either one day, or one minute with Quantopian. OOP Crash course: http://pythonprogramming.net/object-oriented-programming-crash-course-tkinter/ Python Dictionaries: http://pythonprogramming.net/dictionaries-tutorial-python-3/ Pandas with Python tutorials: http://pythonprogramming.net/dashboard/#tab_dataanalysis sample code: http://pythonprogramming.net http://hkinsley.com https://twitter.com/sentdex http://sentdex.com http://seaofbtc.com</t>
  </si>
  <si>
    <t>https://i.ytimg.com/vi/_nMoCsPI-IA/maxresdefault.jpg</t>
  </si>
  <si>
    <t>RxjIOXstxCk</t>
  </si>
  <si>
    <t>2015-06-26T15:31:49Z</t>
  </si>
  <si>
    <t>26/6/15 15:31</t>
  </si>
  <si>
    <t>[See Description] Programming for Finance with Python and Quantopian and Zipline Part 1</t>
  </si>
  <si>
    <t>UPDATED series: https://pythonprogramming.net/quantopian-trading-strategies-introduction-python-programming-for-finance/ This series has become outdated with Quantopian 2.0. What is going on welcome to a python for finance tutorial video. Just to clarify right out of the gate, a lot of people envision programming as being used solely for high frequency trading, since computers can execute trades faster than people. While that is true, and computers are used for High Frequency Trading (HFT), they are also used for a whole lot more in finance. We're going to show the use of programming for things like simple algorithmic trades like moving average crossovers, all the way to utilizing things like machine learning. Computers can be used for really anything from high frequency trading to long term investing. Computers allow you to test all of your ideas through what is called back-testing. Back testing is where we take our trading strategies and apply them to historical data to see how they would have done if we had employed them. Back testing comes with some inherent flaws. First off, the usual warning about historical results are not indicative of future ones, and back testing also tends to ignore things like execution time, or how long it takes to actually make a trade. Depending on execution time and the order size, you're almost certainly to experience what is called skid / slippage. Skid/slip is the change in price during an order, from the point of execution initialization to when you actually complete the order. All that said, back testing is still a must, and you will find as we go through this series that back testing can become a reliable method for looking into the future, and we can also add risk metrics on top of it. So, this series is going to go through automated trading with python for finance. It would be helpful to have at least some background in Python, though I will do my best to make it not necessary. I will explain the code each step of the way, and, should you have any questions or confusions, I am always happy to help. So let's get started. To do this series, we're going to build everything on top of a service called Quantopian. Quantopian is a web app that allows us to write pure python code, it's not a rendition of python, it is python, in their web based IDE, which is the editor we write code into. They have a ton of batteries included so to speak, which means they have a lot of the modules that we're going to be using. Modules are pre-written code that we can import and use so we don't have to write a hundred thousand lines of code to do machine learning, for example. For the newcomer to Python, modules can be a bit of a pain to acquire. Using Quantopian eliminates this pain completely. We also want to use Quantopian because their back-testing simulation is very noob friendly. Quantopian is built on top of python, a bunch of other modules, and a module called Zipline, which is a back-testing module for Python. Zipline can be used outside of Quantopian, so you can learn with Quantopian and then protect your algorithm if you wanted to by moving off their website, but, for now, it will make things extremely simple. Quantopian also has a ton of high quality data that we can use. Normally, you will need to go and acquire this data somehow. There are some really great data resources out there, but Quantopian makes this super easy too. sample code: http://pythonprogramming.net http://hkinsley.com https://twitter.com/sentdex http://sentdex.com http://seaofbtc.com</t>
  </si>
  <si>
    <t>https://i.ytimg.com/vi/RxjIOXstxCk/maxresdefault.jpg</t>
  </si>
  <si>
    <t>Dmo8eZG5I2w</t>
  </si>
  <si>
    <t>2015-06-13T15:14:40Z</t>
  </si>
  <si>
    <t>13/6/15 15:14</t>
  </si>
  <si>
    <t>Qt Designer - PyQt with Python GUI Programming tutorial</t>
  </si>
  <si>
    <t>The Qt Designer, which comes with PyQt, allows us to utilize a Graphical User Interface to help us make a graphical user interface! We can use the Qt Designer to help with the user interface of our application, things like placement of buttons, layouts, and more can all be handled with the qt designer. sample code: http://pythonprogramming.net http://hkinsley.com https://twitter.com/sentdex http://sentdex.com http://seaofbtc.com</t>
  </si>
  <si>
    <t>https://i.ytimg.com/vi/Dmo8eZG5I2w/maxresdefault.jpg</t>
  </si>
  <si>
    <t>QuifITlv0P4</t>
  </si>
  <si>
    <t>2015-06-12T19:12:08Z</t>
  </si>
  <si>
    <t>File Saving - PyQt with Python GUI Programming tutorial 15</t>
  </si>
  <si>
    <t>In this PyQT4 GUI application development tutorial, we cover how to save our edited files with the file picker and some more code. sample code: http://pythonprogramming.net http://hkinsley.com https://twitter.com/sentdex http://sentdex.com http://seaofbtc.com</t>
  </si>
  <si>
    <t>https://i.ytimg.com/vi/QuifITlv0P4/maxresdefault.jpg</t>
  </si>
  <si>
    <t>0hN6vSSHT0I</t>
  </si>
  <si>
    <t>2015-06-09T17:16:08Z</t>
  </si>
  <si>
    <t>Opening files with file picker - PyQt with Python GUI Programming tutorial 14</t>
  </si>
  <si>
    <t>In this PyQT4 GUI application development tutorial, we cover how to open a file in our editor application with the file picker widget. sample code: http://pythonprogramming.net http://hkinsley.com https://twitter.com/sentdex http://sentdex.com http://seaofbtc.com</t>
  </si>
  <si>
    <t>https://i.ytimg.com/vi/0hN6vSSHT0I/maxresdefault.jpg</t>
  </si>
  <si>
    <t>AJ9_M9nJ7JM</t>
  </si>
  <si>
    <t>2015-06-08T14:00:31Z</t>
  </si>
  <si>
    <t>Editor - PyQt with Python GUI Programming tutorial 13</t>
  </si>
  <si>
    <t>In this PyQT4 GUI application development tutorial, we cover a simple editor widget. sample code: http://pythonprogramming.net http://hkinsley.com https://twitter.com/sentdex http://sentdex.com http://seaofbtc.com</t>
  </si>
  <si>
    <t>https://i.ytimg.com/vi/AJ9_M9nJ7JM/maxresdefault.jpg</t>
  </si>
  <si>
    <t>dDJooNSOlWM</t>
  </si>
  <si>
    <t>2015-06-08T01:22:49Z</t>
  </si>
  <si>
    <t>Color picker widget - PyQt with Python GUI Programming tutorial</t>
  </si>
  <si>
    <t>In this PyQT4 GUI application development tutorial, we cover the color picking widget built into pyqt. sample code: http://pythonprogramming.net http://hkinsley.com https://twitter.com/sentdex http://sentdex.com http://seaofbtc.com</t>
  </si>
  <si>
    <t>https://i.ytimg.com/vi/dDJooNSOlWM/maxresdefault.jpg</t>
  </si>
  <si>
    <t>hF7W25QgmW0</t>
  </si>
  <si>
    <t>2015-06-05T23:36:07Z</t>
  </si>
  <si>
    <t>Font Widget - PyQt with Python GUI Programming tutorial 11</t>
  </si>
  <si>
    <t>In this PyQT4 GUI application development tutorial, we cover the font widget, which can be used for changing fonts and sizes. sample code: http://pythonprogramming.net http://hkinsley.com https://twitter.com/sentdex http://sentdex.com http://seaofbtc.com</t>
  </si>
  <si>
    <t>https://i.ytimg.com/vi/hF7W25QgmW0/maxresdefault.jpg</t>
  </si>
  <si>
    <t>0kpm10AxiNE</t>
  </si>
  <si>
    <t>2015-06-05T02:00:25Z</t>
  </si>
  <si>
    <t>Drop downs and styles - PyQt with Python GUI Programming tutorial 10</t>
  </si>
  <si>
    <t>In this PyQT4 GUI application development tutorial, we cover drop down buttons as well as quick style changes based on various themes. sample code: http://pythonprogramming.net http://hkinsley.com https://twitter.com/sentdex http://sentdex.com http://seaofbtc.com</t>
  </si>
  <si>
    <t>https://i.ytimg.com/vi/0kpm10AxiNE/maxresdefault.jpg</t>
  </si>
  <si>
    <t>OkHkuT59Rw0</t>
  </si>
  <si>
    <t>2015-06-03T13:42:39Z</t>
  </si>
  <si>
    <t>Progress bar - PyQt with Python GUI Programming tutorial 9</t>
  </si>
  <si>
    <t>In this PyQT4 GUI application development tutorial, we cover how to add a working progress bar to our application. sample code: http://pythonprogramming.net http://hkinsley.com https://twitter.com/sentdex http://sentdex.com http://seaofbtc.com</t>
  </si>
  <si>
    <t>https://i.ytimg.com/vi/OkHkuT59Rw0/maxresdefault.jpg</t>
  </si>
  <si>
    <t>mnYRRhKotbQ</t>
  </si>
  <si>
    <t>2015-06-01T14:35:15Z</t>
  </si>
  <si>
    <t>Check box - PyQt with Python GUI Programming tutorial 8</t>
  </si>
  <si>
    <t>In this PyQT4 GUI application development tutorial, we cover how to add a toggle check box, and get the result of the current state of it. sample code: http://pythonprogramming.net http://hkinsley.com https://twitter.com/sentdex http://sentdex.com http://seaofbtc.com</t>
  </si>
  <si>
    <t>https://i.ytimg.com/vi/mnYRRhKotbQ/maxresdefault.jpg</t>
  </si>
  <si>
    <t>fSnTjrtkV9A</t>
  </si>
  <si>
    <t>2015-05-31T15:09:51Z</t>
  </si>
  <si>
    <t>31/5/15 15:09</t>
  </si>
  <si>
    <t>Pop up message - PyQt with Python GUI Programming tutorial 7</t>
  </si>
  <si>
    <t>In this PyQT4 GUI application development tutorial, we cover how to add a pop up or warning message. It is a good idea to have a popup warning message if the user wants to do something that might be a mistake. Things like overwriting a file and closing the application are examples of things you may want to confirm with the user! sample code: http://pythonprogramming.net http://hkinsley.com https://twitter.com/sentdex http://sentdex.com http://seaofbtc.com</t>
  </si>
  <si>
    <t>https://i.ytimg.com/vi/fSnTjrtkV9A/maxresdefault.jpg</t>
  </si>
  <si>
    <t>PlAFtDQEJJI</t>
  </si>
  <si>
    <t>2015-05-30T15:59:20Z</t>
  </si>
  <si>
    <t>30/5/15 15:59</t>
  </si>
  <si>
    <t>Toolbar - PyQt with Python GUI Programming tutorial 6</t>
  </si>
  <si>
    <t>In this PyQT4 GUI application development tutorial, we cover how to add a toolbar to our app. Generally, a toolbar is a bar that goes under the menubar by default, but it has larger buttons, is dynamic according to the current view/page your are on in the app, and can be moved around if the user wants to. http://pythonprogramming.net/static/images/todachoppa.png sample code: http://pythonprogramming.net http://hkinsley.com https://twitter.com/sentdex http://sentdex.com http://seaofbtc.com</t>
  </si>
  <si>
    <t>https://i.ytimg.com/vi/PlAFtDQEJJI/maxresdefault.jpg</t>
  </si>
  <si>
    <t>ZKYr9DB-Pzc</t>
  </si>
  <si>
    <t>2015-05-29T19:31:13Z</t>
  </si>
  <si>
    <t>29/5/15 19:31</t>
  </si>
  <si>
    <t>Menubar - PyQt with Python GUI Programming tutorial 5</t>
  </si>
  <si>
    <t>In this PyQT4 GUI application development tutorial, we cover how to add a menu-bar to our application. sample code: http://pythonprogramming.net http://hkinsley.com https://twitter.com/sentdex http://sentdex.com http://seaofbtc.com</t>
  </si>
  <si>
    <t>https://i.ytimg.com/vi/ZKYr9DB-Pzc/maxresdefault.jpg</t>
  </si>
  <si>
    <t>z33vwdHrAFM</t>
  </si>
  <si>
    <t>2015-05-28T13:16:23Z</t>
  </si>
  <si>
    <t>28/5/15 13:16</t>
  </si>
  <si>
    <t>Button Functions - PyQt with Python GUI Programming tutorial 4</t>
  </si>
  <si>
    <t>In this PyQT4 tutorial, we cover how to create our own button functions and methods. sample code: http://pythonprogramming.net http://hkinsley.com https://twitter.com/sentdex http://sentdex.com http://seaofbtc.com</t>
  </si>
  <si>
    <t>https://i.ytimg.com/vi/z33vwdHrAFM/maxresdefault.jpg</t>
  </si>
  <si>
    <t>flKD9LTuvq8</t>
  </si>
  <si>
    <t>2015-05-27T13:36:54Z</t>
  </si>
  <si>
    <t>27/5/15 13:36</t>
  </si>
  <si>
    <t>Buttons - PyQt with Python GUI Programming tutorial 3</t>
  </si>
  <si>
    <t>sample code: http://pythonprogramming.net http://hkinsley.com https://twitter.com/sentdex http://sentdex.com http://seaofbtc.com</t>
  </si>
  <si>
    <t>https://i.ytimg.com/vi/flKD9LTuvq8/maxresdefault.jpg</t>
  </si>
  <si>
    <t>DF_44sWnAsk</t>
  </si>
  <si>
    <t>2015-05-26T13:17:08Z</t>
  </si>
  <si>
    <t>26/5/15 13:17</t>
  </si>
  <si>
    <t>Application Structure - PyQt with Python GUI Programming tutorial 2</t>
  </si>
  <si>
    <t>In this PyQT4 tutorial video, we cover how to structure a PyQT application in your code, using object oriented programming, or OOP. If you're going to be sample code: http://pythonprogramming.net http://hkinsley.com https://twitter.com/sentdex http://sentdex.com http://seaofbtc.com</t>
  </si>
  <si>
    <t>https://i.ytimg.com/vi/DF_44sWnAsk/maxresdefault.jpg</t>
  </si>
  <si>
    <t>JBME1ZyHiP8</t>
  </si>
  <si>
    <t>2015-05-25T14:04:07Z</t>
  </si>
  <si>
    <t>25/5/15 14:04</t>
  </si>
  <si>
    <t>Intro/basic GUI - PyQt with Python GUI Programming tutorial</t>
  </si>
  <si>
    <t>PyQT is a Python wrapper around the QT GUI application development framework. To get PyQT, head to: http://www.riverbankcomputing.com/software/pyqt/download or: https://sourceforge.net/projects/pyqt/files/PyQt4/PyQt-4.11.4/ or do: sudo apt-get install python-qt4 if you are on mac/linux. PyQT gives us a wrapper around the various aspects to QT, but is separated in main sections. Some of these include: QtCore - non GUI essentials QtGui - gui essentials QtNetwork - for any networking like tcp/ip QtOpenGL - for handling OpenGL, which is pretty awesome QtSql - for database operations QtSvg - handling of scalable vector graphics. QtXML - for handling XML sample code: http://pythonprogramming.net http://hkinsley.com https://twitter.com/sentdex http://sentdex.com http://seaofbtc.com</t>
  </si>
  <si>
    <t>https://i.ytimg.com/vi/JBME1ZyHiP8/maxresdefault.jpg</t>
  </si>
  <si>
    <t>ILPtmMAv7RM</t>
  </si>
  <si>
    <t>2015-05-24T15:57:56Z</t>
  </si>
  <si>
    <t>24/5/15 15:57</t>
  </si>
  <si>
    <t>Exec - Python programming tutorial</t>
  </si>
  <si>
    <t>This function supports dynamic execution of Python code. object must be either a string or a code object. If it is a string, the string is parsed as a suite of Python statements which is then executed (unless a syntax error occurs). [1] If it is a code object, it is simply executed. In all cases, the code thatâ€™s executed is expected to be valid as file input (see the section â€œFile inputâ€ in the Reference Manual). Be aware that the return and yield statements may not be used outside of function definitions even within the context of code passed to the exec() function. The return value is None. Source: https://docs.python.org/3.4/library/functions.html#exec sample code: http://pythonprogramming.net http://hkinsley.com https://twitter.com/sentdex http://sentdex.com http://seaofbtc.com</t>
  </si>
  <si>
    <t>https://i.ytimg.com/vi/ILPtmMAv7RM/maxresdefault.jpg</t>
  </si>
  <si>
    <t>1NJpqi5pqoU</t>
  </si>
  <si>
    <t>2015-05-23T22:17:31Z</t>
  </si>
  <si>
    <t>23/5/15 22:17</t>
  </si>
  <si>
    <t>Python Eval programming tutorial</t>
  </si>
  <si>
    <t>The expression argument is parsed and evaluated as a Python expression (technically speaking, a condition list) using the globals and locals dictionaries as global and local namespace. If the globals dictionary is present and lacks â€˜__builtins__â€™, the current globals are copied into globals before expression is parsed. This means that expression normally has full access to the standard builtins module and restricted environments are propagated. If the locals dictionary is omitted it defaults to the globals dictionary. If both dictionaries are omitted, the expression is executed in the environment where eval() is called. The return value is the result of the evaluated expression. Syntax errors are reported as exceptions. Source: https://docs.python.org/3.4/library/functions.html#eval sample code: http://pythonprogramming.net http://hkinsley.com https://twitter.com/sentdex http://sentdex.com http://seaofbtc.com</t>
  </si>
  <si>
    <t>https://i.ytimg.com/vi/1NJpqi5pqoU/maxresdefault.jpg</t>
  </si>
  <si>
    <t>2Tw39kZIbhs</t>
  </si>
  <si>
    <t>2015-05-22T16:02:04Z</t>
  </si>
  <si>
    <t>22/5/15 16:02</t>
  </si>
  <si>
    <t>Python Pickle Module for saving objects (serialization)</t>
  </si>
  <si>
    <t>This Python programming tutorial covers how to pickle objects in Python. The pickle module implements binary protocols for serializing and de-serializing a Python object structure. â€œPicklingâ€ is the process whereby a Python object hierarchy is converted into a byte stream, and â€œunpicklingâ€ is the inverse operation, whereby a byte stream (from a binary file or bytes-like object) is converted back into an object hierarchy. Pickling (and unpickling) is alternatively known as â€œserializationâ€, â€œmarshalling,â€ [1] or â€œflatteningâ€; however, to avoid confusion, the terms used here are â€œpicklingâ€ and â€œunpicklingâ€. Source: https://docs.python.org/2/library/pickle.html sample code: http://pythonprogramming.net http://hkinsley.com https://twitter.com/sentdex http://sentdex.com http://seaofbtc.com</t>
  </si>
  <si>
    <t>https://i.ytimg.com/vi/2Tw39kZIbhs/maxresdefault.jpg</t>
  </si>
  <si>
    <t>ojDHK1SmCHA</t>
  </si>
  <si>
    <t>2015-05-21T13:01:23Z</t>
  </si>
  <si>
    <t>21/5/15 13:01</t>
  </si>
  <si>
    <t>Graphing Live Twitter Sentiment - Language Processing With Python and NLTK p.21</t>
  </si>
  <si>
    <t>For a current conclusion to this series, we go ahead and graph our basic sentiment analysis results to a live Matplotlib graph. Playlist link: https://www.youtube.com/watch?v=FLZvOKSCkxY&amp;list=PLQVvvaa0QuDf2JswnfiGkliBInZnIC4HL&amp;index=1 sample code: http://pythonprogramming.net http://hkinsley.com https://twitter.com/sentdex http://sentdex.com http://seaofbtc.com</t>
  </si>
  <si>
    <t>https://i.ytimg.com/vi/ojDHK1SmCHA/maxresdefault.jpg</t>
  </si>
  <si>
    <t>SB8ckgT8l9c</t>
  </si>
  <si>
    <t>2015-05-20T13:13:21Z</t>
  </si>
  <si>
    <t>20/5/15 13:13</t>
  </si>
  <si>
    <t>Twitter Sentiment Analysis - Natural Language Processing With Python and NLTK p.20</t>
  </si>
  <si>
    <t>Finally, the moment we've all been waiting for and building up to. A live test! We've decided to employ this classifier to the live Twitter stream, using Twitter's API. We've already covered how to do live Twitter API streaming, if you missed it, you can catch up here: http://pythonprogramming.net/twitter-api-streaming-tweets-python-tutorial/ After this, we output the findings to a text file, which we intend to graph! Playlist link: https://www.youtube.com/watch?v=FLZvOKSCkxY&amp;list=PLQVvvaa0QuDf2JswnfiGkliBInZnIC4HL&amp;index=1 sample code: http://pythonprogramming.net http://hkinsley.com https://twitter.com/sentdex http://sentdex.com http://seaofbtc.com</t>
  </si>
  <si>
    <t>https://i.ytimg.com/vi/SB8ckgT8l9c/maxresdefault.jpg</t>
  </si>
  <si>
    <t>eObouMO2qSE</t>
  </si>
  <si>
    <t>2015-05-19T14:06:16Z</t>
  </si>
  <si>
    <t>19/5/15 14:06</t>
  </si>
  <si>
    <t>Sentiment Analysis Module - Natural Language Processing With Python and NLTK p.19</t>
  </si>
  <si>
    <t>Now that we've got a more reliable classifier, we're ready to push forward. Here, we cover how we can convert our classifier training script to an actual sentiment analysis module. We pickle everything, and create a new sentiment function, which, with a parameter of "Text" will perform a classification and return the result. By pickling everything, we find that we can load this module in seconds, rather than the prior 3-5 minutes. After this, we're ready to apply this module to a live Twitter stream. Playlist link: https://www.youtube.com/watch?v=FLZvOKSCkxY&amp;list=PLQVvvaa0QuDf2JswnfiGkliBInZnIC4HL&amp;index=1 sample code: http://pythonprogramming.net http://hkinsley.com https://twitter.com/sentdex http://sentdex.com http://seaofbtc.com</t>
  </si>
  <si>
    <t>https://i.ytimg.com/vi/eObouMO2qSE/maxresdefault.jpg</t>
  </si>
  <si>
    <t>UF-RyxOAHQw</t>
  </si>
  <si>
    <t>2015-05-18T13:56:11Z</t>
  </si>
  <si>
    <t>18/5/15 13:56</t>
  </si>
  <si>
    <t>Better training data - Natural Language Processing With Python and NLTK p.18</t>
  </si>
  <si>
    <t>After some consideration it became clear that a new dataset would solve a lot of problems. This tutorial covers employing a new dataset, and what is involved in this process. This time, we're using a movie reviews data set that contains much shorter movie reviews. You can get this data set from: http://pythonprogramming.net/static/downloads/short_reviews/ This one yields us a far more reliable reading across the board, and is far more fitting for the tweets we intend to read from the Twitter API soon. Playlist link: https://www.youtube.com/watch?v=FLZvOKSCkxY&amp;list=PLQVvvaa0QuDf2JswnfiGkliBInZnIC4HL&amp;index=1 sample code: http://pythonprogramming.net http://hkinsley.com https://twitter.com/sentdex http://sentdex.com http://seaofbtc.com</t>
  </si>
  <si>
    <t>https://i.ytimg.com/vi/UF-RyxOAHQw/maxresdefault.jpg</t>
  </si>
  <si>
    <t>h44hI7lr8w4</t>
  </si>
  <si>
    <t>2015-05-16T22:48:26Z</t>
  </si>
  <si>
    <t>16/5/15 22:48</t>
  </si>
  <si>
    <t>Investigating Bias - Natural Language Processing With Python and NLTK p.17</t>
  </si>
  <si>
    <t>At this point in our project, we're interested in moving on to a real dataset, but we're concerned still about our volatility in accuracy. In this video, we peak into the classifiers to see if we have any bias leans towards positive or negative, and we wind up finding out that not only do we have a bias, we have a bug! Playlist link: https://www.youtube.com/watch?v=FLZvOKSCkxY&amp;list=PLQVvvaa0QuDf2JswnfiGkliBInZnIC4HL&amp;index=1 sample code: http://pythonprogramming.net http://hkinsley.com https://twitter.com/sentdex http://sentdex.com http://seaofbtc.com</t>
  </si>
  <si>
    <t>https://i.ytimg.com/vi/h44hI7lr8w4/maxresdefault.jpg</t>
  </si>
  <si>
    <t>vlTQLb_a564</t>
  </si>
  <si>
    <t>2015-05-16T22:47:45Z</t>
  </si>
  <si>
    <t>16/5/15 22:47</t>
  </si>
  <si>
    <t>Combining Algos with a Vote - Natural Language Processing With Python and NLTK p.16</t>
  </si>
  <si>
    <t>Now that we have many classifiers, what if we created a new classifier, which combined the votes of all of the classifiers, and then classified the text whatever the majority vote was? Turns out, doing this is super easy. NLTK has considered this in advance, allowing us to inherit from their ClassifierI class from nltk.classify, which will give us the attributes of a classifier, yet allow us to write our own custom classifier code. Playlist link: https://www.youtube.com/watch?v=FLZvOKSCkxY&amp;list=PLQVvvaa0QuDf2JswnfiGkliBInZnIC4HL&amp;index=1 sample code: http://pythonprogramming.net http://hkinsley.com https://twitter.com/sentdex http://sentdex.com http://seaofbtc.com</t>
  </si>
  <si>
    <t>https://i.ytimg.com/vi/vlTQLb_a564/maxresdefault.jpg</t>
  </si>
  <si>
    <t>nla4C-VYNEU</t>
  </si>
  <si>
    <t>2015-05-16T13:14:45Z</t>
  </si>
  <si>
    <t>16/5/15 13:14</t>
  </si>
  <si>
    <t>Scikit-Learn incorporation - Natural Language Processing With Python and NLTK p.15</t>
  </si>
  <si>
    <t>Despite coming packed with some classifiers, NLTK is mainly a toolkit focused on natural language processing, and not machine learning specifically. A module that is focused on machine learning is scikit-learn, which is packed with a large array of machine learning algorithms which are optimized in C. Luckily NLTK has recognized this and comes packaged with a special classifier that wraps around scikit learn. In NLTK, this is: nltk.classify.scikitlearn, specifically the class: SklearnClassifier is what we're interested in. This allows us to port over any of the scikit-learn classifiers that are compatible, which is most. Playlist link: https://www.youtube.com/watch?v=FLZvOKSCkxY&amp;list=PLQVvvaa0QuDf2JswnfiGkliBInZnIC4HL&amp;index=1 sample code: http://pythonprogramming.net http://hkinsley.com https://twitter.com/sentdex http://sentdex.com http://seaofbtc.com</t>
  </si>
  <si>
    <t>https://i.ytimg.com/vi/nla4C-VYNEU/maxresdefault.jpg</t>
  </si>
  <si>
    <t>ReakZVh2Xwk</t>
  </si>
  <si>
    <t>2015-05-15T15:00:52Z</t>
  </si>
  <si>
    <t>15/5/15 15:00</t>
  </si>
  <si>
    <t>Save Classifier with Pickle - Natural Language Processing With Python and NLTK p.14</t>
  </si>
  <si>
    <t>As you will likely find with any form of data analysis, there is going to be some sort of processing bottleneck, that you repeat over and over, often yielding the same object in Python memory. Examples of this might be loading a massive dataset into memory, some basic pre-processing of a static dataset, or, like in our case, the training of a classifier. In our case, we spend much time on training our classifier, and soon we may add more. It is a wise choice to go ahead and pickle the trained classifer. This way, we can load in the trained classifier in a matter of milliseconds, rather than waiting 3-5+ minutes for the classifier to be trained. To do this, we use the standard library's "pickle" module. What pickle does is serialize, or de-serialize, python objects. This could be lists, dictionaries, or even things like our trained classifier! Playlist link: https://www.youtube.com/watch?v=FLZvOKSCkxY&amp;list=PLQVvvaa0QuDf2JswnfiGkliBInZnIC4HL&amp;index=1 sample code: http://pythonprogramming.net http://hkinsley.com https://twitter.com/sentdex http://sentdex.com http://seaofbtc.com</t>
  </si>
  <si>
    <t>https://i.ytimg.com/vi/ReakZVh2Xwk/maxresdefault.jpg</t>
  </si>
  <si>
    <t>rISOsUaTrO4</t>
  </si>
  <si>
    <t>2015-05-14T15:10:55Z</t>
  </si>
  <si>
    <t>14/5/15 15:10</t>
  </si>
  <si>
    <t>Naive Bayes - Natural Language Processing With Python and NLTK p.13</t>
  </si>
  <si>
    <t>The algorithm of choice, at least at a basic level, for text analysis is often the Naive Bayes classifier. Part of the reason for this is that text data is almost always massive in size. The Naive Bayes algorithm is so simple that it can be used at scale very easily with minimal process requirements. Playlist link: https://www.youtube.com/watch?v=FLZvOKSCkxY&amp;list=PLQVvvaa0QuDf2JswnfiGkliBInZnIC4HL&amp;index=1 sample code: http://pythonprogramming.net http://hkinsley.com https://twitter.com/sentdex http://sentdex.com http://seaofbtc.com</t>
  </si>
  <si>
    <t>https://i.ytimg.com/vi/rISOsUaTrO4/maxresdefault.jpg</t>
  </si>
  <si>
    <t>2015-05-13T12:53:42Z</t>
  </si>
  <si>
    <t>13/5/15 12:53</t>
  </si>
  <si>
    <t>Words as Features for Learning - Natural Language Processing With Python and NLTK p.12</t>
  </si>
  <si>
    <t>For our text classification, we have to find some way to "describe" bits of data, which are labeled as either positive or negative for machine learning training purposes. These descriptions are called "features" in machine learning. For our project, we're just going to simply classify each word within a positive or negative review as a "feature" of that review. Then, as we go on, we can train a classifier by showing it all of the features of positive and negative reviews (all the words), and let it try to figure out the more meaningful differences between a positive review and a negative review, by simply looking for common negative review words and common positive review words. Playlist link: https://www.youtube.com/watch?v=FLZvOKSCkxY&amp;list=PLQVvvaa0QuDf2JswnfiGkliBInZnIC4HL&amp;index=1 sample code: http://pythonprogramming.net http://hkinsley.com https://twitter.com/sentdex http://sentdex.com http://seaofbtc.com</t>
  </si>
  <si>
    <t>https://i.ytimg.com/vi/-vVskDsHcVc/maxresdefault.jpg</t>
  </si>
  <si>
    <t>zi16nl82AMA</t>
  </si>
  <si>
    <t>2015-05-12T13:18:21Z</t>
  </si>
  <si>
    <t>Text Classification - Natural Language Processing With Python and NLTK p.11</t>
  </si>
  <si>
    <t>Now that we understand some of the basics of of natural language processing with the Python NLTK module, we're ready to try out text classification. This is where we attempt to identify a body of text with some sort of label. To start, we're going to use some sort of binary label. Examples of this could be identifying text as spam or not, or, like what we'll be doing, positive sentiment or negative sentiment. Playlist link: https://www.youtube.com/watch?v=FLZvOKSCkxY&amp;list=PLQVvvaa0QuDf2JswnfiGkliBInZnIC4HL&amp;index=1 sample code: http://pythonprogramming.net http://hkinsley.com https://twitter.com/sentdex http://sentdex.com http://seaofbtc.com</t>
  </si>
  <si>
    <t>https://i.ytimg.com/vi/zi16nl82AMA/maxresdefault.jpg</t>
  </si>
  <si>
    <t>T68P5-8tM-Y</t>
  </si>
  <si>
    <t>2015-05-11T14:39:29Z</t>
  </si>
  <si>
    <t>WordNet - Natural Language Processing With Python and NLTK p.10</t>
  </si>
  <si>
    <t>Part of the NLTK Corpora is WordNet. I wouldn't totally classify WordNet as a Corpora, if anything it is really a giant Lexicon, but, either way, it is super useful. With WordNet we can do things like look up words and their meaning according to their parts of speech, we can find synonyms, antonyms, and even examples of the word in use. Playlist link: https://www.youtube.com/watch?v=FLZvOKSCkxY&amp;list=PLQVvvaa0QuDf2JswnfiGkliBInZnIC4HL&amp;index=1 sample code: http://pythonprogramming.net http://hkinsley.com https://twitter.com/sentdex http://sentdex.com http://seaofbtc.com</t>
  </si>
  <si>
    <t>https://i.ytimg.com/vi/T68P5-8tM-Y/maxresdefault.jpg</t>
  </si>
  <si>
    <t>TKAXDqoG2dc</t>
  </si>
  <si>
    <t>2015-05-10T14:43:34Z</t>
  </si>
  <si>
    <t>NLTK Corpora - Natural Language Processing With Python and NLTK p.9</t>
  </si>
  <si>
    <t>Remember from the beginning, we talked about this term, "corpora." Again, corpora is just a body of texts. Generally, corpora are grouped by some sort of defining characteristic. NLTK is a massive toolkit for you. part of what they give you is a ton of highly valuable corpora to learn with, train against, and some of them are even capable of using in production. This video is going to be all about accessing your corpora! sample code: http://pythonprogramming.net http://hkinsley.com https://twitter.com/sentdex http://sentdex.com http://seaofbtc.com</t>
  </si>
  <si>
    <t>https://i.ytimg.com/vi/TKAXDqoG2dc/maxresdefault.jpg</t>
  </si>
  <si>
    <t>LFXsG7fueyk</t>
  </si>
  <si>
    <t>2015-05-07T14:19:58Z</t>
  </si>
  <si>
    <t>Named Entity Recognition - Natural Language Processing With Python and NLTK p.7</t>
  </si>
  <si>
    <t>Named entity recognition is useful to quickly find out what the subjects of discussion are. NLTK comes packed full of options for us. We can find just about any named entity, or we can look for specific ones. NLTK can either recognize a general named entity, or it can even recognize locations, names, monetary amounts, dates, and more. sample code: http://pythonprogramming.net http://hkinsley.com https://twitter.com/sentdex http://sentdex.com http://seaofbtc.com</t>
  </si>
  <si>
    <t>https://i.ytimg.com/vi/LFXsG7fueyk/maxresdefault.jpg</t>
  </si>
  <si>
    <t>uoHVztKY6S4</t>
  </si>
  <si>
    <t>2015-05-07T14:18:53Z</t>
  </si>
  <si>
    <t>Lemmatizing - Natural Language Processing With Python and NLTK p.8</t>
  </si>
  <si>
    <t>A very similar operation to stemming is called lemmatizing. The major difference between these is, as you saw earlier, stemming can often create non-existent words. So, your root stem, meaning the word you end up with, is not something you can just look up in a dictionary. A root lemma, on the other hand, is a real word. Many times, you will wind up with a very similar word, but sometimes, you will wind up with a completely different word. sample code: http://pythonprogramming.net http://hkinsley.com https://twitter.com/sentdex http://sentdex.com http://seaofbtc.com</t>
  </si>
  <si>
    <t>https://i.ytimg.com/vi/uoHVztKY6S4/maxresdefault.jpg</t>
  </si>
  <si>
    <t>EymPQgCtcAE</t>
  </si>
  <si>
    <t>2015-05-06T15:27:11Z</t>
  </si>
  <si>
    <t>Chinking - Natural Language Processing With Python and NLTK p.6</t>
  </si>
  <si>
    <t>Chinking is a part of the chunking process with natural language processing with NLTK. A chink is what we wish to remove from the chunk. We define a chink in a very similar fashion compared to how we defined the chunk. The reason why you may want to use a chink is when your chunker is getting almost everything you want, but is also picking up some things you don't want. You could keep adding chunker rules, but it may be far easier to just specify a chink to remove from the chunk. sample code: http://pythonprogramming.net http://hkinsley.com https://twitter.com/sentdex http://sentdex.com http://seaofbtc.com</t>
  </si>
  <si>
    <t>https://i.ytimg.com/vi/EymPQgCtcAE/maxresdefault.jpg</t>
  </si>
  <si>
    <t>imPpT2Qo2sk</t>
  </si>
  <si>
    <t>2015-05-05T14:21:21Z</t>
  </si>
  <si>
    <t>Chunking - Natural Language Processing With Python and NLTK p.5</t>
  </si>
  <si>
    <t>Chunking in Natural Language Processing (NLP) is the process by which we group various words together by their part of speech tags. One of the most popular uses of this is to group things by what are called "noun phrases." We do this to find the main subjects and descriptive words around them, but chunking can be used for any combination of parts of speech. sample code: http://pythonprogramming.net http://hkinsley.com https://twitter.com/sentdex http://sentdex.com http://seaofbtc.com</t>
  </si>
  <si>
    <t>https://i.ytimg.com/vi/imPpT2Qo2sk/maxresdefault.jpg</t>
  </si>
  <si>
    <t>6j6M2MtEqi8</t>
  </si>
  <si>
    <t>2015-05-04T13:09:56Z</t>
  </si>
  <si>
    <t>Part of Speech Tagging - Natural Language Processing With Python and NLTK p.4</t>
  </si>
  <si>
    <t>Part of Speech tagging does exactly what it sounds like, it tags each word in a sentence with the part of speech for that word. This means it labels words as noun, adjective, verb, etc. PoS tagging also covers tenses of the parts of speech. This is normally quite the challenge, but NLTK makes this pretty darn simple! sample code: http://pythonprogramming.net http://hkinsley.com https://twitter.com/sentdex http://sentdex.com http://seaofbtc.com</t>
  </si>
  <si>
    <t>https://i.ytimg.com/vi/6j6M2MtEqi8/maxresdefault.jpg</t>
  </si>
  <si>
    <t>yGKTphqxR9Q</t>
  </si>
  <si>
    <t>2015-05-03T21:52:17Z</t>
  </si>
  <si>
    <t>Stemming - Natural Language Processing With Python and NLTK p.3</t>
  </si>
  <si>
    <t>Another form of data pre-processing with natural language processing is called "stemming." This is the process where we remove word affixes from the end of words. The reason we would do this is so that we do not need to store the meaning of every single tense of a word. For example: Reader Reading Read Aside from tense, and even one of these is a noun, they all have the same meaning for their "root" stem (read). This way, we store one single value for the root stem of "read." Then, when we wish to learn more, we can look into the affixes that were on the end, like "ing" is an active word, or in the past, then you have reader as someone who reads... then just plain read as either past tense or current. sample code: http://pythonprogramming.net http://hkinsley.com https://twitter.com/sentdex http://sentdex.com http://seaofbtc.com</t>
  </si>
  <si>
    <t>https://i.ytimg.com/vi/yGKTphqxR9Q/maxresdefault.jpg</t>
  </si>
  <si>
    <t>w36-U-ccajM</t>
  </si>
  <si>
    <t>2015-05-02T15:12:41Z</t>
  </si>
  <si>
    <t>Stop Words - Natural Language Processing With Python and NLTK p.2</t>
  </si>
  <si>
    <t>One of the largest elements to any data analysis, natural language processing included, is pre-processing. This is the methodology used to "clean up" and prepare your data for analysis. One of the first steps to pre-processing is to utilize stop-words. Stop words are words that you want to filter out of any analysis. These are words that carry no meaning, or carry conflicting meanings that you simply do not want to deal with. The NLTK module comes with a set of stop words for many language pre-packaged, but you can also easily append more to this list. Playlist link: https://www.youtube.com/watch?v=FLZvOKSCkxY&amp;list=PLQVvvaa0QuDf2JswnfiGkliBInZnIC4HL&amp;index=1 sample code: http://pythonprogramming.net http://hkinsley.com https://twitter.com/sentdex http://sentdex.com http://seaofbtc.com</t>
  </si>
  <si>
    <t>https://i.ytimg.com/vi/w36-U-ccajM/maxresdefault.jpg</t>
  </si>
  <si>
    <t>FLZvOKSCkxY</t>
  </si>
  <si>
    <t>2015-05-01T16:25:39Z</t>
  </si>
  <si>
    <t>Natural Language Processing With Python and NLTK p.1 Tokenizing words and Sentences</t>
  </si>
  <si>
    <t>Natural Language Processing is the task we give computers to read and understand (process) written text (natural language). By far, the most popular toolkit or API to do natural language processing is the Natural Language Toolkit for the Python programming language. The NLTK module comes packed full of everything from trained algorithms to identify parts of speech to unsupervised machine learning algorithms to help you train your own machine to understand a specific bit of text. NLTK also comes with a large corpora of data sets containing things like chat logs, movie reviews, journals, and much more! Bottom line, if you're going to be doing natural language processing, you should definitely look into NLTK! Playlist link: https://www.youtube.com/watch?v=FLZvOKSCkxY&amp;list=PLQVvvaa0QuDf2JswnfiGkliBInZnIC4HL&amp;index=1 sample code: http://pythonprogramming.net http://hkinsley.com https://twitter.com/sentdex http://sentdex.com http://seaofbtc.com</t>
  </si>
  <si>
    <t>https://i.ytimg.com/vi/FLZvOKSCkxY/maxresdefault.jpg</t>
  </si>
  <si>
    <t>e_f84FeBNXM</t>
  </si>
  <si>
    <t>2015-04-06T16:34:02Z</t>
  </si>
  <si>
    <t>Flask Tutorial Web Development with Python 23 - More CMS</t>
  </si>
  <si>
    <t>Welcome to part 23 of our Flask web development tutorial. Here we discuss more of the specific content management system that is employed by PythonProgramming.net. sample code: http://pythonprogramming.net http://seaofbtc.com http://sentdex.com http://hkinsley.com https://twitter.com/sentdex Bitcoin donations: 1GV7srgR4NJx4vrk7avCmmVQQrqmv87ty6</t>
  </si>
  <si>
    <t>https://i.ytimg.com/vi/e_f84FeBNXM/maxresdefault.jpg</t>
  </si>
  <si>
    <t>p3PcNuB20v4</t>
  </si>
  <si>
    <t>2015-04-06T16:16:43Z</t>
  </si>
  <si>
    <t>Flask Tutorial Web Development with Python 24 - Crontab / Cron jobs</t>
  </si>
  <si>
    <t>sample code: http://pythonprogramming.net http://seaofbtc.com http://sentdex.com http://hkinsley.com https://twitter.com/sentdex Bitcoin donations: 1GV7srgR4NJx4vrk7avCmmVQQrqmv87ty6</t>
  </si>
  <si>
    <t>https://i.ytimg.com/vi/p3PcNuB20v4/maxresdefault.jpg</t>
  </si>
  <si>
    <t>HH4Jw7ACmvQ</t>
  </si>
  <si>
    <t>2015-04-06T16:16:22Z</t>
  </si>
  <si>
    <t>Flask Tutorial Web Development with Python 25 - Conclusion</t>
  </si>
  <si>
    <t>https://i.ytimg.com/vi/HH4Jw7ACmvQ/maxresdefault.jpg</t>
  </si>
  <si>
    <t>xdstIR3prSk</t>
  </si>
  <si>
    <t>2015-04-06T16:15:54Z</t>
  </si>
  <si>
    <t>Flask Tutorial Web Development with Python 22 - Content Management System</t>
  </si>
  <si>
    <t>Welcome to part 22 of our Flask web development tutorial, in this video we discuss the specific content management system of pythonprogramming.net. While you may not wish to have an identical CMS, you can see just how easy it is to create one to suit your specific needs. sample code: http://pythonprogramming.net http://seaofbtc.com http://sentdex.com http://hkinsley.com https://twitter.com/sentdex Bitcoin donations: 1GV7srgR4NJx4vrk7avCmmVQQrqmv87ty6</t>
  </si>
  <si>
    <t>https://i.ytimg.com/vi/xdstIR3prSk/maxresdefault.jpg</t>
  </si>
  <si>
    <t>_Q0aXXzYjCc</t>
  </si>
  <si>
    <t>2015-04-02T15:30:57Z</t>
  </si>
  <si>
    <t>Flask Tutorial Web Development with Python 21 - Dynamic user Content</t>
  </si>
  <si>
    <t>Welcome to part 21 of our Flask web development tutorial, in this video we discuss how to produce dynamic user content. We can do this by storing and accessing information via the user's specific session. sample code: http://pythonprogramming.net http://seaofbtc.com http://sentdex.com http://hkinsley.com https://twitter.com/sentdex Bitcoin donations: 1GV7srgR4NJx4vrk7avCmmVQQrqmv87ty6</t>
  </si>
  <si>
    <t>https://i.ytimg.com/vi/_Q0aXXzYjCc/maxresdefault.jpg</t>
  </si>
  <si>
    <t>CD5lFKyH9Ls</t>
  </si>
  <si>
    <t>2015-04-02T15:30:49Z</t>
  </si>
  <si>
    <t>Flask Tutorial Web Development with Python 20 - Login Required Decorator Wrapper</t>
  </si>
  <si>
    <t>Welcome to part 20 of our Flask web development tutorial, in this video we discuss how to use various decorator wrappers. The example used here is for a login_required wrapper, which requires a user to be logged in to view the page. If they are not logged in, then it notifies them and sends them to the login page. You can use these wrapper functions, however, to protect pages for subscribers, admins, and other various user requirements. sample code: http://pythonprogramming.net http://seaofbtc.com http://sentdex.com http://hkinsley.com https://twitter.com/sentdex Bitcoin donations: 1GV7srgR4NJx4vrk7avCmmVQQrqmv87ty6</t>
  </si>
  <si>
    <t>https://i.ytimg.com/vi/CD5lFKyH9Ls/maxresdefault.jpg</t>
  </si>
  <si>
    <t>n2hLIfLHhOk</t>
  </si>
  <si>
    <t>2015-04-02T15:30:40Z</t>
  </si>
  <si>
    <t>Flask Tutorial Web Development with Python 19 - user login system</t>
  </si>
  <si>
    <t>Welcome to part 19 of our Flask web development tutorial, in this video we discuss how to create our login page, now that we have some users created through our registration page. sample code: http://pythonprogramming.net http://seaofbtc.com http://sentdex.com http://hkinsley.com https://twitter.com/sentdex Bitcoin donations: 1GV7srgR4NJx4vrk7avCmmVQQrqmv87ty6</t>
  </si>
  <si>
    <t>https://i.ytimg.com/vi/n2hLIfLHhOk/maxresdefault.jpg</t>
  </si>
  <si>
    <t>UtF58KqcHWU</t>
  </si>
  <si>
    <t>2015-04-02T15:30:34Z</t>
  </si>
  <si>
    <t>Flask Tutorial Web Development with Python 18 - Password Hashing with Passlib</t>
  </si>
  <si>
    <t>Welcome to part 18 of our Flask web development tutorial, in this video we discuss the concept of password hashing for your user system. It is a big mistake to store user passwords in plain-text. You need to be protecting this information, and the method most accepted for this is password hashing. We're going to be using the Python module called Passlib for this. sample code: http://pythonprogramming.net http://seaofbtc.com http://sentdex.com http://hkinsley.com https://twitter.com/sentdex Bitcoin donations: 1GV7srgR4NJx4vrk7avCmmVQQrqmv87ty6</t>
  </si>
  <si>
    <t>https://i.ytimg.com/vi/UtF58KqcHWU/maxresdefault.jpg</t>
  </si>
  <si>
    <t>e2GuYxjCSoo</t>
  </si>
  <si>
    <t>2015-04-01T15:26:50Z</t>
  </si>
  <si>
    <t>(April Fools) Sentdex Channel Update #99521</t>
  </si>
  <si>
    <t>Big changes! . . . . . . . . . . . . . . . . . . . . . . .... just kidding. April Fools!</t>
  </si>
  <si>
    <t>https://i.ytimg.com/vi/e2GuYxjCSoo/maxresdefault.jpg</t>
  </si>
  <si>
    <t>qgcTxy9Ujfs</t>
  </si>
  <si>
    <t>2015-03-30T02:11:13Z</t>
  </si>
  <si>
    <t>30/3/15 2:11</t>
  </si>
  <si>
    <t>Flask Tutorial Web Development with Python 17 - User Registration finished</t>
  </si>
  <si>
    <t>Welcome to part 17 of our Flask web development tutorial, in this video we finish up our discussion of user registration. sample code: http://pythonprogramming.net http://seaofbtc.com http://sentdex.com http://hkinsley.com https://twitter.com/sentdex Bitcoin donations: 1GV7srgR4NJx4vrk7avCmmVQQrqmv87ty6</t>
  </si>
  <si>
    <t>https://i.ytimg.com/vi/qgcTxy9Ujfs/maxresdefault.jpg</t>
  </si>
  <si>
    <t>PiphizBQJho</t>
  </si>
  <si>
    <t>2015-03-30T02:11:04Z</t>
  </si>
  <si>
    <t>Flask Tutorial Web Development with Python 16 - User Registration cont'd</t>
  </si>
  <si>
    <t>Welcome to part 16 of our Flask web development tutorial, in this video we discuss further how to create our user registration system. sample code: http://pythonprogramming.net http://seaofbtc.com http://sentdex.com http://hkinsley.com https://twitter.com/sentdex Bitcoin donations: 1GV7srgR4NJx4vrk7avCmmVQQrqmv87ty6</t>
  </si>
  <si>
    <t>https://i.ytimg.com/vi/PiphizBQJho/maxresdefault.jpg</t>
  </si>
  <si>
    <t>ItzVQGht-Es</t>
  </si>
  <si>
    <t>2015-03-30T02:10:44Z</t>
  </si>
  <si>
    <t>30/3/15 2:10</t>
  </si>
  <si>
    <t>Flask Tutorial Web Development with Python 15 - User Registration</t>
  </si>
  <si>
    <t>Welcome to part 15 of our Flask web development tutorial, in this video we discuss how to create our user registration system. sample code: http://pythonprogramming.net http://seaofbtc.com http://sentdex.com http://hkinsley.com https://twitter.com/sentdex Bitcoin donations: 1GV7srgR4NJx4vrk7avCmmVQQrqmv87ty6</t>
  </si>
  <si>
    <t>https://i.ytimg.com/vi/ItzVQGht-Es/maxresdefault.jpg</t>
  </si>
  <si>
    <t>T-Sc-uq4n5c</t>
  </si>
  <si>
    <t>2015-03-30T02:10:21Z</t>
  </si>
  <si>
    <t>Flask Tutorial Web Development with Python 14 - Connecting to database</t>
  </si>
  <si>
    <t>Welcome to part 14 of our Flask web development tutorial, in this video we discuss how to connect to our MySQL database using MySQLdb with Python to read and write data. sample code: http://pythonprogramming.net http://seaofbtc.com http://sentdex.com http://hkinsley.com https://twitter.com/sentdex Bitcoin donations: 1GV7srgR4NJx4vrk7avCmmVQQrqmv87ty6</t>
  </si>
  <si>
    <t>https://i.ytimg.com/vi/T-Sc-uq4n5c/maxresdefault.jpg</t>
  </si>
  <si>
    <t>T5eJeCoprCA</t>
  </si>
  <si>
    <t>2015-03-26T14:12:58Z</t>
  </si>
  <si>
    <t>26/3/15 14:12</t>
  </si>
  <si>
    <t>Flask Tutorial Web Development with Python 13 - MySQL database</t>
  </si>
  <si>
    <t>Welcome to part 13 of our Flask web development tutorial, in this video we discuss how to incorporate a MySQL database for storing our website's data. sample code: http://pythonprogramming.net http://seaofbtc.com http://sentdex.com http://hkinsley.com https://twitter.com/sentdex Bitcoin donations: 1GV7srgR4NJx4vrk7avCmmVQQrqmv87ty6</t>
  </si>
  <si>
    <t>https://i.ytimg.com/vi/T5eJeCoprCA/maxresdefault.jpg</t>
  </si>
  <si>
    <t>lUCmVNGs5gw</t>
  </si>
  <si>
    <t>2015-03-26T14:12:30Z</t>
  </si>
  <si>
    <t>Flask Tutorial Web Development with Python 12 - GET &amp; POST</t>
  </si>
  <si>
    <t>Welcome to part 12 of our Flask web development tutorial, in this video we discuss how to retrieve GET and POST requests through Python. sample code: http://pythonprogramming.net http://seaofbtc.com http://sentdex.com http://hkinsley.com https://twitter.com/sentdex Bitcoin donations: 1GV7srgR4NJx4vrk7avCmmVQQrqmv87ty6</t>
  </si>
  <si>
    <t>https://i.ytimg.com/vi/lUCmVNGs5gw/maxresdefault.jpg</t>
  </si>
  <si>
    <t>X7ajyTwV2UM</t>
  </si>
  <si>
    <t>2015-03-26T14:12:14Z</t>
  </si>
  <si>
    <t>Flask Tutorial Web Development with Python 11 - User System</t>
  </si>
  <si>
    <t>Welcome to part 11 of our Flask web development tutorial, in this video we discuss the beginnings of a user system with Flask. sample code: http://pythonprogramming.net http://seaofbtc.com http://sentdex.com http://hkinsley.com https://twitter.com/sentdex Bitcoin donations: 1GV7srgR4NJx4vrk7avCmmVQQrqmv87ty6</t>
  </si>
  <si>
    <t>https://i.ytimg.com/vi/X7ajyTwV2UM/maxresdefault.jpg</t>
  </si>
  <si>
    <t>rjIuZbG9190</t>
  </si>
  <si>
    <t>2015-03-24T21:13:48Z</t>
  </si>
  <si>
    <t>24/3/15 21:13</t>
  </si>
  <si>
    <t>Flask Tutorial Web Development with Python 10 - Message Flashing</t>
  </si>
  <si>
    <t>In this Flask tutorial, we cover the flash function. Flash is used to send temporary messages to the user of the website. sample code: http://pythonprogramming.net http://seaofbtc.com http://sentdex.com http://hkinsley.com https://twitter.com/sentdex Bitcoin donations: 1GV7srgR4NJx4vrk7avCmmVQQrqmv87ty6</t>
  </si>
  <si>
    <t>https://i.ytimg.com/vi/rjIuZbG9190/maxresdefault.jpg</t>
  </si>
  <si>
    <t>tyfwwSNc9Jg</t>
  </si>
  <si>
    <t>2015-03-23T18:14:38Z</t>
  </si>
  <si>
    <t>23/3/15 18:14</t>
  </si>
  <si>
    <t>Flask Tutorial Web Development with Python 9 - Error Handling</t>
  </si>
  <si>
    <t>In this Flask web development with Python tutorial video, we cover how we can handle some errors within our Flask application. sample code: http://pythonprogramming.net http://seaofbtc.com http://sentdex.com http://hkinsley.com https://twitter.com/sentdex Bitcoin donations: 1GV7srgR4NJx4vrk7avCmmVQQrqmv87ty6</t>
  </si>
  <si>
    <t>https://i.ytimg.com/vi/tyfwwSNc9Jg/maxresdefault.jpg</t>
  </si>
  <si>
    <t>Lr4gGYDXsRo</t>
  </si>
  <si>
    <t>2015-03-22T18:50:21Z</t>
  </si>
  <si>
    <t>22/3/15 18:50</t>
  </si>
  <si>
    <t>Flask Tutorial Web Development with Python 8 - Content Management</t>
  </si>
  <si>
    <t>In this Python web development tutorial video, we cover how we intend to create our basic content management system. sample code: http://pythonprogramming.net http://seaofbtc.com http://sentdex.com http://hkinsley.com https://twitter.com/sentdex Bitcoin donations: 1GV7srgR4NJx4vrk7avCmmVQQrqmv87ty6</t>
  </si>
  <si>
    <t>https://i.ytimg.com/vi/Lr4gGYDXsRo/maxresdefault.jpg</t>
  </si>
  <si>
    <t>FmfpMLoRjWU</t>
  </si>
  <si>
    <t>2015-03-22T18:50:04Z</t>
  </si>
  <si>
    <t>Flask Tutorial Web Development with Python 7- Dynamic Dashboard</t>
  </si>
  <si>
    <t>https://i.ytimg.com/vi/FmfpMLoRjWU/maxresdefault.jpg</t>
  </si>
  <si>
    <t>hLR71ZJBUFU</t>
  </si>
  <si>
    <t>2015-03-20T15:10:39Z</t>
  </si>
  <si>
    <t>20/3/15 15:10</t>
  </si>
  <si>
    <t>Flask Tutorial Web Development with Python 6 - Finishing Homepage</t>
  </si>
  <si>
    <t>https://i.ytimg.com/vi/hLR71ZJBUFU/maxresdefault.jpg</t>
  </si>
  <si>
    <t>AvIBdDI7h5A</t>
  </si>
  <si>
    <t>2015-03-20T15:10:20Z</t>
  </si>
  <si>
    <t>Flask Tutorial Web Development with Python 5 - Home page improvements</t>
  </si>
  <si>
    <t>In this web development with Python and Flask tutorial video, we continue to improve our home page. sample code: http://pythonprogramming.net http://seaofbtc.com http://sentdex.com http://hkinsley.com https://twitter.com/sentdex Bitcoin donations: 1GV7srgR4NJx4vrk7avCmmVQQrqmv87ty6</t>
  </si>
  <si>
    <t>https://i.ytimg.com/vi/AvIBdDI7h5A/maxresdefault.jpg</t>
  </si>
  <si>
    <t>C30xMkLNoUI</t>
  </si>
  <si>
    <t>2015-03-20T15:10:00Z</t>
  </si>
  <si>
    <t>Flask Tutorial Web Development with Python 4 - Starting the Homepage</t>
  </si>
  <si>
    <t>In this Flask web development tutorial video, we begin to create our Homepage to the website. sample code: http://pythonprogramming.net http://seaofbtc.com http://sentdex.com http://hkinsley.com https://twitter.com/sentdex Bitcoin donations: 1GV7srgR4NJx4vrk7avCmmVQQrqmv87ty6</t>
  </si>
  <si>
    <t>https://i.ytimg.com/vi/C30xMkLNoUI/maxresdefault.jpg</t>
  </si>
  <si>
    <t>8aTgOs_cv2g</t>
  </si>
  <si>
    <t>2015-03-20T15:09:46Z</t>
  </si>
  <si>
    <t>20/3/15 15:09</t>
  </si>
  <si>
    <t>Flask Tutorial Web Development with Python 3 - Bootstrap and Jinja Templates</t>
  </si>
  <si>
    <t>In this Flask web development tutorial video, we introduce Bootstrap and the Jinja2 templates that we'll be using. sample code: http://pythonprogramming.net http://seaofbtc.com http://sentdex.com http://hkinsley.com https://twitter.com/sentdex Bitcoin donations: 1GV7srgR4NJx4vrk7avCmmVQQrqmv87ty6</t>
  </si>
  <si>
    <t>https://i.ytimg.com/vi/8aTgOs_cv2g/maxresdefault.jpg</t>
  </si>
  <si>
    <t>qZNL4Ku1UQg</t>
  </si>
  <si>
    <t>2015-03-20T15:09:25Z</t>
  </si>
  <si>
    <t>Flask Tutorial Web Development with Python 2 - Basic site setup</t>
  </si>
  <si>
    <t>In this second part to our practical Flask with Python web development video series, we cover the setting up of a very basic website. sample code: http://pythonprogramming.net http://seaofbtc.com http://sentdex.com http://hkinsley.com https://twitter.com/sentdex Bitcoin donations: 1GV7srgR4NJx4vrk7avCmmVQQrqmv87ty6</t>
  </si>
  <si>
    <t>https://i.ytimg.com/vi/qZNL4Ku1UQg/maxresdefault.jpg</t>
  </si>
  <si>
    <t>Lv1fv-HmkQo</t>
  </si>
  <si>
    <t>2015-03-20T15:08:24Z</t>
  </si>
  <si>
    <t>20/3/15 15:08</t>
  </si>
  <si>
    <t>Flask Tutorial Web Development with Python 1 - Intro</t>
  </si>
  <si>
    <t>Digital Ocean Hosting: https://www.digitalocean.com/?refcode=d1c4c6e66979 Linode Hosting: https://www.linode.com/?r=b417bc672ff52d6c055fd7a56e024939c667b0fd Welcome to the introduction to the practical Flask web development tutorial video. In this video, we're going to be talking about our goals of this series, which are mainly surrounding the creating of an actual website. sample code: http://pythonprogramming.net http://seaofbtc.com http://sentdex.com http://hkinsley.com https://twitter.com/sentdex Bitcoin donations: 1GV7srgR4NJx4vrk7avCmmVQQrqmv87ty6</t>
  </si>
  <si>
    <t>https://i.ytimg.com/vi/Lv1fv-HmkQo/maxresdefault.jpg</t>
  </si>
  <si>
    <t>RxZKbEmm7z0</t>
  </si>
  <si>
    <t>2015-02-27T01:32:22Z</t>
  </si>
  <si>
    <t>27/2/15 1:32</t>
  </si>
  <si>
    <t>Kivy with Python tutorial Part 12 - Adding better Navigation</t>
  </si>
  <si>
    <t>In this Kivy application development tutorial, we cover how to add on top of our previous example with a button that heads back home. sample code: http://pythonprogramming.net http://seaofbtc.com http://sentdex.com http://hkinsley.com https://twitter.com/sentdex Bitcoin donations: 1GV7srgR4NJx4vrk7avCmmVQQrqmv87ty6</t>
  </si>
  <si>
    <t>https://i.ytimg.com/vi/RxZKbEmm7z0/maxresdefault.jpg</t>
  </si>
  <si>
    <t>SlZLnxgFuls</t>
  </si>
  <si>
    <t>2015-02-27T01:32:05Z</t>
  </si>
  <si>
    <t>Kivy with Python tutorial Part 11 - Drawing Application with Screen Manager</t>
  </si>
  <si>
    <t>In this Kivy application development tutorial, we cover how to implement our Drawing Application into our currently very basic Screen Management example. sample code: http://pythonprogramming.net http://seaofbtc.com http://sentdex.com http://hkinsley.com https://twitter.com/sentdex Bitcoin donations: 1GV7srgR4NJx4vrk7avCmmVQQrqmv87ty6</t>
  </si>
  <si>
    <t>https://i.ytimg.com/vi/SlZLnxgFuls/maxresdefault.jpg</t>
  </si>
  <si>
    <t>g4y0x3dptMs</t>
  </si>
  <si>
    <t>2015-02-27T01:31:59Z</t>
  </si>
  <si>
    <t>27/2/15 1:31</t>
  </si>
  <si>
    <t>Kivy with Python tutorial Part 10 - Screen Manager</t>
  </si>
  <si>
    <t>In this Kivy application development tutorial, we cover the screen manager. For any medium or larger application, you're likely going to need to allow the user to go to and from various screens, like settings, home, and the game, for example. Kivy comes with a very nice "Screen Manager" which helps you do this. sample code: http://pythonprogramming.net http://seaofbtc.com http://sentdex.com http://hkinsley.com https://twitter.com/sentdex Bitcoin donations: 1GV7srgR4NJx4vrk7avCmmVQQrqmv87ty6</t>
  </si>
  <si>
    <t>https://i.ytimg.com/vi/g4y0x3dptMs/maxresdefault.jpg</t>
  </si>
  <si>
    <t>JxUVXbS1pXQ</t>
  </si>
  <si>
    <t>2015-02-26T16:44:43Z</t>
  </si>
  <si>
    <t>26/2/15 16:44</t>
  </si>
  <si>
    <t>Kivy with Python tutorial Part 9 - Builder for loading .kv Files Smarter</t>
  </si>
  <si>
    <t>In this Kivy application development tutorial, we cover the Kivy builder, which can be used to explicitly load in your Kivy files, rather than using the naming conventions for the main application class. sample code: http://pythonprogramming.net http://seaofbtc.com http://sentdex.com http://hkinsley.com https://twitter.com/sentdex Bitcoin donations: 1GV7srgR4NJx4vrk7avCmmVQQrqmv87ty6</t>
  </si>
  <si>
    <t>https://i.ytimg.com/vi/JxUVXbS1pXQ/maxresdefault.jpg</t>
  </si>
  <si>
    <t>U9TnXzQgIJU</t>
  </si>
  <si>
    <t>2015-02-25T16:48:30Z</t>
  </si>
  <si>
    <t>25/2/15 16:48</t>
  </si>
  <si>
    <t>Kivy with Python tutorial Part 8 - Simple Drawing Application</t>
  </si>
  <si>
    <t>In this Kivy application development tutorial, we cover how to use the touch input from the user to create a simple drawing application, treating the presses from the user as a pencil. sample code: http://pythonprogramming.net http://seaofbtc.com http://sentdex.com http://hkinsley.com https://twitter.com/sentdex Bitcoin donations: 1GV7srgR4NJx4vrk7avCmmVQQrqmv87ty6</t>
  </si>
  <si>
    <t>https://i.ytimg.com/vi/U9TnXzQgIJU/maxresdefault.jpg</t>
  </si>
  <si>
    <t>1wBtgQW74WE</t>
  </si>
  <si>
    <t>2015-02-24T16:38:14Z</t>
  </si>
  <si>
    <t>24/2/15 16:38</t>
  </si>
  <si>
    <t>Kivy with Python tutorial Part 7 - Getting Mouse / Press / Touch Input</t>
  </si>
  <si>
    <t>In this Kivy application development tutorial, we cover how to get touch / mouse information from the user of the application. sample code: http://pythonprogramming.net http://seaofbtc.com http://sentdex.com http://hkinsley.com https://twitter.com/sentdex Bitcoin donations: 1GV7srgR4NJx4vrk7avCmmVQQrqmv87ty6</t>
  </si>
  <si>
    <t>https://i.ytimg.com/vi/1wBtgQW74WE/maxresdefault.jpg</t>
  </si>
  <si>
    <t>wQQ0sUI2lJo</t>
  </si>
  <si>
    <t>2015-02-23T15:41:05Z</t>
  </si>
  <si>
    <t>23/2/15 15:41</t>
  </si>
  <si>
    <t>Kivy with Python tutorial Part 6 - Layouts: Float Layout</t>
  </si>
  <si>
    <t>In this Kivy application development tutorial, we cover one of the layouts built into Kivy: Float Layout. Depending on your application, you may use one of the many layouts, or you may even mix and match. sample code: http://pythonprogramming.net http://seaofbtc.com http://sentdex.com http://hkinsley.com https://twitter.com/sentdex Bitcoin donations: 1GV7srgR4NJx4vrk7avCmmVQQrqmv87ty6</t>
  </si>
  <si>
    <t>https://i.ytimg.com/vi/wQQ0sUI2lJo/maxresdefault.jpg</t>
  </si>
  <si>
    <t>Ha7TP11H0EI</t>
  </si>
  <si>
    <t>2015-02-23T00:38:05Z</t>
  </si>
  <si>
    <t>23/2/15 0:38</t>
  </si>
  <si>
    <t>Kivy with Python tutorial Part 5 - Dynamic Resizable Placement</t>
  </si>
  <si>
    <t>In this Kivy application development tutorial, we cover how to code dynamic positions for things like widgets and buttons, this way your application can be run on multiple screen types, as well as screens that might change ratios, like cell phones which have screens that are either landscape or portrait. sample code: http://pythonprogramming.net http://seaofbtc.com http://sentdex.com http://hkinsley.com https://twitter.com/sentdex Bitcoin donations: 1GV7srgR4NJx4vrk7avCmmVQQrqmv87ty6</t>
  </si>
  <si>
    <t>https://i.ytimg.com/vi/Ha7TP11H0EI/maxresdefault.jpg</t>
  </si>
  <si>
    <t>IoCpQcWZnT0</t>
  </si>
  <si>
    <t>2015-02-21T23:04:29Z</t>
  </si>
  <si>
    <t>21/2/15 23:04</t>
  </si>
  <si>
    <t>Kivy with Python tutorial Part 4 - Kivy .kv Language cont'd</t>
  </si>
  <si>
    <t>In this Kivy application development tutorial, we cover more about the Kivy language, especially considering children and parents. sample code: http://pythonprogramming.net http://seaofbtc.com http://sentdex.com http://hkinsley.com https://twitter.com/sentdex Bitcoin donations: 1GV7srgR4NJx4vrk7avCmmVQQrqmv87ty6</t>
  </si>
  <si>
    <t>https://i.ytimg.com/vi/IoCpQcWZnT0/maxresdefault.jpg</t>
  </si>
  <si>
    <t>74zCdYRCtog</t>
  </si>
  <si>
    <t>2015-02-20T14:33:21Z</t>
  </si>
  <si>
    <t>20/2/15 14:33</t>
  </si>
  <si>
    <t>Kivy with Python tutorial Part 3 - The Kivy .kv Language</t>
  </si>
  <si>
    <t>In this Kivy application development tutorial, we cover the Kivy (.kv) language. The idea of the .kv files is to separate your presentation from your logic. sample code: http://pythonprogramming.net http://seaofbtc.com http://sentdex.com http://hkinsley.com https://twitter.com/sentdex Bitcoin donations: 1GV7srgR4NJx4vrk7avCmmVQQrqmv87ty6</t>
  </si>
  <si>
    <t>https://i.ytimg.com/vi/74zCdYRCtog/maxresdefault.jpg</t>
  </si>
  <si>
    <t>cJtdb-vPxBo</t>
  </si>
  <si>
    <t>2015-02-19T14:43:31Z</t>
  </si>
  <si>
    <t>19/2/15 14:43</t>
  </si>
  <si>
    <t>Kivy with Python tutorial Part 2 - Widgets and Labels</t>
  </si>
  <si>
    <t>In this Kivy application development tutorial, we cover widgets and labels, as well as diving into some of the extensive Kivy documentation. sample code: http://pythonprogramming.net http://seaofbtc.com http://sentdex.com http://hkinsley.com https://twitter.com/sentdex Bitcoin donations: 1GV7srgR4NJx4vrk7avCmmVQQrqmv87ty6</t>
  </si>
  <si>
    <t>https://i.ytimg.com/vi/cJtdb-vPxBo/maxresdefault.jpg</t>
  </si>
  <si>
    <t>CYNWK2GpwgA</t>
  </si>
  <si>
    <t>2015-02-18T19:25:14Z</t>
  </si>
  <si>
    <t>18/2/15 19:25</t>
  </si>
  <si>
    <t>Kivy with Python tutorial for Mobile Application Development Part 1</t>
  </si>
  <si>
    <t>Welcome to the introduction to Kivy basics tutorial video. In this tutorial, we cover what Kivy is (cross-platform software development kit, which supports iOS, Android, Windows, Linux, and Mac). http://kivy.org/#home http://www.lfd.uci.edu/~gohlke/pythonlibs/ sample code: http://pythonprogramming.net http://seaofbtc.com http://sentdex.com http://hkinsley.com https://twitter.com/sentdex Bitcoin donations: 1GV7srgR4NJx4vrk7avCmmVQQrqmv87ty6</t>
  </si>
  <si>
    <t>https://i.ytimg.com/vi/CYNWK2GpwgA/maxresdefault.jpg</t>
  </si>
  <si>
    <t>EQZaSuK-PHs</t>
  </si>
  <si>
    <t>2015-02-02T15:40:56Z</t>
  </si>
  <si>
    <t>Unsupervised Machine Learning - Hierarchical Clustering with Mean Shift Scikit-learn and Python</t>
  </si>
  <si>
    <t>This machine learning tutorial covers unsupervised learning with Hierarchical clustering. This is clustering where we allow the machine to determine how many categories to cluster the unlabeled data into. sample code: http://pythonprogramming.net http://seaofbtc.com http://sentdex.com http://hkinsley.com https://twitter.com/sentdex Bitcoin donations: 1GV7srgR4NJx4vrk7avCmmVQQrqmv87ty6</t>
  </si>
  <si>
    <t>https://i.ytimg.com/vi/EQZaSuK-PHs/maxresdefault.jpg</t>
  </si>
  <si>
    <t>ZS-IM9C3eFg</t>
  </si>
  <si>
    <t>2015-02-01T16:49:26Z</t>
  </si>
  <si>
    <t>Unsupervised Machine Learning - Flat Clustering with KMeans with Scikit-learn and Python</t>
  </si>
  <si>
    <t>This unsupervised machine learning tutorial covers flat clustering, which is where we give the machine an unlabeled data set, and tell it how many categories we want the data categorized into. sample code: http://pythonprogramming.net http://seaofbtc.com http://sentdex.com http://hkinsley.com https://twitter.com/sentdex Bitcoin donations: 1GV7srgR4NJx4vrk7avCmmVQQrqmv87ty6</t>
  </si>
  <si>
    <t>https://i.ytimg.com/vi/ZS-IM9C3eFg/maxresdefault.jpg</t>
  </si>
  <si>
    <t>nTWQN5SVqgE</t>
  </si>
  <si>
    <t>2015-01-30T18:47:02Z</t>
  </si>
  <si>
    <t>30/1/15 18:47</t>
  </si>
  <si>
    <t>Scikit Learn Machine Learning Tutorial for investing with Python p. 26</t>
  </si>
  <si>
    <t>In this machine learning tutorial video, we cover improving our testing script. sample code: http://pythonprogramming.net http://seaofbtc.com http://sentdex.com http://hkinsley.com https://twitter.com/sentdex Bitcoin donations: 1GV7srgR4NJx4vrk7avCmmVQQrqmv87ty6</t>
  </si>
  <si>
    <t>https://i.ytimg.com/vi/nTWQN5SVqgE/maxresdefault.jpg</t>
  </si>
  <si>
    <t>s-a-Jk4jrbk</t>
  </si>
  <si>
    <t>2015-01-30T18:46:28Z</t>
  </si>
  <si>
    <t>30/1/15 18:46</t>
  </si>
  <si>
    <t>Scikit Learn Machine Learning Tutorial for investing with Python p. 25</t>
  </si>
  <si>
    <t>In this machine learning tutorial video, we cover testing based on the changed standards. sample code: http://pythonprogramming.net http://seaofbtc.com http://sentdex.com http://hkinsley.com https://twitter.com/sentdex Bitcoin donations: 1GV7srgR4NJx4vrk7avCmmVQQrqmv87ty6</t>
  </si>
  <si>
    <t>https://i.ytimg.com/vi/s-a-Jk4jrbk/maxresdefault.jpg</t>
  </si>
  <si>
    <t>yyirhTQImVQ</t>
  </si>
  <si>
    <t>2015-01-27T14:26:26Z</t>
  </si>
  <si>
    <t>27/1/15 14:26</t>
  </si>
  <si>
    <t>Scikit Learn Machine Learning Tutorial for investing with Python p. 24</t>
  </si>
  <si>
    <t>In this machine learning tutorial video, we cover how to improve and raise the standards of companies that we'd like to invest in. sample code: http://pythonprogramming.net http://seaofbtc.com http://sentdex.com http://hkinsley.com https://twitter.com/sentdex Bitcoin donations: 1GV7srgR4NJx4vrk7avCmmVQQrqmv87ty6</t>
  </si>
  <si>
    <t>https://i.ytimg.com/vi/yyirhTQImVQ/maxresdefault.jpg</t>
  </si>
  <si>
    <t>es4byKyA8x4</t>
  </si>
  <si>
    <t>2015-01-24T16:45:59Z</t>
  </si>
  <si>
    <t>24/1/15 16:45</t>
  </si>
  <si>
    <t>Scikit Learn Machine Learning Tutorial for investing with Python p. 23</t>
  </si>
  <si>
    <t>In this machine learning tutorial video, we cover some testing of our data. sample code: http://pythonprogramming.net http://seaofbtc.com http://sentdex.com http://hkinsley.com https://twitter.com/sentdex Bitcoin donations: 1GV7srgR4NJx4vrk7avCmmVQQrqmv87ty6</t>
  </si>
  <si>
    <t>https://i.ytimg.com/vi/es4byKyA8x4/maxresdefault.jpg</t>
  </si>
  <si>
    <t>jnpC_Ib_lbc</t>
  </si>
  <si>
    <t>2015-01-21T22:29:46Z</t>
  </si>
  <si>
    <t>21/1/15 22:29</t>
  </si>
  <si>
    <t>How to download and install Python Packages and Modules with Pip</t>
  </si>
  <si>
    <t>This tutorial covers how to download and install packages using pip. Pip comes with newer versions of Python, and makes installing packages a breeze. ImportError: DLL load failed: The specified module could not be found : http://stackoverflow.com/questions/20201868/importerror-dll-load-failed-the-specified-module-could-not-be-found</t>
  </si>
  <si>
    <t>https://i.ytimg.com/vi/jnpC_Ib_lbc/maxresdefault.jpg</t>
  </si>
  <si>
    <t>5igqQ5V--tE</t>
  </si>
  <si>
    <t>2015-01-20T15:49:15Z</t>
  </si>
  <si>
    <t>20/1/15 15:49</t>
  </si>
  <si>
    <t>Scikit Learn Machine Learning Tutorial for investing with Python p. 22</t>
  </si>
  <si>
    <t>In this machine learning tutorial video, we cover building our new forward testing data set. sample code: http://pythonprogramming.net http://seaofbtc.com http://sentdex.com http://hkinsley.com https://twitter.com/sentdex Bitcoin donations: 1GV7srgR4NJx4vrk7avCmmVQQrqmv87ty6</t>
  </si>
  <si>
    <t>https://i.ytimg.com/vi/5igqQ5V--tE/maxresdefault.jpg</t>
  </si>
  <si>
    <t>ocgvXbv2iHs</t>
  </si>
  <si>
    <t>2015-01-18T16:49:01Z</t>
  </si>
  <si>
    <t>18/1/15 16:49</t>
  </si>
  <si>
    <t>Scikit Learn Machine Learning Tutorial for investing with Python p. 21</t>
  </si>
  <si>
    <t>In this machine learning tutorial video, we cover how to pull current key statistics from Yahoo after training to make predictions into the real future. sample code: http://pythonprogramming.net http://seaofbtc.com http://sentdex.com http://hkinsley.com https://twitter.com/sentdex Bitcoin donations: 1GV7srgR4NJx4vrk7avCmmVQQrqmv87ty6</t>
  </si>
  <si>
    <t>https://i.ytimg.com/vi/ocgvXbv2iHs/maxresdefault.jpg</t>
  </si>
  <si>
    <t>2CxQsBzigKY</t>
  </si>
  <si>
    <t>2015-01-16T23:17:32Z</t>
  </si>
  <si>
    <t>16/1/15 23:17</t>
  </si>
  <si>
    <t>Scikit Learn Machine Learning Tutorial for investing with Python p. 20</t>
  </si>
  <si>
    <t>In this machine learning tutorial video, we cover incorporating a back test of the data. sample code: http://pythonprogramming.net http://seaofbtc.com http://sentdex.com http://hkinsley.com https://twitter.com/sentdex Bitcoin donations: 1GV7srgR4NJx4vrk7avCmmVQQrqmv87ty6</t>
  </si>
  <si>
    <t>https://i.ytimg.com/vi/2CxQsBzigKY/maxresdefault.jpg</t>
  </si>
  <si>
    <t>1dk9NO2M41E</t>
  </si>
  <si>
    <t>2015-01-14T16:15:39Z</t>
  </si>
  <si>
    <t>14/1/15 16:15</t>
  </si>
  <si>
    <t>Scikit Learn Machine Learning Tutorial for investing with Python p. 19</t>
  </si>
  <si>
    <t>In this machine learning tutorial video, we test based on our new data. sample code: http://pythonprogramming.net http://seaofbtc.com http://sentdex.com http://hkinsley.com https://twitter.com/sentdex Bitcoin donations: 1GV7srgR4NJx4vrk7avCmmVQQrqmv87ty6</t>
  </si>
  <si>
    <t>https://i.ytimg.com/vi/1dk9NO2M41E/maxresdefault.jpg</t>
  </si>
  <si>
    <t>l68b0d92AHQ</t>
  </si>
  <si>
    <t>2015-01-13T17:29:11Z</t>
  </si>
  <si>
    <t>13/1/15 17:29</t>
  </si>
  <si>
    <t>Scikit Learn Machine Learning Tutorial for investing with Python p. 18</t>
  </si>
  <si>
    <t>In this machine learning tutorial video, we cover using our new dataset from Quandl to better report under-performing and over-performing companies. sample code: http://pythonprogramming.net http://seaofbtc.com http://sentdex.com http://hkinsley.com https://twitter.com/sentdex Bitcoin donations: 1GV7srgR4NJx4vrk7avCmmVQQrqmv87ty6</t>
  </si>
  <si>
    <t>PT33M21S</t>
  </si>
  <si>
    <t>https://i.ytimg.com/vi/l68b0d92AHQ/maxresdefault.jpg</t>
  </si>
  <si>
    <t>oRwPwTbrNuk</t>
  </si>
  <si>
    <t>2015-01-12T14:47:52Z</t>
  </si>
  <si>
    <t>Scikit Learn Machine Learning Tutorial for investing with Python p. 17</t>
  </si>
  <si>
    <t>In this machine learning tutorial video, we cover adding new data from another dataset from Quandl. sample code: http://pythonprogramming.net http://seaofbtc.com http://sentdex.com http://hkinsley.com https://twitter.com/sentdex Bitcoin donations: 1GV7srgR4NJx4vrk7avCmmVQQrqmv87ty6</t>
  </si>
  <si>
    <t>https://i.ytimg.com/vi/oRwPwTbrNuk/maxresdefault.jpg</t>
  </si>
  <si>
    <t>zZs2UE-yEMo</t>
  </si>
  <si>
    <t>2015-01-11T15:06:13Z</t>
  </si>
  <si>
    <t>Scikit Learn Machine Learning Tutorial for investing with Python p. 16</t>
  </si>
  <si>
    <t>In this machine learning tutorial video, we cover how to add data from another data set, Quandl, to our existing set. sample code: http://pythonprogramming.net http://seaofbtc.com http://sentdex.com http://hkinsley.com https://twitter.com/sentdex Bitcoin donations: 1GV7srgR4NJx4vrk7avCmmVQQrqmv87ty6</t>
  </si>
  <si>
    <t>https://i.ytimg.com/vi/zZs2UE-yEMo/maxresdefault.jpg</t>
  </si>
  <si>
    <t>qc0MHtfHCVE</t>
  </si>
  <si>
    <t>2015-01-10T21:59:53Z</t>
  </si>
  <si>
    <t>Scikit Learn Machine Learning Tutorial for investing with Python p. 15</t>
  </si>
  <si>
    <t>In this machine learning tutorial video, we cover how to randomize/shuffle our data for better results. sample code: http://pythonprogramming.net http://seaofbtc.com http://sentdex.com http://hkinsley.com https://twitter.com/sentdex Bitcoin donations: 1GV7srgR4NJx4vrk7avCmmVQQrqmv87ty6</t>
  </si>
  <si>
    <t>https://i.ytimg.com/vi/qc0MHtfHCVE/maxresdefault.jpg</t>
  </si>
  <si>
    <t>omPyA21PYjE</t>
  </si>
  <si>
    <t>2015-01-08T15:52:54Z</t>
  </si>
  <si>
    <t>Scikit Learn Machine Learning Tutorial for investing with Python p. 14</t>
  </si>
  <si>
    <t>In this machine learning tutorial video, we cover adding more dimensions, as well as scaling the data using the preprocessing module with scikit-learn. FEATURES = ['DE Ratio', 'Trailing P/E', 'Price/Sales', 'Price/Book', 'Profit Margin', 'Operating Margin', 'Return on Assets', 'Return on Equity', 'Revenue Per Share', 'Market Cap', 'Enterprise Value', 'Forward P/E', 'PEG Ratio', 'Enterprise Value/Revenue', 'Enterprise Value/EBITDA', 'Revenue', 'Gross Profit', 'EBITDA', 'Net Income Avl to Common ', 'Diluted EPS', 'Earnings Growth', 'Revenue Growth', 'Total Cash', 'Total Cash Per Share', 'Total Debt', 'Current Ratio', 'Book Value Per Share', 'Cash Flow', 'Beta', 'Held by Insiders', 'Held by Institutions', 'Shares Short (as of', 'Short Ratio', 'Short % of Float', 'Shares Short (prior '] sample code: http://pythonprogramming.net http://seaofbtc.com http://sentdex.com http://hkinsley.com https://twitter.com/sentdex Bitcoin donations: 1GV7srgR4NJx4vrk7avCmmVQQrqmv87ty6</t>
  </si>
  <si>
    <t>https://i.ytimg.com/vi/omPyA21PYjE/maxresdefault.jpg</t>
  </si>
  <si>
    <t>JQkM_m-ZZ6U</t>
  </si>
  <si>
    <t>2015-01-06T04:32:13Z</t>
  </si>
  <si>
    <t>Scikit Learn Machine Learning Tutorial for investing with Python p. 13</t>
  </si>
  <si>
    <t>In this machine learning with Scikit-learn (sklearn) tutorial video, we cover how to use Linear SVC with our investing data. sample code: http://pythonprogramming.net http://seaofbtc.com http://sentdex.com http://hkinsley.com https://twitter.com/sentdex Bitcoin donations: 1GV7srgR4NJx4vrk7avCmmVQQrqmv87ty6</t>
  </si>
  <si>
    <t>https://i.ytimg.com/vi/JQkM_m-ZZ6U/maxresdefault.jpg</t>
  </si>
  <si>
    <t>4WM6hB7l4Lc</t>
  </si>
  <si>
    <t>2015-01-03T22:41:05Z</t>
  </si>
  <si>
    <t>Scikit Learn Machine Learning Tutorial for investing with Python p. 12</t>
  </si>
  <si>
    <t>In this machine learning with sklearn and Python tutorial video, we cover how to grab more data features from our data set for us to do learning on. sample code and the lists: http://pythonprogramming.net/collecting-features-machine-learning/ http://seaofbtc.com http://sentdex.com http://hkinsley.com https://twitter.com/sentdex Bitcoin donations: 1GV7srgR4NJx4vrk7avCmmVQQrqmv87ty6</t>
  </si>
  <si>
    <t>https://i.ytimg.com/vi/4WM6hB7l4Lc/maxresdefault.jpg</t>
  </si>
  <si>
    <t>81ZGOib7DTk</t>
  </si>
  <si>
    <t>2015-01-02T17:11:53Z</t>
  </si>
  <si>
    <t>Scikit Learn Linear SVC Example Machine Learning Tutorial with Python p. 11</t>
  </si>
  <si>
    <t>In this sklearn with Python for machine learning tutorial, we cover how to do a basic linear SVC example with scikit-learn. sample code: http://pythonprogramming.net http://seaofbtc.com http://sentdex.com http://hkinsley.com https://twitter.com/sentdex Bitcoin donations: 1GV7srgR4NJx4vrk7avCmmVQQrqmv87ty6</t>
  </si>
  <si>
    <t>https://i.ytimg.com/vi/81ZGOib7DTk/maxresdefault.jpg</t>
  </si>
  <si>
    <t>Tk2JfUr6IT4</t>
  </si>
  <si>
    <t>2014-12-31T15:59:32Z</t>
  </si>
  <si>
    <t>31/12/14 15:59</t>
  </si>
  <si>
    <t>Scikit Learn Machine Learning Tutorial for investing with Python p. 10</t>
  </si>
  <si>
    <t>In this machine learning with Scikit-learn tutorial video, we cover how to label our data. Our stocks are either over-performers, having out-performed the S&amp;P 500 index, or they are under-performers, having under-performed against the S&amp;P 500 index. sample code: http://pythonprogramming.net http://seaofbtc.com http://sentdex.com http://hkinsley.com https://twitter.com/sentdex Bitcoin donations: 1GV7srgR4NJx4vrk7avCmmVQQrqmv87ty6</t>
  </si>
  <si>
    <t>https://i.ytimg.com/vi/Tk2JfUr6IT4/maxresdefault.jpg</t>
  </si>
  <si>
    <t>THOyYh-Bfno</t>
  </si>
  <si>
    <t>2014-12-29T23:45:23Z</t>
  </si>
  <si>
    <t>29/12/14 23:45</t>
  </si>
  <si>
    <t>Scikit Learn Machine Learning Tutorial with Python p. 9</t>
  </si>
  <si>
    <t>In this machine learning tutorial video, we're going to be calculating the difference in percent change performance between the individual stocks and the overall S&amp;P 500 index. We will use this to help us categorize stocks, and their features, as being likely for out-performance, or not. sample code: http://pythonprogramming.net http://seaofbtc.com http://sentdex.com http://hkinsley.com https://twitter.com/sentdex Bitcoin donations: 1GV7srgR4NJx4vrk7avCmmVQQrqmv87ty6</t>
  </si>
  <si>
    <t>PT32M48S</t>
  </si>
  <si>
    <t>https://i.ytimg.com/vi/THOyYh-Bfno/maxresdefault.jpg</t>
  </si>
  <si>
    <t>QJKJBVUywDM</t>
  </si>
  <si>
    <t>2014-12-28T21:51:05Z</t>
  </si>
  <si>
    <t>28/12/14 21:51</t>
  </si>
  <si>
    <t>Scikit Learn Machine Learning Tutorial with Python p. 8</t>
  </si>
  <si>
    <t>In this machine learning with scikit-learn and Python programming tutorial video, we cover how we're going to categorize or label our data using the stock price's performance compared to the :S&amp;P 500 index's performance. We're going to use percent change to normalize the data, and compare individual stock performance to the market so we can decide whether or not the company outperformed the market. sample code: http://pythonprogramming.net http://seaofbtc.com http://sentdex.com http://hkinsley.com https://twitter.com/sentdex Bitcoin donations: 1GV7srgR4NJx4vrk7avCmmVQQrqmv87ty6</t>
  </si>
  <si>
    <t>https://i.ytimg.com/vi/QJKJBVUywDM/maxresdefault.jpg</t>
  </si>
  <si>
    <t>PMAwBh0nrds</t>
  </si>
  <si>
    <t>2014-12-27T23:57:35Z</t>
  </si>
  <si>
    <t>27/12/14 23:57</t>
  </si>
  <si>
    <t>Scikit Learn Machine Learning Tutorial with Python p. 7</t>
  </si>
  <si>
    <t>In this scikit-learn machine learning tutorial with Python, we cover how to grab S&amp;P 500 index data so that we can use the performance of the market as a benchmark to compare the stock price performance to. This way, we can label stocks as having been a good buy or not, based on whether or not they outperformed the market. We're going to use quandl.com to get S&amp;P 500 data. sample code: http://pythonprogramming.net http://seaofbtc.com http://sentdex.com http://hkinsley.com https://twitter.com/sentdex Bitcoin donations: 1GV7srgR4NJx4vrk7avCmmVQQrqmv87ty6</t>
  </si>
  <si>
    <t>https://i.ytimg.com/vi/PMAwBh0nrds/maxresdefault.jpg</t>
  </si>
  <si>
    <t>cdaMWZIy5vA</t>
  </si>
  <si>
    <t>2014-12-27T04:37:38Z</t>
  </si>
  <si>
    <t>27/12/14 4:37</t>
  </si>
  <si>
    <t>Scikit Learn Machine Learning Tutorial for investing with Python p. 6</t>
  </si>
  <si>
    <t>In this machine learning with Python and scikit-learn tutorial video, we cover how to use the Pandas module to help structure and modify our data. No Pandas? No problem: Windows users: http://www.lfd.uci.edu/~gohlke/pythonlibs/#pandas or Others: http://pandas.pydata.org/ sample code: http://pythonprogramming.net http://seaofbtc.com http://sentdex.com http://hkinsley.com https://twitter.com/sentdex Bitcoin donations: 1GV7srgR4NJx4vrk7avCmmVQQrqmv87ty6</t>
  </si>
  <si>
    <t>https://i.ytimg.com/vi/cdaMWZIy5vA/maxresdefault.jpg</t>
  </si>
  <si>
    <t>2vQfMAEu670</t>
  </si>
  <si>
    <t>2014-12-25T23:49:15Z</t>
  </si>
  <si>
    <t>25/12/14 23:49</t>
  </si>
  <si>
    <t>Scikit Learn Machine Learning Tutorial for investing with Python p. 5</t>
  </si>
  <si>
    <t>In this video, we build on the previous machine learning with scikit-learn tutorial, and we're going to be pulling out the specific data point that we're interested in as using as a feature. sample code: http://pythonprogramming.net http://seaofbtc.com http://sentdex.com http://hkinsley.com https://twitter.com/sentdex Bitcoin donations: 1GV7srgR4NJx4vrk7avCmmVQQrqmv87ty6</t>
  </si>
  <si>
    <t>https://i.ytimg.com/vi/2vQfMAEu670/maxresdefault.jpg</t>
  </si>
  <si>
    <t>rAdAVcS4aL0</t>
  </si>
  <si>
    <t>2014-12-24T14:47:06Z</t>
  </si>
  <si>
    <t>24/12/14 14:47</t>
  </si>
  <si>
    <t>Scikit Learn Machine Learning for investing Tutorial with Python p. 4</t>
  </si>
  <si>
    <t>In this tutorial, we cover many of the concepts required for how we're going to handle our data set for machine learning. We then cover some basic code regarding how we can pull specific data points out of the file. Data download: http://pythonprogramming.net/static/downloads/machine-learning-data/intraQuarter.zip Sample code: http://pythonprogramming.net http://seaofbtc.com http://sentdex.com http://hkinsley.com https://twitter.com/sentdex Bitcoin donations: 1GV7srgR4NJx4vrk7avCmmVQQrqmv87ty6</t>
  </si>
  <si>
    <t>https://i.ytimg.com/vi/rAdAVcS4aL0/maxresdefault.jpg</t>
  </si>
  <si>
    <t>AleGZ9dkfPs</t>
  </si>
  <si>
    <t>2014-12-23T18:24:44Z</t>
  </si>
  <si>
    <t>23/12/14 18:24</t>
  </si>
  <si>
    <t>Scikit Learn Machine Learning Tutorial for investing with Python p. 3</t>
  </si>
  <si>
    <t>In this part of our machine learning tutorial with scikit-learn and Python, we're covering how to acquire, label and organize our data, as well as figure out which machine learning algorithm to use. Playlist link: https://www.youtube.com/watch?v=URTZ2jKCgBc&amp;list=PLQVvvaa0QuDd0flgGphKCej-9jp-QdzZ3&amp;index=3 Flowchart for figuring out which machine learning algorithm to use: http://scikit-learn.org/stable/tutorial/machine_learning_map/index.html To get company data, you can use sec.gov, finance.yahoo.com, or many other locations. To alleviate the need for people to suck up tons of bandwidth, I have compiled and zipped up a sample dataset that is the straight HTML data as if you had parsed Yahoo Finance for over a decade. The location: http://pythonprogramming.net/downloads/intraQuarter.zip sample code: http://pythonprogramming.net http://seaofbtc.com http://sentdex.com http://hkinsley.com https://twitter.com/sentdex Bitcoin donations: 1GV7srgR4NJx4vrk7avCmmVQQrqmv87ty6</t>
  </si>
  <si>
    <t>https://i.ytimg.com/vi/AleGZ9dkfPs/maxresdefault.jpg</t>
  </si>
  <si>
    <t>KTeVOb8gaD4</t>
  </si>
  <si>
    <t>2014-12-22T23:55:03Z</t>
  </si>
  <si>
    <t>22/12/14 23:55</t>
  </si>
  <si>
    <t>Scikit Learn Machine Learning SVM Tutorial with Python p. 2 - Example</t>
  </si>
  <si>
    <t>In this machine learning tutorial, we cover a very basic, yet powerful example of machine learning for image recognition. The point of this video is to get you familiar with machine learning in Python with sklearn, but also to show you that the actual machine learning part is the easy part. Playlist link: https://www.youtube.com/watch?v=URTZ2jKCgBc&amp;list=PLQVvvaa0QuDd0flgGphKCej-9jp-QdzZ3&amp;index=2 The real hard part is everything else. Getting data, organizing data, labeling data, scaling data.... and more. sample code: http://pythonprogramming.net http://seaofbtc.com http://sentdex.com http://hkinsley.com https://twitter.com/sentdex Bitcoin donations: 1GV7srgR4NJx4vrk7avCmmVQQrqmv87ty6</t>
  </si>
  <si>
    <t>https://i.ytimg.com/vi/KTeVOb8gaD4/maxresdefault.jpg</t>
  </si>
  <si>
    <t>URTZ2jKCgBc</t>
  </si>
  <si>
    <t>2014-12-22T23:53:46Z</t>
  </si>
  <si>
    <t>22/12/14 23:53</t>
  </si>
  <si>
    <t>Python Machine learning with SKLearn Tutorial for Investing - Intro</t>
  </si>
  <si>
    <t>Intro to a practical example of Machine Learning with the Python programming language and the Scikit-learn, or sklearn, module. We're covering an example with investing, where we use machine learning to discern fundamental characteristics of companies that perform well over a long term period. Windows (and 64 bit): Scikit-learn Installers: https://pypi.python.org/pypi/scikit-learn/0.15.2#downloads NumPy Installer: http://www.lfd.uci.edu/~gohlke/pythonlibs/#numpy SciPy Installer: http://www.lfd.uci.edu/~gohlke/pythonlibs/#scipy Others: Scikit-learn .whl files for pip install: https://pypi.python.org/pypi/scikit-learn/0.15.2#downloads NumPy - git clone http://github.com/numpy/numpy.git numpy SciPy - git clone http://github.com/numpy/numpy.git numpy Playlist: https://www.youtube.com/watch?v=URTZ2jKCgBc&amp;list=PLQVvvaa0QuDd0flgGphKCej-9jp-QdzZ3&amp;index=1 sample code: http://pythonprogramming.net http://seaofbtc.com http://sentdex.com http://hkinsley.com https://twitter.com/sentdex Bitcoin donations: 1GV7srgR4NJx4vrk7avCmmVQQrqmv87ty6</t>
  </si>
  <si>
    <t>https://i.ytimg.com/vi/URTZ2jKCgBc/maxresdefault.jpg</t>
  </si>
  <si>
    <t>Myj8zbsfZBA</t>
  </si>
  <si>
    <t>2014-12-19T15:40:43Z</t>
  </si>
  <si>
    <t>19/12/14 15:40</t>
  </si>
  <si>
    <t>Reverse Image Lookup on Google with Python programming tutorial</t>
  </si>
  <si>
    <t>In this programming tutorial, I cover how you can do a reverse image lookup with Google. This can be used for image source detection, image content detection, or even image recognition. I personally used this script for image recognition, to determine the content of the image, but you could also use this to detect inappropriate images on your websites. User-agent: opener.addheaders = [('User-agent', 'Mozilla/5.0 (X11; Linux i686) AppleWebKit/537.17 (KHTML, like Gecko) Chrome/24.0.1312.27 Safari/537.17')] sample code: http://pythonprogramming.net/ http://seaofbtc.com http://sentdex.com http://hkinsley.com https://twitter.com/sentdex Bitcoin donations: 1GV7srgR4NJx4vrk7avCmmVQQrqmv87ty6</t>
  </si>
  <si>
    <t>https://i.ytimg.com/vi/Myj8zbsfZBA/maxresdefault.jpg</t>
  </si>
  <si>
    <t>HosXxXE24hA</t>
  </si>
  <si>
    <t>2014-12-14T01:22:24Z</t>
  </si>
  <si>
    <t>14/12/14 1:22</t>
  </si>
  <si>
    <t>Converting tkinter to exe tutorial with cx_Freeze - Python 3.4 part 29</t>
  </si>
  <si>
    <t>Tkinter GUI TutorialPlaylist: http://www.youtube.com/playlist?list=PLQVvvaa0QuDclKx-QpC9wntnURXVJqLyk This Tkinter GUI programming tutorial covers how to convert our Tkinter application to an executable using cx_Freeze. cx_Freeze with patch:http://www.lfd.uci.edu/~gohlke/pythonlibs/#cx_freeze They are all wheel files now. If you don't know what to do with them: https://www.youtube.com/watch?v=jnpC_Ib_lbc http://pythonprogramming.net http://seaofbtc.com https://twitter.com/sentdex Bitcoin donations: 1GV7srgR4NJx4vrk7avCmmVQQrqmv87ty6</t>
  </si>
  <si>
    <t>https://i.ytimg.com/vi/HosXxXE24hA/maxresdefault.jpg</t>
  </si>
  <si>
    <t>DYiHDCweZo8</t>
  </si>
  <si>
    <t>2014-12-12T16:08:38Z</t>
  </si>
  <si>
    <t>Adding the MACD indicator - Tkinter tutorial Python 3.4 part 28</t>
  </si>
  <si>
    <t>Tkinter GUI TutorialPlaylist: http://www.youtube.com/playlist?list=PLQVvvaa0QuDclKx-QpC9wntnURXVJqLyk This Tkinter GUI programming tutorial covers how to pull and graph the MACD data on our embedded Matplotlib graph in Tkinter. http://seaofbtc.com http://sentdex.com http://hkinsley.com https://twitter.com/sentdex Bitcoin donations: 1GV7srgR4NJx4vrk7avCmmVQQrqmv87ty6</t>
  </si>
  <si>
    <t>https://i.ytimg.com/vi/DYiHDCweZo8/maxresdefault.jpg</t>
  </si>
  <si>
    <t>5wbx_KMTgT8</t>
  </si>
  <si>
    <t>2014-12-11T01:07:38Z</t>
  </si>
  <si>
    <t>Setting up sub plots - Tkinter tutorial Python 3.4 part 25</t>
  </si>
  <si>
    <t>Tkinter GUI TutorialPlaylist: http://www.youtube.com/playlist?list=PLQVvvaa0QuDclKx-QpC9wntnURXVJqLyk This Tkinter GUI programming tutorial covers how to set up various sub plots on our Matplotlib graph to handle the indicator choices the user selects. http://seaofbtc.com http://sentdex.com http://hkinsley.com https://twitter.com/sentdex Bitcoin donations: 1GV7srgR4NJx4vrk7avCmmVQQrqmv87ty6</t>
  </si>
  <si>
    <t>https://i.ytimg.com/vi/5wbx_KMTgT8/maxresdefault.jpg</t>
  </si>
  <si>
    <t>LrhDIqxI9yM</t>
  </si>
  <si>
    <t>2014-12-09T15:33:27Z</t>
  </si>
  <si>
    <t>Pulling from Sea of BTC API - Tkinter tutorial Python 3.4 part 24</t>
  </si>
  <si>
    <t>Tkinter GUI TutorialPlaylist: http://www.youtube.com/playlist?list=PLQVvvaa0QuDclKx-QpC9wntnURXVJqLyk This Tkinter GUI programming tutorial covers how we can pull data from the Sea of BTC API. http://seaofbtc.com http://sentdex.com http://hkinsley.com https://twitter.com/sentdex Bitcoin donations: 1GV7srgR4NJx4vrk7avCmmVQQrqmv87ty6</t>
  </si>
  <si>
    <t>https://i.ytimg.com/vi/LrhDIqxI9yM/maxresdefault.jpg</t>
  </si>
  <si>
    <t>RWyBCZXoDNg</t>
  </si>
  <si>
    <t>2014-12-09T15:17:24Z</t>
  </si>
  <si>
    <t>Aquiring RSI data - Tkinter tutorial Python 3.4 part 27</t>
  </si>
  <si>
    <t>Tkinter GUI TutorialPlaylist: http://www.youtube.com/playlist?list=PLQVvvaa0QuDclKx-QpC9wntnURXVJqLyk This Tkinter GUI programming tutorial covers how we can get RSI data based on the data we pass through the Sea of BTC bitcoin API. http://seaofbtc.com http://sentdex.com http://hkinsley.com https://twitter.com/sentdex Bitcoin donations: 1GV7srgR4NJx4vrk7avCmmVQQrqmv87ty6</t>
  </si>
  <si>
    <t>https://i.ytimg.com/vi/RWyBCZXoDNg/maxresdefault.jpg</t>
  </si>
  <si>
    <t>1O-ADMQUAZQ</t>
  </si>
  <si>
    <t>2014-12-09T15:17:18Z</t>
  </si>
  <si>
    <t>Graphing OHLC Candlestick - Tkinter tutorial Python 3.4 part 26</t>
  </si>
  <si>
    <t>Tkinter GUI TutorialPlaylist: http://www.youtube.com/playlist?list=PLQVvvaa0QuDclKx-QpC9wntnURXVJqLyk This Tkinter GUI programming tutorial covers how to add an OHLC candlestick graph to our Matplotlib graph in our Tkinter GUI. http://seaofbtc.com http://sentdex.com http://hkinsley.com https://twitter.com/sentdex Bitcoin donations: 1GV7srgR4NJx4vrk7avCmmVQQrqmv87ty6</t>
  </si>
  <si>
    <t>https://i.ytimg.com/vi/1O-ADMQUAZQ/maxresdefault.jpg</t>
  </si>
  <si>
    <t>0NBLXOwVYbA</t>
  </si>
  <si>
    <t>2014-12-08T14:51:15Z</t>
  </si>
  <si>
    <t>Indicator Support - Tkinter tutorial Python 3.4 part 23</t>
  </si>
  <si>
    <t>Tkinter GUI TutorialPlaylist: http://www.youtube.com/playlist?list=PLQVvvaa0QuDclKx-QpC9wntnURXVJqLyk This Tkinter GUI programming tutorial covers how to support various indicator choices. http://seaofbtc.com http://sentdex.com http://hkinsley.com https://twitter.com/sentdex Bitcoin donations: 1GV7srgR4NJx4vrk7avCmmVQQrqmv87ty6</t>
  </si>
  <si>
    <t>https://i.ytimg.com/vi/0NBLXOwVYbA/maxresdefault.jpg</t>
  </si>
  <si>
    <t>BiMI8FsU3Ds</t>
  </si>
  <si>
    <t>2014-12-07T15:42:05Z</t>
  </si>
  <si>
    <t>Adding other Exchanges p.3- Tkinter tutorial Python 3.4 part 22</t>
  </si>
  <si>
    <t>Tkinter GUI TutorialPlaylist: http://www.youtube.com/playlist?list=PLQVvvaa0QuDclKx-QpC9wntnURXVJqLyk This Tkinter GUI programming tutorial covers how to actually have our exchange choice option change the exchange that we are viewing. http://seaofbtc.com http://sentdex.com http://hkinsley.com https://twitter.com/sentdex Bitcoin donations: 1GV7srgR4NJx4vrk7avCmmVQQrqmv87ty6</t>
  </si>
  <si>
    <t>PT19M24S</t>
  </si>
  <si>
    <t>https://i.ytimg.com/vi/BiMI8FsU3Ds/maxresdefault.jpg</t>
  </si>
  <si>
    <t>k_qoth-0L48</t>
  </si>
  <si>
    <t>2014-12-06T18:22:39Z</t>
  </si>
  <si>
    <t>Adding other exchanges p.2 - Tkinter tutorial Python 3.4 part 21</t>
  </si>
  <si>
    <t>https://i.ytimg.com/vi/k_qoth-0L48/maxresdefault.jpg</t>
  </si>
  <si>
    <t>bUFQNjjItok</t>
  </si>
  <si>
    <t>2014-12-05T14:55:30Z</t>
  </si>
  <si>
    <t>Labouchere system for Gambling tested and analysis</t>
  </si>
  <si>
    <t>This video covers the LabouchÃ¨re system, which is used for gambling and betting on games of luck. The assertion with the LabouchÃ¨re system is that it can be used to profit in scenarios where you win less than 50% of the time, and that it is a generally profitable system. My assertion is that you cannot beat the odds. We'll use programming to see! http://pythonprogramming.net http://seaofbtc.com http://sentdex.com http://hkinsley.com https://twitter.com/sentdex Bitcoin donations: 1GV7srgR4NJx4vrk7avCmmVQQrqmv87ty6</t>
  </si>
  <si>
    <t>PT32M27S</t>
  </si>
  <si>
    <t>https://i.ytimg.com/vi/bUFQNjjItok/maxresdefault.jpg</t>
  </si>
  <si>
    <t>TNXEqYCvf8U</t>
  </si>
  <si>
    <t>2014-12-04T19:41:56Z</t>
  </si>
  <si>
    <t>Elite: Dangerous with the Oculus Rift DK2 Review</t>
  </si>
  <si>
    <t>Welcome to my review of the Oculus Rift DK2 with Elite: Dangerous. The Oculus Rift is a Virtual Reality headset, and Elite: Dangerous is a massive online game, still in beta at the time of my filming this. Elite: Dangerous was clearly made with the Oculus Rift and VR in mind, as there are many little additions and changes to the game when you use the headset. Targeting is done by looking at the target rather than needing to point your ship right at it and menus pop up when you look in their direction, rather than needing to press a key. The cockpit feels very genuine and the immersion is superb. E:D is definitely a great game with or without the Oculus Rift, but, there is no question: The Oculus Rift dramatically improves the game. Yes, on the DK2, the resolution is a bit grainy, making small text hard to read at times, requiring you to lean in to read it, but, aside from reading text, I find myself completely forgetting about the grainy resolution. It is highly likely this will not be the case in the consumer edition of the Oculus Rift as well. If you're interested in space combat, then this is a no-brainer! http://pythonprogramming.net http://seaofbtc.com http://sentdex.com http://hkinsley.com https://twitter.com/sentdex Bitcoin donations: 1GV7srgR4NJx4vrk7avCmmVQQrqmv87ty6</t>
  </si>
  <si>
    <t>https://i.ytimg.com/vi/TNXEqYCvf8U/maxresdefault.jpg</t>
  </si>
  <si>
    <t>0hrrycamKPM</t>
  </si>
  <si>
    <t>2014-12-04T17:17:26Z</t>
  </si>
  <si>
    <t>Exchange choice change - Tkinter tutorial Python 3.4 part 20</t>
  </si>
  <si>
    <t>https://i.ytimg.com/vi/0hrrycamKPM/maxresdefault.jpg</t>
  </si>
  <si>
    <t>2014-12-03T15:11:56Z</t>
  </si>
  <si>
    <t>Adding a tutorial option - Tkinter tutorial Python 3.4 part 19</t>
  </si>
  <si>
    <t>Tkinter GUI Tutorial Playlist: http://www.youtube.com/playlist?list=PLQVvvaa0QuDclKx-QpC9wntnURXVJqLyk In this tkinter how-to tutorial, we cover how to add a tutorial option to our program. http://seaofbtc.com http://sentdex.com http://hkinsley.com https://twitter.com/sentdex Bitcoin donations: 1GV7srgR4NJx4vrk7avCmmVQQrqmv87ty6</t>
  </si>
  <si>
    <t>https://i.ytimg.com/vi/-bTuXf1xM_8/maxresdefault.jpg</t>
  </si>
  <si>
    <t>yc4uMCV3_es</t>
  </si>
  <si>
    <t>2014-12-02T15:19:27Z</t>
  </si>
  <si>
    <t>Trading option, start/stop, and help - Tkinter tutorial Python 3.4 part 18</t>
  </si>
  <si>
    <t>Tkinter GUI Tutorial Playlist: http://www.youtube.com/playlist?list=PLQVvvaa0QuDclKx-QpC9wntnURXVJqLyk In this video, we cover how to add a trading option, start/stop option, and a help menu item for our Tkinter GUI. http://seaofbtc.com http://sentdex.com http://hkinsley.com https://twitter.com/sentdex Bitcoin donations: 1GV7srgR4NJx4vrk7avCmmVQQrqmv87ty6</t>
  </si>
  <si>
    <t>https://i.ytimg.com/vi/yc4uMCV3_es/maxresdefault.jpg</t>
  </si>
  <si>
    <t>jMIjv9OFNMs</t>
  </si>
  <si>
    <t>2014-12-01T15:08:54Z</t>
  </si>
  <si>
    <t>Adding indicators cont'd - Tkinter tutorial Python 3.4 part 17</t>
  </si>
  <si>
    <t>Tkinter GUI Tutorial Playlist: http://www.youtube.com/playlist?list=PLQVvvaa0QuDclKx-QpC9wntnURXVJqLyk Adding indicator options to our GUI. http://seaofbtc.com http://sentdex.com http://hkinsley.com https://twitter.com/sentdex Bitcoin donations: 1GV7srgR4NJx4vrk7avCmmVQQrqmv87ty6</t>
  </si>
  <si>
    <t>https://i.ytimg.com/vi/jMIjv9OFNMs/maxresdefault.jpg</t>
  </si>
  <si>
    <t>H37G-83ZREg</t>
  </si>
  <si>
    <t>2014-11-30T15:12:27Z</t>
  </si>
  <si>
    <t>30/11/14 15:12</t>
  </si>
  <si>
    <t>Adding Indicators cont'd - Tkinter tutorial Python 3.4 part 16</t>
  </si>
  <si>
    <t>https://i.ytimg.com/vi/H37G-83ZREg/maxresdefault.jpg</t>
  </si>
  <si>
    <t>7VsyZLl5DRg</t>
  </si>
  <si>
    <t>2014-11-29T16:06:09Z</t>
  </si>
  <si>
    <t>29/11/14 16:06</t>
  </si>
  <si>
    <t>Adding indicator menu - Tkinter tutorial Python 3.4 part 15</t>
  </si>
  <si>
    <t>https://i.ytimg.com/vi/7VsyZLl5DRg/maxresdefault.jpg</t>
  </si>
  <si>
    <t>ydE1mMYBx64</t>
  </si>
  <si>
    <t>2014-11-28T21:05:30Z</t>
  </si>
  <si>
    <t>28/11/14 21:05</t>
  </si>
  <si>
    <t>Timeframe and sample size option - Tkinter tutorial Python 3.4 part 14</t>
  </si>
  <si>
    <t>Tkinter GUI Tutorial Playlist: http://www.youtube.com/playlist?list=PLQVvvaa0QuDclKx-QpC9wntnURXVJqLyk In this GUI programming tutorial, we cover how to add time frame and sample size options. http://seaofbtc.com http://sentdex.com http://hkinsley.com https://twitter.com/sentdex Bitcoin donations: 1GV7srgR4NJx4vrk7avCmmVQQrqmv87ty6</t>
  </si>
  <si>
    <t>https://i.ytimg.com/vi/ydE1mMYBx64/maxresdefault.jpg</t>
  </si>
  <si>
    <t>yO6BIchm3F4</t>
  </si>
  <si>
    <t>2014-11-27T15:55:57Z</t>
  </si>
  <si>
    <t>27/11/14 15:55</t>
  </si>
  <si>
    <t>Exchange choice option - Tkinter tutorial Python 3.4 part 13</t>
  </si>
  <si>
    <t>Tkinter GUI Tutorial Playlist: http://www.youtube.com/playlist?list=PLQVvvaa0QuDclKx-QpC9wntnURXVJqLyk In this Tkinter programming tutorial, we cover how to add an exchange choice option to our GUI program. http://seaofbtc.com http://sentdex.com http://hkinsley.com https://twitter.com/sentdex Bitcoin donations: 1GV7srgR4NJx4vrk7avCmmVQQrqmv87ty6</t>
  </si>
  <si>
    <t>https://i.ytimg.com/vi/yO6BIchm3F4/maxresdefault.jpg</t>
  </si>
  <si>
    <t>TQJRM8hIbXA</t>
  </si>
  <si>
    <t>2014-11-23T20:32:06Z</t>
  </si>
  <si>
    <t>23/11/14 20:32</t>
  </si>
  <si>
    <t>Pop-up message window - Tkinter tutorial Python 3.4 part 12</t>
  </si>
  <si>
    <t>Tkinter GUI Tutorial Playlist: http://www.youtube.com/playlist?list=PLQVvvaa0QuDclKx-QpC9wntnURXVJqLyk Here, we cover how to add a pop-up messaging system to our GUI program. http://seaofbtc.com http://sentdex.com http://hkinsley.com https://twitter.com/sentdex Bitcoin donations: 1GV7srgR4NJx4vrk7avCmmVQQrqmv87ty6</t>
  </si>
  <si>
    <t>https://i.ytimg.com/vi/TQJRM8hIbXA/maxresdefault.jpg</t>
  </si>
  <si>
    <t>xwdFk7SCD2g</t>
  </si>
  <si>
    <t>2014-11-23T01:49:28Z</t>
  </si>
  <si>
    <t>23/11/14 1:49</t>
  </si>
  <si>
    <t>Infinite Cubes 2 - OpenGL with PyOpenGL Python and PyGame - 9</t>
  </si>
  <si>
    <t>In this OpenGL programming tutorial with Python and PyOpenGL we cover how to create infinite cubes in the player's 3D field no matter where they are using a dictionary. To do this, we delete any cubes that have passed and only show new cubes when necessary. We also show cubes far enough in either direction so that the player can constantly fly to the left or right and still have cubes in their way.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xwdFk7SCD2g/maxresdefault.jpg</t>
  </si>
  <si>
    <t>8PrSSi8OXnc</t>
  </si>
  <si>
    <t>2014-11-21T17:47:31Z</t>
  </si>
  <si>
    <t>21/11/14 17:47</t>
  </si>
  <si>
    <t>Infinite Flying Cubes - OpenGL with PyOpenGL Python and PyGame - 8</t>
  </si>
  <si>
    <t>In this OpenGL programming tutorial with Python and PyOpenGL we cover how to create infinite cubes that fly at us in our game. The only major flaw here is that the cubes are only infinite in one area, we need to eventually devise a way to make random cubes appear no matter where the character goes.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8PrSSi8OXnc/maxresdefault.jpg</t>
  </si>
  <si>
    <t>T_C97gzjihU</t>
  </si>
  <si>
    <t>2014-11-21T04:00:19Z</t>
  </si>
  <si>
    <t>21/11/14 4:00</t>
  </si>
  <si>
    <t>Adding a Ground - OpenGL with PyOpenGL Python and PyGame - 7</t>
  </si>
  <si>
    <t>In this OpenGL programming tutorial with Python and PyOpenGL we cover how to add a ground to our game if we want one. While we don't plan to continue along this thread, I wanted to show how it could be done before moving on.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T_C97gzjihU/maxresdefault.jpg</t>
  </si>
  <si>
    <t>sBZ8C-RAIKg</t>
  </si>
  <si>
    <t>2014-11-19T15:30:36Z</t>
  </si>
  <si>
    <t>19/11/14 15:30</t>
  </si>
  <si>
    <t>Creating our GUI Main Menu - Tkinter tutorial Python 3.4 part 11</t>
  </si>
  <si>
    <t>Tkinter GUI Tutorial Playlist: http://www.youtube.com/playlist?list=PLQVvvaa0QuDclKx-QpC9wntnURXVJqLyk This tutorial covers how to add a main menu to our Tkinter application. http://seaofbtc.com http://sentdex.com http://hkinsley.com https://twitter.com/sentdex Bitcoin donations: 1GV7srgR4NJx4vrk7avCmmVQQrqmv87ty6</t>
  </si>
  <si>
    <t>https://i.ytimg.com/vi/sBZ8C-RAIKg/maxresdefault.jpg</t>
  </si>
  <si>
    <t>BrRSnvm2XqE</t>
  </si>
  <si>
    <t>2014-11-18T14:25:10Z</t>
  </si>
  <si>
    <t>18/11/14 14:25</t>
  </si>
  <si>
    <t>Many Cubes! - OpenGL with PyOpenGL Python and PyGame - 6</t>
  </si>
  <si>
    <t>In this OpenGL programming tutorial with Python and PyOpenGL we cover how to add many cubes into our 3D environment to add to the challenge of our game.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BrRSnvm2XqE/maxresdefault.jpg</t>
  </si>
  <si>
    <t>kfMSN7JEtAA</t>
  </si>
  <si>
    <t>2014-11-17T17:13:02Z</t>
  </si>
  <si>
    <t>17/11/14 17:13</t>
  </si>
  <si>
    <t>Customizing embedded graph - Tkinter GUI development series p. 10</t>
  </si>
  <si>
    <t>In this Python 3 with Tkinter programming tutorial, we cover how to customize our embedded graph a bit. Tkinter GUI TutorialPlaylist: http://www.youtube.com/playlist?list=PLQVvvaa0QuDclKx-QpC9wntnURXVJqLyk http://seaofbtc.com http://sentdex.com http://hkinsley.com https://twitter.com/sentdex Bitcoin donations: 1GV7srgR4NJx4vrk7avCmmVQQrqmv87ty6</t>
  </si>
  <si>
    <t>https://i.ytimg.com/vi/kfMSN7JEtAA/maxresdefault.jpg</t>
  </si>
  <si>
    <t>2UcyH8EbXFI</t>
  </si>
  <si>
    <t>2014-11-17T02:46:54Z</t>
  </si>
  <si>
    <t>17/11/14 2:46</t>
  </si>
  <si>
    <t>Random Cube Position - OpenGL with PyOpenGL Python and PyGame - 5</t>
  </si>
  <si>
    <t>In this OpenGL programming tutorial with Python and PyOpenGL we cover how to start our cube in a random position instead of always having the cube coming from the center.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2UcyH8EbXFI/maxresdefault.jpg</t>
  </si>
  <si>
    <t>uK7wAvS8C0U</t>
  </si>
  <si>
    <t>2014-11-16T15:05:10Z</t>
  </si>
  <si>
    <t>16/11/14 15:05</t>
  </si>
  <si>
    <t>Plotting live bitcoin price data - Tkinter GUI development series p. 9</t>
  </si>
  <si>
    <t>In this Python 3 with Tkinter programming tutorial, we cover pulling live bitcoin prices to plot in our tkinter GUI graph. Tkinter GUI TutorialPlaylist: http://www.youtube.com/playlist?list=PLQVvvaa0QuDclKx-QpC9wntnURXVJqLyk http://seaofbtc.com http://sentdex.com http://hkinsley.com https://twitter.com/sentdex Bitcoin donations: 1GV7srgR4NJx4vrk7avCmmVQQrqmv87ty6</t>
  </si>
  <si>
    <t>https://i.ytimg.com/vi/uK7wAvS8C0U/maxresdefault.jpg</t>
  </si>
  <si>
    <t>SYz74jPK7H0</t>
  </si>
  <si>
    <t>2014-11-15T17:53:37Z</t>
  </si>
  <si>
    <t>15/11/14 17:53</t>
  </si>
  <si>
    <t>Moving Cubes - OpenGL with PyOpenGL Python and PyGame - 4</t>
  </si>
  <si>
    <t>In this OpenGL programming tutorial with Python and PyOpenGL we cover how to move the cube automatically towards us, as well as figure out how to know when the cube has passed us.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SYz74jPK7H0/maxresdefault.jpg</t>
  </si>
  <si>
    <t>eJRLftYo9A0</t>
  </si>
  <si>
    <t>2014-11-14T15:27:34Z</t>
  </si>
  <si>
    <t>14/11/14 15:27</t>
  </si>
  <si>
    <t>Organizing our GUI window - Tkinter tutorial Python 3.4 p. 8</t>
  </si>
  <si>
    <t>In this Python 3 with Tkinter programming tutorial, we cover how to organize the tkinter window. Tkinter GUI TutorialPlaylist: http://www.youtube.com/playlist?list=PLQVvvaa0QuDclKx-QpC9wntnURXVJqLyk http://seaofbtc.com http://sentdex.com http://hkinsley.com https://twitter.com/sentdex Bitcoin donations: 1GV7srgR4NJx4vrk7avCmmVQQrqmv87ty6</t>
  </si>
  <si>
    <t>https://i.ytimg.com/vi/eJRLftYo9A0/maxresdefault.jpg</t>
  </si>
  <si>
    <t>JQ7QP5rPvjU</t>
  </si>
  <si>
    <t>2014-11-13T02:24:13Z</t>
  </si>
  <si>
    <t>13/11/14 2:24</t>
  </si>
  <si>
    <t>Live Matplotlib Graph in Tkinter Window in Python 3 - Tkinter tutorial Python 3.4 p. 7</t>
  </si>
  <si>
    <t>Tkinter GUI TutorialPlaylist: http://www.youtube.com/playlist?list=PLQVvvaa0QuDclKx-QpC9wntnURXVJqLyk In this Tkinter tutorial, we take it a step further and show how we can have a live Matplotlib graph within our Tkinter GUI. How to put a matplotlib chart in a tkinter window has actually been one of the more popular requests that I've got, so I am happy to share this with you all finally! http://seaofbtc.com http://sentdex.com http://hkinsley.com https://twitter.com/sentdex Bitcoin donations: 1GV7srgR4NJx4vrk7avCmmVQQrqmv87ty6</t>
  </si>
  <si>
    <t>https://i.ytimg.com/vi/JQ7QP5rPvjU/maxresdefault.jpg</t>
  </si>
  <si>
    <t>Zw6M-BnAPP0</t>
  </si>
  <si>
    <t>2014-11-13T02:24:06Z</t>
  </si>
  <si>
    <t>How to add a Matplotlib Graph to Tkinter Window in Python 3 - Tkinter tutorial Python 3.4 p. 6</t>
  </si>
  <si>
    <t>Tkinter GUI TutorialPlaylist: http://www.youtube.com/playlist?list=PLQVvvaa0QuDclKx-QpC9wntnURXVJqLyk In this tkinter tutorial, we cover how you can insert a matplotlib graph into your tkinter GUI. http://seaofbtc.com http://sentdex.com http://hkinsley.com https://twitter.com/sentdex Bitcoin donations: 1GV7srgR4NJx4vrk7avCmmVQQrqmv87ty6</t>
  </si>
  <si>
    <t>https://i.ytimg.com/vi/Zw6M-BnAPP0/maxresdefault.jpg</t>
  </si>
  <si>
    <t>oV68QJJUXTU</t>
  </si>
  <si>
    <t>2014-11-11T14:48:39Z</t>
  </si>
  <si>
    <t>Styling GUIs and windows in Python 3 - Tkinter tutorial Python 3.4 p. 5</t>
  </si>
  <si>
    <t>Tkinter GUI TutorialPlaylist: http://www.youtube.com/playlist?list=PLQVvvaa0QuDclKx-QpC9wntnURXVJqLyk This tkinter tutorial with Python 3 covers how to customize the look of your GUI, using ttk. Ttk allows us to not only customize the windows and gui, but also comes default with a more familiar look and feel as is typical with your operating system. Code for changing pages was derived from a stackoverflow answer: http://stackoverflow.com/questions/7546050/switch-between-two-frames-in-tkinter http://seaofbtc.com http://sentdex.com http://hkinsley.com https://twitter.com/sentdex Bitcoin donations: 1GV7srgR4NJx4vrk7avCmmVQQrqmv87ty6</t>
  </si>
  <si>
    <t>https://i.ytimg.com/vi/oV68QJJUXTU/maxresdefault.jpg</t>
  </si>
  <si>
    <t>cK30eDwVIOI</t>
  </si>
  <si>
    <t>2014-11-09T18:15:36Z</t>
  </si>
  <si>
    <t>OpenGL with PyOpenGL Python and PyGame p.3 - Movement and Navigation</t>
  </si>
  <si>
    <t>In this tutorial, we learn some more of the basics of OpenGL using PyOpenGL, which is a Python module for working with OpenGL, along with using PyGame, which is a popular gaming module for Python. PyOpenGL works with many other Python modules as well. In this example, we learn more about the OpenGL code and the options within it. We also learn how to navigate within the OpenGL 3D environment.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 Bitcoin donations: 1GV7srgR4NJx4vrk7avCmmVQQrqmv87ty6</t>
  </si>
  <si>
    <t>https://i.ytimg.com/vi/cK30eDwVIOI/maxresdefault.jpg</t>
  </si>
  <si>
    <t>jWbsvaUv1Sk</t>
  </si>
  <si>
    <t>2014-11-07T18:59:30Z</t>
  </si>
  <si>
    <t>Oculus Rift DK2 Review</t>
  </si>
  <si>
    <t>Oculus Rift DK2 review. Overall, very happy and impressed by it!</t>
  </si>
  <si>
    <t>https://i.ytimg.com/vi/jWbsvaUv1Sk/maxresdefault.jpg</t>
  </si>
  <si>
    <t>D57J48UAQCs</t>
  </si>
  <si>
    <t>2014-11-06T16:52:29Z</t>
  </si>
  <si>
    <t>OpenGL with PyOpenGL Python and PyGame p.2 - Coloring Surfaces</t>
  </si>
  <si>
    <t>In this tutorial, we learn some more of the basics of OpenGL using PyOpenGL, which is a Python module for working with OpenGL, along with using PyGame, which is a popular gaming module for Python. PyOpenGL works with many other Python modules as well. In this example, we work on how to program a 3D cube, adding colors to the surfaces. We also learn a bit more about how OpenGL works on the back-end.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 Bitcoin donations: 1GV7srgR4NJx4vrk7avCmmVQQrqmv87ty6</t>
  </si>
  <si>
    <t>https://i.ytimg.com/vi/D57J48UAQCs/maxresdefault.jpg</t>
  </si>
  <si>
    <t>R4n4NyDG2hI</t>
  </si>
  <si>
    <t>2014-11-03T19:01:14Z</t>
  </si>
  <si>
    <t>OpenGL with PyOpenGL tutorial Python and PyGame p.1 - Making a rotating Cube Example</t>
  </si>
  <si>
    <t>In this tutorial, we learn some basics of OpenGL using PyOpenGL, which is a Python module for working with OpenGL, along with using PyGame, which is a popular gaming module for Python. PyOpenGL works with many other Python modules as well. In this example, we work on how to program a 3D cube, and how we can move around and rotate the cube.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 Bitcoin donations: 1GV7srgR4NJx4vrk7avCmmVQQrqmv87ty6</t>
  </si>
  <si>
    <t>https://i.ytimg.com/vi/R4n4NyDG2hI/maxresdefault.jpg</t>
  </si>
  <si>
    <t>jBUpjijYtCk</t>
  </si>
  <si>
    <t>2014-11-02T17:54:36Z</t>
  </si>
  <si>
    <t>Multiple Windows/Frames in Tkinter GUI with Python - Tkinter tutorial Python 3.4 p. 4</t>
  </si>
  <si>
    <t>Tkinter GUI TutorialPlaylist: http://www.youtube.com/playlist?list=PLQVvvaa0QuDclKx-QpC9wntnURXVJqLyk In this Tkinter / tk / tcl programming tutorial, we cover how to "change" the window to another window in your tkinter GUI. http://seaofbtc.com http://sentdex.com http://hkinsley.com https://twitter.com/sentdex Code for changing pages was derived from a stackoverflow answer: http://stackoverflow.com/questions/7546050/switch-between-two-frames-in-tkinter Bitcoin donations: 1GV7srgR4NJx4vrk7avCmmVQQrqmv87ty6</t>
  </si>
  <si>
    <t>https://i.ytimg.com/vi/jBUpjijYtCk/maxresdefault.jpg</t>
  </si>
  <si>
    <t>8sCQQlqeOKY</t>
  </si>
  <si>
    <t>2014-10-30T13:35:55Z</t>
  </si>
  <si>
    <t>30/10/14 13:35</t>
  </si>
  <si>
    <t>Game Development in Python 3 With PyGame - 20 - Sounds and Music</t>
  </si>
  <si>
    <t>See http://pythonprogramming.net for sample code PyGame with Python 3 Playlist: http://www.youtube.com/playlist?list=PLQVvvaa0QuDdLkP8MrOXLe_rKuf6r80KO In this PyGame with Python 3 programming tutorial, we cover how to include sounds and music with your game. To do this, we use the pygame.mixer functionality. http://seaofbtc.com http://sentdex.com http://hkinsley.com https://twitter.com/sentdex Bitcoin donations: 1GV7srgR4NJx4vrk7avCmmVQQrqmv87ty6</t>
  </si>
  <si>
    <t>https://i.ytimg.com/vi/8sCQQlqeOKY/maxresdefault.jpg</t>
  </si>
  <si>
    <t>Y6cir7P3YUk</t>
  </si>
  <si>
    <t>2014-10-27T21:05:18Z</t>
  </si>
  <si>
    <t>27/10/14 21:05</t>
  </si>
  <si>
    <t>Functions with Parameters with Tkinter GUI buttons - Tkinter tutorial Python 3.4 p. 3</t>
  </si>
  <si>
    <t>Tkinter GUI TutorialPlaylist: http://www.youtube.com/playlist?list=PLQVvvaa0QuDclKx-QpC9wntnURXVJqLyk In this Tkinter with Python 3 tutorial video, we cover how to not only pass functions as commands for our buttons, but also pass parameters through those functions using lambda. http://seaofbtc.com http://sentdex.com http://hkinsley.com https://twitter.com/sentdex Bitcoin donations: 1GV7srgR4NJx4vrk7avCmmVQQrqmv87ty6</t>
  </si>
  <si>
    <t>https://i.ytimg.com/vi/Y6cir7P3YUk/maxresdefault.jpg</t>
  </si>
  <si>
    <t>A0gaXfM1UN0</t>
  </si>
  <si>
    <t>2014-10-27T00:03:12Z</t>
  </si>
  <si>
    <t>27/10/14 0:03</t>
  </si>
  <si>
    <t>Object Oriented Programming Crash course with Python 3 - Tkinter tutorial Python 3.4 p. 2</t>
  </si>
  <si>
    <t>Tkinter GUI TutorialPlaylist: http://www.youtube.com/playlist?list=PLQVvvaa0QuDclKx-QpC9wntnURXVJqLyk Python 3 basics tutorial: http://youtu.be/oVp1vrfL_w4?list=PLQVvvaa0QuDe8XSftW-RAxdo6OmaeL85M This tutorial video serves two purposes. One: It is a rough crash course into object oriented programming. Second: It is the 2nd part in our tkinter GUI development series. Here we talk about how object oriented programming works, with classes __init__, self, parent, and all this other nonsense. http://seaofbtc.com http://sentdex.com http://hkinsley.com https://twitter.com/sentdex Bitcoin donations: 1GV7srgR4NJx4vrk7avCmmVQQrqmv87ty6</t>
  </si>
  <si>
    <t>PT26M15S</t>
  </si>
  <si>
    <t>https://i.ytimg.com/vi/A0gaXfM1UN0/maxresdefault.jpg</t>
  </si>
  <si>
    <t>HjNHATw6XgY</t>
  </si>
  <si>
    <t>2014-10-27T00:02:57Z</t>
  </si>
  <si>
    <t>27/10/14 0:02</t>
  </si>
  <si>
    <t>Tkinter tutorial Python 3.4, creating a full scale Program GUI part 1</t>
  </si>
  <si>
    <t>Tkinter GUI Tutorial Playlist: http://www.youtube.com/playlist?list=PLQVvvaa0QuDclKx-QpC9wntnURXVJqLyk In this tutorial series, we're going to be covering with more depth the Tkinter module, which is built into Python. We're going to be using Python 3 specifically here, but you should be able to follow along in Python 2 as well. Tkinter is a Python wrapper about Tcl, which is a graphical user interface development toolkit. In this video, we introduce the topic and our goals. Here, we're going to make a Bitcoin trading application as an example. This application will have multiple pages, live graphs, trade execution, and more. You will not need bitcoin or a bitcoin account to do this tutorial. http://seaofbtc.com http://sentdex.com http://hkinsley.com https://twitter.com/sentdex Bitcoin donations: 1GV7srgR4NJx4vrk7avCmmVQQrqmv87ty6</t>
  </si>
  <si>
    <t>https://i.ytimg.com/vi/HjNHATw6XgY/maxresdefault.jpg</t>
  </si>
  <si>
    <t>V_fSoViiNOo</t>
  </si>
  <si>
    <t>2014-10-23T17:53:53Z</t>
  </si>
  <si>
    <t>23/10/14 17:53</t>
  </si>
  <si>
    <t>How to Put a Computer in Your Car with the Raspberry Pi</t>
  </si>
  <si>
    <t>In this video, I show you how you can put a computer in your car using the Raspberry Pi. Small composite screen will do, here's what I used: http://www.amazon.com/AFUNTA-Resolution-Serveillance-Satellite-Equipments/dp/B00IUGW7PM/ref=pd_sbs_e_5?ie=UTF8&amp;refRID=1JVG3FXBD6QHYQEX0CHH Car switch: http://www.mausberrycircuits.com/collections/car-power-supply-switches Just about any USB OBD cable will do, I use a ELM327 OBDII OBD-II OBD2 OBD II GUI: http://www.cowfishstudios.com/blog/obd-pi-raspberry-pi-displaying-car-diagnostics-obd-ii-data-on-an-aftermarket-head-unit The edimax wifi adapter:http://www.amazon.com/Edimax-EW-7811Un-Adapter-Raspberry-Supports/dp/B003MTTJOY/ref=sr_1_1?ie=UTF8&amp;qid=1414086885&amp;sr=8-1&amp;keywords=edimax The case: http://www.mcmelectronics.com/product/83-15553?scode=GS401&amp;catargetid=530004080000291113&amp;cadevice=c&amp;gclid=CjwKEAjwzqKiBRCAydTZzOLi9CISJACm3irWrTMlZg_q5JbiEvbNEw_R9HYnpyRqXuB0B4ZHYQouYhoCZL_w_wcB Wall mount for the case: http://www.mcmelectronics.com/product/83-15554 http://seaofbtc.com http://sentdex.com http://hkinsley.com https://twitter.com/sentdex Bitcoin donations: 1GV7srgR4NJx4vrk7avCmmVQQrqmv87ty6</t>
  </si>
  <si>
    <t>https://i.ytimg.com/vi/V_fSoViiNOo/maxresdefault.jpg</t>
  </si>
  <si>
    <t>sGcEAInD9Sc</t>
  </si>
  <si>
    <t>2014-10-22T03:59:14Z</t>
  </si>
  <si>
    <t>22/10/14 3:59</t>
  </si>
  <si>
    <t>Subscribe For Tons of Python Programming videos and tutorials!</t>
  </si>
  <si>
    <t>Hey there, my YouTube channel, youtube.com/sentdex, is packed full of Python programming tutorials covering all sorts of topics. These are beginner subjects to advanced topics like machine learning, web design, image recognition, robotics, the raspberry pi, games, graphing and more. Subscribe for weekly videos!</t>
  </si>
  <si>
    <t>https://i.ytimg.com/vi/sGcEAInD9Sc/maxresdefault.jpg</t>
  </si>
  <si>
    <t>8qxKYnAsNuU</t>
  </si>
  <si>
    <t>2014-10-20T19:15:32Z</t>
  </si>
  <si>
    <t>20/10/14 19:15</t>
  </si>
  <si>
    <t>Python 2to3 - Convert your Python 2 to Python 3 automatically!</t>
  </si>
  <si>
    <t>Python 3 Programming tutorial Playlist: http://www.youtube.com/watch?v=oVp1vrfL_w4&amp;feature=share&amp;list=PLQVvvaa0QuDe8XSftW-RAxdo6OmaeL85M Sample code for this basics series: http://pythonprogramming.net/beginner-python-programming-tutorials/ In this Python 3 programming tutorial, we cover how to use the built in module called 2to3, which is used to convert python 2 scripts to python 3 scripts. I had no idea this existed, and it has already saved me a ton of time. I hope it can help you as well! http://seaofbtc.com http://sentdex.com http://hkinsley.com https://twitter.com/sentdex Bitcoin donations: 1GV7srgR4NJx4vrk7avCmmVQQrqmv87ty6</t>
  </si>
  <si>
    <t>https://i.ytimg.com/vi/8qxKYnAsNuU/maxresdefault.jpg</t>
  </si>
  <si>
    <t>RipQndiUDfQ</t>
  </si>
  <si>
    <t>2014-10-18T18:49:21Z</t>
  </si>
  <si>
    <t>18/10/14 18:49</t>
  </si>
  <si>
    <t>Game Development in Python 3 With PyGame - 19 - PyGame Icon</t>
  </si>
  <si>
    <t>See http://pythonprogramming.net for sample code PyGame with Python 3 Playlist: http://www.youtube.com/playlist?list=PLQVvvaa0QuDdLkP8MrOXLe_rKuf6r80KO In this PyGame with Python 3 programming tutorial, we cover how to change the pygame window icon. By default, the PyGame icon for your game is the PyGame yellow snake logo. Instead, we might want to have something more closely related to our game. Changing the icon is fairly easy, and here's how. Just make sure you have a 32x32 image, or something close, or you will have some distortion. http://seaofbtc.com http://sentdex.com http://hkinsley.com https://twitter.com/sentdex Bitcoin donations: 1GV7srgR4NJx4vrk7avCmmVQQrqmv87ty6</t>
  </si>
  <si>
    <t>https://i.ytimg.com/vi/RipQndiUDfQ/maxresdefault.jpg</t>
  </si>
  <si>
    <t>yogDvU10Mlo</t>
  </si>
  <si>
    <t>2014-10-17T13:16:15Z</t>
  </si>
  <si>
    <t>17/10/14 13:16</t>
  </si>
  <si>
    <t>Game Development in Python 3 With PyGame - 18 - Game Over</t>
  </si>
  <si>
    <t>See http://pythonprogramming.net for sample code PyGame with Python 3 Playlist: http://www.youtube.com/playlist?list=PLQVvvaa0QuDdLkP8MrOXLe_rKuf6r80KO In this PyGame with Python 3 programming tutorial, we cover how to add a better "game over" sequence for our game. The previous game over screen was very poorly done. Since we know how to make a sort of screen informational / gui template now, we should upgrade our game over screen! http://seaofbtc.com http://sentdex.com http://hkinsley.com https://twitter.com/sentdex Bitcoin donations: 1GV7srgR4NJx4vrk7avCmmVQQrqmv87ty6</t>
  </si>
  <si>
    <t>https://i.ytimg.com/vi/yogDvU10Mlo/maxresdefault.jpg</t>
  </si>
  <si>
    <t>Et--T7SKHnk</t>
  </si>
  <si>
    <t>2014-10-15T15:37:33Z</t>
  </si>
  <si>
    <t>15/10/14 15:37</t>
  </si>
  <si>
    <t>Game Development in Python 3 With PyGame - 17 - Pause function</t>
  </si>
  <si>
    <t>See http://pythonprogramming.net for sample code PyGame with Python 3 Playlist: http://www.youtube.com/playlist?list=PLQVvvaa0QuDdLkP8MrOXLe_rKuf6r80KO In this PyGame with Python 3 programming tutorial, we cover how to add a pause function to our game. With this, we can allow the user to pause and find themselves on a nice pause GUI, where they can continue to play, or quit. http://seaofbtc.com http://sentdex.com http://hkinsley.com https://twitter.com/sentdex Bitcoin donations: 1GV7srgR4NJx4vrk7avCmmVQQrqmv87ty6</t>
  </si>
  <si>
    <t>https://i.ytimg.com/vi/Et--T7SKHnk/maxresdefault.jpg</t>
  </si>
  <si>
    <t>EY6ZCPxqEtM</t>
  </si>
  <si>
    <t>2014-10-13T14:39:42Z</t>
  </si>
  <si>
    <t>13/10/14 14:39</t>
  </si>
  <si>
    <t>Game Development in Python 3 With PyGame - 16 - Convert to executable</t>
  </si>
  <si>
    <t>See http://pythonprogramming.net for sample code PyGame with Python 3 Playlist: http://www.youtube.com/playlist?list=PLQVvvaa0QuDdLkP8MrOXLe_rKuf6r80KO In this PyGame with Python 3 programming tutorial, we cover how we can convert our PyGame into an executable, or an installer, which we can then share with people who do not have Python installed, or pygame... etc. We will do this using cx_Freeze, which is a very similar module to py2exe for those who are familiar. http://seaofbtc.com http://sentdex.com http://hkinsley.com https://twitter.com/sentdex Bitcoin donations: 1GV7srgR4NJx4vrk7avCmmVQQrqmv87ty6</t>
  </si>
  <si>
    <t>https://i.ytimg.com/vi/EY6ZCPxqEtM/maxresdefault.jpg</t>
  </si>
  <si>
    <t>P-UuVITG7Vg</t>
  </si>
  <si>
    <t>2014-10-10T19:58:15Z</t>
  </si>
  <si>
    <t>Game Development in Python 3 With PyGame - 15 - Button Events</t>
  </si>
  <si>
    <t>See http://pythonprogramming.net for sample code PyGame with Python 3 Playlist: http://www.youtube.com/playlist?list=PLQVvvaa0QuDdLkP8MrOXLe_rKuf6r80KO In this PyGame with Python 3 programming tutorial, we cover how we can create events to transpire when buttons are clicked. http://seaofbtc.com http://sentdex.com http://hkinsley.com https://twitter.com/sentdex Bitcoin donations: 1GV7srgR4NJx4vrk7avCmmVQQrqmv87ty6</t>
  </si>
  <si>
    <t>https://i.ytimg.com/vi/P-UuVITG7Vg/maxresdefault.jpg</t>
  </si>
  <si>
    <t>kK4xhHr1QeQ</t>
  </si>
  <si>
    <t>2014-10-10T19:58:08Z</t>
  </si>
  <si>
    <t>Game Development in Python 3 With PyGame - 14 - Button Function</t>
  </si>
  <si>
    <t>See http://pythonprogramming.net for sample code PyGame with Python 3 Playlist: http://www.youtube.com/playlist?list=PLQVvvaa0QuDdLkP8MrOXLe_rKuf6r80KO In this PyGame with Python 3 programming tutorial, we cover how we can turn the button creation in PyGame code into a function that we can call to dynamically generate buttons. http://seaofbtc.com http://sentdex.com http://hkinsley.com https://twitter.com/sentdex Bitcoin donations: 1GV7srgR4NJx4vrk7avCmmVQQrqmv87ty6</t>
  </si>
  <si>
    <t>https://i.ytimg.com/vi/kK4xhHr1QeQ/maxresdefault.jpg</t>
  </si>
  <si>
    <t>OsbyjYuvQk4</t>
  </si>
  <si>
    <t>2014-10-10T19:58:03Z</t>
  </si>
  <si>
    <t>Game Development in Python 3 With PyGame - 13 - Text on Buttons</t>
  </si>
  <si>
    <t>See http://pythonprogramming.net for sample code PyGame with Python 3 Playlist: http://www.youtube.com/playlist?list=PLQVvvaa0QuDdLkP8MrOXLe_rKuf6r80KO In this PyGame with Python 3 programming tutorial, we cover how to dynamically add text to our buttons. We want to be able to easily place text, centered, on the buttons we create. We can do this using a very similar method that we used to center text on the main game surface object. http://seaofbtc.com http://sentdex.com http://hkinsley.com https://twitter.com/sentdex Bitcoin donations: 1GV7srgR4NJx4vrk7avCmmVQQrqmv87ty6</t>
  </si>
  <si>
    <t>https://i.ytimg.com/vi/OsbyjYuvQk4/maxresdefault.jpg</t>
  </si>
  <si>
    <t>1hlaMPzAUZ0</t>
  </si>
  <si>
    <t>2014-10-10T19:58:00Z</t>
  </si>
  <si>
    <t>Game Development in Python 3 With PyGame - 12 - Button interaction</t>
  </si>
  <si>
    <t>See http://pythonprogramming.net for sample code PyGame with Python 3 Playlist: http://www.youtube.com/playlist?list=PLQVvvaa0QuDdLkP8MrOXLe_rKuf6r80KO In this PyGame with Python 3 programming tutorial, we cover the creation of a hover effect for our buttons. The idea of making buttons change color when a mouse is hovering them is useful to alert the user that the thing on the screen might be interactive. http://seaofbtc.com http://sentdex.com http://hkinsley.com https://twitter.com/sentdex Bitcoin donations: 1GV7srgR4NJx4vrk7avCmmVQQrqmv87ty6</t>
  </si>
  <si>
    <t>https://i.ytimg.com/vi/1hlaMPzAUZ0/maxresdefault.jpg</t>
  </si>
  <si>
    <t>jh_m-Eytq0Q</t>
  </si>
  <si>
    <t>2014-10-10T19:57:56Z</t>
  </si>
  <si>
    <t>Game Development in Python 3 With PyGame - 11 - Buttons p. 1</t>
  </si>
  <si>
    <t>See http://pythonprogramming.net for sample code PyGame with Python 3 Playlist: http://www.youtube.com/playlist?list=PLQVvvaa0QuDdLkP8MrOXLe_rKuf6r80KO In this PyGame with Python 3 tutorial, we cover the idea of button creation with PyGame. At the time of me making this video, there is no built-in button creating functionality with PyGame. Luckily, however, PyGame does provide us with enough tools to just create our own button function. http://seaofbtc.com http://sentdex.com http://hkinsley.com https://twitter.com/sentdex Bitcoin donations: 1GV7srgR4NJx4vrk7avCmmVQQrqmv87ty6</t>
  </si>
  <si>
    <t>https://i.ytimg.com/vi/jh_m-Eytq0Q/maxresdefault.jpg</t>
  </si>
  <si>
    <t>3RJx34kGRGk</t>
  </si>
  <si>
    <t>2014-10-10T19:57:53Z</t>
  </si>
  <si>
    <t>Game Development in Python 3 With PyGame - 10 - Start Menu</t>
  </si>
  <si>
    <t>See http://pythonprogramming.net for sample code PyGame with Python 3 Playlist: http://www.youtube.com/playlist?list=PLQVvvaa0QuDdLkP8MrOXLe_rKuf6r80KO In this PyGame tutorial video, we begin to cover the creation of a start menu or game menu for our game. Right now, we're launching the user immediately into the game, when really most games are going to have some sort of start screen before starting the actual game. http://seaofbtc.com http://sentdex.com http://hkinsley.com https://twitter.com/sentdex Bitcoin donations: 1GV7srgR4NJx4vrk7avCmmVQQrqmv87ty6</t>
  </si>
  <si>
    <t>https://i.ytimg.com/vi/3RJx34kGRGk/maxresdefault.jpg</t>
  </si>
  <si>
    <t>nszkfvOXv4w</t>
  </si>
  <si>
    <t>2014-10-10T19:57:29Z</t>
  </si>
  <si>
    <t>Game Development in Python 3 With PyGame - 9 - Drawing</t>
  </si>
  <si>
    <t>See http://pythonprogramming.net for sample code PyGame with Python 3 Playlist: http://www.youtube.com/playlist?list=PLQVvvaa0QuDdLkP8MrOXLe_rKuf6r80KO In this PyGame tutorial, we cover how you can draw various shapes, built into PyGame. Examples shown here are drawing individual pixels, lines, circles, rectangles, and just about any polygon you can think of. http://seaofbtc.com http://sentdex.com http://hkinsley.com https://twitter.com/sentdex Bitcoin donations: 1GV7srgR4NJx4vrk7avCmmVQQrqmv87ty6</t>
  </si>
  <si>
    <t>https://i.ytimg.com/vi/nszkfvOXv4w/maxresdefault.jpg</t>
  </si>
  <si>
    <t>VTZMOHE8v-Q</t>
  </si>
  <si>
    <t>2014-10-07T14:53:25Z</t>
  </si>
  <si>
    <t>Raspberry Pi Camera Module Streaming to Browser</t>
  </si>
  <si>
    <t>This video shows how you can stream video, in this case it is mjpeg, from your Raspberry Pi to a browser and view it in your network. You can also convert your Pi to a web server and host it remotely. RPi Cam Web Interface - http://www.raspberrypi.org/forums/viewtopic.php?f=43&amp;t=63276&amp;sid=08636f781d69ab49223f8374f0522937 Edimax wifi adapter: http://www.amazon.com/Edimax-EW-7811Un-Adapter-Raspberry-Supports/dp/B003MTTJOY/ref=sr_1_1?ie=UTF8&amp;qid=1411518817&amp;sr=8-1&amp;keywords=edimax+wireless+adapter Nwazet camera box: http://www.mcmelectronics.com/product/83-15553?scode=GS401&amp;catargetid=530004080000291113&amp;cadevice=c&amp;gclid=CjwKEAjwtIShBRD08fKD1OWSik4SJAAuKLoveME7_o6hmPF8I_BF5d-pwRFyvJYSHnw9KZrbZHSVyBoCuLbw_wcB Nwazet camera box wall mount: http://www.mcmelectronics.com/product/83-15554?scode=GS401&amp;catargetid=530004080000291113&amp;cadevice=c&amp;gclid=CjwKEAjwtIShBRD08fKD1OWSik4SJAAuKLovOCKnImdRw_hWn70V6tmTAsaTK9OqAYAG5azHJTbFTBoCOkbw_wcB Jackberry portable charger: http://www.amazon.com/Jackery%C2%AE-Portable-Aluminum-12000mAh-External/dp/B00AANQLRI/ref=sr_1_3?ie=UTF8&amp;qid=1411518891&amp;sr=8-3&amp;keywords=12000+ma</t>
  </si>
  <si>
    <t>https://i.ytimg.com/vi/VTZMOHE8v-Q/maxresdefault.jpg</t>
  </si>
  <si>
    <t>eZ5XKaNYTiw</t>
  </si>
  <si>
    <t>2014-10-01T01:15:40Z</t>
  </si>
  <si>
    <t>Flask Web Development in Python 7 - Extends for templates</t>
  </si>
  <si>
    <t>Flask Playlist: http://youtu.be/mr90d7fp3SE?list=PLQVvvaa0QuDcOS4l8RCWh0olq_je0OKaP In this Flask tutorial video, we cover the extending capability of Flask Templates. The idea of extending is to allow for custom templates "within" other templates. So, you will generally have something like your header and footer in your main template, with things like your navbar, logo/banner, and then your footer information. Then, in the body area, you have the body data actually coming from another template that "extends" the main template. http://seaofbtc.com http://sentdex.com http://hkinsley.com https://twitter.com/sentdex Bitcoin donations: 1GV7srgR4NJx4vrk7avCmmVQQrqmv87ty6</t>
  </si>
  <si>
    <t>https://i.ytimg.com/vi/eZ5XKaNYTiw/maxresdefault.jpg</t>
  </si>
  <si>
    <t>9Ic79kOBj_M</t>
  </si>
  <si>
    <t>2014-09-29T15:24:13Z</t>
  </si>
  <si>
    <t>29/9/14 15:24</t>
  </si>
  <si>
    <t>Flask Web Development in Python - 6 - js Plugin - Highcharts example</t>
  </si>
  <si>
    <t>Flask Playlist: http://youtu.be/mr90d7fp3SE?list=PLQVvvaa0QuDcOS4l8RCWh0olq_je0OKaP sample code: https://pythonprogramming.net/adding-js-plugins-flask-highcharts-example/ At this point, you have the basics to create a simple static website. Often, however, you may find that you want to incorporate some sort of javascript plugin. This could be a wide range of things, like adding chat boxes, adding WebGL, or, like weâ€™re going to do, adding fancy graphs. For this tutorial, weâ€™re going to use Highcharts. Iâ€™ve used these for a few years now, and I have been very happy with them. They are still in active development as well. Just like Bootstrap, after you begin using these, youâ€™ll probably start to notice just how many people use this graphing application! https://twitter.com/sentdex Bitcoin donations: 1GV7srgR4NJx4vrk7avCmmVQQrqmv87ty6</t>
  </si>
  <si>
    <t>https://i.ytimg.com/vi/9Ic79kOBj_M/maxresdefault.jpg</t>
  </si>
  <si>
    <t>tPoSIfOke7w</t>
  </si>
  <si>
    <t>2014-09-28T17:36:36Z</t>
  </si>
  <si>
    <t>28/9/14 17:36</t>
  </si>
  <si>
    <t>Flask Web Development in Python - 5 - Twitter Bootstrap</t>
  </si>
  <si>
    <t>Flask Playlist: http://youtu.be/mr90d7fp3SE?list=PLQVvvaa0QuDcOS4l8RCWh0olq_je0OKaP In this Flask website development video, we cover the addition of Twitter Bootstrap to our website. The idea of Twitter Bootstrap is to make the CSS/HTML aesthetics of our website much simpler. With Twitter Bootstrap, everything from font, to tables, to buttons, to responsive design is covered. http://seaofbtc.com http://sentdex.com http://hkinsley.com https://twitter.com/sentdex Bitcoin donations: 1GV7srgR4NJx4vrk7avCmmVQQrqmv87ty6</t>
  </si>
  <si>
    <t>https://i.ytimg.com/vi/tPoSIfOke7w/maxresdefault.jpg</t>
  </si>
  <si>
    <t>n_oTm2_EYHs</t>
  </si>
  <si>
    <t>2014-09-26T16:25:05Z</t>
  </si>
  <si>
    <t>26/9/14 16:25</t>
  </si>
  <si>
    <t>Flask Web Development in Python - 4 - HTML Logic</t>
  </si>
  <si>
    <t>Flask Playlist: http://youtu.be/mr90d7fp3SE?list=PLQVvvaa0QuDcOS4l8RCWh0olq_je0OKaP In this Flask tutorial we continue the topic of logic and templates. Here, we cover an example of the for loop and if statement, as well as if else. Sample code: http://pythonprogramming.net/flask-web-development-tutorial/ http://seaofbtc.com http://sentdex.com http://hkinsley.com https://twitter.com/sentdex Bitcoin donations: 1GV7srgR4NJx4vrk7avCmmVQQrqmv87ty6</t>
  </si>
  <si>
    <t>https://i.ytimg.com/vi/n_oTm2_EYHs/maxresdefault.jpg</t>
  </si>
  <si>
    <t>4vvHkziL3oQ</t>
  </si>
  <si>
    <t>2014-09-25T01:48:43Z</t>
  </si>
  <si>
    <t>25/9/14 1:48</t>
  </si>
  <si>
    <t>Flask Web Development in Python - 3 - Variables in your HTML</t>
  </si>
  <si>
    <t>Flask Playlist: http://youtu.be/mr90d7fp3SE?list=PLQVvvaa0QuDcOS4l8RCWh0olq_je0OKaP In this Flask tutorial, we're going to be talking about how to pass logic from Python to HTML, incorporate templates, and variables. Logic actually ends up being more like having logic in our HTML. We can do things like having For loops and if statements in our Python. Passing variables from our Flask Python files to HTML is fairly simple, and using Templates can save us a lot of time. Something like for each element in a list, place in a table, is completely possible. We also cover using try-except for error handling. It can be useful to have the exceptions logging the errors in a log file at the very least. Sample code: http://pythonprogramming.net/flask-web-development-tutorial/ http://seaofbtc.com http://sentdex.com http://hkinsley.com https://twitter.com/sentdex Bitcoin donations: 1GV7srgR4NJx4vrk7avCmmVQQrqmv87ty6</t>
  </si>
  <si>
    <t>https://i.ytimg.com/vi/4vvHkziL3oQ/maxresdefault.jpg</t>
  </si>
  <si>
    <t>_80H2WIuA7w</t>
  </si>
  <si>
    <t>2014-09-23T20:11:01Z</t>
  </si>
  <si>
    <t>23/9/14 20:11</t>
  </si>
  <si>
    <t>Flask Web Development in Python - 2 - Your first Flask Web App</t>
  </si>
  <si>
    <t>Flask Playlist: http://youtu.be/mr90d7fp3SE?list=PLQVvvaa0QuDcOS4l8RCWh0olq_je0OKaP Now that you've got your server and domain set up, it is time to set up Flask and get your very first web application up! There are many commands that we will need to run, but, have no fear, I will put all of the commands and code blocks on my website posted below! Sample code and information to help with the tutorial: http://pythonprogramming.net/flask-web-development-tutorial/ http://seaofbtc.com http://sentdex.com http://hkinsley.com https://twitter.com/sentdex Bitcoin donations: 1GV7srgR4NJx4vrk7avCmmVQQrqmv87ty6</t>
  </si>
  <si>
    <t>https://i.ytimg.com/vi/_80H2WIuA7w/maxresdefault.jpg</t>
  </si>
  <si>
    <t>mr90d7fp3SE</t>
  </si>
  <si>
    <t>2014-09-23T00:21:14Z</t>
  </si>
  <si>
    <t>23/9/14 0:21</t>
  </si>
  <si>
    <t>Flask Web Development in Python - 1 - Intro</t>
  </si>
  <si>
    <t>Flask Playlist: http://youtu.be/mr90d7fp3SE?list=PLQVvvaa0QuDcOS4l8RCWh0olq_je0OKaP Hello and welcome to my introduction to Flask. Flask is a web framework for the Python programming language. A lot of people are curious to know what the differences of Flask and other developmental frameworks, especially compared to the Python frameworks. In this video, we cover what Flask is and how it compares to other frameworks, then we talk about how we set up our development server. We are going to be using a real server here for development, not a local setup. We do this because, if you are trying to learn web development, then you must be interested in a live, real website. The problem with working on a local instance is then you have to transfer everything to an actual server. You will find very quickly that things work very different when you leave your home computer. Hosts that I recommend: digitalocean.com: https://www.digitalocean.com/?refcode=d1c4c6e66979 (use these guys if you want just a small, cheap server $5/mo) linode.com: https://www.linode.com/?r=b417bc672ff52d6c055fd7a56e024939c667b0fd (use these guys if you think your website will get more than 1k visitors a day, I prefer Linode to DO.) pythonanywhere.com (use these guys for super easy setup, not recommended, however, for their downtimes, and some access restrictions as compared to your typical server.) Sample code: http://pythonprogramming.net/flask-web-development-tutorial/ http://seaofbtc.com http://sentdex.com http://hkinsley.com https://twitter.com/sentdex Bitcoin donations: 1GV7srgR4NJx4vrk7avCmmVQQrqmv87ty6</t>
  </si>
  <si>
    <t>https://i.ytimg.com/vi/mr90d7fp3SE/maxresdefault.jpg</t>
  </si>
  <si>
    <t>16LkXpZ4mKU</t>
  </si>
  <si>
    <t>2014-09-06T20:51:05Z</t>
  </si>
  <si>
    <t>Game Development in Python 3 With PyGame - 8 - Score, challenge, conclusion</t>
  </si>
  <si>
    <t>Here, we wrap up our Python 3 with PyGame game development tutorial. We add a scoring function, as well as increasing the game's difficulty using a few different options to make the game harder. I hope you all enjoy, and I encourage you to keep building on top of it!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16LkXpZ4mKU/maxresdefault.jpg</t>
  </si>
  <si>
    <t>Vom-Tuo0rcU</t>
  </si>
  <si>
    <t>2014-09-04T15:15:08Z</t>
  </si>
  <si>
    <t>Game Development in Python 3 With PyGame - 7- Crashing</t>
  </si>
  <si>
    <t>In this PyGame tutorial, we cover how to handle events like crashing into objects.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Vom-Tuo0rcU/maxresdefault.jpg</t>
  </si>
  <si>
    <t>zMN9kRLD1DA</t>
  </si>
  <si>
    <t>2014-09-02T14:55:51Z</t>
  </si>
  <si>
    <t>Game Development in Python 3 With PyGame - 6 - Drawing Objects / moving objects</t>
  </si>
  <si>
    <t>In this Python game development tutorial, we cover how to draw objects on the screen, as well as move them to give the appearance that our car is driving.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zMN9kRLD1DA/maxresdefault.jpg</t>
  </si>
  <si>
    <t>dX57H9qecCU</t>
  </si>
  <si>
    <t>2014-09-01T01:28:16Z</t>
  </si>
  <si>
    <t>Game Development in Python 3 With PyGame - 5 - Display Text on Screen</t>
  </si>
  <si>
    <t>Here in this game development tutorial, we cover how to display text to our screen. In our case, we're displaying a sort of "game over" screen when the user crashes.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dX57H9qecCU/maxresdefault.jpg</t>
  </si>
  <si>
    <t>NjvIooRpuH4</t>
  </si>
  <si>
    <t>2014-08-31T03:11:20Z</t>
  </si>
  <si>
    <t>31/8/14 3:11</t>
  </si>
  <si>
    <t>Game Development in Python 3 With PyGame - 4 - Adding Boundaries</t>
  </si>
  <si>
    <t>In this PyGame with Python 3 tutorial video, we cover how to add boundaries to our game, so we can stop the player from going off of the screen.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NjvIooRpuH4/maxresdefault.jpg</t>
  </si>
  <si>
    <t>xh4SV3kF-zk</t>
  </si>
  <si>
    <t>2014-08-29T21:43:57Z</t>
  </si>
  <si>
    <t>29/8/14 21:43</t>
  </si>
  <si>
    <t>Game Development in Python 3 With PyGame - 3 - Moving an Image</t>
  </si>
  <si>
    <t>In this PyGame with Python 3 tutorial video, we cover how to use user input to move our image on screen. In our case, it is a car that we're moving with our arrow keys.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xh4SV3kF-zk/maxresdefault.jpg</t>
  </si>
  <si>
    <t>ZFo4mtLJEWs</t>
  </si>
  <si>
    <t>2014-08-28T13:47:44Z</t>
  </si>
  <si>
    <t>28/8/14 13:47</t>
  </si>
  <si>
    <t>Game Development in Python 3 With PyGame - 2 - Display Images</t>
  </si>
  <si>
    <t>In this PyGame tutorial, we cover how to load images and display them to the screen. You can also draw objects to the game's screen with some built in functions with PyGame, but sometimes you will want a fancy image.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ZFo4mtLJEWs/maxresdefault.jpg</t>
  </si>
  <si>
    <t>ujOTNg17LjI</t>
  </si>
  <si>
    <t>2014-08-27T18:34:41Z</t>
  </si>
  <si>
    <t>27/8/14 18:34</t>
  </si>
  <si>
    <t>Game Development in Python 3 With PyGame - 1 - Intro</t>
  </si>
  <si>
    <t>In this video, we introduce how to make video games with the Python programming language and the PyGame module to make video games. Python makes for a great programming language to use when learning game development because of its simple syntax. Learning game development is also a great way to learn how to program. Video games usually incorporate mathematics, physics , sometimes artificial intelligence, and a lot of logic. Most importantly, they can be an enjoyable way to learn all of this. Now the installation for Pygame from one of the websites shared uses wheel (whl) files instead of executables. To install the wheel file: Download the .whl that matches your python version and bit version. Once downloaded: Either use this tutorial: https://www.youtube.com/watch?v=jnpC_Ib_lbc or.. Extract the .whl file, you should see a "pygame" directory. If you do not have a program that can extract it, use something like 7-zip. Move the Pygame directory to: C:/Python34/Lib/site-packages/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ujOTNg17LjI/maxresdefault.jpg</t>
  </si>
  <si>
    <t>WrtebUkUssc</t>
  </si>
  <si>
    <t>2014-08-23T17:00:53Z</t>
  </si>
  <si>
    <t>23/8/14 17:00</t>
  </si>
  <si>
    <t>Python 3 Programming Tutorial - Sockets: client server system</t>
  </si>
  <si>
    <t>In this Python 3 Programming Tutorial, we cover the use of sockets to pass data around. Here, we have a server, which binds a socket and listens on the port we specify. Then, we are able to use telnet and communicate with our Python script, which takes our data, digests it, and replies. Sample code for this basics series: http://pythonprogramming.net/beginner-python-programming-tutorials/ Python 3 Programming tutorial Playlist: http://www.youtube.com/watch?v=oVp1vrfL_w4&amp;feature=share&amp;list=PLQVvvaa0QuDe8XSftW-RAxdo6OmaeL85M Code from this video has been adapted, updated, and ported from Python 2.7 from: http://www.binarytides.com/python-socket-programming-tutorial/ http://seaofbtc.com http://sentdex.com http://hkinsley.com https://twitter.com/sentdex Bitcoin donations: 1GV7srgR4NJx4vrk7avCmmVQQrqmv87ty6</t>
  </si>
  <si>
    <t>https://i.ytimg.com/vi/WrtebUkUssc/maxresdefault.jpg</t>
  </si>
  <si>
    <t>Q1a12QFq3os</t>
  </si>
  <si>
    <t>2014-08-21T20:12:02Z</t>
  </si>
  <si>
    <t>21/8/14 20:12</t>
  </si>
  <si>
    <t>Python 3 Programming Tutorial - Sockets Binding and listening</t>
  </si>
  <si>
    <t>In this Python 3 and sockets tutorial, we cover how to bind and listen with sockets on a specific port. Sample code for this basics series: http://pythonprogramming.net/beginner-python-programming-tutorials/ Python 3 Programming tutorial Playlist: http://www.youtube.com/watch?v=oVp1vrfL_w4&amp;feature=share&amp;list=PLQVvvaa0QuDe8XSftW-RAxdo6OmaeL85M Code from this video has been adapted, updated, and ported from Python 2.7 from: http://www.binarytides.com/python-socket-programming-tutorial/ http://seaofbtc.com http://sentdex.com http://hkinsley.com https://twitter.com/sentdex Bitcoin donations: 1GV7srgR4NJx4vrk7avCmmVQQrqmv87ty6</t>
  </si>
  <si>
    <t>https://i.ytimg.com/vi/Q1a12QFq3os/maxresdefault.jpg</t>
  </si>
  <si>
    <t>icE6PR19C0Y</t>
  </si>
  <si>
    <t>2014-08-19T15:51:01Z</t>
  </si>
  <si>
    <t>19/8/14 15:51</t>
  </si>
  <si>
    <t>Python 3 Programming Tutorial - Threaded port scanner</t>
  </si>
  <si>
    <t>Now that we've seen how to make a simple port scanner in Python 3, we've found that it is quite slow and cumbersome. So here, we tie in our knowledge of the threading module that we learned previously to dramatically improve our performanc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icE6PR19C0Y/maxresdefault.jpg</t>
  </si>
  <si>
    <t>szm3camsf8k</t>
  </si>
  <si>
    <t>2014-08-18T02:21:12Z</t>
  </si>
  <si>
    <t>18/8/14 2:21</t>
  </si>
  <si>
    <t>Python 3 Programming Tutorial - Sockets simple port scanner</t>
  </si>
  <si>
    <t>In this Python 3 tutorial, we cover using our newly found knowledge on sockets to create a port scanner. It's a pretty slow scanner, but allows us to see it in practic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szm3camsf8k/maxresdefault.jpg</t>
  </si>
  <si>
    <t>wzrGwor2veQ</t>
  </si>
  <si>
    <t>2014-08-16T16:45:29Z</t>
  </si>
  <si>
    <t>16/8/14 16:45</t>
  </si>
  <si>
    <t>Python 3 Programming Tutorial - Sockets intro</t>
  </si>
  <si>
    <t>In this Python 3 tutorial video, we cover the socket module. The socket module is a part of the standard library, so no installation is required. Sockets are an integral part for networking, but often confusing. I am by no means an expert on sockets, but I can at least share the knowledge I have on them. Sample code for this basics series: http://pythonprogramming.net/beginner-python-programming-tutorials/ Python 3 Programming tutorial Playlist: http://www.youtube.com/watch?v=oVp1vrfL_w4&amp;feature=share&amp;list=PLQVvvaa0QuDe8XSftW-RAxdo6OmaeL85M Code from this video has been adapted, updated, and ported from Python 2.7 from: http://www.binarytides.com/python-socket-programming-tutorial/ http://seaofbtc.com http://sentdex.com http://hkinsley.com https://twitter.com/sentdex Bitcoin donations: 1GV7srgR4NJx4vrk7avCmmVQQrqmv87ty6</t>
  </si>
  <si>
    <t>https://i.ytimg.com/vi/wzrGwor2veQ/maxresdefault.jpg</t>
  </si>
  <si>
    <t>QVyAeM12wVY</t>
  </si>
  <si>
    <t>2014-08-12T17:06:39Z</t>
  </si>
  <si>
    <t>Python 3 Programming Tutorial - ftplib FTP transfers Python</t>
  </si>
  <si>
    <t>In this Python 3 tutorial video, we cover ftplib. Ftplib is a module that is part of the standard library, so there is no need to install anything. The idea of ftplib is to assist in the task of ftp file transfers. This tutorial shows how to place / upload a file using ftp as well as how to download a file via ftp in Python.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QVyAeM12wVY/maxresdefault.jpg</t>
  </si>
  <si>
    <t>MNLmQJtCCZY</t>
  </si>
  <si>
    <t>2014-08-11T13:47:15Z</t>
  </si>
  <si>
    <t>Python 3 Programming Tutorial - Matplotlib plotting from a CSV</t>
  </si>
  <si>
    <t>In this Python 3 tutorial, we cover how to plot in Matplotlib from a CSV fil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MNLmQJtCCZY/maxresdefault.jpg</t>
  </si>
  <si>
    <t>MAMu8wawNo8</t>
  </si>
  <si>
    <t>2014-08-10T16:31:14Z</t>
  </si>
  <si>
    <t>Python 3 Programming Tutorial - Scatter plots and bar charts</t>
  </si>
  <si>
    <t>Besides plotting your typical line charts, you can plot many other types with Matplotlib. Here, we show how to plot scatter plots and bar charts in Python.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MAMu8wawNo8/maxresdefault.jpg</t>
  </si>
  <si>
    <t>X4_LraGY_VQ</t>
  </si>
  <si>
    <t>2014-08-09T03:49:59Z</t>
  </si>
  <si>
    <t>Python 3 Programming Tutorial - Matplotlib legends</t>
  </si>
  <si>
    <t>This Python 3 and Matplotlib tutorial video covers the addition of a legend to our graph.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X4_LraGY_VQ/maxresdefault.jpg</t>
  </si>
  <si>
    <t>sCaGYsEYy-k</t>
  </si>
  <si>
    <t>2014-08-07T13:17:00Z</t>
  </si>
  <si>
    <t>Python 3 Programming Tutorial - Matplotlib Styles</t>
  </si>
  <si>
    <t>In this Python 3 and Matplotlib tutorial video, we cover Matplotlib styles. Matplotlib styles are a lot like css stylesheets, where you set the rules in the sheet and the customization applies to anything that you use the style script with. You can save specific styles for various charts, naming the style whatever you like, and calling it for specific graph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sCaGYsEYy-k/maxresdefault.jpg</t>
  </si>
  <si>
    <t>B06l-lGU-0Q</t>
  </si>
  <si>
    <t>2014-08-05T14:34:26Z</t>
  </si>
  <si>
    <t>Python 3 Programming Tutorial - Matplotlib Labels and titles</t>
  </si>
  <si>
    <t>In this Matplotlib with Python 3 series, we cover the addition of titles and labels to our graph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B06l-lGU-0Q/maxresdefault.jpg</t>
  </si>
  <si>
    <t>H72jSxkLQHQ</t>
  </si>
  <si>
    <t>2014-08-04T15:00:00Z</t>
  </si>
  <si>
    <t>Python 3 Programming Tutorial - Matplotlib Graphing Intro</t>
  </si>
  <si>
    <t>In this Python 3 basics video, we cover the intro of the Matplotlib module. Matplotlib is one of the most, if not the most, popular graphing modules for Python. Here we show how you get it, install it, and put up a basic plot exampl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H72jSxkLQHQ/maxresdefault.jpg</t>
  </si>
  <si>
    <t>5XU-mAZVv4w</t>
  </si>
  <si>
    <t>2014-08-02T13:58:05Z</t>
  </si>
  <si>
    <t>Python 3 Programming Tutorial - Subprocess module</t>
  </si>
  <si>
    <t>This Python programming tutorial covers the subprocess module. The subprocess module allows users to communicate from their Python script to a terminal like bash or cmd.ex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5XU-mAZVv4w/maxresdefault.jpg</t>
  </si>
  <si>
    <t>GSoOwSqTSrs</t>
  </si>
  <si>
    <t>2014-08-01T17:23:07Z</t>
  </si>
  <si>
    <t>Python 3 Programming Tutorial - cx freeze python to exe</t>
  </si>
  <si>
    <t>In this Python 3 programming tutorial video, we cover the cx freeze module, which is a 3rd party module aimed at converting your Python script to an executable, or .exe. This can be very useful for distributing your programs, because it means that the user will not need Python installed on their machine, nor any of the modules you might use. They will just need to run the .exe fil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GSoOwSqTSrs/maxresdefault.jpg</t>
  </si>
  <si>
    <t>NwH0HvMI4EA</t>
  </si>
  <si>
    <t>2014-07-31T15:43:16Z</t>
  </si>
  <si>
    <t>31/7/14 15:43</t>
  </si>
  <si>
    <t>Python 3 Programming Tutorial - Threading module</t>
  </si>
  <si>
    <t>In this Python 3 programming tutorial video, we cover the threading module that is a part of the standard library. With this, you can engage in threading, which allows multiple processes to take place at a tim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NwH0HvMI4EA/maxresdefault.jpg</t>
  </si>
  <si>
    <t>2014-07-30T02:52:13Z</t>
  </si>
  <si>
    <t>30/7/14 2:52</t>
  </si>
  <si>
    <t>Pandas with Python 2.7 Part 10 - Function Mapping</t>
  </si>
  <si>
    <t>In this video we cover the notion of Function Mapping. Function mapping is not restricted to Pandas only. It is actually something that you can use in many cases. Function mapping, however, in the case of Pandas, will allow us to create our very own functions and pass them through Pandas as if it was a Part of Pandas. The downside here is that your efficiency in processing will be limited to how efficient you have written your code. If there is a way to do it in Pandas, you should try to do it with a tool they have provided to maintain speed, but, you can always use this method as a last resort to do exactly what you need.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jpk4p750Q4/maxresdefault.jpg</t>
  </si>
  <si>
    <t>LUDiWiZ3bbw</t>
  </si>
  <si>
    <t>Pandas with Python 2.7 Part 2 - Terminology</t>
  </si>
  <si>
    <t>Welcome to the second part of the Pandas tutorial, where we cover the specifics of the terminology used around this module. Terms like series, dataframe, index, slicing, and some of the other operations might sound confusing at first, so it would be wise to cover them.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LUDiWiZ3bbw/maxresdefault.jpg</t>
  </si>
  <si>
    <t>NBrLb2w6ed8</t>
  </si>
  <si>
    <t>Pandas with Python 2.7 Part 5 - Column Operations (Math, moving averages)</t>
  </si>
  <si>
    <t>In this video, we cover some of the data manipulation possible with Pandas. We can easily create new columns, and base them on data in the other columns. We can do things like make a new column, which is the subtraction of the other two columns. We can also do quick and easy calculations like calculating a moving average of a certain column and storing the results in a new column.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NBrLb2w6ed8/maxresdefault.jpg</t>
  </si>
  <si>
    <t>hcqpwrCDOco</t>
  </si>
  <si>
    <t>Pandas with Python 2.7 Part 4 - CSV column manipulation</t>
  </si>
  <si>
    <t>In part 4 of the Pandas with Python 2.7 series, we cover the notion of column manipulation with CSV files. Pandas loads our data as objects, which then makes manipulating them extremely simple, while keeping the processing speed very robust. So here, we see how we can move columns around, remove them, add them, and even perform some basic operations soon.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hcqpwrCDOco/maxresdefault.jpg</t>
  </si>
  <si>
    <t>iFZscnDwcbw</t>
  </si>
  <si>
    <t>Pandas with Python 2.7 Part 8 - Standard Deviation</t>
  </si>
  <si>
    <t>While we're lucky enough to have standard deviation built into a standard library module with Python 3+, Python 2.7 is not so lucky. That said, Pandas came along and offered a quick solution to that by offering not only Standard Deviation but also a few others that we'll be covering. The idea of standard deviation is to discern a general "deviation" from the norm or average that a certain data set might contain.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iFZscnDwcbw/maxresdefault.jpg</t>
  </si>
  <si>
    <t>ktyW-4o1vAM</t>
  </si>
  <si>
    <t>Pandas with Python 2.7 Part 9 - Statistical Information</t>
  </si>
  <si>
    <t>In this tutorial, we cover the various statistical operations that Pandas can quickly perform on your dataset. This includes things like variance and correlation. This is actually quite impressive, as a popular method of investing is to find correlated assets and invest in the ones lagging change. Many people pay for a service to do this for them, yet it is actually relatively simple for us to program with Pandas.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ktyW-4o1vAM/maxresdefault.jpg</t>
  </si>
  <si>
    <t>pkNJdko-9zI</t>
  </si>
  <si>
    <t>Pandas with Python 2.7 Part 3 - Reading from and saving to CSV</t>
  </si>
  <si>
    <t>Greetings and welcome to Part 3 of our Pandas tutorial series with Python 2.7. In this video, we cover reading from a CSV as well as writing to a CSV file. CSV files are very popularly requested to be read, so it only makes sense that Pandas makes this easy for us. Not only is reading and writing with CSV files easy in Pandas, but manipulating them as objects is easy and very powerful.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pkNJdko-9zI/maxresdefault.jpg</t>
  </si>
  <si>
    <t>pt85jGDGFtU</t>
  </si>
  <si>
    <t>Pandas with Python 2.7 Part 6 - Data visualization with Matplotlib</t>
  </si>
  <si>
    <t>One of the most powerful aspects of Pandas is it's easy inclusion into the Matplotlib module. Matplotlib is a popular and robust Python module that allows programmers to create graphs and charts from their data. Pandas makes loading your data into Matplotlib slightly easier, as well as handles almost all of the processing necessary to get it ready for Matplotlib. Pandas is basically created to do this in the most efficient way possible. Pandas is also quite remarkably good at working with data with dates and Matplotlib. Traditionally, working with data that is indexed by date is somewhat challenging with Matplotlib, but not when using Pandas!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pt85jGDGFtU/maxresdefault.jpg</t>
  </si>
  <si>
    <t>qtQh2C5dzRo</t>
  </si>
  <si>
    <t>Pandas with Python 2.7 Part 1 - Downloading and dependencies</t>
  </si>
  <si>
    <t>Welcome to the introduction of my Pandas module tutorial video. The Pandas module is a massive collaboration of many modules along with some unique features to make a very powerful module. Pandas is great for data manipulation, data analysis, and data visualization. Here, we cover downloading and installing the module and the various dependencies for it. This will likely be the last series I cover in Python 2.7. I've had it done for a while, but wanted to move to Python 3.3. I think it can still be helpful, so I've decided to release it anyways. I hope some of you find it to be useful. http://www.lfd.uci.edu/~gohlke/pythonlibs/#pandas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qtQh2C5dzRo/maxresdefault.jpg</t>
  </si>
  <si>
    <t>wfTABU8VeoY</t>
  </si>
  <si>
    <t>Pandas with Python 2.7 Part 7 - 3D Matplotlib Graphs</t>
  </si>
  <si>
    <t>In this video, we show that not only can we plot 2-dimensional graphs with Matplotlib and Pandas, but we can also plot three dimensional graphs with Matplot3d! Here, we show a few examples, like Price, to date, to H-L, for example. There are many other things we can compare, and 3D Matplotlib is not limited to scatter plots. We can do wire frames, bars, and more as well!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wfTABU8VeoY/maxresdefault.jpg</t>
  </si>
  <si>
    <t>a1Y5e-aGPQ4</t>
  </si>
  <si>
    <t>2014-07-29T23:06:51Z</t>
  </si>
  <si>
    <t>29/7/14 23:06</t>
  </si>
  <si>
    <t>Python 3 Programming Tutorial - Tkinter adding images and text</t>
  </si>
  <si>
    <t>Finally, as a conclusion to our intro to tkinter, we cover the addition of labels. A label in tkinter can be an image or text. In this tutorial, we cover both examples, by showing an image as a part of an event, by adding "show image" to our edit option in our menu bar. We do the same thing with "show text," which pops up some text as well.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a1Y5e-aGPQ4/maxresdefault.jpg</t>
  </si>
  <si>
    <t>Ihlpgw_HYic</t>
  </si>
  <si>
    <t>2014-07-28T17:57:35Z</t>
  </si>
  <si>
    <t>28/7/14 17:57</t>
  </si>
  <si>
    <t>Python 3 Programming Tutorial - Tkinter menu bar</t>
  </si>
  <si>
    <t>Now that we understand buttons and events, it's time to learn about menu bars in Python's tkinter module. Adding menus and items to those menus can be confusing at times, but hopefully I can help keep it simpl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Ihlpgw_HYic/maxresdefault.jpg</t>
  </si>
  <si>
    <t>4FrQaowzIGo</t>
  </si>
  <si>
    <t>2014-07-26T16:04:41Z</t>
  </si>
  <si>
    <t>26/7/14 16:04</t>
  </si>
  <si>
    <t>Python 3 Programming Tutorial - Tkinter event handling</t>
  </si>
  <si>
    <t>In this tutorial, we cover tkinter event handling. In this scenario, we are adding a quit event to our quit button. In basically every circumstance, we're going to want to have our buttons actually do something or perform an action. This is called an event, and we can write code to handle events. In tkinter, this is as simple as adding a command, which we'll make into a function. Even though this function is a basic 1-line function that simply calls another function, we can see how we can later create more complex functions for our event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4FrQaowzIGo/maxresdefault.jpg</t>
  </si>
  <si>
    <t>QPeS0TI0yNo</t>
  </si>
  <si>
    <t>2014-07-24T23:37:20Z</t>
  </si>
  <si>
    <t>24/7/14 23:37</t>
  </si>
  <si>
    <t>Python 3 Programming Tutorial - Tkinter adding buttons</t>
  </si>
  <si>
    <t>In this tutorial, we cover adding buttons to our tkinter window. Adding buttons is very simple, and we can also begin to add events to these button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QPeS0TI0yNo/maxresdefault.jpg</t>
  </si>
  <si>
    <t>Ccct5D2AyNM</t>
  </si>
  <si>
    <t>2014-07-23T03:20:36Z</t>
  </si>
  <si>
    <t>23/7/14 3:20</t>
  </si>
  <si>
    <t>Python 3 Programming Tutorial - tkinter module making windows</t>
  </si>
  <si>
    <t>In this video, we begin discussion of the tkinter module. The tkinter module is a wrapper around tk, which is a wrapper around tcl, which is what is used to create windows and graphical user interfaces. Here, we show how simple it is to create a very basic window in just 8 lines. Here, we get a window that we can resize, minimize, maximize, and clos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Ccct5D2AyNM/maxresdefault.jpg</t>
  </si>
  <si>
    <t>GEshegZzt3M</t>
  </si>
  <si>
    <t>2014-07-22T03:00:24Z</t>
  </si>
  <si>
    <t>22/7/14 3:00</t>
  </si>
  <si>
    <t>Python 3 Programming Tutorial - Parsing Websites with re and urllib</t>
  </si>
  <si>
    <t>In this video, we use two of Python 3's standard library modules, re and urllib, to parse paragraph data from a website. As we saw, initially, when you use Python 3 and urllib to parse a website, you get all of the HTML data, like using "view source" on a web page. This HTML data is great if you are viewing via a browser, but is incredibly messy if you are viewing the raw source. For this reason, we need to build something that can sift through the mess and just pull the article data that we are interested in.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GEshegZzt3M/maxresdefault.jpg</t>
  </si>
  <si>
    <t>sZyAn2TW7GY</t>
  </si>
  <si>
    <t>2014-07-20T21:27:55Z</t>
  </si>
  <si>
    <t>20/7/14 21:27</t>
  </si>
  <si>
    <t>Python 3 Programming Tutorial - Regular Expressions / Regex with re</t>
  </si>
  <si>
    <t>Regular expressions are used to sift through text-based data to find things. Regular expressions express a pattern of data that is to be located. Regex is its own language, and is basically the same no matter what programming language you are using with it. In Python 3, the module to use regular expressions is re, and it must be imported to use regular expression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sZyAn2TW7GY/maxresdefault.jpg</t>
  </si>
  <si>
    <t>5GzVNi0oTxQ</t>
  </si>
  <si>
    <t>2014-07-19T23:56:37Z</t>
  </si>
  <si>
    <t>19/7/14 23:56</t>
  </si>
  <si>
    <t>Python 3 Programming Tutorial - urllib module</t>
  </si>
  <si>
    <t>The urllib module in Python 3 allows you access websites via your program. This opens up as many doors for your programs as the internet opens up for you. urllib in Python 3 is slightly different than urllib2 in Python 2, but they are mostly the same. Through urllib, you can access websites, download data, parse data, modify your headers, and do any GET and POST requests you might need to do.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5GzVNi0oTxQ/maxresdefault.jpg</t>
  </si>
  <si>
    <t>rLG7Tz6db0w</t>
  </si>
  <si>
    <t>2014-07-18T23:22:38Z</t>
  </si>
  <si>
    <t>18/7/14 23:22</t>
  </si>
  <si>
    <t>Python 3 Programming Tutorial - Sys Module</t>
  </si>
  <si>
    <t>This video covers some of the basics to the sys module in Python 3. The sys module allows you to use stdin() and stdout(), as well as stderr()... but, most interestingly, we can utilize sys.argv(). To many this is a confusing concept, but it is pretty simple and very useful once you learn it. The idea of sys.argv is to allow you to pass arguments through to Python from the command line. This ability acts as a bridge to the ability to communicate between Python and other language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rLG7Tz6db0w/maxresdefault.jpg</t>
  </si>
  <si>
    <t>wgHeTJtth0w</t>
  </si>
  <si>
    <t>2014-07-17T19:56:10Z</t>
  </si>
  <si>
    <t>17/7/14 19:56</t>
  </si>
  <si>
    <t>Python 3 Programming Tutorial - OS Module</t>
  </si>
  <si>
    <t>In this video, we cover the OS module with Python 3. The main purpose of the OS module is to interact with your operating system. The primary use I find for it is to create folders, remove folders, move folders, and sometimes change the working directory.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wgHeTJtth0w/maxresdefault.jpg</t>
  </si>
  <si>
    <t>7rjJrQy9gi4</t>
  </si>
  <si>
    <t>2014-07-16T14:16:51Z</t>
  </si>
  <si>
    <t>16/7/14 14:16</t>
  </si>
  <si>
    <t>Python 3 Programming Tutorial - Built-in Functions</t>
  </si>
  <si>
    <t>In this video, we cover a handful of the built-in functions with Python 3. For a full list, see: https://docs.python.org/3/library/functions.html We cover absolute value (abs()), the help() functions, max(). min() (how to find the maximum and minimum of a list), how to round a number with round(), as well as ceil() and floor(). Finally, we cover converting floats, ints, and strings to and from each other.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7rjJrQy9gi4/maxresdefault.jpg</t>
  </si>
  <si>
    <t>YNRc6c0wUA8</t>
  </si>
  <si>
    <t>2014-07-13T15:51:18Z</t>
  </si>
  <si>
    <t>13/7/14 15:51</t>
  </si>
  <si>
    <t>Python 3 Programming Tutorial - Dictionaries</t>
  </si>
  <si>
    <t xml:space="preserve">In this Python 3 programming tutorial, we cover Python dictionaries. Dictionaries are a data structure in Python that are very similar to associative arrays. They are unordered and contain "keys" and "values." Each key is unique and the values can be just about anything. Dictionaries are sets and they are defined with {} curly brace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 </t>
  </si>
  <si>
    <t>https://i.ytimg.com/vi/YNRc6c0wUA8/maxresdefault.jpg</t>
  </si>
  <si>
    <t>gINlrLx2zNA</t>
  </si>
  <si>
    <t>2014-07-13T15:51:17Z</t>
  </si>
  <si>
    <t>Python 3 Programming Tutorial - Multi-line Print</t>
  </si>
  <si>
    <t>This Python 3 tutorial covers how to do a multi line print statement, with just 1 print function. Sample code for this basics series: http://pythonprogramming.net/beginner-python-programming-tutorials/ Python 3 Programming tutorial Playlist: http://www.youtube.com/watch? v=oVp1vrfL_w4&amp;feature=share&amp;list=PLQVvvaa0QuDe8XSftW-RAxdo6OmaeL85M http://seaofbtc.com http://sentdex.com http://hkinsley.com https://twitter.com/sentdex Bitcoin donations: 1GV7srgR4NJx4vrk7avCmmVQQrqmv87ty6</t>
  </si>
  <si>
    <t>https://i.ytimg.com/vi/gINlrLx2zNA/maxresdefault.jpg</t>
  </si>
  <si>
    <t>nqGhjLUhyDc</t>
  </si>
  <si>
    <t>2014-07-12T17:01:35Z</t>
  </si>
  <si>
    <t>Python 3 Programming Tutorial - Try and Except error Handling</t>
  </si>
  <si>
    <t>In this Python 3 programming tutorial, we cover the Try and Except statements, which are used for error handling. These statements work similarly to the if-else, where if the Try runs, the except will not run. If the Try fails, then the exception will run with the error that was just generated in the try.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nqGhjLUhyDc/maxresdefault.jpg</t>
  </si>
  <si>
    <t>K_oXb04izZM</t>
  </si>
  <si>
    <t>2014-07-11T22:43:25Z</t>
  </si>
  <si>
    <t>Python 3 Programming Tutorial - Reading from a CSV spreadsheet</t>
  </si>
  <si>
    <t>In this Python 3 programming tutorial, we cover how to read data in from a CSV spreadsheet file. CSV, literally standing for comma separated variable, is just a file that has data that is separated by some sort of delimiter, it does not have to be a comma. Luckily for us, Python 3 has a built in module for reading and writing from and to CSV file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K_oXb04izZM/maxresdefault.jpg</t>
  </si>
  <si>
    <t>Go-FfGhxbSM</t>
  </si>
  <si>
    <t>2014-07-10T16:14:50Z</t>
  </si>
  <si>
    <t>Python 3 Programming Tutorial - Multi-dimensional List</t>
  </si>
  <si>
    <t>In this Python 3 programming tutorial, we cover the multi-dimensional list. Up until now, we have focused on single dimensional lists, but this is limiting. In programming, we are able to create lists with infinite depth. Here's how!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Go-FfGhxbSM/maxresdefault.jpg</t>
  </si>
  <si>
    <t>LUoKlnK5wcc</t>
  </si>
  <si>
    <t>2014-07-10T01:09:07Z</t>
  </si>
  <si>
    <t>Python 3 Programming Tutorial - List Manipulation</t>
  </si>
  <si>
    <t>In this Python 3 programming tutorial, we cover how to manipulate lists in Python. We are able to add things to lists by appending, we are able to remove them with del, we are able to order lists, reverse them, and mor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LUoKlnK5wcc/maxresdefault.jpg</t>
  </si>
  <si>
    <t>RVXIBZvg-W8</t>
  </si>
  <si>
    <t>2014-07-07T22:00:48Z</t>
  </si>
  <si>
    <t>Python 3 Programming Tutorial - Lists and Tuples</t>
  </si>
  <si>
    <t>In this programming tutorial, we cover Python lists and tuples. Both data structures contain data, but are slightly different. Python lists are mutable, meaning they can be changed and manipulated. Tuples are immutable, meaning they cannot be changed. This is what sets them apart and why you would use a specific one. Lists are usually more popular, since people want to be able to change them, but tuples are also useful when you do not want or need to change the data. It should also be noted that Tuples are faster to process and iterate through, so this gives them a bonus, again, if you are not needing to manipulate them.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RVXIBZvg-W8/maxresdefault.jpg</t>
  </si>
  <si>
    <t>sKYiQLRe254</t>
  </si>
  <si>
    <t>2014-07-06T15:37:56Z</t>
  </si>
  <si>
    <t>Python 3 Programming Tutorial - Making Modules</t>
  </si>
  <si>
    <t>In this video, we break down modules a bit more, and learn how to make our own. This is probably the easiest way to learn about how modules work and how we can use them in the future to aid our programs, or even work in groups and team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sKYiQLRe254/maxresdefault.jpg</t>
  </si>
  <si>
    <t>MZlKCdybZrA</t>
  </si>
  <si>
    <t>2014-07-05T19:24:59Z</t>
  </si>
  <si>
    <t>Python 3 Programming Tutorial - Module Import Syntax</t>
  </si>
  <si>
    <t>In this tutorial, we cover the various syntax options for importing in Python 3. Depending on your goals, there are many different ways that you can approach importing to make the rest of your programming easier.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MZlKCdybZrA/maxresdefault.jpg</t>
  </si>
  <si>
    <t>D2U6yg0i-oA</t>
  </si>
  <si>
    <t>2014-07-04T17:25:05Z</t>
  </si>
  <si>
    <t>Python 3 Programming Tutorial - Statistics (Mean, Standard Deviation)</t>
  </si>
  <si>
    <t>In this Python 3 programming tutorial, we cover the statistics module. This module is a built-in module that comes with Python's installation, and it lets you do some basic statistic calculations. These include: Mean (average), median, mode, standard deviation, and varianc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D2U6yg0i-oA/maxresdefault.jpg</t>
  </si>
  <si>
    <t>ArL54Nmx9oU</t>
  </si>
  <si>
    <t>2014-07-04T17:24:57Z</t>
  </si>
  <si>
    <t>Python 3 Programming Tutorial - Getting user input</t>
  </si>
  <si>
    <t xml:space="preserve">In this video, we cover how to get user input. For a simple text-based GUI (graphical user interface), it can sometimes be useful to allow for a user to enter some input into the program while it runs. Using Python 3's "input" function, we can do that.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 </t>
  </si>
  <si>
    <t>https://i.ytimg.com/vi/ArL54Nmx9oU/maxresdefault.jpg</t>
  </si>
  <si>
    <t>T6w5s0-KdYM</t>
  </si>
  <si>
    <t>2014-07-02T16:42:57Z</t>
  </si>
  <si>
    <t>Quadcopter restraint system testing x525 flight test</t>
  </si>
  <si>
    <t xml:space="preserve">After a lot of research regarding quadcopter testing stands, I found that everyone just builds their own... or doesn't at all! That's pretty brave for people who build them then just go straight to live, un-restricted flight! Here, I have used bungee cords with hooks to connect to the quad. At the base, I have connected to a pulley system with weights, and at the ceiling I have mounted a hook/bracket to attach the bungee cords to. Aside from some calibration settings, this first test actually went quite well and should serve as a great development spot for me. </t>
  </si>
  <si>
    <t>ghqM8pzJZxg</t>
  </si>
  <si>
    <t>2014-06-10T14:53:30Z</t>
  </si>
  <si>
    <t>Jetson Tegra K1 Devkit - Setting up Desktop GUI (Ubuntu 14.04)</t>
  </si>
  <si>
    <t>In this video, we cover how to setup the Ubuntu desktop on a Jetson Tegra K1 Devkit. While this is meant purely for developers, it is a fully functional computer. Unlike the Raspberry Pi, this computer is actually pretty user friendly in terms of speed. Just buy a USB splitter/port system. http://seaofbtc.com http://sentdex.com http://hkinsley.com https://twitter.com/sentdex Bitcoin donations: 1GV7srgR4NJx4vrk7avCmmVQQrqmv87ty6</t>
  </si>
  <si>
    <t>https://i.ytimg.com/vi/ghqM8pzJZxg/maxresdefault.jpg</t>
  </si>
  <si>
    <t>JjPsW-7FUng</t>
  </si>
  <si>
    <t>2014-06-08T21:58:24Z</t>
  </si>
  <si>
    <t>Raspberry Pi camera module streaming video to another computer</t>
  </si>
  <si>
    <t>In this video tutorial, we cover how to stream the Raspberry Pi's camera module to another computer using HTTP protocol and the lovely VLC media player. raspivid -o - -t 0 -hf -w 800 -h 400 -fps 24 |cvlc -vvv stream:///dev/stdin --sout '#standard{access=http,mux=ts,dst=:8160}' :demux=h264 If you need to vertically flip the video, do -vf http://seaofbtc.com http://sentdex.com http://hkinsley.com https://twitter.com/sentdex Bitcoin donations: 1GV7srgR4NJx4vrk7avCmmVQQrqmv87ty6</t>
  </si>
  <si>
    <t>https://i.ytimg.com/vi/JjPsW-7FUng/maxresdefault.jpg</t>
  </si>
  <si>
    <t>oLeorJH5pOw</t>
  </si>
  <si>
    <t>2014-06-07T21:36:49Z</t>
  </si>
  <si>
    <t>Jetson Tegra K1 Devkit - Unboxing</t>
  </si>
  <si>
    <t>Unboxing my new Jetson Tegra K1 devkit for the first time. I got this board hoping to have it act as my main onboard computer to my quadcopter. The TK1 devkit, however, is a fully functional computer, with the 192-kepler-core processor at the helm. The Tegra K1 Devkit comes with a host of goodies, including mini PCIe, 1 usb 3.0, sata, hdmi, rca, ethernet, microphone/headphone, tons of IO, 16 gb of onboard storage, 2gb of ram, sd slot, and more. The Tegra K1 SoC is mainly focused on for use in mobile, but obviously has many other applications. http://seaofbtc.com http://sentdex.com http://hkinsley.com https://twitter.com/sentdex Bitcoin donations: 1GV7srgR4NJx4vrk7avCmmVQQrqmv87ty6</t>
  </si>
  <si>
    <t>https://i.ytimg.com/vi/oLeorJH5pOw/maxresdefault.jpg</t>
  </si>
  <si>
    <t>lx6PKZdRV6w</t>
  </si>
  <si>
    <t>2014-06-06T17:57:51Z</t>
  </si>
  <si>
    <t>Quadcopter Kit, KK board, Tegra K1, plans for autonomy</t>
  </si>
  <si>
    <t>Welcome to my first quadcopter video. Just some basics about the kit I bought, troubles I had, and what my plans are with it. The end-goal is to turn it into a fully autonomous quadcopter. There's a long road ahead for that, but it should be fun. I plan to put a Tegra K1 devkit on there for the processing, but I can also stack raspberry pis on there for fun, which I might do as well. Should be a fun ride. http://www.amazon.com/Hobbypower-Quadcopter-Friber-Folding-Multicopter/dp/B00DU4A4JK/ref=sr_1_3?ie=UTF8&amp;qid=1402170748&amp;sr=8-3&amp;keywords=x525 You will also need a transmitter (remote controller), a lipo battery, and a battery balancer/charger. http://seaofbtc.com http://sentdex.com http://hkinsley.com https://twitter.com/sentdex Bitcoin donations: 1GV7srgR4NJx4vrk7avCmmVQQrqmv87ty6</t>
  </si>
  <si>
    <t>https://i.ytimg.com/vi/lx6PKZdRV6w/maxresdefault.jpg</t>
  </si>
  <si>
    <t>ZEmKlxxITI8</t>
  </si>
  <si>
    <t>2014-06-05T19:54:49Z</t>
  </si>
  <si>
    <t>Raspberry pi with Python for Robotics - Video Streaming Pi RC Car!</t>
  </si>
  <si>
    <t>Basic Raspberry Pi Robot Car Playlist: http://www.youtube.com/watch?v=LlFkybEQFFA&amp;list=PLQVvvaa0QuDeJlgD1RX9_49tMLUxvIxF4&amp;feature=share http://seaofbtc.com http://sentdex.com http://hkinsley.com https://twitter.com/sentdex Bitcoin donations: 1GV7srgR4NJx4vrk7avCmmVQQrqmv87ty6</t>
  </si>
  <si>
    <t>https://i.ytimg.com/vi/ZEmKlxxITI8/maxresdefault.jpg</t>
  </si>
  <si>
    <t>1k_ug-bcjPY</t>
  </si>
  <si>
    <t>2014-06-04T15:56:34Z</t>
  </si>
  <si>
    <t>Python and Pandas for Sentiment Analysis and Investing 12</t>
  </si>
  <si>
    <t>Full Python + Pandas + Sentiment analysis Playlist: http://www.youtube.com/watch?v=0ySdEYUONz0&amp;list=PLQVvvaa0QuDdktuSQRsofoGxC2PTSdsi7&amp;feature=share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http://seaofbtc.com http://sentdex.com http://hkinsley.com https://twitter.com/sentdex Bitcoin donations: 1GV7srgR4NJx4vrk7avCmmVQQrqmv87ty6</t>
  </si>
  <si>
    <t>https://i.ytimg.com/vi/1k_ug-bcjPY/maxresdefault.jpg</t>
  </si>
  <si>
    <t>R5ut78P6-GQ</t>
  </si>
  <si>
    <t>2014-06-03T19:59:34Z</t>
  </si>
  <si>
    <t>Python and Pandas for Sentiment Analysis and Investing 11</t>
  </si>
  <si>
    <t>Full Python + Pandas + Sentiment analysis Playlist: http://www.youtube.com/watch?v=0ySdEYUONz0&amp;list=PLQVvvaa0QuDdktuSQRsofoGxC2PTSdsi7&amp;feature=share Stocklist for this video: http://sentdex.com/sentiment-analysis-tutorial-documents/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http://seaofbtc.com http://sentdex.com http://hkinsley.com https://twitter.com/sentdex Bitcoin donations: 1GV7srgR4NJx4vrk7avCmmVQQrqmv87ty6</t>
  </si>
  <si>
    <t>https://i.ytimg.com/vi/R5ut78P6-GQ/maxresdefault.jpg</t>
  </si>
  <si>
    <t>mKvwcqKbqO0</t>
  </si>
  <si>
    <t>2014-06-02T00:14:11Z</t>
  </si>
  <si>
    <t>Python and Pandas for Sentiment Analysis and Investing 10 - testing</t>
  </si>
  <si>
    <t>https://i.ytimg.com/vi/mKvwcqKbqO0/maxresdefault.jpg</t>
  </si>
  <si>
    <t>NukLa-RSIfM</t>
  </si>
  <si>
    <t>2014-05-29T19:21:35Z</t>
  </si>
  <si>
    <t>29/5/14 19:21</t>
  </si>
  <si>
    <t>Python and Pandas for Sentiment Analysis and Investing 9 - Mapping Function to Dataframe</t>
  </si>
  <si>
    <t>Full Python + Pandas + Sentiment analysis Playlist: http://www.youtube.com/watch?v=0ySdEYUONz0&amp;list=PLQVvvaa0QuDdktuSQRsofoGxC2PTSdsi7&amp;feature=share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Matplotlib Styles video: https://www.youtube.com/watch?v=WmhdQdx8Gjo http://seaofbtc.com http://sentdex.com http://hkinsley.com https://twitter.com/sentdex Bitcoin donations: 1GV7srgR4NJx4vrk7avCmmVQQrqmv87ty6</t>
  </si>
  <si>
    <t>https://i.ytimg.com/vi/NukLa-RSIfM/maxresdefault.jpg</t>
  </si>
  <si>
    <t>eqmoQNQNZgo</t>
  </si>
  <si>
    <t>2014-05-27T15:04:35Z</t>
  </si>
  <si>
    <t>27/5/14 15:04</t>
  </si>
  <si>
    <t>Python and Pandas for Sentiment Analysis and Investing 8 - Strategy Function</t>
  </si>
  <si>
    <t>Full Python + Pandas + Sentiment analysis Playlist: http://www.youtube.com/watch?v=0ySdEYUONz0&amp;list=PLQVvvaa0QuDdktuSQRsofoGxC2PTSdsi7&amp;feature=share The strategy function: http://sentdex.com/sentiment-analysis-tutorial-documents/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Matplotlib Styles video: https://www.youtube.com/watch?v=WmhdQdx8Gjo http://seaofbtc.com http://sentdex.com http://hkinsley.com https://twitter.com/sentdex Bitcoin donations: 1GV7srgR4NJx4vrk7avCmmVQQrqmv87ty6</t>
  </si>
  <si>
    <t>https://i.ytimg.com/vi/eqmoQNQNZgo/maxresdefault.jpg</t>
  </si>
  <si>
    <t>SHBFDSch3WE</t>
  </si>
  <si>
    <t>2014-05-24T14:50:57Z</t>
  </si>
  <si>
    <t>24/5/14 14:50</t>
  </si>
  <si>
    <t>Python and Pandas for Sentiment Analysis and Investing 7 - Dynamic Moving Averages</t>
  </si>
  <si>
    <t>https://i.ytimg.com/vi/SHBFDSch3WE/maxresdefault.jpg</t>
  </si>
  <si>
    <t>FT1oUKefDhs</t>
  </si>
  <si>
    <t>2014-05-22T22:42:30Z</t>
  </si>
  <si>
    <t>22/5/14 22:42</t>
  </si>
  <si>
    <t>Python and Pandas for Sentiment Analysis and Investing 6 - Basics for a Strategy</t>
  </si>
  <si>
    <t>https://i.ytimg.com/vi/FT1oUKefDhs/maxresdefault.jpg</t>
  </si>
  <si>
    <t>qAHiLrpAUOQ</t>
  </si>
  <si>
    <t>2014-05-21T22:52:27Z</t>
  </si>
  <si>
    <t>21/5/14 22:52</t>
  </si>
  <si>
    <t>Python and Pandas for Sentiment Analysis and Investing 5 - Removing Outlier Data Plots</t>
  </si>
  <si>
    <t>Full Python + Pandas + Sentiment analysis Playlist: http://www.youtube.com/watch?v=0ySdEYUONz0&amp;list=PLQVvvaa0QuDdktuSQRsofoGxC2PTSdsi7&amp;feature=share In this video, we cover how to remove outliers with pandas and standard deviation.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Matplotlib Styles video: https://www.youtube.com/watch?v=WmhdQdx8Gjo http://seaofbtc.com http://sentdex.com http://hkinsley.com https://twitter.com/sentdex Bitcoin donations: 1GV7srgR4NJx4vrk7avCmmVQQrqmv87ty6</t>
  </si>
  <si>
    <t>https://i.ytimg.com/vi/qAHiLrpAUOQ/maxresdefault.jpg</t>
  </si>
  <si>
    <t>u4Gvml5FtWE</t>
  </si>
  <si>
    <t>2014-05-20T22:25:19Z</t>
  </si>
  <si>
    <t>20/5/14 22:25</t>
  </si>
  <si>
    <t>Python and Pandas for Sentiment Analysis and Investing 4 - Data manipulation</t>
  </si>
  <si>
    <t>Full Python + Pandas + Sentiment analysis Playlist: http://www.youtube.com/watch?v=0ySdEYUONz0&amp;list=PLQVvvaa0QuDdktuSQRsofoGxC2PTSdsi7&amp;feature=share In this video, we learn how to access specific data from our dataset.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Matplotlib Styles video: https://www.youtube.com/watch?v=WmhdQdx8Gjo http://seaofbtc.com http://sentdex.com http://hkinsley.com https://twitter.com/sentdex Bitcoin donations: 1GV7srgR4NJx4vrk7avCmmVQQrqmv87ty6</t>
  </si>
  <si>
    <t>https://i.ytimg.com/vi/u4Gvml5FtWE/maxresdefault.jpg</t>
  </si>
  <si>
    <t>cR-bqEicUps</t>
  </si>
  <si>
    <t>2014-05-20T02:20:43Z</t>
  </si>
  <si>
    <t>20/5/14 2:20</t>
  </si>
  <si>
    <t>Python and Pandas for Sentiment Analysis and Investing 3 - Looking at our Data</t>
  </si>
  <si>
    <t>https://i.ytimg.com/vi/cR-bqEicUps/maxresdefault.jpg</t>
  </si>
  <si>
    <t>hxLdlx_aNrs</t>
  </si>
  <si>
    <t>2014-05-18T23:44:24Z</t>
  </si>
  <si>
    <t>18/5/14 23:44</t>
  </si>
  <si>
    <t>Python and Pandas for Sentiment Analysis and Investing 2 - Pandas Basics</t>
  </si>
  <si>
    <t>Full Python + Pandas + Sentiment analysis Playlist: http://www.youtube.com/watch?v=0ySdEYUONz0&amp;list=PLQVvvaa0QuDdktuSQRsofoGxC2PTSdsi7&amp;feature=share This video tutorial is dedicated to teaching the basics of using Pandas with Python. In this example we grab stock prices from Yahoo Finance, learn how to access specific columns, how to modify columns, add columns, delete columns, and perform basic math on them.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Matplotlib Styles video: https://www.youtube.com/watch?v=WmhdQdx8Gjo Python Module downloads: (Get all of the listed dependencies, or at least the major ones like NumPy, Dateutils, Matplotlib, ) http://www.lfd.uci.edu/~gohlke/pythonlibs/#pandas https://www.python.org/downloads/ http://matplotlib.org/downloads.html http://www.numpy.org/ http://seaofbtc.com http://sentdex.com http://hkinsley.com https://twitter.com/sentdex Bitcoin donations: 1GV7srgR4NJx4vrk7avCmmVQQrqmv87ty6</t>
  </si>
  <si>
    <t>https://i.ytimg.com/vi/hxLdlx_aNrs/maxresdefault.jpg</t>
  </si>
  <si>
    <t>0ySdEYUONz0</t>
  </si>
  <si>
    <t>2014-05-18T03:14:00Z</t>
  </si>
  <si>
    <t>18/5/14 3:14</t>
  </si>
  <si>
    <t>Python and Pandas for Sentiment Analysis and Investing 1 - Download and Installing</t>
  </si>
  <si>
    <t>Full Python + Pandas + Sentiment analysis Playlist: http://www.youtube.com/watch?v=0ySdEYUONz0&amp;list=PLQVvvaa0QuDdktuSQRsofoGxC2PTSdsi7&amp;feature=share Welcome to the introduction video for my Python and Pandas for sentiment analysis and investing series. This series will be using python with Pandas for data analysis. Our data set will be a database dump from Sentdex.com sentiment analysis, containing about 600 stocks, mostly S&amp;P 500 stocks. Pandas will be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http://seaofbtc.com http://sentdex.com http://hkinsley.com https://twitter.com/sentdex Bitcoin donations: 1GV7srgR4NJx4vrk7avCmmVQQrqmv87ty6</t>
  </si>
  <si>
    <t>https://i.ytimg.com/vi/0ySdEYUONz0/maxresdefault.jpg</t>
  </si>
  <si>
    <t>WmhdQdx8Gjo</t>
  </si>
  <si>
    <t>2014-05-08T21:16:39Z</t>
  </si>
  <si>
    <t>Matplotlib Fast Style Customization Graphing Tutorial Python Programming</t>
  </si>
  <si>
    <t>In this Python and Matplotlib charting tutorial video, you are shown how to utilize the styles functionality in Matplotlib. The idea of styles is to serve a purpose similar to CSS stylesheets in web development. The idea here is that with charts, programmers tend to like to customize their data visualization by changing colors, fonts, and more within matplotlib. The problem arises when this requires a lot of effort and time, especially when you have multiple types of "settings" that you like to have for specific types of charts. Here, you can save all of your favorite settings in mpl style files that you can call up and reference to style your charts quickly and exactly how you want. Sample code: http://pythonprogramming.net/matplotlib-styles-tutorial/ http://seaofbtc.com http://sentdex.com http://hkinsley.com https://twitter.com/sentdex Bitcoin donations: 1GV7srgR4NJx4vrk7avCmmVQQrqmv87ty6</t>
  </si>
  <si>
    <t>https://i.ytimg.com/vi/WmhdQdx8Gjo/maxresdefault.jpg</t>
  </si>
  <si>
    <t>sCxEVQALkTY</t>
  </si>
  <si>
    <t>2014-05-08T02:52:24Z</t>
  </si>
  <si>
    <t>Raspberry pi with Python for Robotics 13 - Testing Autonomous Code</t>
  </si>
  <si>
    <t>Basic Raspberry Pi Robot Car Playlist: http://www.youtube.com/watch?v=LlFkybEQFFA&amp;list=PLQVvvaa0QuDeJlgD1RX9_49tMLUxvIxF4&amp;feature=share In this video we exhibit our basic autonomous raspberry pi robot car. All of the car's wheel movements are random, and the only change to the random-ness is when the front ultrasonic distance sensor (HC-SR04) detects that an object is too close. When this occurs, the robot car automatically will reverse. We programmed in a failsafe as well that if reverse does not work, a pivot will be attempted, more reversing, and, if all else fails, shutdown. Worked better than expected, so that's nice. http://seaofbtc.com http://sentdex.com http://hkinsley.com https://twitter.com/sentdex Bitcoin donations: 1GV7srgR4NJx4vrk7avCmmVQQrqmv87ty6</t>
  </si>
  <si>
    <t>https://i.ytimg.com/vi/sCxEVQALkTY/maxresdefault.jpg</t>
  </si>
  <si>
    <t>vT4cTCI60ek</t>
  </si>
  <si>
    <t>2014-05-07T18:07:30Z</t>
  </si>
  <si>
    <t>Raspberry pi with Python for Robotics 12 - Autonomous beginnings</t>
  </si>
  <si>
    <t>Basic Raspberry Pi Robot Car Playlist: http://www.youtube.com/watch?v=LlFkybEQFFA&amp;list=PLQVvvaa0QuDeJlgD1RX9_49tMLUxvIxF4&amp;feature=share In this video we cover the code necessary for turning our Raspberry Pi robot car into a somewhat autonomous robot that moves around and avoids objects. To do this, we have an HC-SR04 ultrasonic distance sensor on the front, which will notify our car whenever we are close to running into an object. From here, we program the car to handle these events. http://seaofbtc.com http://sentdex.com http://hkinsley.com https://twitter.com/sentdex Bitcoin donations: 1GV7srgR4NJx4vrk7avCmmVQQrqmv87ty6</t>
  </si>
  <si>
    <t>https://i.ytimg.com/vi/vT4cTCI60ek/maxresdefault.jpg</t>
  </si>
  <si>
    <t>iXGnNPL89Wo</t>
  </si>
  <si>
    <t>2014-05-06T14:30:47Z</t>
  </si>
  <si>
    <t>How to do Automated Bitcoin Algo Trading via BTC-e Trade API</t>
  </si>
  <si>
    <t>In this tutorial, you are shown how to use Python to communicate with a bitcoin trade API. In this case, we are using BTC-e's Trade API, though the trade APIs are all relatively similar. From here, you can use Python to create further logic to execute trades for you. From here, you can automatically trade Bitcoin, Litecoin, and more algorithmically based on programming logic. All viewers should understand that this is live trading, and any mistakes or poor decisions can result in the loss of some or all of their cryptocurrencies or fiat money. Be careful! Also take note that you are trusting a 3rd party with your bitcoin here. Do not put money on any exchange or with any 3rd party that you cannot afford to lose. There are many videos in my channel concerning backtesting and creating trade strategies. http://seaofbtc.com http://sentdex.com http://hkinsley.com https://twitter.com/sentdex Bitcoin donations: 1GV7srgR4NJx4vrk7avCmmVQQrqmv87ty6</t>
  </si>
  <si>
    <t>Bu0kpU-ozaw</t>
  </si>
  <si>
    <t>2014-05-04T01:54:31Z</t>
  </si>
  <si>
    <t>How to use IBPy Python with Interactive Brokers TWS API For Automated Trading</t>
  </si>
  <si>
    <t>This tutorial covers how to use the IBPy Python programming module with Interactive Broker's Trader Workstation API (TWS API). We assume that Python is already installed on your machine. If not, head over to: https://www.python.org/download/ and download Python 2.7! The API is intended for Java, though the IBPy module is a Python wrapper around the Java API which allows us to use Python. This tutorial will teach you how to actually execute an order through the TWS API. We cover installation of IBPy as well as TWS. We also show what settings you need to modify in TWS to allow for automated trading. From here, we cover how to execute both a market order for stocks as well as a limit order. I hope you enjoy, if you have any questions or comments, please leave them below, thanks! http://seaofbtc.com http://sentdex.com http://hkinsley.com https://twitter.com/sentdex Bitcoin donations: 1GV7srgR4NJx4vrk7avCmmVQQrqmv87ty6</t>
  </si>
  <si>
    <t>Q2NSwicgT68</t>
  </si>
  <si>
    <t>2014-05-03T14:17:00Z</t>
  </si>
  <si>
    <t>Raspberry pi with Python for Robotics 11 - Autopilot/auto correct</t>
  </si>
  <si>
    <t>Basic Raspberry Pi Robot Car Playlist: http://www.youtube.com/watch?v=LlFkybEQFFA&amp;list=PLQVvvaa0QuDeJlgD1RX9_49tMLUxvIxF4&amp;feature=share In this video we add autopilot / auto-correct to our car. Every 30 milliseconds, the car detects the distance of objects in front of it using our HC-SR04 ultrasonic distance sensor to determine whether or not they are too close. If an object is too close, the car will automatically reverse. http://seaofbtc.com http://sentdex.com http://hkinsley.com https://twitter.com/sentdex Bitcoin donations: 1GV7srgR4NJx4vrk7avCmmVQQrqmv87ty6</t>
  </si>
  <si>
    <t>https://i.ytimg.com/vi/Q2NSwicgT68/maxresdefault.jpg</t>
  </si>
  <si>
    <t>wCKbpw5bQMs</t>
  </si>
  <si>
    <t>2014-05-03T01:20:59Z</t>
  </si>
  <si>
    <t>Raspberry pi with Python for Robotics 9 - Adding HC-SR04 Distance Sensor</t>
  </si>
  <si>
    <t>Basic Raspberry Pi Robot Car Playlist: http://www.youtube.com/watch?v=LlFkybEQFFA&amp;list=PLQVvvaa0QuDeJlgD1RX9_49tMLUxvIxF4&amp;feature=share In this python tutorial video, we take our raspberry pi robot car, and we add the HC SR04 ultrasonic distance sensor to it. The idea of the distance sensor is to relay some waves out, time how long it takes for them to come back, and, then, using the known constant of the speed of sound, we can derive the distance of the object that the sound bounced off of. http://seaofbtc.com http://sentdex.com http://hkinsley.com https://twitter.com/sentdex Bitcoin donations: 1GV7srgR4NJx4vrk7avCmmVQQrqmv87ty6</t>
  </si>
  <si>
    <t>HutxiWnX26w</t>
  </si>
  <si>
    <t>2014-05-02T16:03:37Z</t>
  </si>
  <si>
    <t>Raspberry pi with Python for Robotics 10 - Programming Distance Sensor HC-SR04</t>
  </si>
  <si>
    <t>Basic Raspberry Pi Robot Car Playlist: http://www.youtube.com/watch?v=LlFkybEQFFA&amp;list=PLQVvvaa0QuDeJlgD1RX9_49tMLUxvIxF4&amp;feature=share In this tutorial video, we program our HC-SR04 ultrasonic distance sensor to give us distance measurements. http://seaofbtc.com http://sentdex.com http://hkinsley.com https://twitter.com/sentdex Bitcoin donations: 1GV7srgR4NJx4vrk7avCmmVQQrqmv87ty6</t>
  </si>
  <si>
    <t>N9rv28GtKGo</t>
  </si>
  <si>
    <t>2014-04-30T22:24:02Z</t>
  </si>
  <si>
    <t>30/4/14 22:24</t>
  </si>
  <si>
    <t>Raspberry pi with Python for Robotics 8 - Remote Control Car Driving</t>
  </si>
  <si>
    <t>Basic Raspberry Pi Robot Car Playlist: http://www.youtube.com/watch?v=LlFkybEQFFA&amp;list=PLQVvvaa0QuDeJlgD1RX9_49tMLUxvIxF4&amp;feature=share Our first showcase of our work so far. The car can go forward and reverse with the GPIO pins on the raspberry pi + l298n board. We are using a wifi dongle on the raspberry pi, as well as the anker for external power. http://seaofbtc.com http://sentdex.com http://hkinsley.com https://twitter.com/sentdex Bitcoin donations: 1GV7srgR4NJx4vrk7avCmmVQQrqmv87ty6</t>
  </si>
  <si>
    <t>7k5H5R-sHBE</t>
  </si>
  <si>
    <t>2014-04-29T23:52:52Z</t>
  </si>
  <si>
    <t>29/4/14 23:52</t>
  </si>
  <si>
    <t>Raspberry pi with Python for Robotics 7 - Adding User Control</t>
  </si>
  <si>
    <t>In this python and raspberry pi robotics video, you are shown how you can add some simple user input capabilities to make your car remote controllable. In this case, we use Tkinter to log key input from the user. This is notably not the most efficient way to do it, so, if you feel you have a better way, feel free. It'd be nice to control it via the shell, but that cannot work when using Tkinter. Since this isn't my main end-goal, I am not too focused on solving this one via python, but feel free to share if you know a better way via python. Basic Raspberry Pi Robot Car Playlist: http://www.youtube.com/watch?v=LlFkybEQFFA&amp;list=PLQVvvaa0QuDeJlgD1RX9_49tMLUxvIxF4&amp;feature=share Raspberry Pi remote desktop: https://www.youtube.com/watch?v=Y5SHRazACBE http://seaofbtc.com http://sentdex.com http://hkinsley.com https://twitter.com/sentdex Bitcoin donations: 1GV7srgR4NJx4vrk7avCmmVQQrqmv87ty6</t>
  </si>
  <si>
    <t>1fbwgBpS3ik</t>
  </si>
  <si>
    <t>2014-04-28T18:15:29Z</t>
  </si>
  <si>
    <t>28/4/14 18:15</t>
  </si>
  <si>
    <t>Raspberry pi with Python for Robotics 6 - Pivot RC Car</t>
  </si>
  <si>
    <t>Basic Raspberry Pi Robot Car Playlist: http://www.youtube.com/watch?v=LlFkybEQFFA&amp;list=PLQVvvaa0QuDeJlgD1RX9_49tMLUxvIxF4&amp;feature=share In this video we take our raspberry pi robotic car and add two more possibilities to it: Pivot left and pivot right. The reason why we might want our remote controlled car be able to pivot is just in case we do not want to gain as much forward ground as a regular turn would require. From here, we are ready to add user input to the car to actually control it. That is what our next video will cover. http://seaofbtc.com http://sentdex.com http://hkinsley.com https://twitter.com/sentdex Bitcoin donations: 1GV7srgR4NJx4vrk7avCmmVQQrqmv87ty6</t>
  </si>
  <si>
    <t>FNv78F8kuW8</t>
  </si>
  <si>
    <t>2014-04-27T21:41:02Z</t>
  </si>
  <si>
    <t>27/4/14 21:41</t>
  </si>
  <si>
    <t>Raspberry pi with Python for Robotics 5 - Turning our car</t>
  </si>
  <si>
    <t>Basic Raspberry Pi Robot Car Playlist: http://www.youtube.com/watch?v=LlFkybEQFFA&amp;list=PLQVvvaa0QuDeJlgD1RX9_49tMLUxvIxF4&amp;feature=share In this video we build on our existing motor controlling software on our raspberry pi to allow us to make left and right turns. After this, our robot remote control car can now go forward, reverse, and take turns. The next thing we're curious to add is a pivot, which will come in the next video. Stay tuned! http://seaofbtc.com http://sentdex.com http://hkinsley.com https://twitter.com/sentdex Bitcoin donations: 1GV7srgR4NJx4vrk7avCmmVQQrqmv87ty6</t>
  </si>
  <si>
    <t>TtKUSFqtFmE</t>
  </si>
  <si>
    <t>2014-04-26T23:10:25Z</t>
  </si>
  <si>
    <t>26/4/14 23:10</t>
  </si>
  <si>
    <t>Raspberry pi with Python for Robotics 4 - Forward and Reverse Motors</t>
  </si>
  <si>
    <t>Basic Raspberry Pi Robot Car Playlist: http://www.youtube.com/watch?v=LlFkybEQFFA&amp;list=PLQVvvaa0QuDeJlgD1RX9_49tMLUxvIxF4&amp;feature=share In this python tutorial video, you are shown how to take our raspberry pi car and get the motors to go forward and reverse. http://seaofbtc.com http://sentdex.com http://hkinsley.com https://twitter.com/sentdex Bitcoin donations: 1GV7srgR4NJx4vrk7avCmmVQQrqmv87ty6</t>
  </si>
  <si>
    <t>T4tp14zNnYI</t>
  </si>
  <si>
    <t>2014-04-26T01:17:54Z</t>
  </si>
  <si>
    <t>26/4/14 1:17</t>
  </si>
  <si>
    <t>Raspberry pi with Python for Robotics 3 - Connecting 4 motors</t>
  </si>
  <si>
    <t>Basic Raspberry Pi Robot Car Playlist: http://www.youtube.com/watch?v=LlFkybEQFFA&amp;list=PLQVvvaa0QuDeJlgD1RX9_49tMLUxvIxF4&amp;feature=share In this 3rd video in the Pi + Python + Robotics series, we wire up the rest of our motors and prepare the car to be programmed for control. Our goal is to have the two motors on each side work with eachother, so we are really controlling 2 "sets" of motors, not 4 separate motors. Our goal is to use this setup to enable the car to go forward, backwards, turn, and pivot. We'll see how that goes! http://seaofbtc.com http://sentdex.com http://hkinsley.com https://twitter.com/sentdex Bitcoin donations: 1GV7srgR4NJx4vrk7avCmmVQQrqmv87ty6</t>
  </si>
  <si>
    <t>pbCdNh0TiUo</t>
  </si>
  <si>
    <t>2014-04-24T22:08:25Z</t>
  </si>
  <si>
    <t>24/4/14 22:08</t>
  </si>
  <si>
    <t>Raspberry pi with Python for Robotics 2 - Motor Control</t>
  </si>
  <si>
    <t>Basic Raspberry Pi Robot Car Playlist: http://www.youtube.com/watch?v=LlFkybEQFFA&amp;list=PLQVvvaa0QuDeJlgD1RX9_49tMLUxvIxF4&amp;feature=share Greetings and welcome to the second part of our robotics with python and the raspberry pi! In this video, the basic assembly is shown for how to hook up our pi to the l298n controller, battery pack, and motors. After the initial hooking up, you are shown an extremely basic python script that will make the motor run momentarily and then stop. As we continue, we will build slightly more complex code, and get the motors to work with each other. http://seaofbtc.com http://sentdex.com http://hkinsley.com https://twitter.com/sentdex Bitcoin donations: 1GV7srgR4NJx4vrk7avCmmVQQrqmv87ty6</t>
  </si>
  <si>
    <t>LlFkybEQFFA</t>
  </si>
  <si>
    <t>2014-04-24T03:32:14Z</t>
  </si>
  <si>
    <t>24/4/14 3:32</t>
  </si>
  <si>
    <t>Raspberry pi with Python for Robotics 1 - Supplies Needed</t>
  </si>
  <si>
    <t>Basic Raspberry Pi Robot Car Playlist: http://www.youtube.com/watch?v=LlFkybEQFFA&amp;list=PLQVvvaa0QuDeJlgD1RX9_49tMLUxvIxF4&amp;feature=share Welcome to my robotics basics with Python and the Raspberry Pi. In this series, we will be building a simple four-wheeled car. We will learn how to power and control motors, as well as program the GPIO pins to do what we need them to. The beginnings of this series will be geared for the absolute noob in python and robotics, and will gradually progress. Some of the supplies: Frame/wheels that I bought: These two together: http://www.sainsmart.com/sainsmart-4wd-drive-aluminum-mobile-robot-platform-for-robot-arduino-uno-mega2560-r3-duemilanove-black.html http://www.sainsmart.com/sainsmart-l298n-dual-h-bridge-stepper-motor-driver-controller-board-module-for-arduino-robot.html Or... http://www.sainsmart.com/sainsmart-uno-sensor-shield-v5-4wd-mobile-car-l298n-hc-sr04-for-arduino-robot.html?___store=en&amp;___store=en&amp;gclid=CNGox6XS4L0CFQIT7AodhF4AJg Also the wifi dongle: http://www.amazon.com/gp/product/B003MTTJOY/ref=ox_ya_os_product_refresh_T1 http://seaofbtc.com http://sentdex.com http://hkinsley.com https://twitter.com/sentdex Bitcoin donations: 1GV7srgR4NJx4vrk7avCmmVQQrqmv87ty6</t>
  </si>
  <si>
    <t>UKXx4e9PotI</t>
  </si>
  <si>
    <t>2014-04-21T04:38:09Z</t>
  </si>
  <si>
    <t>21/4/14 4:38</t>
  </si>
  <si>
    <t>Python 3 Programming Tutorial - Installing modules</t>
  </si>
  <si>
    <t>At this point, you've got all the basics necessary to start employing modules. We still have to teach classes, among a few other necessary basics, but now would be a good time to talk about modules. IF you are using linux, installing Python modules is incredibly stupid easy. For programming, linux is just lovely when it comes to installing packages for just about whatever. I believe mac allows similar treatment, though I've not done it myself. When I was first starting out with Python, installing modules was one of the most difficult things, for a few reasons. Mainly, with windows, there are quite a few methods for installation of modules. you've got pip install setuptools, download and click'n'drag, or setup.py At the time of starting Python, a large part of my troubles was that I didn't actually understand the process of getting a module, and this is obviously very frustrating. Python is going to look in a few places for modules. That's going to be site-packages and the script's directory for the most part. There are some other places you can use, but let's leave them out of it. Knowing this allows you yourself to make your own modules, in the form of just a script if you want, putting that in the same directory as your main script, and then using import to bring it on board, you can also place multiple scripts in a dir and use that. Once you begin to familiarize yourself with this, and understand how and why things work, it will help you a lot.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UKXx4e9PotI/maxresdefault.jpg</t>
  </si>
  <si>
    <t>hlxCpeb9pbU</t>
  </si>
  <si>
    <t>2014-04-20T23:28:49Z</t>
  </si>
  <si>
    <t>20/4/14 23:28</t>
  </si>
  <si>
    <t>Python 3 Programming Tutorial - Frequently asked questions</t>
  </si>
  <si>
    <t>Python 3 Programming tutorial Playlist: http://www.youtube.com/watch?v=oVp1vrfL_w4&amp;feature=share&amp;list=PLQVvvaa0QuDe8XSftW-RAxdo6OmaeL85M In this python 3 programming tutorial video, the following topics are discussed: #!/usr/bin/python placed at the top of scripts and if __name__ == "__main__" for the main loops. #!/usr/bin/python is a shebang line, which notifies Linux of the python path. This allows the script to be executable in Linux. if __name__ == "__main__" is used by people who distribute their code to others. This allows the code to either be used as a standalone, or to be imported by another script without running the mainloop.</t>
  </si>
  <si>
    <t>https://i.ytimg.com/vi/hlxCpeb9pbU/maxresdefault.jpg</t>
  </si>
  <si>
    <t>Beu5_JZEWsI</t>
  </si>
  <si>
    <t>2014-04-20T23:26:12Z</t>
  </si>
  <si>
    <t>20/4/14 23:26</t>
  </si>
  <si>
    <t>Python 3 Programming Tutorial - Classes</t>
  </si>
  <si>
    <t>Welcome to another Python 3 basics tutorial. This tutorial is going to be covering the basics of classes in python. For the most part, I just want you to just understand how to read and understand a class' workings. You can think of classes as groupings of functions, usually. Classes quickly work their way into "intermediate" programming, so hopefully I can just help you understand how they work and how to follow code that uses them.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Beu5_JZEWsI/maxresdefault.jpg</t>
  </si>
  <si>
    <t>0SyyGIFnVCA</t>
  </si>
  <si>
    <t>2014-04-20T23:24:41Z</t>
  </si>
  <si>
    <t>20/4/14 23:24</t>
  </si>
  <si>
    <t>Python 3 Programming Tutorial - Read from a file</t>
  </si>
  <si>
    <t>Now that we know how to write and append to files, we might want to learn how to read data from files into the Python program. Doing this is quite simple, and has very similar syntax.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0SyyGIFnVCA/maxresdefault.jpg</t>
  </si>
  <si>
    <t>O3KAyaDvM-k</t>
  </si>
  <si>
    <t>2014-04-20T23:22:12Z</t>
  </si>
  <si>
    <t>20/4/14 23:22</t>
  </si>
  <si>
    <t>Python 3 Programming Tutorial - Appending Files</t>
  </si>
  <si>
    <t>Now we get to appending a file in python. I will just state again that writing will clear the file and write to it just the data you specify in the write operation. Appending will simply take what was already there, and add the new data to it. That said, when you actually go to add to the file, you will still use ".write." You only specify that you will be appending instead of writing when you open the file and specify your intention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O3KAyaDvM-k/maxresdefault.jpg</t>
  </si>
  <si>
    <t>f6zeuk5UjuE</t>
  </si>
  <si>
    <t>2014-04-20T23:20:39Z</t>
  </si>
  <si>
    <t>20/4/14 23:20</t>
  </si>
  <si>
    <t>Python 3 Programming Tutorial - Writing to File</t>
  </si>
  <si>
    <t>Welcome to another Python 3 basics tutorial. In this tutorial we're going to cover the basics of writing to a file. It should be noted that there are two methods for saving data to a file, and those are writing and appending. Writing to a file will write that bit of data, whatever it is, solely, to the file. This means if there was anything there before, it will be gone if you use write. If you use append, then you will basically add to whatever is previously there. I will be showing both methods, but write first.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f6zeuk5UjuE/maxresdefault.jpg</t>
  </si>
  <si>
    <t>AWIgW_F_k50</t>
  </si>
  <si>
    <t>2014-04-20T23:20:30Z</t>
  </si>
  <si>
    <t>Python 3 Programming Tutorial - Common errors</t>
  </si>
  <si>
    <t>In this video we'll be discussing some of the basics to debugging. In my videos, I get a lot of questions for help where people have errors and are not sure what the problem is. If they used some extremely simple debugging, they'd realize how obvious the answer is. Most of the time, the problem is a typo, followed closely by a misunderstanding of indentation and standards. Standards how are how you organize your code. With python, unlike most languages, you define blocks of code, like functions, by indentation. Most python editors will automatically indent for you where it is necessary. With this, if you are ever coding along and find python automatically indenting you where you don't think it should, this should raise a flag for you to figure out. There are some more in-depth common-issues that you'll find from time to time, you can find more debugging videos by searching for debugging in my channel. For now I will just keep these ones basic. The first error we'll discuss is the NameError: is not defined. As obvious as this might appear to you, this gets people amazingly frequently. Just learn to recognize the "is not defined" as a high chance that you have typoed the definition of the variable or when you are calling it. Basically, you typo-ed somewher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AWIgW_F_k50/maxresdefault.jpg</t>
  </si>
  <si>
    <t>r9LtArXOYjk</t>
  </si>
  <si>
    <t>2014-04-20T23:14:02Z</t>
  </si>
  <si>
    <t>20/4/14 23:14</t>
  </si>
  <si>
    <t>Python 3 Programming Tutorial - Global and Local Variables</t>
  </si>
  <si>
    <t xml:space="preserve">Welcome to another python 3 basics video, in this video we're going to now discuss the concept of global and local variables. When users begin using functions, they can quickly become confused when it comes to global and local variables... getting a the dreaded variable is not defined even when they clearly see that it is... or so they think. These terms of global and local correspond to a variable's reach within a script or program. A global variable is one that can be accessed anywhere. A local variable is the opposite, it can only be accessed within its frame. The difference is that global variables can be accessed locally, but not modified locally inherently. A local variable cannot be accessed globally, inherently. Now, dont worry about committing that to memory right now, I think it makes a lot more sense when you just see and do it, so let's do that. Sample code for this basics series: http://pythonprogramming.net/beginner-python-programming-tutorials/ Python 3 Programming tutorial Playlist: http://www.youtube.com/watch?v=oVp1vrfL_w4&amp;feature=share&amp;list=PLQVvvaa0QuDe8XSftW-RAxdo6OmaeL85M </t>
  </si>
  <si>
    <t>https://i.ytimg.com/vi/r9LtArXOYjk/maxresdefault.jpg</t>
  </si>
  <si>
    <t>KeRxe9rll2Q</t>
  </si>
  <si>
    <t>2014-04-20T23:13:51Z</t>
  </si>
  <si>
    <t>20/4/14 23:13</t>
  </si>
  <si>
    <t>Python 3 Programming Tutorial - Function Parameter Defaults</t>
  </si>
  <si>
    <t>In the last tutorial, we explained what function parameters were, and that we could have an infinite amount of them. With this, we explained how having a lot of them could become troublesome and tedious for the programmer using the function. Luckily, there is a solution for this. Sometimes, it can make a lot of sense to make a complex function highly customize-able. That said, some people may want to use the function in it's simple... "default" ... form. Think about it like buying a car. Some people want to just buy the base model, with all the features that come by default from the factory. Other people want to customize their car in many different ways. Luckily, we allow people who want to customize their car the option to do it, but we do not ask every buyer of every car what kind of wheels they want, what brand of tire, what screws they want, what kind of leather seats by what brand, what windshield, what steering wheel, what lights... etc. This is just too much for some people and what they want to use the car for. Same goes for functions in programming. So we have function parameter defaults, which allow the function's creator to set "default" values to the function parameters. This allows anyone to use a function with the default values, yet lets anyone who wishes to customize them the ability to specify different values. When using defaults, any parameters with defaults should be the last ones listed in the function's parameter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KeRxe9rll2Q/maxresdefault.jpg</t>
  </si>
  <si>
    <t>CGRKqnoQGgM</t>
  </si>
  <si>
    <t>2014-04-20T23:13:35Z</t>
  </si>
  <si>
    <t>Python 3 Programming Tutorial - Function Parameters</t>
  </si>
  <si>
    <t>The idea of function parameters in Python is to allow a programmer who is using that function, define variables dynamically within that function. Sample code for this basics series: http://pythonprogramming.net/beginner-python-programming-tutorials/ Python 3 Programming tutorial Playlist: http://www.youtube.com/watch?v=oVp1vrfL_w4&amp;feature=share&amp;list=PLQVvvaa0QuDe8XSftW-RAxdo6OmaeL85M In this python 3 programming basics tutorial, the topic of function parameters is discussed. http://seaofbtc.com http://sentdex.com http://hkinsley.com https://twitter.com/sentdex Bitcoin donations: 1GV7srgR4NJx4vrk7avCmmVQQrqmv87ty6</t>
  </si>
  <si>
    <t>https://i.ytimg.com/vi/CGRKqnoQGgM/maxresdefault.jpg</t>
  </si>
  <si>
    <t>owglNL1KQf0</t>
  </si>
  <si>
    <t>2014-04-20T23:06:37Z</t>
  </si>
  <si>
    <t>20/4/14 23:06</t>
  </si>
  <si>
    <t>Python 3 Programming Tutorial - Functions</t>
  </si>
  <si>
    <t>The idea of a function is to assign a set of code, and possibly variables, known as parameters, to a single bit of text. You can think of it a lot like why you choose to write and save a program, rather than writing out the entire program every time you want to execute it. To begin a function, the keyword 'def' is used to notify python of the impending function definition, which is what def stands for. From there, you type out the name you want to call your function. It is important to choose a unique name, and also one that wont conflict with any other functions you might be using. For example, you wouldn't want to go calling your function print.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owglNL1KQf0/maxresdefault.jpg</t>
  </si>
  <si>
    <t>uY3ZHfnFjJc</t>
  </si>
  <si>
    <t>2014-04-05T08:00:30Z</t>
  </si>
  <si>
    <t>Monte Carlo Simulation and Python</t>
  </si>
  <si>
    <t>Monte Carlo Simulation with Python Playlist: http://www.youtube.com/watch?v=9M_KPXwnrlE&amp;feature=share&amp;list=PLQVvvaa0QuDdhOnp-FnVStDsALpYk2hk0 Here we bring at least the initial batch of tutorials to a close with the 3D plotting of our variables in search for preferable settings to use.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uY3ZHfnFjJc/maxresdefault.jpg</t>
  </si>
  <si>
    <t>p3WLN1-SohU</t>
  </si>
  <si>
    <t>2014-04-04T17:00:02Z</t>
  </si>
  <si>
    <t>Monte Carlo Simulation and Python 18 - 2D charting monte carlo variables</t>
  </si>
  <si>
    <t>Monte Carlo Simulation with Python Playlist: http://www.youtube.com/watch?v=9M_KPXwnrlE&amp;feature=share&amp;list=PLQVvvaa0QuDdhOnp-FnVStDsALpYk2hk0 Here we use Matplotlib to chart a 2D representation of our variables and their relationship to profit.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p3WLN1-SohU/maxresdefault.jpg</t>
  </si>
  <si>
    <t>UCp5tcUMdks</t>
  </si>
  <si>
    <t>2014-04-03T16:30:00Z</t>
  </si>
  <si>
    <t>Monte Carlo Simulation and Python 17 - Using Monte Carlo to find best D'Alembert Increment</t>
  </si>
  <si>
    <t>Monte Carlo Simulation with Python Playlist: http://www.youtube.com/watch?v=9M_KPXwnrlE&amp;feature=share&amp;list=PLQVvvaa0QuDdhOnp-FnVStDsALpYk2hk0 Here we use the monte carlo simulation to help us locate superior variables to use with our D'Alembert strategy.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UCp5tcUMdks/maxresdefault.jpg</t>
  </si>
  <si>
    <t>u9mgSk9-IOY</t>
  </si>
  <si>
    <t>2014-04-02T16:30:02Z</t>
  </si>
  <si>
    <t>Monte Carlo Simulation and Python 16 - Comparing profitability</t>
  </si>
  <si>
    <t>Monte Carlo Simulation with Python Playlist: http://www.youtube.com/watch?v=9M_KPXwnrlE&amp;feature=share&amp;list=PLQVvvaa0QuDdhOnp-FnVStDsALpYk2hk0 Here we compare the profit-ablity of the strategies. Not only does it matter whether or not we profit or go bust, it matters how much we profit when we do.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u9mgSk9-IOY/maxresdefault.jpg</t>
  </si>
  <si>
    <t>SwSvVv0IO2E</t>
  </si>
  <si>
    <t>2014-04-01T16:00:03Z</t>
  </si>
  <si>
    <t>Monte Carlo Simulation and Python 15 - Analysis of D'Alembert</t>
  </si>
  <si>
    <t>Monte Carlo Simulation with Python Playlist: http://www.youtube.com/watch?v=9M_KPXwnrlE&amp;feature=share&amp;list=PLQVvvaa0QuDdhOnp-FnVStDsALpYk2hk0 In this video, we view the results of the D'Alembert strategy.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SwSvVv0IO2E/maxresdefault.jpg</t>
  </si>
  <si>
    <t>QGu5hUarTik</t>
  </si>
  <si>
    <t>2014-03-31T16:00:03Z</t>
  </si>
  <si>
    <t>31/3/14 16:00</t>
  </si>
  <si>
    <t>Monte Carlo Simulation and Python 14 - 50/50 odds</t>
  </si>
  <si>
    <t>Monte Carlo Simulation with Python Playlist: http://www.youtube.com/watch?v=9M_KPXwnrlE&amp;feature=share&amp;list=PLQVvvaa0QuDdhOnp-FnVStDsALpYk2hk0 In this video we change our betting scenario from 1% house edge to a pure 50/50 system.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QGu5hUarTik/maxresdefault.jpg</t>
  </si>
  <si>
    <t>w43uNAaF1hU</t>
  </si>
  <si>
    <t>2014-03-30T15:30:01Z</t>
  </si>
  <si>
    <t>30/3/14 15:30</t>
  </si>
  <si>
    <t>Monte Carlo Simulation and Python 13 - D'Alembert Strategy</t>
  </si>
  <si>
    <t>Monte Carlo Simulation with Python Playlist: http://www.youtube.com/watch?v=9M_KPXwnrlE&amp;feature=share&amp;list=PLQVvvaa0QuDdhOnp-FnVStDsALpYk2hk0 In this video, we program the D'Alembert Strategy. The D'Alembert betting strategy is a progressive betting strategy that uses increments rather than multiples.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w43uNAaF1hU/maxresdefault.jpg</t>
  </si>
  <si>
    <t>48QPYiI1iXo</t>
  </si>
  <si>
    <t>2014-03-29T23:00:01Z</t>
  </si>
  <si>
    <t>29/3/14 23:00</t>
  </si>
  <si>
    <t>Monte Carlo Simulation and Python 11 - Using Monte Carlo to find best multiple</t>
  </si>
  <si>
    <t>Monte Carlo Simulation with Python Playlist: http://www.youtube.com/watch?v=9M_KPXwnrlE&amp;feature=share&amp;list=PLQVvvaa0QuDdhOnp-FnVStDsALpYk2hk0 In this video, we employ our monte carlo simulator to help us locate the best possible multiple to use with our martingale strategy, curious if there is something better than x2.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48QPYiI1iXo/maxresdefault.jpg</t>
  </si>
  <si>
    <t>6j75vtiQsYU</t>
  </si>
  <si>
    <t>2014-03-29T21:30:01Z</t>
  </si>
  <si>
    <t>29/3/14 21:30</t>
  </si>
  <si>
    <t>Monte Carlo Simulation and Python 12 - Checking Results</t>
  </si>
  <si>
    <t>Monte Carlo Simulation with Python Playlist: http://www.youtube.com/watch?v=9M_KPXwnrlE&amp;feature=share&amp;list=PLQVvvaa0QuDdhOnp-FnVStDsALpYk2hk0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6j75vtiQsYU/maxresdefault.jpg</t>
  </si>
  <si>
    <t>3vDLkSqZYhs</t>
  </si>
  <si>
    <t>2014-03-29T00:00:01Z</t>
  </si>
  <si>
    <t>29/3/14 0:00</t>
  </si>
  <si>
    <t>Monte Carlo Simulation and Python 10 -Analyzing some results</t>
  </si>
  <si>
    <t>https://i.ytimg.com/vi/3vDLkSqZYhs/maxresdefault.jpg</t>
  </si>
  <si>
    <t>zJah4cVDNfs</t>
  </si>
  <si>
    <t>2014-03-27T23:30:01Z</t>
  </si>
  <si>
    <t>27/3/14 23:30</t>
  </si>
  <si>
    <t>Monte Carlo Simulation and Python 9 Fixing Debt Issues</t>
  </si>
  <si>
    <t>Monte Carlo Simulation with Python Playlist: http://www.youtube.com/watch?v=9M_KPXwnrlE&amp;feature=share&amp;list=PLQVvvaa0QuDdhOnp-FnVStDsALpYk2hk0 In this video we fix another aspect of going broke/into debt.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zJah4cVDNfs/maxresdefault.jpg</t>
  </si>
  <si>
    <t>EIAa-wVazf0</t>
  </si>
  <si>
    <t>2014-03-26T23:30:00Z</t>
  </si>
  <si>
    <t>26/3/14 23:30</t>
  </si>
  <si>
    <t>Monte Carlo Simulation and Python 8 - Graphing Results</t>
  </si>
  <si>
    <t>Monte Carlo Simulation with Python Playlist: http://www.youtube.com/watch?v=9M_KPXwnrlE&amp;feature=share&amp;list=PLQVvvaa0QuDdhOnp-FnVStDsALpYk2hk0 In this video, we use Python's Matplotlib to graph the comparison of our bettors.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EIAa-wVazf0/maxresdefault.jpg</t>
  </si>
  <si>
    <t>S0MNZIp6b4g</t>
  </si>
  <si>
    <t>2014-03-25T23:30:00Z</t>
  </si>
  <si>
    <t>25/3/14 23:30</t>
  </si>
  <si>
    <t>Monte Carlo Simulation and Python 7 - More comparison</t>
  </si>
  <si>
    <t>https://i.ytimg.com/vi/S0MNZIp6b4g/maxresdefault.jpg</t>
  </si>
  <si>
    <t>nrkT06sVojE</t>
  </si>
  <si>
    <t>2014-03-24T23:30:01Z</t>
  </si>
  <si>
    <t>24/3/14 23:30</t>
  </si>
  <si>
    <t>Monte Carlo Simulation and Python 6 - Bettor Statistics</t>
  </si>
  <si>
    <t>Monte Carlo Simulation with Python Playlist: http://www.youtube.com/watch?v=9M_KPXwnrlE&amp;feature=share&amp;list=PLQVvvaa0QuDdhOnp-FnVStDsALpYk2hk0 In this video we compare the martingale (double down bettor) to the regular bettor.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nrkT06sVojE/maxresdefault.jpg</t>
  </si>
  <si>
    <t>ApGBEOK-jng</t>
  </si>
  <si>
    <t>2014-03-23T23:00:01Z</t>
  </si>
  <si>
    <t>23/3/14 23:00</t>
  </si>
  <si>
    <t>Monte Carlo Simulation and Python 5 - Martingale Strategy</t>
  </si>
  <si>
    <t>Monte Carlo Simulation with Python Playlist: http://www.youtube.com/watch?v=9M_KPXwnrlE&amp;feature=share&amp;list=PLQVvvaa0QuDdhOnp-FnVStDsALpYk2hk0 In this video, we create a bettor who doubles down on every loss. This is known as the Martingale Strategy.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ApGBEOK-jng/maxresdefault.jpg</t>
  </si>
  <si>
    <t>jeVZP5vgEC4</t>
  </si>
  <si>
    <t>2014-03-22T23:00:01Z</t>
  </si>
  <si>
    <t>22/3/14 23:00</t>
  </si>
  <si>
    <t>Monte Carlo Simulation and Python 4 - Plotting with Matplotlib</t>
  </si>
  <si>
    <t>Monte Carlo Simulation with Python Playlist: http://www.youtube.com/watch?v=9M_KPXwnrlE&amp;feature=share&amp;list=PLQVvvaa0QuDdhOnp-FnVStDsALpYk2hk0 In this video, we cover some of the basics of using Matplotlib to chart our Monte Carlo generation results.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jeVZP5vgEC4/maxresdefault.jpg</t>
  </si>
  <si>
    <t>1TgOQvZ88hw</t>
  </si>
  <si>
    <t>2014-03-21T23:00:01Z</t>
  </si>
  <si>
    <t>21/3/14 23:00</t>
  </si>
  <si>
    <t>Monte Carlo Simulation and Python 3 - Simple Bettor Creation</t>
  </si>
  <si>
    <t>Monte Carlo Simulation with Python Playlist: http://www.youtube.com/watch?v=9M_KPXwnrlE&amp;feature=share&amp;list=PLQVvvaa0QuDdhOnp-FnVStDsALpYk2hk0 In this video, we create a simple 50/50 bettor who just bets a flat amount each time. This bettor will serve as a sort of "control" variable as we move forward.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1TgOQvZ88hw/maxresdefault.jpg</t>
  </si>
  <si>
    <t>R5RoWfG7SLE</t>
  </si>
  <si>
    <t>2014-03-20T22:30:00Z</t>
  </si>
  <si>
    <t>20/3/14 22:30</t>
  </si>
  <si>
    <t>Monte Carlo Simulation and Python 2 - Dice Function</t>
  </si>
  <si>
    <t>Monte Carlo Simulation with Python Playlist: http://www.youtube.com/watch?v=9M_KPXwnrlE&amp;feature=share&amp;list=PLQVvvaa0QuDdhOnp-FnVStDsALpYk2hk0 In this video, we begin creating our "roll dice" function.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R5RoWfG7SLE/maxresdefault.jpg</t>
  </si>
  <si>
    <t>9M_KPXwnrlE</t>
  </si>
  <si>
    <t>2014-03-19T22:49:03Z</t>
  </si>
  <si>
    <t>19/3/14 22:49</t>
  </si>
  <si>
    <t>Monte Carlo Simulation and Python 1 - Intro</t>
  </si>
  <si>
    <t>https://i.ytimg.com/vi/9M_KPXwnrlE/maxresdefault.jpg</t>
  </si>
  <si>
    <t>GvNiP1yfbsc</t>
  </si>
  <si>
    <t>2014-03-11T19:33:20Z</t>
  </si>
  <si>
    <t>Gather tutorial - Supercomputing and Parallel Programming in Python and MPI 10</t>
  </si>
  <si>
    <t>Supercomputer Playlist: http://www.youtube.com/watch?v=13x90STvKnQ&amp;list=PLQVvvaa0QuDf9IW-fe6No8SCw-aVnCfRi&amp;feature=share In this mpi4py tutorial, you are shown how to use gather. Gather is basically the opposite of scatter, where you take each node's object, collecting them and gathering to a single node, usually the master. http://seaofbtc.com http://sentdex.com http://hkinsley.com https://twitter.com/sentdex Bitcoin donations: 1GV7srgR4NJx4vrk7avCmmVQQrqmv87ty6</t>
  </si>
  <si>
    <t>https://i.ytimg.com/vi/GvNiP1yfbsc/maxresdefault.jpg</t>
  </si>
  <si>
    <t>ZewAcbTfX0s</t>
  </si>
  <si>
    <t>2014-03-07T22:06:16Z</t>
  </si>
  <si>
    <t>Scatter tutorial - Supercomputing and Parallel Programming in Python and MPI 9</t>
  </si>
  <si>
    <t>Supercomputer Playlist: http://www.youtube.com/watch?v=13x90STvKnQ&amp;list=PLQVvvaa0QuDf9IW-fe6No8SCw-aVnCfRi&amp;feature=share In this mpi4py video, you are shown how to use scatter and what it is. http://seaofbtc.com http://sentdex.com http://hkinsley.com https://twitter.com/sentdex Bitcoin donations: 1GV7srgR4NJx4vrk7avCmmVQQrqmv87ty6</t>
  </si>
  <si>
    <t>https://i.ytimg.com/vi/ZewAcbTfX0s/maxresdefault.jpg</t>
  </si>
  <si>
    <t>i2dvGVTl7Vw</t>
  </si>
  <si>
    <t>2014-03-06T22:14:22Z</t>
  </si>
  <si>
    <t>Broadcasting with bcast tutorial - Supercomputing and Parallel Programming in Python and MPI 8</t>
  </si>
  <si>
    <t>Supercomputer Playlist: http://www.youtube.com/watch?v=13x90STvKnQ&amp;list=PLQVvvaa0QuDf9IW-fe6No8SCw-aVnCfRi&amp;feature=share Welcome to another mpi4py tutorial video, in this video broadcasting is discussed and shown how to do it. The idea of broadcast is to send a bit of data to every node at once. http://seaofbtc.com http://sentdex.com http://hkinsley.com https://twitter.com/sentdex Bitcoin donations: 1GV7srgR4NJx4vrk7avCmmVQQrqmv87ty6</t>
  </si>
  <si>
    <t>https://i.ytimg.com/vi/i2dvGVTl7Vw/maxresdefault.jpg</t>
  </si>
  <si>
    <t>umDORTtqMfo</t>
  </si>
  <si>
    <t>2014-03-05T22:22:28Z</t>
  </si>
  <si>
    <t>Data tagging tutorial - Supercomputing and Parallel Programming in Python and MPI 7</t>
  </si>
  <si>
    <t>Supercomputer Playlist: http://www.youtube.com/watch?v=13x90STvKnQ&amp;list=PLQVvvaa0QuDf9IW-fe6No8SCw-aVnCfRi&amp;feature=share Welcome to another mpi4py tutorial video. In this video, objects are broken down slightly, and the tagging functionality is shown and explained why it is important. http://seaofbtc.com http://sentdex.com http://hkinsley.com https://twitter.com/sentdex Bitcoin donations: 1GV7srgR4NJx4vrk7avCmmVQQrqmv87ty6</t>
  </si>
  <si>
    <t>https://i.ytimg.com/vi/umDORTtqMfo/maxresdefault.jpg</t>
  </si>
  <si>
    <t>CT9tqR7XeX0</t>
  </si>
  <si>
    <t>2014-03-04T19:37:43Z</t>
  </si>
  <si>
    <t>Dynamically sending and receiving tutorial - Parallel Programming in Python and MPI 6</t>
  </si>
  <si>
    <t>Supercomputer Playlist: http://www.youtube.com/watch?v=13x90STvKnQ&amp;list=PLQVvvaa0QuDf9IW-fe6No8SCw-aVnCfRi&amp;feature=share Welcome to another mpi4py video. This video covers a slightly more dynamic way to send data over MPI between nodes. http://seaofbtc.com http://sentdex.com http://hkinsley.com https://twitter.com/sentdex Bitcoin donations: 1GV7srgR4NJx4vrk7avCmmVQQrqmv87ty6</t>
  </si>
  <si>
    <t>https://i.ytimg.com/vi/CT9tqR7XeX0/maxresdefault.jpg</t>
  </si>
  <si>
    <t>PA-TVHARu4w</t>
  </si>
  <si>
    <t>2014-03-03T21:26:49Z</t>
  </si>
  <si>
    <t>Sending and Receiving data tutorial - Supercomputing and Parallel Programming in Python and MPI 5</t>
  </si>
  <si>
    <t>Supercomputer Playlist: http://www.youtube.com/watch?v=13x90STvKnQ&amp;list=PLQVvvaa0QuDf9IW-fe6No8SCw-aVnCfRi&amp;feature=share Welcome to another parallel programming / supercomputing tutorial with MPI and Python. In this video, we cover sending and receiving messages in the most basic form. Soon we will cover more advanced topics like tags, barriers, broadcast, scatter, and gather! http://seaofbtc.com http://sentdex.com http://hkinsley.com https://twitter.com/sentdex Bitcoin donations: 1GV7srgR4NJx4vrk7avCmmVQQrqmv87ty6</t>
  </si>
  <si>
    <t>https://i.ytimg.com/vi/PA-TVHARu4w/maxresdefault.jpg</t>
  </si>
  <si>
    <t>fCr3mqSSFC0</t>
  </si>
  <si>
    <t>2014-03-02T19:40:49Z</t>
  </si>
  <si>
    <t>Network Size tutorial- Supercomputing and Parallel Programming in Python and MPI 4</t>
  </si>
  <si>
    <t>Supercomputer Playlist: http://www.youtube.com/watch?v=13x90STvKnQ&amp;list=PLQVvvaa0QuDf9IW-fe6No8SCw-aVnCfRi&amp;feature=share Part 4 of mpi4py tutorial, showing how to use the size command. http://seaofbtc.com http://sentdex.com http://hkinsley.com https://twitter.com/sentdex Bitcoin donations: 1GV7srgR4NJx4vrk7avCmmVQQrqmv87ty6</t>
  </si>
  <si>
    <t>https://i.ytimg.com/vi/fCr3mqSSFC0/maxresdefault.jpg</t>
  </si>
  <si>
    <t>XdIwXDmxHLM</t>
  </si>
  <si>
    <t>2014-03-01T18:23:10Z</t>
  </si>
  <si>
    <t>Conditional Statements tutorial - Supercomputing and Parallel Programming in Python and MPI 3</t>
  </si>
  <si>
    <t>Supercomputer Playlist: http://www.youtube.com/watch?v=13x90STvKnQ&amp;list=PLQVvvaa0QuDf9IW-fe6No8SCw-aVnCfRi&amp;feature=share Welcome to another high performance computing / supercomputing / parallel programming tutorial video. In this video we cover some basic conditionals within MPI, the if statement, having each node broadcast their rank in the system. http://seaofbtc.com http://sentdex.com http://hkinsley.com https://twitter.com/sentdex Bitcoin donations: 1GV7srgR4NJx4vrk7avCmmVQQrqmv87ty6</t>
  </si>
  <si>
    <t>https://i.ytimg.com/vi/XdIwXDmxHLM/maxresdefault.jpg</t>
  </si>
  <si>
    <t>DWzXucbna4c</t>
  </si>
  <si>
    <t>2014-02-28T16:52:10Z</t>
  </si>
  <si>
    <t>28/2/14 16:52</t>
  </si>
  <si>
    <t>Getting Node Rank tutorial - Supercomputing and Parallel Programming in Python and MPI 2</t>
  </si>
  <si>
    <t>Supercomputer Playlist: http://www.youtube.com/watch?v=13x90STvKnQ&amp;list=PLQVvvaa0QuDf9IW-fe6No8SCw-aVnCfRi&amp;feature=share Welcome to the next step in our parallel programming and high performance computing series. In this video, you are shown how to program your own basic MPI script. Still very similar to the things we've already seen, though this time you are the one to have made it. That said, aside from "output" coming through the main node, it does not really appear as though any messages have been passed or shared. In the next video, we will actually utilize MPI to pass messages. http://seaofbtc.com http://sentdex.com http://hkinsley.com https://twitter.com/sentdex Bitcoin donations: 1GV7srgR4NJx4vrk7avCmmVQQrqmv87ty6</t>
  </si>
  <si>
    <t>https://i.ytimg.com/vi/DWzXucbna4c/maxresdefault.jpg</t>
  </si>
  <si>
    <t>3F7P2lAD6hw</t>
  </si>
  <si>
    <t>2014-02-28T00:14:44Z</t>
  </si>
  <si>
    <t>28/2/14 0:14</t>
  </si>
  <si>
    <t>Getting MPI4py and MPI tutorial- Supercomputing and Parallel Programming in Python and MPI 1</t>
  </si>
  <si>
    <t>Supercomputer Playlist: http://www.youtube.com/watch?v=13x90STvKnQ&amp;list=PLQVvvaa0QuDf9IW-fe6No8SCw-aVnCfRi&amp;feature=share In this video, we download and testing MPI4Py, which is an implementation of MPI (Message Passing Interface) for use with Python. Once we're certain that the installation works, the fun can begin. download link: $ wget http://mpi4py.googlecode.com/files/mpi4py-1.3.tar.gz http://seaofbtc.com http://sentdex.com http://hkinsley.com https://twitter.com/sentdex Bitcoin donations: 1GV7srgR4NJx4vrk7avCmmVQQrqmv87ty6</t>
  </si>
  <si>
    <t>https://i.ytimg.com/vi/3F7P2lAD6hw/maxresdefault.jpg</t>
  </si>
  <si>
    <t>WHGn7t402Nw</t>
  </si>
  <si>
    <t>2014-02-21T17:01:06Z</t>
  </si>
  <si>
    <t>21/2/14 17:01</t>
  </si>
  <si>
    <t>Build Your Own Supercomputer 8 - Completing our 2-Node supercomputer</t>
  </si>
  <si>
    <t>Supercomputer Playlist: http://www.youtube.com/watch?v=13x90STvKnQ&amp;list=PLQVvvaa0QuDf9IW-fe6No8SCw-aVnCfRi&amp;feature=share Finally, we complete our basic 2-node supercomputer! http://seaofbtc.com http://sentdex.com http://hkinsley.com https://twitter.com/sentdex Bitcoin donations: 1GV7srgR4NJx4vrk7avCmmVQQrqmv87ty6</t>
  </si>
  <si>
    <t>https://i.ytimg.com/vi/WHGn7t402Nw/maxresdefault.jpg</t>
  </si>
  <si>
    <t>rlguQb1ILqI</t>
  </si>
  <si>
    <t>2014-02-21T16:53:35Z</t>
  </si>
  <si>
    <t>21/2/14 16:53</t>
  </si>
  <si>
    <t>Build Your Own Supercomputer 7 - Setting up Master Login</t>
  </si>
  <si>
    <t>Supercomputer Playlist: http://www.youtube.com/watch?v=13x90STvKnQ&amp;list=PLQVvvaa0QuDf9IW-fe6No8SCw-aVnCfRi&amp;feature=share In part 7 of how to build a supercomputer, we use ssh to set up a master login system so that we do not need to log in to each pi on every startup. http://seaofbtc.com http://sentdex.com http://hkinsley.com https://twitter.com/sentdex Bitcoin donations: 1GV7srgR4NJx4vrk7avCmmVQQrqmv87ty6</t>
  </si>
  <si>
    <t>https://i.ytimg.com/vi/rlguQb1ILqI/maxresdefault.jpg</t>
  </si>
  <si>
    <t>Mk7Hx_q2jrU</t>
  </si>
  <si>
    <t>2014-02-21T16:52:28Z</t>
  </si>
  <si>
    <t>21/2/14 16:52</t>
  </si>
  <si>
    <t>Build Your Own Supercomputer 5 - Testing supercomputer process</t>
  </si>
  <si>
    <t>Supercomputer Playlist: http://www.youtube.com/watch?v=13x90STvKnQ&amp;list=PLQVvvaa0QuDf9IW-fe6No8SCw-aVnCfRi&amp;feature=share In this part of how to build a supercomputer, we test the MPI and supercomputing technology on a single node. http://seaofbtc.com http://sentdex.com http://hkinsley.com https://twitter.com/sentdex Bitcoin donations: 1GV7srgR4NJx4vrk7avCmmVQQrqmv87ty6</t>
  </si>
  <si>
    <t>https://i.ytimg.com/vi/Mk7Hx_q2jrU/maxresdefault.jpg</t>
  </si>
  <si>
    <t>A0ZPfRd_UGg</t>
  </si>
  <si>
    <t>2014-02-21T16:50:06Z</t>
  </si>
  <si>
    <t>21/2/14 16:50</t>
  </si>
  <si>
    <t>Build Your Own Supercomputer 6 - Copying Master Node</t>
  </si>
  <si>
    <t>Supercomputer Playlist: http://www.youtube.com/watch?v=13x90STvKnQ&amp;list=PLQVvvaa0QuDf9IW-fe6No8SCw-aVnCfRi&amp;feature=share In part 6 of the how to build a supercomputer series, we copy the master node to create our worker node, bypassing needing to do everything over again. http://seaofbtc.com http://sentdex.com http://hkinsley.com https://twitter.com/sentdex Bitcoin donations: 1GV7srgR4NJx4vrk7avCmmVQQrqmv87ty6</t>
  </si>
  <si>
    <t>https://i.ytimg.com/vi/A0ZPfRd_UGg/maxresdefault.jpg</t>
  </si>
  <si>
    <t>LgdBaARF1Q8</t>
  </si>
  <si>
    <t>2014-02-21T16:44:01Z</t>
  </si>
  <si>
    <t>21/2/14 16:44</t>
  </si>
  <si>
    <t>Build Your Own Supercomputer 4 - Downloading/Installing an MPI</t>
  </si>
  <si>
    <t>*AFTER running the last command in this video, you must run: sudo make install* Supercomputer Playlist: http://www.youtube.com/watch?v=13x90STvKnQ&amp;list=PLQVvvaa0QuDf9IW-fe6No8SCw-aVnCfRi&amp;feature=share Download command: wget http://mpi4py.googlecode.com/files/mpi4py-1.3.tar.gz In part 4 of how to build a supercomputer, we install an MPI (Message Passing Interface). http://seaofbtc.com http://sentdex.com http://hkinsley.com https://twitter.com/sentdex Bitcoin donations: 1GV7srgR4NJx4vrk7avCmmVQQrqmv87ty6</t>
  </si>
  <si>
    <t>https://i.ytimg.com/vi/LgdBaARF1Q8/maxresdefault.jpg</t>
  </si>
  <si>
    <t>agHKSkuJlz4</t>
  </si>
  <si>
    <t>2014-02-21T16:39:20Z</t>
  </si>
  <si>
    <t>21/2/14 16:39</t>
  </si>
  <si>
    <t>Build Your Own Supercomputer 3 - Installing operating system</t>
  </si>
  <si>
    <t>Supercomputer Playlist: http://www.youtube.com/watch?v=13x90STvKnQ&amp;list=PLQVvvaa0QuDf9IW-fe6No8SCw-aVnCfRi&amp;feature=share Welcome to part 3 of the building your own supercomputer series, in this video we install the operating system (rhaspian) on one of our SD cards. http://seaofbtc.com http://sentdex.com http://hkinsley.com https://twitter.com/sentdex Bitcoin donations: 1GV7srgR4NJx4vrk7avCmmVQQrqmv87ty6</t>
  </si>
  <si>
    <t>https://i.ytimg.com/vi/agHKSkuJlz4/maxresdefault.jpg</t>
  </si>
  <si>
    <t>sU867vMHzqE</t>
  </si>
  <si>
    <t>2014-02-20T19:26:08Z</t>
  </si>
  <si>
    <t>20/2/14 19:26</t>
  </si>
  <si>
    <t>Build Your Own Supercomputer 2 - Supplies needed</t>
  </si>
  <si>
    <t>Supercomputer Playlist: http://www.youtube.com/watch?v=13x90STvKnQ&amp;list=PLQVvvaa0QuDf9IW-fe6No8SCw-aVnCfRi&amp;feature=share Welcome to part 2 of how to build your own supercomputer. In the previous video, you were taught the very minimal basics of the history of supercomputers, their purpose, and their workings. In this video, the supplies required to build your own supercomputer for extremely cheap are discussed. You will want a Raspberry Pi Model B. You can buy these in many places. The dual, stackable, casing I use in the video: http://www.etsy.com/listing/162751021/dual-stackable-media-center-case-for?ref=related-0 Switch (if you need one): http://www.newegg.com/Product/Product.aspx?Item=9SIA24G1735955 http://seaofbtc.com http://sentdex.com http://hkinsley.com https://twitter.com/sentdex Bitcoin donations: 1GV7srgR4NJx4vrk7avCmmVQQrqmv87ty6</t>
  </si>
  <si>
    <t>https://i.ytimg.com/vi/sU867vMHzqE/maxresdefault.jpg</t>
  </si>
  <si>
    <t>13x90STvKnQ</t>
  </si>
  <si>
    <t>2014-02-20T19:11:42Z</t>
  </si>
  <si>
    <t>20/2/14 19:11</t>
  </si>
  <si>
    <t>Build Your Own Supercomputer 1 - About Supercomputers</t>
  </si>
  <si>
    <t>Supercomputer Playlist: http://www.youtube.com/watch?v=13x90STvKnQ&amp;list=PLQVvvaa0QuDf9IW-fe6No8SCw-aVnCfRi&amp;feature=share Greetings and welcome to my "how to build your own supercomputer" tutorial series. In this video, the concept of supercomputers is introduced, their history, and the basics of how they operate. http://seaofbtc.com http://sentdex.com http://hkinsley.com https://twitter.com/sentdex Bitcoin donations: 1GV7srgR4NJx4vrk7avCmmVQQrqmv87ty6</t>
  </si>
  <si>
    <t>https://i.ytimg.com/vi/13x90STvKnQ/maxresdefault.jpg</t>
  </si>
  <si>
    <t>doR86bsnQrs</t>
  </si>
  <si>
    <t>2014-02-17T21:26:20Z</t>
  </si>
  <si>
    <t>17/2/14 21:26</t>
  </si>
  <si>
    <t>Bitcoin - Anonymity and Privacy further Discussed</t>
  </si>
  <si>
    <t>In this video, Bitcoin's privacy and anonymity is discussed in further depth. It is considered whether bitcoin really is anonymous, or whether it represents itself as the best method of money laundering, or committing crime especially as compared to the dollar. http://seaofbtc.com http://sentdex.com http://hkinsley.com https://twitter.com/sentdex Bitcoin donations: 1GV7srgR4NJx4vrk7avCmmVQQrqmv87ty6</t>
  </si>
  <si>
    <t>https://i.ytimg.com/vi/doR86bsnQrs/maxresdefault.jpg</t>
  </si>
  <si>
    <t>e_nGIzqu7N0</t>
  </si>
  <si>
    <t>2014-02-16T00:14:33Z</t>
  </si>
  <si>
    <t>16/2/14 0:14</t>
  </si>
  <si>
    <t>Bitcoin Protocol - Why 2140 may not be the end of bitcoin Creation</t>
  </si>
  <si>
    <t>This Bitcoin video discusses why the year 2140 may not necessarily mark the end of bitcoin creation. This is mainly due to how the difficulty is calculated. http://seaofbtc.com http://sentdex.com http://hkinsley.com https://twitter.com/sentdex Bitcoin donations: 1GV7srgR4NJx4vrk7avCmmVQQrqmv87ty6</t>
  </si>
  <si>
    <t>https://i.ytimg.com/vi/e_nGIzqu7N0/maxresdefault.jpg</t>
  </si>
  <si>
    <t>P7D4-EE0HRw</t>
  </si>
  <si>
    <t>2014-02-12T21:10:35Z</t>
  </si>
  <si>
    <t>Bitcoin Protocol Tutorial - Conclusion of the Paper</t>
  </si>
  <si>
    <t>Bitcoin Protocol Paper Playlist: http://www.youtube.com/watch?v=UieiMU-ImvI&amp;list=PLQVvvaa0QuDcq2QME4pfeh0cE71mkb_qz&amp;feature=share All Bitcoin Videos Playlist: http://www.youtube.com/watch?v=UieiMU-ImvI&amp;feature=share&amp;list=PLQVvvaa0QuDebbCxrDPCux6SzC1RET4mF In this video, the Bitcoin protocol paper is concluded and wrapped up. There will be some more videos to come regarding the structure of Bitcoin. This paper only outlines the bitcoin structure, but does not go very deep into it. There are also many other topics for discussion here. http://seaofbtc.com http://sentdex.com http://hkinsley.com https://twitter.com/sentdex Bitcoin donations: 1GV7srgR4NJx4vrk7avCmmVQQrqmv87ty6</t>
  </si>
  <si>
    <t>https://i.ytimg.com/vi/P7D4-EE0HRw/maxresdefault.jpg</t>
  </si>
  <si>
    <t>Wgyb5y4nX_g</t>
  </si>
  <si>
    <t>2014-02-11T00:07:46Z</t>
  </si>
  <si>
    <t>Bitcoin Protocol Tutorial - Privacy Section</t>
  </si>
  <si>
    <t>Bitcoin Protocol Paper Playlist: http://www.youtube.com/watch?v=UieiMU-ImvI&amp;list=PLQVvvaa0QuDcq2QME4pfeh0cE71mkb_qz&amp;feature=share All Bitcoin Videos Playlist: http://www.youtube.com/watch?v=UieiMU-ImvI&amp;feature=share&amp;list=PLQVvvaa0QuDebbCxrDPCux6SzC1RET4mF This Bitcoin protocol tutorial covers the privacy section of the paper, and how privacy is structured. http://seaofbtc.com http://sentdex.com http://hkinsley.com https://twitter.com/sentdex Bitcoin donations: 1GV7srgR4NJx4vrk7avCmmVQQrqmv87ty6</t>
  </si>
  <si>
    <t>https://i.ytimg.com/vi/Wgyb5y4nX_g/maxresdefault.jpg</t>
  </si>
  <si>
    <t>qINf8hdnebg</t>
  </si>
  <si>
    <t>2014-02-09T22:00:16Z</t>
  </si>
  <si>
    <t>Bitcoin Protocol - Combining and Splitting Value</t>
  </si>
  <si>
    <t>Bitcoin Protocol Paper Playlist: http://www.youtube.com/watch?v=UieiMU-ImvI&amp;list=PLQVvvaa0QuDcq2QME4pfeh0cE71mkb_qz&amp;feature=share All Bitcoin Videos Playlist: http://www.youtube.com/watch?v=UieiMU-ImvI&amp;feature=share&amp;list=PLQVvvaa0QuDebbCxrDPCux6SzC1RET4mF This Bitcoin protocol tutorial covers the combining and splitting value section of the Bitcoin paper. http://seaofbtc.com http://sentdex.com http://hkinsley.com https://twitter.com/sentdex Bitcoin donations: 1GV7srgR4NJx4vrk7avCmmVQQrqmv87ty6</t>
  </si>
  <si>
    <t>https://i.ytimg.com/vi/qINf8hdnebg/maxresdefault.jpg</t>
  </si>
  <si>
    <t>24lMzKVqcS8</t>
  </si>
  <si>
    <t>2014-02-08T23:24:05Z</t>
  </si>
  <si>
    <t>Bitcoin Protocol Tutorial: Simplified Payment Verification</t>
  </si>
  <si>
    <t>Bitcoin Protocol Paper Playlist: http://www.youtube.com/watch?v=UieiMU-ImvI&amp;list=PLQVvvaa0QuDcq2QME4pfeh0cE71mkb_qz&amp;feature=share All Bitcoin Videos Playlist: http://www.youtube.com/watch?v=UieiMU-ImvI&amp;feature=share&amp;list=PLQVvvaa0QuDebbCxrDPCux6SzC1RET4mF This Bitcoin protocol tutorial video covers the simplified payment verification section in the bitcoin paper. http://seaofbtc.com http://sentdex.com http://hkinsley.com https://twitter.com/sentdex Bitcoin donations: 1GV7srgR4NJx4vrk7avCmmVQQrqmv87ty6</t>
  </si>
  <si>
    <t>https://i.ytimg.com/vi/24lMzKVqcS8/maxresdefault.jpg</t>
  </si>
  <si>
    <t>yZgaxg0JzcU</t>
  </si>
  <si>
    <t>2014-02-08T00:34:04Z</t>
  </si>
  <si>
    <t>Bitcoin Protocol Tutorial #9 - Reclaiming Disk Space</t>
  </si>
  <si>
    <t>Bitcoin Protocol Paper Playlist: http://www.youtube.com/watch?v=UieiMU-ImvI&amp;list=PLQVvvaa0QuDcq2QME4pfeh0cE71mkb_qz&amp;feature=share All Bitcoin Videos Playlist: http://www.youtube.com/watch?v=UieiMU-ImvI&amp;feature=share&amp;list=PLQVvvaa0QuDebbCxrDPCux6SzC1RET4mF Welcome to another Bitcoin Protocol tutorial video! This video covers the "Reclaiming Disk Space" section of the Bitcoin paper by Satoshi Nakamoto. http://seaofbtc.com http://sentdex.com http://hkinsley.com https://twitter.com/sentdex Bitcoin donations: 1GV7srgR4NJx4vrk7avCmmVQQrqmv87ty6</t>
  </si>
  <si>
    <t>https://i.ytimg.com/vi/yZgaxg0JzcU/maxresdefault.jpg</t>
  </si>
  <si>
    <t>Q8KtQ3uM1tk</t>
  </si>
  <si>
    <t>2014-02-06T21:02:35Z</t>
  </si>
  <si>
    <t>Bitcoin Protocol Tutorial #8: Incentive</t>
  </si>
  <si>
    <t>Bitcoin Protocol Paper Playlist: http://www.youtube.com/watch?v=UieiMU-ImvI&amp;list=PLQVvvaa0QuDcq2QME4pfeh0cE71mkb_qz&amp;feature=share All Bitcoin Videos Playlist: http://www.youtube.com/watch?v=UieiMU-ImvI&amp;feature=share&amp;list=PLQVvvaa0QuDebbCxrDPCux6SzC1RET4mF In this Bitcoin protocol paper tutorial, the incentive section is covered. The question is, why take part in the network and help with transactions? Also, why choose to be a part of the network rather than using your computing power to attack the network? http://seaofbtc.com http://sentdex.com http://hkinsley.com https://twitter.com/sentdex Bitcoin donations: 1GV7srgR4NJx4vrk7avCmmVQQrqmv87ty6</t>
  </si>
  <si>
    <t>https://i.ytimg.com/vi/Q8KtQ3uM1tk/maxresdefault.jpg</t>
  </si>
  <si>
    <t>t_laVHXg64s</t>
  </si>
  <si>
    <t>2014-02-05T20:40:41Z</t>
  </si>
  <si>
    <t>Bitcoin Protocol Tutorial #7: The Network</t>
  </si>
  <si>
    <t>Bitcoin Protocol Paper Playlist: http://www.youtube.com/watch?v=UieiMU-ImvI&amp;list=PLQVvvaa0QuDcq2QME4pfeh0cE71mkb_qz&amp;feature=share All Bitcoin Videos Playlist: http://www.youtube.com/watch?v=UieiMU-ImvI&amp;feature=share&amp;list=PLQVvvaa0QuDebbCxrDPCux6SzC1RET4mF In this Bitcoin Protocol tutorial video, the network structure is discussed. http://seaofbtc.com http://sentdex.com http://hkinsley.com https://twitter.com/sentdex Bitcoin donations: 1GV7srgR4NJx4vrk7avCmmVQQrqmv87ty6</t>
  </si>
  <si>
    <t>https://i.ytimg.com/vi/t_laVHXg64s/maxresdefault.jpg</t>
  </si>
  <si>
    <t>K_Ac1Ko8-p8</t>
  </si>
  <si>
    <t>2014-02-04T18:24:47Z</t>
  </si>
  <si>
    <t>Bitcoin Protocol: Proof of Work shown in Python Code</t>
  </si>
  <si>
    <t>Bitcoin Protocol Paper Playlist: http://www.youtube.com/watch?v=UieiMU-ImvI&amp;list=PLQVvvaa0QuDcq2QME4pfeh0cE71mkb_qz&amp;feature=share All Bitcoin Videos Playlist: http://www.youtube.com/watch?v=UieiMU-ImvI&amp;feature=share&amp;list=PLQVvvaa0QuDebbCxrDPCux6SzC1RET4mF In this Bitcoin protocol tutorial video, Proof of Work is shown using actual code. Up to this point, the topic of Proof of Work has been discussed, though may still be a foggy topic that is not fully understood by many. The purposes of this video is to show you a real example of proof of work in action, and why proof of work actually works. http://seaofbtc.com http://sentdex.com http://hkinsley.com https://twitter.com/sentdex Bitcoin donations: 1GV7srgR4NJx4vrk7avCmmVQQrqmv87ty6</t>
  </si>
  <si>
    <t>https://i.ytimg.com/vi/K_Ac1Ko8-p8/maxresdefault.jpg</t>
  </si>
  <si>
    <t>EWfGzeF3Xmw</t>
  </si>
  <si>
    <t>2014-02-04T01:14:27Z</t>
  </si>
  <si>
    <t>Bitcoin Protocol Tutorial: Proof of Work</t>
  </si>
  <si>
    <t>Bitcoin Protocol Paper Playlist: http://www.youtube.com/watch?v=UieiMU-ImvI&amp;list=PLQVvvaa0QuDcq2QME4pfeh0cE71mkb_qz&amp;feature=share All Bitcoin Videos Playlist: http://www.youtube.com/watch?v=UieiMU-ImvI&amp;feature=share&amp;list=PLQVvvaa0QuDebbCxrDPCux6SzC1RET4mF In this Bitcoin protocol tutorial video, the notion of Proof of Work is discussed. The idea of proof of work, normally, is to protect against spam and DoS attacks. With bitcoin, however, it is used to secure the blockchain, requiring that someone must re-do large amounts of computer processing to fake things in the blockchain. In the next video, you will be shown, via raw code, how Proof of Work actually works. This should help clear any confusion if you are confused at that point. http://seaofbtc.com http://sentdex.com http://hkinsley.com https://twitter.com/sentdex Bitcoin donations: 1GV7srgR4NJx4vrk7avCmmVQQrqmv87ty6</t>
  </si>
  <si>
    <t>https://i.ytimg.com/vi/EWfGzeF3Xmw/maxresdefault.jpg</t>
  </si>
  <si>
    <t>nO6FXU_zOog</t>
  </si>
  <si>
    <t>2014-02-02T20:48:54Z</t>
  </si>
  <si>
    <t>Bitcoin Protocol Explained - Timestamp Server / Global Ledger</t>
  </si>
  <si>
    <t>Bitcoin Protocol Paper Playlist: http://www.youtube.com/watch?v=UieiMU-ImvI&amp;list=PLQVvvaa0QuDcq2QME4pfeh0cE71mkb_qz&amp;feature=share All Bitcoin Videos Playlist: http://www.youtube.com/watch?v=UieiMU-ImvI&amp;feature=share&amp;list=PLQVvvaa0QuDebbCxrDPCux6SzC1RET4mF In this short video, the Bitcoin timestamp server / global ledger is discussed. As usual, however, we present ourselves with an ending challenge which is to be covered in the, you guessed it, next video! The idea of the global ledger / timestamp server is so that everyone can share a log of all transactions that have occurred, and so that every node (computer) is aware of the the status of the network. http://seaofbtc.com http://sentdex.com http://hkinsley.com https://twitter.com/sentdex Bitcoin donations: 1GV7srgR4NJx4vrk7avCmmVQQrqmv87ty6</t>
  </si>
  <si>
    <t>https://i.ytimg.com/vi/nO6FXU_zOog/maxresdefault.jpg</t>
  </si>
  <si>
    <t>tW3zHIOudgo</t>
  </si>
  <si>
    <t>2014-02-01T20:34:49Z</t>
  </si>
  <si>
    <t>Bitcoin Protocol Explained #3 - Transactions</t>
  </si>
  <si>
    <t>Bitcoin Protocol Paper Playlist: http://www.youtube.com/watch?v=UieiMU-ImvI&amp;list=PLQVvvaa0QuDcq2QME4pfeh0cE71mkb_qz&amp;feature=share All Bitcoin Videos Playlist: http://www.youtube.com/watch?v=UieiMU-ImvI&amp;feature=share&amp;list=PLQVvvaa0QuDebbCxrDPCux6SzC1RET4mF In this Bitcoin Protocol tutorial video, the Transactions section of the Bitcoin protocol paper is explained. Of course, however, with this proposed solution, we have another issue. We can for sure confirm that a user owns or at least owned a coin, and we can confirm the chain of owners, but we cannot confirm just yet that this coin was not double spent. Have no fear, this is coming! http://seaofbtc.com http://sentdex.com http://hkinsley.com https://twitter.com/sentdex Bitcoin donations: 1GV7srgR4NJx4vrk7avCmmVQQrqmv87ty6</t>
  </si>
  <si>
    <t>https://i.ytimg.com/vi/tW3zHIOudgo/maxresdefault.jpg</t>
  </si>
  <si>
    <t>JQzepQoZYi0</t>
  </si>
  <si>
    <t>2014-02-01T00:42:26Z</t>
  </si>
  <si>
    <t>Bitcoin Protocol for Dummies #2 - Intro section</t>
  </si>
  <si>
    <t>Bitcoin Protocol Paper Playlist: http://www.youtube.com/watch?v=UieiMU-ImvI&amp;list=PLQVvvaa0QuDcq2QME4pfeh0cE71mkb_qz&amp;feature=share All Bitcoin Videos Playlist: http://www.youtube.com/watch?v=UieiMU-ImvI&amp;feature=share&amp;list=PLQVvvaa0QuDebbCxrDPCux6SzC1RET4mF This Bitcoin video covers the "introduction" section of the bitcoin protocol paper. http://seaofbtc.com http://sentdex.com http://hkinsley.com https://twitter.com/sentdex Bitcoin donations: 1GV7srgR4NJx4vrk7avCmmVQQrqmv87ty6</t>
  </si>
  <si>
    <t>https://i.ytimg.com/vi/JQzepQoZYi0/maxresdefault.jpg</t>
  </si>
  <si>
    <t>OLfIJs1eQ2I</t>
  </si>
  <si>
    <t>2014-01-31T05:38:01Z</t>
  </si>
  <si>
    <t>31/1/14 5:38</t>
  </si>
  <si>
    <t>Should Bitcoin Be Regulated? ...futher?</t>
  </si>
  <si>
    <t>In this video, the topic of Bitcoin regulation is discussed by me. My argument is that Bitcoin is already plenty regulated using pre-existing rules and regulation that have indeed been used successfully to bring real criminals to justice. There does need to be some sort of *legislation* regarding bitcoin, and its use, so large businesses can do proper business with banks, but *regulation* is not actually necessary. http://seaofbtc.com http://sentdex.com http://hkinsley.com https://twitter.com/sentdex Bitcoin donations: 1GV7srgR4NJx4vrk7avCmmVQQrqmv87ty6</t>
  </si>
  <si>
    <t>https://i.ytimg.com/vi/OLfIJs1eQ2I/maxresdefault.jpg</t>
  </si>
  <si>
    <t>UieiMU-ImvI</t>
  </si>
  <si>
    <t>2014-01-27T17:45:59Z</t>
  </si>
  <si>
    <t>27/1/14 17:45</t>
  </si>
  <si>
    <t>Bitcoin Protocol Explained 1 - Bitcoin paper broken down step by step.</t>
  </si>
  <si>
    <t>Bitcoin Protocol Paper Playlist: http://www.youtube.com/watch?v=UieiMU-ImvI&amp;list=PLQVvvaa0QuDcq2QME4pfeh0cE71mkb_qz&amp;feature=share All Bitcoin Videos Playlist: http://www.youtube.com/watch?v=UieiMU-ImvI&amp;feature=share&amp;list=PLQVvvaa0QuDebbCxrDPCux6SzC1RET4mF In this video miniseries, the original Bitcoin paper is broken down. The paper is extremely condensed and is not very friendly to people who are not very familiar with the field. Since Bitcoin is for everyone, not just computer scientists and cryptologists, it is important than anyone can understand the basics of how Bitcoin and its protocol works as well as the problems it solves. It is my goal to help anyone confused about how the Bitcoin system works, and break it down so it can be understood by anyone. I may eventually cover mining as well specifically, but it is more important that most people understand the protocol and how it works as a system. The original paper: bitcoin.org/bitcoin.pdf http://seaofbtc.com http://sentdex.com http://hkinsley.com https://twitter.com/sentdex Bitcoin donations: 1GV7srgR4NJx4vrk7avCmmVQQrqmv87ty6</t>
  </si>
  <si>
    <t>https://i.ytimg.com/vi/UieiMU-ImvI/maxresdefault.jpg</t>
  </si>
  <si>
    <t>42MBMSOZgD4</t>
  </si>
  <si>
    <t>2014-01-23T20:08:54Z</t>
  </si>
  <si>
    <t>23/1/14 20:08</t>
  </si>
  <si>
    <t>Python 3 Programming Tutorial: If Elif Else</t>
  </si>
  <si>
    <t>Now we bring the in "elif" statement. The elif allows us to tie multiple if statements together as we might have intended to before with multiple if statements before we learned that the else will only be contingent on the if statement above it. The "elif" statement is a hybrid of the else and the if. The way it works is: We ask if something is the case. If it is, then the elif and the else will not run. If it is not, then the elif will run and question the if statement. If it is True, then it will run and the else will not run. If it is not true, then the else statement will run. Sample code for this basics series: http://pythonprogramming.net/beginner-python-programming-tutorials/ Python 3 Programming tutorial Playlist: http://www.youtube.com/watch?v=oVp1vrfL_w4&amp;feature=share&amp;list=PLQVvvaa0QuDe8XSftW-RAxdo6OmaeL85M In this python 3 programming tutorial video, you are shown how to use the if elif else statements. http://seaofbtc.com http://sentdex.com http://hkinsley.com https://twitter.com/sentdex Bitcoin donations: 1GV7srgR4NJx4vrk7avCmmVQQrqmv87ty6</t>
  </si>
  <si>
    <t>https://i.ytimg.com/vi/42MBMSOZgD4/maxresdefault.jpg</t>
  </si>
  <si>
    <t>qf0sfRZ0hHc</t>
  </si>
  <si>
    <t>2014-01-23T20:08:45Z</t>
  </si>
  <si>
    <t>Python 3 Programming Tutorial: If Else</t>
  </si>
  <si>
    <t>The If-Else statement is designed to build on the if statement's logic. Here, we ask if something is the case, and, if it is we do something. Then we say otherwise, which is contingent on the previous if statement, do something else. If the previous if statement is true, then the else will not run. If the if statement is false, then the else statement will run. Sample code for this basics series: http://pythonprogramming.net/beginner-python-programming-tutorials/ Python 3 Programming tutorial Playlist: http://www.youtube.com/watch?v=oVp1vrfL_w4&amp;feature=share&amp;list=PLQVvvaa0QuDe8XSftW-RAxdo6OmaeL85M In this python programming tutorial video you are shown how to use the if-else statements together. http://seaofbtc.com http://sentdex.com http://hkinsley.com https://twitter.com/sentdex Bitcoin donations: 1GV7srgR4NJx4vrk7avCmmVQQrqmv87ty6</t>
  </si>
  <si>
    <t>https://i.ytimg.com/vi/qf0sfRZ0hHc/maxresdefault.jpg</t>
  </si>
  <si>
    <t>4u2ClNCtcgY</t>
  </si>
  <si>
    <t>2014-01-23T20:03:39Z</t>
  </si>
  <si>
    <t>23/1/14 20:03</t>
  </si>
  <si>
    <t>Python 3 Programming Tutorial: If Statement</t>
  </si>
  <si>
    <t>The if statement is one of the most basic forms of logic that can be introduced into your program. The idea of the if statement is to assess whether something is the case, and, if it is, then to perform the following block of code within the statement. Sample code for this basics series: http://pythonprogramming.net/beginner-python-programming-tutorials/ Python 3 Programming tutorial Playlist: http://www.youtube.com/watch?v=oVp1vrfL_w4&amp;feature=share&amp;list=PLQVvvaa0QuDe8XSftW-RAxdo6OmaeL85M In this tutorial you are shown how to use the if statement in python 3.3. http://seaofbtc.com http://sentdex.com http://hkinsley.com https://twitter.com/sentdex Bitcoin donations: 1GV7srgR4NJx4vrk7avCmmVQQrqmv87ty6</t>
  </si>
  <si>
    <t>https://i.ytimg.com/vi/4u2ClNCtcgY/maxresdefault.jpg</t>
  </si>
  <si>
    <t>xtXexPSfcZg</t>
  </si>
  <si>
    <t>2014-01-22T05:45:00Z</t>
  </si>
  <si>
    <t>22/1/14 5:45</t>
  </si>
  <si>
    <t>Python 3 Programming Tutorial - For loop</t>
  </si>
  <si>
    <t>The next loop is the For loop. The idea of the for loop is to "iterate" through something. For each thing in that something, it will do a block of code. Most often, you will a for loop's structure very much like for eachThing in thisThing: do this stuff in this block So, again, why would someone use each type of loop? Typically, you will see the while loop being used for finite tasks that have predetermined length, and the for loop being used for tasks that have uncertain and variable time-frames. That said, the for loop can be used for the exact same tasks as the while loop. For this reason, I prefer the for loop myself, but again, it comes down to personal preference. Python 3 Programming tutorial Playlist: http://www.youtube.com/watch?v=oVp1vrfL_w4&amp;feature=share&amp;list=PLQVvvaa0QuDe8XSftW-RAxdo6OmaeL85M Sample code for this basics series: http://pythonprogramming.net/beginner-python-programming-tutorials/ This python 3 tutorial covers the for loop in python 3.3.3 http://seaofbtc.com http://sentdex.com http://hkinsley.com https://twitter.com/sentdex Bitcoin donations: 1GV7srgR4NJx4vrk7avCmmVQQrqmv87ty6</t>
  </si>
  <si>
    <t>https://i.ytimg.com/vi/xtXexPSfcZg/maxresdefault.jpg</t>
  </si>
  <si>
    <t>jSs58VZVLw8</t>
  </si>
  <si>
    <t>2014-01-22T05:32:46Z</t>
  </si>
  <si>
    <t>22/1/14 5:32</t>
  </si>
  <si>
    <t>Python 3 programming tutorial: While Loop</t>
  </si>
  <si>
    <t>The two distinctive loops we have in Python 3 logic are the "for loop" and the "while loop." Both of them achieve very similar results, and can almost always be used interchangeably towards a goal. Many times it comes down to programmer preference, or is reliant on efficiency. Generally, the for loop can be more efficient than the while loop, but not always. The idea of the While loop is: While something is the case, do the following block of code. Python 3 Programming tutorial Playlist: http://www.youtube.com/watch?v=oVp1vrfL_w4&amp;feature=share&amp;list=PLQVvvaa0QuDe8XSftW-RAxdo6OmaeL85M Sample code for this basics series: http://pythonprogramming.net/beginner-python-programming-tutorials/ This Python 3.3 programming tutorial covers the while loop within Python. http://seaofbtc.com http://sentdex.com http://hkinsley.com https://twitter.com/sentdex Bitcoin donations: 1GV7srgR4NJx4vrk7avCmmVQQrqmv87ty6</t>
  </si>
  <si>
    <t>https://i.ytimg.com/vi/jSs58VZVLw8/maxresdefault.jpg</t>
  </si>
  <si>
    <t>vKqVnr0BEJQ</t>
  </si>
  <si>
    <t>2014-01-22T05:29:32Z</t>
  </si>
  <si>
    <t>22/1/14 5:29</t>
  </si>
  <si>
    <t>Python 3 Programming Tutorial: Variables</t>
  </si>
  <si>
    <t>In almost every single Python program you write, you will have variables. Variables act as placeholders for data. They can aid in short hand, as well as with logic, as variables can change, hence their name. Variables help programs become much more dynamic, and allow a program to always reference a value in one spot, rather than the programmer needing to repeatedly type it out, and, worse, change it if they decide to use a different definition for it. Variables can be called just about whatever you want. You wouldn't want them to conflict with function names, and they also cannot start with a number. Python 3 Programming tutorial Playlist: http://www.youtube.com/watch?v=oVp1vrfL_w4&amp;feature=share&amp;list=PLQVvvaa0QuDe8XSftW-RAxdo6OmaeL85M Sample code for this basics series: http://pythonprogramming.net/beginner-python-programming-tutorials/ Welcome to another Python 3.3 basics tutorial video. In this video you are shown the basics regarding variables in Python 3. http://seaofbtc.com http://sentdex.com http://hkinsley.com https://twitter.com/sentdex Bitcoin donations: 1GV7srgR4NJx4vrk7avCmmVQQrqmv87ty6</t>
  </si>
  <si>
    <t>https://i.ytimg.com/vi/vKqVnr0BEJQ/maxresdefault.jpg</t>
  </si>
  <si>
    <t>BvgPM9-krOY</t>
  </si>
  <si>
    <t>2014-01-22T03:00:47Z</t>
  </si>
  <si>
    <t>22/1/14 3:00</t>
  </si>
  <si>
    <t>Python 3 Programming Tutorial: Math</t>
  </si>
  <si>
    <t>Math is a pretty popular topic, so we should probably learn how to do it in Python 3. Luckily for us, math is so very popular that it works extremely simply. Sample code for this basics series: http://pythonprogramming.net/beginner-python-programming-tutorials/ Python 3 Programming tutorial Playlist: http://www.youtube.com/watch?v=oVp1vrfL_w4&amp;feature=share&amp;list=PLQVvvaa0QuDe8XSftW-RAxdo6OmaeL85M This Python 3 programming tutorial covers simple mathematics in Python 3.3. http://seaofbtc.com http://sentdex.com http://hkinsley.com https://twitter.com/sentdex Bitcoin donations: 1GV7srgR4NJx4vrk7avCmmVQQrqmv87ty6</t>
  </si>
  <si>
    <t>https://i.ytimg.com/vi/BvgPM9-krOY/maxresdefault.jpg</t>
  </si>
  <si>
    <t>UsCQXe1OHZk</t>
  </si>
  <si>
    <t>2014-01-22T02:40:27Z</t>
  </si>
  <si>
    <t>22/1/14 2:40</t>
  </si>
  <si>
    <t>Python 3 Tutorial: Print Function and Strings</t>
  </si>
  <si>
    <t>The print function in Python is a function that outputs to your console window whatever you say you want to print out. At first blush, it might appear that the print function is rather useless for programming, but it is actually one of the most widely used functions in all of python. The reason for this is that it makes for a great debugging tool. If something isn't acting right, you can use the print function to print out what is happening in the program. Many times, you expect a certain variable to be one thing, but you cannot see what the program sees. If you print out the variable, you might see that what you thought was, was not. Next up, strings, what are they? Strings are just "strings" of text, hence the name. Strings are a type of data. Another type of data is integers. Python 3 Programming tutorial Playlist: http://www.youtube.com/watch?v=oVp1vrfL_w4&amp;feature=share&amp;list=PLQVvvaa0QuDe8XSftW-RAxdo6OmaeL85M Sample code for this basics series: http://pythonprogramming.net/beginner-python-programming-tutorials/ Welcome to another Python 3.3 tutorial video, this video covers the basic print function in python 3 as well as basic string rules and usage. http://seaofbtc.com http://sentdex.com http://hkinsley.com https://twitter.com/sentdex Bitcoin donations: 1GV7srgR4NJx4vrk7avCmmVQQrqmv87ty6</t>
  </si>
  <si>
    <t>https://i.ytimg.com/vi/UsCQXe1OHZk/maxresdefault.jpg</t>
  </si>
  <si>
    <t>IX6mc9l6tY4</t>
  </si>
  <si>
    <t>2014-01-22T01:48:33Z</t>
  </si>
  <si>
    <t>22/1/14 1:48</t>
  </si>
  <si>
    <t>Installing Python 3 - How to install/use both Python 2 and Python 3</t>
  </si>
  <si>
    <t>Sample code for this basics series: http://pythonprogramming.net/beginner-python-programming-tutorials/ Python 3 Programming tutorial Playlist: http://www.youtube.com/watch?v=oVp1vrfL_w4&amp;feature=share&amp;list=PLQVvvaa0QuDe8XSftW-RAxdo6OmaeL85M Everyone starts as a beginner. Hopefully I can help many of you out of that stage! Many people know they want to learn to program, but they are not sure which language to go with or where to start. Python is often chosen by beginners due to its "high level" nature. "High level" might make it sound like it is more complex or something, though it means the opposite. Python's syntax and other structuring is very simplistic and easy for even a beginner to follow. Many people find that they can actually read and understand what is going on with non-obfuscated Python code, even if they have no knowledge of Python or programming. Python is certainly one of the top languages for its use, and has been referred to as the "second best language for anything." You can use Python for web development, data analysis, robotics, games, AI, and a whole lot more. If you're looking to acquire the superpower of programming, I am here to help! If you stick around here enough, you'll find out that I like to belittle problems. Every major problem or goal can be broken down into parts. Learning to program is a massive undertaking. It can be extremely daunting for someone who is new to it. Luckily, the task of learning how to program can be broken down as well. Most programs are just combinations of a small handful of tools and operations built together to do awesome things. This is usually some if-statements in a few functions with a few loops and, boom, program! Let's take those baby steps. In this tutorial, you are shown how to install Python 3, as well as how to maintain installations of both Python 2 and Python 3. When I was making this video, Python 3.4 beta was out, so the most current version might be 3.4. Downloading that will be fine and the tutorial information will be identical. http://seaofbtc.com http://sentdex.com http://hkinsley.com https://twitter.com/sentdex Bitcoin donations: 1GV7srgR4NJx4vrk7avCmmVQQrqmv87ty6</t>
  </si>
  <si>
    <t>https://i.ytimg.com/vi/IX6mc9l6tY4/maxresdefault.jpg</t>
  </si>
  <si>
    <t>oVp1vrfL_w4</t>
  </si>
  <si>
    <t>2014-01-22T01:02:58Z</t>
  </si>
  <si>
    <t>22/1/14 1:02</t>
  </si>
  <si>
    <t>Why Python 3? Python 2 vs Python 3</t>
  </si>
  <si>
    <t>This video covers why one is encouraged to try Python 3. This is whether you are a complete noob to Python and programming, or if you are a Python veteran that just sees no reason to ever budge from Python 2. Choosing a version of python can be hard, especially as a noob, since you wish to have the proper support and documentation to learn. Python 2, however, seems to be a sort of "rut" that people, myself included, easily get stuck in. Hopefully we can change that and help the Python language move forward. http://seaofbtc.com http://sentdex.com http://hkinsley.com https://twitter.com/sentdex Bitcoin donations: 1GV7srgR4NJx4vrk7avCmmVQQrqmv87ty6</t>
  </si>
  <si>
    <t>https://i.ytimg.com/vi/oVp1vrfL_w4/maxresdefault.jpg</t>
  </si>
  <si>
    <t>s4EvS91sx74</t>
  </si>
  <si>
    <t>2014-01-17T19:14:51Z</t>
  </si>
  <si>
    <t>17/1/14 19:14</t>
  </si>
  <si>
    <t>Python Programming Tutorial: Try Except Else Finally</t>
  </si>
  <si>
    <t>This tutorial video covers Try Except Else Finally in Python. Sentdex.com Facebook.com/sentdex Twitter.com/sentdex</t>
  </si>
  <si>
    <t>https://i.ytimg.com/vi/s4EvS91sx74/maxresdefault.jpg</t>
  </si>
  <si>
    <t>ab4wZewtMZM</t>
  </si>
  <si>
    <t>2014-01-15T16:48:27Z</t>
  </si>
  <si>
    <t>15/1/14 16:48</t>
  </si>
  <si>
    <t>Bitcoin Algo and Automated Trading Update</t>
  </si>
  <si>
    <t>This video is an update to the 8% in 30 minutes Bitcoin trading video. I have been getting a bunch of emails regarding that video and this should serve as an update for where things are now. SeaofBTC.com Sentdex.com Facebook.com/sentdex Twitter.com/sentdex Bitcoin donations: 1GV7srgR4NJx4vrk7avCmmVQQrqmv87ty6</t>
  </si>
  <si>
    <t>https://i.ytimg.com/vi/ab4wZewtMZM/maxresdefault.jpg</t>
  </si>
  <si>
    <t>dIP7wL7-Nlw</t>
  </si>
  <si>
    <t>2014-01-13T19:58:29Z</t>
  </si>
  <si>
    <t>13/1/14 19:58</t>
  </si>
  <si>
    <t>Python Programming Tutorial: Try Except Else</t>
  </si>
  <si>
    <t>This Python tutorial video shows you how Try Except Else works, as a way of building off of the previous 2 tutorials concerning the Else statement in python programming. Sentdex.com Facebook.com/sentdex Twitter.com/sentdex</t>
  </si>
  <si>
    <t>https://i.ytimg.com/vi/dIP7wL7-Nlw/maxresdefault.jpg</t>
  </si>
  <si>
    <t>C4LUkwcXPWU</t>
  </si>
  <si>
    <t>2014-01-11T20:31:35Z</t>
  </si>
  <si>
    <t>Python Programming Tutorial: While Else</t>
  </si>
  <si>
    <t>While most people tend to use the else statement only with the "if" statement, you can use it with "for," "while," and "except" as well. Sentdex.com Facebook.com/sentdex Twitter.com/sentdex</t>
  </si>
  <si>
    <t>https://i.ytimg.com/vi/C4LUkwcXPWU/maxresdefault.jpg</t>
  </si>
  <si>
    <t>U0IQxUT-QP8</t>
  </si>
  <si>
    <t>2014-01-10T18:53:59Z</t>
  </si>
  <si>
    <t>Python Programming Tutorial: For else statement</t>
  </si>
  <si>
    <t>This video tutorial covers the Python For-Else syntax. The else statement is most often used with the "if" statement, though the else statement can be used with many others including the "for," "while," and even "except." Sentdex.com Facebook.com/sentdex Twitter.com/sentdex</t>
  </si>
  <si>
    <t>https://i.ytimg.com/vi/U0IQxUT-QP8/maxresdefault.jpg</t>
  </si>
  <si>
    <t>p2BwrdjlsW4</t>
  </si>
  <si>
    <t>2014-01-09T17:58:00Z</t>
  </si>
  <si>
    <t>Python: Solving ValueError: Too many values to unpack</t>
  </si>
  <si>
    <t>This Python tutorial video covers the "ValueError: too many values to unpack." This error is caused when there are more values in whatever is being unpacked than the amount of variables you have specified to be read into. The solution is to specify a matching number of variables to be read into as are being unpacked.</t>
  </si>
  <si>
    <t>https://i.ytimg.com/vi/p2BwrdjlsW4/maxresdefault.jpg</t>
  </si>
  <si>
    <t>BnPO5OQ4ZZ4</t>
  </si>
  <si>
    <t>2014-01-06T17:32:31Z</t>
  </si>
  <si>
    <t>Python Tutorial: Function Argument Unpacking</t>
  </si>
  <si>
    <t>This python programming tutorial covers how to do function argument unpacking. The main purpose here is for condensation, though can also be used as a form of obfuscation. Sentdex.com Facebook.com/sentdex Twitter.com/sentdex</t>
  </si>
  <si>
    <t>https://i.ytimg.com/vi/BnPO5OQ4ZZ4/maxresdefault.jpg</t>
  </si>
  <si>
    <t>i2DHWxtRqpE</t>
  </si>
  <si>
    <t>2013-12-27T02:43:50Z</t>
  </si>
  <si>
    <t>27/12/13 2:43</t>
  </si>
  <si>
    <t>Python: How to open Big Data Files Buffering Tutorial</t>
  </si>
  <si>
    <t>This tutorial video covers how to open big data files in Python using buffering. The idea here is to efficiently open files, or even to open files that are too large to be read into memory.</t>
  </si>
  <si>
    <t>https://i.ytimg.com/vi/i2DHWxtRqpE/maxresdefault.jpg</t>
  </si>
  <si>
    <t>gkXPA0dsKNA</t>
  </si>
  <si>
    <t>2013-12-17T00:11:29Z</t>
  </si>
  <si>
    <t>17/12/13 0:11</t>
  </si>
  <si>
    <t>Live Bitcoin Trading Session +8% in 30 minutes</t>
  </si>
  <si>
    <t>Update: https://www.youtube.com/watch?v=ab4wZewtMZM ...Trend investing appears to be the best option, however. More on this in a later video. This video is a 2x speed of a live ~30 minute Bitcoin trading session from earlier today. Trading was done with ~$250 ish starting in Bitcoin. Bitcoin donations: 1GV7srgR4NJx4vrk7avCmmVQQrqmv87ty6 Sentdex.com Facebook.com/sentdex Twitter.com/sentdex</t>
  </si>
  <si>
    <t>il-wojBjiUI</t>
  </si>
  <si>
    <t>2013-12-16T01:38:06Z</t>
  </si>
  <si>
    <t>16/12/13 1:38</t>
  </si>
  <si>
    <t>Bitcoin: Some of the downsides</t>
  </si>
  <si>
    <t>This video covers some of the downsides to Bitcoin currently, and what you would want to pay attention to if you were involved in it. Sentdex.com Facebook.com/sentdex Twitter.com/sentdex Bitcoin donations: 1GV7srgR4NJx4vrk7avCmmVQQrqmv87ty6</t>
  </si>
  <si>
    <t>https://i.ytimg.com/vi/il-wojBjiUI/maxresdefault.jpg</t>
  </si>
  <si>
    <t>VJhXBK5ONjg</t>
  </si>
  <si>
    <t>2013-12-16T01:27:17Z</t>
  </si>
  <si>
    <t>16/12/13 1:27</t>
  </si>
  <si>
    <t>Bitcoin: Why Merchants Love Bitcoin and Cryptocurrencies</t>
  </si>
  <si>
    <t>I have been seeing a lot of comments that merchants wouldn't accept Bitcoin due to volatility, or anyone for that matter. This is sad to see, because it is absolutely not true. Accepting Bitcoin is extremely easy, and you don't even need a website to do it with Coinbase and have absolutely no risk with the transfer rate. Coinbase Merchant information: https://coinbase.com/merchants Paypal Fees: https://www.paypal.com/webapps/mpp/merchant-fees Lists of all the absurd credit card fees for merchants: http://www.cardfellow.com/blog/credit-card-processing-fees/ Sentdex.com Facebook.com/sentdex Twitter.com/sentdex Bitcoin donations: 1GV7srgR4NJx4vrk7avCmmVQQrqmv87ty6</t>
  </si>
  <si>
    <t>https://i.ytimg.com/vi/VJhXBK5ONjg/maxresdefault.jpg</t>
  </si>
  <si>
    <t>whBuas5LJ9U</t>
  </si>
  <si>
    <t>2013-12-16T01:19:03Z</t>
  </si>
  <si>
    <t>16/12/13 1:19</t>
  </si>
  <si>
    <t>Bitcoin: Is it just a speculative Bubble?</t>
  </si>
  <si>
    <t>This video covers the accusation that Bitcoin is nothing more than a speculative bubble, and its comparison to things like "Tulip Mania." Sentdex.com Facebook.com/sentdex Twitter.com/sentdex Bitcoin donations: 1GV7srgR4NJx4vrk7avCmmVQQrqmv87ty6</t>
  </si>
  <si>
    <t>https://i.ytimg.com/vi/whBuas5LJ9U/maxresdefault.jpg</t>
  </si>
  <si>
    <t>0HhpHTTfcig</t>
  </si>
  <si>
    <t>2013-12-14T03:30:10Z</t>
  </si>
  <si>
    <t>14/12/13 3:30</t>
  </si>
  <si>
    <t>Bitcoin Investing: Compared to the dollar it sure looks good...</t>
  </si>
  <si>
    <t>In this video, the current monetary system is discussed. Another video considering a similar subject (They suggest gold/silver, however, and would probably laugh in your face if you said you were thinking about bitcoin) - https://www.youtube.com/watch?v=iFDe5kUUyT0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0HhpHTTfcig/maxresdefault.jpg</t>
  </si>
  <si>
    <t>kltVk3gQpCc</t>
  </si>
  <si>
    <t>2013-12-12T22:46:46Z</t>
  </si>
  <si>
    <t>Live Bitcoin Trading and Getting Started</t>
  </si>
  <si>
    <t>This video covers some of the introductory basics to getting involved with Bitcoin if you are interested. In the background is a brief trading session I had as my first round of trading with anything substantial. Everything here is for educational use only, and is not meant to be taken as any sort of financial advice. Where to Buy: #1 Coinbase.com #2 Localbitcoins.com #3 MT Gox after verifying/tied bank Wallets: http://bitcoin.org/en/choose-your-wallet Some example exchanges: mtgox.com, btc-e.com Bitcoin donations: 1GV7srgR4NJx4vrk7avCmmVQQrqmv87ty6</t>
  </si>
  <si>
    <t>https://i.ytimg.com/vi/kltVk3gQpCc/maxresdefault.jpg</t>
  </si>
  <si>
    <t>7tYjUOAh8KU</t>
  </si>
  <si>
    <t>2013-12-11T20:54:03Z</t>
  </si>
  <si>
    <t>How to do real-time Twitter Sentiment Analysis (or any analysis)</t>
  </si>
  <si>
    <t>This tutorial video covers how to do real-time analysis alongside your streaming Twitter API v1.1 feed. In this case, for example, we use the Sentdex Sentiment Analysis API, http://sentdex.com/sentiment-analysis-api/, though you can use ANY API like this, or just your own custom function too. If you don't already have a twitter stream set up, here is some sample code and tutorial video for it: http://sentdex.com/sentiment-analysisbig-data-and-python-tutorials-algorithmic-trading/how-to-use-the-twitter-api-1-1-to-stream-tweets-in-python/ Sentdex.com Facebook.com/sentdex Twitter.com/sentdex</t>
  </si>
  <si>
    <t>https://i.ytimg.com/vi/7tYjUOAh8KU/maxresdefault.jpg</t>
  </si>
  <si>
    <t>cWf-WXaLFJ8</t>
  </si>
  <si>
    <t>2013-12-11T02:54:06Z</t>
  </si>
  <si>
    <t>Bitcoin Trading - Streaming Live Bitcoin prices through Exchange API</t>
  </si>
  <si>
    <t>This video shows you how to plug in to the various exchange APIs to grab pricing data in real time. BTC-e: https://btc-e.com/api/2/btc_usd/ticker MTGOX: http://data.mtgox.com/api/2/BTCUSD/money/ticker_fast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cWf-WXaLFJ8/maxresdefault.jpg</t>
  </si>
  <si>
    <t>fRH3Dpj9UFE</t>
  </si>
  <si>
    <t>2013-12-11T02:50:55Z</t>
  </si>
  <si>
    <t>Bitcoin Trading: Back-testing our Relative Strength Index</t>
  </si>
  <si>
    <t>This video shows you how you can set up back testing for a simple indicator like the RSI.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fRH3Dpj9UFE/maxresdefault.jpg</t>
  </si>
  <si>
    <t>an8DFGE932I</t>
  </si>
  <si>
    <t>2013-12-11T02:39:28Z</t>
  </si>
  <si>
    <t>Bitcoin Trading - Relative Strength Index (RSI)</t>
  </si>
  <si>
    <t>This video shows you how to add the RSI to python, so we can use RSI for backtesting. I cover a bunch of trading indicators in my channel, if you want to try something else check out: http://www.youtube.com/playlist?list=PLQVvvaa0QuDdOmhRb_AHkhHv7aBfHalhX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an8DFGE932I/maxresdefault.jpg</t>
  </si>
  <si>
    <t>rrvvBJMpV1g</t>
  </si>
  <si>
    <t>2013-12-11T02:33:26Z</t>
  </si>
  <si>
    <t>Bitcoin Trading - Visualizing our data in Matplotlib</t>
  </si>
  <si>
    <t>This video quickly teaches you how we can visualize our trading data. I do not intend to do any fancy graphing in this tutorial series, but it is always helpful to see what you are doing visually. If you want to know more about fancy charts, check my channel..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rrvvBJMpV1g/maxresdefault.jpg</t>
  </si>
  <si>
    <t>WZjMcUudPJk</t>
  </si>
  <si>
    <t>2013-12-11T02:26:26Z</t>
  </si>
  <si>
    <t>Bitcoin Trading - Getting historical trade data</t>
  </si>
  <si>
    <t>This video covers where you can get historical trading data for Bitcoin. In this video, we use BTCUSD, but you can use any rate. Data: http://api.bitcoincharts.com/v1/csv/ (It is possible that this link stops working. If so, just do a google search for some. The data is very prevalent.)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WZjMcUudPJk/maxresdefault.jpg</t>
  </si>
  <si>
    <t>-6s4ximXkZY</t>
  </si>
  <si>
    <t>2013-12-11T02:21:32Z</t>
  </si>
  <si>
    <t>Bitcoin Trading Risks</t>
  </si>
  <si>
    <t>This video covers some of the various explicit and implicit risks associated with trading Bitcoin.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6s4ximXkZY/maxresdefault.jpg</t>
  </si>
  <si>
    <t>5b_Qmz-YNiE</t>
  </si>
  <si>
    <t>2013-12-11T02:11:30Z</t>
  </si>
  <si>
    <t>Bitcoin trading and Investing - Intro</t>
  </si>
  <si>
    <t>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5b_Qmz-YNiE/maxresdefault.jpg</t>
  </si>
  <si>
    <t>B5ksIcvsMwE</t>
  </si>
  <si>
    <t>2013-12-08T16:34:35Z</t>
  </si>
  <si>
    <t>How to search Google in Python and JSON module tutorial.</t>
  </si>
  <si>
    <t>This video covers how to search Google in Python the "easy way." Along with that, you are also introduced to the JSON module in Python. The reason this is the "easy" way is because you are only returned the top 4 results. It may be the case that this is good enough for you. If you are wanting to get more search results, then you will have to do it the harder way. Sentdex.com Facebook.com/sentdex Twitter.com/sentdex</t>
  </si>
  <si>
    <t>https://i.ytimg.com/vi/B5ksIcvsMwE/maxresdefault.jpg</t>
  </si>
  <si>
    <t>VQ7ydeSqjS4</t>
  </si>
  <si>
    <t>2013-12-08T16:25:29Z</t>
  </si>
  <si>
    <t>Compression in Python Programming Tutorial</t>
  </si>
  <si>
    <t>This video covers how to compress files and objects in memory using the built in zlib. Compression is useful not only for back up and storage, but also for transferring files in networks. Sample code: http://sentdex.com/sentiment-analysisbig-data-and-python-tutorials-algorithmic-trading/python-compression-zlib-tutorial/ Sentdex.com Facebook.com/sentdex Twitter.com/sentdex</t>
  </si>
  <si>
    <t>https://i.ytimg.com/vi/VQ7ydeSqjS4/maxresdefault.jpg</t>
  </si>
  <si>
    <t>Y4GHgJjIQnk</t>
  </si>
  <si>
    <t>2013-12-06T21:44:38Z</t>
  </si>
  <si>
    <t>Python Programming Tutorial - How to Make a Stock Screener</t>
  </si>
  <si>
    <t>This video teaches you how to create a stock screener based on any indicator you have built in Python. Don't know how to build indicators in Python? No problem! I have tons of videos just for you: http://sentdex.com/sentiment-analysisbig-data-and-python-tutorials-algorithmic-trading/python-finance-indicators-stocks-forex-futures-options-indicators-built-python/ S&amp;P 500 company list: http://sentdex.com/sentiment-analysisbig-data-and-python-tutorials-algorithmic-trading/how-to-chart-stocks-and-forex-doing-your-own-financial-charting/sp-500-company-list-array-list-programming-ease/</t>
  </si>
  <si>
    <t>4AMGMWQosps</t>
  </si>
  <si>
    <t>2013-12-05T03:24:48Z</t>
  </si>
  <si>
    <t>Price Rate of Change (ROC) : Python Matplotlib Finance and Math Tutorials</t>
  </si>
  <si>
    <t>This tutorial video teaches you about the Price Rate of Change (ROC) indicator, how to program it in Python, and how to chart it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4AMGMWQosps/maxresdefault.jpg</t>
  </si>
  <si>
    <t>-0uKTfp59Kk</t>
  </si>
  <si>
    <t>2013-12-05T03:20:52Z</t>
  </si>
  <si>
    <t>Moving Average Envelope (ENV) : Python Matplotlib Finance and Math Tutorials</t>
  </si>
  <si>
    <t>This tutorial video teaches you about the Moving Average Envelope indicator, how to program it in Python, and how to chart it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0uKTfp59Kk/maxresdefault.jpg</t>
  </si>
  <si>
    <t>sf-5jzQUjr4</t>
  </si>
  <si>
    <t>2013-12-05T03:07:18Z</t>
  </si>
  <si>
    <t>How to Chart Keltner Channels in Python and Matplotlib - Finance and Math Tutorials</t>
  </si>
  <si>
    <t>This tutorial video teaches you how to program the Keltner Channels in Python and then graph them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sf-5jzQUjr4/maxresdefault.jpg</t>
  </si>
  <si>
    <t>7PDUdm7inRk</t>
  </si>
  <si>
    <t>2013-12-05T03:04:21Z</t>
  </si>
  <si>
    <t>How to Program Keltner Channels Python Matplotlib Finance and Math Tutorials</t>
  </si>
  <si>
    <t>This tutorial video teaches you how to program the Keltner Channels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7PDUdm7inRk/maxresdefault.jpg</t>
  </si>
  <si>
    <t>rRYCYlbibrE</t>
  </si>
  <si>
    <t>2013-12-05T02:58:58Z</t>
  </si>
  <si>
    <t>Python Matplotlib Finance and Math Tutorials: Keltner Channels indicator Intro</t>
  </si>
  <si>
    <t>This tutorial introduces you to the Keltner Channel indicator. The KELT is used as a sort of volatility measure, and is plotted in the form of bands around price.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rRYCYlbibrE/maxresdefault.jpg</t>
  </si>
  <si>
    <t>8ebTb09B0aE</t>
  </si>
  <si>
    <t>2013-12-03T01:46:11Z</t>
  </si>
  <si>
    <t>Python Matplotlib Finance and Math Tutorials: Highest High and Lowest Low</t>
  </si>
  <si>
    <t>This tutorial video covers the Highest High and Lowest Low indicators for stocks. Here you are shown how to program them in Python and then also how to graph them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8ebTb09B0aE/maxresdefault.jpg</t>
  </si>
  <si>
    <t>UhOo10r7mlc</t>
  </si>
  <si>
    <t>2013-12-03T01:35:46Z</t>
  </si>
  <si>
    <t>Python Finance and Math Tutorials: How to Graph the Gopalakrishnan Range Index (GAPO) in Matplotlib</t>
  </si>
  <si>
    <t>This tutorial video teaches you how to program the Gopalakrishnan Range Index (GAPO) indicator in Python and then plot it in Matplotlib. The Gopalakrishnan Range Index (GAPO) attempts to measure volatility in a stock.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UhOo10r7mlc/maxresdefault.jpg</t>
  </si>
  <si>
    <t>k6xcptahP_g</t>
  </si>
  <si>
    <t>2013-12-03T01:33:15Z</t>
  </si>
  <si>
    <t>Python Finance and Math Tutorials: How to Program the Gopalakrishnan Range Index (GAPO)</t>
  </si>
  <si>
    <t>This tutorial video teaches you how to program the Gopalakrishnan Range Index (GAPO) indicator in Python. The Gopalakrishnan Range Index (GAPO) attempts to measure volatility in a stock.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k6xcptahP_g/maxresdefault.jpg</t>
  </si>
  <si>
    <t>1y61vckVrnQ</t>
  </si>
  <si>
    <t>2013-12-03T01:31:03Z</t>
  </si>
  <si>
    <t>Python Finance and Math Tutorials: Gopalakrishnan Range Index (GAPO)</t>
  </si>
  <si>
    <t>This tutorial video introduces you to the Gopalakrishnan Range Index (GAPO) indicator. The Gopalakrishnan Range Index (GAPO) attempts to measure volatility in a stock.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1y61vckVrnQ/maxresdefault.jpg</t>
  </si>
  <si>
    <t>71d8lw8PltM</t>
  </si>
  <si>
    <t>2013-12-03T01:28:03Z</t>
  </si>
  <si>
    <t>Python Finance and Math Tutorials: Graphing the Elder Force Index (EFI) in Matplotlib</t>
  </si>
  <si>
    <t>This tutorial video teaches you how to program the Elder Force Index (EFI) indicator in Python and then graph it in Matplotlib. The Elder Force Index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71d8lw8PltM/maxresdefault.jpg</t>
  </si>
  <si>
    <t>TBGmkg-SA7M</t>
  </si>
  <si>
    <t>2013-12-03T01:25:58Z</t>
  </si>
  <si>
    <t>Python Finance and Math Tutorials: Programming the Elder Force Index (EFI)</t>
  </si>
  <si>
    <t>This tutorial video teaches you how to program the Elder Force Index (EFI) indicator in Python. The Elder Force Index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TBGmkg-SA7M/maxresdefault.jpg</t>
  </si>
  <si>
    <t>ub-GUVQxw6U</t>
  </si>
  <si>
    <t>2013-12-03T01:18:02Z</t>
  </si>
  <si>
    <t>Python Finance and Math Tutorials: Elder Force Index (EFI) Introduction</t>
  </si>
  <si>
    <t>This tutorial video introduces you to the Elder Force Index (EFI) indicator. The Elder Force Index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ub-GUVQxw6U/maxresdefault.jpg</t>
  </si>
  <si>
    <t>W5c4Aem6DFA</t>
  </si>
  <si>
    <t>2013-12-03T01:13:21Z</t>
  </si>
  <si>
    <t>Python Finance and Math Tutorials: Graphing the Ease of Movement in Matplotlib</t>
  </si>
  <si>
    <t>This tutorial video teaches you how to program the Ease of Movement (EMV) indicator in Python. The Ease of Movement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W5c4Aem6DFA/maxresdefault.jpg</t>
  </si>
  <si>
    <t>FzCsyPZllUk</t>
  </si>
  <si>
    <t>2013-12-03T01:08:44Z</t>
  </si>
  <si>
    <t>Python Finance and Math Tutorials: Programming the Ease of Movement in Python</t>
  </si>
  <si>
    <t>https://i.ytimg.com/vi/FzCsyPZllUk/maxresdefault.jpg</t>
  </si>
  <si>
    <t>xMdGe2oIC8I</t>
  </si>
  <si>
    <t>2013-12-03T01:00:06Z</t>
  </si>
  <si>
    <t>Python Finance and Math Tutorials: Ease of Movement introduction</t>
  </si>
  <si>
    <t>This tutorial video introduces the Ease of Movement stock indicator. The Ease of Movement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xMdGe2oIC8I/maxresdefault.jpg</t>
  </si>
  <si>
    <t>sWJnbIzCFfo</t>
  </si>
  <si>
    <t>2013-12-02T02:53:20Z</t>
  </si>
  <si>
    <t>How to graph the Commodity Channel Index (CCI) in Matplotlib and Python</t>
  </si>
  <si>
    <t>This tutorial video covers how to program and graph the Channel Index (CCI) in Python and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sWJnbIzCFfo/maxresdefault.jpg</t>
  </si>
  <si>
    <t>_fcnSMEkA9c</t>
  </si>
  <si>
    <t>2013-12-02T02:47:13Z</t>
  </si>
  <si>
    <t>How to program the Commodity Channel Index (CCI) in Python</t>
  </si>
  <si>
    <t>This tutorial video covers how to program the Commodity Channel Index (CCI)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_fcnSMEkA9c/maxresdefault.jpg</t>
  </si>
  <si>
    <t>vzbSSC8TYRk</t>
  </si>
  <si>
    <t>2013-12-02T02:32:05Z</t>
  </si>
  <si>
    <t>Python math and stocks: Commodity Channel Index</t>
  </si>
  <si>
    <t>This tutorial video covers the introduction to the Commodity Channel Index (CCI)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vzbSSC8TYRk/maxresdefault.jpg</t>
  </si>
  <si>
    <t>NkaJnd_piBQ</t>
  </si>
  <si>
    <t>2013-12-02T02:28:15Z</t>
  </si>
  <si>
    <t>Python: Graphing the Chande Momentum Oscillator in Matplotlib</t>
  </si>
  <si>
    <t>This tutorial video covers how to program and graph the Chande Momentum Oscillator (CMO) in Python and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NkaJnd_piBQ/maxresdefault.jpg</t>
  </si>
  <si>
    <t>IGbwRgo5-1w</t>
  </si>
  <si>
    <t>2013-12-02T02:21:00Z</t>
  </si>
  <si>
    <t>Python math and stocks: How to program the Chande Momentum Oscillator</t>
  </si>
  <si>
    <t>This tutorial video covers how to program the Chande Momentum Oscillator (CMO).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IGbwRgo5-1w/maxresdefault.jpg</t>
  </si>
  <si>
    <t>cVQs3brisZM</t>
  </si>
  <si>
    <t>2013-12-02T02:15:23Z</t>
  </si>
  <si>
    <t>Python math and stocks: Chande Momentum Oscillator</t>
  </si>
  <si>
    <t>This tutorial video covers the introduction to the Chande Momentum Oscillator (CMO)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cVQs3brisZM/maxresdefault.jpg</t>
  </si>
  <si>
    <t>czq4jVm43fo</t>
  </si>
  <si>
    <t>2013-11-30T23:03:24Z</t>
  </si>
  <si>
    <t>30/11/13 23:03</t>
  </si>
  <si>
    <t>Python math and stocks: How to program the Chaikin Volatility for Matplotlib graphing</t>
  </si>
  <si>
    <t>This tutorial video covers how to graph the Chaikin Volatility stock indicator in Matplotlib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czq4jVm43fo/maxresdefault.jpg</t>
  </si>
  <si>
    <t>vc57ofwrEdI</t>
  </si>
  <si>
    <t>2013-11-30T22:58:56Z</t>
  </si>
  <si>
    <t>30/11/13 22:58</t>
  </si>
  <si>
    <t>Python math and stocks: How to program the Chaikin Volatility</t>
  </si>
  <si>
    <t>This tutorial video covers how to calculate the Chaikin Volatility stock indicator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vc57ofwrEdI/maxresdefault.jpg</t>
  </si>
  <si>
    <t>GfPPv4_HG_E</t>
  </si>
  <si>
    <t>2013-11-30T22:45:56Z</t>
  </si>
  <si>
    <t>30/11/13 22:45</t>
  </si>
  <si>
    <t>Python math and stocks: Chaikin Volatility intro</t>
  </si>
  <si>
    <t>This tutorial video covers the introduction to the Chaikin Volatility stock indicato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GfPPv4_HG_E/maxresdefault.jpg</t>
  </si>
  <si>
    <t>7fIY_5m1yH0</t>
  </si>
  <si>
    <t>2013-11-30T17:02:22Z</t>
  </si>
  <si>
    <t>30/11/13 17:02</t>
  </si>
  <si>
    <t>Python: Percent change calculation how to tutorial</t>
  </si>
  <si>
    <t>This tutorial video covers how to calculate percent change within Python. The idea of percent change is usually to normalize a line for comparison of topics or to measure growth easily. Sentdex.com Facebook.com/sentdex Twitter.com/sentdex</t>
  </si>
  <si>
    <t>https://i.ytimg.com/vi/7fIY_5m1yH0/maxresdefault.jpg</t>
  </si>
  <si>
    <t>INf7VUHUpjk</t>
  </si>
  <si>
    <t>2013-11-30T01:39:25Z</t>
  </si>
  <si>
    <t>30/11/13 1:39</t>
  </si>
  <si>
    <t>How to modify data granularity in Python for Graphing data in Matplotlib or another application</t>
  </si>
  <si>
    <t>This tutorial video covers how to modify your data granularity. Granularity in graphs refers to the level of detail they contain. Usually, the higher the granularity, the better the quality of the data is. That said, once you pass a certain point, say 10,000 plots on a single graph, the eye can not tell the difference and processing is wasted. Instead, developers should program into their applications granularity adjustments depending on the window that a user is looking. This will show you how to modify how many plots are actually shown on the graph, by averaging them in groups and only plotting up those averages. This will allow you to plot high granularity data sets without waiting for an hour for them to actually generate! They are not moving averages, so there is not lag in the line either, and all data is calculated backwards. Sample code and sample data can be found: http://pythonprogramming.net/modifying-data-granularity-matplotlib/ Sentdex.com Facebook.com/sentdex Twitter.com/sentdex</t>
  </si>
  <si>
    <t>https://i.ytimg.com/vi/INf7VUHUpjk/maxresdefault.jpg</t>
  </si>
  <si>
    <t>ya2dJi6Eb2g</t>
  </si>
  <si>
    <t>2013-11-29T22:28:08Z</t>
  </si>
  <si>
    <t>29/11/13 22:28</t>
  </si>
  <si>
    <t>How to reverse the order of a Python list</t>
  </si>
  <si>
    <t>This tutorial video covers how to reverse the order of a list in Python. Sentdex.com Facebook.com/sentdex Twitter.com/sentdex</t>
  </si>
  <si>
    <t>https://i.ytimg.com/vi/ya2dJi6Eb2g/maxresdefault.jpg</t>
  </si>
  <si>
    <t>2013-11-28T04:59:09Z</t>
  </si>
  <si>
    <t>28/11/13 4:59</t>
  </si>
  <si>
    <t>Python: How to Graph the Chaikin Money Flow Trading Indicator in Matplotlib</t>
  </si>
  <si>
    <t>This video teaches you how to chart the Chaikin Money Flow trading indicator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mOwdyAoNrg/maxresdefault.jpg</t>
  </si>
  <si>
    <t>2013-11-28T04:55:41Z</t>
  </si>
  <si>
    <t>28/11/13 4:55</t>
  </si>
  <si>
    <t>Python: How to Program the Chaikin Money Flow Trading Indicator</t>
  </si>
  <si>
    <t>This video teaches you how to calculate the Chaikin Money Flow trading indicator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Z4FwGEU2Uc/maxresdefault.jpg</t>
  </si>
  <si>
    <t>hxHABjeEdlE</t>
  </si>
  <si>
    <t>2013-11-28T04:51:18Z</t>
  </si>
  <si>
    <t>28/11/13 4:51</t>
  </si>
  <si>
    <t>Python: Chaikin Money Flow Trading Indicator 1</t>
  </si>
  <si>
    <t>This video teaches you the basics of the Chaikin Money Flow trading indicato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hxHABjeEdlE/maxresdefault.jpg</t>
  </si>
  <si>
    <t>AvnFfPsnBeQ</t>
  </si>
  <si>
    <t>2013-11-28T04:47:12Z</t>
  </si>
  <si>
    <t>28/11/13 4:47</t>
  </si>
  <si>
    <t>Python: Graphing the Center of Gravity Stock Indicator in Matplotlib</t>
  </si>
  <si>
    <t>This video teaches you how to program and graph the Center of Gravity stock trading indicator in Python and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AvnFfPsnBeQ/maxresdefault.jpg</t>
  </si>
  <si>
    <t>Tu_GsixAxVQ</t>
  </si>
  <si>
    <t>2013-11-28T04:46:05Z</t>
  </si>
  <si>
    <t>28/11/13 4:46</t>
  </si>
  <si>
    <t>Python: Programming Center of Gravity Stock Indicator 2</t>
  </si>
  <si>
    <t>This video teaches you how to program the Center of Gravity stock trading indicator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Tu_GsixAxVQ/maxresdefault.jpg</t>
  </si>
  <si>
    <t>5k5g3VOiNBY</t>
  </si>
  <si>
    <t>2013-11-28T04:39:25Z</t>
  </si>
  <si>
    <t>28/11/13 4:39</t>
  </si>
  <si>
    <t>Python: Center of Gravity Stock Indicator 1</t>
  </si>
  <si>
    <t>This video introduces the Center of Gravity stock trading indicato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5k5g3VOiNBY/maxresdefault.jpg</t>
  </si>
  <si>
    <t>u34HNFMp8Fw</t>
  </si>
  <si>
    <t>2013-11-28T04:36:44Z</t>
  </si>
  <si>
    <t>28/11/13 4:36</t>
  </si>
  <si>
    <t>Python: Graphing Bollinger Bands 3 Programming in Python, and Graphing in Matplotlib</t>
  </si>
  <si>
    <t>This video teaches you how to graph Bollinger Bands (R)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u34HNFMp8Fw/maxresdefault.jpg</t>
  </si>
  <si>
    <t>IlKJSfyG_z4</t>
  </si>
  <si>
    <t>2013-11-28T04:31:05Z</t>
  </si>
  <si>
    <t>28/11/13 4:31</t>
  </si>
  <si>
    <t>Python: Calculating Bollinger Bands 2 Programming in Python, and Graphing in Matplotlib</t>
  </si>
  <si>
    <t>This video teaches you how to calculate Bollinger Bands (R)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IlKJSfyG_z4/maxresdefault.jpg</t>
  </si>
  <si>
    <t>CSZEB20cGVo</t>
  </si>
  <si>
    <t>2013-11-28T04:23:02Z</t>
  </si>
  <si>
    <t>28/11/13 4:23</t>
  </si>
  <si>
    <t>Python: Bollinger Bands 1 Programming in Python, and Graphing in Matplotlib</t>
  </si>
  <si>
    <t>This video introduces Bollinger Bands (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CSZEB20cGVo/maxresdefault.jpg</t>
  </si>
  <si>
    <t>YJ68AUu2LQA</t>
  </si>
  <si>
    <t>2013-11-28T04:18:16Z</t>
  </si>
  <si>
    <t>28/11/13 4:18</t>
  </si>
  <si>
    <t>Python Standard Deviation part 2: Programming in Python, and Graphing in Matplotlib</t>
  </si>
  <si>
    <t>This video covers standard deviation in python part 2.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YJ68AUu2LQA/maxresdefault.jpg</t>
  </si>
  <si>
    <t>ZCvdPjxFkrE</t>
  </si>
  <si>
    <t>2013-11-28T04:15:27Z</t>
  </si>
  <si>
    <t>28/11/13 4:15</t>
  </si>
  <si>
    <t>Python Standard Deviation part 1: Programming in Python, and Graphing in Matplotlib</t>
  </si>
  <si>
    <t>This video covers standard deviation in python part 1.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ZCvdPjxFkrE/maxresdefault.jpg</t>
  </si>
  <si>
    <t>LC8VpW03Ksw</t>
  </si>
  <si>
    <t>2013-11-27T01:05:04Z</t>
  </si>
  <si>
    <t>27/11/13 1:05</t>
  </si>
  <si>
    <t>Streaming Tweets from Twitter API v1.1 into MySQL Database with Python</t>
  </si>
  <si>
    <t>This video combines the previous four videos with how to use python and mysql, and our previous video tutorials concerning how to stream tweets from twitter into this video, teaching how you can stream tweets from Twitter into your MySQL database. Sentdex.com Facebook.com/sentdex Twitter.com/sentdex</t>
  </si>
  <si>
    <t>https://i.ytimg.com/vi/LC8VpW03Ksw/maxresdefault.jpg</t>
  </si>
  <si>
    <t>i6PVshqAUGw</t>
  </si>
  <si>
    <t>2013-11-27T01:04:09Z</t>
  </si>
  <si>
    <t>27/11/13 1:04</t>
  </si>
  <si>
    <t>MySQL Database with Python Tutorial Part 4 - Inserting Variables as Data</t>
  </si>
  <si>
    <t>Python + MySQL in playlist: http://www.youtube.com/watch?v=lhU2OZCKXhQ&amp;feature=share&amp;list=PLQVvvaa0QuDfhTF3Zfyzc_yD-Mq9iTp4G&amp;index=26 This tutorial covers how we can insert variables into our SQL database. Up until now, we have been "hard coding" the sql queries. Eventually, it can become useful and necessary to insert variables instead. This is an tutorial for using MySQL with the Python programming language and the MySQLdb import. This video shows you how to use Python to insert variables into your database, using string formatting. Sentdex.com Facebook.com/sentdex Twitter.com/sentdex</t>
  </si>
  <si>
    <t>https://i.ytimg.com/vi/i6PVshqAUGw/maxresdefault.jpg</t>
  </si>
  <si>
    <t>1iHtAj85vcs</t>
  </si>
  <si>
    <t>2013-11-27T00:58:13Z</t>
  </si>
  <si>
    <t>27/11/13 0:58</t>
  </si>
  <si>
    <t>MySQL Database with Python Tutorial Part 3 - UPDATE, DELETE, AND SELECT</t>
  </si>
  <si>
    <t>Python + MySQL in playlist: http://www.youtube.com/watch?v=lhU2OZCKXhQ&amp;feature=share&amp;list=PLQVvvaa0QuDfhTF3Zfyzc_yD-Mq9iTp4G&amp;index=26 Here, you are shown how to update, delete, and select data from a database. The UPDATE command allows you to modify pre-existing data. This can be useful is say a user wishes to change their username on your website. The DELETE command is self-explanatory, it deletes things. Finally, the SELECT command is used as a sort of "find" to find data that matches the SQL query you feed it. This is an tutorial for using MySQL with the Python programming language and the MySQLdb import. This video covers how to update data in tables, how to delete data from your database, and how to retrieve/select data from your database with Python. Sentdex.com Facebook.com/sentdex Twitter.com/sentdex</t>
  </si>
  <si>
    <t>https://i.ytimg.com/vi/1iHtAj85vcs/maxresdefault.jpg</t>
  </si>
  <si>
    <t>lhU2OZCKXhQ</t>
  </si>
  <si>
    <t>2013-11-27T00:51:23Z</t>
  </si>
  <si>
    <t>27/11/13 0:51</t>
  </si>
  <si>
    <t>MySQL Database with Python Tutorial Part 1 - Intro</t>
  </si>
  <si>
    <t>Python + MySQL in playlist: http://www.youtube.com/watch?v=lhU2OZCKXhQ&amp;feature=share&amp;list=PLQVvvaa0QuDfhTF3Zfyzc_yD-Mq9iTp4G&amp;index=26 This is an introduction to using MySQL with the Python programming language and the MySQLdb import. MySQL is a popular database language that is used most often with websites and online hosting. MySQL is its own programming language, which works alongside other languages, in this case, like Python. You are able to store, retrieve, modify, delete and do other things with your data. Sentdex.com Facebook.com/sentdex Twitter.com/sentdex</t>
  </si>
  <si>
    <t>https://i.ytimg.com/vi/lhU2OZCKXhQ/maxresdefault.jpg</t>
  </si>
  <si>
    <t>vemWWj8THK8</t>
  </si>
  <si>
    <t>2013-11-27T00:51:06Z</t>
  </si>
  <si>
    <t>MySQL Database with Python Tutorial Part 2 - creating tables and inserting data</t>
  </si>
  <si>
    <t>Python + MySQL in playlist: http://www.youtube.com/watch?v=lhU2OZCKXhQ&amp;feature=share&amp;list=PLQVvvaa0QuDfhTF3Zfyzc_yD-Mq9iTp4G&amp;index=26 This is an tutorial for using MySQL with the Python programming language and the MySQLdb import. This video covers how to create a table and how to insert data. Say you are creating a forum, for example. Each post a user makes will need to be stored somewhere. In this case, we could assume it is a MySQL database. Later, we will cover how to retrieve and read the data from the database to show it on the page. A MySQL database covers everything within it. Within a database, you have an assortment of tables. Within tables, you have rows and columns that make up something very similar to what a spreadsheet is. Sentdex.com Facebook.com/sentdex Twitter.com/sentdex</t>
  </si>
  <si>
    <t>https://i.ytimg.com/vi/vemWWj8THK8/maxresdefault.jpg</t>
  </si>
  <si>
    <t>0dGhDXGg0GQ</t>
  </si>
  <si>
    <t>2013-11-27T00:27:18Z</t>
  </si>
  <si>
    <t>27/11/13 0:27</t>
  </si>
  <si>
    <t>Aroon Oscillator Calculation, Programming in Python, and Graphing in Matplotlib</t>
  </si>
  <si>
    <t>This video introduces you to the Aroon Oscillator and its purpose with some examples, then we go ahead and plot the oscillato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0dGhDXGg0GQ/maxresdefault.jpg</t>
  </si>
  <si>
    <t>gbX8rxLhJC8</t>
  </si>
  <si>
    <t>2013-11-27T00:21:54Z</t>
  </si>
  <si>
    <t>27/11/13 0:21</t>
  </si>
  <si>
    <t>Python: Graphing The Aroon Indicator in Matplotlib - Mathematics and stock indicators 18</t>
  </si>
  <si>
    <t>This video shows you how to plot the Aroon stock indicator in python's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gbX8rxLhJC8/maxresdefault.jpg</t>
  </si>
  <si>
    <t>FbNYNRjalEc</t>
  </si>
  <si>
    <t>2013-11-27T00:18:54Z</t>
  </si>
  <si>
    <t>27/11/13 0:18</t>
  </si>
  <si>
    <t>Python: Programming The Aroon Indicator - Mathematics and stock indicators 17</t>
  </si>
  <si>
    <t>This video shows you how to program the Aroon indicator into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FbNYNRjalEc/maxresdefault.jpg</t>
  </si>
  <si>
    <t>2013-11-27T00:10:35Z</t>
  </si>
  <si>
    <t>27/11/13 0:10</t>
  </si>
  <si>
    <t>Aroon Indicator - Mathematics and stock indicators in Python 16</t>
  </si>
  <si>
    <t>This video introduces you to the Aroon indicator and its purpose with some examples.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TUK_FJclck/maxresdefault.jpg</t>
  </si>
  <si>
    <t>Yuzi_OI8cLQ</t>
  </si>
  <si>
    <t>2013-11-25T03:46:48Z</t>
  </si>
  <si>
    <t>25/11/13 3:46</t>
  </si>
  <si>
    <t>Python: Graphing Average Directional Index (ADX) 5 Directional Movement System Calculation</t>
  </si>
  <si>
    <t>This video teaches you how to plot and graph the Average Directional Index (ADX) in Matplotlib/python, which is used as a part of the Directional Movement System, developed by Welles Wilde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Yuzi_OI8cLQ/maxresdefault.jpg</t>
  </si>
  <si>
    <t>v-OOcU5KKhw</t>
  </si>
  <si>
    <t>2013-11-25T03:39:58Z</t>
  </si>
  <si>
    <t>25/11/13 3:39</t>
  </si>
  <si>
    <t>Python: Average Directional Index (ADX) 4 Directional Movement System Calculation</t>
  </si>
  <si>
    <t>This video teaches you how to calculate the Average Directional Index (ADX) in python, which is used as a part of the Directional Movement System, developed by Welles Wilde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v-OOcU5KKhw/maxresdefault.jpg</t>
  </si>
  <si>
    <t>Xcqt9JKp4tI</t>
  </si>
  <si>
    <t>2013-11-25T03:36:36Z</t>
  </si>
  <si>
    <t>25/11/13 3:36</t>
  </si>
  <si>
    <t>Python: Average Directional Index (ADX) 3 Directional Movement System Calculation</t>
  </si>
  <si>
    <t>https://i.ytimg.com/vi/Xcqt9JKp4tI/maxresdefault.jpg</t>
  </si>
  <si>
    <t>joOWm-GcHTw</t>
  </si>
  <si>
    <t>2013-11-25T03:32:03Z</t>
  </si>
  <si>
    <t>25/11/13 3:32</t>
  </si>
  <si>
    <t>Python: Average Directional Index (ADX) 2 Directional Movement System Calculation</t>
  </si>
  <si>
    <t>https://i.ytimg.com/vi/joOWm-GcHTw/maxresdefault.jpg</t>
  </si>
  <si>
    <t>laMart4lKcU</t>
  </si>
  <si>
    <t>2013-11-25T03:27:57Z</t>
  </si>
  <si>
    <t>25/11/13 3:27</t>
  </si>
  <si>
    <t>Python: Average Directional Index (ADX) Directional Movement System Calculation</t>
  </si>
  <si>
    <t>This video is the introduction to the Average Directional Index (ADX), which is used as a part of the Directional Movement System, developed by Welles Wilde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laMart4lKcU/maxresdefault.jpg</t>
  </si>
  <si>
    <t>VvKn3Y7qAKs</t>
  </si>
  <si>
    <t>2013-11-24T23:46:46Z</t>
  </si>
  <si>
    <t>24/11/13 23:46</t>
  </si>
  <si>
    <t>How to Sort CSV files and lists in Python</t>
  </si>
  <si>
    <t>This is a tutorial concerning how to sort CSV files and lists easily within python by column. The logic possibly by programming plus the simplicity of being able to sort columns makes python a superb choice for managing CSV documents and lists that are delimited by something. Sentdex.com Facebook.com/sentdex Twitter.com/sentdex</t>
  </si>
  <si>
    <t>https://i.ytimg.com/vi/VvKn3Y7qAKs/maxresdefault.jpg</t>
  </si>
  <si>
    <t>PEUiooP2p9U</t>
  </si>
  <si>
    <t>2013-11-24T23:37:50Z</t>
  </si>
  <si>
    <t>24/11/13 23:37</t>
  </si>
  <si>
    <t>Python: Graphing Average True Range (ATR) 3 Mathematics and Stock Indicators</t>
  </si>
  <si>
    <t>This video shows you how to graph the Average True Range (ATR) stock indicator within Matplotlib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PEUiooP2p9U/maxresdefault.jpg</t>
  </si>
  <si>
    <t>IuhLfRJTHmY</t>
  </si>
  <si>
    <t>2013-11-24T23:33:55Z</t>
  </si>
  <si>
    <t>24/11/13 23:33</t>
  </si>
  <si>
    <t>Python: Programming Average True Range (ATR) 2 Mathematics and Stock Indicators</t>
  </si>
  <si>
    <t>This video teaches you how to calculate the Average True Range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IuhLfRJTHmY/maxresdefault.jpg</t>
  </si>
  <si>
    <t>53fnUG6Dvmw</t>
  </si>
  <si>
    <t>2013-11-24T23:22:50Z</t>
  </si>
  <si>
    <t>24/11/13 23:22</t>
  </si>
  <si>
    <t>Python: Average True Range (ATR) 1 Mathematics and Stock Indicators</t>
  </si>
  <si>
    <t>This video introduces the Average True Range indicator, which is used to measure volatility of a stock.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53fnUG6Dvmw/maxresdefault.jpg</t>
  </si>
  <si>
    <t>07-K4LFhBMc</t>
  </si>
  <si>
    <t>2013-11-22T22:18:40Z</t>
  </si>
  <si>
    <t>22/11/13 22:18</t>
  </si>
  <si>
    <t>Python Generator Functions for massive Performance Improvements with Lists</t>
  </si>
  <si>
    <t>This video covers the Python Generator functions, both premade ones and how to make your own python generator. The idea and purpose of a generator is to iterate through a list as efficiently as possible. To do this, each item is generated lazily, or on the spot, then thrown away after use. Sentdex.com Facebook.com/sentdex Twitter.com/sentdex</t>
  </si>
  <si>
    <t>https://i.ytimg.com/vi/07-K4LFhBMc/maxresdefault.jpg</t>
  </si>
  <si>
    <t>bVZLnkWQjAA</t>
  </si>
  <si>
    <t>2013-11-22T19:53:32Z</t>
  </si>
  <si>
    <t>22/11/13 19:53</t>
  </si>
  <si>
    <t>Python: Graphing Accumulative Swing Index (ASI) in Matplotlib 4</t>
  </si>
  <si>
    <t>This video completes the ASI tutorial within Python and concludes with plotting the ASI o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bVZLnkWQjAA/maxresdefault.jpg</t>
  </si>
  <si>
    <t>vT0lmb73c1o</t>
  </si>
  <si>
    <t>2013-11-22T19:39:07Z</t>
  </si>
  <si>
    <t>22/11/13 19:39</t>
  </si>
  <si>
    <t>Python: Accumulative Swing Index (ASI) 2 Mathematics and Stock Indicators</t>
  </si>
  <si>
    <t>This video begins to teach you how to program the Accumulative Swing Index / Swing Index into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vT0lmb73c1o/maxresdefault.jpg</t>
  </si>
  <si>
    <t>TtdG5uhoHVw</t>
  </si>
  <si>
    <t>2013-11-22T19:38:57Z</t>
  </si>
  <si>
    <t>22/11/13 19:38</t>
  </si>
  <si>
    <t>Python: Accumulative Swing Index (ASI) 3 Mathematics and Stock Indicators</t>
  </si>
  <si>
    <t>This video continues the tutorial showing you how to program the ASI into python using sample gold futures data.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TtdG5uhoHVw/maxresdefault.jpg</t>
  </si>
  <si>
    <t>ntiMypljVJE</t>
  </si>
  <si>
    <t>2013-11-22T19:34:29Z</t>
  </si>
  <si>
    <t>22/11/13 19:34</t>
  </si>
  <si>
    <t>Python: Accumulative Swing Index (ASI) 1 Mathematics and Stock Indicators</t>
  </si>
  <si>
    <t>This video teaches you what the Accumulative Swing Index / Swing Index is. Developed by Welles Wilder, the ASI is mostly used with futures.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ntiMypljVJE/maxresdefault.jpg</t>
  </si>
  <si>
    <t>3y9GESSZmS0</t>
  </si>
  <si>
    <t>2013-11-22T19:26:43Z</t>
  </si>
  <si>
    <t>22/11/13 19:26</t>
  </si>
  <si>
    <t>Python: Exponential Moving Average (EMA) Mathematics and Stock Indicators</t>
  </si>
  <si>
    <t>This video teaches you how to calculate an exponential moving average within python. The idea of an exponential moving average is to value more recent data more heavily, while also smoothing lines. The EMA is used heavily with stocks, forex, futures and general engineering.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3y9GESSZmS0/maxresdefault.jpg</t>
  </si>
  <si>
    <t>5-SV_xXQ_wE</t>
  </si>
  <si>
    <t>2013-11-22T19:23:15Z</t>
  </si>
  <si>
    <t>22/11/13 19:23</t>
  </si>
  <si>
    <t>Python: Simple Moving Average (SMA) Mathematics and Stock Indicators</t>
  </si>
  <si>
    <t>This video teaches you how to calculate a simple moving average within Python. The point of a simple moving average is to smooth the line of data points. This is used with stocks, forex, futures, and general engineering.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5-SV_xXQ_wE/maxresdefault.jpg</t>
  </si>
  <si>
    <t>TY-itPqAqHQ</t>
  </si>
  <si>
    <t>2013-11-22T19:14:13Z</t>
  </si>
  <si>
    <t>22/11/13 19:14</t>
  </si>
  <si>
    <t>Python: Mathematics and Stock Indicators Intro</t>
  </si>
  <si>
    <t>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TY-itPqAqHQ/maxresdefault.jpg</t>
  </si>
  <si>
    <t>aBXJO_MqIP4</t>
  </si>
  <si>
    <t>2013-11-21T16:43:53Z</t>
  </si>
  <si>
    <t>21/11/13 16:43</t>
  </si>
  <si>
    <t>Nohup - Keeping scripts alive after logout - AWS EC2 and Python Tutorial</t>
  </si>
  <si>
    <t>Playlist for this series: https://www.youtube.com/playlist?list=PLQVvvaa0QuDerJ6zgyBIsJZMk8w4hZb1A This video shows you how to keep your programs running even after logout, using nohup (no hangup). This series introduces you to the AWS EC2 service for use with python elastic computing in the cloud. Sentdex.com Facebook.com/sentdex Twitter.com/sentdex</t>
  </si>
  <si>
    <t>https://i.ytimg.com/vi/aBXJO_MqIP4/maxresdefault.jpg</t>
  </si>
  <si>
    <t>fjBImEt17AU</t>
  </si>
  <si>
    <t>2013-11-21T16:36:24Z</t>
  </si>
  <si>
    <t>21/11/13 16:36</t>
  </si>
  <si>
    <t>Python Anywhere with pythonanywhere - Simplified Python VPS hosting</t>
  </si>
  <si>
    <t>Pythonanywhere.com is a great solution for python developers either looking to push computing to the cloud for themselves, or for developers looking to host their webapp. Python Anywhere comes with py2.6, py2.7, py 3.3, IPython, PyPy, and a TON of pre-installed modules. Playlist: https://www.youtube.com/playlist?list=PLQVvvaa0QuDerJ6zgyBIsJZMk8w4hZb1A I am not affiliated with python anywhere, I just happen to like what they are doing!</t>
  </si>
  <si>
    <t>https://i.ytimg.com/vi/fjBImEt17AU/maxresdefault.jpg</t>
  </si>
  <si>
    <t>3vNIfBbibgE</t>
  </si>
  <si>
    <t>2013-11-21T16:30:18Z</t>
  </si>
  <si>
    <t>21/11/13 16:30</t>
  </si>
  <si>
    <t>Running multiple scripts at the same time in background - VPS with AWS EC2 and Python Intro to AWS</t>
  </si>
  <si>
    <t>Playlist for this series: https://www.youtube.com/playlist?list=PLQVvvaa0QuDerJ6zgyBIsJZMk8w4hZb1A This video covers how to run multiple scripts or programs at the same time in the background. This series introduces you to the AWS EC2 service for use with python elastic computing in the cloud. Sentdex.com Facebook.com/sentdex Twitter.com/sentdex</t>
  </si>
  <si>
    <t>https://i.ytimg.com/vi/3vNIfBbibgE/maxresdefault.jpg</t>
  </si>
  <si>
    <t>r6TY7TDOci0</t>
  </si>
  <si>
    <t>2013-11-21T16:28:11Z</t>
  </si>
  <si>
    <t>21/11/13 16:28</t>
  </si>
  <si>
    <t>Crontab Tutorial - VPS with AWS EC2 and Python Intro to AWS</t>
  </si>
  <si>
    <t>Playlist for this series: https://www.youtube.com/playlist?list=PLQVvvaa0QuDerJ6zgyBIsJZMk8w4hZb1A This video covers the basics of how to set up a crontab to run scheduled tasks (cron jobs). This series introduces you to the AWS EC2 service for use with python elastic computing in the cloud. Sentdex.com Facebook.com/sentdex Twitter.com/sentdex</t>
  </si>
  <si>
    <t>https://i.ytimg.com/vi/r6TY7TDOci0/maxresdefault.jpg</t>
  </si>
  <si>
    <t>nS46bpVFzpQ</t>
  </si>
  <si>
    <t>2013-11-21T16:24:23Z</t>
  </si>
  <si>
    <t>21/11/13 16:24</t>
  </si>
  <si>
    <t>VPS with AWS EC2 and Python Intro to AWS - Navigating The Terminal</t>
  </si>
  <si>
    <t>Playlist for this series: https://www.youtube.com/playlist?list=PLQVvvaa0QuDerJ6zgyBIsJZMk8w4hZb1A This video shows you the SSH configuration file and setting up a python script. This series introduces you to the AWS EC2 service for use with python elastic computing in the cloud. Sentdex.com Facebook.com/sentdex Twitter.com/sentdex</t>
  </si>
  <si>
    <t>https://i.ytimg.com/vi/nS46bpVFzpQ/maxresdefault.jpg</t>
  </si>
  <si>
    <t>dYOfhaAFp2g</t>
  </si>
  <si>
    <t>2013-11-21T16:20:11Z</t>
  </si>
  <si>
    <t>21/11/13 16:20</t>
  </si>
  <si>
    <t>Playlist for this series: https://www.youtube.com/playlist?list=PLQVvvaa0QuDerJ6zgyBIsJZMk8w4hZb1A This video shows you the basics of navigating your terminal/command line in linux. This series introduces you to the AWS EC2 service for use with python elastic computing in the cloud. Sentdex.com Facebook.com/sentdex Twitter.com/sentdex</t>
  </si>
  <si>
    <t>https://i.ytimg.com/vi/dYOfhaAFp2g/maxresdefault.jpg</t>
  </si>
  <si>
    <t>Vm8ARd5SKLE</t>
  </si>
  <si>
    <t>2013-11-21T16:19:33Z</t>
  </si>
  <si>
    <t>21/11/13 16:19</t>
  </si>
  <si>
    <t>VPS with AWS EC2 and Python Intro to AWS</t>
  </si>
  <si>
    <t>Playlist for this series: https://www.youtube.com/playlist?list=PLQVvvaa0QuDerJ6zgyBIsJZMk8w4hZb1A This series introduces you to the AWS EC2 service for use with python elastic computing in the cloud. Sentdex.com Facebook.com/sentdex Twitter.com/sentdex</t>
  </si>
  <si>
    <t>https://i.ytimg.com/vi/Vm8ARd5SKLE/maxresdefault.jpg</t>
  </si>
  <si>
    <t>gh4drHLLaeM</t>
  </si>
  <si>
    <t>2013-11-16T00:51:16Z</t>
  </si>
  <si>
    <t>16/11/13 0:51</t>
  </si>
  <si>
    <t>Python programming tutorial: reload function</t>
  </si>
  <si>
    <t>This video covers how to reload a module. This can be useful if the module is changed mid-script. This is possible to do within a loop, which makes live-edits and changes to core features of your program possible. Sentdex.com Facebook.com/sentdex Twitter.com/sentdex</t>
  </si>
  <si>
    <t>https://i.ytimg.com/vi/gh4drHLLaeM/maxresdefault.jpg</t>
  </si>
  <si>
    <t>nQkaBiOwsIo</t>
  </si>
  <si>
    <t>2013-11-14T19:51:18Z</t>
  </si>
  <si>
    <t>14/11/13 19:51</t>
  </si>
  <si>
    <t>Converting from Unicode to characters and symbols in Python p.2</t>
  </si>
  <si>
    <t>Part 1: http://youtu.be/XAltxpquzsA As requested, this is a tutorial showing users how to handle unicode on websites like Twitter. This can be used to convert things like special language symbols, things like smileys/emoticons, and really any of the symbols that you will come across as unicode as you parse or stream. Since the main request was for Arabic, that is the example used here, though it works across the board. Sentdex.com Facebook.com/sentdex Twitter.com/sentdex</t>
  </si>
  <si>
    <t>https://i.ytimg.com/vi/nQkaBiOwsIo/maxresdefault.jpg</t>
  </si>
  <si>
    <t>XAltxpquzsA</t>
  </si>
  <si>
    <t>2013-11-14T19:48:24Z</t>
  </si>
  <si>
    <t>14/11/13 19:48</t>
  </si>
  <si>
    <t>Readin Arabic in Python Converting from Unicode to characters and symbols in Python p.1</t>
  </si>
  <si>
    <t>Part 2: http://youtu.be/nQkaBiOwsIo As requested, this is a tutorial showing users how to handle unicode on websites like Twitter. This can be used to convert things like special language symbols, things like smileys/emoticons, and really any of the symbols that you will come across as unicode as you parse or stream. Since the main request was for Arabic, that is the example used here, though it works across the board. Sentdex.com Facebook.com/sentdex Twitter.com/sentdex</t>
  </si>
  <si>
    <t>https://i.ytimg.com/vi/XAltxpquzsA/maxresdefault.jpg</t>
  </si>
  <si>
    <t>cDw3ppRKAck</t>
  </si>
  <si>
    <t>2013-11-13T16:32:36Z</t>
  </si>
  <si>
    <t>13/11/13 16:32</t>
  </si>
  <si>
    <t>Python Programming - Counter Function</t>
  </si>
  <si>
    <t>This tutorial covers the Counter function that is a part of Python's Collections module. The idea of counter is to... count! I know, shocking. You can use it to easily count tallies of items in lists, find most popular item or items, and even more neat things. Sentdex.com Facebook.com/sentdex Twitter.com/sentdex</t>
  </si>
  <si>
    <t>https://i.ytimg.com/vi/cDw3ppRKAck/maxresdefault.jpg</t>
  </si>
  <si>
    <t>0sf7dew4Ags</t>
  </si>
  <si>
    <t>2013-11-12T16:40:38Z</t>
  </si>
  <si>
    <t>How to learn to Program, Code, Develop and Script!</t>
  </si>
  <si>
    <t>Not to be confused with 'how to program,' this video is dedicated to how one goes about learning how to program. No matter what language you're trying to learn, be it C, C++, Python, Java, Perl, Ruby, php, javascript, or any other, they are all relatively similar in how to go about learning them. Programming, coding, scripting, application developing, or whatever you want to call it is a highly beneficial skill to have. Not only can it save you a lot of time with remedial tasks, it can also become a career or business for you. Hopefully this video can help you take on this challenge with the right mindset. Sentdex.com Facebook.com/sentdex Twitter.com/sentdex</t>
  </si>
  <si>
    <t>https://i.ytimg.com/vi/0sf7dew4Ags/maxresdefault.jpg</t>
  </si>
  <si>
    <t>k3VoLjGA6jI</t>
  </si>
  <si>
    <t>2013-11-11T23:31:38Z</t>
  </si>
  <si>
    <t>Python Scripts to Executables with Py2exe tutorial</t>
  </si>
  <si>
    <t>This tutorial teaches you how to turn your typical python scripts into .exe files that you can share without users needing to have python or any modules installed in order to run them. Definitely a must-have for any application developer who uses python. I will eventually expand on some py2exe examples, especially with matplotlib and other harder-to-convert modules. Stay tuned! Sentdex.com Facebook.com/sentdex Twitter.com/sentdex</t>
  </si>
  <si>
    <t>https://i.ytimg.com/vi/k3VoLjGA6jI/maxresdefault.jpg</t>
  </si>
  <si>
    <t>O1ApWe_KIMM</t>
  </si>
  <si>
    <t>2013-11-08T19:03:39Z</t>
  </si>
  <si>
    <t>Python Charting Stocks part 31 - Graphing live intra-day stock prices</t>
  </si>
  <si>
    <t>This video teaches you how to take the live graphing tutorials and apply them to our charting tutorial here. The purpose of the videos in this series is to teach you how to program your own charting and analysis of stocks or Forex. Looking for part 28 and 29? These are the intros to live charting, and here are the links: #28: Live matplotlib graphs: https://www.youtube.com/watch?v=ge6DAaJ-leM #29: Live matplotlib graphs 2: https://www.youtube.com/watch?v=7w8jk0r4lxA This is beneficial for you if you plan to do any sort of algorithmic, high-frequency, or any sort of automated trading. Sentdex.com Facebook.com/sentdex Twitter.com/sentdex</t>
  </si>
  <si>
    <t>https://i.ytimg.com/vi/O1ApWe_KIMM/maxresdefault.jpg</t>
  </si>
  <si>
    <t>Y9nTh5WeB90</t>
  </si>
  <si>
    <t>2013-11-08T19:03:03Z</t>
  </si>
  <si>
    <t>Charting Stocks part 30 - Graphing intra-day stock prices unix time stamps in Python</t>
  </si>
  <si>
    <t>This video teaches you how to graph intra-day prices from yahoo's API. The main difference here is that the time stamps are in unix. The purpose of the videos in this series is to teach you how to program your own charting and analysis of stocks or Forex. Looking for part 28 and 29? These are the intros to live charting, and here are the links: #28: Live matplotlib graphs: https://www.youtube.com/watch?v=ge6DAaJ-leM #29: Live matplotlib graphs 2: https://www.youtube.com/watch?v=7w8jk0r4lxA This is beneficial for you if you plan to do any sort of algorithmic, high-frequency, or any sort of automated trading. Sentdex.com Facebook.com/sentdex Twitter.com/sentdex</t>
  </si>
  <si>
    <t>https://i.ytimg.com/vi/Y9nTh5WeB90/maxresdefault.jpg</t>
  </si>
  <si>
    <t>7w8jk0r4lxA</t>
  </si>
  <si>
    <t>2013-11-07T19:15:16Z</t>
  </si>
  <si>
    <t>Python Matplotlib Live Updating Graphs - part 2</t>
  </si>
  <si>
    <t>This video teaches you the basics of using Matplotlib's animation functionality in order to generate live updating charts and graphs within python. We will be later using this in conjunction with our stock charting tutorial series to make those stock price charts live updating. Sample code: http://pythonprogramming.net/python-matplotlib-live-updating-graphs/ Sentdex.com Facebook.com/sentdex Twitter.com/sentdex</t>
  </si>
  <si>
    <t>https://i.ytimg.com/vi/7w8jk0r4lxA/maxresdefault.jpg</t>
  </si>
  <si>
    <t>ge6DAaJ-leM</t>
  </si>
  <si>
    <t>2013-11-07T19:11:48Z</t>
  </si>
  <si>
    <t>Python Matplotlib Live Updating Graphs - part 1</t>
  </si>
  <si>
    <t>A popular question is how to get live-updating graphs in Python and Matplotlib. Luckily for us, the creator of Matplotlib has even created something to help us do just that. This is the matplotlib.animation function. This video and the subsequent video shows you the animation function, how it works, and gives an example. Sample code: http://pythonprogramming.net/basemap-python-plotting-tutorial-part-5/ Matplotlib playlist: http://www.youtube.com/watch?v=ge6DAaJ-leM&amp;feature=share&amp;list=PLQVvvaa0QuDfpEcGUM6ogsbrlWtqpS5-1&amp;index=27 This video teaches you the basics of using Matplotlib's animation functionality in order to generate live updating charts and graphs within python. We will be later using this in conjunction with our stock charting tutorial series to make those stock price charts live updating. Sentdex.com Facebook.com/sentdex Twitter.com/sentdex</t>
  </si>
  <si>
    <t>https://i.ytimg.com/vi/ge6DAaJ-leM/maxresdefault.jpg</t>
  </si>
  <si>
    <t>sF0VkwqUyek</t>
  </si>
  <si>
    <t>2013-11-05T17:06:02Z</t>
  </si>
  <si>
    <t>FTP SFTP with Python Tutorial - p2. Putting files to server</t>
  </si>
  <si>
    <t>Welcome to my tutorial concerning how to use Python for SFTP / FTP in order to get and put files from and to webservers via Secure File Transfer Protocol. This video teaches you specifically how to put files from your local machine to a remote server using SFTP (secure file transfer protocol). Make sure you install in the following order: PyCrypto, Paramiko, PySFTP. 32-bit: https://ftp.dlitz.net/pub/dlitz/crypto/pycrypto/pycrypto-2.6.1.tar.gz https://pypi.python.org/packages/source/p/paramiko/paramiko-1.12.0.tar.gz 64-bit: PyCrypto: http://www.voidspace.org.uk/downloads/pycrypto26/pycrypto-2.6.win-amd64-py2.7.exe Paramiko: http://dragffy.com/blog/wp-content/uploads/2011/11/paramiko-1.7.7.1.win-amd64_Jaraco_patch.exe Then: https://code.google.com/p/pysftp/downloads/detail?name=pysftp-0.2.2.tar.gz Sentdex.com Facebook.com/sentdex Twitter.com/sentdex</t>
  </si>
  <si>
    <t>https://i.ytimg.com/vi/sF0VkwqUyek/maxresdefault.jpg</t>
  </si>
  <si>
    <t>1k9sf6jN3nY</t>
  </si>
  <si>
    <t>2013-11-05T17:04:00Z</t>
  </si>
  <si>
    <t>FTP SFTP with Python Tutorial - p3. Getting files from server</t>
  </si>
  <si>
    <t>Welcome to my tutorial concerning how to use Python for SFTP / FTP in order to get and put files from and to webservers via Secure File Transfer Protocol. This video teaches you specifically how to get files from a remote server using SFTP (secure file transfer protocol). Make sure you install in the following order: PyCrypto, Paramiko, PySFTP. 32-bit: https://ftp.dlitz.net/pub/dlitz/crypto/pycrypto/pycrypto-2.6.1.tar.gz https://pypi.python.org/packages/source/p/paramiko/paramiko-1.12.0.tar.gz 64-bit: PyCrypto: http://www.voidspace.org.uk/downloads/pycrypto26/pycrypto-2.6.win-amd64-py2.7.exe Paramiko: http://dragffy.com/blog/wp-content/uploads/2011/11/paramiko-1.7.7.1.win-amd64_Jaraco_patch.exe Then: https://code.google.com/p/pysftp/downloads/detail?name=pysftp-0.2.2.tar.gz Sentdex.com Facebook.com/sentdex Twitter.com/sentdex</t>
  </si>
  <si>
    <t>https://i.ytimg.com/vi/1k9sf6jN3nY/maxresdefault.jpg</t>
  </si>
  <si>
    <t>TTks9B4PMKU</t>
  </si>
  <si>
    <t>2013-11-05T16:59:33Z</t>
  </si>
  <si>
    <t>FTP SFTP with Python Tutorial - Part 1 Intro</t>
  </si>
  <si>
    <t>Welcome to my tutorial concerning how to use Python for SFTP / FTP in order to get and put files from and to webservers via Secure File Transfer Protocol. This video serves as the introduction. Make sure you install in the following order: PyCrypto, Paramiko, PySFTP. 32-bit: https://ftp.dlitz.net/pub/dlitz/crypto/pycrypto/pycrypto-2.6.1.tar.gz https://pypi.python.org/packages/source/p/paramiko/paramiko-1.12.0.tar.gz 64-bit: PyCrypto: http://www.voidspace.org.uk/downloads/pycrypto26/pycrypto-2.6.win-amd64-py2.7.exe Paramiko: http://dragffy.com/blog/wp-content/uploads/2011/11/paramiko-1.7.7.1.win-amd64_Jaraco_patch.exe Then: https://code.google.com/p/pysftp/downloads/detail?name=pysftp-0.2.2.tar.gz Sentdex.com Facebook.com/sentdex Twitter.com/sentdex</t>
  </si>
  <si>
    <t>https://i.ytimg.com/vi/TTks9B4PMKU/maxresdefault.jpg</t>
  </si>
  <si>
    <t>IJm9m8kv7gU</t>
  </si>
  <si>
    <t>2013-11-04T02:19:50Z</t>
  </si>
  <si>
    <t>Python: How to Open and Close Programs</t>
  </si>
  <si>
    <t>This video shows you how to open and close programs .exe within python. Sentdex.com Facebook.com/sentdex Twitter.com/sentdex</t>
  </si>
  <si>
    <t>https://i.ytimg.com/vi/IJm9m8kv7gU/maxresdefault.jpg</t>
  </si>
  <si>
    <t>Q7EexF59KHg</t>
  </si>
  <si>
    <t>2013-11-04T02:17:22Z</t>
  </si>
  <si>
    <t>Python Programming - How to get Python to Type</t>
  </si>
  <si>
    <t>This video covers python's SendKeys module that allows you to use python to type and press keys. Windows Binary download: http://www.lfd.uci.edu/~gohlke/pythonlibs/#sendkeys Others: https://pypi.python.org/pypi/SendKeys Sentdex.com Facebook.com/sentdex Twitter.com/sentdex</t>
  </si>
  <si>
    <t>https://i.ytimg.com/vi/Q7EexF59KHg/maxresdefault.jpg</t>
  </si>
  <si>
    <t>LT_CKW1q8K4</t>
  </si>
  <si>
    <t>2013-10-29T02:11:50Z</t>
  </si>
  <si>
    <t>29/10/13 2:11</t>
  </si>
  <si>
    <t>Image Recognition and Python Part 10</t>
  </si>
  <si>
    <t>This is the tenth video to my image recognition basics series. Image recognition can be used for all sorts of things like facial recognition, identifying what is in pictures, character recognition, and more. Sentdex.com Facebook.com/sentdex Twitter.com/sentdex</t>
  </si>
  <si>
    <t>https://i.ytimg.com/vi/LT_CKW1q8K4/maxresdefault.jpg</t>
  </si>
  <si>
    <t>ry9AzwTMwJQ</t>
  </si>
  <si>
    <t>2013-10-29T02:06:43Z</t>
  </si>
  <si>
    <t>29/10/13 2:06</t>
  </si>
  <si>
    <t>Image Recognition and Python Part 9</t>
  </si>
  <si>
    <t>This is the ninth video to my image recognition basics series. Image recognition can be used for all sorts of things like facial recognition, identifying what is in pictures, character recognition, and more. Sentdex.com Facebook.com/sentdex Twitter.com/sentdex</t>
  </si>
  <si>
    <t>https://i.ytimg.com/vi/ry9AzwTMwJQ/maxresdefault.jpg</t>
  </si>
  <si>
    <t>qKc8gi1muH4</t>
  </si>
  <si>
    <t>2013-10-29T01:50:51Z</t>
  </si>
  <si>
    <t>29/10/13 1:50</t>
  </si>
  <si>
    <t>Image Recognition and Python Part 8</t>
  </si>
  <si>
    <t>This is the eighth video to my image recognition basics series. Image recognition can be used for all sorts of things like facial recognition, identifying what is in pictures, character recognition, and more. Sentdex.com Facebook.com/sentdex Twitter.com/sentdex</t>
  </si>
  <si>
    <t>https://i.ytimg.com/vi/qKc8gi1muH4/maxresdefault.jpg</t>
  </si>
  <si>
    <t>cJKuhgReeW8</t>
  </si>
  <si>
    <t>2013-10-29T01:45:53Z</t>
  </si>
  <si>
    <t>29/10/13 1:45</t>
  </si>
  <si>
    <t>Image Recognition and Python Part 6</t>
  </si>
  <si>
    <t>This is the sixth video to my image recognition basics series. Image recognition can be used for all sorts of things like facial recognition, identifying what is in pictures, character recognition, and more. Sentdex.com Facebook.com/sentdex Twitter.com/sentdex</t>
  </si>
  <si>
    <t>https://i.ytimg.com/vi/cJKuhgReeW8/maxresdefault.jpg</t>
  </si>
  <si>
    <t>nych18rsXKU</t>
  </si>
  <si>
    <t>2013-10-29T01:40:02Z</t>
  </si>
  <si>
    <t>29/10/13 1:40</t>
  </si>
  <si>
    <t>Image Recognition and Python Part 7</t>
  </si>
  <si>
    <t>This is the seventh video to my image recognition basics series. Image recognition can be used for all sorts of things like facial recognition, identifying what is in pictures, character recognition, and more. Sentdex.com Facebook.com/sentdex Twitter.com/sentdex</t>
  </si>
  <si>
    <t>https://i.ytimg.com/vi/nych18rsXKU/maxresdefault.jpg</t>
  </si>
  <si>
    <t>K_wLM5EQij4</t>
  </si>
  <si>
    <t>2013-10-29T01:27:20Z</t>
  </si>
  <si>
    <t>29/10/13 1:27</t>
  </si>
  <si>
    <t>Image Recognition and Python Part 5</t>
  </si>
  <si>
    <t>This is the fifth video to my image recognition basics series. Image recognition can be used for all sorts of things like facial recognition, identifying what is in pictures, character recognition, and more. Sentdex.com Facebook.com/sentdex Twitter.com/sentdex</t>
  </si>
  <si>
    <t>https://i.ytimg.com/vi/K_wLM5EQij4/maxresdefault.jpg</t>
  </si>
  <si>
    <t>Zn0U2UbeJVY</t>
  </si>
  <si>
    <t>2013-10-28T20:59:27Z</t>
  </si>
  <si>
    <t>28/10/13 20:59</t>
  </si>
  <si>
    <t>Image Recognition and Python Part 3</t>
  </si>
  <si>
    <t>This is the third video to my image recognition basics series. Image recognition can be used for all sorts of things like facial recognition, identifying what is in pictures, character recognition, and more. Sentdex.com Facebook.com/sentdex Twitter.com/sentdex</t>
  </si>
  <si>
    <t>https://i.ytimg.com/vi/Zn0U2UbeJVY/maxresdefault.jpg</t>
  </si>
  <si>
    <t>GxTSAtXlhuU</t>
  </si>
  <si>
    <t>2013-10-28T20:54:28Z</t>
  </si>
  <si>
    <t>28/10/13 20:54</t>
  </si>
  <si>
    <t>Image Recognition and Python Part 4</t>
  </si>
  <si>
    <t>This is the fourth video to my image recognition basics series. Image recognition can be used for all sorts of things like facial recognition, identifying what is in pictures, character recognition, and more. Sentdex.com Facebook.com/sentdex Twitter.com/sentdex</t>
  </si>
  <si>
    <t>https://i.ytimg.com/vi/GxTSAtXlhuU/maxresdefault.jpg</t>
  </si>
  <si>
    <t>IqfPGcNStE8</t>
  </si>
  <si>
    <t>2013-10-28T20:47:34Z</t>
  </si>
  <si>
    <t>28/10/13 20:47</t>
  </si>
  <si>
    <t>Image Recognition and Python Part 2</t>
  </si>
  <si>
    <t>This is the second video to my image recognition basics series. Image recognition can be used for all sorts of things like facial recognition, identifying what is in pictures, character recognition, and more. Sentdex.com Facebook.com/sentdex Twitter.com/sentdex</t>
  </si>
  <si>
    <t>https://i.ytimg.com/vi/IqfPGcNStE8/maxresdefault.jpg</t>
  </si>
  <si>
    <t>hbL_FTEZSyY</t>
  </si>
  <si>
    <t>2013-10-28T20:40:25Z</t>
  </si>
  <si>
    <t>28/10/13 20:40</t>
  </si>
  <si>
    <t>Image Recognition and Python Part 1</t>
  </si>
  <si>
    <t>Sample code for this series: http://pythonprogramming.net/image-recognition-python/ There are many applications for image recognition. One of the largest that people are most familiar with would be facial recognition, which is the art of matching faces in pictures to identities. Image recognition goes much further, however. It can allow computers to translate written text on paper into digital text, it can help the field of machine vision, where robots and other devices can recognize people and objects. Here, our goal is to begin to use machine learning, in the form of pattern recognition, to teach our program what text looks like. In this case, we'll use numbers, but this could translate to all letters of the alphabet, words, faces, really anything at all. The more complex the image, the more complex the code will need to become. When it comes to letters and characters, it is relatively simplistic, however. How is it done? Just like any problem, especially in programming, we need to just break it down into steps, and the problem will become easily solved. Let's break it down! First, we know we want to show the program an image, and have it compare it to patterns that it knows to make an educated guess on what the current image is. This means we're going to need some "memory" of sorts, filled with examples. In the case of this tutorial, we'd like to do image recognition for the numbers zero through nine. So we'd like to be able to show it any random 2, and have it know the image to be a 2 based on the previous examples of 2's that it has seen and memorized. Next, we need to consider how we'll do this. A computer doesn't read text like we read text. We naturally put things together into a pattern, but a machine just reads the data. In the case of a picture, it reads in the image data, and displays, pixel by pixel, what it is told to display. Past that, a machine makes no attempt to decide whether it is showing a couch or a bird. So, our database of what examples are will actually be pixel information. To keep things simple, we should probably "threshold" the images. This means we store everything as black or white. In RGB code, that's a 255, 255, 255, or 0, 0, 0. That is per pixel. Sometimes there is alpha too! What we can then do is take any image, and, if the pixel coloring is say greater than 125, we could say, this is more of a "white" and convert it to 255 (the entire pixel). If it is less than 125 or equal to it, we could say this is more of a "black" and convert it to black. This might be problematic in some circumstances where we have a dark color on a darker color, usually a type of image meant to fool machines. We could have something in place instead to find the "middle" color on average for the current image, and threshold anything lighter to white and anything darker to black. This works very well for two-dimensional images of things like characters, but less well for things with shading that are meant to accompany the image, say of something like a ball. Once we've done this, all we need to do is save the string of pixel definitions for a bunch of "example" texts. We can start with a bunch of fonts, plus some hand drawn examples. There are data dumps of a bunch of examples. This is an example of "training" our data. If we have a decently sized database, then we are ready to try to compare some numbers. A good idea would be to hand-draw an example for your program to compare to. To compare, we'd just simply do the same thing to the question-image. We'd threshold the image into black or white pixels, then we take that pixel list, and compare it to all of our examples. In the end, we will have so many possible "hits." Whichever character has the most "hits" is likely to be the correct one. Done, we've recognized that image. If you think about it, this is actually very similar to how we humans recognize things. Naturally, many children do not immediately distinguish between couches and love seats. What is the difference many of them ask. There is a bit of a grey area between them, and they have many similarities. Generally, a lot of learning comes by example. After seeing hundreds of couches, thousands of chairs, and hundreds of love-seats, a person soon begins to easily distinguish between them, because they have quite a bit of sample data to compare to. This is even how we read text. A number 5 really does mean nothing to a baby. They only begin to learn what a number 5 is as they are shown it over and over, being told it is "5." Eventually, they understand that to be a 5, and they can see 5 in multiple font types and still recognize it to be a 5. Sentdex.com Facebook.com/sentdex Twitter.com/sentdex</t>
  </si>
  <si>
    <t>https://i.ytimg.com/vi/hbL_FTEZSyY/maxresdefault.jpg</t>
  </si>
  <si>
    <t>Vjbx5pHMDBI</t>
  </si>
  <si>
    <t>2013-10-25T16:48:42Z</t>
  </si>
  <si>
    <t>25/10/13 16:48</t>
  </si>
  <si>
    <t>Python for Spreadsheets and CSV File manipulation - Part 3 using other rows</t>
  </si>
  <si>
    <t>This is the 3rd video in the CSV/Spreadsheet manipulation with programming mini-series. This video teaches you how to do horizontal manipulation alongside vertical. This means you can use data from other rows as well in your calculations. The main reason why you would want to use a programming language like python to help you with your spreadsheets is it can actually become easier to use python than a typical spreadsheet program. This happens when you want to use extensive formulas or even apply a little bit of coding logic to the spreadsheet's cells. Sentdex.com Facebook.com/sentdex Twitter.com/sentdex</t>
  </si>
  <si>
    <t>PxtPxx1TJ2U</t>
  </si>
  <si>
    <t>2013-10-25T16:44:38Z</t>
  </si>
  <si>
    <t>25/10/13 16:44</t>
  </si>
  <si>
    <t>Python for Spreadsheets and CSV File manipulation - Part 2 Row Manipulation</t>
  </si>
  <si>
    <t>This is the 2nd video in the CSV/Spreadsheet manipulation with programming mini-series. This video teaches you how to use programming for "vertical" (same row) manipulation of csv files. The main reason why you would want to use a programming language like python to help you with your spreadsheets is it can actually become easier to use python than a typical spreadsheet program. This happens when you want to use extensive formulas or even apply a little bit of coding logic to the spreadsheet's cells. Sentdex.com Facebook.com/sentdex Twitter.com/sentdex</t>
  </si>
  <si>
    <t>pbjGo3oj0PM</t>
  </si>
  <si>
    <t>2013-10-25T16:38:09Z</t>
  </si>
  <si>
    <t>25/10/13 16:38</t>
  </si>
  <si>
    <t>Python for Spreadsheets and CSV File manipulation - Part 1 Basics</t>
  </si>
  <si>
    <t>This video is the first part of the mini-series of how to use the python programming language with spreadsheets or CSV types of files. The main reason why you would want to use a programming language like python to help you with your spreadsheets is it can actually become easier to use python than a typical spreadsheet program. This happens when you want to use extensive formulas or even apply a little bit of coding logic to the spreadsheet's cells. Sentdex.com Facebook.com/sentdex Twitter.com/sentdex</t>
  </si>
  <si>
    <t>AtqqVXZ365g</t>
  </si>
  <si>
    <t>2013-10-23T01:04:19Z</t>
  </si>
  <si>
    <t>23/10/13 1:04</t>
  </si>
  <si>
    <t>Cleaning up Tweets: How to use the Twitter API v1.1 with Python to stream tweets</t>
  </si>
  <si>
    <t>Part 1: http://youtu.be/pUUxmvvl2FE Part 2: http://youtu.be/d-Et9uD463A Part 3: http://youtu.be/AtqqVXZ365g This is the 3rd video in the Twitter streaming tweets mini-series, showing you how to split up the tweet data and save only what you want. Example Code: http://sentdex.com/sentiment-analysisbig-data-and-python-tutorials-algorithmic-trading/how-to-use-the-twitter-api-1-1-to-stream-tweets-in-python/</t>
  </si>
  <si>
    <t>https://i.ytimg.com/vi/AtqqVXZ365g/maxresdefault.jpg</t>
  </si>
  <si>
    <t>d-Et9uD463A</t>
  </si>
  <si>
    <t>2013-10-22T23:04:10Z</t>
  </si>
  <si>
    <t>22/10/13 23:04</t>
  </si>
  <si>
    <t>Saving Tweets: How to use the Twitter API v1.1 with Python to stream tweets</t>
  </si>
  <si>
    <t>Part 1: http://youtu.be/pUUxmvvl2FE Part 2: http://youtu.be/d-Et9uD463A Part 3: http://youtu.be/AtqqVXZ365g Sample code for this video: http://pythonprogramming.net/use-twitter-api-v1-1-python-stream-tweets/ This video builds on the previous video, showing you how to save the tweets and twitter information from the streaming API v1.1 http://sentdex.com/sentiment-analysisbig-data-and-python-tutorials-algorithmic-trading/how-to-use-the-twitter-api-1-1-to-stream-tweets-in-python/</t>
  </si>
  <si>
    <t>https://i.ytimg.com/vi/d-Et9uD463A/maxresdefault.jpg</t>
  </si>
  <si>
    <t>nN6Ng8k9wzU</t>
  </si>
  <si>
    <t>2013-10-17T17:48:59Z</t>
  </si>
  <si>
    <t>17/10/13 17:48</t>
  </si>
  <si>
    <t>Conclusion - Machine Learning and Pattern Recognition for Algorithmic Trading p. 19</t>
  </si>
  <si>
    <t>In this video, the series is wrapped up.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PgVlXvxJklg</t>
  </si>
  <si>
    <t>2013-10-17T17:40:28Z</t>
  </si>
  <si>
    <t>17/10/13 17:40</t>
  </si>
  <si>
    <t>Preparing back-test: Machine Learning and Pattern Recognition for Algorithmic Trading p. 18</t>
  </si>
  <si>
    <t>In this video, we set up the back-testing for our pattern recognition and predictions.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HwrG_NIs35A</t>
  </si>
  <si>
    <t>2013-10-16T19:01:02Z</t>
  </si>
  <si>
    <t>16/10/13 19:01</t>
  </si>
  <si>
    <t>Machine Learning and Pattern Recognition for Algorithmic Trading p. 17</t>
  </si>
  <si>
    <t>This video discusses some of the performance issues with the program. Welcome to the Machine Learning for Forex and Stock analysis and automated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sULjlddakrc</t>
  </si>
  <si>
    <t>2013-10-15T22:36:23Z</t>
  </si>
  <si>
    <t>15/10/13 22:36</t>
  </si>
  <si>
    <t>Average prediction pattern recognition Machine Learning for Algorithmic Trading</t>
  </si>
  <si>
    <t>Using previous pattern outcomes to help us begin to predict future outcomes. Welcome to the Machine Learning for Forex and Stock analysis and automated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k8pZWl1sCBY</t>
  </si>
  <si>
    <t>2013-10-15T18:21:49Z</t>
  </si>
  <si>
    <t>15/10/13 18:21</t>
  </si>
  <si>
    <t>Predicitions From Patterns: Machine Learning and Pattern Recognition for Forex and Stock Trading</t>
  </si>
  <si>
    <t>This video covers the basics of making future price predictions based on the outcomes of the previous patterns.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bSujVFWXX_I</t>
  </si>
  <si>
    <t>2013-10-15T01:15:43Z</t>
  </si>
  <si>
    <t>15/10/13 1:15</t>
  </si>
  <si>
    <t>Past outcomes as predictions: Machine Learning for Automated Trading in Forex and Stocks p. 14</t>
  </si>
  <si>
    <t>Using past outcomes as predictions from our pattern recognition.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_qArnFg1Xhg</t>
  </si>
  <si>
    <t>2013-10-15T01:08:59Z</t>
  </si>
  <si>
    <t>15/10/13 1:08</t>
  </si>
  <si>
    <t>Variables in Pattern Recognition: Machine Learning for Algorithmic Trading in Forex and Stocks p. 13</t>
  </si>
  <si>
    <t>This video discusses the already many variables that need to be considered in our pattern recognition and how we use it.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JSCyNkhnPV0</t>
  </si>
  <si>
    <t>2013-10-14T15:38:13Z</t>
  </si>
  <si>
    <t>14/10/13 15:38</t>
  </si>
  <si>
    <t>Displaying all Patterns Recognized: Machine Learning for Algorithmic Trading in Forex and Stocks</t>
  </si>
  <si>
    <t>In this video, you are shown how to display all of the patterns at the same time, to make comparing visually easier. Plus it makes for pretty pictures...for all you graph and data lovers out there.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2VVKW5uhZUM</t>
  </si>
  <si>
    <t>2013-10-14T15:17:17Z</t>
  </si>
  <si>
    <t>14/10/13 15:17</t>
  </si>
  <si>
    <t>Pattern Recognition and Outcome: Machine Learning for Algorithmic Trading in Forex and Stocks</t>
  </si>
  <si>
    <t>Here, we are beginning to compile the past historical patterns that we are comparing to, and taking their eventual outcome for use in future predictions.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LOyWJnFJEDY</t>
  </si>
  <si>
    <t>2013-10-14T02:44:40Z</t>
  </si>
  <si>
    <t>14/10/13 2:44</t>
  </si>
  <si>
    <t>Increasing Pattern Complexity: Machine Learning for Algorithmic Trading in Forex and Stocks</t>
  </si>
  <si>
    <t>In this tutorial, we increase the pattern complexity, ie: increase the pattern length for pattern recognition.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w04WKecd2hc</t>
  </si>
  <si>
    <t>2013-10-13T23:12:59Z</t>
  </si>
  <si>
    <t>13/10/13 23:12</t>
  </si>
  <si>
    <t>Pattern Recognition: Machine Learning for Algorithmic Trading Part 9</t>
  </si>
  <si>
    <t>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RCdTVy1xcek</t>
  </si>
  <si>
    <t>2013-10-13T23:01:36Z</t>
  </si>
  <si>
    <t>13/10/13 23:01</t>
  </si>
  <si>
    <t>Predicting outcomes with Pattern Recognition: Machine Learning for Algorithmic Trading p. 8</t>
  </si>
  <si>
    <t>Js_7NsZCmAQ</t>
  </si>
  <si>
    <t>2013-10-13T15:15:50Z</t>
  </si>
  <si>
    <t>13/10/13 15:15</t>
  </si>
  <si>
    <t>Current Pattern: Machine Learning for Algorithmic Trading in Forex and Stocks</t>
  </si>
  <si>
    <t>In this video, we are are locating the latest pattern, in order to compare it to the previous ones for pattern recognition.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vEu9OvHj8QE</t>
  </si>
  <si>
    <t>2013-10-12T23:04:38Z</t>
  </si>
  <si>
    <t>Pattern Finding and Storing: Machine Learning for Algorithmic Trading in Forex and Stocks Part 6</t>
  </si>
  <si>
    <t>In this video, we are finding and storing patterns to be later used in the pattern recognition.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Yf-P9w36Q1s</t>
  </si>
  <si>
    <t>2013-10-12T19:54:12Z</t>
  </si>
  <si>
    <t>Finding Patterns: Machine Learning for Automated Trading in Forex and Stocks Part 5</t>
  </si>
  <si>
    <t>This video has us beginning to build our comparison ability, which will be used in pattern recognition. This part could be done in a logarithmic fashion, but we're going to try to keep things as simple as possible!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fL4lGl5CoTM</t>
  </si>
  <si>
    <t>2013-10-12T18:47:39Z</t>
  </si>
  <si>
    <t>Percent Change: Machine Learning for Automated Trading in Forex and Stocks Part 4</t>
  </si>
  <si>
    <t>SwI6sFySNbI</t>
  </si>
  <si>
    <t>2013-10-12T04:09:23Z</t>
  </si>
  <si>
    <t>Machine Learning and Pattern Recognition for Stocks and Forex Part 3</t>
  </si>
  <si>
    <t>Welcome to the Machine Learning for Forex and Stock analysis and algorithmic trading tutorial series. In this series, you will be taught how to apply machine learning and pattern recognition principles to the field of stocks and forex. In this video, we are briefly taking a closer look into the bid-ask spread before diving into pattern recognition.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cExOVprMlQg</t>
  </si>
  <si>
    <t>2013-10-12T04:02:29Z</t>
  </si>
  <si>
    <t>Quick look at our Data: Machine learning for Stocks and Forex Technical Analysis</t>
  </si>
  <si>
    <t>Welcome to the Machine Learning for Forex and Stock analysis and algorithmic trading tutorial series. In this video, we are looking at and displaying the data that we are working with, and matplotlib. In this series, you will be taught how to apply machine learning and pattern recognition principles to the field of stocks and forex. This is especially useful for people interested in quantitative analysis and algo trading. Even if you are not, the series will still be of great use to anyone interested in learning about machine learning and automatic pattern recognition, through a hands-on tutorial series. Sentdex.com Facebook.com/sentdex Twitter.com/sentdex</t>
  </si>
  <si>
    <t>v_L9jR8P-54</t>
  </si>
  <si>
    <t>2013-10-12T00:21:45Z</t>
  </si>
  <si>
    <t>Machine Learning and Pattern Recognition for Algorithmic Forex and Stock Trading: Intro</t>
  </si>
  <si>
    <t>Welcome to the Machine Learning for Forex and Stock analysis and algorithmic trading tutorial series. In this series, you will be taught how to apply machine learning and pattern recognition principles to the field of stocks and forex. The file: http://sentdex.com/GBPUSD.zip This is especially useful for people interested in quantitative analysis and algo trading. Even if you are not, the series will still be of great use to anyone interested in learning about machine learning and automatic pattern recognition, through a hands-on tutorial series. Sentdex.com Facebook.com/sentdex Twitter.com/sentdex</t>
  </si>
  <si>
    <t>fGuHMVAruAE</t>
  </si>
  <si>
    <t>2013-10-09T23:22:03Z</t>
  </si>
  <si>
    <t>ImportError: DLL load failed: %1 is not a valid Win32 application - Python Debugging</t>
  </si>
  <si>
    <t>This video covers how to debug the following python error: ImportError: DLL load failed: %1 is not a valid Win32 application http://www.lfd.uci.edu/~gohlke/pythonlibs/</t>
  </si>
  <si>
    <t>YN41mEsTJdo</t>
  </si>
  <si>
    <t>2013-10-09T23:21:04Z</t>
  </si>
  <si>
    <t>AttributeError: 'module' object has no attribute and ImportError: No module named Python</t>
  </si>
  <si>
    <t>This video covers the AttributeError: 'module' object has no attribute and ImportError: No module name errors in Python</t>
  </si>
  <si>
    <t>JP53VOhJK4I</t>
  </si>
  <si>
    <t>2013-10-09T23:11:27Z</t>
  </si>
  <si>
    <t>OverflowError: math range error Python Error Debugging</t>
  </si>
  <si>
    <t>This python debugging video covers the OverflowError: math range error</t>
  </si>
  <si>
    <t>xlHUrHOiehQ</t>
  </si>
  <si>
    <t>2013-10-09T23:10:58Z</t>
  </si>
  <si>
    <t>ZeroDivisionError: integer division or modulo by zero Python Debugging</t>
  </si>
  <si>
    <t>This video covers the ZeroDivisionError: integer division or modulo by zero within the Python programming language.</t>
  </si>
  <si>
    <t>7-uqSb83BTg</t>
  </si>
  <si>
    <t>2013-10-09T23:03:24Z</t>
  </si>
  <si>
    <t>UnboundLocalError: local variable 'x' referenced before assignment - Python Debugging</t>
  </si>
  <si>
    <t>This video covers the UnboundLocalError in python.</t>
  </si>
  <si>
    <t>MayyqP4owX4</t>
  </si>
  <si>
    <t>2013-10-09T22:58:00Z</t>
  </si>
  <si>
    <t>NameError : name 'x' is not defined Python NameError</t>
  </si>
  <si>
    <t>The first video in the series dedicated to debugging various python errors. This video covers the NameError within python.</t>
  </si>
  <si>
    <t>b0nQ_cPN3Hk</t>
  </si>
  <si>
    <t>2013-10-08T03:26:18Z</t>
  </si>
  <si>
    <t>Completing our fundamental investing stock screener - Programming for Fundamental Investing Part 18</t>
  </si>
  <si>
    <t>Fundamental Investing Playlist: http://youtu.be/fBEMfugH3OA?list=PLQVvvaa0QuDejNczz7dbpyu3JnwUBvNch This video completes all 3 parts. In one part, we have used matplotlib connected to the yahoo finance API to not only chart a candlestick chart with matplotlib, but also chart the RSI and MACD with python. Next, we've connected this to our stock screener, which screens stocks based on fundamental investing principles. Finally, we connect this to Quandl.com, which offers free historical earnings data, dating back for about a decade. This entire series focuses on using programming specifically for value investing, just as an example to use throughout the video. Sentdex.com Facebook.com/sentdex Twitter.com/sentdex</t>
  </si>
  <si>
    <t>https://i.ytimg.com/vi/b0nQ_cPN3Hk/maxresdefault.jpg</t>
  </si>
  <si>
    <t>hTfPelEmLdI</t>
  </si>
  <si>
    <t>2013-10-08T03:12:42Z</t>
  </si>
  <si>
    <t>Adding our Historical Earnings to Chart Data Python - Programming for Fundamental Investing Part 17</t>
  </si>
  <si>
    <t>Fundamental Investing Playlist: http://youtu.be/fBEMfugH3OA?list=PLQVvvaa0QuDejNczz7dbpyu3JnwUBvNch This video takes the matplotlib connected to the yahoo finance API to not only chart a candlestick chart with matplotlib, but also chart the RSI and MACD with python. The video takes that and then adds it to the historical financial earnings data found on Quandl.com This entire series focuses on using programming specifically for value investing, just as an example to use throughout the video. Sentdex.com Facebook.com/sentdex Twitter.com/sentdex</t>
  </si>
  <si>
    <t>https://i.ytimg.com/vi/hTfPelEmLdI/maxresdefault.jpg</t>
  </si>
  <si>
    <t>4ARKna-Mv08</t>
  </si>
  <si>
    <t>2013-10-08T02:37:46Z</t>
  </si>
  <si>
    <t>Preparing our figure to accept Finance Data - Using Programming for Fundamental Investing Part 16</t>
  </si>
  <si>
    <t>Fundamental Investing Playlist: http://youtu.be/fBEMfugH3OA?list=PLQVvvaa0QuDejNczz7dbpyu3JnwUBvNch This video prepares our python chart, created in the series found here: http://www.youtube.com/playlist?list=PLQVvvaa0QuDcR-u9O8LyLR7URiKuW-XZq to also show historical earnings data. This entire series focuses on using programming specifically for value investing, just as an example to use throughout the video. Sentdex.com Facebook.com/sentdex Twitter.com/sentdex</t>
  </si>
  <si>
    <t>https://i.ytimg.com/vi/4ARKna-Mv08/maxresdefault.jpg</t>
  </si>
  <si>
    <t>38rxOJSpuxc</t>
  </si>
  <si>
    <t>2013-10-05T19:28:11Z</t>
  </si>
  <si>
    <t>Adding the graphing to the Screener - Programming and Fundamental Investing Part 15</t>
  </si>
  <si>
    <t>Fundamental Investing Playlist: http://youtu.be/fBEMfugH3OA?list=PLQVvvaa0QuDejNczz7dbpyu3JnwUBvNch This entire series focuses on using programming specifically for value investing, just as an example to use throughout the video. Sentdex.com Facebook.com/sentdex Twitter.com/sentdex</t>
  </si>
  <si>
    <t>https://i.ytimg.com/vi/38rxOJSpuxc/maxresdefault.jpg</t>
  </si>
  <si>
    <t>JZdyG6qLSMA</t>
  </si>
  <si>
    <t>2013-10-05T19:06:32Z</t>
  </si>
  <si>
    <t>Finishing the Graphing - Programming and Fundamental Investing Part 14</t>
  </si>
  <si>
    <t>https://i.ytimg.com/vi/JZdyG6qLSMA/maxresdefault.jpg</t>
  </si>
  <si>
    <t>kq0TkGRZXHw</t>
  </si>
  <si>
    <t>2013-10-05T18:53:19Z</t>
  </si>
  <si>
    <t>Graphing Finance Data - Programming and Fundamental Investing Part 13</t>
  </si>
  <si>
    <t>https://i.ytimg.com/vi/kq0TkGRZXHw/maxresdefault.jpg</t>
  </si>
  <si>
    <t>W16i4vYjN2o</t>
  </si>
  <si>
    <t>2013-10-05T18:44:38Z</t>
  </si>
  <si>
    <t>Organizing Earnings Data - Programming and Fundamental Investing Part 12</t>
  </si>
  <si>
    <t>Fundamental Investing Playlist: http://youtu.be/fBEMfugH3OA?list=PLQVvvaa0QuDejNczz7dbpyu3JnwUBvNch This entire series focuses on using programming specifically for value investing, just as an example to use throughout the video. Sentdex.com Facebook.com/sentdex Twitter.com/sentdex netIncome = urllib2.urlopen('http://www.quandl.com/api/v1/datasets/OFDP/DMDRN_'+ticker+'_NET_INC.csv?&amp;'+endLink).read() revenue = urllib2.urlopen('http://www.quandl.com/api/v1/datasets/OFDP/DMDRN_'+ticker+'_REV_LAST.csv?&amp;'+endLink).read() ROC = urllib2.urlopen('http://www.quandl.com/api/v1/datasets/OFDP/DMDRN_'+ticker+'_ROC.csv?&amp;'+endLink).read()</t>
  </si>
  <si>
    <t>https://i.ytimg.com/vi/W16i4vYjN2o/maxresdefault.jpg</t>
  </si>
  <si>
    <t>SHZjQoiJZKY</t>
  </si>
  <si>
    <t>2013-10-05T18:37:40Z</t>
  </si>
  <si>
    <t>Connecting with Quandl for Annual earnings data - Programming and Fundamental Investing Part 11</t>
  </si>
  <si>
    <t>https://i.ytimg.com/vi/SHZjQoiJZKY/maxresdefault.jpg</t>
  </si>
  <si>
    <t>1A0GMyjJ5V8</t>
  </si>
  <si>
    <t>2013-10-01T20:06:56Z</t>
  </si>
  <si>
    <t>Charting Stocks/Forex for Technical Analysis Part 27 - Adding texts and Annotations to Matplotlib</t>
  </si>
  <si>
    <t>This is the twenty-seventh video in the series for stock price analysis showing you how to annotate and add text to your matplotlib graph.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ygBHhFD70SI</t>
  </si>
  <si>
    <t>2013-09-29T22:48:38Z</t>
  </si>
  <si>
    <t>29/9/13 22:48</t>
  </si>
  <si>
    <t>How to get 64 bit installations for your 64-bit Python modules</t>
  </si>
  <si>
    <t>Having installation problems? Import problems? Live to fight another day with: http://www.lfd.uci.edu/~gohlke/pythonlibs/ No more crying when you can't find a 64-bit python installer for your favorite module!</t>
  </si>
  <si>
    <t>https://i.ytimg.com/vi/ygBHhFD70SI/maxresdefault.jpg</t>
  </si>
  <si>
    <t>kZmYEfTv_WY</t>
  </si>
  <si>
    <t>2013-09-29T22:42:50Z</t>
  </si>
  <si>
    <t>29/9/13 22:42</t>
  </si>
  <si>
    <t>Geographical Plotting with Python Part 5 - Improving the plots</t>
  </si>
  <si>
    <t>Playlist: http://www.youtube.com/watch?v=kZmYEfTv_WY&amp;feature=share&amp;list=PLQVvvaa0QuDfpEcGUM6ogsbrlWtqpS5-1&amp;index=26 Sample code: http://pythonprogramming.net/basemap-python-plotting-tutorial-part-5/ In this Python programming tutorial with Matplotlib and Basemap we cover how to adjust the marker size and the alpha of our coordinate plots In this series, you are taught how to plot on a map and do geographical plotting with the matplotlib extension called basemap. Sentdex.com Facebook.com/sentdex Twitter.com/sentdex</t>
  </si>
  <si>
    <t>https://i.ytimg.com/vi/kZmYEfTv_WY/maxresdefault.jpg</t>
  </si>
  <si>
    <t>Xr6sG1QnMbw</t>
  </si>
  <si>
    <t>2013-09-29T22:37:04Z</t>
  </si>
  <si>
    <t>29/9/13 22:37</t>
  </si>
  <si>
    <t>Geographical Plotting with Python Part 4 - Plotting on a Map</t>
  </si>
  <si>
    <t>Sample code: http://pythonprogramming.net/plotting-maps-python-basemap/ Playlist: http://www.youtube.com/watch?v=Xr6sG1QnMbw&amp;feature=share&amp;list=PLQVvvaa0QuDfpEcGUM6ogsbrlWtqpS5-1&amp;index=25 In this tutorial with Basemap, you are shown how to actually plot a plot, as well as choose a zoom level on your projection. As you can see, plotting lat and long coordinates is fairly simple if you envision them as X and Y on a plane. The only confusing part is that X, Y translates to Lon, Lat... which is the reverse of how they are normally reported. In this series, you are taught how to plot on a map and do geographical plotting with the matplotlib extension called basemap. Sentdex.com Facebook.com/sentdex Twitter.com/sentdex</t>
  </si>
  <si>
    <t>https://i.ytimg.com/vi/Xr6sG1QnMbw/maxresdefault.jpg</t>
  </si>
  <si>
    <t>aIX2ZrSWgnc</t>
  </si>
  <si>
    <t>2013-09-29T22:29:31Z</t>
  </si>
  <si>
    <t>29/9/13 22:29</t>
  </si>
  <si>
    <t>Geographical Plotting with Python Part 3 - More customization</t>
  </si>
  <si>
    <t>Sample code: http://pythonprogramming.net/basemap-possibilities/ Here we cover even more of the many options to consider with basemap's mapping abilities. We still haven't even gotten to plotting yet! Don't worry, we will get there soon, I promise. In this series, you are taught how to plot on a map and do geographical plotting with the matplotlib extension called basemap. Playlist: http://www.youtube.com/watch?v=aIX2ZrSWgnc&amp;list=PLQVvvaa0QuDfpEcGUM6ogsbrlWtqpS5-1&amp;feature=share&amp;index=24 Sentdex.com Facebook.com/sentdex Twitter.com/sentdex</t>
  </si>
  <si>
    <t>https://i.ytimg.com/vi/aIX2ZrSWgnc/maxresdefault.jpg</t>
  </si>
  <si>
    <t>KpS0uEFkfHg</t>
  </si>
  <si>
    <t>2013-09-29T22:25:01Z</t>
  </si>
  <si>
    <t>29/9/13 22:25</t>
  </si>
  <si>
    <t>Geographical Plotting with Python Part 2 - Some customization</t>
  </si>
  <si>
    <t>Sample code: http://pythonprogramming.net/map-plotting-basemap-matplotlib-part-2/ Playlist: http://www.youtube.com/watch?v=KpS0uEFkfHg&amp;list=PLQVvvaa0QuDfpEcGUM6ogsbrlWtqpS5-1&amp;feature=share&amp;index=23 In this series, you are taught how to plot on a map and do geographical plotting with the matplotlib extension called basemap. Sentdex.com Facebook.com/sentdex Twitter.com/sentdex</t>
  </si>
  <si>
    <t>https://i.ytimg.com/vi/KpS0uEFkfHg/maxresdefault.jpg</t>
  </si>
  <si>
    <t>E6gvtfQHJUs</t>
  </si>
  <si>
    <t>2013-09-29T22:20:54Z</t>
  </si>
  <si>
    <t>29/9/13 22:20</t>
  </si>
  <si>
    <t>Geographical Plotting with Python Part 1 - Your first Geo Chart!</t>
  </si>
  <si>
    <t>Series playlist: http://www.youtube.com/watch?v=E6gvtfQHJUs&amp;list=PLQVvvaa0QuDfpEcGUM6ogsbrlWtqpS5-1&amp;feature=share&amp;index=22 In this series, you are taught how to plot on a map with python and do geographical plotting with the matplotlib extension called basemap. Now that you are pretty much a pro at all other things Matplotlib, it is time to learn how to spread your wings a bit and begin working with geo-plotting on maps, using basemap. Basemap works alongside Matplotlib to allow you to plot via latitude and longitude coordinates. Once you have basemap installed, you can use the following code to quickly show a simple map. This will just render and display a map, but soon we'll be plotting, zooming, and more fun things! Sample code: http://pythonprogramming.net/geographical-plotting-basemap-tutorial/ Sentdex.com Facebook.com/sentdex Twitter.com/sentdex</t>
  </si>
  <si>
    <t>https://i.ytimg.com/vi/E6gvtfQHJUs/maxresdefault.jpg</t>
  </si>
  <si>
    <t>gzv183G9Vew</t>
  </si>
  <si>
    <t>2013-09-28T14:37:53Z</t>
  </si>
  <si>
    <t>28/9/13 14:37</t>
  </si>
  <si>
    <t>How to send an email with Python</t>
  </si>
  <si>
    <t>This tutorial covers how to send a basic email within Python. Sentdex.com Facebook.com/sentdex Twitter.com/sentdex</t>
  </si>
  <si>
    <t>https://i.ytimg.com/vi/gzv183G9Vew/maxresdefault.jpg</t>
  </si>
  <si>
    <t>hEHeKRYe4Cs</t>
  </si>
  <si>
    <t>2013-09-28T14:24:14Z</t>
  </si>
  <si>
    <t>28/9/13 14:24</t>
  </si>
  <si>
    <t>Google Analytics Basics - Search Engine Optimization Tutorial part 9</t>
  </si>
  <si>
    <t>Some basics regarding Google Analytics. Sentdex.com Facebook.com/sentdex Twitter.com/sentdex</t>
  </si>
  <si>
    <t>https://i.ytimg.com/vi/hEHeKRYe4Cs/maxresdefault.jpg</t>
  </si>
  <si>
    <t>eJ2or0-DvrQ</t>
  </si>
  <si>
    <t>2013-09-28T14:02:58Z</t>
  </si>
  <si>
    <t>28/9/13 14:02</t>
  </si>
  <si>
    <t>Getting indexed in Bing &amp; Yahoo - Search Engine Optimization Tutorial part 6</t>
  </si>
  <si>
    <t>How to submit a sitemap to Bing.com in order to get indexed in Bing and Yahoo. Sentdex.com Facebook.com/sentdex Twitter.com/sentdex</t>
  </si>
  <si>
    <t>https://i.ytimg.com/vi/eJ2or0-DvrQ/maxresdefault.jpg</t>
  </si>
  <si>
    <t>c6Jg1j_8EYI</t>
  </si>
  <si>
    <t>2013-09-28T13:55:23Z</t>
  </si>
  <si>
    <t>28/9/13 13:55</t>
  </si>
  <si>
    <t>Robots.txt - Search Engine Optimization Tutorial part 5</t>
  </si>
  <si>
    <t>What a robots.txt file is and how to edit it. Sentdex.com Facebook.com/sentdex Twitter.com/sentdex</t>
  </si>
  <si>
    <t>https://i.ytimg.com/vi/c6Jg1j_8EYI/maxresdefault.jpg</t>
  </si>
  <si>
    <t>sLXJKS_ondA</t>
  </si>
  <si>
    <t>2013-09-28T13:52:30Z</t>
  </si>
  <si>
    <t>28/9/13 13:52</t>
  </si>
  <si>
    <t>URL structure, dashes or underscores? - Search Engine Optimization Tutorial part 4</t>
  </si>
  <si>
    <t>How to structure your URLs of your website and what to avoid. This video series aims to teach you the basics of Search Engine Optimization, or SEO. Sentdex.com Facebook.com/sentdex Twitter.com/sentdex</t>
  </si>
  <si>
    <t>https://i.ytimg.com/vi/sLXJKS_ondA/maxresdefault.jpg</t>
  </si>
  <si>
    <t>sb2ramn0wow</t>
  </si>
  <si>
    <t>2013-09-28T05:40:46Z</t>
  </si>
  <si>
    <t>28/9/13 5:40</t>
  </si>
  <si>
    <t>Website structure - Search Engine Optimization Tutorial part 8</t>
  </si>
  <si>
    <t>Sentdex.com Facebook.com/sentdex Twitter.com/sentdex</t>
  </si>
  <si>
    <t>https://i.ytimg.com/vi/sb2ramn0wow/maxresdefault.jpg</t>
  </si>
  <si>
    <t>WxS5d8atiXM</t>
  </si>
  <si>
    <t>2013-09-28T03:41:27Z</t>
  </si>
  <si>
    <t>28/9/13 3:41</t>
  </si>
  <si>
    <t>How to target keywords - Search Engine Optimization Tutorial part 7</t>
  </si>
  <si>
    <t>https://i.ytimg.com/vi/WxS5d8atiXM/maxresdefault.jpg</t>
  </si>
  <si>
    <t>B6Lu1seKJOs</t>
  </si>
  <si>
    <t>2013-09-28T02:56:28Z</t>
  </si>
  <si>
    <t>28/9/13 2:56</t>
  </si>
  <si>
    <t>Meta Tags and SEO - Search Engine Optimization Tutorial part 3</t>
  </si>
  <si>
    <t>How important are meta tags? Which meta tags matter? Sentdex.com Facebook.com/sentdex Twitter.com/sentdex</t>
  </si>
  <si>
    <t>https://i.ytimg.com/vi/B6Lu1seKJOs/maxresdefault.jpg</t>
  </si>
  <si>
    <t>XrCRJVyKhKI</t>
  </si>
  <si>
    <t>2013-09-28T02:33:18Z</t>
  </si>
  <si>
    <t>28/9/13 2:33</t>
  </si>
  <si>
    <t>Submitting a sitemap and getting your site indexed - Search Engine Optimization Tutorial part 2</t>
  </si>
  <si>
    <t>This part of the tutorial aims to help you understand how Google ranks websites, how to submit a sitemap, and getting your website indexed.This video series aims to teach you the basics of Search Engine Optimization, or SEO. Sentdex.com Facebook.com/sentdex Twitter.com/sentdex</t>
  </si>
  <si>
    <t>https://i.ytimg.com/vi/XrCRJVyKhKI/maxresdefault.jpg</t>
  </si>
  <si>
    <t>5E3e81AuOFE</t>
  </si>
  <si>
    <t>2013-09-28T02:15:27Z</t>
  </si>
  <si>
    <t>28/9/13 2:15</t>
  </si>
  <si>
    <t>Intro to SEO - Search Engine Optimization Tutorial part 1</t>
  </si>
  <si>
    <t>This video series aims to teach you the basics of Search Engine Optimization, or SEO. Sentdex.com Facebook.com/sentdex Twitter.com/sentdex</t>
  </si>
  <si>
    <t>https://i.ytimg.com/vi/5E3e81AuOFE/maxresdefault.jpg</t>
  </si>
  <si>
    <t>pUUxmvvl2FE</t>
  </si>
  <si>
    <t>2013-09-24T00:17:44Z</t>
  </si>
  <si>
    <t>24/9/13 0:17</t>
  </si>
  <si>
    <t>How to use the Twitter API v1.1 with Python to stream tweets</t>
  </si>
  <si>
    <t>Part 1: http://youtu.be/pUUxmvvl2FE Part 2: http://youtu.be/d-Et9uD463A Part 3: http://youtu.be/AtqqVXZ365g In this video, you are shown how to use Twitter's API v1.1 to stream tweets using Python. Twitter's on-site documentation for their API is massive, but I found it to be a bit overboard for the simple task I wanted to achieve. If you have been having trouble figuring out how to stream twitter in python, this should help you. Sentdex.com Facebook.com/sentdex Twitter.com/sentdex Example code: http://sentdex.com/sentiment-analysisbig-data-and-python-tutorials-algorithmic-trading/how-to-use-the-twitter-api-1-1-to-stream-tweets-in-python/</t>
  </si>
  <si>
    <t>https://i.ytimg.com/vi/pUUxmvvl2FE/maxresdefault.jpg</t>
  </si>
  <si>
    <t>RJYCWtQ6OIw</t>
  </si>
  <si>
    <t>2013-09-18T05:58:06Z</t>
  </si>
  <si>
    <t>18/9/13 5:58</t>
  </si>
  <si>
    <t>More stock screening - Using Programming for Fundamental Investing Part 9</t>
  </si>
  <si>
    <t>Fundamental Investing Playlist: http://youtu.be/fBEMfugH3OA?list=PLQVvvaa0QuDejNczz7dbpyu3JnwUBvNch This is the ninth video in the series for using programming to aid fundamental investing analysis, showing you how to use programming to screen all of the stocks in the Russell 3000 against various fundamental investing principles.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RJYCWtQ6OIw/maxresdefault.jpg</t>
  </si>
  <si>
    <t>LC7RzzBXgdw</t>
  </si>
  <si>
    <t>2013-09-18T04:28:49Z</t>
  </si>
  <si>
    <t>18/9/13 4:28</t>
  </si>
  <si>
    <t>Completing our basic stock screener - Using Programming for Fundamental Investing Part 10</t>
  </si>
  <si>
    <t>Fundamental Investing Playlist: http://youtu.be/fBEMfugH3OA?list=PLQVvvaa0QuDejNczz7dbpyu3JnwUBvNch This is the tenth video in the series for using programming to aid fundamental investing analysis, showing you how to use programming to finish our stock screener for basic fundamental principles.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LC7RzzBXgdw/maxresdefault.jpg</t>
  </si>
  <si>
    <t>2h99_0us1wA</t>
  </si>
  <si>
    <t>2013-09-18T03:49:22Z</t>
  </si>
  <si>
    <t>18/9/13 3:49</t>
  </si>
  <si>
    <t>All Russell 3000 symbols p.2 - Using Programming for Fundamental Investing Part 8</t>
  </si>
  <si>
    <t>Fundamental Investing Playlist: http://youtu.be/fBEMfugH3OA?list=PLQVvvaa0QuDejNczz7dbpyu3JnwUBvNch This is the eighth video in the series for using programming to aid fundamental investing analysis, showing you how to use programming to get all of the ticker symbols from the Russell 3000 into an array/list.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2h99_0us1wA/maxresdefault.jpg</t>
  </si>
  <si>
    <t>cBLSS0Xs3xc</t>
  </si>
  <si>
    <t>2013-09-18T03:32:59Z</t>
  </si>
  <si>
    <t>18/9/13 3:32</t>
  </si>
  <si>
    <t>Getting All Russell 3000 ticker symbols - Using Programming for Fundamental Investing Part 7</t>
  </si>
  <si>
    <t>Fundamental Investing Playlist: http://youtu.be/fBEMfugH3OA?list=PLQVvvaa0QuDejNczz7dbpyu3JnwUBvNch This is the seventh video in the series for using programming to aid fundamental investing analysis, showing you how to use programming to get all of the ticker symbols from the Russell 3000 into an array/list.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cBLSS0Xs3xc/maxresdefault.jpg</t>
  </si>
  <si>
    <t>qKUhSoOF7RM</t>
  </si>
  <si>
    <t>2013-09-18T03:24:21Z</t>
  </si>
  <si>
    <t>18/9/13 3:24</t>
  </si>
  <si>
    <t>Adding Price to earnings - Using Programming for Fundamental Investing Part 6</t>
  </si>
  <si>
    <t>Fundamental Investing Playlist: http://youtu.be/fBEMfugH3OA?list=PLQVvvaa0QuDejNczz7dbpyu3JnwUBvNch This is the sixth video in the series for using programming to aid fundamental investing analysis, showing you how to use programming to create a basic stock screener that only shows companies with a price to book ratio lower than a number you set, and then adding in a price to earnings to growth requirement, then adding PEG.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qKUhSoOF7RM/maxresdefault.jpg</t>
  </si>
  <si>
    <t>wu_nUppNQhw</t>
  </si>
  <si>
    <t>2013-09-18T03:03:37Z</t>
  </si>
  <si>
    <t>18/9/13 3:03</t>
  </si>
  <si>
    <t>Screening for PEG ratio - Using Programming for Fundamental Investing Part 5</t>
  </si>
  <si>
    <t>Fundamental Investing Playlist: http://youtu.be/fBEMfugH3OA?list=PLQVvvaa0QuDejNczz7dbpyu3JnwUBvNch This is the fifth video in the series for using programming to aid fundamental investing analysis, showing you how to use programming to create a basic stock screener that only shows companies with a price to book ratio lower than a number you set, and then adding in a price to earnings to growth requirement.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wu_nUppNQhw/maxresdefault.jpg</t>
  </si>
  <si>
    <t>xMy4lttlvFk</t>
  </si>
  <si>
    <t>2013-09-18T02:51:19Z</t>
  </si>
  <si>
    <t>18/9/13 2:51</t>
  </si>
  <si>
    <t>Stock screener with Price to Book - Using Programming for Fundamental Investing Part 4</t>
  </si>
  <si>
    <t>Fundamental Investing Playlist: http://youtu.be/fBEMfugH3OA?list=PLQVvvaa0QuDejNczz7dbpyu3JnwUBvNch This is the fourth video in the series for using programming to aid fundamental investing analysis, showing you how to use programming to create a basic stock screener that only shows companies with a price to book ratio lower than a number you set. The idea is to use programming to help you find possible and eligible companies for further consideration. This entire series focuses on using programming specifically for value investing, just as an example to use throughout the video. sp500 = ['a', 'aa', 'aapl', 'abbv', 'abc', 'abt', 'ace', 'aci', 'acn', 'act', 'adbe', 'adi', 'adm', 'adp', 'adsk', 'adt', 'aee', 'aeo', 'aep', 'aes', 'aet', 'afl', 'agn', 'aig', 'aiv', 'aiz', 'akam', 'all', 'altr', 'alxn', 'amat', 'amd', 'amgn', 'amp', 'amt', 'amzn', 'an', 'anf', 'ann', 'aon', 'apa', 'apc', 'apd', 'aph', 'apol', 'arg', 'arna', 'aro', 'ati', 'atvi', 'avb', 'avp', 'avy', 'axp', 'azo', 'ba', 'bac', 'bax', 'bbby', 'bbry', 'bbt', 'bby', 'bcr', 'bdx', 'beam', 'ben', 'bf-b', 'bhi', 'big', 'biib', 'bk', 'bks', 'blk', 'bll', 'bmc', 'bms', 'bmy', 'brcm', 'brk-b', 'bsx', 'btu', 'bwa', 'bxp', 'c', 'ca', 'cab', 'cag', 'cah', 'cam', 'cat', 'cb', 'cbg', 'cbs', 'cce', 'cci', 'ccl', 'celg', 'cern', 'cf', 'cfn', 'chk', 'chrw', 'ci', 'cim', 'cinf', 'cl', 'clf', 'clx', 'cma', 'cmcsa', 'cme', 'cmg', 'cmi', 'cms', 'cnp', 'cnx', 'cof', 'cog', 'coh', 'col', 'cop', 'cost', 'cov', 'cpb', 'crm', 'csc', 'csco', 'csx', 'ctas', 'ctl', 'ctsh', 'ctxs', 'cvc', 'cvs', 'cvx', 'd', 'dal', 'dd', 'dds', 'de', 'dell', 'df', 'dfs', 'dg', 'dgx', 'dhi', 'dhr', 'dis', 'disca', 'dks', 'dlph', 'dltr', 'dlx', 'dnb', 'dnr', 'do', 'dov', 'dow', 'dps', 'dri', 'dsw', 'dte', 'dtv', 'duk', 'dva', 'dvn', 'ea', 'ebay', 'ecl', 'ed', 'efx', 'eix', 'el', 'emc', 'emn', 'emr', 'eog', 'eqr', 'eqt', 'esrx', 'esv', 'etfc', 'etn', 'etr', 'ew', 'exc', 'expd', 'expe', 'expr', 'f', 'fast', 'fb', 'fcx', 'fdo', 'fdx', 'fe', 'ffiv', 'fhn', 'fis', 'fisv', 'fitb', 'fl', 'flir', 'flr', 'fls', 'flws', 'fmc', 'fosl', 'frx', 'fslr', 'fti', 'ftr', 'gas', 'gci', 'gd', 'ge', 'ges', 'gild', 'gis', 'glw', 'gm', 'gmcr', 'gme', 'gnw', 'goog', 'gpc', 'gps', 'grmn', 'grpn', 'gs', 'gt', 'gww', 'hal', 'har', 'has', 'hban', 'hcbk', 'hcn', 'hcp', 'hd', 'hes', 'hig', 'hog', 'hon', 'hot', 'hov', 'hp', 'hpq', 'hrb', 'hrl', 'hrs', 'hsp', 'hst', 'hsy', 'hum', 'ibm', 'ice', 'iff', 'igt', 'intc', 'intu', 'ip', 'ipg', 'ir', 'irm', 'isrg', 'itw', 'ivz', 'jbl', 'jci', 'jcp', 'jdsu', 'jec', 'jnj', 'jnpr', 'josb', 'joy', 'jpm', 'jwn', 'k', 'key', 'kim', 'klac', 'kmb', 'kmi', 'kmx', 'ko', 'kr', 'krft', 'kss', 'ksu', 'l', 'leg', 'len', 'lh', 'life', 'lll', 'lltc', 'lly', 'lm', 'lmt', 'lnc', 'lo', 'low', 'lrcx', 'lsi', 'ltd', 'luk', 'luv', 'lyb', 'm', 'ma', 'mac', 'mar', 'mas', 'mat', 'mcd', 'mchp', 'mck', 'mco', 'mcp', 'mdlz', 'mdt', 'met', 'mgm', 'mhfi', 'mjn', 'mkc', 'mmc', 'mmm', 'mnst', 'mo', 'molx', 'mon', 'mos', 'mpc', 'mrk', 'mro', 'ms', 'msft', 'msi', 'mtb', 'mu', 'mur', 'mwv', 'myl', 'nbl', 'nbr', 'ndaq', 'ne', 'nee', 'nem', 'nflx', 'nfx', 'ni', 'nile', 'nke', 'nly', 'noc', 'nok', 'nov', 'nrg', 'nsc', 'ntap', 'ntri', 'ntrs', 'nu', 'nue', 'nvda', 'nwl', 'nwsa', 'nyx', 'oi', 'oke', 'omc', 'orcl', 'orly', 'oxy', 'p', 'payx', 'pbct', 'pbi', 'pcar', 'pcg', 'pcl', 'pcln', 'pcp', 'pdco', 'peg', 'pep', 'petm', 'pets', 'pfe', 'pfg', 'pg', 'pgr', 'ph', 'phm', 'pki', 'pld', 'pll', 'pm', 'pnc', 'pnr', 'pnw', 'pom', 'ppg', 'ppl', 'prgo', 'pru', 'psa', 'psx', 'pwr', 'px', 'pxd', 'qcom', 'qep', 'r', 'rai', 'rdc', 'rf', 'rhi', 'rht', 'rl', 'rok', 'rop', 'rost', 'rrc', 'rsg', 'rsh', 'rtn', 's', 'sai', 'sbux', 'scg', 'schl', 'schw', 'sd', 'se', 'see', 'sfly', 'shld', 'shw', 'sial', 'siri', 'sjm', 'sks', 'slb', 'slm', 'sna', 'sndk', 'sne', 'sni', 'so', 'spg', 'spls', 'srcl', 'sre', 'sti', 'stj', 'stt', 'stx', 'stz', 'swk', 'swn', 'swy', 'syk', 'symc', 'syy', 't', 'tap', 'tdc', 'te', 'teg', 'tel', 'ter', 'tgt', 'thc', 'tibx', 'tif', 'tjx', 'tm', 'tmk', 'tmo', 'trip', 'trow', 'trv', 'tsla', 'tsn', 'tso', 'tss', 'twc', 'twx', 'txn', 'txt', 'tyc', 'ua', 'unh', 'unm', 'unp', 'ups', 'urbn', 'usb', 'utx', 'v', 'vale', 'var', 'vfc', 'viab', 'vitc', 'vlo', 'vmc', 'vno', 'vprt', 'vrsn', 'vtr', 'vz', 'wag', 'wat', 'wdc', 'wec', 'wfc', 'wfm', 'whr', 'win', 'wlp', 'wm', 'wmb', 'wmt', 'wpo', 'wpx', 'wtw', 'wu', 'wy', 'wyn', 'wynn', 'x', 'xel', 'xl', 'xlnx', 'xom', 'xray', 'xrx', 'xyl', 'yhoo', 'yum', 'zion', 'zlc', 'zmh', 'znga', 'camp', 'cldx', 'ecyt', 'gtn', 'htz', 'nus', 'pvtb', 'qdel', 'snts', 'wgo', 'wwww'] sp500short = ['a', 'aa', 'aapl', 'abbv', 'abc', 'abt', 'ace', 'aci', 'acn', 'act', 'adbe', 'adi', 'adm', 'adp'] Sentdex.com Facebook.com/sentdex Twitter.com/sentdex</t>
  </si>
  <si>
    <t>https://i.ytimg.com/vi/xMy4lttlvFk/maxresdefault.jpg</t>
  </si>
  <si>
    <t>K2zyPby4034</t>
  </si>
  <si>
    <t>2013-09-18T02:44:59Z</t>
  </si>
  <si>
    <t>18/9/13 2:44</t>
  </si>
  <si>
    <t>Price to Book Ratio Example - Using Programming for Fundamental Investing Part 3</t>
  </si>
  <si>
    <t>This is the third video in the series for using programming to aid fundamental investing analysis, showing you how to use programming to begin pulling price to book information on a list of companies. The idea is to use programming to help you find possible and eligible companies for further consideration. Fundamental Investing Playlist: http://youtu.be/fBEMfugH3OA?list=PLQVvvaa0QuDejNczz7dbpyu3JnwUBvNch This entire series focuses on using programming specifically for value investing, just as an example to use throughout the video. Sentdex.com Facebook.com/sentdex Twitter.com/sentdex sp500short = ['a', 'aa', 'aapl', 'abbv', 'abc', 'abt', 'ace', 'aci', 'acn', 'act', 'adbe', 'adi', 'adm', 'adp']</t>
  </si>
  <si>
    <t>https://i.ytimg.com/vi/K2zyPby4034/maxresdefault.jpg</t>
  </si>
  <si>
    <t>YLT2oyIgUHY</t>
  </si>
  <si>
    <t>2013-09-18T02:34:39Z</t>
  </si>
  <si>
    <t>18/9/13 2:34</t>
  </si>
  <si>
    <t>Getting Company Information - Using Programming for Fundamental Investing Part 2</t>
  </si>
  <si>
    <t>This is the second video in the series for using programming to aid fundamental investing analysis, showing you where we will be acquiring stock company information. The idea is to use programming to help you find possible and eligible companies for further consideration. Fundamental Investing Playlist: http://youtu.be/fBEMfugH3OA?list=PLQVvvaa0QuDejNczz7dbpyu3JnwUBvNch This entire series focuses on using programming specifically for value investing, just as an example to use throughout the video. Sentdex.com Facebook.com/sentdex Twitter.com/sentdex sp500short = ['a', 'aa', 'aapl', 'abbv', 'abc', 'abt', 'ace', 'aci', 'acn', 'act', 'adbe', 'adi', 'adm', 'adp']</t>
  </si>
  <si>
    <t>https://i.ytimg.com/vi/YLT2oyIgUHY/maxresdefault.jpg</t>
  </si>
  <si>
    <t>fBEMfugH3OA</t>
  </si>
  <si>
    <t>2013-09-18T02:09:48Z</t>
  </si>
  <si>
    <t>18/9/13 2:09</t>
  </si>
  <si>
    <t>Using Programming for Fundamental Investing - Intro and Python</t>
  </si>
  <si>
    <t>Fundamental Investing Playlist: http://youtu.be/fBEMfugH3OA?list=PLQVvvaa0QuDejNczz7dbpyu3JnwUBvNch This is the first video in the series for using programming to aid fundamental investing analysis, showing you where to first acquire the basic tools needed to begin.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 sp500short = ['a', 'aa', 'aapl', 'abbv', 'abc', 'abt', 'ace', 'aci', 'acn', 'act', 'adbe', 'adi', 'adm', 'adp']</t>
  </si>
  <si>
    <t>https://i.ytimg.com/vi/fBEMfugH3OA/maxresdefault.jpg</t>
  </si>
  <si>
    <t>026FhTz6uIM</t>
  </si>
  <si>
    <t>2013-09-16T22:19:03Z</t>
  </si>
  <si>
    <t>16/9/13 22:19</t>
  </si>
  <si>
    <t>The most "open" track day ever!</t>
  </si>
  <si>
    <t>Quite possibly the best open track session I've ever had. As if I had the entire track to myself for 20 minutes. Awesome! 2002 Honda s2000, stock. The watch-checking was not lap timing. It was almost the end of the day, so I was just watching the time to gauge how many more laps to go.</t>
  </si>
  <si>
    <t>https://i.ytimg.com/vi/026FhTz6uIM/maxresdefault.jpg</t>
  </si>
  <si>
    <t>ErqMi5YeIog</t>
  </si>
  <si>
    <t>2013-09-14T02:49:58Z</t>
  </si>
  <si>
    <t>14/9/13 2:49</t>
  </si>
  <si>
    <t>Honda S2000 Lap Around Texas World Speedway</t>
  </si>
  <si>
    <t>2002 Honda S2000 AP1 Completely Stock. Nitto Motivo (All season street) Tires. The motivos are not too bad even on the track. There's not much grip, but there is plenty of warning and they make for a really fun tire.</t>
  </si>
  <si>
    <t>https://i.ytimg.com/vi/ErqMi5YeIog/maxresdefault.jpg</t>
  </si>
  <si>
    <t>u83WllUCLOc</t>
  </si>
  <si>
    <t>2013-09-05T17:51:38Z</t>
  </si>
  <si>
    <t>Charting Stocks Part 26 - Using Yahoo's API for our stock price technical analysis in matplotlib</t>
  </si>
  <si>
    <t>This is the twenty-sixth video in the series for stock price analysis, showing you how to improve the RSI indicator on your chart.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tzBIX6gdDMg</t>
  </si>
  <si>
    <t>2013-09-05T16:47:43Z</t>
  </si>
  <si>
    <t>Charting Stocks Part 25 - Customizing RSI, candlestick, MACD, and Volume matplotlib chart</t>
  </si>
  <si>
    <t>This is the twenty-fifth video in the series for stock price analysis, showing you how to customize the RSI, candlestick, MACD, and volume matplotlib stock price graph.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W9Qxm29qTX0</t>
  </si>
  <si>
    <t>2013-09-05T16:21:21Z</t>
  </si>
  <si>
    <t>Charting Stocks and Forex Part 24 - Enhancing our RSI on our matplotlib stock graph</t>
  </si>
  <si>
    <t>This is the twenty-fourth video in the series for stock price analysis, showing you how to improve the RSI indicator on your chart.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sFv-gp4BZNU</t>
  </si>
  <si>
    <t>2013-09-05T16:15:11Z</t>
  </si>
  <si>
    <t>Charting Stocks and Forex Part 23 - How to add MACD to matplotlib graph</t>
  </si>
  <si>
    <t>This is the twenty-third video in the series for stock price analysis, teaching you how to add a Moving average convergence divergence (MACD) indicator to your matplotlib finance stock chart.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vwvvWmNgAGs</t>
  </si>
  <si>
    <t>2013-09-05T04:44:53Z</t>
  </si>
  <si>
    <t>Charting Stocks and Forex Part 22 - How to calculate MACD in python</t>
  </si>
  <si>
    <t>This is the twenty-second video in the series for stock price analysis, teaching you how to calculate a Moving average convergence divergence (MACD) indicator.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t_JXXT7VgeQ</t>
  </si>
  <si>
    <t>2013-09-05T04:38:34Z</t>
  </si>
  <si>
    <t>Charting Stocks and Forex Part 21 - How to calculate exponential moving average in python</t>
  </si>
  <si>
    <t>This is the twenty-first video in the series for stock price analysis, teaching you how to calculate an exponential moving average in python.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kATm9miAlXo</t>
  </si>
  <si>
    <t>2013-09-05T04:38:00Z</t>
  </si>
  <si>
    <t>Charting Stocks and Forex in python Part 20 - How to add RSI to matplotlib graph part 2</t>
  </si>
  <si>
    <t>This is the twentieth video in the series for stock price analysis, teaching you how to add a relative strength index to your matplotlib graph.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y0pil2LbMxU</t>
  </si>
  <si>
    <t>2013-09-05T04:23:38Z</t>
  </si>
  <si>
    <t>Charting Stocks and Forex in python Part 19 - How to add RSI to matplotlib graph</t>
  </si>
  <si>
    <t>This is the nineteenth video in the series for stock price analysis, teaching you how to add a relative strength index to your matplotlib graph.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4gGztYfp3ck</t>
  </si>
  <si>
    <t>2013-09-05T04:19:54Z</t>
  </si>
  <si>
    <t>Charting Stocks and Forex in python Part 18 - How to calculate RSI in python</t>
  </si>
  <si>
    <t>This is the eighteenth video in the series for stock price analysis, teaching you how to calculate a relative strength index in python.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SYvjaL2pWZw</t>
  </si>
  <si>
    <t>2013-09-05T04:10:17Z</t>
  </si>
  <si>
    <t>Charting Stocks and Forex in python Part 17 - Overlay a stock's volume in matplotlib</t>
  </si>
  <si>
    <t>This is the seventeenth video in the series for stock price analysis, teaching you how to overlay the volume data to your candlestick stock price graph in matplotlib.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yXatuqBimbo</t>
  </si>
  <si>
    <t>2013-09-03T00:50:23Z</t>
  </si>
  <si>
    <t>Charting Stocks/Forex for Technical Analysis Part 16 - How to add SMA to matplotlib stock chart</t>
  </si>
  <si>
    <t>This is the sixteenth video in the series for stock price analysis, teaching you how to add SMA to your candlestick stock price graph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g5Ycq9e00lw</t>
  </si>
  <si>
    <t>2013-09-03T00:44:39Z</t>
  </si>
  <si>
    <t>Charting Stocks/Forex for Technical Analysis Part 15 - How to add simple moving averages matplotlib</t>
  </si>
  <si>
    <t>This is the fifteenth video in the series for stock price analysis, teaching you how to add a simple moving average to your candlestick stock price graph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Xje2By9D80Q</t>
  </si>
  <si>
    <t>2013-09-03T00:36:31Z</t>
  </si>
  <si>
    <t>Charting Stocks/Forex for Technical Analysis Part 14 - Dynamic candlestick shadow color matplotlib</t>
  </si>
  <si>
    <t>This is the fourteenth video in the series for stock price analysis, teaching you how to dynamically color the candlestick shadow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HSyMaJPOfX8</t>
  </si>
  <si>
    <t>2013-09-03T00:28:27Z</t>
  </si>
  <si>
    <t>Charting Stocks/Forex for Technical Analysis Part 13 - Changing candlestick shadow color matplotlib</t>
  </si>
  <si>
    <t>This is the thirteenth video in the series for stock price analysis, teaching you how to edit the color of a candlestick chart's shadow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eDk4JDDTRaM</t>
  </si>
  <si>
    <t>2013-08-28T22:19:46Z</t>
  </si>
  <si>
    <t>28/8/13 22:19</t>
  </si>
  <si>
    <t>Charting Stocks/Forex for Technical Analysis Part 12 - Customizing Matplotlib Chart</t>
  </si>
  <si>
    <t>This is the twelfth video in the series for stock price analysis, showing you how to highly customize your charts and graphs with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bCRtqX2LdlM</t>
  </si>
  <si>
    <t>2013-08-27T20:02:21Z</t>
  </si>
  <si>
    <t>27/8/13 20:02</t>
  </si>
  <si>
    <t>Charting Stocks/Forex for Technical Analysis Part 11 - Candlestick and Volume Chart in Matplotlib</t>
  </si>
  <si>
    <t>This is the eleventh video in the series for stock price analysis, teaching you how to create candlestick and volume graphs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aCZO8hglETM</t>
  </si>
  <si>
    <t>2013-08-27T00:09:41Z</t>
  </si>
  <si>
    <t>27/8/13 0:09</t>
  </si>
  <si>
    <t>Python Charting Stocks/Forex for Technical Analysis Part 10 - Price and Volume Chart Matplotlib</t>
  </si>
  <si>
    <t>This is the tenth video in the series for stock price analysis, finishing the addition of volume data to our stock price chart.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zUArBZUGFaw</t>
  </si>
  <si>
    <t>2013-08-26T22:24:20Z</t>
  </si>
  <si>
    <t>26/8/13 22:24</t>
  </si>
  <si>
    <t>Python Charting Stocks/Forex for Technical Analysis Part 9 - Adding Volume data to matplotlib graph</t>
  </si>
  <si>
    <t>This is the ninth video in the series for stock price analysis and financial charting, improving on the basic chart we made in the previous video and adding volume data to our stock prices.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eAtcIoVGb-4</t>
  </si>
  <si>
    <t>2013-08-26T22:08:16Z</t>
  </si>
  <si>
    <t>26/8/13 22:08</t>
  </si>
  <si>
    <t>Python Charting Stocks/Forex for Technical Analysis Part 8 - Improving our Stock Chart</t>
  </si>
  <si>
    <t>This is the eighth video in the series for stock price analysis and financial charting, improving on the basic chart we made in the previous video.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EyCxm1Sg-Eo</t>
  </si>
  <si>
    <t>2013-08-26T22:02:05Z</t>
  </si>
  <si>
    <t>26/8/13 22:02</t>
  </si>
  <si>
    <t>Python Charting Stocks/Forex for Technical Analysis Part 7 - Basic Financial Graph</t>
  </si>
  <si>
    <t>This is the seventh video in the series for stock price analysis and financial charting, showing you how to make a very basic stock price chart.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oEQTGmZmvmk</t>
  </si>
  <si>
    <t>2013-08-26T21:43:27Z</t>
  </si>
  <si>
    <t>26/8/13 21:43</t>
  </si>
  <si>
    <t>Python Charting Stocks/Forex for Technical Analysis Part 6 - Basic Financial Graph</t>
  </si>
  <si>
    <t>This is the sixth video in the series for stock price analysis and financial charting.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OXaxZpgBMqc</t>
  </si>
  <si>
    <t>2013-08-26T05:43:19Z</t>
  </si>
  <si>
    <t>26/8/13 5:43</t>
  </si>
  <si>
    <t>Python Charting Stocks/Forex for Technical Analysis Part 5 - Finishing price puller</t>
  </si>
  <si>
    <t>Charting Stocks in Python playlist: http://www.youtube.com/watch?v=u6Xd3kRHhJI&amp;feature=share&amp;list=PLQVvvaa0QuDcR-u9O8LyLR7URiKuW-XZq This is the fifth video in the series for stock price analysis, showing how to automatically pull stock price data.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rmGXek7qtVM</t>
  </si>
  <si>
    <t>2013-08-26T04:55:14Z</t>
  </si>
  <si>
    <t>26/8/13 4:55</t>
  </si>
  <si>
    <t>Python Charting Stocks/Forex for Technical Analysis Part 4 - Automating stock prices</t>
  </si>
  <si>
    <t>Charting Stocks in Python playlist: http://www.youtube.com/watch?v=u6Xd3kRHhJI&amp;feature=share&amp;list=PLQVvvaa0QuDcR-u9O8LyLR7URiKuW-XZq This is the fourth video in the series for stock price analysis, showing how to automatically pull stock price data. This is continued in the 5th video.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UeyP_tELq6E</t>
  </si>
  <si>
    <t>2013-08-26T04:38:25Z</t>
  </si>
  <si>
    <t>26/8/13 4:38</t>
  </si>
  <si>
    <t>Python Charting Stocks/Forex for Technical Analysis Part 3 - Free intra-day stock data</t>
  </si>
  <si>
    <t>Charting Stocks in Python playlist: http://www.youtube.com/watch?v=u6Xd3kRHhJI&amp;feature=share&amp;list=PLQVvvaa0QuDcR-u9O8LyLR7URiKuW-XZq This is the third video in the series for stock price analysis, showing how to get higher granularity data.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Eh_E1NqdmLI</t>
  </si>
  <si>
    <t>2013-08-26T04:23:17Z</t>
  </si>
  <si>
    <t>26/8/13 4:23</t>
  </si>
  <si>
    <t>Python Charting Stocks/Forex for Technical Analysis Part 2 - How to get free Stock Prices</t>
  </si>
  <si>
    <t>Charting Stocks in Python playlist: http://www.youtube.com/watch?v=u6Xd3kRHhJI&amp;feature=share&amp;list=PLQVvvaa0QuDcR-u9O8LyLR7URiKuW-XZq This is the second video in the series for stock price analysis, which shows how to acquire free stock prices of varying granularity.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u6Xd3kRHhJI</t>
  </si>
  <si>
    <t>2013-08-26T04:08:30Z</t>
  </si>
  <si>
    <t>26/8/13 4:08</t>
  </si>
  <si>
    <t>Python Charting Stocks/Forex for Technical Analysis Part 1 - Intro and stock price source</t>
  </si>
  <si>
    <t>Charting Stocks in Python playlist: http://www.youtube.com/watch?v=u6Xd3kRHhJI&amp;feature=share&amp;list=PLQVvvaa0QuDcR-u9O8LyLR7URiKuW-XZq Sample code: http://pythonprogramming.net/advanced-matplotlib-graphing-charting-tutorial/ This is the first video in the series for stock price analysis.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1OwG6EgUXbI</t>
  </si>
  <si>
    <t>2013-08-22T03:16:52Z</t>
  </si>
  <si>
    <t>22/8/13 3:16</t>
  </si>
  <si>
    <t>GPIO Tutorial for Raspberry Pi Part 3 - Running our GPIO</t>
  </si>
  <si>
    <t>Sentdex.com Facebook.com/sentdex Twitter.com/sentdex http://www.raspberrypi.org/</t>
  </si>
  <si>
    <t>xdnmySPke1s</t>
  </si>
  <si>
    <t>2013-08-22T01:49:44Z</t>
  </si>
  <si>
    <t>22/8/13 1:49</t>
  </si>
  <si>
    <t>GPIO Tutorial for Raspberry Pi Part 1 - Setting up</t>
  </si>
  <si>
    <t>t0uuwHJQob4</t>
  </si>
  <si>
    <t>2013-08-22T01:11:46Z</t>
  </si>
  <si>
    <t>22/8/13 1:11</t>
  </si>
  <si>
    <t>GPIO Tutorial for Pi Part 2 - Programming the GPIO</t>
  </si>
  <si>
    <t>krkZL-91fZU</t>
  </si>
  <si>
    <t>2013-08-13T23:06:20Z</t>
  </si>
  <si>
    <t>13/8/13 23:06</t>
  </si>
  <si>
    <t>Twitter Analysis: How to rank a user's influence</t>
  </si>
  <si>
    <t>A brief tutorial on some ideas on how to start measuring a user's influence on Twitter. Sentdex.com Facebook.com/sentdex Twitter.com/sentdex</t>
  </si>
  <si>
    <t>https://i.ytimg.com/vi/krkZL-91fZU/maxresdefault.jpg</t>
  </si>
  <si>
    <t>Y5SHRazACBE</t>
  </si>
  <si>
    <t>2013-08-13T19:28:24Z</t>
  </si>
  <si>
    <t>13/8/13 19:28</t>
  </si>
  <si>
    <t>Raspberry Pi Part 11: Remote Desktop</t>
  </si>
  <si>
    <t>In this Raspberry Pi tutorial, we cover how you can remote desktop into your Pi using the default remote desktop on Windows and XRDP for the Pi. Raspberry Pi basics playlist: http://youtu.be/hiwv-Rt85E4?list=PLQVvvaa0QuDeazo-AqrVk8BGUej9NCHrQ Sentdex.com Facebook.com/sentdex Twitter.com/sentdex http://www.raspberrypi.org/</t>
  </si>
  <si>
    <t>hRp-bJWyyJ4</t>
  </si>
  <si>
    <t>2013-08-11T20:27:21Z</t>
  </si>
  <si>
    <t>Trading Motorcycle for Lego</t>
  </si>
  <si>
    <t>The good ol' motorcycle for Lego swap. An account of my trading of a motorcycle for a bunch of Lego, to later sell.</t>
  </si>
  <si>
    <t>5WqpKPRrQEY</t>
  </si>
  <si>
    <t>2013-08-02T22:57:42Z</t>
  </si>
  <si>
    <t>Raspberry Pi Part 10: How to set up a Linux Web Server on your Pi</t>
  </si>
  <si>
    <t>Raspberry Pi basics playlist: http://youtu.be/hiwv-Rt85E4?list=PLQVvvaa0QuDeazo-AqrVk8BGUej9NCHrQ Something fun to do with your raspberry pi :)</t>
  </si>
  <si>
    <t>PT20M53S</t>
  </si>
  <si>
    <t>wcLPZY0h2Ds</t>
  </si>
  <si>
    <t>2013-07-31T00:30:53Z</t>
  </si>
  <si>
    <t>31/7/13 0:30</t>
  </si>
  <si>
    <t>Raspberry Pi Part 9: Navigating the Terminal</t>
  </si>
  <si>
    <t>Navigating the Raspberry Pi terminal. Raspberry Pi basics playlist: http://youtu.be/hiwv-Rt85E4?list=PLQVvvaa0QuDeazo-AqrVk8BGUej9NCHrQ Sentdex.com Facebook.com/sentdex Twitter.com/sentdex http://www.raspberrypi.org/</t>
  </si>
  <si>
    <t>a7X36jheRS8</t>
  </si>
  <si>
    <t>2013-07-30T22:47:57Z</t>
  </si>
  <si>
    <t>30/7/13 22:47</t>
  </si>
  <si>
    <t>Raspberry Pi Part 8: First Download and Update! (Firmware)</t>
  </si>
  <si>
    <t>Updating your Raspberry Pi tutorial Raspberry Pi basics playlist: http://youtu.be/hiwv-Rt85E4?list=PLQVvvaa0QuDeazo-AqrVk8BGUej9NCHrQ Sentdex.com Facebook.com/sentdex Twitter.com/sentdex http://www.raspberrypi.org/ For the firmware: You can actually just install rpi-update now and just use: sudo rpi-update and it will install the latest version! Use this link for more information :) https://github.com/Hexxeh/rpi-update</t>
  </si>
  <si>
    <t>LBObxnNIxOI</t>
  </si>
  <si>
    <t>2013-07-30T20:00:32Z</t>
  </si>
  <si>
    <t>30/7/13 20:00</t>
  </si>
  <si>
    <t>Raspberry Pi Part 7: Overclocking and how to overclock Raspberry Pi part 2</t>
  </si>
  <si>
    <t>How to safely overclock your Raspberry Pi safely part 2 Raspberry Pi basics playlist: http://youtu.be/hiwv-Rt85E4?list=PLQVvvaa0QuDeazo-AqrVk8BGUej9NCHrQ Sentdex.com Facebook.com/sentdex Twitter.com/sentdex http://www.raspberrypi.org/</t>
  </si>
  <si>
    <t>TyJH0OKyibw</t>
  </si>
  <si>
    <t>2013-07-30T19:25:23Z</t>
  </si>
  <si>
    <t>30/7/13 19:25</t>
  </si>
  <si>
    <t>Raspberry Pi Part 6: Overclocking and how to overclock Raspberry Pi</t>
  </si>
  <si>
    <t>How to overclock your Raspberry Pi safely. Raspberry Pi basics playlist: http://youtu.be/hiwv-Rt85E4?list=PLQVvvaa0QuDeazo-AqrVk8BGUej9NCHrQ Welcome to the Raspberry Pi! http://www.raspberrypi.org/ Sentdex.com Facebook.com/sentdex Twitter.com/sentdex</t>
  </si>
  <si>
    <t>OlYtvP0nzy4</t>
  </si>
  <si>
    <t>2013-07-29T21:40:07Z</t>
  </si>
  <si>
    <t>29/7/13 21:40</t>
  </si>
  <si>
    <t>Raspberry Pi Part 5: Navigating Your New Pi</t>
  </si>
  <si>
    <t>Navigating the terminal on the Raspberry Pi Raspberry Pi basics playlist: http://youtu.be/hiwv-Rt85E4?list=PLQVvvaa0QuDeazo-AqrVk8BGUej9NCHrQ Raspberry Pi! http://www.raspberrypi.org/ Sentdex.com Facebook.com/sentdex Twitter.com/sentdex</t>
  </si>
  <si>
    <t>934uhTExwXM</t>
  </si>
  <si>
    <t>2013-07-29T21:16:33Z</t>
  </si>
  <si>
    <t>29/7/13 21:16</t>
  </si>
  <si>
    <t>Raspberry Pi Part 4: Actually Installing an Operating System</t>
  </si>
  <si>
    <t>Installing operating system on the Raspberry Pi Raspberry Pi basics playlist: http://youtu.be/hiwv-Rt85E4?list=PLQVvvaa0QuDeazo-AqrVk8BGUej9NCHrQ Raspberry Pi! http://www.raspberrypi.org/ Sentdex.com Facebook.com/sentdex Twitter.com/sentdex</t>
  </si>
  <si>
    <t>Ai9ccR8aSfE</t>
  </si>
  <si>
    <t>2013-07-29T20:47:21Z</t>
  </si>
  <si>
    <t>29/7/13 20:47</t>
  </si>
  <si>
    <t>Raspberry Pi Part 3: Plugging everything in</t>
  </si>
  <si>
    <t>Plugging in peripherals to use the Raspberry Pi as a computer. Raspberry Pi basics playlist: http://youtu.be/hiwv-Rt85E4?list=PLQVvvaa0QuDeazo-AqrVk8BGUej9NCHrQ Raspberry Pi! http://www.raspberrypi.org/ Sentdex.com Facebook.com/sentdex Twitter.com/sentdex</t>
  </si>
  <si>
    <t>JWKPiVK2nIs</t>
  </si>
  <si>
    <t>2013-07-29T20:26:58Z</t>
  </si>
  <si>
    <t>29/7/13 20:26</t>
  </si>
  <si>
    <t>Raspberry Pi Part 2: Installing an Operating System</t>
  </si>
  <si>
    <t>Raspberry Pi basics playlist: http://youtu.be/hiwv-Rt85E4?list=PLQVvvaa0QuDeazo-AqrVk8BGUej9NCHrQ How to install an operating system on your Raspberry Pi Raspberry Pi! http://www.raspberrypi.org/ Sentdex.com Facebook.com/sentdex Twitter.com/sentdex</t>
  </si>
  <si>
    <t>hiwv-Rt85E4</t>
  </si>
  <si>
    <t>2013-07-29T20:16:11Z</t>
  </si>
  <si>
    <t>29/7/13 20:16</t>
  </si>
  <si>
    <t>Raspberry Pi Part 1 Introduction</t>
  </si>
  <si>
    <t>Raspberry Pi basics playlist: http://youtu.be/hiwv-Rt85E4?list=PLQVvvaa0QuDeazo-AqrVk8BGUej9NCHrQ The Raspberry Pi is a mini-computer that is capable of all kinds of things. You can turn it into a personal computer, use it to control robots, use it as a server, and a whole lot more. Many people compare this to the Arduino, but it is important to note that they are two totally different things. The Arduino is just a controller, the Raspberry Pi is a full computer. If you're interested in Raspberry Pi Robotics: http://youtu.be/ZEmKlxxITI8?list=PLQVvvaa0QuDeJlgD1RX9_49tMLUxvIxF4 Welcome to the Raspberry Pi! http://www.raspberrypi.org/ Sentdex.com Facebook.com/sentdex Twitter.com/sentdex</t>
  </si>
  <si>
    <t>uSB8UBrbMfk</t>
  </si>
  <si>
    <t>2013-07-14T20:27:55Z</t>
  </si>
  <si>
    <t>14/7/13 20:27</t>
  </si>
  <si>
    <t>How to smooth graph and chart lines in Python and Matplotlib</t>
  </si>
  <si>
    <t>Full Playlist: http://www.youtube.com/playlist?list=PLQVvvaa0QuDfpEcGUM6ogsbrlWtqpS5-1 Sentdex.com Facebook.com/sentdex Twitter.com/sentdex</t>
  </si>
  <si>
    <t>https://i.ytimg.com/vi/uSB8UBrbMfk/maxresdefault.jpg</t>
  </si>
  <si>
    <t>Zv9a_wMJMe4</t>
  </si>
  <si>
    <t>2013-07-14T20:21:39Z</t>
  </si>
  <si>
    <t>14/7/13 20:21</t>
  </si>
  <si>
    <t>3D Plane wire frame Graph Chart in Python</t>
  </si>
  <si>
    <t>In this tutorial, we cover how to make a wire frame / plane graph in Matplotlib. For this, we're just going to use the sample data provided by Matplotlib and leave it there. This type of graph is very specific in its application. If you happen to have your own data, feel free to substitute! Sample code: http://pythonprogramming.net/wireframe-graph-python/ Full Playlist: http://www.youtube.com/playlist?list=PLQVvvaa0QuDfpEcGUM6ogsbrlWtqpS5-1 Sentdex.com Facebook.com/sentdex Twitter.com/sentdex</t>
  </si>
  <si>
    <t>W94Kv8-c_5g</t>
  </si>
  <si>
    <t>2013-07-14T20:11:56Z</t>
  </si>
  <si>
    <t>14/7/13 20:11</t>
  </si>
  <si>
    <t>3D Bar Charts in Python and Matplotlib</t>
  </si>
  <si>
    <t>Besides 3D scatter plots, we can also do 3D bar charts. This again allows us to compare the relationship of three variables rather than just two. 3D bar charts with matplotlib are slightly more complex than your scatter plots, because the bars have 1 more characteristic: depth. Basically, the "thickness" of the bars is also define-able. For most, this will be simply a pre-determined set of data, but you can actually use this for one more "dimension" to your plot. Sample code: http://pythonprogramming.net/3d-bar-charts-python-matplotlib/ Full Playlist: http://www.youtube.com/playlist?list=PLQVvvaa0QuDfpEcGUM6ogsbrlWtqpS5-1 Sentdex.com Facebook.com/sentdex Twitter.com/sentdex How to make a 3D bar chart in python.</t>
  </si>
  <si>
    <t>D9vdhjR8eWE</t>
  </si>
  <si>
    <t>2013-07-10T22:13:25Z</t>
  </si>
  <si>
    <t>Sikuli Tutorial 3: Program visually in python!</t>
  </si>
  <si>
    <t>Cool Python Programs Playlist: http://www.youtube.com/playlist?list=PLQVvvaa0QuDd2eLUw6i-Pbk3H_15Lfo3b Sentdex.com Facebook.com/sentdex Twitter.com/sentdex</t>
  </si>
  <si>
    <t>https://i.ytimg.com/vi/D9vdhjR8eWE/maxresdefault.jpg</t>
  </si>
  <si>
    <t>dlBX7FE5ApA</t>
  </si>
  <si>
    <t>2013-07-10T22:03:17Z</t>
  </si>
  <si>
    <t>Sikuli Tutorial 2: Program visually in python!</t>
  </si>
  <si>
    <t>https://i.ytimg.com/vi/dlBX7FE5ApA/maxresdefault.jpg</t>
  </si>
  <si>
    <t>rrVHoYBknGo</t>
  </si>
  <si>
    <t>2013-07-10T21:55:04Z</t>
  </si>
  <si>
    <t>Sikuli Tutorial 1: Visually programming in python!</t>
  </si>
  <si>
    <t>https://i.ytimg.com/vi/rrVHoYBknGo/maxresdefault.jpg</t>
  </si>
  <si>
    <t>jj72SdnTMfE</t>
  </si>
  <si>
    <t>2013-07-10T04:06:29Z</t>
  </si>
  <si>
    <t>3D Charts in Matplotlib for Python: Multiple datasets scatter plot</t>
  </si>
  <si>
    <t>Link to the full playlist: Sometimes people want to plot a scatter plot and compare different datasets to see if there is any similarities. Here, you are shown how to chart two sets of data and how to specifically mark them and color them differently. The following sample code utilizes the Axes3D function of matplot3d in Matplotlib. We use two sample sets, each with their own X Y and Z data. From here, we use .scatter to plot them up, 'c' to reference color and 'marker' to reference the shape of the plot marker. Sample code: http://pythonprogramming.net/3d-scatter-plot-customizing/ http://www.youtube.com/playlist?list=PLQVvvaa0QuDfpEcGUM6ogsbrlWtqpS5-1 Sentdex.com Facebook.com/sentdex Twitter.com/sentdex How to generate interactive 3d scatterplots in Matplotlib and Python with multiple datasets.</t>
  </si>
  <si>
    <t>https://i.ytimg.com/vi/jj72SdnTMfE/maxresdefault.jpg</t>
  </si>
  <si>
    <t>6ljHxJQ47Uk</t>
  </si>
  <si>
    <t>2013-07-10T04:02:16Z</t>
  </si>
  <si>
    <t>3D Plotting in Matplotlib for Python: 3D Scatter Plot</t>
  </si>
  <si>
    <t>Besides 3D wires, and planes, one of the most popular 3-dimensional graph types is 3D scatter plots. The idea of 3D scatter plots is that you can compare 3 characteristics of a data set instead of two. Sample code: http://pythonprogramming.net/matplotlib-3d-scatterplot-tutorial/ Link to the full playlist: http://www.youtube.com/playlist?list=PLQVvvaa0QuDfpEcGUM6ogsbrlWtqpS5-1 Sentdex.com Facebook.com/sentdex Twitter.com/sentdex How to generate interactive 3d scatterplots in Matplotlib and Python</t>
  </si>
  <si>
    <t>ZlpFQNVhB7I</t>
  </si>
  <si>
    <t>2013-07-10T03:58:19Z</t>
  </si>
  <si>
    <t>3D Graphs in Matplotlib for Python: Basic 3D Line</t>
  </si>
  <si>
    <t>Once you get comfortable with the 2D graphing, you might be interested in learning how to plot three-dimensional charts. 3D graphs add more perspective and comparison to your charts, and just plain look cool! Luckily for us, 3D graphs are pretty easy to learn and program with Matplotlib. Here is some quick and simple, with hard-coded values, for a 3-D matplotlib wire chart. Link to the full playlist: http://www.youtube.com/playlist?list=PLQVvvaa0QuDfpEcGUM6ogsbrlWtqpS5-1 Sample code: http://pythonprogramming.net/3d-graphing-python-matplotlib/ Sentdex.com Facebook.com/sentdex Twitter.com/sentdex How to make a basic 3D line graph with Matplotlib in python</t>
  </si>
  <si>
    <t>https://i.ytimg.com/vi/ZlpFQNVhB7I/maxresdefault.jpg</t>
  </si>
  <si>
    <t>di5CSbmlR_8</t>
  </si>
  <si>
    <t>2013-07-06T00:26:17Z</t>
  </si>
  <si>
    <t>How to Parse Twitter for Twitter Analysis: Part 4</t>
  </si>
  <si>
    <t>https://i.ytimg.com/vi/di5CSbmlR_8/maxresdefault.jpg</t>
  </si>
  <si>
    <t>fY_XDLgeL00</t>
  </si>
  <si>
    <t>2013-07-04T23:56:34Z</t>
  </si>
  <si>
    <t>How to Parse Twitter for Twitter Analysis: Part 3</t>
  </si>
  <si>
    <t>Want the code? Visit: http://sentdex.com/ Sentdex.com Facebook.com/sentdex Twitter.com/sentdex</t>
  </si>
  <si>
    <t>https://i.ytimg.com/vi/fY_XDLgeL00/maxresdefault.jpg</t>
  </si>
  <si>
    <t>iBO1bD9c4Wg</t>
  </si>
  <si>
    <t>2013-07-04T00:47:36Z</t>
  </si>
  <si>
    <t>How to Parse Twitter for Twitter Analysis: Part 2</t>
  </si>
  <si>
    <t>Want the code? Visit: http://sentdex.com/ *Video is for educational use only.* Sentdex.com Facebook.com/sentdex Twitter.com/sentdex</t>
  </si>
  <si>
    <t>https://i.ytimg.com/vi/iBO1bD9c4Wg/maxresdefault.jpg</t>
  </si>
  <si>
    <t>2013-07-03T23:42:15Z</t>
  </si>
  <si>
    <t>How to Parse Twitter for Twitter Analysis: Part 1</t>
  </si>
  <si>
    <t>https://i.ytimg.com/vi/-_26vpe-PGo/maxresdefault.jpg</t>
  </si>
  <si>
    <t>VlRUC4tF8TA</t>
  </si>
  <si>
    <t>2013-07-01T16:33:50Z</t>
  </si>
  <si>
    <t>Python Tutorial: How to Rename Files and Move Files with Python</t>
  </si>
  <si>
    <t>Sentdex.com Facebook.com/sentdex Twitter.com/sentdex How to rename and move files in Python using os.</t>
  </si>
  <si>
    <t>https://i.ytimg.com/vi/VlRUC4tF8TA/maxresdefault.jpg</t>
  </si>
  <si>
    <t>JJaNqB43Mrs</t>
  </si>
  <si>
    <t>2013-07-01T16:30:22Z</t>
  </si>
  <si>
    <t>Python Tutorial: File Deletion and Folder Deletion / directory deletion</t>
  </si>
  <si>
    <t>Sentdex.com Facebook.com/sentdex Twitter.com/sentdex How to Delete files and directories with Python.</t>
  </si>
  <si>
    <t>https://i.ytimg.com/vi/JJaNqB43Mrs/maxresdefault.jpg</t>
  </si>
  <si>
    <t>obJr6zH0C2Q</t>
  </si>
  <si>
    <t>2013-07-01T00:17:35Z</t>
  </si>
  <si>
    <t>Django Tutorial Web Development with Python Part 1: Installing Django</t>
  </si>
  <si>
    <t>Link to the full playlist: http://www.youtube.com/playlist?list=PLQVvvaa0QuDcTDEowl-b5nQlaDaD82r_s Python is one of the most popular and growing languages, and was somewhat lacking in the web development arena for a while. Eventually, multiple web frame works began to appear, and Django became the most popular. There are many others, such as Flask, web2py, and bottle. Each framework has its own characteristics and should be considered depending on your project. Django, Flask, and web2py are all great options. Django is the largest and most supported, so if you happen to learn by example, this might be the best choice. Django also just seems to have more documentation. Flask and web2py are both slightly more basic at their core. web2py doesn't require much at all, which is why many prefer it. Django forces you into having a semi-complex website, where web2py does not. Flask is somewhere in the middle. That said, you can make very simple websites with Django, and very complex websites with web2py. If you intend to have a content-management-driven website with a significant database, then Django should definitely be considered. If you want to go with Django, then this tutorial series might just be for you. In this series, we create a simple blog-like website, do some basic HTML5 design, and show how to add python code in the back ground and display the return of any script. In our case, the return is the outputted Matplotlib graph that our backend script creates. Below is a picture of the finished product. Sample code for this series: http://pythonprogramming.net/python-web-development-django/ Sentdex.com Facebook.com/sentdex Twitter.com/sentdex Launching the website and the admin. sqlite part 1: https://www.youtube.com/watch?v=4ogGd8BAYYs sqlite part 2: https://www.youtube.com/watch?v=KCi8wyT5Xes</t>
  </si>
  <si>
    <t>Q8seWsWOr1M</t>
  </si>
  <si>
    <t>2013-06-29T03:49:23Z</t>
  </si>
  <si>
    <t>29/6/13 3:49</t>
  </si>
  <si>
    <t>Basic PHP Programming Tutorial 30: MySQL database in Use</t>
  </si>
  <si>
    <t>Link to the full playlist: http://www.youtube.com/playlist? list=PLQVvvaa0QuDcYpcjrNB43_iKqla5UeQw_ Sentdex.com Facebook.com/sentdex Twitter.com/sentdex</t>
  </si>
  <si>
    <t>9UnPj_IOLYw</t>
  </si>
  <si>
    <t>2013-06-29T02:30:32Z</t>
  </si>
  <si>
    <t>29/6/13 2:30</t>
  </si>
  <si>
    <t>Basic PHP Programming Tutorial 29: MySQL Database Part 3: Inputting Data</t>
  </si>
  <si>
    <t>oBbqGudK04Q</t>
  </si>
  <si>
    <t>2013-06-28T23:32:30Z</t>
  </si>
  <si>
    <t>28/6/13 23:32</t>
  </si>
  <si>
    <t>Basic PHP Programming Tutorial 28: MySQL Database Part 2: Reading From Database</t>
  </si>
  <si>
    <t>Link to the full playlist: http://www.youtube.com/playlist? list=PLQVvvaa0QuDcYpcjrNB43_iKqla5UeQw_ Sentdex.com Facebook.com/sentdex Twitter.com/sentdex How to read from a database in php, along with MySQL</t>
  </si>
  <si>
    <t>Lr73s1bI5D4</t>
  </si>
  <si>
    <t>2013-06-28T23:16:36Z</t>
  </si>
  <si>
    <t>28/6/13 23:16</t>
  </si>
  <si>
    <t>Basic PHP Programming Tutorial 27: MySQL Databases Part 1</t>
  </si>
  <si>
    <t>Link to the full playlist: http://www.youtube.com/playlist?list=PLQVvvaa0QuDcYpcjrNB43_iKqla5UeQw_ Sentdex.com Facebook.com/sentdex Twitter.com/sentdex Intro to mysql databases and php</t>
  </si>
  <si>
    <t>RmPTbjsGbjI</t>
  </si>
  <si>
    <t>2013-06-28T21:38:20Z</t>
  </si>
  <si>
    <t>28/6/13 21:38</t>
  </si>
  <si>
    <t>Basic PHP Programming Tutorial 26: Die and Exit</t>
  </si>
  <si>
    <t>Link to the full playlist: http://www.youtube.com/playlist?list=PLQVvvaa0QuDcYpcjrNB43_iKqla5UeQw_ Sentdex.com Facebook.com/sentdex Twitter.com/sentdex Die and Exit functionality within PHP</t>
  </si>
  <si>
    <t>S32NKR_fOoA</t>
  </si>
  <si>
    <t>2013-06-28T20:50:55Z</t>
  </si>
  <si>
    <t>28/6/13 20:50</t>
  </si>
  <si>
    <t>Basic PHP Programming Tutorial 25: Time and Time stamps</t>
  </si>
  <si>
    <t>Link to the full playlist: http://www.youtube.com/playlist?list=PLQVvvaa0QuDcYpcjrNB43_iKqla5UeQw_ Sentdex.com Facebook.com/sentdex Twitter.com/sentdex How to display time and format into various time formats.</t>
  </si>
  <si>
    <t>kJ5IrwSCgws</t>
  </si>
  <si>
    <t>2013-06-28T19:26:27Z</t>
  </si>
  <si>
    <t>28/6/13 19:26</t>
  </si>
  <si>
    <t>Basic PHP Programming Tutorial 24: String similarity</t>
  </si>
  <si>
    <t>Link to the full playlist: http://www.youtube.com/playlist?list=PLQVvvaa0QuDcYpcjrNB43_iKqla5UeQw_ Sentdex.com Facebook.com/sentdex Twitter.com/sentdex</t>
  </si>
  <si>
    <t>ggMZQLFIY2o</t>
  </si>
  <si>
    <t>2013-06-28T18:59:59Z</t>
  </si>
  <si>
    <t>28/6/13 18:59</t>
  </si>
  <si>
    <t>Basic PHP Programming Tutorial 21: MD5 Hashing For Security</t>
  </si>
  <si>
    <t>R4ocOgYxLzU</t>
  </si>
  <si>
    <t>2013-06-28T18:45:24Z</t>
  </si>
  <si>
    <t>28/6/13 18:45</t>
  </si>
  <si>
    <t>Basic PHP Programming Tutorial 23: Variables in Strings and tokenizing</t>
  </si>
  <si>
    <t>IAURBYqBHdE</t>
  </si>
  <si>
    <t>2013-06-28T18:37:51Z</t>
  </si>
  <si>
    <t>28/6/13 18:37</t>
  </si>
  <si>
    <t>Basic PHP Programming Tutorial 22: Hashing part 2: salting</t>
  </si>
  <si>
    <t>Link to the full playlist: http://www.youtube.com/playlist?list=PLQVvvaa0QuDcYpcjrNB43_iKqla5UeQw_ Sentdex.com Facebook.com/sentdex Twitter.com/sentdex How to further protect hashed data</t>
  </si>
  <si>
    <t>ML2uu8rJQPE</t>
  </si>
  <si>
    <t>2013-06-28T18:04:03Z</t>
  </si>
  <si>
    <t>28/6/13 18:04</t>
  </si>
  <si>
    <t>Basic PHP Programming Tutorial 20: Saving to a File / writing and appending</t>
  </si>
  <si>
    <t>Link to the full playlist: http://www.youtube.com/playlist?list=PLQVvvaa0QuDcYpcjrNB43_iKqla5UeQw_ Sentdex.com Facebook.com/sentdex Twitter.com/sentdex The basics of writing to a file in PHP</t>
  </si>
  <si>
    <t>YF3LykaDqoA</t>
  </si>
  <si>
    <t>2013-06-28T17:41:03Z</t>
  </si>
  <si>
    <t>28/6/13 17:41</t>
  </si>
  <si>
    <t>Basic PHP Tutorial 19: Finding words in strings</t>
  </si>
  <si>
    <t>Link to the full playlist: http://www.youtube.com/playlist?list=PLQVvvaa0QuDcYpcjrNB43_iKqla5UeQw_ Sentdex.com Facebook.com/sentdex Twitter.com/sentdex Finding words in strings</t>
  </si>
  <si>
    <t>KbPHahyvwuM</t>
  </si>
  <si>
    <t>2013-06-28T03:26:15Z</t>
  </si>
  <si>
    <t>28/6/13 3:26</t>
  </si>
  <si>
    <t>Basic PHP Tutorial 18: HTML Entities and forms cont'd</t>
  </si>
  <si>
    <t>Tw-2eRvhDn8</t>
  </si>
  <si>
    <t>2013-06-28T03:03:25Z</t>
  </si>
  <si>
    <t>28/6/13 3:03</t>
  </si>
  <si>
    <t>Basic PHP Tutorial 17: User Input Form Example / String Manipulation</t>
  </si>
  <si>
    <t>6mIdkgO1u7Y</t>
  </si>
  <si>
    <t>2013-06-28T02:54:45Z</t>
  </si>
  <si>
    <t>28/6/13 2:54</t>
  </si>
  <si>
    <t>Basic PHP Tutorial 7: Assignment, comparison and Logical operators</t>
  </si>
  <si>
    <t>Link to the full playlist: http://www.youtube.com/playlist?list=PLQVvvaa0QuDcYpcjrNB43_iKqla5UeQw_ Sentdex.com Facebook.com/sentdex Twitter.com/sentdex Logical Operators Comparison Operators Assignment Operators</t>
  </si>
  <si>
    <t>7EvRCaXeyJU</t>
  </si>
  <si>
    <t>Basic PHP Tutorial 4: Variables and Comments</t>
  </si>
  <si>
    <t>Link to the full playlist: http://www.youtube.com/playlist?list=PLQVvvaa0QuDcYpcjrNB43_iKqla5UeQw_ Sentdex.com Facebook.com/sentdex Twitter.com/sentdex Variables and Comments within PHP.</t>
  </si>
  <si>
    <t>ATUmSmiDPkA</t>
  </si>
  <si>
    <t>Basic PHP Tutorial 11: Arrays part 1, basic array</t>
  </si>
  <si>
    <t>BBQpJ_FqHiA</t>
  </si>
  <si>
    <t>Basic PHP Tutorial 6: If else and else if conditionals cont'd</t>
  </si>
  <si>
    <t>C9Tg1h53Q8s</t>
  </si>
  <si>
    <t>Basic PHP Tutorial 1: Intro to PHP</t>
  </si>
  <si>
    <t>Link to the full playlist: http://www.youtube.com/playlist?list=PLQVvvaa0QuDcYpcjrNB43_iKqla5UeQw_ Sentdex.com Facebook.com/sentdex Twitter.com/sentdex The basics and intro to PHP</t>
  </si>
  <si>
    <t>CIdmXx9hGZc</t>
  </si>
  <si>
    <t>Basic PHP Tutorial 3: HTML with PHP</t>
  </si>
  <si>
    <t>Link to the full playlist: http://www.youtube.com/playlist?list=PLQVvvaa0QuDcYpcjrNB43_iKqla5UeQw_ Sentdex.com Facebook.com/sentdex Twitter.com/sentdex How to put HTML within PHP and PHP within HTML</t>
  </si>
  <si>
    <t>PFdJc5MDxpA</t>
  </si>
  <si>
    <t>Basic PHP Tutorial 9: While Loop</t>
  </si>
  <si>
    <t>Link to the full playlist: http://www.youtube.com/playlist?list=PLQVvvaa0QuDcYpcjrNB43_iKqla5UeQw_ Sentdex.com Facebook.com/sentdex Twitter.com/sentdex Intro to the while loop</t>
  </si>
  <si>
    <t>WvwD5chM9gg</t>
  </si>
  <si>
    <t>Basic PHP Tutorial 10: Switch Statement</t>
  </si>
  <si>
    <t>Link to the full playlist: http://www.youtube.com/playlist?list=PLQVvvaa0QuDcYpcjrNB43_iKqla5UeQw_ Sentdex.com Facebook.com/sentdex Twitter.com/sentdex Switch statement php</t>
  </si>
  <si>
    <t>iIoaGqJ7u28</t>
  </si>
  <si>
    <t>Basic PHP Tutorial 2: Print and Echo</t>
  </si>
  <si>
    <t>Link to the full playlist: http://www.youtube.com/playlist?list=PLQVvvaa0QuDcYpcjrNB43_iKqla5UeQw_ Sentdex.com Facebook.com/sentdex Twitter.com/sentdex Print and Echo</t>
  </si>
  <si>
    <t>jP8rov5uFNM</t>
  </si>
  <si>
    <t>Basic PHP Tutorial 5: If else and else if conditional statements</t>
  </si>
  <si>
    <t>zKqJqHYti6M</t>
  </si>
  <si>
    <t>Basic PHP Tutorial 8: Arithmatic Operators: Doing math with php</t>
  </si>
  <si>
    <t>0AW3dV8s5RY</t>
  </si>
  <si>
    <t>2013-06-28T02:54:44Z</t>
  </si>
  <si>
    <t>Basic PHP Tutorial 13: Multi-dimensional Array</t>
  </si>
  <si>
    <t>Link to the full playlist: http://www.youtube.com/playlist?list=PLQVvvaa0QuDcYpcjrNB43_iKqla5UeQw_ Sentdex.com Facebook.com/sentdex Twitter.com/sentdex The basics of the php multi-dimensional array</t>
  </si>
  <si>
    <t>QXmO5436Ka8</t>
  </si>
  <si>
    <t>Basic PHP Tutorial 15: Functions and Global Variables</t>
  </si>
  <si>
    <t>Link to the full playlist: http://www.youtube.com/playlist?list=PLQVvvaa0QuDcYpcjrNB43_iKqla5UeQw_ Sentdex.com Facebook.com/sentdex Twitter.com/sentdex the basics of functions within PHP</t>
  </si>
  <si>
    <t>dxKRwuDwE9s</t>
  </si>
  <si>
    <t>Basic PHP Tutorial 12: Associative Array</t>
  </si>
  <si>
    <t>Link to the full playlist: http://www.youtube.com/playlist?list=PLQVvvaa0QuDcYpcjrNB43_iKqla5UeQw_ Sentdex.com Facebook.com/sentdex Basics of the associative array. Twitter.com/sentdex</t>
  </si>
  <si>
    <t>urM5-7mvFVc</t>
  </si>
  <si>
    <t>Basic PHP Tutorial 14: Foreach loop</t>
  </si>
  <si>
    <t>Link to the full playlist: http://www.youtube.com/playlist?list=PLQVvvaa0QuDcYpcjrNB43_iKqla5UeQw_ Sentdex.com Facebook.com/sentdex Twitter.com/sentdex The basics of a foreach loop in PHP</t>
  </si>
  <si>
    <t>yDQnTsvS52w</t>
  </si>
  <si>
    <t>Basic PHP Tutorial 16: Include and Require</t>
  </si>
  <si>
    <t>DN7394_oGYQ</t>
  </si>
  <si>
    <t>2013-06-26T00:47:29Z</t>
  </si>
  <si>
    <t>26/6/13 0:47</t>
  </si>
  <si>
    <t>wxPython Programming Tutorial 9: Tool Bar Items and Sub Menus!</t>
  </si>
  <si>
    <t>Full Playlist Link: http://www.youtube.com/playlist?list=PLQVvvaa0QuDc4SQhfpm6XHO0l-1Ybtur2 Code for this tutorial can be found on Sentdex.com Sentdex.com Facebook.com/sentdex Twitter.com/sentdex How to make graphical windows for user-friendliness within python, using wxPython!</t>
  </si>
  <si>
    <t>ch1yvMKIORs</t>
  </si>
  <si>
    <t>2013-06-25T14:00:38Z</t>
  </si>
  <si>
    <t>25/6/13 14:00</t>
  </si>
  <si>
    <t>wxPython Programming Tutorial 8: Custom Button Images</t>
  </si>
  <si>
    <t>VxgdtFqWEvY</t>
  </si>
  <si>
    <t>2013-06-24T14:01:17Z</t>
  </si>
  <si>
    <t>24/6/13 14:01</t>
  </si>
  <si>
    <t>wxPython Programming Tutorial 7: Adding Static Text and Colors</t>
  </si>
  <si>
    <t>0crQnNo05EU</t>
  </si>
  <si>
    <t>2013-06-23T14:00:46Z</t>
  </si>
  <si>
    <t>23/6/13 14:00</t>
  </si>
  <si>
    <t>wxPython Programming Tutorial 6: Multiple Choice Input</t>
  </si>
  <si>
    <t>0P6nkuXDFeU</t>
  </si>
  <si>
    <t>2013-06-22T14:01:14Z</t>
  </si>
  <si>
    <t>22/6/13 14:01</t>
  </si>
  <si>
    <t>wxPython Programming Tutorial 5: User Input Saved To Variables</t>
  </si>
  <si>
    <t>nnofHC912UI</t>
  </si>
  <si>
    <t>2013-06-21T14:00:59Z</t>
  </si>
  <si>
    <t>21/6/13 14:00</t>
  </si>
  <si>
    <t>wxPython Programming Tutorial 4: Panels</t>
  </si>
  <si>
    <t>r0fQT-hbmk4</t>
  </si>
  <si>
    <t>2013-06-20T14:00:33Z</t>
  </si>
  <si>
    <t>20/6/13 14:00</t>
  </si>
  <si>
    <t>wxPython Programming Tutorial 3: Menu Bar and Menu Button</t>
  </si>
  <si>
    <t>Full Playlist Link: http://www.youtube.com/playlist?list=PLQVvvaa0QuDc4SQhfpm6XHO0l-1Ybtur2 Code for this tutorial can be found on Sentdex.com Sentdex.com Facebook.com/sentdex Twitter.com/sentdex This tutorial covers adding a menu bar and menu items to the bar. In this case, we make a file button on the menu bar, and have an exit ability. How to make graphical windows for user-friendliness within python, using wxPython!</t>
  </si>
  <si>
    <t>3Qi1n2NLyaE</t>
  </si>
  <si>
    <t>2013-06-19T14:01:00Z</t>
  </si>
  <si>
    <t>19/6/13 14:01</t>
  </si>
  <si>
    <t>wxPython Tutorials 2: Making Windows GUIs with Python: Customizing Window Parameters</t>
  </si>
  <si>
    <t>Ga6rvLEXe5A</t>
  </si>
  <si>
    <t>2013-06-15T15:24:18Z</t>
  </si>
  <si>
    <t>15/6/13 15:24</t>
  </si>
  <si>
    <t>Honda s2000 Texas World Speedway Oct 27th 2012</t>
  </si>
  <si>
    <t>Video of me and my Honda s2000, taken Oct 27th 2012 at Texas World Speedway</t>
  </si>
  <si>
    <t>https://i.ytimg.com/vi/Ga6rvLEXe5A/maxresdefault.jpg</t>
  </si>
  <si>
    <t>P59L0LsAVTo</t>
  </si>
  <si>
    <t>2013-06-15T15:16:03Z</t>
  </si>
  <si>
    <t>15/6/13 15:16</t>
  </si>
  <si>
    <t>Honda CBR600RR Spirited Street Ride</t>
  </si>
  <si>
    <t>A video from Jan 23 2011 of me and my 08 CBR600RR.</t>
  </si>
  <si>
    <t>DfT0Dq1SkcM</t>
  </si>
  <si>
    <t>2013-06-15T15:09:18Z</t>
  </si>
  <si>
    <t>15/6/13 15:09</t>
  </si>
  <si>
    <t>Ride Through the Forest on my Ninja 650r</t>
  </si>
  <si>
    <t>Video from back in the day of some spirited riding through some nice roads :) Video was taken Oct 16th 2009.</t>
  </si>
  <si>
    <t>NMjV_HGLAQE</t>
  </si>
  <si>
    <t>2013-06-14T23:38:59Z</t>
  </si>
  <si>
    <t>14/6/13 23:38</t>
  </si>
  <si>
    <t>wxPython Tutorials 1: Making Windows GUIs with Python : Installing + 1st window!</t>
  </si>
  <si>
    <t>MGD_b2w_GU4</t>
  </si>
  <si>
    <t>2013-06-10T14:57:25Z</t>
  </si>
  <si>
    <t>How to Sort a Python Dictionary By Value or Key!</t>
  </si>
  <si>
    <t>Sentdex.com Facebook.com/sentdex Twitter.com/sentdex How to sort a dictionary within python, by key or value, even though the critics say it is not possible!</t>
  </si>
  <si>
    <t>OyZkXsgv5qk</t>
  </si>
  <si>
    <t>2013-06-08T21:13:31Z</t>
  </si>
  <si>
    <t>Python's Logging Function</t>
  </si>
  <si>
    <t>Sentdex.com Facebook.com/sentdex Twitter.com/sentdex The basics of Python's built in logging / log abilities</t>
  </si>
  <si>
    <t>8PzDfykGg_g</t>
  </si>
  <si>
    <t>2013-05-24T18:05:43Z</t>
  </si>
  <si>
    <t>24/5/13 18:05</t>
  </si>
  <si>
    <t>Python Encryption Tutorial with PyCrypto</t>
  </si>
  <si>
    <t>Sentdex.com Facebook.com/sentdex Twitter.com/sentdex How to use python to encrypt sensitive information, and later decrypt it, using PyCrypto! PyCrypto: https://www.dlitz.net/software/pycrypto/ The Code: http://sentdex.com/sentiment-analysisbig-data-and-python-tutorials/encryption-and-decryption-in-python-code-example-with-explanation/</t>
  </si>
  <si>
    <t>wAwQ-noyB98</t>
  </si>
  <si>
    <t>2013-05-16T21:24:52Z</t>
  </si>
  <si>
    <t>16/5/13 21:24</t>
  </si>
  <si>
    <t>Matplotlib Python Tutorial Part 1: Basics and your first Graph!</t>
  </si>
  <si>
    <t>Sample code: http://pythonprogramming.net/matplotlib-basics-first-graph/ Introduction of downloading matplotlib, the basic functions, and charting your first graph! To start, you will obviously need Matplotlib, as well as Python. This tutorial series uses Python 2.7. Almost everything can be ported to Python 3+ so long as you know the basic syntax differences. Matplotlib is one of the most popular modules for creating graphs and charts in Python. It is simple to use, yet has a wide range of abilities for data visualization. Sentdex.com Facebook.com/sentdex Twitter.com/sentdex</t>
  </si>
  <si>
    <t>gJNaiIYodZg</t>
  </si>
  <si>
    <t>2013-05-10T19:05:44Z</t>
  </si>
  <si>
    <t>A Lap Around TWS in my Honda s2000 AP1</t>
  </si>
  <si>
    <t>Enoying an open track @ Texas World Speedway in my Honda s2000.</t>
  </si>
  <si>
    <t>https://i.ytimg.com/vi/gJNaiIYodZg/maxresdefault.jpg</t>
  </si>
  <si>
    <t>UCEBpSZhI1X8WaP-kY_2LLcg</t>
  </si>
  <si>
    <t>365 Data Science</t>
  </si>
  <si>
    <t>soZRfdnkUQg</t>
  </si>
  <si>
    <t>Introduction to Probability | 365 Data Science Online Course</t>
  </si>
  <si>
    <t>ðŸ‘‰ Download Our Free Data Science Career Guide:âœ…https://bit.ly/3kXC8vF ðŸ‘‰ Sign up for Our Complete Data Science Training:âœ…https://bit.ly/3hVbXn7 In this course, we will cover some of the fundamental theory you need in order to proceed further and learn more about fascinating topics such as machine and deep learning. We will start with the fundamental blocks of probability theory and build a solid foundation, which will help us create our first probability frequency distribution. Want to delve deeper into Probability and Data Science? ðŸ‘‡ðŸ»GET SPECIAL OFFER for 'The 365 Data Science Program' âœ…https://bit.ly/3hVbXn7 Once we have the basics, we will go deeper. Bit by bit, we will start unfolding the power of Combinatorics. We will explore Permutations, how to compute them, and how to apply them to real-life scenarios. We will take some extra time to clarify the difference between variations and permutations, which will be explained mathematically, graphically, and through real-life examples! We will go over examples in each field which are impossible to comprehend without a solid understanding of the fundamentals of probability. Sounds great, doesnâ€™t it? We hope you enjoy the video! ðŸ‘‡ðŸ»Follow us on YouTube âœ…â€‹https://www.youtube.com/c/365DataScience?sub_confirmation=1 ðŸ‘‡ðŸ»Connect with us on our social media platforms: âœ…Website: https://bit.ly/31anrO7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4fmGVU Get in touch about the training at: support@365datascience.com Comment, like, share, and subscribe! We will be happy to hear from you and will get back to you! #IntroductionToProbability #StatisticsTutorial #365DataScienceCourse</t>
  </si>
  <si>
    <t>PT1H3M32S</t>
  </si>
  <si>
    <t>https://i.ytimg.com/vi/soZRfdnkUQg/maxresdefault.jpg</t>
  </si>
  <si>
    <t>3kMSsb9MFQo</t>
  </si>
  <si>
    <t>2020-08-12T15:00:00Z</t>
  </si>
  <si>
    <t>Introduction to Business Analytics | 365 Data Science Online Course</t>
  </si>
  <si>
    <t>ðŸ‘‰ Download Our Free Data Science Career Guide:âœ…https://bit.ly/2Q8I1bf ðŸ‘‰ Sign up for Our Complete Data Science Training:âœ…https://bit.ly/2XdpdeN We all have expectations and we base our expectations on the values learned from our parents and our community. The same applies for corporations. Business leaders (or CEOs) aim to set up their companies in a profitable way. They expect to earn more money than the money that was initially invested by shareholders. They expect to grow, and â€“ in addition to being profitable â€“ business leaders want to meet and exceed customer expectations. In this course we will focus on objective expectations. Given that a company has multiple stakeholder groups with different and sometimes conflicting expectations, it is up to the CEO and the Board of Directors, to set the expectations. The CEO with his or her management team is responsible for the daily operations, while the board of directors is focused on the longer term, the strategy and vision for the company. Want to learn more? ðŸ‘‡ðŸ»GET SPECIAL OFFER for 'The 365 Data Science Program' âœ…https://bit.ly/2XdpdeN Weâ€™ll talk about a companyâ€™s long-range plan and about the preparation of an annual business plan. Of course, our goal is to understand how these two types of plans function together and complement each other. We'll also take an in-depth view of end-to-end processes in a corporation. Let's get started! ðŸ‘‡ðŸ»Follow us on YouTube âœ…â€‹https://www.youtube.com/c/365DataScience?sub_confirmation=1 ðŸ‘‡ðŸ»Connect with us on our social media platforms: âœ…Website: https://bit.ly/3aFpxZ7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2FxHgGt Get in touch about the training at: support@365datascience.com Comment, like, share, and subscribe! We will be happy to hear from you and will get back to you! #IntroductionToBusinessAnalytics #BusinessAnalytics #365DataScienceCourse #DataScience #DataScienceCourse</t>
  </si>
  <si>
    <t>PT38M53S</t>
  </si>
  <si>
    <t>https://i.ytimg.com/vi/3kMSsb9MFQo/maxresdefault.jpg</t>
  </si>
  <si>
    <t>uUbn8WNDYVs</t>
  </si>
  <si>
    <t>2020-08-06T15:30:03Z</t>
  </si>
  <si>
    <t>Bar Chart: Data Visualization in Python, R, Tableau and Excel</t>
  </si>
  <si>
    <t>ðŸ‘‰ Download Our Free Data Science Career Guide:âœ…https://bit.ly/3fRaLzG ðŸ‘‰ Sign up for Our Complete Data Science Training:âœ…https://bit.ly/3geGrQu Bar charts are one of the most popular ways to visualize your data. Youâ€™ll be hard pushed not to find a bar chart during corporate business meetings, science seminars, or even during news broadcasts. The reason for that is that bar charts are among the clearest and most straightforward visual representations of information. As such, they are also easily interpreted by an audience, irrelevant of their technical qualifications or background. Thatâ€™s why it is likely that you will also be using this particular form of visualization regularly. Therefore, mastering the bar chart will be one of the most fundamental skills you gain throughout this course. Want to learn more about Data Visualization and Data Science? ðŸ‘‡ðŸ»GET SPECIAL OFFER for 'The 365 Data Science Program' âœ…https://bit.ly/3geGrQu Weâ€™ll create a bar chart using data about used cars. We have a data set containing two columns. The first represents the car brand, while the second - the number of car advertisements of that brand. This dataset is rather simplistic, but extremely fitting for an introduction into charts. Rest assured, that even if youâ€™re a beginner in the field, youâ€™ll quickly get used to creating and styling charts. Weâ€™ll also discover the â€˜Excelâ€™, â€˜Tableauâ€™, â€˜Pythonâ€™, and â€˜Râ€™ built-in functionalities that help you create bar charts with ease. Enjoy the video! ðŸ‘‡ðŸ»Follow us on YouTube âœ…â€‹https://www.youtube.com/c/365DataScience?sub_confirmation=1 ðŸ‘‡ðŸ»Connect with us on our social media platforms: âœ…Website: https://bit.ly/2DTNq3d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2DKRyTr Get in touch about the training at: support@365datascience.com Comment, like, share, and subscribe! We will be happy to hear from you and will get back to you! #BarChart #DataVisualization #DataViz #365DataScience #DataScience #BarChartTutorial #BarChartCourse #DataVizCourse #FreeDataScienceCourse #DataVisualizationCourse #BarChartExcel #BarChartTypes #BarChartExample #BarChartPython</t>
  </si>
  <si>
    <t>PT50M46S</t>
  </si>
  <si>
    <t>https://i.ytimg.com/vi/uUbn8WNDYVs/maxresdefault.jpg</t>
  </si>
  <si>
    <t>ZgXSXU8lRgU</t>
  </si>
  <si>
    <t>2020-07-22T15:00:11Z</t>
  </si>
  <si>
    <t>22/7/20 15:00</t>
  </si>
  <si>
    <t>Introduction to Machine Learning | 365 Data Science Online Course</t>
  </si>
  <si>
    <t>ðŸ‘‰ Download Our Free Data Science Career Guide:âœ…https://bit.ly/31QzaR0 ðŸ‘‰ Sign up for Our Complete Data Science Training:âœ…https://bit.ly/3juoUWx Creating a machine learning algorithm ultimately means building a model that outputs correct information, given that weâ€™ve provided input data. Think of this model as a black box. We feed input, and it delivers an output. For instance, we may want to create a model that predicts the weather tomorrow, given meteorological information for the past few days. The input weâ€™ll feed to the model could be metrics, such as temperature, humidity, and precipitation. The output we will obtain would be the weather forecast for tomorrow. Training is a central concept in machine learning, as this is the process through which the model learns how to make sense of the input data. Once we have trained our model, we can simply feed it with data and obtain an output. Enjoy the video! This introduction is a part of the â€˜Deep Learningâ€™ course from â€˜The 365 Data Science Programâ€™. â€˜The 365 Data Science Programâ€™ is a collection of 25+ courses that provide complete data science training. ðŸ‘‡ðŸ»GET SPECIAL OFFER for 'The 365 Data Science Program' âœ…https://bit.ly/3juoUWx ðŸ‘‡ðŸ»Follow us on YouTube âœ…â€‹https://www.youtube.com/c/365DataScience?sub_confirmation=1 ðŸ‘‡ðŸ»Connect with us on our social media platforms: âœ…Website: https://bit.ly/30U0qic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kE8fjM Get in touch about the training at: support@365datascience.com Comment, like, share, and subscribe! We will be happy to hear from you and will get back to you! #IntroductionToMachineLearning #MachineLearningTutorial #IntroductionToDeepLearning #DataScience</t>
  </si>
  <si>
    <t>PT1H1M18S</t>
  </si>
  <si>
    <t>https://i.ytimg.com/vi/ZgXSXU8lRgU/maxresdefault.jpg</t>
  </si>
  <si>
    <t>GW7nzZXbMfU</t>
  </si>
  <si>
    <t>2020-07-07T15:00:10Z</t>
  </si>
  <si>
    <t>Trend Analysis in Excel</t>
  </si>
  <si>
    <t>ðŸ‘‰ Download Our Free Data Science Career Guide:âœ…https://bit.ly/3haDWzj ðŸ‘‰ Sign up for Our Complete Data Science Training:âœ…https://bit.ly/2FfVhZh In this lesson, we will provide a practical example of how trend analysis can be used to uncover patterns in a companyâ€™s data. ðŸ‘‡ðŸ» Be Sure to Join Our New Course!ðŸ‘‰Data Visualization with Python, R, Tableau, and Excel! âœ… https://365datascience.com/courses/data-visualization/ To make this exercise as close to real-life as possible, we will use some Excel formulas, so we will have to assume some pre-existing Excel knowledge. However, if you feel that youâ€™re unable to follow along, please consider going through our Excel lessons. âœ… Start free preview of the 365 Data Science Online Program ðŸ‘‰Â https://bit.ly/2WqUVok Overall, what we can see from the chart is that Revenue and Cogs didnâ€™t increase proportionally. One can probably conclude that Cogs for this business have a prevalently fixed component, and some additional analysis would be needed to understand the reason for that. âœ…Trend Analysis document Before: ðŸ‘‰ https://www.dropbox.com/s/45f6ewxk0r2wyqh/1.%20Trend%20analysis_before.xlsx?dl=0 âœ…Trend Analysis document After: ðŸ‘‰ https://www.dropbox.com/s/5e25v4124tqeiw5/1.%20Trend%20analysis_after.xlsx?dl=0 But at first glance, we can say that this is a business that can benefit greatly from economies of scale and higher revenues. ðŸ‘‡ðŸ»Follow us on YouTube âœ…â€‹https://www.youtube.com/c/365DataScience?sub_confirmation=1 The trend that we see here is that the gross profit margin improved dramatically because cogs didnâ€™t increase in line with revenues. ðŸ‘‡ðŸ»Connect with us on our social media platforms: âœ…Website: https://bit.ly/2PRJ6E9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0Ywrps Get in touch about the training at: support@365datascience.com Comment, like, share, and subscribe! We will be happy to hear from you and will get back to you! #TrendAnalysisInExcel #TrendAnalysis #DataScience #BigData #TrendAnalysisDefinition #TrendAnalysisFormula #TrendAnalysisInDataScience</t>
  </si>
  <si>
    <t>https://i.ytimg.com/vi/GW7nzZXbMfU/maxresdefault.jpg</t>
  </si>
  <si>
    <t>AHR_7jFCMeY</t>
  </si>
  <si>
    <t>2020-06-04T15:59:57Z</t>
  </si>
  <si>
    <t>What Is a Data Warehouse?</t>
  </si>
  <si>
    <t>ðŸ‘‰ Download Our Free Data Science Career Guide:âœ…https://bit.ly/3fXqJrV ðŸ‘‰ Sign up for Our Complete Data Science Training:âœ…https://bit.ly/2BiJpEr What Is a Data Warehouse? Data warehousing is one of the hottest topics both in business and in data science. But if youâ€™re new to the field, youâ€™re probably wondering what a data warehouse is, why we need it, and how it works. Donâ€™t worry because in 4 minutes youâ€™ll know the answers to all these questions. ðŸ‘‡ðŸ»GET SPECIAL OFFER for the Complete Data Science Training âœ…https://bit.ly/2BiJpEr First, letâ€™s start with a definition: what is the meaning of the phrase: â€˜Single source of truthâ€™. In information systems theory, the â€˜single source of truthâ€™ is the practice of structuring all the best quality data in one place. But what if you knew that there is one single place where you would always have the single source of information? That would be quite helpful wouldnâ€™t it? Well, a data warehouse exists to fill that need. ðŸ‘‡ðŸ»Follow us on YouTube âœ…â€‹https://www.youtube.com/c/365DataScience?sub_confirmation=1 So, what is a data warehouse exactly? It is the place where companies store their valuable data assets, including customer data, sales data, employee data, and so on. In short, a data warehouse is the de facto â€˜single source of data truthâ€™ for an organization. It is usually created and used primarily for data reporting and analysis purposes. Enjoy the video! ðŸ‘‡ðŸ»Connect with us on our social media platforms: âœ…Website: https://bit.ly/2ABmiUM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0BwlUj Get in touch about the training at: support@365datascience.com Comment, like, share, and subscribe! We will be happy to hear from you and will get back to you! #DataWarehouse #Datawarehousing #DataScience</t>
  </si>
  <si>
    <t>https://i.ytimg.com/vi/AHR_7jFCMeY/maxresdefault.jpg</t>
  </si>
  <si>
    <t>VqcxHjV8u_g</t>
  </si>
  <si>
    <t>2020-05-21T15:30:11Z</t>
  </si>
  <si>
    <t>21/5/20 15:30</t>
  </si>
  <si>
    <t>Data Scientist Job Descriptions in 2020 | 365 Data Science In-Depth Study</t>
  </si>
  <si>
    <t>ðŸ‘‰ Download Our Free Data Science Career Guide:âœ…https://bit.ly/30X5S3M ðŸ‘‰ Sign up for Our Complete Data Science Training:âœ…https://bit.ly/2OIco7B The market for Data Science has been growing extensively over recent years. As a result, the position of data scientist has emerged as a truly attractive career path option with an abundance of rewarding job opportunities. So, to help you stay at the forefront, we have conducted an in-depth study on job offers in the field of data science. ðŸ‘‡ðŸ»Follow us on YouTube âœ…â€‹https://www.youtube.com/c/365DataScience?sub_confirmation=1 In this video, we will share our insights based on 1,170 job offers in the USA. ðŸ‘‡ðŸ»GET SPECIAL OFFER for the Complete Data Science Training âœ…https://bit.ly/2OIco7B ðŸ‘‡ðŸ»Get free access to our introductory course on Tableau: âœ…https://bit.ly/free-tableau-course We have extracted valuable information of the company offering the position, the required educational credentials, and sought-after work experience, as well as desired skills and techniques involved. ðŸ‘‡ðŸ»Connect with us on our social media platforms: âœ…Website: https://bit.ly/2XYsq2o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That was our compelling look at a sample of 1,170 job offers for the position of data scientist. Hopefully, you have found some of this information useful and advantageous for you in your path to landing your dream data scientist job. ðŸ‘‡ðŸ»Prepare yourself for a career in data science with our comprehensive programðŸ‘‡ðŸ» âœ…https://bit.ly/2HnysSC Get in touch about the training at: support@365datascience.com Comment, like, share, and subscribe! We will be happy to hear from you and will get back to you! #DataScientistJobDescription #365DataScienceStudy #DataScientistJobDescriptions #365DataScience #DataScientist #JobDescription #DataScientistCareerPath #DataScienceCareerAdvice #DataScientistResume #DataScientistCV #DataScientistResponsibilities #DataScientistTasks #DataScientistSkills #DataScienceEducationalCredentials #DataScienceWorkExperience</t>
  </si>
  <si>
    <t>https://i.ytimg.com/vi/VqcxHjV8u_g/maxresdefault.jpg</t>
  </si>
  <si>
    <t>l5YNw0fcslg</t>
  </si>
  <si>
    <t>2020-05-14T15:30:27Z</t>
  </si>
  <si>
    <t>14/5/20 15:30</t>
  </si>
  <si>
    <t>Data Scientist Job Descriptions: Glassdoor Analysis</t>
  </si>
  <si>
    <t>ðŸ‘‰ Download Our Free Data Science Career Guide:âœ…https://bit.ly/3iK8mZx ðŸ‘‰ Sign up for Our Complete Data Science Training:âœ…https://bit.ly/2ZMYbwp In this video, we will analyse Data Scientist job postings with our fellow Youtuber Ken Jee who is also an author of an upcoming course in the 365 Data Science program. ðŸ‘‡ðŸ»Follow us on YouTube âœ…â€‹https://www.youtube.com/c/365DataScience?sub_confirmation=1 ðŸ‘‡ðŸ»Follow Ken Jee Youtube channel âœ…https://www.youtube.com/channel/UCiT9RITQ9PW6BhXK0y2jaeg/?sub_confirmation=1 â€˜Data Scientistâ€™ is one of the fastest-growing jobs in recent years. Itâ€™s an exciting and highly paid career, that presents you with tons of opportunities for development. ðŸ‘‡ðŸ»GET SPECIAL OFFER for the Complete Data Science Training âœ…https://bit.ly/2ZMYbwp ðŸ‘‡ðŸ»Get free access to our introductory course on Tableau: âœ…https://bit.ly/free-tableau-course ðŸ‘‡ðŸ»Connect with us on our social media platforms: âœ…Website: https://bit.ly/3fTBHPn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0VlXXz Get in touch about the training at: support@365datascience.com Comment, like, share, and subscribe! We will be happy to hear from you and will get back to you! #DataScientistJobDescription #GlassdoorAnalysis #KenJee #DataScientist #DataScientistSalary #DataScientistCareerPath #DataScientistFacts #DataScience #365DataScience #DataScientistResearch #365DataScience</t>
  </si>
  <si>
    <t>https://i.ytimg.com/vi/l5YNw0fcslg/maxresdefault.jpg</t>
  </si>
  <si>
    <t>q2Ruz1dHnow</t>
  </si>
  <si>
    <t>2020-05-07T15:30:11Z</t>
  </si>
  <si>
    <t>Skills Needed to Become a Data Scientist in 2020</t>
  </si>
  <si>
    <t>ðŸ‘‰ Download Our Free Data Science Career Guide:âœ…https://bit.ly/340HvUD ðŸ‘‰ Sign up for Our Complete Data Science Training:âœ…https://bit.ly/39jlOQC â€˜Data Scientistâ€™ is one of the fastest-growing jobs in recent years. Itâ€™s an exciting and highly paid career, that presents you with tons of opportunities for development. So, what are the skills you need to become a data scientist in 2020? ðŸ‘‡ðŸ»GET SPECIAL OFFER for the Complete Data Science Training ðŸ‘‡ðŸ» âœ…https://bit.ly/39jlOQC Weâ€™ve been doing this research for 3 years now, and in this video, weâ€™ll share the top skills that will make you successful in this super-competitive field. ðŸ‘‡ðŸ»Get free access to our introductory course on Tableau: âœ…https://bit.ly/free-tableau-course In 2020, our study portrays a data scientistâ€™s collective image as a male (71%), who is bilingual, has been in the workforce for 8.5 years (3.5 years of which has worked as a data scientist). He or she works with Python and/or R and has a Masterâ€™s degree. ðŸ‘‡ðŸ»Access the Power BI DashboardðŸ‘‡ðŸ» âœ…https://bit.ly/2xRUbQd You canâ€™t become a data scientist without a strong programming skillset. And in 2020, general-purpose languages are used more extensively by data scientists than ever before. ðŸ‘‡ðŸ»Follow us on YouTube âœ…â€‹https://www.youtube.com/c/365DataScience?sub_confirmation=1 According to our own annual research, 74% of current data scientists are proficient in Python, 56% use R, and 51% - SQL. ðŸ‘‡ðŸ»Connect with us on our social media platforms: âœ…Website: https://bit.ly/2TrLiXb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If you know that you want to become a data scientist, it will be beneficial to study the career path of others who have taken the data scientist career path and learn from their experience. We hope that this video was useful and will guide you in the right direction if you decide to pursue a data scientist career path! ðŸ‘‡ðŸ»Prepare yourself for a career in data science with our comprehensive programðŸ‘‡ðŸ» âœ…https://bit.ly/2HnysSC Get in touch about the training at: support@365datascience.com Comment, like, share, and subscribe! We will be happy to hear from you and will get back to you! #DataScientist #DataScientistSkills #DataScienceCareerPath #DataScience #365DataScience #SkillsNeededToBecomeDataScientist #HowToBecomeDataScientist #InDemandSkillsDataScientist #CompleteDataScienceTraining #DataScienceCertificate #DataScienceProgram</t>
  </si>
  <si>
    <t>https://i.ytimg.com/vi/q2Ruz1dHnow/maxresdefault.jpg</t>
  </si>
  <si>
    <t>jhwIooC2oUg</t>
  </si>
  <si>
    <t>2020-04-30T15:00:34Z</t>
  </si>
  <si>
    <t>30/4/20 15:00</t>
  </si>
  <si>
    <t>John Hopkins University COVID19 Dashboard - The Dashboard the Entire World Is Watching</t>
  </si>
  <si>
    <t>ðŸ‘‰ Download Our Free Data Science Career Guide:âœ…https://bit.ly/2Y0pX7s ðŸ‘‰ Sign up for Our Complete Data Science Training:âœ…https://bit.ly/2E3Mjhk The entire world is under a lockdown. Unprecedented measures, aiming to combat a disease we have never seen before. In such conditions of isolation, few resources have proven to be as indispensable as the data collected and provided by the John Hopkins University. ðŸ‘‡ðŸ»Get free access to our introductory course on Tableau: âœ…https://bit.ly/free-tableau-course This is a dashboard most of us have been opening very frequently in the last few months. And its rise in popularity is no coincidence. It happened for several key reasons. First. At times like these, we need a single source of truth. Various media and news outlets globally use the John Hopkins Dashboards as the main source of their reporting, which absolutely benefits society at large as it ensures that both decision-makers and their communities have access to the same source of information. Second. A well-crafted dashboard is able to fit a great deal of information on one page, and be meaningfully used even by people with no technical background. ðŸ‘‡ðŸ»GET SPECIAL OFFER for the Complete Data Science Training ðŸ‘‡ðŸ» âœ…https://bit.ly/2E3Mjhk ðŸ‘‡ðŸ»Follow us on YouTube âœ…â€‹https://www.youtube.com/c/365DataScience?sub_confirmation=1 Finally, although these data, in particular, can be overwhelming at this stage, we hope that you, like us, enjoy working with data nonetheless. ðŸ‘‡ðŸ»Connect with us on our social media platforms: âœ…Website: https://bit.ly/2Y5Xpdo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And in conclusion, we wanted to share with you that the source dataset for the John Hopkins dashboard is hosted on GitHub, and has gained massive popularity by being â€œstarredâ€ more than 21,000 times, with 1,200 reported issues, and 244 pull requests. Why donâ€™t you try to use that data and your newly acquired dashboarding skills and build your own copy of the John Hopkins dashboard? Get in touch about the training at: support@365datascience.com Comment, like, share, and subscribe! We will be happy to hear from you and will get back to you! #JohnHopkinsUniversity #Covid19Dashboard #DataScience #DataScienceMap #JohnHopkinsCoronavirusMap #PublicHealth #Covid19Map #DataScienceDashboard</t>
  </si>
  <si>
    <t>https://i.ytimg.com/vi/jhwIooC2oUg/maxresdefault.jpg</t>
  </si>
  <si>
    <t>_O9rbyly_go</t>
  </si>
  <si>
    <t>2020-04-23T15:26:30Z</t>
  </si>
  <si>
    <t>23/4/20 15:26</t>
  </si>
  <si>
    <t>What Do You Need to Become a Data Scientist in 2020 vs 2019 vs 2018?</t>
  </si>
  <si>
    <t>ðŸ‘‰ Download Our Free Data Science Career Guide:âœ…https://bit.ly/3fTSBx7 ðŸ‘‰ Sign up for Our Complete Data Science Training:âœ…https://bit.ly/2VUtC4H What Do You Need to Become a Data Scientist in 2020 vs 2019 vs 2018? For the last 3 years we've been trying to answer this question! âœ… See the data! https://bit.ly/2xRUbQd âœ…Get *Special Offer*! https://bit.ly/2VUtC4H For the last 3 years we at 365 Data Science have been trying to answer one big question: â€œWhat makes a data scientist?â€ Since we are talking data science, the only logical way to approach the question is to ask the data. And thatâ€™s what weâ€™ve done for 3 consecutive years. Since 2018 we have explored 1001 data scientist LinkedIn profiles to uncover the most interesting trends in the data science field. In this video we will go through the most important findings from the last 3 years. In fact, we have created a very cool and interactive PowerBI dashboard which you can use to analyze the data yourself here. ðŸ‘‡ðŸ»Access the Power BI DashboardðŸ‘‡ðŸ» âœ…https://bit.ly/2xRUbQd ðŸ‘‡ðŸ»GET SPECIAL OFFER for the Complete Data Science Training ðŸ‘‡ðŸ» âœ…https://bit.ly/39fvjzZ ðŸ‘‡ðŸ»Follow us on YouTube âœ…â€‹https://www.youtube.com/c/365DataScience?sub_confirmation=1 According to the data, the average data scientist from 2018 to 2020 is a male with a second-tier degree, coming from a quantitative background, which is not necessarily data science or computer science. Their preferred programming language is Python, but theyâ€™d often know R and SQL. Many of the new data scientist positions are being filled by people who are already data scientists, so the field feels much more saturated. Getting into data science still looks like a great opportunity, but the â€˜data scientistâ€™ position becomes more and more exclusive. Our sample shows that at least 80% of the people held a minimum of a Masterâ€™s degree. This isnâ€™t as surprising, considering data science is a field that expects advanced know-how from the person â€” usually achieved by graduate or postgraduate types of education, or independent advanced research in other cases. Enjoy the video! ðŸ‘‡ðŸ»Connect with us on our social media platforms: âœ…Website: https://bit.ly/2Y5Xpdo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2HnysSC Get in touch about the training at: support@365datascience.com Comment, like, share, and subscribe! We will be happy to hear from you and will get back to you! #DataScientist #CareerPath #Comparison #DataScience</t>
  </si>
  <si>
    <t>https://i.ytimg.com/vi/_O9rbyly_go/maxresdefault.jpg</t>
  </si>
  <si>
    <t>ZGbDzhmDCI0</t>
  </si>
  <si>
    <t>2020-04-16T16:11:37Z</t>
  </si>
  <si>
    <t>16/4/20 16:11</t>
  </si>
  <si>
    <t>How to Transition into Data Science: from Computer Science to Data Science</t>
  </si>
  <si>
    <t>ðŸ‘‰ Download Our Free Data Science Career Guide:âœ…https://bit.ly/2DFN5ku ðŸ‘‰ Sign up for Our Complete Data Science Training:âœ…https://bit.ly/2xAIxcb How to Transition Into Data Science From Computer Science? CS majors often want to know how to transition into data science from computer science. âœ…Get 20% OFF the data science training! https://bit.ly/2xAIxcb Looking for the best ways to transition into data science? Well, some degrees can give you a massive advantage. And a degree in Computer Science certainly qualifies you for this rewarding and challenging career. ðŸ‘‡ðŸ»Data Science Career GuideðŸ‘‡ðŸ» âœ…https://bit.ly/2DFN5ku ðŸ‘‡ðŸ»SPECIAL OFFER for the Complete Data Science Training ðŸ‘‡ðŸ» âœ…https://bit.ly/2xAIxcb ðŸ‘‡ðŸ»Follow us on YouTubeðŸ‘‡ðŸ» âœ…https://www.youtube.com/c/365DataScience Today, weâ€™ll be making the switch from Computer Science and explore the steps you need to take to enter one of the hottest career fields. Weâ€™ll answer some of the most important questions that go through your head, like: â€œCan Iâ€, â€œShould Iâ€ and â€œHow can Iâ€ make this switch. Weâ€™ll discuss the pros and cons and give you some tried-and-tested tips to transition into Data Science. Letâ€™s start with â€œCan I make the switch?â€ A degree in Computer Science prepares you to be a code-savvy professional with strong analytical thinking, and a knack for creative tech solutions - which makes you the top choice of data science employers. Professionals with that degree are skilled in mathematics and problem solving. Not to mention they are already proficient in several programming languages and tools. No wonder 18.3% of current data scientists have majored namely in Computer Science! So, letâ€™s explore in detail the major points Computer Science helps you score. The first and the most important advantage a Computer Science background gives you is spectacular problem-solving skills. Computer Scientists thrive in challenging situations. And solving complex issues is just a regular part of their lifestyle! Basically, what they do on a daily basis is identifying a problem, translating it to the computer, and finding the smartest way to deal with it. Over and over again. A Computer Science graduate rushes in and finds solutions where others fear to tread which makes them a leading figure in any data science team. Second - writing a code thatâ€™s reusable and understandable by others. Enjoy the video! ðŸ‘‡ðŸ»Connect with us on our social media platforms: âœ…Website: https://bit.ly/2RHHaiG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coYYHC Get in touch about the training at: support@365datascience.com Comment, like, share, and subscribe! We will be happy to hear from you and will get back to you! #ComputerScience #Transition #DataScience #DataScienceCareerPath #CareerAdvice #DataScientist</t>
  </si>
  <si>
    <t>https://i.ytimg.com/vi/ZGbDzhmDCI0/maxresdefault.jpg</t>
  </si>
  <si>
    <t>3gssAG0agO8</t>
  </si>
  <si>
    <t>2020-04-09T16:22:40Z</t>
  </si>
  <si>
    <t>How to Transition Into Data Science: From Economics to Data Science</t>
  </si>
  <si>
    <t>ðŸ‘‰ Download Our Free Data Science Career Guide:âœ…https://bit.ly/3acOMlC ðŸ‘‰ Sign up for Our Complete Data Science Training:âœ…https://bit.ly/2x6YK95 How to Transition Into Data Science: From Economics to Data Science? Econ majors often want to know how to transition into data science from economics. âœ…Get 20% OFF the data science training! https://bit.ly/2x6YK95 In this video we discuss how to transition into data science. Today, weâ€™ll be making the switch from economics and examine the good, the bad and the ugly. Weâ€™ll answer some of the most important questions running through your mind, like: â€œCan Iâ€, â€œShould Iâ€ and â€œHow can Iâ€ transition into data science from economics. And weâ€™ll discuss the pros and cons before finding the best way to transition into Data Science. ðŸ‘‡ðŸ»Data Science Career GuideðŸ‘‡ðŸ» âœ…https://bit.ly/3acOMlC ðŸ‘‡ðŸ»GET 20% OFF the Complete Data Science Training ðŸ‘‡ðŸ» âœ…https://bit.ly/2x6YK95 ðŸ‘‡ðŸ»Follow us on YouTubeðŸ‘‡ðŸ» âœ…https://www.youtube.com/c/365DataScience Letâ€™s start with â€œCan I make the transition into data science?â€. The answer here is a resounding â€œyes!â€. Roughly 13% of current data scientists have an Economics degree. For comparison, the most well-represented discipline is data science and analysis, which takes up 21% of the pie. Therefore, Economics is a competitive discipline when it comes to data science. First, unlike STEM disciplines, social studies help develop great presentational skills which are essential for any data scientist. Through presentations and open discussions, students learn how to present a topic, as well as argue for or against a given statement. These activities result in developing a confident and credible way of showcasing actionable insights. Moreover, most econ majors deeply care about human behavior and response to different stimuli. Furthermore, Economics frequently intertwines with Mathematics, Finance, Psychology, and Politics. Therefore, an economistâ€™s approach is always meant to be interdisciplinary. Finally, the technical capabilities of an economist are often quite impressive. An average economist has a good understanding of Machine Learning without really referring to it as such. Linear regressions and logistic regressions are studied in almost all Economics degrees. ðŸ‘‡ðŸ»Connect with us on our social media platforms: âœ…Website: https://bit.ly/2USIvFA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4uqUa7 Get in touch about the training at: support@365datascience.com Comment, like, share, and subscribe! We will be happy to hear from you and will get back to you! #transitionintodatascience #economicsdegree #careerchange</t>
  </si>
  <si>
    <t>https://i.ytimg.com/vi/3gssAG0agO8/maxresdefault.jpg</t>
  </si>
  <si>
    <t>HWzTxXzEsE0</t>
  </si>
  <si>
    <t>2020-04-02T16:06:46Z</t>
  </si>
  <si>
    <t>How to Become an SQL Developer in 2020</t>
  </si>
  <si>
    <t>ðŸ‘‰ Download Our Free Data Science Career Guide:âœ…https://bit.ly/3a7qZTP ðŸ‘‰ Sign up for Our Complete Data Science Training:âœ…https://bit.ly/39yHF53 How to Become an SQL Developer in 2020? We'd love to explain, so let's discuss how to become an SQL developer in 2020. âœ…Get 20% OFF the data science training! https://bit.ly/39yHF53 In this video, weâ€™ll describe an SQL developerâ€™s role in a company. Then, weâ€™ll focus on the technical and soft skills you need to be successful on the job. Weâ€™ll also discuss the education and working experience hiring companies are looking for. To top things off, weâ€™ll provide information regarding an the expected salary for SQL developers in different parts of the world. ðŸ‘‡ðŸ»Data Science Career GuideðŸ‘‡ðŸ» âœ…https://bit.ly/3a7qZTP ðŸ‘‡ðŸ»GET 20% OFF the Complete Data Science Training ðŸ‘‡ðŸ» âœ…https://bit.ly/39yHF53 ðŸ‘‡ðŸ»Follow us on YouTubeðŸ‘‡ðŸ» âœ…https://www.youtube.com/c/365DataScience So, what does an SQL developer actually do? In short, we can say that this position requires you to build, maintain, and manipulate database systems. And, very often, youâ€™ll have to use the data stored in the databases you created to develop ad-hoc and recurring reports. To this end, you will need to write and test SQL code, as well as create stored procedures, functions, and views. Letâ€™s discuss some of the technical skills an SQL developer needs on the job. Naturally, you need to be proficient in SQL. Iâ€™m sure you didnâ€™t see this one coming. Some of the most popular database management systems that allow you to work with versions of the Structured Query Language are MySQL, SQL Server, and PostgreSQL. What formal qualifications do you need to apply as an SQL developer? This is a position that is a suitable position for junior professionals. However, in most cases, you need some initial experience. Almost all job ads we analysed required 1 or 2 (and sometimes more) years of experience with SQL and relational database tools in a professional environment. ðŸ‘‡ðŸ»Connect with us on our social media platforms: âœ…Website: https://bit.ly/2R5wmLk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2URnr0W Get in touch about the training at: support@365datascience.com Comment, like, share, and subscribe! We will be happy to hear from you and will get back to you! #sqldeveloper #mysql #sqlsalary</t>
  </si>
  <si>
    <t>https://i.ytimg.com/vi/HWzTxXzEsE0/maxresdefault.jpg</t>
  </si>
  <si>
    <t>GU2AIgf-6SU</t>
  </si>
  <si>
    <t>2020-03-26T17:00:53Z</t>
  </si>
  <si>
    <t>26/3/20 17:00</t>
  </si>
  <si>
    <t>How IBM Does Data Science Consulting in 2020</t>
  </si>
  <si>
    <t>ðŸ‘‰ Download Our Free Data Science Career Guide:âœ…https://bit.ly/3h3sUfa ðŸ‘‰ Sign up for Our Complete Data Science Training:âœ…https://bit.ly/33ORlXM How IBM does data science consulting? In 2020 IBM does data science consulting by following their vetted best-practice framework. âœ…Get 20% OFF all learning plans! https://bit.ly/33ORlXM In this video, we will focus on a fascinating topic â€“ the step-by-step process IBMâ€™s data science team applies when working on a consulting project. We believe this overview can be highly beneficial for both experienced professionals and data science beginners. Weâ€™ll explore a best-practice framework applied by one of the pioneer and leading companies in the field. This way, youâ€™ll get an insiderâ€™s look at how a consulting project that involves data analysis and data science unfolds. ðŸ‘‡ðŸ»Get 20% OFF the Data Science Training âœ…â€‹https://bit.ly/33ORlXM In addition, weâ€™ll examine the results achieved in IBMâ€™s data science consulting projects with major clients from different industries. Why is that important? Well, each of these initiatives serves as an invaluable lesson to the rest of the companies in the respective industry. If, for example, Carrefour managed to leverage AI to improve its supply chain processes, the rest of the global hypermarket chains would basically be obliged to follow, if they want to keep up. Letâ€™s get right in and outline the five stages of a data science consulting project. Stage one - engage the firmâ€™s CTO. Stage two - meet with the companyâ€™s SMEs and brainstorm. Three â€“ Data collection and modeling through coding sprints; Four - Visualization and communication of findings; And finally - Follow-up projects. Each of these steps of the process is vital, so let me elaborate a bit further by describing them one by one in more detail. Enjoy the video! Source material: https://venturebeat.com/2019/12/15/ibms-elite-data-science-squad-has-kickstarted-ai-for-more-than-100-companies/ ðŸ‘‡ðŸ»Follow us on YouTube âœ…â€‹https://www.youtube.com/c/365DataScience?sub_confirmation=1 ðŸ‘‡ðŸ»Connect with us on our social media platforms: âœ…Website: https://bit.ly/3buhmOM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btLslg Get in touch about the training at: support@365datascience.com Comment, like, share, and subscribe! We will be happy to hear from you and will get back to you! #IBM #DataScience #Consulting #CaseStudy #Projects #DataScientist #BigData</t>
  </si>
  <si>
    <t>https://i.ytimg.com/vi/GU2AIgf-6SU/maxresdefault.jpg</t>
  </si>
  <si>
    <t>WY6ioFymoTY</t>
  </si>
  <si>
    <t>2020-03-19T15:53:15Z</t>
  </si>
  <si>
    <t>19/3/20 15:53</t>
  </si>
  <si>
    <t>COVID-19 Response | Free Data Science Courses</t>
  </si>
  <si>
    <t>ðŸ‘‰ Download Our Free Data Science Career Guide:âœ…https://bit.ly/3aAEc7V ðŸ‘‰ Sign up for Our Complete Data Science Training:âœ…https://bit.ly/3fjoqiNÂ  Free Data Science Courses from 365 Data Science until 15 April 2020 âœ… Sign up here: http://bit.ly/2J0IEjy Learn from home. Keep yourself and others safe! Hi all, Like the rest of the world, all of us at 365 Data Science are concerned about the novel Coronavirus outbreak and the impact it is having on so many lives. With people staying at home and universities closing their doors in an effort to contain the virus, online education is more vital than ever for people to maintain and develop their knowledge and skills. For this reason, we have decided to make the 365 Data Science Online Program free until April 15, 2020. 365 Data Science is a subscription based educational platform for aspiring data scientists. For the first time since our founding, weâ€™re opening up all our content; 21 courses, 100 hours of video instruction and 600+ exercises entirely for free. We hope this will help aspiring data scientists pursue their studies and also contribute to the wellbeing of our global community during this challenging time. ðŸ‘‡ðŸ» Sign up here to get unlimited access to the program âœ… http://bit.ly/2J0IEjy We are glad to be of service to our community and invite you to share this information with anyone who might benefit from this opportunity. Stay at home and keep learning! Ned and Iliya Co-Founders ðŸ‘‡ðŸ»Follow us on YouTube âœ…â€‹https://www.youtube.com/c/365DataScience?sub_confirmation=1 ðŸ‘‡ðŸ»Connect with us on our social media platforms: âœ…Website: http://bit.ly/2Wr184H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2Qwfg8O Get in touch about the training at: support@365datascience.com Comment, like, share, and subscribe! We will be happy to hear from you and will get back to you! #COVID19 #FreeDataScienceCourse #365DataScience #StayAtHome #CoronaVirus #Learning</t>
  </si>
  <si>
    <t>https://i.ytimg.com/vi/WY6ioFymoTY/maxresdefault.jpg</t>
  </si>
  <si>
    <t>v1LZ04WDAOs</t>
  </si>
  <si>
    <t>2020-03-18T18:39:21Z</t>
  </si>
  <si>
    <t>18/3/20 18:39</t>
  </si>
  <si>
    <t>Data Science vs Computer Science Degree for Data Science Career</t>
  </si>
  <si>
    <t>ðŸ‘‰ Download Our Free Data Science Career Guide:âœ…https://bit.ly/2Y0nk5r ðŸ‘‰ Sign up for Our Complete Data Science Training:âœ…http://bit.ly/33tb1QI Data Science or Computer Science degree is best for data science? Here we'll discuss whether a Data Science or Computer Science degree is the best choice for you. âœ…Get 20% OFF all learning plans! http://bit.ly/33tb1QI Well, both D-S and C-S are fantastic choices for a concentration, so please donâ€™t feel discouraged if youâ€™ve already chosen one over the other. That being said, we here at 365 have conducted research to determine which one is better for a successful career as a data scientist. Weâ€™ll begin by weighing the pros and cons of earning either degree, starting with D-S. Then, weâ€™ll do some evaluation and head-to-head comparison before picking a winner. ðŸ‘‡ðŸ»Get 20% OFF the Data Science Training âœ…â€‹http://bit.ly/33tb1QI The most obvious pro of getting a Data Science degree is that itâ€™s supposedly the shortest route to becoming a data scientist. Having the words â€œData Scienceâ€ next to â€œeducationâ€ in your resume is a sure-fire way to get the express treatment when applying for jobs in the field. Thus, the signalling aspect of such a degree is extremely important. Of course, the main reason is that potential employers believe you have a great interest in the job. They donâ€™t have to worry about programming skills, analytical understanding of statistical results, or your data-storytelling abilities. This is crucial because some great statisticians lack the coding pedigree, while some programming wonderkids lack the knowledge to extract insights from a dataset. With a Data Science degree, youâ€™re sure to possess all the necessary qualities, without needing outside validation, like extra certification. However, currently, there is 1 major con when it comes to a Data Science degree â€“ availability. ðŸ‘‡ðŸ»Follow us on YouTube âœ…â€‹https://www.youtube.com/c/365DataScience?sub_confirmation=1 Since the field is relatively new, a Data Science program can sometimes be hard to come by, regardless of whether weâ€™re talking undergraduate or graduate programs. The scarcity has resulted in many students having to pick alternative concentrations and, as a result, losing interest in the field prior to graduating... Enjoy the video! ðŸ‘‡ðŸ»Connect with us on our social media platforms: âœ…Website: http://bit.ly/2QpqIDc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3d4FhG9 Get in touch about the training at: support@365datascience.com Comment, like, share, and subscribe! We will be happy to hear from you and will get back to you! #DataScienceVsComputerScience #ComputerScienceDegree #DataScienceDegree #DataScience #DataScienceCareerPath #365DataScience</t>
  </si>
  <si>
    <t>https://i.ytimg.com/vi/v1LZ04WDAOs/maxresdefault.jpg</t>
  </si>
  <si>
    <t>Ta2xatM9UBE</t>
  </si>
  <si>
    <t>2020-03-11T14:45:00Z</t>
  </si>
  <si>
    <t>Why Cloud Computing is Critical for a Data Scientist</t>
  </si>
  <si>
    <t>ðŸ‘‰ Download Our Free Data Science Career Guide:âœ…https://bit.ly/30Yxtlj ðŸ‘‰ Sign up for Our Complete Data Science Training:âœ…http://bit.ly/2TVaJ0O Why cloud computing is critical for data scientists? If small companies want to level the playing field, cloud computing is critical for their data science teams. âœ…Get 20% OFF all learning plans! http://bit.ly/2TVaJ0O To understand the advantages cloud computing provides when it comes to data science, letâ€™s imagine a world with as much data as we have today, but without servers. In such an unfortunate scenario, firms would need databases that run locally, right? So, every time when you, as a data scientist, want to engage in new analyses or refresh an existing algorithm, youâ€™d have to transfer information to your machine from the central database, and then proceed to operate locally. This unfortunate world would have several main drawbacks... For example, manual intervention would be necessary to retrieve data... Your machine becomes a single point of failure for the analyses you have worked on locally... Processing speed would be equivalent to the computing power of your computer... Chances are you will be able to work with a limited amount of data due to the limited computing resources at your disposal... Moreover, under this setup, you wouldnâ€™t be able to leverage real-time data to build recommender systems or any type of machine learning algorithms that require â€˜liveâ€™ data. ðŸ‘‡ðŸ»Follow us on YouTube âœ…â€‹https://www.youtube.com/c/365DataScience?sub_confirmation=1 Doesnâ€™t sound like the perfect scenario, does it? Well, thatâ€™s why we invented servers. And then these servers had drawbacks of their own. Fortunately, we now have clouds. They overshadow local servers in almost every conceivable aspect. And, in fact, data scientists should be focused on developing great algorithms, testing hypothesis, taking advantage of all available data without having to wait hours to see the results of the tests they are performing and certainly without having to worry how much memory space they have left on their computer. And yes, sometimes data scientists do end up waiting for long hours for an algorithm to train, but with a cloud, they have the option to pay more and get the job done faster. Thatâ€™s yet another advantage of cloud computing over servers. ðŸ‘‡ðŸ»Get 20% OFF the Data Science Training âœ…â€‹http://bit.ly/2TVaJ0O ðŸ‘‡ðŸ»Connect with us on our social media platforms: âœ…Website: http://bit.ly/33a4BWx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3378UlA Get in touch about the training at: support@365datascience.com Comment, like, share, and subscribe! We will be happy to hear from you and will get back to you! #CloudComputing #DataScientist #DataScience</t>
  </si>
  <si>
    <t>https://i.ytimg.com/vi/Ta2xatM9UBE/maxresdefault.jpg</t>
  </si>
  <si>
    <t>TR8vlM3TmSg</t>
  </si>
  <si>
    <t>2020-03-04T17:36:41Z</t>
  </si>
  <si>
    <t>Python Programmer Bootcamp: NEW Python Programming Course</t>
  </si>
  <si>
    <t>ðŸ‘‰ Download Our Free Data Science Career Guide:âœ…https://bit.ly/30Vsfqa ðŸ‘‰ Sign up for Our Complete Data Science Training:âœ…https://bit.ly/3iA8BWO Python Programmer Bootcamp course is hard to find especially if you're looking for a good one. That's why we *made* this Python Programmer Bootcamp! Get the course: ðŸ‘‰âœ…http://bit.ly/2TkAB78 For the past five years weâ€™ve been specializing in helping aspiring data scientists reach their career goals. Today, weâ€™ve taught more than 450,000 people around the world and are continuing to be extremely enthusiastic about bringing affordable and practical data science preparation. And although we publish a new amazing course every month, we are particularly excited to announce our newest course â€“ The Python Programmer Bootcamp. ðŸ‘‡ðŸ»Sign up for the training âœ…http://bit.ly/2TkAB78 ðŸ‘‡ðŸ»Follow us on YouTube âœ…â€‹https://www.youtube.com/c/365DataScience?sub_confirmation=1 And the name is no accident. About six months ago we teamed up with a well-known YouTuber - The Python Programmer. Together, we worked on creating the most interactive and fun course on Python out there. In the process creation, our main goal was to help you learn how think computationally and eventually master Python programming. ðŸ‘‡ðŸ»Connect with us on our social media platforms: âœ…Website: https://bit.ly/2V2mS5O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2TBanfz Get in touch about the training at: support@365datascience.com Comment, like, share, and subscribe! We will be happy to hear from you and will get back to you! #pythonprogrammerbootcamp #pythonprogrammingcourse #pythonbootcamp</t>
  </si>
  <si>
    <t>https://i.ytimg.com/vi/TR8vlM3TmSg/maxresdefault.jpg</t>
  </si>
  <si>
    <t>2G-fS9Q6Z4M</t>
  </si>
  <si>
    <t>2020-02-26T17:16:41Z</t>
  </si>
  <si>
    <t>26/2/20 17:16</t>
  </si>
  <si>
    <t>Best Data Science Degrees to Get Hired in 2020</t>
  </si>
  <si>
    <t>ðŸ‘‰ Download Our Free Data Science Career Guide:âœ…https://bit.ly/33Z9C6X ðŸ‘‰ Sign up for Our Complete Data Science Training:âœ…http://bit.ly/393nhtf What are the best data science degrees to get hired in 2020? We did a lot of research and we can now share with you the best data science degrees in 2020! âœ…Get 20% OFF the data science training! http://bit.ly/393nhtf To get into Data Science, you need a degree that signals potential employers you are the qualified candidate theyâ€™re looking for. We have conducted several studies on this topic to determine what are the best degrees for an aspiring Data Scientist. So, in this video, weâ€™ll go over the level, discipline and university rank you should be looking at when deciding what degree is worth pursuing or if your current degree is suitable for the field. ðŸ‘‡ðŸ»Follow us on YouTubeðŸ‘‡ðŸ» âœ…â€‹https://www.youtube.com/c/365DataScience?sub_confirmation=1 Our results show that virtually all data scientists have graduated from an institution of higher education. This includes Bachelors, Masters, MBAs, and Ph.Ds. However, some degrees seem to be much more popular than others. In fact, only around 2% of all data scientists in our sample owned an MBA, but thatâ€™s not entirely surprising. If you decide to do an MBA, chances are youâ€™re not aiming at the hands-on technical data scientist role on the team. Bachelors, Masters, and Ph.Ds round up roughly 95% of the data, with 75% being split among Masters and PhDs. This means that roughly 3 out of every 4 data scientists have at least a masterâ€™s degree. So, yes, going for a graduate program is highly recommended. Of course, if you think a B.A. is as high as you want to go, there is no need to be discouraged. Nearly 20% of the data scientists in our sample had only completed an undergraduate prior to entering the field. And while this number is not high, the percentage of data scientists holding only a Bachelorâ€™s degree has been steadily growing over the last three years. This is a refreshing indicator that shows employers are starting to value skills over years of schooling. In other words, a qualified candidate today has a higher chance of breaking into the field, compared to two years ago. Connect with us on our social media platforms: âœ…Website: http://bit.ly/2PZAvzI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3agln90 Get in touch about the training at: support@365datascience.com Comment, like, share, and subscribe! We will be happy to hear from you and will get back to you! #bestdatasciencedegrees #datasciencedegrees #datascientistdegree #datascience</t>
  </si>
  <si>
    <t>https://i.ytimg.com/vi/2G-fS9Q6Z4M/maxresdefault.jpg</t>
  </si>
  <si>
    <t>wDAd_QHKoOg</t>
  </si>
  <si>
    <t>2020-02-20T16:45:00Z</t>
  </si>
  <si>
    <t>20/2/20 16:45</t>
  </si>
  <si>
    <t>Variance, Standard Deviation, Coefficient of Variation</t>
  </si>
  <si>
    <t>ðŸ‘‰ Download Our Free Data Science Career Guide:âœ…https://bit.ly/3iFyGUn ðŸ‘‰ Sign up for Our Complete Data Science Training:âœ…http://bit.ly/32ik46v The coefficient of variation, variance, and standard deviation are the most widely used measures of variability. We'll discuss each of these in turn, finishing off with the coefficient of variation. âœ…Get 20% OFF the data science training! http://bit.ly/32ik46v Variance measures the dispersion of a set of data points around their mean value. Population variance, denoted by sigma squared, is equal to the sum of squared differences between the observed values and the population mean, divided by the total number of observations. Sample variance, on the other hand, is denoted by s squared and is equal to the sum of squared differences between observed sample values and the sample mean, divided by the number of sample observations minus 1. ðŸ‘‡ðŸ» Check out the full article ðŸ‘‡ðŸ» âœ…http://bit.ly/2v15NPp ðŸ‘‡ðŸ» Follow us on YouTube ðŸ‘‡ðŸ» âœ…â€‹https://www.youtube.com/c/365DataScience?sub_confirmation=1 While variance is a common measure of data dispersion, in most cases the figure you will obtain is pretty large and hard to compare as the unit of measurement is squared. The easy fix is to calculate its square root and obtain a statistic known as standard deviation. In most analyses you perform, standard deviation will be much more meaningful than variance. Alright. The other measure we still have to introduce is the coefficient of variation. It is equal to the standard deviation, divided by the mean. Another name for the term is relative standard deviation. This is an easy way to remember its formula â€“ it is simply the standard deviation relative to the mean. As you probably guessed, there is a population and sample formula once again. Connect with us on our social media platforms: âœ…Website: https://bit.ly/2RylUfA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32ik46v Get in touch about the training at: support@365datascience.com Comment, like, share, and subscribe! We will be happy to hear from you and will get back to you! #Coefficient #Variation #Variance #Standard #Deviation #statistics</t>
  </si>
  <si>
    <t>https://i.ytimg.com/vi/wDAd_QHKoOg/maxresdefault.jpg</t>
  </si>
  <si>
    <t>tJPURyKJAR4</t>
  </si>
  <si>
    <t>2020-02-12T17:07:09Z</t>
  </si>
  <si>
    <t>How to Get an Entry-Level Data Scientist Job?</t>
  </si>
  <si>
    <t>ðŸ‘‰ Download Our Free Data Science Career Guide:âœ…https://bit.ly/30BUhXJ ðŸ‘‰ Sign up for Our Complete Data Science Training:âœ…https://bit.ly/30n3sve How to get an entry-level data scientist job is a question we get a lot. So, we discuss how to get an entry-level data scientist job in this video. âœ…Get 20% OFF the data science training! https://bit.ly/30n3sve Weâ€™ll go over education, experience, skills and finish up with a cohesive plan about the steps you need to take to start your journey as an entry-level Data Scientist. Of course, all the information is based on empirical research, statements by employers in data science, and a dash of our personal experience. ðŸ‘‡ðŸ»Data Science Career GuideðŸ‘‡ðŸ» https://bit.ly/30BUhXJ ðŸ‘‡ðŸ»Data Science Interview QuestionsðŸ‘‡ðŸ» http://bit.ly/3aennOY ðŸ‘‡ðŸ»Follow us on YouTubeðŸ‘‡ðŸ» https://www.youtube.com/c/365DataScience In previous videos on our channel, weâ€™ve discussed the best degree for an aspiring data scientist. To recap: any form of post-graduate degree in a quantitative field gives you a pretty good chance of success, with Computer Science being the most-represented major. Apart from an education, you also need some sort of experience credentials to your name. To understand the methodology we used, you can check out the article linked in the description. For reference, the results suggest that roughly 35% of current Data Scientists have already had a job in the same position. This means that the remaining 65% had a different occupation prior to that. Therefore, roughly 2 out of every 3 data scientists are on their first data scientist job in the field. However, donâ€™t expect to become a data scientist right after school. As little as 2% of all data scientists started off with no previous position on their resume. And even this number in itself sounded suspiciously *high* to us. Either way, to land even an entry-level position, you still need some previous experience elsewhere. Connect with us on our social media platforms: âœ…Website: http://bit.ly/2U3EU67 âœ…Facebook: https://www.facebook.com/365datascience âœ…Twitter: https://twitter.com/365datascience âœ…LinkedIn: https://www.linkedin.com/company/365datascience/ âœ…Pinterest: https://www.pinterest.com/365datascience/ âœ…Instagram: https://www.instagram.com/365datascience âœ…Medium: https://medium.com/365datascience ðŸ‘‡ðŸ»Prepare yourself for a career in data science with our comprehensive programðŸ‘‡ðŸ» âœ…http://bit.ly/2SKMRwm Get in touch about the training at: support@365datascience.com Comment, like, share, and subscribe! We will be happy to hear from you and will get back to you! #datascience #career #advice #data #science #Entry #Level #DataScientist #Job #scientist</t>
  </si>
  <si>
    <t>https://i.ytimg.com/vi/tJPURyKJAR4/maxresdefault.jpg</t>
  </si>
  <si>
    <t>vqZunPIIsqU</t>
  </si>
  <si>
    <t>2020-02-04T15:54:56Z</t>
  </si>
  <si>
    <t>Pandas 1.0.0 â€“ 6 key features in the new version</t>
  </si>
  <si>
    <t>ðŸ‘‰ Download Our Free Data Science Career Guide:âœ…https://bit.ly/30lW9nl ðŸ‘‰ Sign up for Our Complete Data Science Training:âœ…https://bit.ly/2XmaL4fÂ  Pandas 1.0.0 is the Pythonâ€™s primary library for data analysis and manipulation. Pandas 1.0.0 is now officially released! âœ…Get 20% OFF the data science training! https://bit.ly/2XmaL4f Although at first sight this latest version is not much different for the user than the previous release starting with a 0: 0.25.3, there are plenty of enhanced features that boost performance and lay a better foundation in the long run. They represent 1.0.0 as a stable version of pandas with a strengthened API, which has also been cleaned of many prior version deprecations. Here are the most notable improvements that come with 1.0.0. ðŸ‘‡ðŸ»Follow us on YouTubeðŸ‘‡ðŸ» âœ…https://www.youtube.com/c/365DataScience?sub_confirmation=1 One. The dedicated string and Boolean data types These features are still â€œexperimentalâ€, which means that further improvements are expected to happen in the near future. So, as of yet, pandas will not automatically assign â€œstringâ€ or â€œboolâ€ to your data. Two. The select data types method is much quicker now! It relies on vectorization instead of iterating over a loop. So, you can run select data types, string to pull all string values, or select data types, â€œboolâ€ to retrieve the Boolean data from a DataFrame, provided that you have set them as such beforehand. Three. We now can enjoy the pandas, NA scalar that denotes missing values. Using pandas, NA is a new concept in the scientific ecosystem of Python, and its goal is to provide an indicator for missing values that can be used consistently and successfully across data types. Four. A method that will convert the data types of columns containing such null values has been introduced â€“ convert data types. Five. The well-known info has been improved. It is much more readable and this does help you to explore your data in a quicker and more efficient way. Six. Now we also have the â€œto markdownâ€ â€“ this new method allows you to display a Series or DataFrame object as a markdown table. Connect with us on our social media platforms: âœ…Website: http://bit.ly/2Iw2WRH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http://bit.ly/2SwmMB4 Get in touch about the training at: support@365datascience.com Comment, like, share, and subscribe! We will be happy to hear from you and will get back to you! #pandas #python #library #stable #Pandas1.0.0 #programming #data #science #datascience #AI #BigData #MachineLearning #ArtificialIntelligence #ML #MI #DataScience #DeepLearning #DL #Technology #Automation #Banking #DataAnalytics #Algorithms</t>
  </si>
  <si>
    <t>https://i.ytimg.com/vi/vqZunPIIsqU/maxresdefault.jpg</t>
  </si>
  <si>
    <t>tBU65SsJG_8</t>
  </si>
  <si>
    <t>2020-01-29T17:05:15Z</t>
  </si>
  <si>
    <t>29/1/20 17:05</t>
  </si>
  <si>
    <t>How To Become A Data Scientist In India (in 2020)</t>
  </si>
  <si>
    <t>ðŸ‘‰ Download Our Free Data Science Career Guide:âœ…https://bit.ly/317TcHn ðŸ‘‰ Sign up for Our Complete Data Science Training:âœ…http://bit.ly/2S207fl How to Become a Data Scientist in India in 2020? Let's find out! In this video weâ€™ll look at the latest research to help you assess your chances of landing a data scientist job in India. Get 20% OFF the data science training! âœ… http://bit.ly/2S207fl Weâ€™ll focus on the education and qualifications you need to become a data scientist eligible for the job at any company. To learn all that and some extra tips that will help you get a data science job in India, watch this video! â–º 1:06 LINK TO ALL COURSES AT *** 20% OFF *** http://bit.ly/2S207fl So, you want to become a data scientist? Great! Our free step by step guide will walk you through how to start a career in data science: https://bit.ly/31SdoMt A recent report by The Hindu states that there are an estimated 97,000 data analytics job openings in India (Bengaluru accounts for 24% of these job openings, while Delhi/NCR for 22%). Since the data science field is progressing at an extremely fast rate, the huge demand for data science talent, especially in the Technology/IT and Industrial domain, can hardly catch up with the supply of skilled data scientists. Thatâ€™s why it doesnâ€™t come as a surprise that a significant part of the data scientists in India (more than 40%) have received a â€˜data scientistâ€™ job title within the last 24 months. So, becoming a data scientist in India seems like a truly golden opportunity. Letâ€™s see what that means in terms of salaries! According to upgrad.com, â€œdata scientistâ€ is the highest paying job in India. To be more precise, the average data scientist salary listed on Glassdoor is above 1,000,000 rupees per year and it could go up to 2,000,000 rupees for more experienced candidates. Of course, corporations based in large cities like Mumbai and Bangalore offer higher salaries. But keep in mind that this may soon change. Many international companies prefer to open an office in Hyderabad, as itâ€™s much more affordable. No wonder giants like Facebook, Microsoft, Google, Amazon, and P&amp;G already call Hyderabad their home. And that translates into even more career opportunities for data scientists in India... Enjoy the video! â–º Connect with us on our social media platforms: Website: https://365datascience.com/ Facebook: https://www.facebook.com/365datascience Instagram: https://www.instagram.com/365datascience Q&amp;A Hub: https://365datascience.com/qa-hub/ LinkedIn: https://www.linkedin.com/company/365d... â–º Prepare yourself for a career in data science with our comprehensive program: http://bit.ly/2S207fl â–º Get in touch about the training at: support@365datascience.com Comment, like, share, and subscribe! We will be happy to hear from you and will get back to you! #DataScientist #Job #India #salary #bangalore #career #datascience #DataAnalyst #365DataScience #College</t>
  </si>
  <si>
    <t>https://i.ytimg.com/vi/tBU65SsJG_8/maxresdefault.jpg</t>
  </si>
  <si>
    <t>l_FGeEvqYyM</t>
  </si>
  <si>
    <t>2020-01-22T17:22:10Z</t>
  </si>
  <si>
    <t>22/1/20 17:22</t>
  </si>
  <si>
    <t>5 Ways Data Science Changed Finance</t>
  </si>
  <si>
    <t>ðŸ‘‰ Download Our Free Data Science Career Guide:âœ…https://bit.ly/2DZyX5M ðŸ‘‰ Sign up for Our Complete Data Science Training:âœ…http://bit.ly/2GgsyAM Did data science change the finance industry? And if it did -- how? Well, of course, data science in finance changed the industry massively! âœ…Get 20% OFF the data science training! http://bit.ly/2GgsyAM From informing banks how to give low risk credits to stock exchange through machine learning algorithms -- data science is reinventing finance! To learn more about all the other ways data science changed finance, though, watch this video! âœ… 5:39 LINK TO COURSES AT *** 20% OFF *** http://bit.ly/2GgsyAM Ever since its genesis, Data Science has helped transform many industries. For decades financial analysts have relied on data to extract valuable insights, but the rise of Data Science and Machine Learning has brought upon a new era in the field. Now, more than ever, automated algorithms and complex analytical tools are being used hand-in-hand to get ahead of the curve. So, letâ€™s explore the 5 ways in which financial institutions use these methods to their advantage! ðŸ‘‡ðŸ»Follow us on YouTubeðŸ‘‡ðŸ» âœ…â€‹https://www.youtube.com/c/365DataScience?sub_confirmation=1 Number 5: Fraud Prevention Fraud prevention is a part of financial security that deals with fraudulent activities, such as identity theft and credit card schemes. Abnormally high transactions from conservative spenders, or out of region purchases often signal credit card fraud. Whenever such are detected, the cards are usually automatically blocked, and a notification is sent out to the owner. That way, banks can protect their clients, as well as themselves and even insurance companies, from huge financial losses in a short period of time. The opportunity costs far outweigh the small inconvenience of having to make a phone call or issue another card. The role data science plays here comes in the form of random forests and other methods that determine whether there are sufficient factors to indicate suspicion. Number 4: Anomaly Detection Unlike Fraud Prevention, the goal here is to detect the problem, rather than prevent it. The reason is that we canâ€™t classify an event â€œanomalousâ€ as it happens but can only do so in the aftermath. The main application of this anomaly detection in finance comes in the form of catching illegal insider trading... Enjoy the video! âœ… Connect with us on our social media platforms: Website: https://365datascience.com/ Facebook: https://www.facebook.com/365datascience Instagram: https://www.instagram.com/365datascience Q&amp;A Hub: https://365datascience.com/qa-hub/ LinkedIn: https://www.linkedin.com/company/365d... âœ… Prepare yourself for a career in data science with our comprehensive program: http://bit.ly/2uDajU1 âœ… Get in touch about the training at: support@365datascience.com Comment, like, share, and subscribe! We will be happy to hear from you and will get back to you! #data #science #finance</t>
  </si>
  <si>
    <t>PXLVLS1vJHY</t>
  </si>
  <si>
    <t>2020-01-15T16:15:01Z</t>
  </si>
  <si>
    <t>15/1/20 16:15</t>
  </si>
  <si>
    <t>Is Data Science Really a Rising Career in 2020 ($100,000+ Salary)</t>
  </si>
  <si>
    <t>ðŸ‘‰ Download Our Free Data Science Career Guide:âœ…https://bit.ly/3iSXgBf ðŸ‘‰ Sign up for Our Complete Data Science Training:âœ…https://bit.ly/2XDSwrj Is data science really is a rising career in 2020? And if it is â€“ why and for how long? The answer to the first question is simple: yes, data science is without a doubt a rising career, even in 2020. The reason is simple: data science operates under the same supply and demand economic principles as the rest of the business world. To learn more about how that secures the data scientist career and high salary ($100,000+) in 2020, watch this video! âœ… 7:32 LINK TO COURSES AT *** 20% OFF *** https://bit.ly/2XDSwrj So, you want to become a data scientist? Great! Our free step by step guide will walk you through how to start a career in data science: âœ… https://bit.ly/3iSXgBf According to Glassdoor, 2016 was the first year in which â€œdata scientistâ€ was the â€˜Best jobâ€™ on the market. And after that? Well, it was in the lead in 2017, 2018, and 2019 as well! With a mean base salary of more than $100,000, being a data scientist seems like the dream job of this century. But why is that? Of course, like any other business-related phenomenon, it follows the basic laws of economics â€“ supply and demand. The demand for data science professionals is very high, while the supply is too low. Think about computer science years ago. The internet was becoming a â€œthingâ€ and people were making serious cash off it. Everybody wanted to become a programmer, a web-designer or anything, really, that would allow them to be in the computer science industry. Salaries were terrific and it was exceptional to be there. As time passed by, the salaries plateaued as the supply of CS guys and girls started to catch up with the demand. That said, the industry is still above average in terms of pay. The same thing is happening to the data science industry right now. Demand is really high, while supply is still low. And, as stated in an extensive joint research performed by IBM, Burning Glass Technologies, and Business-Higher Education Forum, this tendency will continue to be strong for the years to come. This, by itself, determines that salaries will be outstanding. Consequently, people are very much willing to get into data science... Enjoy the video! â–º Connect with us on our social media platforms: Website: https://365datascience.com/ Facebook: https://www.facebook.com/365datascience Instagram: https://www.instagram.com/365datascience Q&amp;A Hub: https://365datascience.com/qa-hub/ LinkedIn: https://www.linkedin.com/company/365d... â–º Prepare yourself for a career in data science with our comprehensive program: http://bit.ly/2NHFeFh â–º Get in touch about the training at: support@365datascience.com Comment, like, share, and subscribe! We will be happy to hear from you and will get back to you! #data #science #career #salary</t>
  </si>
  <si>
    <t>https://i.ytimg.com/vi/PXLVLS1vJHY/maxresdefault.jpg</t>
  </si>
  <si>
    <t>zz_H5jBP158</t>
  </si>
  <si>
    <t>2019-12-17T16:00:13Z</t>
  </si>
  <si>
    <t>17/12/19 16:00</t>
  </si>
  <si>
    <t>How to Become a Data Architect in 2020</t>
  </si>
  <si>
    <t>ðŸ‘‰ Download Our Free Data Science Career Guide:âœ…https://bit.ly/3a3HOzj ðŸ‘‰ Sign up for Our Complete Data Science Training:âœ…http://bit.ly/3cKvAMS How to Become a Data Architect in 2020? | We talk about an alternative way of getting into data science by becoming a data architect! More specifically, weâ€™ll look at who the data architect is, what they do, how they fare in terms of salaries, and what skills and academic background you need to become one. Our free step by step guide will walk you through how to start a career in data science âœ…https://bit.ly/3a3HOzj 0:56 Get 20% OFF The Complete Data Science Program: http://bit.ly/3cKvAMS 5:04 LINK TO â€˜â€™STARTING A CAREER IN DATA SCIENCE: THE ULTIMATE GUIDEâ€™â€™ https://bit.ly/3a3HOzj Who is the data architect exactly? If youâ€™ve seen the 1999 cult movie The Matrix, you probably recognize the Architect as the creator of the utopian world for human minds to inhabit. Much like their blockbuster counterpart, data architects create the database from scratch. They design the way data will be retrieved, processed, and consumed. Data architects are technical experts who adapt dataflow management and data storage strategy to a wide range of businesses and solutions. Theyâ€™re in charge of continually improving the way data is collected and stored. In addition, data architects control access to data. So, all you corporate spies out there â€“ now you know who to look for. Data architects are also responsible for design patterns, data modeling, service-oriented integration, and business intelligence domains. They often partner with fellow data scientists and IT guys to reach the companyâ€™s data strategy goals. A data architect constantly seeks out innovations to provide improved data quality and reporting, eliminate redundancies, and provide better data collection sources, methods, and tools... We'll talk about this and so much more in the video, so enjoy watching! ðŸ‘‡ðŸ»Follow us on YouTube: âœ…https://www.youtube.com/c/365DataScience ðŸ‘‡ðŸ»Connect with us on our social media platforms: âœ…Website: http://bit.ly/2VXjQjY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rA7Fx0 Get in touch about the training at: support@365datascience.com Comment, like, share, and subscribe! We will be happy to hear from you and will get back to you! #DataArchitect #Career #DataScience #DataAnalyst #DataScientist #DataEngineer</t>
  </si>
  <si>
    <t>https://i.ytimg.com/vi/zz_H5jBP158/maxresdefault.jpg</t>
  </si>
  <si>
    <t>z_iv6QBVcHU</t>
  </si>
  <si>
    <t>2019-11-12T15:05:45Z</t>
  </si>
  <si>
    <t>Price Elasticity - Learn Customer Analytics</t>
  </si>
  <si>
    <t>ðŸ‘‰ Download Our Free Data Science Career Guide:âœ…https://bit.ly/31P6gk4 ðŸ‘‰ Sign up for Our Complete Data Science Training:âœ…http://bit.ly/2UanIgE What is Price Elasticity? Learn customer analytics, data science, and how the two work together! Leading companies are always on the lookout for savvy data scientists to join their fast-growing Customers Analytics teams. In that sense, considering a career as a data scientist in customer analytics is a super smart choice. But hereâ€™s why exactly: First, companies need people who know how to use data to understand their customers' needs. Once they understand their needs, they can provide the products customers want to buy. Second â€“ and thatâ€™s a bit more technical â€“ companies need people who have the skills to build the analytics capabilities that will help them provide these innovative customer experiences. In these videos, weâ€™ll be focusing on the customer part of customer analytics. Why? Because even if you know how to do the technical analyses well, unless you understand the customer, you wonâ€™t be able to meaningfully help your company. So letâ€™s build those foundations! Enjoy watching! *** 1:45 ENROLL THE 365 DATA SCIENCE PROGRAM WITH 20% OFF DISCOUNT http://bit.ly/2UanIgE Follow us on YouTube: https://www.youtube.com/c/365DataScience Connect with us on our social media platforms: Website: https://bit.ly/2wyy80b Facebook: https://www.facebook.com/365datascience Instagram: https://www.instagram.com/365datascience Q&amp;A Hub: https://365datascience.com/qa-hub/ LinkedIn: https://www.linkedin.com/company/365d... Prepare yourself for a career in data science with our comprehensive program: http://bit.ly/2UanIgE Get in touch about the training at: support@365datascience.com Comment, like, share, and subscribe! We will be happy to hear from you and will get back to you! #PriceElasticity #CustomerAnalytics #DataScience</t>
  </si>
  <si>
    <t>https://i.ytimg.com/vi/z_iv6QBVcHU/maxresdefault.jpg</t>
  </si>
  <si>
    <t>vNNoNs_VeWc</t>
  </si>
  <si>
    <t>2019-11-06T14:41:55Z</t>
  </si>
  <si>
    <t>How to Become a Data Engineer in 2020</t>
  </si>
  <si>
    <t>ðŸ‘‰ Download Our Free Data Science Career Guide:âœ…https://bit.ly/2Q8Ofb7 ðŸ‘‰ Sign up for Our Complete Data Science Training:âœ…http://bit.ly/2CfNztx How to Become a Data Engineer in 2020? | Check out the ultimate guide http://bit.ly/34DPiFj to find out or watch this video. We'll talk about becoming a data engineer in 2020, focusing on who the data engineer is, what they do, how much they make, and what education and skills you need to become one. 0:58 ENROLL THE 365 DATA SCIENCE PROGRAM WITH 20% OFF DISCOUNT http://bit.ly/2CfNztx 8:05 LINK TO â€˜â€™STARTING A CAREER IN DATA SCIENCE: THE ULTIMATE GUIDEâ€™â€™ http://bit.ly/34DPiFj Whoâ€™s the data engineer and what do they do? Data engineers are the Jedi Knights of data science. They rely on a blend of analysis, wisdom, experience, and judgment to make key decisions for a companyâ€™s success. A data engineer is a self-starter who is inspired to complete more than your usual number of tasks. Data engineers are the ones to take things further up the data science pipeline. They use the data architectsâ€™ work as a steppingstone and then pre-processes the available data. These are the people who ensure the data is clean and organized and ready for the analysts to take over. Data engineers also implement complex, large scale big data projects with a focus on collecting, managing, analyzing and visualizing large data sets. They are also the ones who turn raw data into insights using various tool sets, techniques, and cloud-based platforms. That said, for a data engineer, knowledge of data modeling for both data warehousing and Big Data is a must, along with experience in the Big Data space (Hadoop Stack like M/R, HDFS, Pig, Hive, etc.). Of course, the ability to write, analyze, and debug SQL queries will helps the aspiring data engineer score high on any employerâ€™s recruitment list. In terms of soft skills, they are great team-players. A data engineer knows how to actively collaborate with data scientists and executives to build solutions and platforms that meet, or even exceed a companyâ€™s business needs... Enjoy watching! Follow us on YouTube: https://www.youtube.com/c/365DataScience Connect with us on our social media platforms: Website: https://365datascience.com/ Facebook: https://www.facebook.com/365datascience Instagram: https://www.instagram.com/365datascience Q&amp;A Hub: https://365datascience.com/qa-hub/ LinkedIn: https://www.linkedin.com/company/365d... Prepare yourself for a career in data science with our comprehensive program: http://bit.ly/2CfNztx Get in touch about the training at: support@365datascience.com Comment, like, share, and subscribe! We will be happy to hear from you and will get back to you! #data #engineer #datascience</t>
  </si>
  <si>
    <t>https://i.ytimg.com/vi/vNNoNs_VeWc/maxresdefault.jpg</t>
  </si>
  <si>
    <t>p6OIJD3EB4Q</t>
  </si>
  <si>
    <t>2019-10-29T15:21:53Z</t>
  </si>
  <si>
    <t>29/10/19 15:21</t>
  </si>
  <si>
    <t>Marketing Mix - Learn Customer Analytics</t>
  </si>
  <si>
    <t>ðŸ‘‰ Download Our Free Data Science Career Guide:âœ…https://bit.ly/2PRfgjh ðŸ‘‰ Sign up for Our Complete Data Science Training:âœ…https://bit.ly/2wAlXA1 What is Marketing Mix? Learn customer analytics, data science, and how the two work together! Leading companies are always on the lookout for savvy data scientists to join their fast-growing Customers Analytics teams. In that sense, considering a career as a data scientist in customer analytics is a super smart choice. But hereâ€™s why exactly: First, companies need people who know how to use data to understand their customers' needs. Once they understand their needs, they can provide the products customers want to buy. Second â€“ and thatâ€™s a bit more technical â€“ companies need people who have the skills to build the analytics capabilities that will help them provide these innovative customer experiences. In these videos, weâ€™ll be focusing on the customer part of customers analytics. Why? Because even if you know how to do the technical analyses well, unless you understand the customer, you wonâ€™t be able to meaningfully help your company. So letâ€™s build those foundations! Enjoy watching! *** 1:45 ENROLL THE 365 DATA SCIENCE PROGRAM WITH 20% OFF DISCOUNT https://bit.ly/2wAlXA1 Follow us on YouTube: https://www.youtube.com/c/365DataScience Connect with us on our social media platforms: Website: https://bit.ly/2y6Lx07 Facebook: https://www.facebook.com/365datascience Instagram: https://www.instagram.com/365datascience Q&amp;A Hub: https://365datascience.com/qa-hub/ LinkedIn: https://www.linkedin.com/company/365d... Prepare yourself for a career in data science with our comprehensive program: https://bit.ly/2XvJqxp Get in touch about the training at: support@365datascience.com Comment, like, share, and subscribe! We will be happy to hear from you and will get back to you! #MarketingMix #CustomerAnalytics #4PsOfMarketing #DataScience</t>
  </si>
  <si>
    <t>https://i.ytimg.com/vi/p6OIJD3EB4Q/maxresdefault.jpg</t>
  </si>
  <si>
    <t>Fij1aBcl_Ts</t>
  </si>
  <si>
    <t>2019-10-24T14:16:00Z</t>
  </si>
  <si>
    <t>24/10/19 14:16</t>
  </si>
  <si>
    <t>Segmentation, Targeting and Positioning- Learn Customer Analytics</t>
  </si>
  <si>
    <t>ðŸ‘‰ Download Our Free Data Science Career Guide:âœ…https://bit.ly/3ha5O6F ðŸ‘‰ Sign up for Our Complete Data Science Training:âœ…http://bit.ly/36GPIex What is segmentation, targeting and positioning? Learn customer analytics, data science, and how the two work together! Leading companies are always on the lookout for savvy data scientists to join their fast-growing Customers Analytics teams. In that sense, considering a career as a data scientist in customer analytics is a super smart choice. But hereâ€™s why exactly: First, companies need people who know how to use data to understand their customers' needs. Once they understand their needs, they can provide the products customers want to buy. Second â€“ and thatâ€™s a bit more technical â€“ companies need people who have the skills to build the analytics capabilities that will help them provide these innovative customer experiences. In these videos, weâ€™ll be focusing on the customer part of customers analytics. Why? Because even if you know how to do the technical analyses well, unless you understand the customer, you wonâ€™t be able to meaningfully help your company. So letâ€™s build those foundations! Enjoy watching! *** 1:45 ENROLL THE 365 DATA SCIENCE PROGRAM WITH 20% OFF DISCOUNT http://bit.ly/36GPIex Follow us on YouTube: https://www.youtube.com/c/365DataScience Connect with us on our social media platforms: Website: http://bit.ly/2TS7kQf Facebook: https://www.facebook.com/365datascience Instagram: https://www.instagram.com/365datascience Q&amp;A Hub: https://365datascience.com/qa-hub/ LinkedIn: https://www.linkedin.com/company/365d... Prepare yourself for a career in data science with our comprehensive program: https://bit.ly/2EirEWG Get in touch about the training at: support@365datascience.com Comment, like, share, and subscribe! We will be happy to hear from you and will get back to you! #CustomerAnalytics #Segmentation #Positioning #Targeting</t>
  </si>
  <si>
    <t>https://i.ytimg.com/vi/Fij1aBcl_Ts/maxresdefault.jpg</t>
  </si>
  <si>
    <t>4kEH1_3k2cQ</t>
  </si>
  <si>
    <t>2019-10-16T14:38:16Z</t>
  </si>
  <si>
    <t>16/10/19 14:38</t>
  </si>
  <si>
    <t>Elon Muskâ€™s Neuralink: Merging Your Brain With AI</t>
  </si>
  <si>
    <t>ðŸ‘‰ Download Our Free Data Science Career Guide:âœ…https://bit.ly/2Cqn9ZF ðŸ‘‰ Sign up for Our Complete Data Science Training:âœ…http://bit.ly/3aXVRpV Elon Muskâ€™s Neuralink plans on merging your brain with AI. But how exactly will this happen? Letâ€™s find out! Neuralink, Elon Muskâ€™s neurotechnology company, made headlines in July of 2019 when they announced their brand-new product â€“ a futuristic technology that would allegedly allow humans to merge with machines and become cyborgs. Everything was fine though, as it would save us from the otherwise imminent overtake of an ultra-smart AI Overlord. In this video, weâ€™ll try to look beyond the hype and hullabaloo of the presentation and reveal some groundbreaking information about Neuralinkâ€™s technology. Enjoy watching! *** 1:20 ENROLL THE 365 DATA SCIENCE PROGRAM WITH 20% OFF DISCOUNT http://bit.ly/3aXVRpV Follow us on YouTube: https://www.youtube.com/c/365DataScience Connect with us on our social media platforms: Website: http://bit.ly/2wKACbs Facebook: https://www.facebook.com/365datascience Instagram: https://www.instagram.com/365datascience Q&amp;A Hub: https://365datascience.com/qa-hub/ LinkedIn: https://www.linkedin.com/company/365d... Prepare yourself for a career in data science with our comprehensive program: http://bit.ly/3aXVRpV Get in touch about the training at: support@365datascience.com Comment, like, share, and subscribe! We will be happy to hear from you and will get back to you! #ElonMusk #Neuralink #AI #ArtificialIntelligence</t>
  </si>
  <si>
    <t>https://i.ytimg.com/vi/4kEH1_3k2cQ/maxresdefault.jpg</t>
  </si>
  <si>
    <t>DUcXZ08IdMo</t>
  </si>
  <si>
    <t>2019-10-09T14:47:47Z</t>
  </si>
  <si>
    <t>Types of Data: Categorical vs Numerical Data</t>
  </si>
  <si>
    <t>ðŸ‘‰ Download Our Free Data Science Career Guide:âœ…https://bit.ly/341dEvE ðŸ‘‰ Sign up for Our Complete Data Science Training:âœ…https://bit.ly/2PRF1zJ In this tutorial, we're going to explore 2 types of data: Categorical Data and Numerical Data. *Subtitles now available in German and Spanish! So, categorical data describes categories or groups. One example is car brands like Mercedes, BMW and Audi â€“ they show different categories. Another instance is answers to yes and no questions. If we ask questions like: -Are you currently enrolled in a university? Or -Do you own a car? Yes and no would be the two groups of answers that can be obtained. This is categorical data. On the other hand, numerical data, as its name suggests, represents numbers. It is further divided into two subsets: discrete and continuous. Discrete data can usually be counted in a finite matter. A good example would be the number of children that you want to have. Even if you donâ€™t know exactly how many, you are absolutely sure that the value will be an integer such as 0, 1, 2, or even 10. Continuous data is infinite and impossible to count. For instance, your weight can take on every value in some range... Enjoy watching! LINK TO OUR AWESOME â€˜â€™STATISTICS TUTORIALSâ€™â€™ PLAYLIST: https://www.youtube.com/playlist?list=PLaFfQroTgZnyxGm6hz4lWLaMbslG0KDSG Follow us on YouTube: https://www.youtube.com/c/365DataScience Connect with us on our social media platforms: Website: http://bit.ly/2xhJMMX Facebook: https://www.facebook.com/365datascience Instagram: https://www.instagram.com/365datascience Q&amp;A Hub: https://365datascience.com/qa-hub/ LinkedIn: https://www.linkedin.com/company/365datascience Prepare yourself for a career in data science with our comprehensive program: http://bit.ly/2IBlznc Get in touch about the training at: support@365datascience.com Comment, like, share, and subscribe! We will be happy to hear from you and will get back to you! #TYPESOFDATA #CATEGORICALDATA #NUMERICALDATA</t>
  </si>
  <si>
    <t>FEEjl3KDg1k</t>
  </si>
  <si>
    <t>2019-10-03T14:48:44Z</t>
  </si>
  <si>
    <t>Data Science &amp; Statistics: Chi-Squared Distribution</t>
  </si>
  <si>
    <t>ðŸ‘‰ Download Our Free Data Science Career Guide:âœ…https://bit.ly/3h98vFa ðŸ‘‰ Sign up for Our Complete Data Science Training:âœ…https://bit.ly/3iFNClr In this tutorial, weâ€™ll talk about the Chi-Squared Distribution and its characteristics. For starters, we define a denote a Chi-Squared distribution with the capital Greek letter Chi, squared followed by a parameter â€œkâ€ depicting the degrees of freedom. Therefore, we read the following as â€œVariable â€œYâ€ follows a Chi-Square distribution with 3 degrees of freedomâ€. Very few events in real life follow such a distribution. In fact, Chi-Squared is mostly featured in statistical analysis when doing hypothesis testing and computing confidence intervals. In particular, we most commonly find it when determining the goodness of fit of categorical values. That is why any example we can give you would feel extremely convoluted to anyone not familiar with statisticsâ€¦ Enjoy Watching! *** LINK TO OUR PROBABILITY PLAYLIST: https://www.youtube.com/playlist?list=PLaFfQroTgZnxtnfht3BzBHVfxodX9AR9F LINK TO OUR â€˜â€™INTRODUCTION TO PROBABILITY: STUDENTâ€™S T DISTRIBUTIONâ€™â€™ VIDEO: https://www.youtube.com/watch?v=t4hpjK1z5uY Follow us on YouTube: https://www.youtube.com/c/365DataScience Connect with us on our social media platforms: Website: https://bit.ly/2KcLByd Facebook: https://www.facebook.com/365datascience Instagram: https://www.instagram.com/365datascience Q&amp;A Hub: https://365datascience.com/qa-hub/ LinkedIn: https://www.linkedin.com/company/365datascience Prepare yourself for a career in data science with our comprehensive program: https://bit.ly/2XsdBFP Get in touch about the training at: support@365datascience.com #DataScience #ChiSquared #Distribution #Statistics</t>
  </si>
  <si>
    <t>https://i.ytimg.com/vi/FEEjl3KDg1k/maxresdefault.jpg</t>
  </si>
  <si>
    <t>26GlYvcYZiI</t>
  </si>
  <si>
    <t>2019-09-17T14:32:57Z</t>
  </si>
  <si>
    <t>17/9/19 14:32</t>
  </si>
  <si>
    <t>How to Become a Business Intelligence Analyst in 2020</t>
  </si>
  <si>
    <t>ðŸ‘‰ Download Our Free Data Science Career Guide:âœ…https://bit.ly/2EePe6P ðŸ‘‰ Sign up for Our Complete Data Science Training:âœ…https://bit.ly/2DcaOZz How to Become a Business Intelligence Analyst in 2020? Our free step by step guide will walk you through how to start a career in data science: https://bit.ly/3a5FkQJ to find out or watch this video, in which weâ€™ll talk about becoming the BFF of business performance- the Business Intelligence Analyst! More specifically, weâ€™ll look at who the BI analyst is, what they do, and how much zeroes are tacked on the end of their salary. Finally, weâ€™ll discuss what skills and academic background will help you become one. 2:05 ENROLL THE 365 DATA SCIENCE PROGRAM WITH 20% OFF DISCOUNT https://bit.ly/2DcaOZz 8:20 LINK TO â€˜â€™STARTING A CAREER IN DATA SCIENCE: THE ULTIMATE GUIDEâ€™â€™ https://bit.ly/2EePe6P So, who is the BI analyst and what makes them so special? 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â€™s domain. And what exactly do BI analysts do? Well, they focus primarily on analyses and reporting of past historical data. Once the relevant data is in the hands of the BI Analyst (thatâ€™sâ€¦ monthly revenue, customer, sales volume, etc.), they must quantify the observations, calculate KPIs, and examine the measures to extract insights. Of course, the most important aspect of a BI analystâ€™s job is to continually improve their companyâ€™s competitive positioning. Therefore, they examine their competitors, data trends, seasonality, and other random effects to quickly identify issues and best practices. On top of that, they create killer graphs and dashboards to review major decisions and measure effectiveness. So, in a word, if you want to have an impact on the business world, become a BI analyst. Well, maybe thatâ€™s easier said than done. But letâ€™s see how much a BI analyst makes per year, maybe thatâ€™ll have some inspirational effect on youâ€¦ Enjoy watching! Follow us on YouTube: https://www.youtube.com/c/365DataScience Connect with us on our social media platforms: Website: http://bit.ly/3cHtTzG Facebook: https://www.facebook.com/365datascience Instagram: https://www.instagram.com/365datascience Q&amp;A Hub: https://365datascience.com/qa-hub/ LinkedIn: https://www.linkedin.com/company/365d... Prepare yourself for a career in data science with our comprehensive program: http://bit.ly/3cixrrN Get in touch about the training at: support@365datascience.com Comment, like, share, and subscribe! We will be happy to hear from you and will get back to you! #business #intelligence #analyst</t>
  </si>
  <si>
    <t>https://i.ytimg.com/vi/26GlYvcYZiI/maxresdefault.jpg</t>
  </si>
  <si>
    <t>edZ_JYpOM8U</t>
  </si>
  <si>
    <t>2019-09-11T06:16:32Z</t>
  </si>
  <si>
    <t>Introduction to Data Science</t>
  </si>
  <si>
    <t>ðŸ‘‰ Download Our Free Data Science Career Guide:âœ…https://bit.ly/3iSuJvZ ðŸ‘‰ Sign up for Our Complete Data Science Training:âœ…https://bit.ly/34bcP3p The world of data and data science can seem overwhelming! But donâ€™t worry! Weâ€™ve got you covered! In this Introduction to Data Science video, weâ€™ll show you exactly how to get started! ðŸ‘‡ðŸ»Download the diagram PDF: âœ…https://www.dropbox.com/s/50f3vuw2hiip8v1/365-DataScience-Diagram.pdf?dl=0 ðŸ‘‡ðŸ»Download the infographic PDF: âœ…https://www.dropbox.com/s/jjchalzd66jzvu2/365-DataScience.png?dl=0 Weâ€™ll begin by clarifying the similarities and differences between the terms: Business Analytics, Data Analytics, Data Science, Business Intelligence, and Machine Learning. Then, weâ€™ll focus on helping you digest the definitions you need to know in an effective way. By the end, you will be more than capable of being able to relate and apply varies expressions and buzzwords to the areas of data science they belong to! We hope this video helps you broaden your perspective. Weâ€™re also positive it will make the jumble of disciplines a little clearer and will assist you in choosing the best career path to enter the data science field! Enjoy Watching! *** Discover the different career paths and how to break into data science with this comprehensive data science career guide! - âœ…https://bit.ly/3iSuJvZ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TinQc0 Get in touch about the training at: support@365datascience.com Comment, like, share, and subscribe! We will be happy to hear from you and will get back to you! #Introduction #DataScience #DataScientist #data #science #datascience #infographic</t>
  </si>
  <si>
    <t>PT30M18S</t>
  </si>
  <si>
    <t>https://i.ytimg.com/vi/edZ_JYpOM8U/maxresdefault.jpg</t>
  </si>
  <si>
    <t>t4hpjK1z5uY</t>
  </si>
  <si>
    <t>2019-09-03T12:37:17Z</t>
  </si>
  <si>
    <t>Introduction to Probability: Student's T Distribution</t>
  </si>
  <si>
    <t>ðŸ‘‰ Download Our Free Data Science Career Guide:âœ…https://bit.ly/31R2ZAP ðŸ‘‰ Sign up for Our Complete Data Science Training:âœ…https://bit.ly/33W2iJf In this Introduction to Probability video, weâ€™ll talk about the Studentâ€™s T Distribution and its characteristics. For starters, we use the lower-case letter â€œtâ€ to define a Studentsâ€™ T distribution, followed by a single parameter in parenthesis, called â€œdegrees of freedomâ€. As we mentioned in the last video, it is a small sample size approximation of a Normal Distribution. In instances, where we would assume a Normal distribution were it not for the limited number of observations, we use the Studentsâ€™ T distribution. For instance, the average lap times for the entire season of a Formula 1 race follow a Normal Distribution, but the lap times for the first lap of the Monaco Grand Prix would follow a Studentsâ€™ T distribution. Now, the curve of the studentsâ€™ T distribution is also bell-shaped and symmetric. However, it has fatter tails to accommodate the occurrence of values far away from the mean. That is because if such a value features in our limited data, it would be representing a bigger part of the total. Another key difference between the Studentsâ€™ T Distribution and the Normal one is that apart from the mean and variance, we must also define the degrees of freedom for the distributionâ€¦ Enjoy Watching! *** LINK TO OUR PROBABILITY PLAYLIST: https://www.youtube.com/playlist?list=PLaFfQroTgZnxtnfht3BzBHVfxodX9AR9F LINK TO OUR â€˜â€™STANDARD NORMAL DISTRIBUTIONâ€™â€™ VIDEO: https://www.youtube.com/watch?v=IhtmW28slDw Follow us on YouTube: https://www.youtube.com/c/365DataScience Connect with us on our social media platforms: Website: https://bit.ly/2XCX550 Facebook: https://www.facebook.com/365datascience Instagram: https://www.instagram.com/365datascience Q&amp;A Hub: https://365datascience.com/qa-hub/ LinkedIn: https://www.linkedin.com/company/365datascience Prepare yourself for a career in data science with our comprehensive program: https://bit.ly/31tcCFI Get in touch about the training at: support@365datascience.com #probability #distribution #datascience</t>
  </si>
  <si>
    <t>https://i.ytimg.com/vi/t4hpjK1z5uY/maxresdefault.jpg</t>
  </si>
  <si>
    <t>gfdzwlnVDvI</t>
  </si>
  <si>
    <t>2019-08-28T08:02:56Z</t>
  </si>
  <si>
    <t>28/8/19 8:02</t>
  </si>
  <si>
    <t>Influenza Vaccines and Data Science in Biology</t>
  </si>
  <si>
    <t>ðŸ‘‰ Download Our Free Data Science Career Guide:âœ…https://bit.ly/3fVuK03 ðŸ‘‰ Sign up for Our Complete Data Science Training:âœ…https://bit.ly/3gXC8sZ Watch this video to find out more about Influenza vaccines and the role of data science in biologyâ€¦or read the article: https://bit.ly/3gHVGSc Data science plays a key role in the selection of influenza vaccines. In fact, it is an actual real-life application of modern data science techniques that improves lives these days. For starters, we are going to talk about viruses (the non-computer kind), about influenza, and how the first vaccine was invented. Weâ€™ll then discuss some data science techniques and tools for analyzing biological data. In addition, weâ€™ll also talk about one of the fundamental visualization techniques for genome data: phylogenetic trees. Weâ€™ll see how trees can be implemented when predicting changes in influenza and modeling future behavior of viruses. By the end of this video youâ€™ll even learn about platforms, where you can store and analyze gene data or why not your own genome if youâ€™ve got it. Enjoy watching! Follow us on YouTube: https://www.youtube.com/c/365DataScience Connect with us on our social media platforms: Website: https://bit.ly/2V4PgEs Facebook: https://www.facebook.com/365datascience Instagram: https://www.instagram.com/365datascience Q&amp;A Hub: https://365datascience.com/qa-hub/ LinkedIn: https://www.linkedin.com/company/365datascience/ Prepare yourself for a career in data science with our comprehensive program: https://bit.ly/3einN9O Get in touch about the training at: support@365datascience.com Comment, like, share, and subscribe! We will be happy to hear from you and will get back to you!</t>
  </si>
  <si>
    <t>https://i.ytimg.com/vi/gfdzwlnVDvI/maxresdefault.jpg</t>
  </si>
  <si>
    <t>coA8gz9Uacg</t>
  </si>
  <si>
    <t>2019-08-21T14:07:50Z</t>
  </si>
  <si>
    <t>21/8/19 14:07</t>
  </si>
  <si>
    <t>Standard Normal Distribution</t>
  </si>
  <si>
    <t>ðŸ‘‰ Download Our Free Data Science Career Guide:âœ…https://bit.ly/31MQ4Qm ðŸ‘‰ Sign up for Our Complete Data Science Training:âœ…https://bit.ly/2Q5Apq5 Standard Normal Distribution is the distribution we get after standardizing any Normal distribution. But before we explore this concept, we first need to explain what a transformation is. So, a transformation is a way in which we can alter every element of a distribution to get a new distribution with similar characteristics. For Normal Distributions we can use addition, subtraction, multiplication and division without changing the type of the distribution. For instance, if we add a constant to every element of a Normal distribution, the new distribution would still be Normal... Enjoy Watching! *** LINK TO OUR PROBABILITY PLAYLIST: https://www.youtube.com/playlist?list=PLaFfQroTgZnxtnfht3BzBHVfxodX9AR9F LINK TO â€˜â€™UNDERSTANDING THE NORMAL DISTRIBUTIONâ€™â€™ VIDEO: https://www.youtube.com/watch?v=IhtmW28slDw Follow us on YouTube: https://www.youtube.com/c/365DataScience Connect with us on our social media platforms: Website: https://bit.ly/34E0Lpy Facebook: https://www.facebook.com/365datascience Instagram: https://www.instagram.com/365datascience Q&amp;A Hub: https://365datascience.com/qa-hub/ LinkedIn: https://www.linkedin.com/company/365datascience Prepare yourself for a career in data science with our comprehensive program: https://bit.ly/34AQ6Mm Get in touch about the training at: support@365datascience.com #standard #normal #distribution</t>
  </si>
  <si>
    <t>https://i.ytimg.com/vi/coA8gz9Uacg/maxresdefault.jpg</t>
  </si>
  <si>
    <t>5HlbV1wKBmo</t>
  </si>
  <si>
    <t>2019-08-13T13:29:38Z</t>
  </si>
  <si>
    <t>13/8/19 13:29</t>
  </si>
  <si>
    <t>How to Become a Data Analyst in 2020</t>
  </si>
  <si>
    <t>ðŸ‘‰ Download Our Free Data Science Career Guide:âœ…https://bit.ly/31cjt7E ðŸ‘‰ Sign up for Our Complete Data Science Training:âœ…https://bit.ly/2Dwfd9G How to Become a Data Analyst in 2020? Thatâ€™s right â€“ weâ€™ll talk about becoming a data analyst in 2020! More specifically, weâ€™ll look at who the data analyst is, what they do, how they fare in terms of salaries, and what skills and academic background you need to become one. Our free step by step guide will walk you through how to start a career in data science: https://bit.ly/2DGvmt2 to find out or watch this video, in which weâ€™ll talk about an alternative way of getting into data science. 5:25 LINK TO â€˜â€™STARTING A CAREER IN DATA SCIENCE: THE ULTIMATE GUIDEâ€™â€™ https://bit.ly/31cjt7E Who is the data analyst exactly? Data analysts are the real troopers of data science. Theyâ€™re the ones who are involved in gathering data, structuring databases, creating and running models, and preparing advanced types of analyses to explain the patterns in the data that have already emerged. A data analyst also overlooks the basic part of predictive analytics. Thatâ€™s the â€œelevator pitch of the data analystâ€. But to really get an idea of what it means to be part of a team like that, we need to look at what a data analyst does. As it turns out, quite a lot. A data analyst is both a thinker and a doer who doesnâ€™t hesitate to roll up their sleeves and dig into the numbers. Data analysts extract and analyze data with a â€œcan doâ€ approach and then present data-driven insights to underpin decision making. They also develop and build analytics models and approaches as the basis for a companyâ€™s strategy and vision. On top of that, they are often responsible for identifying and extracting key business performance, risk and compliance data, and converting it into easy-to-digest formats. So, as you can see, agility to shift between strategic projects and operational activities a must. If you think that sounds a bit lonelyâ€¦ Think again! Data analysts are great team players and work closely with various departments and leaders within the organization. Thatâ€™s super important if they want to be effective in this role. So, the ability to communicate well and influence is critical hereâ€¦ Enjoy watching! *Special Offer 20% Off*. Complete Data Science Online Training Program. Earn a data science degree at your own pace. Access your 20% off here: âœ…https://bit.ly/2Dwfd9G ðŸ‘‡ðŸ»Follow us on YouTube âœ…â€‹https://www.youtube.com/c/365DataScience?sub_confirmation=1 ðŸ‘‡ðŸ»Connect with us on our social media platforms: âœ…Website: http://bit.ly/39EtxYH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I5IaIh Get in touch about the training at: support@365datascience.com Comment, like, share, and subscribe! We will be happy to hear from you and will get back to you! #data #analyst #career</t>
  </si>
  <si>
    <t>https://i.ytimg.com/vi/5HlbV1wKBmo/maxresdefault.jpg</t>
  </si>
  <si>
    <t>cuDrCmpdlOU</t>
  </si>
  <si>
    <t>2019-08-12T11:17:31Z</t>
  </si>
  <si>
    <t>365 Data Science Review</t>
  </si>
  <si>
    <t>ðŸ‘‰ Download Our Free Data Science Career Guide:âœ…https://bit.ly/3iEhmPJ ðŸ‘‰ Sign up for Our Complete Data Science Training:âœ…https://bit.ly/2DRIYCc See what our students say about our 365 Data Science online program. Follow us on YouTube: https://www.youtube.com/c/365DataScience Connect with us on our social media platforms: Website: https://bit.ly/3cch7YN Facebook: https://www.facebook.com/365datascience Instagram: https://www.instagram.com/365datascience Q&amp;A Hub: https://365datascience.com/qa-hub/ LinkedIn: https://www.linkedin.com/company/365d... Prepare yourself for a career in data science with our comprehensive program: https://bit.ly/34wZtwf Get in touch about the training at: support@365datascience.com #365datascience #certification #bigdata</t>
  </si>
  <si>
    <t>https://i.ytimg.com/vi/cuDrCmpdlOU/maxresdefault.jpg</t>
  </si>
  <si>
    <t>YYDK2CMrjEA</t>
  </si>
  <si>
    <t>2019-08-12T11:08:46Z</t>
  </si>
  <si>
    <t>ðŸ‘‰ Download Our Free Data Science Career Guide:âœ…https://bit.ly/3iEhmPJ ðŸ‘‰ Sign up for Our Complete Data Science Training:âœ…https://bit.ly/2DRIYCc See what our students say about our 365 Data Science online program. Follow us on YouTube: https://www.youtube.com/c/365DataScience Connect with us on our social media platforms: Website: https://bit.ly/3cch7YN Facebook: https://www.facebook.com/365datascience Instagram: https://www.instagram.com/365datascience Q&amp;A Hub: https://365datascience.com/qa-hub/ LinkedIn: https://www.linkedin.com/company/365d... Prepare yourself for a career in data science with our comprehensive program: https://bit.ly/34wZtwf Get in touch about the training at: support@365datascience.com</t>
  </si>
  <si>
    <t>PT26S</t>
  </si>
  <si>
    <t>https://i.ytimg.com/vi/YYDK2CMrjEA/maxresdefault.jpg</t>
  </si>
  <si>
    <t>k4bT8U19Ufk</t>
  </si>
  <si>
    <t>2019-08-12T10:53:16Z</t>
  </si>
  <si>
    <t>https://i.ytimg.com/vi/k4bT8U19Ufk/maxresdefault.jpg</t>
  </si>
  <si>
    <t>SXaoV6zPMJ0</t>
  </si>
  <si>
    <t>2019-08-07T12:41:32Z</t>
  </si>
  <si>
    <t>https://i.ytimg.com/vi/SXaoV6zPMJ0/maxresdefault.jpg</t>
  </si>
  <si>
    <t>IhtmW28slDw</t>
  </si>
  <si>
    <t>2019-08-06T13:28:35Z</t>
  </si>
  <si>
    <t>Understanding the Normal Distribution [Statistics Tutorial]</t>
  </si>
  <si>
    <t>ðŸ‘‰ Download Our Free Data Science Career Guide:âœ…https://bit.ly/3kJXbBQ ðŸ‘‰ Sign up for Our Complete Data Science Training:âœ…https://bit.ly/2CvpSRK Understanding the Normal Distribution is crucial as it is the most important and most widely used distribution in statistics. In this Statistics Tutorial, we are going to introduce one of the most commonly found continuous distributions â€“ the normal distribution. For starters, we will define what types of events follow a Normal Distribution, and then we will examine some of its distinct characteristics. Enjoy watching! *** So, we define a Normal Distribution using a capital letter N followed by the mean and variance of the distribution. We read the following notation as â€œVariable â€œXâ€ follows a Normal Distribution with mean â€œmuâ€ and variance â€œsigmaâ€ squaredâ€. When dealing with actual data we would usually know the numerical values of mu and sigma squared. The normal distribution frequently appears in nature, as well as in life, in various shapes of forms. For example, the size of a full-grown male lion follows a normal distribution. Many records suggest that the average lion weight between 150 and 250 kilograms, or 330 to 550 pounds. Of course, there exist specimen which fall outside of this range. Lions weighing less than 150, or more than 250 kilograms tend to be the exception rather than the rule. Such individuals serve as outliers in our set and the more data we gather, the lower part of the data they representâ€¦ *** LINK TO OUR PROBABILITY PLAYLIST: https://www.youtube.com/playlist?list=PLaFfQroTgZnxtnfht3BzBHVfxodX9AR9F LINK TO â€˜â€™THE POISSON DISTRIBUTIONâ€™â€™ VIDEO: https://www.youtube.com/watch?v=BbLfV0wOeyc&amp;t Follow us on YouTube: https://www.youtube.com/c/365DataScience Connect with us on our social media platforms: Website: https://bit.ly/2xsB6DQ Facebook: https://www.facebook.com/365datascience Instagram: https://www.instagram.com/365datascience Q&amp;A Hub: https://365datascience.com/qa-hub/ LinkedIn: https://www.linkedin.com/company/365datascience Prepare yourself for a career in data science with our comprehensive program: https://bit.ly/3eg9ORV Get in touch about the training at: support@365datascience.com #statistics #tutorial #datascience</t>
  </si>
  <si>
    <t>https://i.ytimg.com/vi/IhtmW28slDw/maxresdefault.jpg</t>
  </si>
  <si>
    <t>KI8KW2T_MUk</t>
  </si>
  <si>
    <t>2019-07-31T15:14:01Z</t>
  </si>
  <si>
    <t>31/7/19 15:14</t>
  </si>
  <si>
    <t>10 Best Data Science Startups to Work for in 2020</t>
  </si>
  <si>
    <t>ðŸ‘‰ Download Our Free Data Science Career Guide:âœ…https://bit.ly/33DNzCE ðŸ‘‰ Sign up for Our Complete Data Science Training:âœ…https://bit.ly/2Y0Xsq8 Discover the best data science startups to work for in 2020... or read the full article: http://bit.ly/38y6GN6 Before you start sending out your resume to Bain and McKinsey, consider our list of the Best Data Science Startups to Work For in 2020! Why work for a data science startup? Sure, big data science consultancies have the stability and the benefits every aspiring data scientist strives for. However, you may find yourself working on predictable and often repetitive tasks with little opportunities for growth. At least for the first few years. Startups, on the other hand, allow you to develop your skillset by trying new things and handling a variety of challenges. Responsibilities there change quite frequently. So, within less than a year you could be doing something entirely differentâ€¦ And a lot more interesting for you than what you were initially hired for. In other words, the sky is the limit! We based our research on insight from KDnuggets, LinkedIn, and Forbes to discover the best startups to watch in 2019. Then we picked our top 10 â€“ the fastest growing machine learning and tech startup companies that give you both development opportunities, and a chance to work on inspiring projects. So... watch our data science startups review to learn what they do, where to apply, and why you should consider working there. And donâ€™t mind the order â€“ these startups are so unique, that every single one of them could easily be number 1 on our list. Enjoy watching! *** LINK TO OUR ULTIMATE GUIDE TO STARTING A CAREER IN DATA SCIENCE https://bit.ly/33DNzCE Follow us on YouTube: https://www.youtube.com/c/365DataScience Connect with us on our social media platforms: Website: http://bit.ly/33cwai8 Facebook: https://www.facebook.com/365datascience Instagram: https://www.instagram.com/365datascience Q&amp;A Hub: https://365datascience.com/qa-hub/ LinkedIn: https://www.linkedin.com/company/365d... Prepare yourself for a career in data science with our comprehensive program: http://bit.ly/2TEjBss Get in touch about the training at: support@365datascience.com Comment, like, share, and subscribe! We will be happy to hear from you and will get back to you! #DataScience #Startups #Work #Career #Job</t>
  </si>
  <si>
    <t>https://i.ytimg.com/vi/KI8KW2T_MUk/maxresdefault.jpg</t>
  </si>
  <si>
    <t>BbLfV0wOeyc</t>
  </si>
  <si>
    <t>2019-07-23T11:47:29Z</t>
  </si>
  <si>
    <t>23/7/19 11:47</t>
  </si>
  <si>
    <t>Data Science &amp; Statistics Tutorial: The Poisson Distribution</t>
  </si>
  <si>
    <t>ðŸ‘‰ Download Our Free Data Science Career Guide:âœ…https://bit.ly/2PSfgPU ðŸ‘‰ Sign up for Our Complete Data Science Training:âœ…https://bit.ly/31Kqmfa In this tutorial we are going to discuss the Poisson distribution. When we measure the occurrences of an event over a certain period of time or distance, we are often left wondering if what we observe is surprising. The Poisson Distribution helps us determine the likelihood of specific discrete outcomes based on a given historical average number of occurrences. For instance, we know that the average firefly lights up 7 times over the course of 20 seconds. With this distribution we can determine the extent to which it will be out of the norm if it lights up only 4 times during that interval. Being able to spot unusual frequencies of recurring events will help us determine whether something is worrisome or not and if we should further investigate the problem. LINK TO OUR DISTRIBUTIONS PLAYLIST: https://www.youtube.com/playlist?list=PLaFfQroTgZnzbfK-Rie19FdV6diehETQy LINK TO OUR â€˜PROBABILITY: BINOMIAL DISTRIBUTIONâ€™ VIDEO: https://www.youtube.com/watch?v=_FbZI9mtSSM Follow us on YouTube: https://www.youtube.com/c/365DataScience Connect with us on our social media platforms: Website: http://bit.ly/3cOKa6b Facebook: https://www.facebook.com/365datascience Instagram: https://www.instagram.com/365datascience Q&amp;A Hub: https://365datascience.com/qa-hub/ LinkedIn: https://www.linkedin.com/company/365datascience Prepare yourself for a career in data science with our comprehensive program: http://bit.ly/2vHQZWs Get in touch about the training at: support@365datascience.com Comment, like, share, and subscribe! We will be happy to hear from you and will get back to you! #datascience #statistics #tutorial</t>
  </si>
  <si>
    <t>https://i.ytimg.com/vi/BbLfV0wOeyc/maxresdefault.jpg</t>
  </si>
  <si>
    <t>nl9WiZMZnYs</t>
  </si>
  <si>
    <t>2019-07-09T13:35:14Z</t>
  </si>
  <si>
    <t>Bernoulli Distribution</t>
  </si>
  <si>
    <t>ðŸ‘‰ Download Our Free Data Science Career Guide:âœ…https://bit.ly/2DYQxXs ðŸ‘‰ Sign up for Our Complete Data Science Training:âœ…https://bit.ly/2FjIdlD In this tutorial we are going to discuss another type of probability distributions- the Bernoulli distribution. Bernoulli events are the simplest we can have, since they consist of a single trial and only 2 possible outcomes. Examining them will provide us with the fundamental properties necessary to build more complex scenarios as we dive deeper into the field of probability. ðŸ‘‡ðŸ»LINK TO OUR DISTRIBUTIONS PLAYLIST: âœ…https://www.youtube.com/playlist?list=PLaFfQroTgZnzbfK-Rie19FdV6diehETQy ðŸ‘‡ðŸ»LINK TO OUR â€˜INTRODUCTION TO DISCRETE UNIFORM DISTRIBUTIONâ€™ VIDEO: âœ…https://www.youtube.com/watch?v=3C9mpj-NYgo&amp;t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http://bit.ly/39E4gxJ Get in touch about the training at: support@365datascience.com Comment, like, share, and subscribe! We will be happy to hear from you and will get back to you! #Bernoulli #Distribution #Statistics #DataScience #BigData #Tutorial</t>
  </si>
  <si>
    <t>https://i.ytimg.com/vi/nl9WiZMZnYs/maxresdefault.jpg</t>
  </si>
  <si>
    <t>3C9mpj-NYgo</t>
  </si>
  <si>
    <t>2019-07-02T14:37:10Z</t>
  </si>
  <si>
    <t>Introduction to Discrete Uniform Distribution</t>
  </si>
  <si>
    <t>ðŸ‘‰ Download Our Free Data Science Career Guide:âœ…https://bit.ly/3gWPjL5 ðŸ‘‰ Sign up for Our Complete Data Science Training:âœ…https://bit.ly/341ntcW This probability tutorial provides an introduction to the Discrete Uniform Distribution. If you've ever wanted to dip your toes into probability distributions, starting off with the Discrete Uniform Distribution is the way to go. Enjoy! LINK TO OUR DISTRIBUTIONS PLAYLIST: https://www.youtube.com/playlist?list=PLaFfQroTgZnzbfK-Rie19FdV6diehETQy LINK TO OUR â€˜INTRODUCTION TO PROBABILITY DISTRIBUTIONSâ€™ VIDEO: https://www.youtube.com/watch?v=CfZa1daLjwo Follow us on YouTube: https://www.youtube.com/c/365DataScience Connect with us on our social media platforms: Website: https://bit.ly/3gY0Jhw Facebook: https://www.facebook.com/365datascience Instagram: https://www.instagram.com/365datascience Q&amp;A Hub: https://365datascience.com/qa-hub/ LinkedIn: https://www.linkedin.com/company/365datascience Prepare yourself for a career in data science with our comprehensive program: https://bit.ly/2Y1eViu Get in touch about the training at: support@365datascience.com Comment, like, share, and subscribe! We will be happy to hear from you and will get back to you!</t>
  </si>
  <si>
    <t>https://i.ytimg.com/vi/3C9mpj-NYgo/maxresdefault.jpg</t>
  </si>
  <si>
    <t>CfZa1daLjwo</t>
  </si>
  <si>
    <t>2019-07-02T14:27:39Z</t>
  </si>
  <si>
    <t>Introduction to Probability Distributions</t>
  </si>
  <si>
    <t>ðŸ‘‰ Download Our Free Data Science Career Guide:âœ…https://bit.ly/3aqHA5y ðŸ‘‰ Sign up for Our Complete Data Science Training:âœ…https://bit.ly/340WhuS This Introduction to Probability Distributions tutorial serves as an overview of what a probability distribution is and what main characteristics it has. Before we dive deep into the different types of probabilities, we will introduce a few important terms that we will use for the remainder of our YouTube course. Enjoy! LINK TO OUR DISTRIBUTIONS PLAYLIST: https://www.youtube.com/playlist?list=PLaFfQroTgZnzbfK-Rie19FdV6diehETQy LINK TO OUR â€˜PROBABILITY: TYPES OF DISTRIBUTIONSâ€™ VIDEO: https://www.youtube.com/watch?v=b9a27XN_6tg Follow us on YouTube: https://www.youtube.com/c/365DataScience Connect with us on our social media platforms: Website: http://bit.ly/3cJkec4 Facebook: https://www.facebook.com/365datascience Instagram: https://www.instagram.com/365datascience Q&amp;A Hub: https://365datascience.com/qa-hub/ LinkedIn: https://www.linkedin.com/company/365datascience Prepare yourself for a career in data science with our comprehensive program: http://bit.ly/2TyVD1Z Get in touch about the training at: support@365datascience.com Comment, like, share, and subscribe! We will be happy to hear from you and will get back to you! #probability #distributions #datascience</t>
  </si>
  <si>
    <t>https://i.ytimg.com/vi/CfZa1daLjwo/maxresdefault.jpg</t>
  </si>
  <si>
    <t>KPuA3Vq4yvY</t>
  </si>
  <si>
    <t>2019-06-25T14:31:49Z</t>
  </si>
  <si>
    <t>25/6/19 14:31</t>
  </si>
  <si>
    <t>Python Programming Bootcamp 2020 | Learn to Code in Python [Tutorial and Exercises]</t>
  </si>
  <si>
    <t>ðŸ‘‰ Download Our Free Data Science Career Guide:âœ…https://bit.ly/2Y25MG7 ðŸ‘‰ Sign up for Our Complete Data Science Training:âœ…https://bit.ly/2PYOUvr In this Python Programming Bootcamp, you will be introduced to all concepts you need to learn how to code in Python. We will also give you practical examples so you can best understand each new skill you gain! Click here: https://bit.ly/2XyVLxa to download the exercises (with solutions). In our previous tutorial (https://www.youtube.com/watch?v=1QDvkkdyGw0&amp;t) we provided an introduction to programming for those of you who have not used Python or another coding language so far. In this video, we will continue expanding our knowledge in Python by covering the most important concepts that will help you start off your programming journey. In other words, this Python Programming Bootcamp is for those who are already familiar with Python. The concepts we will cover: 0:01 Introduction to the If Statement 2:56 Add an Else Statement 5:28 Else if, for Brief- Elif 10:59 A note on Boolean Values 12:57 Defining a Function in Python 14:56 Creating a Function with a Parameter 21:17 Using a Function in another Function 22:58 Combining Conditional Statements and Functions 26:03 Creating Functions Containing a Few Arguments 27:17 Notable Built-In Functions in Python 31:05 Lists 34:39 Help Yourself with Methods 37:59 List Slicing 42:24 Tuples 45:35 Dictionaries 49:32 For Loops 51:55 While Loops and Incrementing 54:19 Create Lists with the range() Function 56:32 Use Conditional Statements and Loops Together 59:29 All In 1:01:56 Iterating over Dictionaries Enjoy! LINK TO ''Learning Python Programming: Everything You Should Know'' https://bit.ly/33J8Dr4 Link to our WEBINAR: Data Science for Beginners- How to Get Started https://www.youtube.com/watch?v=nUMO7_h7StU Link to Introduction to Python for Absolute Beginners https://www.youtube.com/watch?v=1QDvkkdyGw0&amp;t Follow us on YouTube: https://www.youtube.com/c/365DataScience Connect with us on our social media platforms: Website: https://bit.ly/326kX2z Facebook: https://www.facebook.com/365datascience Instagram: https://www.instagram.com/365datascience Q&amp;A Hub: https://365datascience.com/qa-hub/ LinkedIn: https://www.linkedin.com/company/365datascience Prepare yourself for a career in data science with our comprehensive program: https://bit.ly/310TEY9 Get in touch about the training at: support@365datascience.com Comment, like, share, and subscribe! We will be happy to hear from you and will get back to you! #Python #Programming #Bootcamp</t>
  </si>
  <si>
    <t>PT1H5M4S</t>
  </si>
  <si>
    <t>https://i.ytimg.com/vi/KPuA3Vq4yvY/maxresdefault.jpg</t>
  </si>
  <si>
    <t>1QDvkkdyGw0</t>
  </si>
  <si>
    <t>2019-06-18T14:30:19Z</t>
  </si>
  <si>
    <t>18/6/19 14:30</t>
  </si>
  <si>
    <t>Introduction to Python for Absolute Beginners (2020)</t>
  </si>
  <si>
    <t>ðŸ‘‰ Download Our Free Data Science Career Guide:âœ…https://bit.ly/2CvB6FU ðŸ‘‰ Sign up for Our Complete Data Science Training:âœ…https://bit.ly/3aBoyJP This tutorial provides an introduction to Python for absolute beginners to the language. ** Expand for some additional INFO and LINKS ** In this tutorial we provide a much-needed introduction to programming for those of you who have not used Python or another coding language so far. In other words, this tutorial is created for absolute beginners. We will start the training from the ground up and will give you real-world practical examples so you can best understand each new skill you gain! The concepts we will cover: Variables 0:08 Numbers and Boolean 4:27 Strings 7:30 Arithmetic Operators 12:43 The Double Equality Sign 15:45 Reassign Values 17:12 Add Comments 18:17 Line Continuation 19:42 Indexing Elements 20:32 Structure Your Code with Indentation 21:41 Comparison Operators 23:21 Logical and Identity Operators 25:22 Enjoy! LINK TO ''Learning Python Programming: Everything You Should Know'' https://bit.ly/2XBP7ci LINK TO ANOTHER INTERESTING YOUTUBE VIDEO OF OURS: Webinar: Data Science for Beginners- How to Get Started: https://www.youtube.com/watch?v=nUMO7_h7StU Follow us on YouTube: https://www.youtube.com/c/365DataScience Connect with us on our social media platforms: Website: https://bit.ly/3kJUkZE Facebook: https://www.facebook.com/365datascience Instagram: https://www.instagram.com/365datascience Q&amp;A Hub: https://365datascience.com/qa-hub/ LinkedIn: https://www.linkedin.com/company/365datascience Prepare yourself for a career in data science with our comprehensive program: https://bit.ly/2Crck9M Get in touch about the training at: support@365datascience.com Comment, like, share, and subscribe! We will be happy to hear from you and will get back to you!</t>
  </si>
  <si>
    <t>https://i.ytimg.com/vi/1QDvkkdyGw0/maxresdefault.jpg</t>
  </si>
  <si>
    <t>t48a_KOh0fQ</t>
  </si>
  <si>
    <t>2019-06-04T14:26:14Z</t>
  </si>
  <si>
    <t>TensorFlow 1 vs TensorFlow 2: Is the new TF better?</t>
  </si>
  <si>
    <t>ðŸ‘‰ Download Our Free Data Science Career Guide:âœ…https://bit.ly/30ViFUe ðŸ‘‰ Sign up for Our Complete Data Science Training:âœ…https://bit.ly/3gXb519 TensorFlow 1 vs TensorFlow 2: How is the new TF better? ** Expand for some additional INFO and LINKS ** TensorFlow is no longer what it used to be. Letâ€™s have a quick history of development overview: TensorFlow 1 is one of the most widely used deep learning packages. It is very versatile and that is why many practitioners like it. However, it has a major disadvantage â€“ it is very hard to learn and use. This led to the development and popularization of higher-level packages such as PyTorch and Keras. Keras is especially interesting as in 2017 it was integrated in the core TensorFlow â€“ a feat that may sound a bit strange. In reality though, both TensorFlow and Keras are open source, so such things do happen in the programming world. In fact, Kerasâ€™ author claims that Keras is conceived as â€œan interface for TensorFlow rather than a different libraryâ€, making this integration even easier to digest and implement. However, even with Keras as a part of TF, TensorFlow was still losing popularity. This was addressed in 2019, when TensorFlow 2.0 came on the horizon. It is TensorFlowâ€™s effort to catch up with the current demand for higher-level programming. Interestingly, instead of creating their own high-level syntax, the TF developers chose to borrow that of Keras. This decision made sense as Keras was widely adopted already and people generally love it. On that note, you may hear people saying: TensorFlow 2 is basically Keras. In fact, TF 2 has the best of both worlds â€“ most of the versatility of TF 1 and the high-level simplicity of Keras. And thatâ€™s not all. There are also other major advantages of TF 2 over TF 1. So, if you want to learn more about the advantages of TF 2, make sure to watch the whole video! Enjoy! LINK TO SOME OTHER INTERESTING YOUTUBE VIDEO OF OURS: 5 BUSIENSS SKILLS EMPLOYERS WANT IN A DATA SCIENTIST https://www.youtube.com/watch?v=Nr0cOqaTr1g&amp;t LINK TO A USEFUL ARTICLE WE HAVE DONE: MySQL vs PostgreSQL: An Open Source Battle https://bit.ly/3b5d1lh Follow us on YouTube: https://www.youtube.com/c/365DataScience Connect with us on our social media platforms: Website: https://bit.ly/2JYSlPM Facebook: https://www.facebook.com/365datascience Instagram: https://www.instagram.com/365datascience Q&amp;A Hub: https://365datascience.com/qa-hub/ LinkedIn: https://www.linkedin.com/company/365datascience Prepare yourself for a career in data science with our comprehensive program: https://bit.ly/2ydzRc0 Get in touch about the training at: support@365datascience.com Comment, like, share, and subscribe! We will be happy to hear from you and will get back to you! #TensorFlow #statistics #tutorial</t>
  </si>
  <si>
    <t>https://i.ytimg.com/vi/t48a_KOh0fQ/maxresdefault.jpg</t>
  </si>
  <si>
    <t>Nr0cOqaTr1g</t>
  </si>
  <si>
    <t>2019-05-29T14:23:52Z</t>
  </si>
  <si>
    <t>29/5/19 14:23</t>
  </si>
  <si>
    <t>5 Business Skills Employers Want in a Data Scientist in 2020</t>
  </si>
  <si>
    <t>ðŸ‘‰ Download Our Free Data Science Career Guide:âœ…https://bit.ly/2K0Ltl8 ðŸ‘‰ Sign up for Our Complete Data Science Training:âœ…https://bit.ly/2E8ckfd Discover the 5 KEY business skills employers want in a Data Scientist in 2020...or read the article: https://bit.ly/2V1HWJz ** Expand for some additional INFO and LINKS ** So, youâ€™re a data scientist. You thrive on maths and statistics. Youâ€™re confident in using SQL and Python, and have some experience in data cleaning and visualization. Plus, youâ€™re no stranger to machine and deep learning. So, in your opinion, you are the perfect candidate for any high-paying data scientist job. Maybe youâ€™re a seasoned data scientist trying to break new ground. Or youâ€™re a novice who has just completed an online certificate course in the hope of landing an internship at one of the best data science consultancies. Either way, you go to an interview, already feeling like a winner. You boast about all of your skills, explaining how you know 19 programming languages and want to use them all. By this point, judging by the impressed look on the interviewerâ€™s face, you got the job. In reality, however, hereâ€™s what the employer is thinking: â€œThatâ€™s awesome but I donâ€™t really have a job for another run-of -the mill data scientist. The professional I need is somebody who understands that data is business. What Iâ€™m looking for is a data scientist who is well-familiar with the business basics. Someone who knows how to solve ambiguous and complex data problems to extract business value. And is great at sharing their actionable insights with the management, too. And thatâ€™s exactly why you need to watch this video. Weâ€™ll look at 5 key business skills you need to become a data scientist who knows how to solve complex data problems to extract business value. In fact, these business basics will broaden your perspective on how to apply data to reach practical business solutions. Because today, dealing well with data is table stakes for any company to stay in the game. It means innovation, productivity growth, and richer customer insight. And helping a company ensure these will make you successful as a data scientist! Enjoy watching! *** LINK TO OUR ULTIMATE GUIDE TO STARTING A CAREER IN DATA SCIENCE https://bit.ly/2K0Ltl8 Follow us on YouTube: https://www.youtube.com/c/365DataScience Connect with us on our social media platforms: Website: https://bit.ly/3cbdEtC Facebook: https://www.facebook.com/365datascience Instagram: https://www.instagram.com/365datascience Q&amp;A Hub: https://365datascience.com/qa-hub/ LinkedIn: https://www.linkedin.com/company/365datascience Prepare yourself for a career in data science with our comprehensive program: https://bit.ly/2RsOpev Get in touch about the training at: support@365datascience.com Comment, like, share, and subscribe! We will be happy to hear from you and will get back to you! #BusinessSkills #Employers #DataScientist</t>
  </si>
  <si>
    <t>https://i.ytimg.com/vi/Nr0cOqaTr1g/maxresdefault.jpg</t>
  </si>
  <si>
    <t>G36cw9_6L3E</t>
  </si>
  <si>
    <t>2019-05-15T13:07:03Z</t>
  </si>
  <si>
    <t>15/5/19 13:07</t>
  </si>
  <si>
    <t>Top 10 Data Science Companies to Work For in 2020</t>
  </si>
  <si>
    <t>ðŸ‘‰ Download Our Free Data Science Career Guide:âœ…https://bit.ly/2EeDX6w ðŸ‘‰ Sign up for Our Complete Data Science Training:âœ…https://bit.ly/37yswR3 So, you want to become a data scientist? Great! Our free step by step guide will walk you through how to start a career in data science: https://bit.ly/2EeDX6w ** Expand for some additional INFO and LINKS ** Data science consulting companies are a hot choice if youâ€™re looking for a job in the field. They offer numerous development opportunities, access to the latest technologies, and provide data-based solutions for top-notch companies across the globe. Furthermore, on top of generous salaries, they seem to have tons of cool perks â€“ from unlimited vacation days and free meals to hair salons and masseuses on site. This doesnâ€™t make your choice any simpler, though. With so many industries and companies out there, itâ€™s hard to keep track of who-offers-what-and-where. So, watch this video to find out which companies provide the best overall employee experience in 2020! *** LINK TO OUR ARTICLE ABOUT 15 DATA SCIENCE CONSULTING COMPANIES HIRING NOW: âœ…http://bit.ly/2xoffNI *Special Offer 20% Off*. Complete Data Science Online Training Program. Earn a data science degree at your own pace. Access your 20% off here: https://bit.ly/37yswR3 Follow us on YouTube: âœ…https://www.youtube.com/c/365DataScience Connect with us on our social media platforms: âœ…Website: http://bit.ly/2TNHi0B âœ…Facebook: https://www.facebook.com/365datascience âœ…Instagram: https://www.instagram.com/365datascience âœ…Q&amp;A Hub: https://365datascience.com/qa-hub/ âœ…LinkedIn: https://www.linkedin.com/company/365datascience Prepare yourself for a career in data science with our comprehensive program: âœ…http://bit.ly/335noCA Get in touch about the training at: support@365datascience.com Comment, like, share, and subscribe! We will be happy to hear from you and will get back to you! #data #science #companies #career #firms #scientist</t>
  </si>
  <si>
    <t>https://i.ytimg.com/vi/G36cw9_6L3E/maxresdefault.jpg</t>
  </si>
  <si>
    <t>zjeKSAsaSoA</t>
  </si>
  <si>
    <t>2019-04-18T11:18:20Z</t>
  </si>
  <si>
    <t>18/4/19 11:18</t>
  </si>
  <si>
    <t>Debunking 10 Common Misconceptions about AI</t>
  </si>
  <si>
    <t>ðŸ‘‰ Download Our Free Data Science Career Guide:âœ…https://bit.ly/3443hqH ðŸ‘‰ Sign up for Our Complete Data Science Training:âœ…https://bit.ly/2Y0NzbU Here's our list of the 10 most common misconceptions about AI which we debunked with genuine pleasure! ** Expand for some additional INFO and LINKS ** Misconceptions about AI are spreading like wildfire. It seems that the rapid technological advancements inspire various myths about people losing their jobs and the demise of humanity as a whole. At the same time, the sci-fi genre paints a dystopian future where robots have taken over. You have probably heard some of those myths. You may even find some of them believable. Thatâ€™s why we compiled a list of the 10 most common misconceptions about AI and debunked them with genuine pleasure. One by one. So, before you end up in a heated argument with your friends about whether thereâ€™s a difference between AI and ML, check out the video and get the facts. LINK TO OUR ARTICLE ABOUT AI MISCONCEPTIONS: https://bit.ly/2V7BmRZ 9:26 MORE DETAILS ON THE DEVELOPMENT OF NOVEL TECHNIQUES: https://techxplore.com/news/2019-04-techniques.html?fbclid=IwAR1PUwmxPuxHlQxdVh6tvFceLTp3jIXqUAdFNTlKChu-N-4VJfs5CJdNSXI Follow us on YouTube: https://www.youtube.com/c/365DataScience Connect with us on our social media platforms: Website: https://bit.ly/2VrNwE3 Facebook: https://www.facebook.com/365datascience Instagram: https://www.instagram.com/365datascience Q&amp;A Hub: https://365datascience.com/qa-hub/ LinkedIn: https://www.linkedin.com/company/365datascience Prepare yourself for a career in data science with our comprehensive program: https://bit.ly/2V43RzP Get in touch about the training at: support@365datascience.com Comment, like, share, and subscribe! We will be happy to hear from you and will get back to you! #artificial #intelligence #datascience</t>
  </si>
  <si>
    <t>https://i.ytimg.com/vi/zjeKSAsaSoA/maxresdefault.jpg</t>
  </si>
  <si>
    <t>X0HXnHKPXSo</t>
  </si>
  <si>
    <t>2019-04-09T13:26:37Z</t>
  </si>
  <si>
    <t>Why is Linear Algebra Useful?</t>
  </si>
  <si>
    <t>ðŸ‘‰ Download Our Free Data Science Career Guide:âœ…https://bit.ly/2DtZvMs ðŸ‘‰ Sign up for Our Complete Data Science Training:âœ…https://bit.ly/3iEMLRX Find out why Linear Algebra is actually useful. ** Expand for some additional INFO and LINKS ** ðŸ‘‡ðŸ»LINK TO SOME OTHER INTERESTING YOUTUBE VIDEO OF OURS: âœ…https://www.youtube.com/watch?v=OOkcaJ0r8gc&amp;t=49s ðŸ‘‡ðŸ»LINK TO A USEFUL ARTICLE WE HAVE DONE: âœ…https://bit.ly/2DtZvMs ðŸ‘‡ðŸ»LINK TO ANOTHER COOL VIDEO ABOUT LINEAR ALGEBRA: âœ…https://www.youtube.com/watch?v=kjBOesZCoqc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Q1DF65 Get in touch about the training at: support@365datascience.com Comment, like, share, and subscribe! We will be happy to hear from you and will get back to you! #Linear #Algebra #Math #Science #Data</t>
  </si>
  <si>
    <t>https://i.ytimg.com/vi/X0HXnHKPXSo/maxresdefault.jpg</t>
  </si>
  <si>
    <t>GLdaX1OYaTE</t>
  </si>
  <si>
    <t>2019-04-05T14:03:02Z</t>
  </si>
  <si>
    <t>Data Science Scholarship 2019 - Enter The Essay Competition</t>
  </si>
  <si>
    <t>ðŸ‘‰ Download Our Free Data Science Career Guide:âœ…https://bit.ly/3fXNOLl ðŸ‘‰ Sign up for Our Complete Data Science Training:âœ…https://bit.ly/3kHY0eh Do you want to WIN $1,000? Learn more: https://bit.ly/2K1XaYQ ** Expand for some additional INFO and LINKS ** All you need to do for a chance to win is enter our 2019 SCHOLARSHIP COMPETITION! TO ENTER: 1. Write a 1,000-2,000 word essay on the topic: â€œThe illusion of choice: is the recommendation algorithm taking away your free will?â€ (Essay must be written in English) 2. You need to be a university or high-school student in order to be eligible for the scholarship DEADLINE: April 28,2019, 11:59PM (EST) Find out more about the rules at https://bit.ly/2K1XaYQ LINK TO INTERESTING YOUTUBE VIDEOS OF OURS: Is AI Really a Threat: Elon Musk vs Mark Zuckerberg: https://www.youtube.com/watch?v=A1ahQg7podA&amp;t=13s What Do You Need to Become a Data Scientist in 2019?: https://www.youtube.com/watch?v=UXi8Ml2UoYk&amp;t=160s LINK TO A USEFUL ARTICLE WE HAVE DONE: The 5 Skills You Need to Mach Any Data Science Job Description: https://bit.ly/2I1JNbt Follow us on YouTube: https://www.youtube.com/c/365DataScience Connect with us on our social media platforms: Website: https://bit.ly/2yXzqCX Facebook: https://www.facebook.com/365datascience Instagram: https://www.instagram.com/365datascience Q&amp;A Hub: https://365datascience.com/qa-hub/ LinkedIn: https://www.linkedin.com/company/365datascience Prepare yourself for a career in data science with our comprehensive program: https://bit.ly/34yUZ8l Get in touch about the training at: support@365datascience.com Comment, like, share, and subscribe! We will be happy to hear from you and will get back to you! #data #science #scholarship</t>
  </si>
  <si>
    <t>https://i.ytimg.com/vi/GLdaX1OYaTE/maxresdefault.jpg</t>
  </si>
  <si>
    <t>_FbZI9mtSSM</t>
  </si>
  <si>
    <t>2019-04-02T08:50:42Z</t>
  </si>
  <si>
    <t>Probability: Binomial Distribution</t>
  </si>
  <si>
    <t>ðŸ‘‰ Download Our Free Data Science Career Guide:âœ…https://bit.ly/2YhFZKv ðŸ‘‰ Sign up for Our Complete Data Science Training:âœ…https://bit.ly/2CptaFY This tutorial will help you understand Binomial Distribution. ** Expand for some additional INFO and LINKS ** LINK TO SOME OTHER INTERESTING/RELATED YOUTUBE VIDEO OF OURS: https://www.youtube.com/watch?v=UXi8Ml2UoYk LINK TO A USEFUL ARTICLE WE HAVE DONE: http://bit.ly/3aIeTzG Follow us on YouTube: https://www.youtube.com/c/365DataScience Connect with us on our social media platforms: Website: http://bit.ly/2TEUKVD Facebook: https://www.facebook.com/365datascience Instagram: https://www.instagram.com/365datascience Q&amp;A Hub: https://365datascience.com/qa-hub/ LinkedIn: https://www.linkedin.com/company/365datascience Prepare yourself for a career in data science with our comprehensive program: http://bit.ly/3cE9o6W Get in touch about the training at: support@365datascience.com Comment, like, share, and subscribe! We will be happy to hear from you and will get back to you! Get in touch about the training at: support@365datascience.com Comment, like, share, and subscribe! We will be happy to hear from you and will get back to you! #probability #binomial #distribution</t>
  </si>
  <si>
    <t>https://i.ytimg.com/vi/_FbZI9mtSSM/maxresdefault.jpg</t>
  </si>
  <si>
    <t>ThV-WtDRx4U</t>
  </si>
  <si>
    <t>2019-03-20T10:28:20Z</t>
  </si>
  <si>
    <t>20/3/19 10:28</t>
  </si>
  <si>
    <t>Complete Data Science Training</t>
  </si>
  <si>
    <t>ðŸ‘‰ Download Our Free Data Science Career Guide:âœ…https://bit.ly/2Y3qjdD ðŸ‘‰ Sign up for Our Complete Data Science Training:âœ…https://bit.ly/3fEZvWZ Learn SQL, Python, R, data visualization, statistics, machine learning. Practice with real-life exercises. All this in one comprehensive self-paced program.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Comment, like, share, and subscribe! We will be happy to hear from you and will get back to you! #Data #Science #Training</t>
  </si>
  <si>
    <t>https://i.ytimg.com/vi/ThV-WtDRx4U/maxresdefault.jpg</t>
  </si>
  <si>
    <t>nUMO7_h7StU</t>
  </si>
  <si>
    <t>2019-03-19T16:07:49Z</t>
  </si>
  <si>
    <t>19/3/19 16:07</t>
  </si>
  <si>
    <t>Webinar: Data Science for Beginners - How to Get Started</t>
  </si>
  <si>
    <t>ðŸ‘‰ Download Our Free Data Science Career Guide:âœ… https://bit.ly/3h1NjB6 ðŸ‘‰ Sign up for Our Complete Data Science Training:âœ… https://bit.ly/31QAkMi Data science training 75% OFF coupon: https://bit.ly/2F23gct DOWNLOAD THE RESOURCES: https://bit.ly/3ijrNIl What it takes to become a data scientist -- starting in the right place. In this webinar two of our instructors, Iliya and Simona, talk about the 3 things they needed to learn before all the books and trainings started to finally click. They discuss the most confusing data science terms, how they fit together, and where in the data processing timeline the data science processes happen. MORE INFORMATION ABOUT THE TRAINING: https://bit.ly/2EYBqO9 Follow us on YouTube: https://www.youtube.com/c/365DataScience Connect with us on our social media platforms: Website: http://bit.ly/334roDl Facebook: https://www.facebook.com/365datascience Instagram: https://www.instagram.com/365datascience Q&amp;A Hub: https://365datascience.com/qa-hub/ LinkedIn: https://www.linkedin.com/company/365d... Get in touch about the training at: support@365datascience.com Comment, like, share, and subscribe! We will be happy to hear from you and will get back to you!</t>
  </si>
  <si>
    <t>https://i.ytimg.com/vi/nUMO7_h7StU/maxresdefault.jpg</t>
  </si>
  <si>
    <t>b9a27XN_6tg</t>
  </si>
  <si>
    <t>2019-03-18T10:30:52Z</t>
  </si>
  <si>
    <t>18/3/19 10:30</t>
  </si>
  <si>
    <t>Probability: Types of Distributions</t>
  </si>
  <si>
    <t>ðŸ‘‰ Download Our Free Data Science Career Guide:âœ…https://bit.ly/3kHmwfD ðŸ‘‰ Sign up for Our Complete Data Science Training:âœ…https://bit.ly/3428cZc This Probability tutorial presents the different Types of Distribution. ** Expand for some additional INFO and LINKS ** 1:29 Discrete Distributions 3:42 Continuous Distributions ðŸ‘‡ðŸ»LINK TO SOME OTHER INTERESTING YOUTUBE VIDEO OF OURS: https://www.youtube.com/watch?v=OOkcaJ0r8gc ðŸ‘‡ðŸ»LINK TO A USEFUL ARTICLE WE HAVE DONE: http://bit.ly/2TA7oVN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Get in touch about the training at: support@365datascience.com Comment, like, share, and subscribe! We will be happy to hear from you and will get back to you! #probability #distribution #statistics #tutorial #lecture #data #science #datascience</t>
  </si>
  <si>
    <t>https://i.ytimg.com/vi/b9a27XN_6tg/maxresdefault.jpg</t>
  </si>
  <si>
    <t>A1ahQg7podA</t>
  </si>
  <si>
    <t>2019-03-12T15:24:41Z</t>
  </si>
  <si>
    <t>Is AI Really a Threat: Elon Musk vs Mark Zuckerberg</t>
  </si>
  <si>
    <t>ðŸ‘‰ Download Our Free Data Science Career Guide:âœ…https://bit.ly/3h8HYYA ðŸ‘‰ Sign up for Our Complete Data Science Training:âœ…https://bit.ly/3awvJCY AI could be the most trending topic of the decade. It is everywhere we turn and advancing at unprecedented speeds. This has caused the subject to be debated, discussed and analysed at great lengths. Particularly, there are fears that AI has the potential to be a civilization-ending entity. However, as with every theory, there is always an opposing one. Many suggest that AI will, in fact, bring on the beginning of a utopian era: an era where leisure time is in abundance and suffering is at a minimum. It is even conceptualised that humans may one day augment themselves with AI, creating a powerful bond between organic and synthetic life. But what do the EXPERTS think the future will bring? Twenty-seventeen saw two of the biggest tech titans in the world fundamentally disagree on the future of AI. Elon Musk, the visionary CEO of Tesla, Space X, Neuralink, and Open AI, and Mark Zuckerberg, creator and CEO of the social media juggernaut Facebook. While Musk sits on the more pessimistic side of the AI fence with a general message that we should be absolutely terrified of AI, Zuckerberg states that putting regulations in place will slow the advancement of AI, preventing us from utilising its positive benefits such as healthcare, the quest for knowledge, and online and offline security. But is AI really a threat? â€“ Watch this video to find out! LINK TO SOME OTHER INTERESTING YOUTUBE VIDEO OF OURS: Is Technology Moving Too Fast? https://www.youtube.com/watch?v=OOkcaJ0r8gc&amp;t=49s LINK TO A USEFUL ARTICLE WE HAVE DONE: http://bit.ly/2Iw90tB Follow us on YouTube: https://www.youtube.com/c/365DataScience Connect with us on our social media platforms: Website: http://bit.ly/2TQgr3V Facebook: https://www.facebook.com/365datascience Instagram: https://www.instagram.com/365datascience Q&amp;A Hub: https://365datascience.com/qa-hub/ LinkedIn: https://www.linkedin.com/company/365datascience Prepare yourself for a career in data science with our comprehensive program: http://bit.ly/38BQoCW Get in touch about the training at: support@365datascience.com Comment, like, share, and subscribe! We will be happy to hear from you and will get back to you!</t>
  </si>
  <si>
    <t>https://i.ytimg.com/vi/A1ahQg7podA/maxresdefault.jpg</t>
  </si>
  <si>
    <t>UXi8Ml2UoYk</t>
  </si>
  <si>
    <t>2019-03-08T08:05:41Z</t>
  </si>
  <si>
    <t>What Do You Need to Become a Data Scientist in 2020?</t>
  </si>
  <si>
    <t>ðŸ‘‰ Download Our Free Data Science Career Guide:âœ…https://bit.ly/324HX1R ðŸ‘‰ Sign up for Our Complete Data Science Training:âœ…https://bit.ly/3gnVOWU So, you want to become a data scientist? Great! Our free step by step guide will walk you through how to start a career in data science: https://bit.ly/324HX1R Data science is a super-hot topic and it is the most promising job of 2020. But what do you need to become a data scientist in 2020? Along with this question, you probably want to find out whether your skills are appropriate for this field, what steps you need to take to become a successful data scientist, and if your background will affect the chances of becoming a data scientist. All valid questions! So, to help you answer your questions, we examined 1,001 linked LinkedIn resumes of people who are currently working as data scientists to see where exactly they come from and what skills theyâ€™re using in their day-to-day activities. The main messages we extracted from our study both last and this year, is that if you have the skill base that makes a data scientist, you can be a data scientist. It will be interesting to see how the data science profession changes in the next 2-5 years, but right now, a universal data scientist profile appears to be taking shape: a unique programming language toolbox desired across industries and locations; preferably a Masterâ€™s degree, or a Bachelorâ€™s and proof of practical abilities; and a confident learning-on-the-go attitude are the currencies of the field. âœ…*Special Offer 20% Off*. Complete Data Science Online Training Program. Earn a data science degree at your own pace. Access your 20% off here: https://bit.ly/3gnVOWU YOU CAN FIND THE WHOLE NEW 2020 STUDY HERE: http://bit.ly/2VqqQ8Z ðŸ‘‡ðŸ»Follow us on YouTubeðŸ‘‡ðŸ» âœ…â€‹https://www.youtube.com/c/365DataScience?sub_confirmation=1 Connect with us on our social media platforms: âœ…Website: http://bit.ly/2TAP9Qd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bit.ly/3adpORL Get in touch about the training at: support@365datascience.com Comment, like, share, and subscribe! We will be happy to hear from you and will get back to you! #data #science #datascientist</t>
  </si>
  <si>
    <t>https://i.ytimg.com/vi/UXi8Ml2UoYk/maxresdefault.jpg</t>
  </si>
  <si>
    <t>e_iK0JEOJtM</t>
  </si>
  <si>
    <t>2019-02-26T14:50:25Z</t>
  </si>
  <si>
    <t>26/2/19 14:50</t>
  </si>
  <si>
    <t>Probability and Statistics: Conditional Probability</t>
  </si>
  <si>
    <t>ðŸ‘‰ Download Our Free Data Science Career Guide:âœ…https://bit.ly/30Uq4TS ðŸ‘‰ Sign up for Our Complete Data Science Training:âœ…https://bit.ly/33ZW76Y This tutorial provides an introduction to Conditional Probability. ** Expand for some additional INFO and LINKS ** LINK TO SOME OTHER INTERESTING YOUTUBE VIDEO OF OURS: https://www.youtube.com/watch?v=WsnBNjXP0CM&amp;t=1007s LINK TO A USEFUL ARTICLE WE HAVE DONE: https://bit.ly/3a3ga3F Follow us on YouTube: https://www.youtube.com/c/365DataScience Connect with us on our social media platforms: Website: https://bit.ly/34xrWCc Facebook: https://www.facebook.com/365datascience Instagram: https://www.instagram.com/365datascience Q&amp;A Hub: https://365datascience.com/qa-hub/ LinkedIn: https://www.linkedin.com/company/365datascience/ Prepare yourself for a career in data science with our comprehensive program: https://bit.ly/3eeQ7tz Get in touch about the training at: support@365datascience.com Comment, like, share, and subscribe! We will be happy to hear from you and will get back to you! #probability #statistics #conditional</t>
  </si>
  <si>
    <t>https://i.ytimg.com/vi/e_iK0JEOJtM/maxresdefault.jpg</t>
  </si>
  <si>
    <t>BNtyTiOhM0Y</t>
  </si>
  <si>
    <t>2019-02-21T10:44:21Z</t>
  </si>
  <si>
    <t>21/2/19 10:44</t>
  </si>
  <si>
    <t>Probability: Intersection and Union of Sets</t>
  </si>
  <si>
    <t>ðŸ‘‰ Download Our Free Data Science Career Guide:âœ…https://bit.ly/2DW0F3o ðŸ‘‰ Sign up for Our Complete Data Science Training:âœ…https://bit.ly/3arhWgS This tutorial will introduce you to intersection and union of sets. ** Expand for some additional INFO and LINKS ** LINK TO SOME OTHER INTERESTING YOUTUBE VIDEO OF OURS: https://www.youtube.com/watch?v=OOkcaJ0r8gc&amp;t=34s LINK TO A USEFUL ARTICLE WE HAVE DONE: https://bit.ly/2K24SSM Follow us on YouTube: https://www.youtube.com/c/365DataScience Connect with us on our social media platforms: Website: https://bit.ly/2ycLf7G Facebook: https://www.facebook.com/365datascience Instagram: https://www.instagram.com/365datascience Q&amp;A Hub: https://365datascience.com/qa-hub/ LinkedIn: https://www.linkedin.com/company/365datascience/ Prepare yourself for a career in data science with our comprehensive program: https://bit.ly/2XujJ03 Get in touch about the training at: support@365datascience.com Comment, like, share, and subscribe! We will be happy to hear from you and will get back to you! #probability #intersection #union</t>
  </si>
  <si>
    <t>https://i.ytimg.com/vi/BNtyTiOhM0Y/maxresdefault.jpg</t>
  </si>
  <si>
    <t>Xi7IG8CSOyU</t>
  </si>
  <si>
    <t>2019-02-19T10:30:48Z</t>
  </si>
  <si>
    <t>19/2/19 10:30</t>
  </si>
  <si>
    <t>Combinatorics: Factorials Explained</t>
  </si>
  <si>
    <t>ðŸ‘‰ Download Our Free Data Science Career Guide:âœ…https://bit.ly/2PTzTeI ðŸ‘‰ Sign up for Our Complete Data Science Training:âœ…https://bit.ly/3kMMXkf This tutorial provides an introduction to factorials. ** Expand for some additional INFO and LINKS ** LINK TO SOME OTHER INTERESTING YOUTUBE VIDEO OF OURS: https://www.youtube.com/watch?v=SH6cOL-HRHU&amp;t=32s LINK TO A USEFUL ARTICLE WE HAVE DONE: https://bit.ly/3b0H9OC Follow us on YouTube: https://www.youtube.com/c/365DataScience Connect with us on our social media platforms: Website: https://bit.ly/3caMtzd Facebook: https://www.facebook.com/365datascience Instagram: https://www.instagram.com/365datascience Q&amp;A Hub: https://365datascience.com/qa-hub/ LinkedIn: https://www.linkedin.com/company/365datascience/ Prepare yourself for a career in data science with our comprehensive program: https://bit.ly/2RAMd4J Get in touch about the training at: support@365datascience.com Comment, like, share, and subscribe! We will be happy to hear from you and will get back to you! #combinatorics #factorials #tutorial</t>
  </si>
  <si>
    <t>https://i.ytimg.com/vi/Xi7IG8CSOyU/maxresdefault.jpg</t>
  </si>
  <si>
    <t>73M5i8eu08E</t>
  </si>
  <si>
    <t>2019-02-14T08:35:12Z</t>
  </si>
  <si>
    <t>14/2/19 8:35</t>
  </si>
  <si>
    <t>SQL Tutorial | Learn How to Insert Data into Tables</t>
  </si>
  <si>
    <t>ðŸ‘‰ Download Our Free Data Science Career Guide:âœ…https://bit.ly/2PV1j3Q ðŸ‘‰ Sign up for Our Complete Data Science Training:âœ…https://bit.ly/311fGdj This SQL tutorial will help you learn how to INSERT data into tables. ** Expand for some additional INFO and LINKS ** For the purposes of this tutorial, we have re-organized a database script in an SQL file that you can download and run (https://www.dropbox.com/sh/ydl7k4286i...). Please, access the link available. Download the database file named â€œemployees.sqlâ€. As you scroll down, youâ€™ll see the code that will create your entire database. Run the file and wait for a while. Once the execution phase is over, we can refresh the data in our schemas section. The â€œEmployeesâ€ database will appear on our list. LINK TO SOME OTHER INTERESTING YOUTUBE VIDEO OF OURS: https://www.youtube.com/watch?v=8kDs8QkFI2Y LINK TO A USEFUL ARTICLE WE HAVE DONE: https://365datascience.com/set-up-database-sql/ Follow us on YouTube: https://www.youtube.com/c/365DataScience Connect with us on our social media platforms: Website: https://bit.ly/2V3LScS Facebook: https://www.facebook.com/365datascience Instagram: https://www.instagram.com/365datascience Q&amp;A Hub: https://365datascience.com/qa-hub/ LinkedIn: https://www.linkedin.com/company/365datascience/ Prepare yourself for a career in data science with our comprehensive program: https://bit.ly/2JZKOR1 Get in touch about the training at: support@365datascience.com Comment, like, share, and subscribe! We will be happy to hear from you and will get back to you! #SQL #Data #Science</t>
  </si>
  <si>
    <t>https://i.ytimg.com/vi/73M5i8eu08E/maxresdefault.jpg</t>
  </si>
  <si>
    <t>WsnBNjXP0CM</t>
  </si>
  <si>
    <t>2019-02-12T13:17:11Z</t>
  </si>
  <si>
    <t>What is probability | Expected Values, Frequency Distribution, Complement</t>
  </si>
  <si>
    <t>ðŸ‘‰ Download Our Free Data Science Career Guide:âœ…https://bit.ly/31VXsZE ðŸ‘‰ Sign up for Our Complete Data Science Training:âœ…https://bit.ly/30To66j Learn how to calculate simple probabilities, compute expected values, find probability frequency distributions, and use complements. ** Expand for some additional INFO and LINKS ** LINK TO SOME OTHER INTERESTING YOUTUBE VIDEO OF OURS: https://www.youtube.com/watch?v=SH6cOL-HRHU&amp;t=32s LINK TO A USEFUL ARTICLE WE HAVE DONE: https://365datascience.com/data-scientist-profile-2019/ Follow us on YouTube: https://www.youtube.com/channel/UCEBpSZhI1X8WaP-kY_2LLcg?sub_confirmation=1 Connect with us on our social media platforms: Website: https://bit.ly/2Y1QeST Facebook: https://www.facebook.com/365datascience Instagram: https://www.instagram.com/365datascience Q&amp;A Hub: https://365datascience.com/qa-hub/ LinkedIn: https://www.linkedin.com/company/365datascience/ Prepare yourself for a career in data science with our comprehensive program: https://bit.ly/2DSeUX5 Get in touch about the training at: support@365datascience.com Comment, like, share, and subscribe! We will be happy to hear from you and will get back to you! #probability #frequency #distribution</t>
  </si>
  <si>
    <t>https://i.ytimg.com/vi/WsnBNjXP0CM/maxresdefault.jpg</t>
  </si>
  <si>
    <t>rnglWSZjEbM</t>
  </si>
  <si>
    <t>2019-02-07T08:15:35Z</t>
  </si>
  <si>
    <t>SQL Tutorial | Learn How to use the SQL Update Statement with Real Data</t>
  </si>
  <si>
    <t>ðŸ‘‰ Download Our Free Data Science Career Guide:âœ…https://bit.ly/3hce6uH ðŸ‘‰ Sign up for Our Complete Data Science Training:âœ…https://bit.ly/2EiMt4k This SQL tutorial will help you learn how to use the SQL UPDATE Statement with real data. ** Expand for some additional INFO and LINKS ** For the purposes of this tutorial, we have re-organized a database script in an SQL file that you can download and run (https://www.dropbox.com/sh/ydl7k4286i...). Please, access the link available. Download the database file named â€œemployees.sqlâ€. As you scroll down, youâ€™ll see the code that will create your entire database. Run the file and wait for a while. Once the execution phase is over, we can refresh the data in our schemas section. The â€œEmployeesâ€ database will appear on our list. LINK TO SOME OTHER INTERESTING YOUTUBE VIDEO OF OURS: https://www.youtube.com/watch?v=PPFyoXA_FC0&amp;t=1s LINK TO A USEFUL ARTICLE WE HAVE DONE: https://365datascience.com/sql-update-statement/ Follow us on YouTube: https://www.youtube.com/c/365DataScience Connect with us on our social media platforms: Website: https://bit.ly/2ygQEuo Facebook: https://www.facebook.com/365datascience Instagram: https://www.instagram.com/365datascience Q&amp;A Hub: https://365datascience.com/qa-hub/ LinkedIn: https://www.linkedin.com/company/365datascience/ Prepare yourself for a career in data science with our comprehensive program: https://bit.ly/3cgUylO Get in touch about the training at: support@365datascience.com Comment, like, share, and subscribe! We will be happy to hear from you and will get back to you!</t>
  </si>
  <si>
    <t>https://i.ytimg.com/vi/rnglWSZjEbM/maxresdefault.jpg</t>
  </si>
  <si>
    <t>PPFyoXA_FC0</t>
  </si>
  <si>
    <t>2019-02-05T13:02:22Z</t>
  </si>
  <si>
    <t>Learn How to Create a Database | First Steps in SQL Tutorial</t>
  </si>
  <si>
    <t>ðŸ‘‰ Download Our Free Data Science Career Guide:âœ…https://bit.ly/2PTzB7C ðŸ‘‰ Sign up for Our Complete Data Science Training:âœ…https://bit.ly/30TL3X1 This SQL tutorial will help you learn how to create a database. ** Expand for some additional INFO and LINKS ** For the purposes of this tutorial, we have re-organized a database script in an SQL file that you can download and run (https://www.dropbox.com/sh/ydl7k4286i99nc3/AACAqYB0wAFB6167ovPctNaSa?dl=0). Please, access the link available. Download the database file named â€œemployees.sqlâ€. As you scroll down, youâ€™ll see the code that will create your entire database. Run the file and wait for a while. Once the execution phase is over, we can refresh the data in our schemas section. The â€œEmployeesâ€ database will appear on our list. LINK TO SOME OTHER INTERESTING YOUTUBE VIDEO OF OURS: https://www.youtube.com/watch?v=2bW3HuaAUcY&amp;t=83s LINK TO A USEFUL ARTICLE WE HAVE DONE: https://365datascience.com/operators-in-sql/ Follow us on YouTube: https://www.youtube.com/c/365DataScience Connect with us on our social media platforms: Website: https://bit.ly/3a4psMY Facebook: https://www.facebook.com/365datascience Instagram: https://www.instagram.com/365datascience Q&amp;A Hub: https://365datascience.com/qa-hub/ LinkedIn: https://www.linkedin.com/company/365datascience/ Prepare yourself for a career in data science with our comprehensive program: https://bit.ly/34xwpEU Get in touch about the training at: support@365datascience.com Comment, like, share, and subscribe! We will be happy to hear from you and will get back to you! #SQL #Data #Science</t>
  </si>
  <si>
    <t>https://i.ytimg.com/vi/PPFyoXA_FC0/maxresdefault.jpg</t>
  </si>
  <si>
    <t>8kDs8QkFI2Y</t>
  </si>
  <si>
    <t>2019-01-31T13:42:32Z</t>
  </si>
  <si>
    <t>31/1/19 13:42</t>
  </si>
  <si>
    <t>MySQL in 25 Minutes | Primary and Foreign Keys | Database Terminology for Beginners</t>
  </si>
  <si>
    <t>ðŸ‘‰ Download Our Free Data Science Career Guide:âœ…https://bit.ly/3ax2oIA ðŸ‘‰ Sign up for Our Complete Data Science Training:âœ…https://bit.ly/2FiEWDa This tutorial for beginners will introduce you to Database Terminology. ** Expand for some additional INFO and LINKS ** 00:16 Relational Database Essentials 4:47 Database Terminology 13:28 Relational Schemas: Foreign Key 18:09 Relational Schemas: Unique Key and Null Values 21:15 Relationships LINK TO SOME OTHER INTERESTING/RELATED YOUTUBE VIDEO OF OURS: https://www.youtube.com/watch?v=SH6cOL-HRHU&amp;t=32s LINK TO A USEFUL ARTICLE WE HAVE DONE: https://365datascience.com/data-scientist-profile-2019/ Follow us on YouTube: https://www.youtube.com/c/365DataScience Connect with us on our social media platforms: Website: https://bit.ly/2JXFTzW Facebook: https://www.facebook.com/365datascience Instagram: https://www.instagram.com/365datascience Q&amp;A Hub: https://365datascience.com/qa-hub/ LinkedIn: https://www.linkedin.com/company/365datascience/ Prepare yourself for a career in data science with our comprehensive program: https://bit.ly/2yWHwf4 Get in touch about the training at: support@365datascience.com Comment, like, share, and subscribe! We will be happy to hear from you and will get back to you! #MySQL #Data #Science</t>
  </si>
  <si>
    <t>https://i.ytimg.com/vi/8kDs8QkFI2Y/maxresdefault.jpg</t>
  </si>
  <si>
    <t>cWMCHbxMiMI</t>
  </si>
  <si>
    <t>2019-01-29T13:44:49Z</t>
  </si>
  <si>
    <t>29/1/19 13:44</t>
  </si>
  <si>
    <t>MySQL Syntax in 20 Minutes | Understanding the Main Components of SQL</t>
  </si>
  <si>
    <t>ðŸ‘‰ Download Our Free Data Science Career Guide:âœ…https://bit.ly/3kMagub ðŸ‘‰ Sign up for Our Complete Data Science Training:âœ…https://bit.ly/2PQJHFY This tutorial will help you understand the main components of SQL in just 20 minutes! ** Expand for some additional INFO and LINKS ** LINK TO SOME OTHER INTERESTING/RELATED YOUTUBE VIDEO OF OURS: https://www.youtube.com/watch?v=2bW3HuaAUcY LINK TO A USEFUL ARTICLE WE HAVE DONE: https://365datascience.com/set-up-database-sql/ Follow us on YouTube: https://www.youtube.com/c/365DataScience Connect with us on our social media platforms: Website: https://bit.ly/2DQtDSg Facebook: https://www.facebook.com/365datascience Instagram: https://www.instagram.com/365datascience Q&amp;A Hub: https://365datascience.com/qa-hub/ LinkedIn: https://www.linkedin.com/company/365datascience/ Prepare yourself for a career in data science with our comprehensive program: https://bit.ly/3gVFgG4 Get in touch about the training at: support@365datascience.com Comment, like, share, and subscribe! We will be happy to hear from you and will get back to you! #MySQL #Data #Science</t>
  </si>
  <si>
    <t>https://i.ytimg.com/vi/cWMCHbxMiMI/maxresdefault.jpg</t>
  </si>
  <si>
    <t>YIGtalP1mv0</t>
  </si>
  <si>
    <t>2019-01-24T12:59:29Z</t>
  </si>
  <si>
    <t>24/1/19 12:59</t>
  </si>
  <si>
    <t>K Means Clustering: Pros and Cons of K Means Clustering</t>
  </si>
  <si>
    <t>ðŸ‘‰ Download Our Free Data Science Career Guide:âœ…https://bit.ly/31MozGE ðŸ‘‰ Sign up for Our Complete Data Science Training:âœ…https://bit.ly/3ao9crT This tutorial provides and introduction to K-means Clustering. It also looks at the pros and cons of K-means Clustering. ** Expand for some additional INFO and LINKS ** 00:11 K-means Clustering 20:38 LINK TO SOME OTHER INTERESTING/RELATED YOUTUBE VIDEO OF OURS: https://www.youtube.com/watch?v=ijUMKMC4f9I&amp;t=274s LINK TO A USEFUL ARTICLE WE HAVE DONE: https://365datascience.com/defining-data-science/ Follow us on YouTube: https://www.youtube.com/c/365DataScience Connect with us on our social media platforms: Website: https://bit.ly/34vhXNM Facebook: https://www.facebook.com/365datascience Instagram: https://www.instagram.com/365datascience Q&amp;A Hub: https://365datascience.com/qa-hub/ LinkedIn: https://www.linkedin.com/company/365datascience/ Prepare yourself for a career in data science with our comprehensive program: https://bit.ly/34E6OdK Get in touch about the training at: support@365datascience.com Comment, like, share, and subscribe! We will be happy to hear from you and will get back to you! #clustering #statistics #datascience #python</t>
  </si>
  <si>
    <t>https://i.ytimg.com/vi/YIGtalP1mv0/maxresdefault.jpg</t>
  </si>
  <si>
    <t>2bW3HuaAUcY</t>
  </si>
  <si>
    <t>2019-01-22T08:05:44Z</t>
  </si>
  <si>
    <t>22/1/19 8:05</t>
  </si>
  <si>
    <t>MySQL IN 10 MINUTES (2020) | Introduction to Databases, SQL, &amp; MySQL</t>
  </si>
  <si>
    <t>ðŸ‘‰ Download Our Free Data Science Career Guide:âœ…https://bit.ly/3fYJOKp ðŸ‘‰ Sign up for Our Complete Data Science Training:âœ…https://bit.ly/2PU9Kw2 This tutorial provides and introduction to Databases, SQL and the open source relational database- MySQL ** Expand for some additional INFO and LINKS ** 00:12 Introduction to Databases 04:56 Introduction to SQL 06:53 Introduction to MySQL LINK TO SOME OTHER INTERESTING/RELATED YOUTUBE VIDEO OF OURS: https://www.youtube.com/watch?v=OOkcaJ0r8gc&amp;t=34s LINK TO A USEFUL ARTICLE WE HAVE DONE: https://365datascience.com/installing-mysql/ Follow us on YouTube: https://www.youtube.com/c/365DataScience Connect with us on our social media platforms: Website: http://bit.ly/2TERqK9 Facebook: https://www.facebook.com/365datascience Instagram: https://www.instagram.com/365datascience Q&amp;A Hub: https://365datascience.com/qa-hub/ LinkedIn: https://www.linkedin.com/company/365datascience/ Prepare yourself for a career in data science with our comprehensive program: http://bit.ly/3cK5Qjv Get in touch about the training at: support@365datascience.com Comment, like, share, and subscribe! We will be happy to hear from you and will get back to you! #MySQL #SQL #Databases #DataScience</t>
  </si>
  <si>
    <t>https://i.ytimg.com/vi/2bW3HuaAUcY/maxresdefault.jpg</t>
  </si>
  <si>
    <t>CjmNV6hK0gQ</t>
  </si>
  <si>
    <t>2019-01-17T14:51:41Z</t>
  </si>
  <si>
    <t>17/1/19 14:51</t>
  </si>
  <si>
    <t>DEEP LEARNING WITH TENSORFLOW TUTORIAL | Introduction to TensorFlow Syntax in 20 Minutes</t>
  </si>
  <si>
    <t>ðŸ‘‰ Download Our Free Data Science Career Guide:âœ…https://bit.ly/31QFKaa ðŸ‘‰ Sign up for Our Complete Data Science Training:âœ…https://bit.ly/3kJODLd In this deep learning with tensorflow tutorial, we will introduce TensorFlow, the second machine learning framework created by Google. ** Expand for some additional INFO and LINKS ** READ IF YOU ARE HAVING ISSUES WITH INSTALLING TENSORFLOW: file:///C:/Users/pc/AppData/Local/Microsoft/Windows/INetCache/Content.Outlook/00318PAR/Compatibility%20Issue%20Workaround.pdf LINK TO SOME OTHER INTERESTING YOUTUBE VIDEO OF OURS: https://www.youtube.com/watch?v=OOkcaJ0r8gc&amp;t=28s LINK TO A USEFUL ARTICLE WE HAVE DONE: https://365datascience.com/introduction-machine-learning/ Follow us on YouTube: https://www.youtube.com/c/365DataScience Connect with us on our social media platforms: Website: https://bit.ly/3a6s5xw Facebook: https://www.facebook.com/365datascience Instagram: https://www.instagram.com/365datascience Q&amp;A Hub: https://365datascience.com/qa-hub/ LinkedIn: https://www.linkedin.com/company/365datascience/ Prepare yourself for a career in data science with our comprehensive program: https://bit.ly/2K2TbuV Get in touch about the training at: support@365datascience.com Comment, like, share, and subscribe! We will be happy to hear from you and will get back to you! #tensorflow #syntax #tutorial</t>
  </si>
  <si>
    <t>https://i.ytimg.com/vi/CjmNV6hK0gQ/maxresdefault.jpg</t>
  </si>
  <si>
    <t>ijUMKMC4f9I</t>
  </si>
  <si>
    <t>2019-01-15T08:50:00Z</t>
  </si>
  <si>
    <t>15/1/19 8:50</t>
  </si>
  <si>
    <t>Flat and Hierarchical Clustering | The Dendrogram Explained</t>
  </si>
  <si>
    <t>ðŸ‘‰ Download Our Free Data Science Career Guide:âœ…https://bit.ly/3h1BDyg ðŸ‘‰ Sign up for Our Complete Data Science Training:âœ…https://bit.ly/3g0esTA In this tutorial, we introduce the two major types of clustering: Flat and Hierarchical. Then we explain the Dendrogram, a visualization of hierarchical clustering. ** Expand for some additional INFO and LINKS ** LINK TO SOME OTHER INTERESTING VIDEO OF OURS: âœ…https://www.youtube.com/watch?v=OOkcaJ0r8gc&amp;t=26s LINK TO A USEFUL ARTICLE WE HAVE DONE: âœ…https://365datascience.com/numerical-data-histogram/ Follow us on YouTube: âœ…https://www.youtube.com/c/365DataScience Connect with us on our social media platforms: âœ…Website: http://bit.ly/2Q21FG9 âœ…Facebook: https://www.facebook.com/365datascience âœ…Instagram: https://www.instagram.com/365datascience âœ…Q&amp;A Hub: https://365datascience.com/qa-hub/ âœ…LinkedIn: https://www.linkedin.com/company/365datascience/ Prepare yourself for a career in data science with our comprehensive program: âœ…http://bit.ly/38AcpC0 Get in touch about the training at: support@365datascience.com Comment, like, share, and subscribe! We will be happy to hear from you and will get back to you! #flat #hierarchical #clustering #dendrogram</t>
  </si>
  <si>
    <t>https://i.ytimg.com/vi/ijUMKMC4f9I/maxresdefault.jpg</t>
  </si>
  <si>
    <t>SH6cOL-HRHU</t>
  </si>
  <si>
    <t>2018-12-19T10:40:51Z</t>
  </si>
  <si>
    <t>19/12/18 10:40</t>
  </si>
  <si>
    <t>How to Get a Data Science Internship | Essential Tips for People Starting a Career in Data Science</t>
  </si>
  <si>
    <t>ðŸ‘‰ Download Our Free Data Science Career Guide:âœ…https://bit.ly/3aFDOoF ðŸ‘‰ Sign up for Our Complete Data Science Training:âœ…http://bit.ly/2TCzcJ2 You're just starting your career in data science? But how can you get that data science internship you want to apply for? Watch this video to find out! ** Expand for some additional INFO and LINKS ** *Special Offer 20% Off*. Complete Data Science Online Training Program. Earn a data science degree at your own pace. Access your 20% off here: http://bit.ly/2TCzcJ2 LINK TO OUR ULTIMATE CAREER GUIDE TO STARTING A CAREER IN DATA SCIENCE âœ…https://bit.ly/3aFDOoF LINK TO A VIDEO YOU MIGHT ENJOY So... can YOU become a Data Scientist? Probably -- we did our own research on 1,001 data scientists to find out. âœ…https://www.youtube.com/watch?v=UXi8Ml2UoYk&amp;t AN AWESOME VIDEO ABOUT THE EVOLUTION OF TECHNOLOGY YOU NEED TO CHECK OUT âœ…https://www.youtube.com/watch?v=OOkcaJ0r8gc WHERE TO FIND US ON YOUTUBE (right here, but also...) âœ…https://www.youtube.com/c/365DataScience CONNECT WITH US ON OUR SOCIAL MEDIA PLATFORMS Website: http://bit.ly/39Gi62I Facebook: https://www.facebook.com/365datascience Instagram: https://www.instagram.com/365datascience Q&amp;A Hub: https://365datascience.com/qa-hub/ LinkedIn: https://www.linkedin.com/company/365datascience/ INTERESTED IN A FUTURE AS PART OF THE TECH INDUSTRY? Prepare yourself for a career in data science with our comprehensive program: âœ…http://bit.ly/2TP2rYe Get in touch about our training at: support@365datascience.com Comment, like, share, and subscribe! We will be happy to hear from you and will get back to you! #career #datascience #internship #tips</t>
  </si>
  <si>
    <t>https://i.ytimg.com/vi/SH6cOL-HRHU/maxresdefault.jpg</t>
  </si>
  <si>
    <t>OOkcaJ0r8gc</t>
  </si>
  <si>
    <t>2018-12-13T22:38:38Z</t>
  </si>
  <si>
    <t>13/12/18 22:38</t>
  </si>
  <si>
    <t>Is Technology Moving Too Fast? | Evolution of Technology And the Inventions that Changed the World</t>
  </si>
  <si>
    <t>ðŸ‘‰ Download Our Free Data Science Career Guide:âœ…https://bit.ly/2CcLW3u ðŸ‘‰ Sign up for Our Complete Data Science Training:âœ…http://bit.ly/2VU4MUp The evolution of technology has totally changed the world we live in, but is it moving too fast? We built a timeline to find out! ** Expand for some additional INFO and LINKS ** *Special Offer 20% Off*. Complete Data Science Online Training Program. Earn a data science degree at your own pace. Access your 20% off here: http://bit.ly/2VU4MUp LINK TO A VIDEO YOU MIGHT ENJOY So... can YOU become a Data Scientist? Probably -- we did our own research on 1,001 data scientists to find out. âœ…https://www.youtube.com/watch?v=-AkBfBWr_Gw&amp;t=412s FUTURE TECHNOLOGY AND MORALITY (A READ) More into the AI and advanced tech side of things? This is a pretty awesome piece on the AI and Ethics debate: âœ…https://365datascience.com/gloria-yu-scholarship-winner So, you want to become a data scientist? Great! Our free step by step guide will walk you through how to start a career in data science: https://bit.ly/31s4Snf OTHER AWESOME VIDEOS ABOUT TECHNOLOGY Twelve mind-blowing scientific advancements of our generation: âœ…https://www.youtube.com/watch?v=d6dxWNQj1GU What technology is coming soon with 2019 right at our doorstep âœ…https://www.youtube.com/watch?v=xI0uGBEPMts WHERE TO FIND US ON YOUTUBE (right here, but also...) âœ…https://www.youtube.com/c/365DataScience CONNECT WITH US ON OUR SOCIAL MEDIA PLATFORMS Website: http://bit.ly/337MEb5 Facebook: https://www.facebook.com/365datascience Instagram: https://www.instagram.com/365datascience Q&amp;A Hub: https://365datascience.com/qa-hub/ LinkedIn: https://www.linkedin.com/company/365datascience INTERESTED IN A FUTURE AS PART OF THE TECH INDUSTRY? Prepare yourself for a career in data science with our comprehensive program: âœ…http://bit.ly/2TTyvKz Get in touch about our training at: support@365datascience.com Comment, like, share, and subscribe! We will be happy to hear from you and will get back to you! #Technology #Evolution #Inventions #documentary</t>
  </si>
  <si>
    <t>https://i.ytimg.com/vi/OOkcaJ0r8gc/maxresdefault.jpg</t>
  </si>
  <si>
    <t>KrToaEvDzdk</t>
  </si>
  <si>
    <t>2018-12-04T14:21:38Z</t>
  </si>
  <si>
    <t>Python Tutorial for Beginners: Understand Python Data Types in 10 minutes</t>
  </si>
  <si>
    <t>ðŸ‘‰ Download Our Free Data Science Career Guide:âœ…https://bit.ly/3kJgRpm ðŸ‘‰ Sign up for Our Complete Data Science Training:âœ…https://bit.ly/3kNpEGI In this tutorial, we're going to help you understand Python Data Types. Specifically, the data types in Python that we will look at are NUMBERS, BOOLEAN, and STRINGS. 0:12 Numbers and Boolean Values in Python 3:15 Python Strings LINK TO ''Learning Python Programming: Everything You Should Know'' https://bit.ly/3fDizVt Connect with us on our social media platforms: Website: https://bit.ly/2xhSATE Facebook: https://www.facebook.com/365datascience Instagram: https://www.instagram.com/365datascience Q&amp;A Hub: https://365datascience.com/qa-hub/ LinkedIn: https://www.linkedin.com/company/365datascience/ Prepare yourself for a career in data science with our comprehensive program: https://bit.ly/2XvSWRe Get in touch about the training at: support@365datascience.com Comment, like, share, and subscribe! We will be happy to hear from you and will get back to you! #python #tutorial #datatypes</t>
  </si>
  <si>
    <t>https://i.ytimg.com/vi/KrToaEvDzdk/maxresdefault.jpg</t>
  </si>
  <si>
    <t>Da-K8IYd_Xc</t>
  </si>
  <si>
    <t>2018-11-27T07:41:54Z</t>
  </si>
  <si>
    <t>27/11/18 7:41</t>
  </si>
  <si>
    <t>Python Tutorial for Beginners: Python Variables</t>
  </si>
  <si>
    <t>ðŸ‘‰ Download Our Free Data Science Career Guide:âœ…https://bit.ly/3aCtTAp ðŸ‘‰ Sign up for Our Complete Data Science Training:âœ…https://bit.ly/3hbILbl This Python Tutorial for Beginners will cover one of the main concepts in programming- variables. As a coding master, you will deal with them all the time. You will use them to store information, and they will also represent your data input. Warm up your fingers and let's get started! LINK TO ''Learning Python Programming: Everything You Should Know'' https://bit.ly/2XD9u94 Connect with us on our social media platforms: Website: https://bit.ly/2K4bv6Y Facebook: https://www.facebook.com/365datascience Instagram: https://www.instagram.com/365datascience Q&amp;A Hub: https://365datascience.com/qa-hub/ LinkedIn: https://www.linkedin.com/company/365datascience/ Prepare yourself for a career in data science with our comprehensive program: https://bit.ly/2XAoGoe Get in touch about the training at: support@365datascience.com Comment, like, share, and subscribe! We will be happy to hear from you and will get back to you! #python #variables #tutorial #beginners</t>
  </si>
  <si>
    <t>https://i.ytimg.com/vi/Da-K8IYd_Xc/maxresdefault.jpg</t>
  </si>
  <si>
    <t>dAXJRuQD6h8</t>
  </si>
  <si>
    <t>2018-11-20T12:10:31Z</t>
  </si>
  <si>
    <t>20/11/18 12:10</t>
  </si>
  <si>
    <t>Python Tutorial for Beginners: Introduction to Programming | Install Python and Jupyter Notebook</t>
  </si>
  <si>
    <t>ðŸ‘‰ Download Our Free Data Science Career Guide:âœ…https://bit.ly/3h3R2hK ðŸ‘‰ Sign up for Our Complete Data Science Training:âœ…https://bit.ly/31UDCOm This Python Tutorial for Beginners includes everything you need to know about programming if you are just getting started. In this Introduction to Programming video, we're also going to show you how to install both Python and Jupyter for a smooth start to your programming adventure! LINK TO ''Learning Python Programming: Everything You Should Know'' https://bit.ly/3gCzt7X Connect with us on our social media platforms: Website: https://bit.ly/3b7zqOP Facebook: https://www.facebook.com/365datascience Instagram: https://www.instagram.com/365datascience Q&amp;A Hub: https://365datascience.com/qa-hub/ LinkedIn: https://www.linkedin.com/company/365datascience/ Prepare yourself for a career in data science with our comprehensive program: https://bit.ly/3efmN6h Get in touch about the training at: support@365datascience.com Comment, like, share, and subscribe! We will be happy to hear from you and will get back to you! #python #jupyter #programming</t>
  </si>
  <si>
    <t>https://i.ytimg.com/vi/dAXJRuQD6h8/maxresdefault.jpg</t>
  </si>
  <si>
    <t>qGaIB-bRn-A</t>
  </si>
  <si>
    <t>2018-09-04T06:30:22Z</t>
  </si>
  <si>
    <t>Which is the best chart: Selecting among 14 types of charts Part II</t>
  </si>
  <si>
    <t>ðŸ‘‰ Download Our Free Data Science Career Guide:âœ…https://bit.ly/2DKx9Ol ðŸ‘‰ Sign up for Our Complete Data Science Training:âœ…https://bit.ly/3iF9BsL Which is the best chart for your data? â€“ this tutorial will discuss the 14 most popular chart types and weâ€™ll show you when to use each one, and more importantly when to avoid using them. Learn about the best uses of the bar chart, pie chart, doughnut chart, line chart, area chart, treemap chart, bridge chart, scatterplot, and histogram. This tutorial is organized by chart type and each section explores the different applications of a specific chart. Learn how to visualize your data to convey the most relevant information, and tell a data-driven story. Comment, like, share, and subscribe! We will be happy to hear from you and will get back to you! Connect with us on our social media platforms: Website: https://bit.ly/3aoA5Mh Facebook: https://www.facebook.com/365datascience Instagram: https://www.instagram.com/365datascience Q&amp;A Hub: https://365datascience.com/qa-hub/ LinkedIn: https://www.linkedin.com/company/365datascience/ Prepare yourself for a career in data science with our comprehensive program: https://bit.ly/2PTcoCw Get in touch about the training at: support@365datascience.com Comment, like, share, and subscribe! We will be happy to hear from you and will get back to you! #charts #excel #tutorial</t>
  </si>
  <si>
    <t>https://i.ytimg.com/vi/qGaIB-bRn-A/maxresdefault.jpg</t>
  </si>
  <si>
    <t>C07k0euBpr8</t>
  </si>
  <si>
    <t>2018-09-04T06:30:04Z</t>
  </si>
  <si>
    <t>Which is the best chart: Selecting among 14 types of charts Part I</t>
  </si>
  <si>
    <t>ðŸ‘‰ Download Our Free Data Science Career Guide:âœ…https://bit.ly/3fUejRO ðŸ‘‰ Sign up for Our Complete Data Science Training:âœ…https://bit.ly/310qk41 Which is the best chart for your data â€“ this tutorial will discuss the 14 most popular chart types and weâ€™ll show you when to use each one, and more importantly, when to avoid using them. Learn about the best uses of the bar chart, pie chart, doughnut chart, line chart, area chart, treemap chart, bridge chart, scatterplot, and histogram. This tutorial is organized by chart type and each section explores the different applications of a specific chart. Learn how to visualize your data to convey the most relevant information, and tell a data-driven story.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bit.ly/3cL4epZ Get in touch about the training at: support@365datascience.com Comment, like, share, and subscribe! We will be happy to hear from you and will get back to you! #BestChart #Types #Charts #piechart #scatterplot #histogram #treemap</t>
  </si>
  <si>
    <t>https://i.ytimg.com/vi/C07k0euBpr8/maxresdefault.jpg</t>
  </si>
  <si>
    <t>oMSBWC4gGJY</t>
  </si>
  <si>
    <t>2018-08-31T09:26:48Z</t>
  </si>
  <si>
    <t>31/8/18 9:26</t>
  </si>
  <si>
    <t>Welcome to 365 Data Science</t>
  </si>
  <si>
    <t>ðŸ‘‰ Download Our Free Data Science Career Guide:âœ…https://bit.ly/326aofV ðŸ‘‰ Sign up for Our Complete Data Science Training:âœ…https://bit.ly/2XZSNVz Welcome to the 365 Data Science channel! Follow us on YouTube: https://www.youtube.com/c/365DataScience Connect with us on our social media platforms: Website: http://bit.ly/39Nds3b Facebook: https://www.facebook.com/365datascience Instagram: https://www.instagram.com/365datascience Q&amp;A Hub: https://365datascience.com/qa-hub/ LinkedIn: https://www.linkedin.com/company/365datascience Prepare yourself for a career in data science with our comprehensive program: http://bit.ly/39A1g5u Get in touch about the training at: support@365datascience.com Comment, like, share, and subscribe! We will be happy to hear from you and will get back to you! #365datascience #datascience #bigdata</t>
  </si>
  <si>
    <t>https://i.ytimg.com/vi/oMSBWC4gGJY/maxresdefault.jpg</t>
  </si>
  <si>
    <t>2018-08-14T15:20:59Z</t>
  </si>
  <si>
    <t>14/8/18 15:20</t>
  </si>
  <si>
    <t>Can You Become a Data Scientist?</t>
  </si>
  <si>
    <t>ðŸ‘‰ Download Our Free Data Science Career Guide:âœ…https://bit.ly/2YvRuhx ðŸ‘‰ Sign up for Our Complete Data Science Training:âœ…https://bit.ly/33AZPn9 So, you want to become a data scientist? Great! Our free step by step guide will walk you through how to start a career in data science: https://bit.ly/2Xyxt9t Data science is a super-hot topic and the data scientist is one of the most illustrious jobs of the 21st century. But how does one actually become a data scientist? You can ask around, read Quora answers, or talk to someone in the industry, sure, these methods will supply you with information, but thereâ€™s no doubt that this information will be biased towards someone elseâ€™s personal experience. How others became data scientists is of little importance to you, I bet. What youâ€™re interested in is whether YOU can become one. Are your skills appropriate for this field? What steps do you need to take to become a successful data scientist? Will your background affect the chances of becoming a data scientist? All valid questions. *Special Offer 20% Off*. Complete Data Science Online Training Program. Earn a data science degree at your own pace. Access your 20% off here: âœ…https://bit.ly/33AZPn9 If you want to become a data scientist, you should answer questions like one. A data scientist wouldnâ€™t take the experience and background of just one or two other data scientists and accept them as a quintessential guide. So, how much data would be statistically adequate to give us an idea of what it takes to become a data scientist? 100 profiles? 500? How about 1,001? Well, thatâ€™s exactly what we did. You can find the complete new 2020 study here: âœ…https://bit.ly/3fzD5GJ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38btlhT Get in touch about the training at: support@365datascience.com Comment, like, share, and subscribe! We will be happy to hear from you and will get back to you! #data #science #datascientist</t>
  </si>
  <si>
    <t>https://i.ytimg.com/vi/-AkBfBWr_Gw/maxresdefault.jpg</t>
  </si>
  <si>
    <t>4oWGINOcMQE</t>
  </si>
  <si>
    <t>2018-06-08T14:34:23Z</t>
  </si>
  <si>
    <t>Build a bar chart in Tableau: Use a bar chart to compare data across categories</t>
  </si>
  <si>
    <t>ðŸ‘‰ Download Our Free Data Science Career Guide:âœ…https://bit.ly/3kS7Pqh ðŸ‘‰ Sign up for Our Complete Data Science Training:âœ…https://bit.ly/3iTrB2F In this lesson, we would like to create a bar chart that gives us information about the ratio between reviews left and the number of audiobook purchases in a given month. An important KPI showing us whether people who buy audiobooks leave reviews. To do that, weâ€™ll need to create a few calculated fields. First, we should create a field, which counts the number of ratings. Not the sum of all ratings, but their count. The next calculated field I would like to create is â€œNumber of purchasesâ€. How do I count the number of purchases? Well, the Transaction ID code is unique, right? If we count it, we would obtain the number of sales transactions, which is precisely what we are looking for. Now we can create the last calculated field, which will be the ratio between reviews and new purchases. Letâ€™s do that. It is a fairly easy task, given that weâ€™ve already created the number of reviews and the number of purchases. All we have to do is divide the two figures, and weâ€™ll obtain the measure we wanted to plot from the very beginning. Letâ€™s add it to the rows of our visualization. The result is a pretty nice bar chart. It appears that the ratio of ratings to new students was significantly lower in November 2017 and way higher the month before. Three times lower to be precise. I am sure the firmâ€™s Business Intelligence team would want to have a look at that and analyze what the reason is for this. Follow us on YouTube: https://www.youtube.com/c/365DataScience Connect with us on our social media platforms: Website: https://bit.ly/2xiu9Wc Facebook: https://www.facebook.com/365datascience Instagram: https://www.instagram.com/365datascience Q&amp;A Hub: https://365datascience.com/qa-hub/ LinkedIn: https://www.linkedin.com/company/365datascience Prepare yourself for a career in data science with our comprehensive program: https://bit.ly/3a8ueci Get in touch about the training at: support@365datascience.com Comment, like, share, and subscribe! We will be happy to hear from you and will get back to you!</t>
  </si>
  <si>
    <t>https://i.ytimg.com/vi/4oWGINOcMQE/maxresdefault.jpg</t>
  </si>
  <si>
    <t>cDCJqo7WcqY</t>
  </si>
  <si>
    <t>2018-06-08T13:34:15Z</t>
  </si>
  <si>
    <t>Adding a filter in Tableau: Learn the different ways to add a filter in Tableau</t>
  </si>
  <si>
    <t>ðŸ‘‰ Download Our Free Data Science Career Guide:âœ…https://bit.ly/3kZYJaL ðŸ‘‰ Sign up for Our Complete Data Science Training:âœ…https://bit.ly/317x7IZ Our goal in this lesson would be to add in Tableau data and be able to look at the dashboard and choose, which audiobooks we would like to analyze and simply select them from the filter. Sounds useful, right? The data we see here is quite meaningful and shows us some important trends, however, actionable decisions will probably have to be made at the audiobook level and will need to be specific for each of the audiobooks our firm sells, addressing the story we see here. Letâ€™s add a filter to chart number two - the pie chart. Iâ€™ll simply click on the tiny arrow in its right corner containing more options and will apply â€œaudiobook nameâ€ as a filter. Now, when I use the filter, all changes that occur are for the pie chart only. The other two charts remain intact, as the filter we just added has no power over them at the moment. And we want to be able to use this filter in order to modify the entire dashboard and not only one of its charts. How do we do that? Letâ€™s select the tiny arrow in the upper right corner of the filter, and go to â€œapply to worksheetsâ€, where we will be able to click on selected worksheets. In the dialog box that opens, I can easily add chart 1 and chart 3, and then press Ok. I hope the filter makes changes to all three charts now. And yes. It does. Please, bear in mind the following. If I would like to use some of the chart elements as a filter. All I have to do is select â€œUse as filterâ€ in the upper right corner of a chart, and then all three charts will be updated. This is another way to play around with filters. Whether we filter data from the actual filter or simply click on a given chart element, it doesnâ€™t make much of a difference. In both cases, a filter will be applied. Weâ€™ve constructed a dashboard that can be easily filtered and unfiltered from here. Now we can explore the relationship between different audiobooks, the number of reviews they received, their average score, and the ratio between reviews and audiobook sales. Great job getting to the end of this exercise! Follow us on YouTube: https://www.youtube.com/c/365DataScience Connect with us on our social media platforms: Website: https://bit.ly/3ejIh24 Facebook: https://www.facebook.com/365datascience Instagram: https://www.instagram.com/365datascience Q&amp;A Hub: https://365datascience.com/qa-hub/ LinkedIn: https://www.linkedin.com/company/365datascience Prepare yourself for a career in data science with our comprehensive program: https://bit.ly/34wzQvN Get in touch about the training at: support@365datascience.com Comment, like, share, and subscribe! We will be happy to hear from you and will get back to you! #tableau #filter #spreadsheets #datascience #365datascience</t>
  </si>
  <si>
    <t>https://i.ytimg.com/vi/cDCJqo7WcqY/maxresdefault.jpg</t>
  </si>
  <si>
    <t>LKpiAXlz47o</t>
  </si>
  <si>
    <t>2018-06-08T13:16:42Z</t>
  </si>
  <si>
    <t>Build a dashboard in Tableau: Learn how to create a new dashboard in Tableau</t>
  </si>
  <si>
    <t>ðŸ‘‰ Download Our Free Data Science Career Guide:âœ…https://bit.ly/3iTskAV ðŸ‘‰ Sign up for Our Complete Data Science Training:âœ…https://bit.ly/34jrHgd Now, we are going to build our dashboard in Tableau, which will be the last piece of the puzzle, really. It will be interesting to put all three charts right next to each other and see the type of insights we can get by analyzing them in one place. To create a new dashboard, Iâ€™ll click the tiny icon. When we hover the mouse over it, it starts displaying â€œNew Dashboardâ€. Once the dashboard has been created, my first task would be to modify its size. Right now, it is a bit too small, isnâ€™t it? I can easily adjust the size settings from the left part of the dashboard screen. Letâ€™s work with a range that is 1,000 pixels wide and has a height of 800 pixels. I hope you are watching this video from a large screen! Ok. Letâ€™s drag and drop the three charts. All I have to do is drag them and place each chart where I want it. Tableau is quite smart and manages to find space and guesses what we want to do when we position the cursor above the dashboard area. Of course, there are a few things that need to be adjusted. Iâ€™ll remove the legends we donâ€™t need, leaving the Audiobooks legend only. Moreover, I would like to place the audiobook legend below the pie chart it belongs to. This way, what we are doing will be much clearer. Iâ€™ll simply press on the legend and then grab the part you see here, dragging it below the pie chart. Letâ€™s resize a bit to get rid of the arrows. Ok. Great! The arrows disappeared. We are one step closer. Letâ€™s change the chart titles a bit. â€¦.Very well! Our dashboard is almost ready Follow us on YouTube: https://www.youtube.com/c/365DataScience Connect with us on our social media platforms: Website: https://bit.ly/2yf2hSE Facebook: https://www.facebook.com/365datascience Instagram: https://www.instagram.com/365datascience Q&amp;A Hub: https://365datascience.com/qa-hub/ LinkedIn: https://www.linkedin.com/company/365datascience Prepare yourself for a career in data science with our comprehensive program: https://bit.ly/3cjIWyH Get in touch about the training at: support@365datascience.com Comment, like, share, and subscribe! We will be happy to hear from you and will get back to you! #tableau #dashboard #spreadsheet #datascience #365datascience</t>
  </si>
  <si>
    <t>https://i.ytimg.com/vi/LKpiAXlz47o/maxresdefault.jpg</t>
  </si>
  <si>
    <t>v7AsxBaBgyM</t>
  </si>
  <si>
    <t>2018-06-08T12:46:39Z</t>
  </si>
  <si>
    <t>Build a pie chart in Tableau: Show a proportion with a pie chart</t>
  </si>
  <si>
    <t>ðŸ‘‰ Download Our Free Data Science Career Guide:âœ…https://bit.ly/2POLaN8 ðŸ‘‰ Sign up for Our Complete Data Science Training:âœ…https://bit.ly/3iKD0lv In this video, weâ€™ll create the second chart, which will be part of our dashboard â€“ a pie chart showing the percentage of the total reviews that each audiobook obtained. The number of reviews is quite important in the marketplace we are studying, and this is the reason why we are interested in finding out which audiobooks collected more reviews. An alternative visualization would be a pie chart showing us the percentage of people who purchased a given audiobook. Iâ€™ll add the Rating field to the workspace area. The number we obtained is the sum of all ratings. Letâ€™s use â€œCountâ€ for this measure. The total number of reviews is 10,798, and we know for a fact that this is true. Letâ€™s go ahead and add the audiobook names dimension above the ratings field, shall we? This creates a breakdown by audiobook. Exactly what we want to have. Now, I can simply select the pie chart icon within the â€œShow meâ€ functionality and Iâ€™ll create a pie chart. To increase the chartâ€™s size, I can simply click anywhere in the workspace area, hold the Control key and then use the arrow keys. If I press Control and Up, the chart grows vertically, while Control and Right arrow increase the chartâ€™s size horizontally. The opposite is true as well, we can decrease the chartâ€™s size by pressing Ctrl and Down key or Ctrl and Left arrow. What else? We need labels, right? Otherwise it is difficult to gain an idea what portion of overall reviews a specific audiobook accounted for. Iâ€™ll drag the â€œRatingâ€ field in â€œLabelâ€ and the number of reviews appears right next to each audiobook (again we need the Count of ratings, and not the Sum). Ok. But how do we display these as a percentage? All I have to do is go to â€œAnalysisâ€, select â€œPercentage ofâ€, and then click on â€œTableâ€. The pie chart and the labels we added show us that Audiobooks 1 and 2, account for more that 50% of the total number of reviews the company received.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VZLGfJ Get in touch about the training at: support@365datascience.com Comment, like, share, and subscribe! We will be happy to hear from you and will get back to you! #tableau #pie #chart #proportion #data #science #statistics</t>
  </si>
  <si>
    <t>https://i.ytimg.com/vi/v7AsxBaBgyM/maxresdefault.jpg</t>
  </si>
  <si>
    <t>8yNPCgL7OtI</t>
  </si>
  <si>
    <t>2018-06-07T15:33:56Z</t>
  </si>
  <si>
    <t>A secondary axis chart: How to add a secondary axis in Tableau?</t>
  </si>
  <si>
    <t>ðŸ‘‰ Download Our Free Data Science Career Guide:âœ…https://bit.ly/3464fmx ðŸ‘‰ Sign up for Our Complete Data Science Training:âœ…https://bit.ly/31Wg2Ro We are ready to start with the first secondary axis chart that will be inserted in our dashboard. Letâ€™s add the date of review information in to columns. And this is where we will be able to see the timing of purchases and reviews. As usual, we are interested in a breakdown by months, so Iâ€™ll select â€œmonthâ€. The workspace area shows us that review dates range from February 2017 to February 2018, which is what we expected to see. Letâ€™s insert some data, shall we? First, Iâ€™ll add the number of ratings, using the â€œCountâ€ function. Everythingâ€™s fine and we have data for December 2017, so we can forget about that problem. According to our initial plan, this will be a chart that shows the number of reviews and the average review score per month displayed on a secondary axis. So, Iâ€™ll add the rating field to rows for the second time, but this time we want the average of these numbers, and we would like to create a dual axis. Obviously, we will have to fine tune the axis scale a bit, as right now the chart doesnâ€™t show match. Iâ€™ll simply double-click and choose a fixed range starting from 8 and going all the way up to 10 (which is the maximum review score we can have). Letâ€™s edit its axis. Again, thatâ€™s something, which is quite easy to do. We have to double-click on a specific axis and type the axis title we would like to have. Follow us on YouTube: https://www.youtube.com/c/365DataScience Connect with us on our social media platforms: Website: https://bit.ly/2V2mkN6 Facebook: https://www.facebook.com/365datascience Instagram: https://www.instagram.com/365datascience Q&amp;A Hub: https://365datascience.com/qa-hub/ LinkedIn: https://www.linkedin.com/company/365datascience Prepare yourself for a career in data science with our comprehensive program: https://bit.ly/2XuUwTf Get in touch about the training at: support@365datascience.com Comment, like, share, and subscribe! We will be happy to hear from you and will get back to you! #axis #chart #tableau #spreadsheets #statistics #datascience #365datascience</t>
  </si>
  <si>
    <t>https://i.ytimg.com/vi/8yNPCgL7OtI/maxresdefault.jpg</t>
  </si>
  <si>
    <t>_Qy2OPUphvU</t>
  </si>
  <si>
    <t>2018-06-07T15:21:13Z</t>
  </si>
  <si>
    <t>Data checks in Tableau: One more data check to see if the numbers are accurate</t>
  </si>
  <si>
    <t>ðŸ‘‰ Download Our Free Data Science Career Guide:âœ…https://bit.ly/30VR5Gp ðŸ‘‰ Sign up for Our Complete Data Science Training:âœ…https://bit.ly/2PUzdp6 Now that weâ€™ve created a blend, we can go ahead and make a quick data check that would allow us to see if the numbers we will work with look fine this time. Letâ€™s start with the number of sales transactions first. Iâ€™ll simply drag the â€œmeasure valuesâ€ field into the workspace area. 110,570. Precisely what we expected. Good. The number of sales transactions is the one we expected. Next, Iâ€™ll remove this field and open the â€œAudiobook reviewsâ€ data to check the number of ratings we have. Iâ€™ll simply drag and drop the â€œRatingâ€ field, but this time Tableau displays an error. It tells us that fields cannot be used from the â€œAudiobook reviewsâ€ data source, because there is no relationship to the primary data source. We find out our data is not blended yet. To do that we have to click on the tiny link icon right next to Transaction ID and choose this to be our linking field. The error we observed previously is not going to appear again because our two data sources are properly linked now. This is a field that shouldnâ€™t be summed but counted as we are interested in the number of ratings left by students and not by the total sum of their ratings. 10,798 â€“ again - the number we expected to see. Itâ€™s time for the true test. These numbers were ok the last time too, remember? Letâ€™s plot the number of reviews and the â€œDate of purchaseâ€ field from the â€œAudiobookâ€ sales file. All I have to do is add â€œDate of purchaseâ€ in columns and then choose a monthly breakdown instead of annual breakdown. Oh, no! December 2017 is empty again! What can we do now? Blending doesnâ€™t work either! Letâ€™s have some faith. Weâ€™ll figure it out. Follow us on YouTube: https://www.youtube.com/c/365DataScience Connect with us on our social media platforms: Website: https://bit.ly/2Va3Ydr Facebook: https://www.facebook.com/365datascience Instagram: https://www.instagram.com/365datascience Q&amp;A Hub: https://365datascience.com/qa-hub/ LinkedIn: https://www.linkedin.com/company/365datascience Prepare yourself for a career in data science with our comprehensive program: https://bit.ly/34AZ0ti Get in touch about the training at: support@365datascience.com Comment, like, share, and subscribe! We will be happy to hear from you and will get back to you! #Data #Checks #Tableau #Spreadsheets #Excel #DataScience #365DataScience</t>
  </si>
  <si>
    <t>https://i.ytimg.com/vi/_Qy2OPUphvU/maxresdefault.jpg</t>
  </si>
  <si>
    <t>5plmE78SrT4</t>
  </si>
  <si>
    <t>2018-06-07T15:09:39Z</t>
  </si>
  <si>
    <t>Data blending: When to use joining and when to use data blending in Tableau</t>
  </si>
  <si>
    <t>ðŸ‘‰ Download Our Free Data Science Career Guide:âœ…https://bit.ly/30VzgY1 ðŸ‘‰ Sign up for Our Complete Data Science Training:âœ…https://bit.ly/3iFQfUl Data blending in Tableau is another method of combining data that supplements a table of data from one data source with columns of data from another data source. You can think of a data blend as a specific type of left join that is preferable or necessary to be applied depending on various conditions. Sometimes using a join will do a perfect job, while in other situations blending will either deliver better and quicker results or be the only solution. Moreover, joining data is something you do manually, whereas data blending is a functionality that Tableau implements automatically - while you are working on your sheet. This makes it a more intuitive feature to use, provided that the following condition is met. From a technical perspective, what blending does is take separate query results from each data source and aggregate them in the view, that is in Tableau. Only then it will connect and join the query results on the common field, which should contain information of the same data type. This is different from the case when you are using a join, where the aggregation is happening at the database level, and just the output of the join is being brought back to Tableau. When blending, the aggregation occurs in Tableau. So, what are the benefits of blending data? It turns out that joining or blending can bring different results. And here is the tricky part. If you join two data tables containing duplicate values that are not aggregated properly in while doing some preliminary work on the data, you will obtain an artificially inflated data set in Tableau. Blending solves that problem automatically. Tableau will consider the level of granularity you have chosen in the view, in other words â€“ in your sheet, and will combine the data sources with aggregated fields directly. Follow us on YouTube: https://www.youtube.com/c/365DataScience Connect with us on our social media platforms: Website: https://bit.ly/2V2lfow Facebook: https://www.facebook.com/365datascience Instagram: https://www.instagram.com/365datascience Q&amp;A Hub: https://365datascience.com/qa-hub/ LinkedIn: https://www.linkedin.com/company/365datascience Prepare yourself for a career in data science with our comprehensive program: https://bit.ly/2V2lWhO Get in touch about the training at: support@365datascience.com Comment, like, share, and subscribe! We will be happy to hear from you and will get back to you! #data #blending #tableau</t>
  </si>
  <si>
    <t>https://i.ytimg.com/vi/5plmE78SrT4/maxresdefault.jpg</t>
  </si>
  <si>
    <t>h9lVTMa24KI</t>
  </si>
  <si>
    <t>2018-06-07T15:01:08Z</t>
  </si>
  <si>
    <t>How to make a data check in Tableau: A quick data check is better than no data check</t>
  </si>
  <si>
    <t>ðŸ‘‰ Download Our Free Data Science Career Guide:âœ…https://bit.ly/317ySWB ðŸ‘‰ Sign up for Our Complete Data Science Training:âœ…https://bit.ly/3hcjsWC In this lesson, we would like to make sure that the data weâ€™ve loaded through a join is truly representative of the figures we have in the two source files. Letâ€™s open Sheet 1 and do a few checks. First off, I would like to see how many sale transactions were registered in total. Letâ€™s drag the â€œnumber of recordsâ€ field into the workspace area. Tableau is really quick and tells us that there are 110,570 rows with transaction ID information. These are the actual sales of audiobooks that occurred throughout the entire period of analysis. A quick look into the â€œsalesâ€ Excel file shows us that this number is precisely the one we should have. Next, Iâ€™ll test for the number of ratings we have in the Reviews file. Iâ€™ll simply drop the ratings field into the workspace area and the result we have is 96,897, which is too high. Why is that? Well, we are summing, not counting. This is the actual sum of all ratings that have been left by students. We want to count the number of ratings instead. Here. Thatâ€™s much better. People who bought our audiobooks left a total of 10,798 ratings. One final check and we are good to go. Letâ€™s add the â€œDate of purchaseâ€ field to the columns of our work space. Moreover, Iâ€™ll increase the level of granularity of our data and will opt for a monthly breakdown. Thatâ€™s something we can do fairly easily and is one of Tableauâ€™s strongest features. Hereâ€™s the monthly breakdown of reviews. Wait. There is something strange. According to Tableau we did not receive any reviews in December 2017. However, I do know for a fact that we did. What happened? Tableau gets confused pretty easily when we join the data and then use a dimension such as â€œpurchase dateâ€ from the Sales file, and another field such as â€œratingâ€ from the reviews file. For some reason, the date fields of the two tables we joined do not match up with each other correctly. Whenever you experience such issues, it is best to use data blending (an alternative to Tableau joins). Thatâ€™s precisely what we will do in our next lesson. Follow us on YouTube: https://www.youtube.com/c/365DataScience Connect with us on our social media platforms: Website: https://bit.ly/2V8Wlnw Facebook: https://www.facebook.com/365datascience Instagram: https://www.instagram.com/365datascience Q&amp;A Hub: https://365datascience.com/qa-hub/ LinkedIn: https://www.linkedin.com/company/365datascience Prepare yourself for a career in data science with our comprehensive program: https://bit.ly/3elCKYM Get in touch about the training at: support@365datascience.com Comment, like, share, and subscribe! We will be happy to hear from you and will get back to you! #data #check #tableau</t>
  </si>
  <si>
    <t>https://i.ytimg.com/vi/h9lVTMa24KI/maxresdefault.jpg</t>
  </si>
  <si>
    <t>SKo35fGnzsw</t>
  </si>
  <si>
    <t>2018-06-07T14:55:00Z</t>
  </si>
  <si>
    <t>Joins in Tableau: Choose the correct join type</t>
  </si>
  <si>
    <t>ðŸ‘‰ Download Our Free Data Science Career Guide:âœ…https://bit.ly/2EdmeMX ðŸ‘‰ Sign up for Our Complete Data Science Training:âœ…https://bit.ly/2Q2f8xo In order to be able to use the information of two tables at the same time, weâ€™ll have to use joins in Tableau. What we want to obtain is a unique table containing information about all transactions for all audiobooks, and the respective reviews left by clients whenever they chose to do so. The Transaction ID column is the perfect link between the two files, as it is available in both and could serve as a common field based on which we could link the two tables together. So, one of the main aspects weâ€™ll explore in this lesson is how to create a connection between two tables in Tableau. Please remember that we will distinguish the terms â€˜data connectionâ€™ and â€˜table connectionâ€™. â€˜Table connectionâ€™ is performed by functionalities like joining or blending. It refers to combining data from two or more data sources. â€˜Data connectionâ€™, instead, represents a single data source connection between Tableau and a data source, such as an Excel Workbook or an SQL database. Technically speaking, when creating a join, Tableau sends a query to the database. The join is implemented on the relevant tables at the database level, and the output of the operation is brought back to Tableau, where it is ready to be used for analysis. An inner join means that the two tables weâ€™ve added have a field in common, and we can combine them using that field. Let me hover my mouse over the symbol. Tableau indicates that it has created an inner join using the parameter â€œaudiobook nameâ€. We donâ€™t want that. We want to link the two tables according to the Transaction ID parameter, as our analysis will be focused on user sales and reviews. Follow us on YouTube: https://www.youtube.com/c/365DataScience Connect with us on our social media platforms: Website: https://bit.ly/3ed4aQm Facebook: https://www.facebook.com/365datascience Instagram: https://www.instagram.com/365datascience Q&amp;A Hub: https://365datascience.com/qa-hub/ LinkedIn: https://www.linkedin.com/company/365datascience Prepare yourself for a career in data science with our comprehensive program: https://bit.ly/3b84Y7k Get in touch about the training at: support@365datascience.com Comment, like, share, and subscribe! We will be happy to hear from you and will get back to you! #tableau #joins #type #stats #statistics #datascience</t>
  </si>
  <si>
    <t>https://i.ytimg.com/vi/SKo35fGnzsw/maxresdefault.jpg</t>
  </si>
  <si>
    <t>mneftQpMSAQ</t>
  </si>
  <si>
    <t>2018-06-07T14:45:41Z</t>
  </si>
  <si>
    <t>Creating great looking charts in Tableau: Real life Exercise on charts in Tableau</t>
  </si>
  <si>
    <t>ðŸ‘‰ Download Our Free Data Science Career Guide:âœ…https://bit.ly/2Q39omY ðŸ‘‰ Sign up for Our Complete Data Science Training:âœ…https://bit.ly/3gcUPYF It is time to start creating great-looking charts in Tableau and use them to build a complete dashboard. To do that, weâ€™ll solve a complete real-life exercise. And each lesson will build up on the previous one. Hereâ€™s the Excel data, weâ€™ll use. It was provided by a company that has produced several audiobooks and has been selling them at an online marketplace. One of the main components of that marketplace is reviews, so we have two files â€“ one about sales, and another one containing information about reviews customers left for each audiobook. Both files contain the date when a purchase or a review occurred. It will be great if we manage to produce a table that takes advantage of both types of data we have â€“ when a person bought an audiobook and when and with which rating a person left a review. If we manage to do that, weâ€™ll be able to create several different charts in Tableau that would allow us to learn: â€¢ If the number of reviews the company receives has been growing? â€¢ How did the average review score change over time? â€¢ What is the percentage breakdown between 10-star,9-star, 8-star and other types of reviews? â€¢ What percentage of people acquiring an audiobook leave a review? â€¢ Visualize the correlation between audiobook sales and number of reviews, or perhaps visualize the correlation between average review score and sales; In the lessons to come, youâ€™ll see how to do all of that! Follow us on YouTube: https://www.youtube.com/c/365DataScience Connect with us on our social media platforms: Website: https://bit.ly/2RCvTjN Facebook: https://www.facebook.com/365datascience Instagram: https://www.instagram.com/365datascience Q&amp;A Hub: https://365datascience.com/qa-hub/ LinkedIn: https://www.linkedin.com/company/365datascience Prepare yourself for a career in data science with our comprehensive program: https://bit.ly/2K1WpPB Get in touch about the training at: support@365datascience.com Comment, like, share, and subscribe! We will be happy to hear from you and will get back to you!</t>
  </si>
  <si>
    <t>https://i.ytimg.com/vi/mneftQpMSAQ/maxresdefault.jpg</t>
  </si>
  <si>
    <t>J91tW6egjDw</t>
  </si>
  <si>
    <t>2018-06-07T14:32:53Z</t>
  </si>
  <si>
    <t>Building a Tableau dashboard: Three types of charts you want to have in a Tableau dashboard</t>
  </si>
  <si>
    <t>ðŸ‘‰ Download Our Free Data Science Career Guide:âœ…https://bit.ly/3iXMVEr ðŸ‘‰ Sign up for Our Complete Data Science Training:âœ…https://bit.ly/3h9rkZa Letâ€™s create a dashboard in Tableau. The following picture shows where we want to get by the end of our exercise. Our goal is to create a dashboard containing three charts. A chart showing us the number of reviews with a second axis measuring the monthly average score. Then we would like to create a pie chart showing us the percentage of reviews each audiobook obtained (for example 50% Audiobook 1, 25% Audiobook 2, 10% Audiobook 3, and so on â€¦). And finally, we would like to create a chart that gives us information about the ratio between reviews left and the number of audiobook purchases. Such a visualization would help us understand what portion of people buying an audiobook listen to it, and then leave a review. Ok. These three charts will be the foundation of the dashboard we will create later on. Follow us on YouTube: https://www.youtube.com/c/365DataScience Connect with us on our social media platforms: Website: https://bit.ly/3em0NXh Facebook: https://www.facebook.com/365datascience Instagram: https://www.instagram.com/365datascience Q&amp;A Hub: https://365datascience.com/qa-hub/ LinkedIn: https://www.linkedin.com/company/365datascience Prepare yourself for a career in data science with our comprehensive program: https://bit.ly/2XuFihf Get in touch about the training at: support@365datascience.com Comment, like, share, and subscribe! We will be happy to hear from you and will get back to you! #tableau #spreadsheets #data #science #datascience #365datascience</t>
  </si>
  <si>
    <t>https://i.ytimg.com/vi/J91tW6egjDw/maxresdefault.jpg</t>
  </si>
  <si>
    <t>tDa5vF1-Qys</t>
  </si>
  <si>
    <t>2018-06-07T13:47:40Z</t>
  </si>
  <si>
    <t>Joins in Tableau: Inner, outer, left, or a right join in Tableau</t>
  </si>
  <si>
    <t>ðŸ‘‰ Download Our Free Data Science Career Guide:âœ…https://bit.ly/3aridjH ðŸ‘‰ Sign up for Our Complete Data Science Training:âœ…https://bit.ly/3h1QkRW Using joins in Tableau â€“ this is the way we merge multiple data sources. One of the most important aspects of your work in Tableau is the data source you are using to perform analysis. Quite often the data will be stored in multiple locations, and hence you will have to deal with a number of data sources which live in different environments. Nevertheless, you are going to want to use all of the data available to you and run analysis on everything together. When we want to perform â€˜cross data table joinsâ€™ we want to combine two or more data tables to create a unique database. How do we join separate data tables? Well, there are a few ways to do that. We can create an inner, outer, left, or a right join. Depending on your needs and on the specific case you are working on, you will be able to apply one of these structures and join your data.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3aDc7eY Get in touch about the training at: support@365datascience.com Comment, like, share, and subscribe! We will be happy to hear from you and will get back to you! #tableau #joins #data #science #datascience #bigdata #career</t>
  </si>
  <si>
    <t>https://i.ytimg.com/vi/tDa5vF1-Qys/maxresdefault.jpg</t>
  </si>
  <si>
    <t>alWQ3-GTdKc</t>
  </si>
  <si>
    <t>2018-06-07T13:38:33Z</t>
  </si>
  <si>
    <t>What is a filter in Tableau: Set up a filter in Tableau to specify the data you want to show</t>
  </si>
  <si>
    <t>ðŸ‘‰ Download Our Free Data Science Career Guide:âœ…https://bit.ly/34qftm3 ðŸ‘‰ Sign up for Our Complete Data Science Training:âœ…https://bit.ly/3kYRvE8 In this lesson, weâ€™ll learn how to add a filter in Tableau. Let's learn how to set up a filter in Tableau to specify the data you want to show. Adding a filter in Tableau is one of the most interesting options available. Of course, weâ€™ll add a filter to our table. From a userâ€™s stand point the only field which makes sense to be filtered in this table is the â€œYearâ€ field. A person could be interested in seeing numbers for 2016 or 2017 only, for example. So, what Iâ€™ll do is select the â€œAnalysisâ€ tab, and then select â€œFiltersâ€, choosing the â€œyearâ€ field as we had already decided we would like to create a filter for years. And as we do that, a filter appears on the right side of our workspace area. Now, we can easily hide 2017 for example. Iâ€™ll simply untick its value and everything related to 2017 disappears from the sheet. Pretty cool, right? Of course, we can do the same with 2016. Iâ€™ll select 2017 and untick 2016. We can easily change the filterâ€™s formatting by selecting format filters, or alternatively we change the filterâ€™s title by clicking on the Edit Title button. Follow us on YouTube: https://www.youtube.com/c/365DataScience Connect with us on our social media platforms: Website: https://bit.ly/34AmUoC Facebook: https://www.facebook.com/365datascience Instagram: https://www.instagram.com/365datascience Q&amp;A Hub: https://365datascience.com/qa-hub/ LinkedIn: https://www.linkedin.com/company/365datascience Prepare yourself for a career in data science with our comprehensive program: https://bit.ly/3b7BfLL Get in touch about the training at: support@365datascience.com Comment, like, share, and subscribe! We will be happy to hear from you and will get back to you! #filtering #tableau #365datascience #spreadsheets</t>
  </si>
  <si>
    <t>https://i.ytimg.com/vi/alWQ3-GTdKc/maxresdefault.jpg</t>
  </si>
  <si>
    <t>UxzVkpDLg54</t>
  </si>
  <si>
    <t>2018-06-07T13:26:22Z</t>
  </si>
  <si>
    <t>Gross Margin calculation in Tableau</t>
  </si>
  <si>
    <t>ðŸ‘‰ Download Our Free Data Science Career Guide:âœ…https://bit.ly/2Croq2G ðŸ‘‰ Sign up for Our Complete Data Science Training:âœ…https://bit.ly/2FpHv6B Gross Margin is useful as it allows us to see what portion of revenues were converted into gross profit once we have considered the cost of goods sold. Our table is almost ready. We have Revenue, Cogs, and Gross Profit. Now that I think about it, one thing we should probably add is a Gross Margin calculation right next to the Gross Profit figures. Letâ€™s add a new calculated field. Iâ€™ll name it GM%. All we have to do is divide Gross Profit by Revenue, right? Weâ€™ve calculated a new field. Letâ€™s add it to the table. Iâ€™ll insert it in the measure values card. But it looks strange, doesnâ€™t it? Either Tableau miscalculated the simple division we asked it to perform, or our formula is not 100% ok. Itâ€™s most likely us and not the computer, right? Letâ€™s right-click on this field and edit the calculation for a second. What we forgot to do is type â€œSUMâ€ around the two variables. If we donâ€™t sum the variables, we are not dividing their total figures for each month. Follow us on YouTube: https://www.youtube.com/c/365DataScience Connect with us on our social media platforms: Website: https://bit.ly/3egcXBd Facebook: https://www.facebook.com/365datascience Instagram: https://www.instagram.com/365datascience Q&amp;A Hub: https://365datascience.com/qa-hub/ LinkedIn: https://www.linkedin.com/company/365datascience Prepare yourself for a career in data science with our comprehensive program: https://bit.ly/3chixBB Get in touch about the training at: support@365datascience.com Comment, like, share, and subscribe! We will be happy to hear from you and will get back to you! #grossmargin #calculation #tableau #tutorial #spreadsheets #datascience #stats #statistics</t>
  </si>
  <si>
    <t>https://i.ytimg.com/vi/UxzVkpDLg54/maxresdefault.jpg</t>
  </si>
  <si>
    <t>v1AA2JCDHOM</t>
  </si>
  <si>
    <t>2018-06-07T11:48:37Z</t>
  </si>
  <si>
    <t>Totals in Tableau: Learn how to display subtotals and totals in Tableau</t>
  </si>
  <si>
    <t>ðŸ‘‰ Download Our Free Data Science Career Guide:âœ…https://bit.ly/31T5XVj ðŸ‘‰ Sign up for Our Complete Data Science Training:âœ…https://bit.ly/3gWLUMh Let's learn how to display subtotals and totals in Tableau. Most executives prefer receiving tables that contain totals and subtotals. This makes it easier for them and helps them digest information in a faster way. In this lesson, we will learn how to add subtotals and totals in Tableau. Thatâ€™s fairly easy to do. Iâ€™ll go to â€œAnalysisâ€, then â€œTotalsâ€ and will select â€œShow column grand totalsâ€. The totals we just added are for the entire period 2016 and 2017. Thatâ€™s not really useful, is it? Whenever a person is interested in a companyâ€™s sales or gross profit, they want to know how much it made in a specific year, and whether it performed better than the year before. A company will also want to know how its yearâ€™s sales compare to other companies. So, Iâ€™ll go to â€œAnalysisâ€, â€œTotalsâ€, and unclick the â€œShow column grand totalsâ€ to remove the total we just added. What I can do differently the second time around is opt for â€œadd all subtotalsâ€, and this will give me the total figures for 2016 and 2017 separately. Now we can read the table easily. The fictitious numbers we see here help us compare 2016 and 2017, and give us a good idea of what the actual sales were for that period. Follow us on YouTube: https://www.youtube.com/c/365DataScience Connect with us on our social media platforms: Website: https://bit.ly/2yZkW5t Facebook: https://www.facebook.com/365datascience Instagram: https://www.instagram.com/365datascience Q&amp;A Hub: https://365datascience.com/qa-hub/ LinkedIn: https://www.linkedin.com/company/365datascience Prepare yourself for a career in data science with our comprehensive program: https://bit.ly/3ch1PlQ Get in touch about the training at: support@365datascience.com Comment, like, share, and subscribe! We will be happy to hear from you and will get back to you! #Tableau #totals #subtotals #spreasheets #stats #datascience #365datascience</t>
  </si>
  <si>
    <t>https://i.ytimg.com/vi/v1AA2JCDHOM/maxresdefault.jpg</t>
  </si>
  <si>
    <t>7j9vmKGeecA</t>
  </si>
  <si>
    <t>2018-06-07T11:31:37Z</t>
  </si>
  <si>
    <t>Custom fields in Tableau: Add calculations to tables through custom fields</t>
  </si>
  <si>
    <t>ðŸ‘‰ Download Our Free Data Science Career Guide:âœ…https://bit.ly/2PPMqjd ðŸ‘‰ Sign up for Our Complete Data Science Training:âœ…https://bit.ly/340Nx7K In this tutorial, we will show you how you can add calculations to tables through custom fields in Tableau. Right now, the table weâ€™ve created shows us the number of units sold by the firm in each month of 2016 and 2017. Letâ€™s change this measure. What I would like it to show us is the revenue the company generated during each of these periods. How can I do that? Well, itâ€™s fairly easy. Our source data contains information about price and Tableau counted the number of units sold (each row shows us a single car sale, right?). Therefore, if we multiply the â€œPriceâ€ field and the auto-generated â€œNumber of recordsâ€ field, we would obtain Revenues. We already know how to create a calculated field. Iâ€™ll name it â€œRevenueâ€, and will take advantage of Tableauâ€™s auto-complete suggestions multiplying â€œPriceâ€ and â€œNumber of recordsâ€. We can use the â€œstarâ€ operator to carry out a multiplication. One very useful feature you have probably noticed, is that at the bottom of the screen Tableau tells us whether the calculation weâ€™ve entered is a valid one or not. Right now, my calculation is valid. If I remove a few symbols, Tableau would indicate that the calculation contains errors. This is a good guiding light when we create a calculation. Right, so this is our â€œRevenueâ€ field. We can easily substitute the â€œnumber of recordsâ€ data in the table with it. All I have to do is drag the â€œRevenue fieldâ€ and position it over the â€œnumber of records dataâ€. Tableau replaces the two fields. An important metric contained in our source data is â€˜Gross Profitâ€™. By definition, â€˜Revenueâ€™ minus â€˜Cogsâ€™ equals â€˜Gross Profitâ€™. Currently, we have â€˜revenueâ€™ and â€˜gross profitâ€™. Letâ€™s calculate â€˜Cogsâ€™ as the difference between the two. Nice. Letâ€™s order our table in the following way. First, weâ€™ll have Revenue, then Cogs, and finally Gross Profit. Follow us on YouTube: https://www.youtube.com/c/365DataScience Connect with us on our social media platforms: Website: https://bit.ly/3cfr5Ja Facebook: https://www.facebook.com/365datascience Instagram: https://www.instagram.com/365datascience Q&amp;A Hub: https://365datascience.com/qa-hub/ LinkedIn: https://www.linkedin.com/company/365datascience Prepare yourself for a career in data science with our comprehensive program: https://bit.ly/2yfBaH5 Get in touch about the training at: support@365datascience.com Comment, like, share, and subscribe! We will be happy to hear from you and will get back to you! #tableau #fields #datascience #tutorial #statistics #spreasheets</t>
  </si>
  <si>
    <t>https://i.ytimg.com/vi/7j9vmKGeecA/maxresdefault.jpg</t>
  </si>
  <si>
    <t>gTah7LhX_VY</t>
  </si>
  <si>
    <t>2018-06-07T11:14:08Z</t>
  </si>
  <si>
    <t>Custom fields in Tableau: Using Tableau operators to create custom fields</t>
  </si>
  <si>
    <t>ðŸ‘‰ Download Our Free Data Science Career Guide:âœ…https://bit.ly/3aDPeJG ðŸ‘‰ Sign up for Our Complete Data Science Training:âœ…https://bit.ly/3199505 In this lesson, weâ€™ll spend some time describing some of the other ways you can transform your source data and create custom fields. Remember, we shouldnâ€™t go too far with these, as Tableauâ€™s main purpose is visualization, and not data creation or modeling. However, sometimes it can be really handy to perform certain manipulations once weâ€™ve loaded our data into Tableau and we need a certain type of analysis. The typical Tableau operators youâ€™ll need to remember are: + (plus) for addition - (minus) For subtraction, *(star) For multiplication, / (forward slash) for division, And ^ (caret) for elevation. The logical functions available in Tableau are like the ones we have in Excel: AND, OR, and NOT A lot of the functions and symbols used in Excel can be used when creating a calculated field. So, for example, some of the most commonly used functions are SUM (for sum), AVG (for average), MIN and MAX (allowing you to find the minimum and maximum values within a range), and ABS (returning the absolute value of a number). And we already saw the text functions LEFT and RIGHT. They allow us to extract a leftmost and a rightmost number of characters within a string weâ€™ve specified. Besides LEFT and RIGHT, we can also use the typical text functions available in Excel â€“ MID (providing us characters that are in the middle of a text string), UPPER and LOWER (allowing us to either convert it to all uppercase characters or convert it to all lowercase characters). Follow us on YouTube: https://www.youtube.com/c/365DataScience Connect with us on our social media platforms: Website: https://bit.ly/3ei7QQU Facebook: https://www.facebook.com/365datascience Instagram: https://www.instagram.com/365datascience Q&amp;A Hub: https://365datascience.com/qa-hub/ LinkedIn: https://www.linkedin.com/company/365datascience Prepare yourself for a career in data science with our comprehensive program: https://bit.ly/2XFaRFf Get in touch about the training at: support@365datascience.com Comment, like, share, and subscribe! We will be happy to hear from you and will get back to you!</t>
  </si>
  <si>
    <t>https://i.ytimg.com/vi/gTah7LhX_VY/maxresdefault.jpg</t>
  </si>
  <si>
    <t>0Aeaw0LPhsQ</t>
  </si>
  <si>
    <t>2018-06-07T10:50:12Z</t>
  </si>
  <si>
    <t>Build a table in Tableau: The steps needed to create a simple table in Tableau</t>
  </si>
  <si>
    <t>ðŸ‘‰ Download Our Free Data Science Career Guide:âœ…https://bit.ly/2DLRB1g ðŸ‘‰ Sign up for Our Complete Data Science Training:âœ…https://bit.ly/31KSgaU In this lesson, weâ€™ll learn how to build a table in Tableau, and add some custom fields. The table we will create is going to be a pretty simple one, providing a monthly and yearly breakdown of a companyâ€™s sales. Our original data source contains a column called â€œPeriodâ€. This is where we have both yearly and monthly data. The first four characters designate the year when a sale was made and then the last two contain information about the month when the sale occurred. What I would like to do is split this information into two separate custom fields â€“ â€œYearâ€ and â€œMonthâ€. The way to do that is to go to the â€˜Analysisâ€™ tab and create a calculated field. Once this dialog box opens, Iâ€™ll type the name of the field I am creating, which is â€œYearâ€. Then, Iâ€™ll use the LEFT function in order to take the four leftmost symbols of the â€œPeriodâ€ field. This is where we have the year when the sale occurred. Tableau recognizes we are writing the LEFT function and it helps us with autocomplete suggestions. The LEFT function needs two arguments from us â€“ a String, which in this case is the â€œPeriodâ€ field we have in our source sheet. So, Iâ€™ll type â€œPeriodâ€, and as I do that Tableau manages to recognize Iâ€™m referring to the â€œPeriodâ€ field and allows me to select it right away. The second component of the formula is the number of characters we would like to extract. The other field I would like to create is â€œmonthâ€. And in order to do that, Iâ€™ll use the RIGHT function. Again, weâ€™ll need to go to â€˜Analysisâ€™, and create a calculated field. First, weâ€™ll assign it with a name â€“ â€œMonthsâ€. And then Iâ€™ll type in the RIGHT function, following the exact same procedure as before. Excellent. Now we have our second field â€“ â€œMonthsâ€. Letâ€™s add it right next to years in the workspace area. I can do that in two ways. I can either drag the field into the workspace area and place it right next to the years information, or alternatively drag the â€œMonthsâ€ field right next to the â€œYearsâ€ field in the rows part of the screen. The output is the same. Great! Weâ€™ve managed to create a nice table that groups all twelve months of 2016 and all twelve months of 2017. Iâ€™ll simply insert the auto-generated field â€œNumber of recordsâ€, which represents a simple count of the rows we have in our source data. This is a nice table that show us the breakdown of the companyâ€™s total number of sales for each month in 2016 and 2017. Follow us on YouTube: https://www.youtube.com/c/365DataScience Connect with us on our social media platforms: Website: https://bit.ly/3ejzfBR Facebook: https://www.facebook.com/365datascience Instagram: https://www.instagram.com/365datascience Q&amp;A Hub: https://365datascience.com/qa-hub/ LinkedIn: https://www.linkedin.com/company/365datascience Prepare yourself for a career in data science with our comprehensive program: https://bit.ly/2RzjTzE Get in touch about the training at: support@365datascience.com Comment, like, share, and subscribe! We will be happy to hear from you and will get back to you! #tableau #table #DataVisualization #tutorial</t>
  </si>
  <si>
    <t>https://i.ytimg.com/vi/0Aeaw0LPhsQ/maxresdefault.jpg</t>
  </si>
  <si>
    <t>RsgpOPGJlVg</t>
  </si>
  <si>
    <t>2018-06-06T15:49:39Z</t>
  </si>
  <si>
    <t>Duplicating sheets: This is how to duplicate a sheet in Tableau</t>
  </si>
  <si>
    <t>ðŸ‘‰ Download Our Free Data Science Career Guide:âœ…https://bit.ly/2XYYbIk ðŸ‘‰ Sign up for Our Complete Data Science Training:âœ…https://bit.ly/31QLTDg Let's learn how to duplicate a sheet in Tableau. In our last video, we created the visualization you see in the workspace area. What we will do here is add a similar visualization, but for â€˜2015â€™ and expressing â€˜GDP figuresâ€™ as a percentage of total. Which is the fastest way to do that? I can either press the â€˜add new worksheetâ€™ button from here or from here and create a new blank sheet. But sometimes that may not be the best possible solution, as we will lose a lot of the edits we have already made, right? Iâ€™ll use the â€œDuplicateâ€ button, and the identical sheet we saw earlier would be created. Follow us on YouTube: https://www.youtube.com/c/365DataScience Connect with us on our social media platforms: Website: https://bit.ly/3chiLZu Facebook: https://www.facebook.com/365datascience Instagram: https://www.instagram.com/365datascience Q&amp;A Hub: https://365datascience.com/qa-hub/ LinkedIn: https://www.linkedin.com/company/365datascience Prepare yourself for a career in data science with our comprehensive program: https://bit.ly/2Vx7vS2 Get in touch about the training at: support@365datascience.com Comment, like, share, and subscribe! We will be happy to hear from you and will get back to you! #Tableau #tutorial #spreasheets #data #science #stats #statistics</t>
  </si>
  <si>
    <t>https://i.ytimg.com/vi/RsgpOPGJlVg/maxresdefault.jpg</t>
  </si>
  <si>
    <t>SOgQMcUcv8o</t>
  </si>
  <si>
    <t>2018-06-06T15:36:03Z</t>
  </si>
  <si>
    <t>Tableau data visualization: Create your first Tableau visualization!</t>
  </si>
  <si>
    <t>ðŸ‘‰ Download Our Free Data Science Career Guide:âœ…https://bit.ly/30WQqor ðŸ‘‰ Sign up for Our Complete Data Science Training:âœ…https://bit.ly/3kHi5l0 In this lesson, weâ€™ll create our first visualization and it is going to be awesome. As you can see the workspace area is empty right now. Weâ€™ve already loaded the GDP data file and we can see that here. The way data is organized here is rather interesting. Our attention should be focused on the â€˜dimensions and measuresâ€™ part of the screen. First off, we should notice that Tableau has been very smart and managed to organize our data â€“ categorical variables are right here under â€œdimensionsâ€, while numerical data such as the countriesâ€™ actual GDP is under â€œmeasuresâ€. â€œDimensionsâ€ have been colored in blue, and â€œmeasuresâ€ are in green. Another important remark we have to make is that some of the fields we see here are in italics and others arenâ€™t. The distinction between the two is that Tableau generates certain fields based on the data it finds. When Tableau generates its own fields such as the â€œMeasure namesâ€ field we see here, these are fields that are not contained in our original data source, but Tableau deems that these can be useful and creates them for us. The same thing is true for â€œLatitudeâ€, â€œLongitudeâ€, â€œNumber of recordsâ€, and â€œMeasure valuesâ€ we see in green under â€œMeasuresâ€. The rest of the fields written without Italics are the ones we saw in the Excel file we loaded â€“ â€œCountry nameâ€, â€œIndicator nameâ€, and the years from 2002 to 2016, where we have countriesâ€™ GDP figures. Follow us on YouTube: https://www.youtube.com/c/365DataScience Connect with us on our social media platforms: Website: https://bit.ly/2K51FSy Facebook: https://www.facebook.com/365datascience Instagram: https://www.instagram.com/365datascience Q&amp;A Hub: https://365datascience.com/qa-hub/ LinkedIn: https://www.linkedin.com/company/365datascience Prepare yourself for a career in data science with our comprehensive program: https://bit.ly/2Vpglkt Get in touch about the training at: support@365datascience.com Comment, like, share, and subscribe! We will be happy to hear from you and will get back to you!</t>
  </si>
  <si>
    <t>https://i.ytimg.com/vi/SOgQMcUcv8o/maxresdefault.jpg</t>
  </si>
  <si>
    <t>2018-06-06T15:27:12Z</t>
  </si>
  <si>
    <t>The Tableau interface: See how to navigate through the Tableau interface</t>
  </si>
  <si>
    <t>ðŸ‘‰ Download Our Free Data Science Career Guide:âœ…https://bit.ly/2PSeUZt ðŸ‘‰ Sign up for Our Complete Data Science Training:âœ…https://bit.ly/30Xex6d Let's see how we can navigate through the Tableau interface. So, weâ€™ve already connected our file to Tableau. Now, in this lesson we will get you through the Tableau interface. We will be creating our first sheet. Itâ€™s really easy to do and resembles how we create a sheet in Excel or pretty much every other spreadsheet software. All I have to do is click here and a new sheet will be created. If this software is new to you, things can be a bit confusing, so it will be best if we spend a few minutes taking you through Tableauâ€™s interface. First off, we have ten different tabs on Tableauâ€™s default Ribbon. These are File, Data, Worksheet, Dashboard, Story, Analysis, Map, Format, Window, and Help. As with most programs, the File tab contains functionalities related to opening, closing, and saving files. If you would like to, you can also exit Tableau from here, but .. why would you want to do that? Data, on the other hand, is where you will find functionalities related to the data source you are using. Here you can add a new data connection, replace an existing one, or simply edit the data source of the worksheet you are working with. Next, we have the worksheet tab. It can be helpful when we want to create a new worksheet, hide or show a chartâ€™s title, caption, summary, and so on. Ok, next, we have the dashboard and story tabs. The Analysis tab is where you can tweak your visualization in terms of labels, show figures as a percentage of the total, add trend lines, legends, filters and more. â€˜Mapâ€™ is a tab that is helpful when we use Tableauâ€™s geographic visualization capabilities. Of course, Format can help us adjust the way our visualization appears. From here we can modify its font, font size, axis, backgrounds, labels, size, and so much more ... â€˜Windowsâ€™ and â€˜Helpâ€™ are two of the standard tabs we find in most programs, so I am not going to spend much time on them. Follow us on YouTube: https://www.youtube.com/c/365DataScience Connect with us on our social media platforms: Website: https://bit.ly/2z1zwJT Facebook: https://www.facebook.com/365datascience Instagram: https://www.instagram.com/365datascience Q&amp;A Hub: https://365datascience.com/qa-hub/ LinkedIn: https://www.linkedin.com/company/365datascience Prepare yourself for a career in data science with our comprehensive program: https://bit.ly/3ejGfyY Get in touch about the training at: support@365datascience.com Comment, like, share, and subscribe! We will be happy to hear from you and will get back to you! #Tableau #interface #spreasheets #datascience #365datascience #bigdata #tutorial</t>
  </si>
  <si>
    <t>https://i.ytimg.com/vi/-wadpV6ehIg/maxresdefault.jpg</t>
  </si>
  <si>
    <t>IqEcFDsPu7w</t>
  </si>
  <si>
    <t>2018-06-06T14:57:59Z</t>
  </si>
  <si>
    <t>Connecting data sources: Useful tips when connecting data sources to Tableau</t>
  </si>
  <si>
    <t>ðŸ‘‰ Download Our Free Data Science Career Guide:âœ…https://bit.ly/2PTDYj2 ðŸ‘‰ Sign up for Our Complete Data Science Training:âœ…https://bit.ly/3iJEHPQ Here are our useful tips when connecting data sources to Tableau: Here is our freshly installed version of Tableau. First off, we need to learn more about connecting data sources in Tableau. There are two options â€“ we can either create a connection to a file or a server. Of course, weâ€™ll choose one of the two depending on where our data is. Letâ€™s connect Tableau to a Microsoft Excel file. Once we do that Tableau is going to activate the sheet we selected and provide us with a preview of the data we have inside. Follow us on YouTube: https://www.youtube.com/c/365DataScience Connect with us on our social media platforms: Website: https://bit.ly/3b89vGQ Facebook: https://www.facebook.com/365datascience Instagram: https://www.instagram.com/365datascience Q&amp;A Hub: https://365datascience.com/qa-hub/ LinkedIn: https://www.linkedin.com/company/365datascience Prepare yourself for a career in data science with our comprehensive program: https://bit.ly/2K1SpP5 Get in touch about the training at: support@365datascience.com Comment, like, share, and subscribe! We will be happy to hear from you and will get back to you! #tableau #excel #spreasheets #data #science #DataScience #365DataScience #tutorials #statistics</t>
  </si>
  <si>
    <t>https://i.ytimg.com/vi/IqEcFDsPu7w/maxresdefault.jpg</t>
  </si>
  <si>
    <t>pSsTS7zcGhQ</t>
  </si>
  <si>
    <t>2018-06-06T14:48:16Z</t>
  </si>
  <si>
    <t>Download Tableau: Learn how to download Tableau Public</t>
  </si>
  <si>
    <t>ðŸ‘‰ Download Our Free Data Science Career Guide:âœ…https://bit.ly/3gY5UOn ðŸ‘‰ Sign up for Our Complete Data Science Training:âœ…https://bit.ly/3gX21Jv Ok, guys, let's learn how to download Tableau Public. First, Letâ€™s type Tableau public in Google. If youâ€™re wondering why we searched for â€œTableau Publicâ€, the reason is quite trivial. This is Tableauâ€™s free version. If you donâ€™t have a paid subscription for Tableau, this is an excellent alternative. You can practice with most of the programâ€™s functionalities and you donâ€™t have to pay Tableauâ€™s annual fee. So, it is up to you â€“ you can either use Tableau Public for free or pay for Tableauâ€™s desktop version. Both options would allow you to follow along. There are some issues when you want to integrate Tableau Public and programming languages like R, Python, and SQL. To do that, youâ€™ll need Tableau Desktop. But for now, Tableau Public will do just fine and allow us to practice at will. All I have to do here is provide an e-mail address, and once I have done that an â€˜exeâ€™ file will download automatically on my computer. Follow us on YouTube: https://www.youtube.com/c/365DataScience Connect with us on our social media platforms: Website: https://bit.ly/2yaqiKG Facebook: https://www.facebook.com/365datascience Instagram: https://www.instagram.com/365datascience Q&amp;A Hub: https://365datascience.com/qa-hub/ LinkedIn: https://www.linkedin.com/company/365datascience Prepare yourself for a career in data science with our comprehensive program: https://bit.ly/2wEewbc Get in touch about the training at: support@365datascience.com Comment, like, share, and subscribe! We will be happy to hear from you and will get back to you! #excel #tableau #spreasheet</t>
  </si>
  <si>
    <t>38odqwYxaHg</t>
  </si>
  <si>
    <t>2018-06-06T14:35:06Z</t>
  </si>
  <si>
    <t>Tableau vs Excel: When to use Tableau and when to use Excel</t>
  </si>
  <si>
    <t>ðŸ‘‰ Download Our Free Data Science Career Guide:âœ…https://bit.ly/3fU7dMZ ðŸ‘‰ Sign up for Our Complete Data Science Training:âœ…https://bit.ly/3aoJseV Tableau vs Excel - Not sure when to use Tableau and when to use Excel? Well, many people are uncertain about the difference between them. And thatâ€™s a reasonable doubt, until we point out they serve different purposes. Using Tableau doesnâ€™t necessarily mean you can forget about Excel, and vice versa. Tableau has grown to become one of the most popular business intelligence tools in the entire world. It is a BI software that allows non-technical users to visualize their data and work with it almost immediately, lowering know-how barriers dramatically. In the past, business analysts needed the help of IT personnel who would assist them in gathering raw data and pre-processing it. Only then could business analysts start working on the visualization of such data. The advent of Tableau democratized this process and allowed BI analysts to be independent. Non-technical people can easily load data into the program and start playing with it. Tableauâ€™s forte are meaningful and intuitive visualizations. And sometimes thatâ€™s really valuable. Analysts are able to explore their data right away, without spending too much time on numbers which provide limited insights and instead focus on data that matters. This is why we can confidently say that Tableau is an indispensable tool in the arsenal of most corporate business intelligence analysts, data analysts, and data scientists. While Excel is not as powerful or intuitive as Tableau when it comes to data visualization, Tableau is not optimal when you would like to use it as a data creation tool. Although it has several database management functionalities, the program isnâ€™t the best solution when you would like to perform multiple operations with your data before you start analysing it. Moreover, Tableau isnâ€™t great for multi-layered calculations. It is able to calculate its own fields, but it shouldnâ€™t be used as a spreadsheet tool for multi-layered calculations such as the preparation of a budget in Excel. We can agree that a competent analyst needs both Excel and Tableau given that they serve different purposes. Follow us on YouTube: https://www.youtube.com/c/365DataScience Connect with us on our social media platforms: Website: https://bit.ly/2Y1fYPa Facebook: https://www.facebook.com/365datascience Instagram: https://www.instagram.com/365datascience Q&amp;A Hub: https://365datascience.com/qa-hub/ LinkedIn: https://www.linkedin.com/company/365datascience Prepare yourself for a career in data science with our comprehensive program: https://bit.ly/3gXs2Z7 Get in touch about the training at: support@365datascience.com Comment, like, share, and subscribe! We will be happy to hear from you and will get back to you! #Tableau #Excel #spreadsheet</t>
  </si>
  <si>
    <t>https://i.ytimg.com/vi/38odqwYxaHg/maxresdefault.jpg</t>
  </si>
  <si>
    <t>uvNoQYvshyw</t>
  </si>
  <si>
    <t>2018-04-27T12:27:43Z</t>
  </si>
  <si>
    <t>27/4/18 12:27</t>
  </si>
  <si>
    <t>Data Science &amp; Statistics: Matrix recycling in R</t>
  </si>
  <si>
    <t>ðŸ‘‰ Download Our Free Data Science Career Guide:âœ…https://bit.ly/3g8kIZt ðŸ‘‰ Sign up for Our Complete Data Science Training:âœ…https://bit.ly/3kWG4wE We know that in R vectors recycle. But do matrices? Yes, absolutely. This lesson explains how. In the context of matrices, if you specify dimensions that canâ€™t be filled up by your matrix, R will recycle the vector so your matrix is complete. For example, if I passed the vector from 1 to 10 in the matrix function, and made it explicit that I want my matrix to contain 4 rows and 4 columns, R will recognise that my vector is too short for the matrix, and it will repeat it until all 16 value spots hold a value. As you see, in this particular case, R also issues a warning that 10 is not a multiple of the number of rows, but that isnâ€™t usually consequential. The moral of the story here is: be aware that recycling will happen, if necessary, in some matrix operations. Follow us on YouTube: âœ…https://www.youtube.com/c/365DataScience?sub_confirmation=1 Connect with us on our social media platforms: âœ…Website: https://bit.ly/2yZ4DFQ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2V7bvtt Get in touch about the training at: support@365datascience.com Comment, like, share, and subscribe! We will be happy to hear from you and will get back to you! #DataScience #Matrix #Recycling</t>
  </si>
  <si>
    <t>https://i.ytimg.com/vi/uvNoQYvshyw/maxresdefault.jpg</t>
  </si>
  <si>
    <t>Hy4xChsZkeY</t>
  </si>
  <si>
    <t>2018-04-27T12:27:42Z</t>
  </si>
  <si>
    <t>Data frames in R - Getting a sense of your data</t>
  </si>
  <si>
    <t>ðŸ‘‰ Download Our Free Data Science Career Guide:âœ…https://bit.ly/31aDgEd ðŸ‘‰ Sign up for Our Complete Data Science Training:âœ…https://bit.ly/3j6FXx1 Once we have our data, it would be good idea to know how to get a general sense of it. There are six essential functions we can use to grasp what weâ€™re dealing with. These are the nrow(), ncol(), colnames(), rownames(), str(), and summary(). Nrow() gives us the number of rows our data has, not counting the column names. Respectively, ncol() provides us the number of columns. Colnames() returns the variable names in a data frame. Rownames() is the natural counterpart to colnames(), and returns the observation names in a data frame. Str() gives you the compact version of your data structure. It really comes in handy when you want to have a quick look at your data and how itâ€™s organised. Summary() provides an excellent summary, of the object you pass into it. It is a bit more useful with numerical data, because it provides the essential summary statistics. Follow us on YouTube: âœ…https://www.youtube.com/c/365DataScience?sub_confirmation=1 Connect with us on our social media platforms: âœ…Website: https://bit.ly/34B8JPW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2K03nEA Get in touch about the training at: support@365datascience.com Comment, like, share, and subscribe! We will be happy to hear from you and will get back to you! #DataFrames #Data #DataScience</t>
  </si>
  <si>
    <t>https://i.ytimg.com/vi/Hy4xChsZkeY/maxresdefault.jpg</t>
  </si>
  <si>
    <t>Qr6uRiczeeo</t>
  </si>
  <si>
    <t>Data frames in R - Transforming data PART I</t>
  </si>
  <si>
    <t>ðŸ‘‰ Download Our Free Data Science Career Guide:âœ…https://bit.ly/2DZt6hc ðŸ‘‰ Sign up for Our Complete Data Science Training:âœ…https://bit.ly/2QctScR How to filter, mutate, and summarize a data frame in R using the dplyr package. âœ…Start your career journey in the data science field &amp; earn a certificate to help you land your dream job: https://365datascience.com/pricing/ The filter() function does what we think it does: subsets a data frame according to a set of criteria. It works like this: we pass the data, and then the expression according to which we want or data filtered. There can be more than 1 criteria, of course. Filter() also works with logical operators. The select() function narrows down the data frame to the information you specifically want and need to see. Select() works nicely with a couple of nifty functions like starts_with(), or ends_with(), which let us subset data in a super intuitive way. Mutate() is dplyrâ€™s easy way of creating new variables from variables that already exist in the data frame. For example, if you have height and mass information, you can create a BMI variable. If mutate() is the function to use when you want to add a column to your data frame while also retaining all the other columns in your data frame, then transmute() is what you will opt for if you only want to keep the new variable you create. âœ…Subscribe for more: https://www.youtube.com/c/365DataScience?sub_confirmation=1 Connect with us on our social media platforms: Website: https://bit.ly/3b8N6sO Facebook: https://www.facebook.com/365datascience Instagram: https://www.instagram.com/365datascience Q&amp;A Hub: https://365datascience.com/qa-hub/ LinkedIn: https://www.linkedin.com/company/365datascience Prepare yourself for a career in data science with our comprehensive program: https://bit.ly/3a1TosY Get in touch about the training at: support@365datascience.com Comment, like, share, and subscribe! We will be happy to hear from you and will get back to you! #data #frames #statistics #datascience #tutorial #explainer</t>
  </si>
  <si>
    <t>https://i.ytimg.com/vi/Qr6uRiczeeo/maxresdefault.jpg</t>
  </si>
  <si>
    <t>Qud6NxrYokA</t>
  </si>
  <si>
    <t>Data frames in R - Import a CSV in R</t>
  </si>
  <si>
    <t>ðŸ‘‰ Download Our Free Data Science Career Guide:âœ…https://bit.ly/341rheg ðŸ‘‰ Sign up for Our Complete Data Science Training:âœ…https://bit.ly/3fXvr9d CSVs are one of the most widely used flat files for data storing. This video shows how to import a CSV in R (read.csv, read.delim). CSV stands for Comma-separated-value. CSV files are extremely common, so Râ€™s developers have given us the read.csv() short-cut to read them into our sessions. âœ…Start your career journey in the data science field &amp; earn a certificate to help you land your dream job: https://365datascience.com/pricing/ read.csv() takes fewer arguments than read.table(), because itâ€™s defaults are set in a very convenient way; headers are TRUE, and sep = â€˜,â€™ Apart from comma-separated, values in a text data file can be separated by tabs; these types of documents are called tab-delimited files. And just as with CSVs, there is a read.table() shortcut to reading them: read.delim(). Whatâ€™s happening behind the scenes here is that the sep = argument is set to \t, header is again TRUE, and a bunch of other useful arguments are set to default to the most commonly used way. For those of you in Europe or anywhere else in the world where the notation for the decimal is a comma, and therefore CSV files donâ€™t really work for you, there is a read.csv2() function designed to deal with this problem. It reads CSV files with a semi-colon as a separator. The same goes for read.delim()which also has a version 2 with the exact same purpose. âœ…Subscribe for more: https://www.youtube.com/c/365DataScience?sub_confirmation=1 Connect with us on our social media platforms: Website: https://bit.ly/34Kd1F7 Facebook: https://www.facebook.com/365datascience Instagram: https://www.instagram.com/365datascience Q&amp;A Hub: https://365datascience.com/qa-hub/ LinkedIn: https://www.linkedin.com/company/365datascience Prepare yourself for a career in data science with our comprehensive program: https://bit.ly/2xv2WiO Get in touch about the training at: support@365datascience.com Comment, like, share, and subscribe! We will be happy to hear from you and will get back to you! #DataFrames #CSV #tutorial #statistics #excel</t>
  </si>
  <si>
    <t>https://i.ytimg.com/vi/Qud6NxrYokA/maxresdefault.jpg</t>
  </si>
  <si>
    <t>y55A4lXB0Cw</t>
  </si>
  <si>
    <t>Data Science &amp; Statistics: Matrix operations in R</t>
  </si>
  <si>
    <t>ðŸ‘‰ Download Our Free Data Science Career Guide:âœ…https://bit.ly/348yU2u ðŸ‘‰ Sign up for Our Complete Data Science Training:âœ…https://bit.ly/3l006WX Exploring a matrix's parameters in r: colSums, rowSums, colMeans, rowMeans, cbind, rbind. ColSums() returns the sum for each column in your data structure. The only argument you need to pass is your data. Just as it was with colnames() and rownames(), and cbind() and rbind(), there is a corresponding rowSums() function in R, too. It returns the sum for each row in a matrix. ColMeans() gives us the means for all columns in our matrix, and rowMeans() returns the averages of the rows in a matrix. Follow us on YouTube: https://www.youtube.com/c/365DataScience Connect with us on our social media platforms: Website: https://bit.ly/2K55bMK Facebook: https://www.facebook.com/365datascience Instagram: https://www.instagram.com/365datascience Q&amp;A Hub: https://365datascience.com/qa-hub/ LinkedIn: https://www.linkedin.com/company/365datascience Prepare yourself for a career in data science with our comprehensive program: https://bit.ly/2K3WzpG Get in touch about the training at: support@365datascience.com Comment, like, share, and subscribe! We will be happy to hear from you and will get back to you! #data #science #statistics</t>
  </si>
  <si>
    <t>https://i.ytimg.com/vi/y55A4lXB0Cw/maxresdefault.jpg</t>
  </si>
  <si>
    <t>2018-04-27T12:27:41Z</t>
  </si>
  <si>
    <t>Data frames - Creating a data frame</t>
  </si>
  <si>
    <t>ðŸ‘‰ Download Our Free Data Science Career Guide:âœ…https://bit.ly/3iI5QD2 ðŸ‘‰ Sign up for Our Complete Data Science Training:âœ…https://bit.ly/2Csmabz âœ…Start your career journey in the data science field &amp; earn a certificate to help you land your dream job: https://365datascience.com/pricing/ Data frames are one of Râ€™s best structures for dealing with sets of data. Let's learn how to create them from scratch (data.frame, str, names). âœ…Subscribe for more: https://www.youtube.com/c/365DataScience?sub_confirmation=1 The common limitation of vectors and matrices is that they can only store elements of a single basic type. If we try to assign objects of different kinds to either, Râ€™s coercion takes place. Thatâ€™s mighty inconvenient for storing any type of real data, which often include both numerical and string variables, as well as, although less often, logical values. Lists are very cumbersome as structures, which makes them extremely difficult to operate on directly. Think of data frames as an Excel spreadsheet: they store different types of data, simultaneously, in a functional way. Data frames combine vectors of the same length into the columns of a table. Data types can differ between columns, but not within columns. That said, a row can be constructed by cells with different data types, but columns can only contain cells of one type. To create a data frame, you need two things: vectors of equal length to bind into the columns of a table, and the data.frame() function. Data.frame binds the vectors as columns and infers that the names of the vector correspond to column names. You can reassign names with the names() function, or do it directly in the initial call. Follow us on YouTube: https://www.youtube.com/c/365DataScience Connect with us on our social media platforms: Website: https://bit.ly/2XyVr52 Facebook: https://www.facebook.com/365datascience Instagram: https://www.instagram.com/365datascience Q&amp;A Hub: https://365datascience.com/qa-hub/ LinkedIn: https://www.linkedin.com/company/365datascience Prepare yourself for a career in data science with our comprehensive program: https://bit.ly/34ydU3i Get in touch about the training at: support@365datascience.com Comment, like, share, and subscribe! We will be happy to hear from you and will get back to you! #data #frame #tutorial #explainer #career #statistics</t>
  </si>
  <si>
    <t>https://i.ytimg.com/vi/-xzaSEJgd8M/maxresdefault.jpg</t>
  </si>
  <si>
    <t>6oIm1HfbtGw</t>
  </si>
  <si>
    <t>Data Science &amp; Statistics: Slicing a matrix in R</t>
  </si>
  <si>
    <t>ðŸ‘‰ Download Our Free Data Science Career Guide:âœ…https://bit.ly/2Yg3ZgW ðŸ‘‰ Sign up for Our Complete Data Science Training:âœ…https://bit.ly/34eW5by Selecting and extracting multiple elements from a matrix in R To select multiple elements from a matrix, pass a vector in the square brackets that indexes the multiple elements you want to extract. For example, to select the 1st, 3rd, and 7th rows, type matrix.name[c(1, 3, 7), ]. Donâ€™t forget to add that comma after the row elements â€“ if you do not, R will only return the values for the indexes youâ€™ve specified. Follow us on YouTube: âœ…https://www.youtube.com/c/365DataScience?sub_confirmation=1 Connect with us on our social media platforms: âœ…Website: https://bit.ly/2JZitdA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3cd3IzV Get in touch about the training at: support@365datascience.com Comment, like, share, and subscribe! We will be happy to hear from you and will get back to you! #Slicing #Matrix #Tutorial</t>
  </si>
  <si>
    <t>https://i.ytimg.com/vi/6oIm1HfbtGw/maxresdefault.jpg</t>
  </si>
  <si>
    <t>M3LhpXus5m0</t>
  </si>
  <si>
    <t>Data frames in R - Exporting data in R</t>
  </si>
  <si>
    <t>ðŸ‘‰ Download Our Free Data Science Career Guide:âœ…https://bit.ly/319cjkd ðŸ‘‰ Sign up for Our Complete Data Science Training:âœ…https://bit.ly/3iYuwaf âœ…Start your career journey in the data science field &amp; earn a certificate to help you land your dream job: https://365datascience.com/pricing/ Let's learn how we can export data in R. To save your data into a shareable CSV file, you use write.csv (with a write.csv2 version for those of us who use a comma to denote a decimal). And to save data into a tab-delimited text document, the function to use is write.table. The first argument is the data we want saved. Then, the file name of our saved data must be. This does not have to be identical to the name of the data frame. For everything to work correctly and your file to actually save in CSV format, youâ€™d have to specify that by providing the extension .csv. IMPORTANT: the row.names = argument should be set to FALSE, because if you save a file with the row.names = argument set to TRUE, it will add an extra column in the beginning of the table marking each row from 1 to n, assuming that your actual first column is just the names of the rows. Adding the row.names = argument and setting it to FALSE is going to save you a lot of unnecessary actions. âœ…Subscribe for more: https://www.youtube.com/c/365DataScience?sub_confirmation=1 Connect with us on our social media platforms: Website: https://bit.ly/2xgIVg5 Facebook: https://www.facebook.com/365datascience Instagram: https://www.instagram.com/365datascience Q&amp;A Hub: https://365datascience.com/qa-hub/ LinkedIn: https://www.linkedin.com/company/365datascience Prepare yourself for a career in data science with our comprehensive program: https://bit.ly/2yf3hGo Get in touch about the training at: support@365datascience.com Comment, like, share, and subscribe! We will be happy to hear from you and will get back to you! #dataframes #excel #statistics #datascience #csv</t>
  </si>
  <si>
    <t>https://i.ytimg.com/vi/M3LhpXus5m0/maxresdefault.jpg</t>
  </si>
  <si>
    <t>OnpxbHvobxI</t>
  </si>
  <si>
    <t>Data frames in R - Transforming data PART II</t>
  </si>
  <si>
    <t>ðŸ‘‰ Download Our Free Data Science Career Guide:âœ…https://bit.ly/3aBKQe8 ðŸ‘‰ Sign up for Our Complete Data Science Training:âœ…https://bit.ly/2CJp63I How to arrange, summarize, group, and sample data in R using the dplyr package. âœ…Start your career journey in the data science field &amp; earn a certificate to help you land your dream job: https://365datascience.com/pricing/ To arrange your data frame, use the arrange() function from the dplyr package. Nest the desc command to specify that you want your data frame arranged in descending order. Letâ€™s talk about grouping a data frame and then summarizing it. What does that mean? It means we will take our data, split it in groups, and then, get collapse all the variables for these groups into one row of whatever type of information we want. By itself, the summarize() function summarizes a data frame in a single result. Group_by() is fairly intuitive. It splits the data frame into individual groups. Then, whatever functions we call to the grouped data frame, they will be executed per group. The group_by() â€“ summarize() combination is one of the most widely used operations in the preliminary stages of data analysis. Sample_n extracts a random sample of a fixed number of rows from your data frame, whereas sample_frac extracts a fixed fraction. âœ…Subscribe for more: https://www.youtube.com/c/365DataScience?sub_confirmation=1 Connect with us on our social media platforms: Website: https://bit.ly/2wHxHAY Facebook: https://www.facebook.com/365datascience Instagram: https://www.instagram.com/365datascience Q&amp;A Hub: https://365datascience.com/qa-hub/ LinkedIn: https://www.linkedin.com/company/365datascience Prepare yourself for a career in data science with our comprehensive program: https://bit.ly/3cfkeiJ Get in touch about the training at: support@365datascience.com Comment, like, share, and subscribe! We will be happy to hear from you and will get back to you!</t>
  </si>
  <si>
    <t>https://i.ytimg.com/vi/OnpxbHvobxI/maxresdefault.jpg</t>
  </si>
  <si>
    <t>SpE-_KuTAwo</t>
  </si>
  <si>
    <t>Data Frames in R - Subsetting a data frame</t>
  </si>
  <si>
    <t>ðŸ‘‰ Download Our Free Data Science Career Guide:âœ…https://bit.ly/3kUHmIy ðŸ‘‰ Sign up for Our Complete Data Science Training:âœ…https://bit.ly/3hfTtO8 How to subset a data frame using square brackets and the dollar sign. âœ…Start your career journey in the data science field &amp; earn a certificate to help you land your dream job: https://365datascience.com/pricing/ We can subset data frames like we would subset a matrix, or like we would index a list. To index a specific element in a data frame, we use square brackets, row index, coma, column index. To reference a row, pass the row number in the square brackets and leave a space on the column indicator. To reference a variable in a data frame, call the column number, leaving a space for the rows. Or use double brackets to call the column by name. âœ…Subscribe for more: https://www.youtube.com/c/365DataScience?sub_confirmation=1 Connect with us on our social media platforms: Website: https://bit.ly/2K6Ffju Facebook: https://www.facebook.com/365datascience Instagram: https://www.instagram.com/365datascience Q&amp;A Hub: https://365datascience.com/qa-hub/ LinkedIn: https://www.linkedin.com/company/365datascience Prepare yourself for a career in data science with our comprehensive program: https://bit.ly/2ybfrjF Get in touch about the training at: support@365datascience.com Comment, like, share, and subscribe! We will be happy to hear from you and will get back to you! #dataframes #statistics #datascience #tutorial #explainer</t>
  </si>
  <si>
    <t>https://i.ytimg.com/vi/SpE-_KuTAwo/maxresdefault.jpg</t>
  </si>
  <si>
    <t>UdMRmiifQOE</t>
  </si>
  <si>
    <t>Data Science &amp; Statistics: Matrix arithmetic in R</t>
  </si>
  <si>
    <t>ðŸ‘‰ Download Our Free Data Science Career Guide:âœ…https://bit.ly/3aDedwC ðŸ‘‰ Sign up for Our Complete Data Science Training:âœ…https://bit.ly/3gftuox How do arithmetic operations happen when your objects are matrices? Matrix operations happen in element-wise manner. Scaling a matrix comprises multiplying, or dividing, an entire structure by a single number. Matrix-by-matrix arithmetic works in cell-by-cell manner. Matrix multiplication as done in linear algebra happens only if you specifically call for it. Inner matrix multiplication happens when you use the %*% operator, and outer matrix multiplication - when you use %o% this one. Follow us on YouTube: âœ…https://www.youtube.com/c/365DataScience?sub_confirmation=1 Connect with us on our social media platforms: âœ…Website: https://bit.ly/3cfkNsR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34DkWUC Get in touch about the training at: support@365datascience.com Comment, like, share, and subscribe! We will be happy to hear from you and will get back to you! #Matrix #arithmetic #DataScience</t>
  </si>
  <si>
    <t>https://i.ytimg.com/vi/UdMRmiifQOE/maxresdefault.jpg</t>
  </si>
  <si>
    <t>hF9wlX1xQpc</t>
  </si>
  <si>
    <t>Data Science &amp; Statistics: Indexing an element from a matrix</t>
  </si>
  <si>
    <t>ðŸ‘‰ Download Our Free Data Science Career Guide:âœ…https://bit.ly/2EdpgRl ðŸ‘‰ Sign up for Our Complete Data Science Training:âœ…https://bit.ly/3ga3g6Y Learn how to select and extract single and multiple values from a matrix in R. Extracting a value from a matrix happens with square brackets, and the values you want extracted in them. If youâ€™re working with more-dimensional objects, think of Râ€™s extraction schema as looking like this: [ , ]. If we want to extract a row from a matrix, we should type row number, COMMA, and use a blank space to indicate that you want every value on that row. The exact same logic applies to extracting an entire column from a matrix, but this time, the comma precedes the column index. Selecting multiple elements. When talking about vector slicing we learned that we can just pass a vector in the square brackets that indexes the multiple elements we want to extract. The same rule applies to matrices. For example, to select the 1st, 3rd, and 7th rows, all we need to do is open square brackets, pass in a vector of indexes where the rows element is â€“ close the parentheses â€“ comma, and close the square brackets. We can subset matrices using the column names, and row names, too. To extract a named row from a matrix, pass in the name of the row, and leave the space for columns blank. Follow us on YouTube: âœ…https://www.youtube.com/c/365DataScience?sub_confirmation=1 Connect with us on our social media platforms: âœ…Website: https://bit.ly/34xuCQt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2K4elJa Get in touch about the training at: support@365datascience.com Comment, like, share, and subscribe! We will be happy to hear from you and will get back to you! #DataScience #Statistics #Matrix</t>
  </si>
  <si>
    <t>https://i.ytimg.com/vi/hF9wlX1xQpc/maxresdefault.jpg</t>
  </si>
  <si>
    <t>ndWIfHMC4eE</t>
  </si>
  <si>
    <t>Data Frames in R - Extending a data frame</t>
  </si>
  <si>
    <t>ðŸ‘‰ Download Our Free Data Science Career Guide:âœ…https://bit.ly/3g5fspP ðŸ‘‰ Sign up for Our Complete Data Science Training:âœ…https://bit.ly/3asdkqA How to add variables and observations to a data frame in R (how to add rows and columns). âœ…Start your career journey in the data science field &amp; earn a certificate to help you land your dream job: https://365datascience.com/pricing/ Adding a new variable to a data frame (or a column) is easier than adding an observation. Adding a column happens just like you would expect for lists. Create the vectors and attach them by using the dollar sign ($) or the cbind function in R. To add a row to a data frame, create a small one-row data frame. Label the variables in the new data frame so they match the variable names in the larger data frame. Use the rbind function to attach the new observation to the bottom of your data frame. âœ…Subscribe for more: https://www.youtube.com/c/365DataScience?sub_confirmation=1 Connect with us on our social media platforms: Website: https://bit.ly/2JXw5WL Facebook: https://www.facebook.com/365datascience Instagram: https://www.instagram.com/365datascience Q&amp;A Hub: https://365datascience.com/qa-hub/ LinkedIn: https://www.linkedin.com/company/365datascience Prepare yourself for a career in data science with our comprehensive program: https://bit.ly/2wDwdHS Get in touch about the training at: support@365datascience.com Comment, like, share, and subscribe! We will be happy to hear from you and will get back to you! #data #frame #statistics #datascience #tutorial #explainer</t>
  </si>
  <si>
    <t>https://i.ytimg.com/vi/ndWIfHMC4eE/maxresdefault.jpg</t>
  </si>
  <si>
    <t>p8fHgI03AyY</t>
  </si>
  <si>
    <t>Data Science &amp; Statistics: Creating a matrix in R FASTER</t>
  </si>
  <si>
    <t>ðŸ‘‰ Download Our Free Data Science Career Guide:âœ…https://bit.ly/34bQCC3 ðŸ‘‰ Sign up for Our Complete Data Science Training:âœ…https://bit.ly/320Dyge Creating a matrix in R, but in a single line of code. âœ…Follow us on YouTube: https://www.youtube.com/c/365DataScience Connect with us on our social media platforms: Website: https://bit.ly/2V4m8NA Facebook: https://www.facebook.com/365datascience Instagram: https://www.instagram.com/365datascience Q&amp;A Hub: https://365datascience.com/qa-hub/ LinkedIn: https://www.linkedin.com/company/365datascience Prepare yourself for a career in data science with our comprehensive program: https://bit.ly/3a8YvaI Get in touch about the training at: support@365datascience.com Comment, like, share, and subscribe! We will be happy to hear from you and will get back to you! #data #science #statistics</t>
  </si>
  <si>
    <t>https://i.ytimg.com/vi/p8fHgI03AyY/maxresdefault.jpg</t>
  </si>
  <si>
    <t>w6cM80RM8mc</t>
  </si>
  <si>
    <t>Data Science &amp; Statistics: Creating a Matrix in R</t>
  </si>
  <si>
    <t>ðŸ‘‰ Download Our Free Data Science Career Guide:âœ…https://bit.ly/3gbc0dh ðŸ‘‰ Sign up for Our Complete Data Science Training:âœ…https://bit.ly/34aW2gM How to create a matrix in R, a step-by-step tutorial: matrix, rownames, colnames, cbind, rbind âœ…Start your career journey in the data science field &amp; earn a certificate to help you land your dream job: https://365datascience.com/pricing/ âœ…Subscribe for more: https://www.youtube.com/c/365DataScience?sub_confirmation=1 What are matrices: 1. When it comes to storing data, matrices are a natural extension to vectors: while vectors are 1-dimensional collections of data, matrices are two-dimensional arrays; 2. Matrices have a fixed number of rows and columns; 3. Matrices, same as vectors, can contain only one basic data type. This makes sense: you create a matrix from a vector. You can think of it as curving the vector into rows or columns, and just as a vector can only store doubles, or characters, or logicals, and so on, so can a matrix. There are two methods for creating a matrix in R. The matrix() function, and the rbind() and cbind() functions. matrix() takes at least two arguments: a vector it can structure into a matrix, and an argument specifying the number of rows the new object must have, called nrow. Alternatively, you can pass the number of columns you want your matrix to have, by specifying ncol. When creating the matrix, R fills out the first column first, then moves on to the second, and so on. To organize your data by rows, use the byrow argument in the matrix() function, and set it to TRUE instead of its default FALSE. Using rbind and cbind to create a matrix. Rbind stands for row bind, and cbind for column bind. Naming the components of a matrix is just like naming a vector but instead of the names() function, matrices recognise the colnames() and rownames() functions. Connect with us on our social media platforms: âœ…Website: https://bit.ly/2K3hIjz âœ…Facebook: https://www.facebook.com/365datascience âœ…Instagram: https://www.instagram.com/365datascience âœ…Q&amp;A Hub: https://365datascience.com/qa-hub/ âœ…LinkedIn: https://www.linkedin.com/company/365d... Prepare yourself for a career in data science with our comprehensive program: âœ…https://bit.ly/2K4kxkw Get in touch about the training at: support@365datascience.com Comment, like, share, and subscribe! We will be happy to hear from you and will get back to you! #Matrix #DataScience #Statistics</t>
  </si>
  <si>
    <t>https://i.ytimg.com/vi/w6cM80RM8mc/maxresdefault.jpg</t>
  </si>
  <si>
    <t>wc-kT9YkgdU</t>
  </si>
  <si>
    <t>Data frames - Importing data in R</t>
  </si>
  <si>
    <t>ðŸ‘‰ Download Our Free Data Science Career Guide:âœ…https://bit.ly/3hfSCNq ðŸ‘‰ Sign up for Our Complete Data Science Training:âœ…https://bit.ly/327AsHg âœ…Start your career journey in the data science field &amp; earn a certificate to help you land your dream job: https://365datascience.com/pricing/ In this video we will learn how to import data into R, one of the most widely-used actions in R (read.table, read.delim). âœ…Subscribe for more: https://www.youtube.com/c/365DataScience?sub_confirmation=1 The general-purpose data reading function in R is the read.data() function. To load data in the form of a text file from your working directory, pass the name of the file in quotes, and then specify at least the following: what the separator for your data is (so, how R is to know what distinguishes variables); does your data set have a header row or not; should R encode your string variables as factors. Separators tell R how to look at your data and how to structure the data frame. The header signals whether the first row of the data file is values or variable names. If your data doesnâ€™t have variable names and begins directly with the first observation, then set that argument to FALSE. Finally, the stringsAsFactorsv = argument tells R whether to convert all string variables to factors or not. Connect with us on our social media platforms: Website: https://bit.ly/2RxCPP1 Facebook: https://www.facebook.com/365datascience Instagram: https://www.instagram.com/365datascience Q&amp;A Hub: https://365datascience.com/qa-hub/ LinkedIn: https://www.linkedin.com/company/365datascience Prepare yourself for a career in data science with our comprehensive program: https://bit.ly/2XArvFF Get in touch about the training at: support@365datascience.com Comment, like, share, and subscribe! We will be happy to hear from you and will get back to you! #dataframes #datascience #statistics #tutorial #explainer</t>
  </si>
  <si>
    <t>https://i.ytimg.com/vi/wc-kT9YkgdU/maxresdefault.jpg</t>
  </si>
  <si>
    <t>54CBc7xNwlQ</t>
  </si>
  <si>
    <t>2018-04-13T07:19:54Z</t>
  </si>
  <si>
    <t>13/4/18 7:19</t>
  </si>
  <si>
    <t>365 Data Science Online Program</t>
  </si>
  <si>
    <t>ðŸ‘‰ Download Our Free Data Science Career Guide:âœ…https://bit.ly/3gYqIW8 ðŸ‘‰ Sign up for Our Complete Data Science Training:âœ…https://bit.ly/3kEkZH8 Follow us on YouTube: https://www.youtube.com/c/365DataScience Connect with us on our social media platforms: Website: https://bit.ly/3a4kZd5 Facebook: https://www.facebook.com/365datascience Instagram: https://www.instagram.com/365datascience Q&amp;A Hub: https://365datascience.com/qa-hub/ LinkedIn: https://www.linkedin.com/company/365datascience Prepare yourself for a career in data science with our comprehensive program: https://bit.ly/2Xwy7VR Get in touch about the training at: support@365datascience.com Comment, like, share, and subscribe! We will be happy to hear from you and will get back to you!</t>
  </si>
  <si>
    <t>https://i.ytimg.com/vi/54CBc7xNwlQ/maxresdefault.jpg</t>
  </si>
  <si>
    <t>knlDdH1Z-vc</t>
  </si>
  <si>
    <t>2017-11-28T11:57:01Z</t>
  </si>
  <si>
    <t>28/11/17 11:57</t>
  </si>
  <si>
    <t>Monte Carlo: Forecasting Stock Prices Part III</t>
  </si>
  <si>
    <t>ðŸ‘‰ Download Our Free Data Science Career Guide:âœ…https://bit.ly/2PTjUwZ ðŸ‘‰ Sign up for Our Complete Data Science Training:âœ…https://bit.ly/3gXduJl In the Monte Carlo: Forecasting Stock Prices Part III you will learn how to apply a Monte Carlo simulation using Python. LINK TO ''Learning Python Programming: Everything You Should Know'' https://bit.ly/30DhIje Follow us on YouTube: https://www.youtube.com/c/365DataScience Connect with us on our social media platforms: Website: https://bit.ly/3b5Fjfm Facebook: https://www.facebook.com/365datascience Instagram: https://www.instagram.com/365datascience Q&amp;A Hub: https://365datascience.com/qa-hub/ LinkedIn: https://www.linkedin.com/company/365datascience Prepare yourself for a career in data science with our comprehensive program: https://bit.ly/2K38ALU Get in touch about the training at: support@365datascience.com Comment, like, share, and subscribe! We will be happy to hear from you and will get back to you! #MonteCarlo #Forecasting #StockPrices</t>
  </si>
  <si>
    <t>S11O10uOaos</t>
  </si>
  <si>
    <t>2017-11-28T11:54:19Z</t>
  </si>
  <si>
    <t>28/11/17 11:54</t>
  </si>
  <si>
    <t>Monte Carlo: Forecasting Stock Prices Part II</t>
  </si>
  <si>
    <t>ðŸ‘‰ Download Our Free Data Science Career Guide:âœ…https://bit.ly/3iHeIZz ðŸ‘‰ Sign up for Our Complete Data Science Training:âœ…https://bit.ly/3iEMf6E In the Monte Carlo: Forecasting Stock Prices Part II you will learn how to apply a Monte Carlo simulation using Python. LINK TO ''Learning Python Programming: Everything You Should Know'' https://bit.ly/2XFI4PR Follow us on YouTube: https://www.youtube.com/c/365DataScience Connect with us on our social media platforms: Website: https://bit.ly/2wAxqQ5 Facebook: https://www.facebook.com/365datascience Instagram: https://www.instagram.com/365datascience Q&amp;A Hub: https://365datascience.com/qa-hub/ LinkedIn: https://www.linkedin.com/company/365datascience Prepare yourself for a career in data science with our comprehensive program: https://bit.ly/2xqOkkv Get in touch about the training at: support@365datascience.com Comment, like, share, and subscribe! We will be happy to hear from you and will get back to you! #MonteCarlo #Forecasting #StockPrices #Python #Programming #MachineLearning</t>
  </si>
  <si>
    <t>5Beotog_OiI</t>
  </si>
  <si>
    <t>2017-11-28T11:49:21Z</t>
  </si>
  <si>
    <t>28/11/17 11:49</t>
  </si>
  <si>
    <t>Monte Carlo: Forecasting Stock Prices Part I</t>
  </si>
  <si>
    <t>ðŸ‘‰ Download Our Free Data Science Career Guide:âœ…https://bit.ly/3kJFYZd ðŸ‘‰ Sign up for Our Complete Data Science Training:âœ…https://bit.ly/3aoM4JL In the Monte Carlo: Forecasting Stock Prices Part I you will learn how to apply a Monte Carlo simulation using Python. Follow us on YouTube: https://www.youtube.com/c/365DataScience Connect with us on our social media platforms: Website: https://bit.ly/3b5EHqe Facebook: https://www.facebook.com/365datascience Instagram: https://www.instagram.com/365datascience Q&amp;A Hub: https://365datascience.com/qa-hub/ LinkedIn: https://www.linkedin.com/company/365datascience Prepare yourself for a career in data science with our comprehensive program: https://bit.ly/34wZaS9 Get in touch about the training at: support@365datascience.com Comment, like, share, and subscribe! We will be happy to hear from you and will get back to you! #MonteCarlo #Forecasting #StockPrices</t>
  </si>
  <si>
    <t>Z_m4HQYQfU4</t>
  </si>
  <si>
    <t>2017-11-10T15:57:35Z</t>
  </si>
  <si>
    <t>Backpropagation. A peak into the mathematics of optimization</t>
  </si>
  <si>
    <t>ðŸ‘‰ Download Our Free Data Science Career Guide:âœ…https://bit.ly/322Cj0c ðŸ‘‰ Sign up for Our Complete Data Science Training:âœ…https://bit.ly/3iRKX8r In order to get a truly deep understanding of deep neural networks, one must look at the mathematics of it. As backpropagation is at the core of the optimization process, we wanted to introduce you to it. ðŸ‘‡ðŸ»To read the documentation about Backpropagation visitðŸ‘‡ðŸ» âœ…https://365datascience.com/backpropagation/ Follow us on YouTube: âœ…https://www.youtube.com/c/365DataScience Connect with us on our social media platforms: âœ…Website: https://bit.ly/2RwWu1G âœ…Facebook: https://www.facebook.com/365datascience âœ…Instagram: https://www.instagram.com/365datascience âœ…Q&amp;A Hub: https://365datascience.com/qa-hub/ âœ…LinkedIn: https://www.linkedin.com/company/365datascience Prepare yourself for a career in data science with our comprehensive program: âœ…https://bit.ly/3aawwrg Get in touch about the training at: support@365datascience.com Comment, like, share, and subscribe! We will be happy to hear from you and will get back to you! #Backpropagation #Mathematics #Optimization</t>
  </si>
  <si>
    <t>kROgBjKcvE0</t>
  </si>
  <si>
    <t>2017-11-06T11:13:47Z</t>
  </si>
  <si>
    <t>Conditional Statements and Loops</t>
  </si>
  <si>
    <t>ðŸ‘‰ Download Our Free Data Science Career Guide:âœ…https://bit.ly/2Cw124e ðŸ‘‰ Sign up for Our Complete Data Science Training:âœ…https://bit.ly/3fS7bVW Letâ€™s see how to combine conditionals and loops in Python. LINK TO ''Learning Python Programming: Everything You Should Know'' https://bit.ly/2Vq12rU Follow us on YouTube: https://www.youtube.com/c/365DataScience Connect with us on our social media platforms: Website: https://bit.ly/2xvbzdp Facebook: https://www.facebook.com/365datascience Instagram: https://www.instagram.com/365datascience Q&amp;A Hub: https://365datascience.com/qa-hub/ LinkedIn: https://www.linkedin.com/company/365datascience Prepare yourself for a career in data science with our comprehensive program: https://bit.ly/2xk7JUu Get in touch about the training at: support@365datascience.com Comment, like, share, and subscribe! We will be happy to hear from you and will get back to you!</t>
  </si>
  <si>
    <t>https://i.ytimg.com/vi/kROgBjKcvE0/maxresdefault.jpg</t>
  </si>
  <si>
    <t>x4Xt0M1mHbc</t>
  </si>
  <si>
    <t>2017-11-03T11:32:18Z</t>
  </si>
  <si>
    <t>Database vs Spreadsheet - Advantages and Disadvantages</t>
  </si>
  <si>
    <t>ðŸ‘‰ Download Our Free Data Science Career Guide:âœ…https://bit.ly/317MrFG ðŸ‘‰ Sign up for Our Complete Data Science Training:âœ…https://bit.ly/3gnSdIf In this video, we will focus on the advantages and disadvantages of spreadsheets vs databases. What is a spreadsheet? It is an electronic ledger, an electronic version of paper accounting worksheets. It was created to facilitate people who needed to store their accounting information in tabular form digitally. So, it is possible to create tables in a spreadsheet. This is one reason some people believe spreadsheets and databases are interchangeable, while, in reality, they arenâ€™t. There are similarities between the two. Both can contain a large amount of tabular data and can use existing data to make calculations. Third, neither spreadsheets nor databases are typically used by a single person, so many users will work with the data. The differences between the two forms of data storage lie in the way these three characteristics are implemented. Ok. Imagine a spreadsheet. Every cell is treated as a unique entity. It can store any type of information â€“ a date, an integer value, a string name. And then, not only can we have different types of values in various cells, but we can also apply a specific format to these cells. This is not inherent to databases. They contain only raw data. Each cell is a container of a single data value. It is the smallest piece of information there is. You must pre-set the type of data contained in a certain field. This feature prevents inadvertent mistakes â€“ for example, in a field containing date values, should the user try to insert a string, the software will show an error and she will have the chance to correct herself. This wonâ€™t happen in Excel â€“ if you insert a string in the column with date values, you wouldnâ€™t obtain an error message, and Excel will store the string value.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TNunf7 Get in touch about the training at: support@365datascience.com Comment, like, share, and subscribe! We will be happy to hear from you and will get back to you! #database #spreadsheet #excel #DataScience</t>
  </si>
  <si>
    <t>https://i.ytimg.com/vi/x4Xt0M1mHbc/maxresdefault.jpg</t>
  </si>
  <si>
    <t>GfBtPAB7NH0</t>
  </si>
  <si>
    <t>2017-11-03T11:18:17Z</t>
  </si>
  <si>
    <t>Relational Database Essentials</t>
  </si>
  <si>
    <t>ðŸ‘‰ Download Our Free Data Science Career Guide:âœ…https://bit.ly/2PS2LDZ ðŸ‘‰ Sign up for Our Complete Data Science Training:âœ…https://bit.ly/2Fqgos3 In this video, we'll introduce you to all Relational Database essentials. What is the first thing that comes to your mind when you hear the word â€œdatabaseâ€? For many people, this question is more challenging than it might seem at first. An answer like â€œa big file where much information is storedâ€ is not satisfactory and would not please potential employers. You should remember there are two main types of databases â€“ relational and non-relational. Although understanding non-relational databases requires a serious mathematical and programming background, some of the logic applied in its coding is the same as SQL. Likewise, relational databases have a few advantages on their own. A small bit of theory will explain why they are still the preferred choice in many companies and institutions. Databasesâ€™ main goal is to organize huge amounts of data that can be quickly retrieved upon usersâ€™ request. Therefore, they must be compact, well-structured, and efficient in terms of speed of data extraction. Today, people need such extra efficiency because data occupies memory space andâ€¦ the bigger its size, the more sluggish the database is and the slower the retrieval process becomes. If we have a database containing one multi-million-row table, with many columns, then every time a request has been received, the server must load all the records, with all fields, and it would take too much time for a task to be completed. Donâ€™t forget every symbol is a container of information and requires bytes of storage space. Hence, loading that much data will not be an easy job for the computer. Follow us on YouTube: https://www.youtube.com/c/365DataScience Connect with us on our social media platforms: Website: https://bit.ly/2V4EA8I Facebook: https://www.facebook.com/365datascience Instagram: https://www.instagram.com/365datascience Q&amp;A Hub: https://365datascience.com/qa-hub/ LinkedIn: https://www.linkedin.com/company/365datascience Prepare yourself for a career in data science with our comprehensive program: https://bit.ly/3ebPWzn Get in touch about the training at: support@365datascience.com Comment, like, share, and subscribe! We will be happy to hear from you and will get back to you! #Relational #Database #Essentials</t>
  </si>
  <si>
    <t>https://i.ytimg.com/vi/GfBtPAB7NH0/maxresdefault.jpg</t>
  </si>
  <si>
    <t>KaBk4o4XxkM</t>
  </si>
  <si>
    <t>2017-11-03T11:07:14Z</t>
  </si>
  <si>
    <t>Database Terminology - A Beginners Guide</t>
  </si>
  <si>
    <t>ðŸ‘‰ Download Our Free Data Science Career Guide:âœ…https://bit.ly/2PRmbcf ðŸ‘‰ Sign up for Our Complete Data Science Training:âœ…https://bit.ly/30X99QQ Learning more about database terminology is a necessary step that will help us when we start coding. This video will allow us to learn certain terms we will be using often when dealing with database terminology. Follow us on YouTube: https://www.youtube.com/c/365DataScience Connect with us on our social media platforms: Website: https://bit.ly/3eeIhQF Facebook: https://www.facebook.com/365datascience Instagram: https://www.instagram.com/365datascience Q&amp;A Hub: https://365datascience.com/qa-hub/ LinkedIn: https://www.linkedin.com/company/365datascience Prepare yourself for a career in data science with our comprehensive program: https://bit.ly/3aaQeDv Get in touch about the training at: support@365datascience.com Comment, like, share, and subscribe! We will be happy to hear from you and will get back to you! #Database #Terminology #coding #SQL #365DataScience</t>
  </si>
  <si>
    <t>https://i.ytimg.com/vi/KaBk4o4XxkM/maxresdefault.jpg</t>
  </si>
  <si>
    <t>eKJuKlXTRmg</t>
  </si>
  <si>
    <t>2017-11-02T13:45:07Z</t>
  </si>
  <si>
    <t>Tuples</t>
  </si>
  <si>
    <t>ðŸ‘‰ Download Our Free Data Science Career Guide:âœ…https://bit.ly/3h5HVgl ðŸ‘‰ Sign up for Our Complete Data Science Training:âœ…https://bit.ly/2Q2eBLU Learn how to work with Python Tuples LINK TO ''Learning Python Programming: Everything You Should Know'' https://bit.ly/3a1S0qg Follow us on YouTube: https://www.youtube.com/c/365DataScience Connect with us on our social media platforms: Website: https://bit.ly/2xudcrD Facebook: https://www.facebook.com/365datascience Instagram: https://www.instagram.com/365datascience Q&amp;A Hub: https://365datascience.com/qa-hub/ LinkedIn: https://www.linkedin.com/company/365datascience Prepare yourself for a career in data science with our comprehensive program: https://bit.ly/2K5bLTb Get in touch about the training at: support@365datascience.com Comment, like, share, and subscribe! We will be happy to hear from you and will get back to you! #python Tuples #programming</t>
  </si>
  <si>
    <t>https://i.ytimg.com/vi/eKJuKlXTRmg/maxresdefault.jpg</t>
  </si>
  <si>
    <t>h3Vi9mtw2Jo</t>
  </si>
  <si>
    <t>2017-11-02T13:31:07Z</t>
  </si>
  <si>
    <t>The ELIF keyword [Python Fundamentals]</t>
  </si>
  <si>
    <t>ðŸ‘‰ Download Our Free Data Science Career Guide:âœ…https://bit.ly/3aohBLX ðŸ‘‰ Sign up for Our Complete Data Science Training:âœ…https://bit.ly/2PPSM25 The elif keyword - Adding a second 'if' statement to an expression LINK TO ''Learning Python Programming: Everything You Should Know'' https://bit.ly/3ibq87E Follow us on YouTube: https://www.youtube.com/c/365DataScience Connect with us on our social media platforms: Website: https://bit.ly/2XuzlAV Facebook: https://www.facebook.com/365datascience Instagram: https://www.instagram.com/365datascience Q&amp;A Hub: https://365datascience.com/qa-hub/ LinkedIn: https://www.linkedin.com/company/365datascience Prepare yourself for a career in data science with our comprehensive program: https://bit.ly/3b8XEIt Get in touch about the training at: support@365datascience.com Comment, like, share, and subscribe! We will be happy to hear from you and will get back to you! #ELIF #Python #fundamentals</t>
  </si>
  <si>
    <t>https://i.ytimg.com/vi/h3Vi9mtw2Jo/maxresdefault.jpg</t>
  </si>
  <si>
    <t>ToUaAqevy9E</t>
  </si>
  <si>
    <t>2017-10-27T08:57:41Z</t>
  </si>
  <si>
    <t>27/10/17 8:57</t>
  </si>
  <si>
    <t>VLOOKUP COLUMN and ROW - Handle large data tables with ease [Advanced Excel]</t>
  </si>
  <si>
    <t>ðŸ‘‰ Download Our Free Data Science Career Guide:âœ…https://bit.ly/3awHglK ðŸ‘‰ Sign up for Our Complete Data Science Training:âœ…https://bit.ly/3kM4xVd In this Advanced Excel tutorial, we'll show how you can use COLUMNS and ROWS as a counter in lookup functions. After watching this video, you'll be able to handle large data tables with ease! Thank you for watching! ðŸ‘‡ðŸ»Download the Exercise and Solution files and practice along with the video: âœ…https://365datascience.com/explainer-video/vlookup-column-and-row/ ðŸ‘‡ðŸ»LINK TO ''Learning Python Programming: Everything You Should Know'' âœ…https://bit.ly/3kmsulZ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Q3apMm Get in touch about the training at: support@365datascience.com Comment, like, share, and subscribe! We will be happy to hear from you and will get back to you! #vlookup #column #row #advanced #excel #tutorial</t>
  </si>
  <si>
    <t>https://i.ytimg.com/vi/ToUaAqevy9E/maxresdefault.jpg</t>
  </si>
  <si>
    <t>2435x9FV6qY</t>
  </si>
  <si>
    <t>2017-10-27T08:08:01Z</t>
  </si>
  <si>
    <t>27/10/17 8:08</t>
  </si>
  <si>
    <t>VLOOKUP and MATCH another useful functions combination [Advanced Excel]</t>
  </si>
  <si>
    <t>ðŸ‘‰ Download Our Free Data Science Career Guide:âœ…https://bit.ly/317EAb6 ðŸ‘‰ Sign up for Our Complete Data Science Training:âœ…https://bit.ly/2FCIwIC In this tutorial, weâ€™ll present another Advanced Excel functions combination that can be very useful - VLOOKUP and MATCH. Download the Exercise and Solution files and practice along with the video: https://365datascience.com/explainer-video/vlookup-and-match/ LINK TO ''Learning Python Programming: Everything You Should Know'' https://bit.ly/33AWzbp Follow us on YouTube: https://www.youtube.com/c/365DataScience Connect with us on our social media platforms: Website: https://bit.ly/2ycQ9BI Facebook: https://www.facebook.com/365datascience Instagram: https://www.instagram.com/365datascience Q&amp;A Hub: https://365datascience.com/qa-hub/ LinkedIn: https://www.linkedin.com/company/365datascience Prepare yourself for a career in data science with our comprehensive program: https://bit.ly/3a4tSU4 Get in touch about the training at: support@365datascience.com Comment, like, share, and subscribe! We will be happy to hear from you and will get back to you! #VLOOKUP #MATCH #Excel</t>
  </si>
  <si>
    <t>https://i.ytimg.com/vi/2435x9FV6qY/maxresdefault.jpg</t>
  </si>
  <si>
    <t>kDkS8rNCoBM</t>
  </si>
  <si>
    <t>2017-10-27T07:18:13Z</t>
  </si>
  <si>
    <t>27/10/17 7:18</t>
  </si>
  <si>
    <t>INDIRECT Excel Function: How it works and when to use it [Advanced Excel]</t>
  </si>
  <si>
    <t>ðŸ‘‰ Download Our Free Data Science Career Guide:âœ…https://bit.ly/342E0x4 ðŸ‘‰ Sign up for Our Complete Data Science Training:âœ…https://bit.ly/2Y0i7e8 This tutorial will introduce the INDIRECT Excel Function, and will explain how it works, and when we can use it. Enjoy watching! Download the Exercise and Solution files and practice along with the video: https://365datascience.com/explainer-video/indirect-excel-function/ LINK TO ''Learning Python Programming: Everything You Should Know'' https://bit.ly/2PutE0C Follow us on YouTube: https://www.youtube.com/c/365DataScience Connect with us on our social media platforms: Website: https://bit.ly/33Z3mfj Facebook: https://www.facebook.com/365datascience Instagram: https://www.instagram.com/365datascience Q&amp;A Hub: https://365datascience.com/qa-hub/ LinkedIn: https://www.linkedin.com/company/365datascience Prepare yourself for a career in data science with our comprehensive program: https://bit.ly/345PD6F Get in touch about the training at: support@365datascience.com Comment, like, share, and subscribe! We will be happy to hear from you and will get back to you! #INDIRECT #Excel #Function</t>
  </si>
  <si>
    <t>https://i.ytimg.com/vi/kDkS8rNCoBM/maxresdefault.jpg</t>
  </si>
  <si>
    <t>9vrIFfMdYng</t>
  </si>
  <si>
    <t>2017-10-26T13:09:59Z</t>
  </si>
  <si>
    <t>26/10/17 13:09</t>
  </si>
  <si>
    <t>INDEX and MATCH application of the two functions separately and combined [Advanced Excel]</t>
  </si>
  <si>
    <t>ðŸ‘‰ Download Our Free Data Science Career Guide:âœ…https://bit.ly/31UFVRw ðŸ‘‰ Sign up for Our Complete Data Science Training:âœ…https://bit.ly/2DSD5oj This advanced Excel tutorial introduces the INDEX and MATCH application of the two functions separately and combined. Download the Exercise and Solution files and practice along with the video: https://365datascience.com/explainer-video/index-and-match/ LINK TO ''Learning Python Programming: Everything You Should Know'' https://bit.ly/3a70azu Follow us on YouTube: https://www.youtube.com/c/365DataScience Connect with us on our social media platforms: Website: https://bit.ly/2K2BSKs Facebook: https://www.facebook.com/365datascience Instagram: https://www.instagram.com/365datascience Q&amp;A Hub: https://365datascience.com/qa-hub/ LinkedIn: https://www.linkedin.com/company/365datascience Prepare yourself for a career in data science with our comprehensive program: https://bit.ly/2y6Soqn Get in touch about the training at: support@365datascience.com Comment, like, share, and subscribe! We will be happy to hear from you and will get back to you! #INDEX #MATCH #application</t>
  </si>
  <si>
    <t>https://i.ytimg.com/vi/9vrIFfMdYng/maxresdefault.jpg</t>
  </si>
  <si>
    <t>yYDMHdttwrE</t>
  </si>
  <si>
    <t>2017-08-11T16:19:32Z</t>
  </si>
  <si>
    <t>Simple linear regression model. Geometrical representation</t>
  </si>
  <si>
    <t>ðŸ‘‰ Download Our Free Data Science Career Guide:âœ…https://bit.ly/3hdYSVV ðŸ‘‰ Sign up for Our Complete Data Science Training:âœ…https://bit.ly/318fJUn In this video we explore the geometrical representation of the simple linear regression. Follow us on YouTube: https://www.youtube.com/c/365DataScience Connect with us on our social media platforms: Website: https://bit.ly/34Ay5Of Facebook: https://www.facebook.com/365datascience Instagram: https://www.instagram.com/365datascience Q&amp;A Hub: https://365datascience.com/qa-hub/ LinkedIn: https://www.linkedin.com/company/365datascience Prepare yourself for a career in data science with our comprehensive program: https://bit.ly/3ces4Jy Get in touch about the training at: support@365datascience.com Comment, like, share, and subscribe! We will be happy to hear from you and will get back to you! #simple #linear #regression #model #statistics #stats #365datascience #datascience #bigdata</t>
  </si>
  <si>
    <t>https://i.ytimg.com/vi/yYDMHdttwrE/maxresdefault.jpg</t>
  </si>
  <si>
    <t>m88h75F3Rl8</t>
  </si>
  <si>
    <t>2017-08-11T16:10:18Z</t>
  </si>
  <si>
    <t>The linear regression model</t>
  </si>
  <si>
    <t>ðŸ‘‰ Download Our Free Data Science Career Guide:âœ…https://bit.ly/2PShWNt ðŸ‘‰ Sign up for Our Complete Data Science Training:âœ…https://bit.ly/33ZS62j In this video, we explore the simple linear regression model. Follow us on YouTube: https://www.youtube.com/c/365DataScience Connect with us on our social media platforms: Website: https://bit.ly/2JZLBRZ Facebook: https://www.facebook.com/365datascience Instagram: https://www.instagram.com/365datascience Q&amp;A Hub: https://365datascience.com/qa-hub/ LinkedIn: https://www.linkedin.com/company/365datascience Prepare yourself for a career in data science with our comprehensive program: https://bit.ly/3a4fsTF Get in touch about the training at: support@365datascience.com Comment, like, share, and subscribe! We will be happy to hear from you and will get back to you! #Linear #Regression #Model</t>
  </si>
  <si>
    <t>https://i.ytimg.com/vi/m88h75F3Rl8/maxresdefault.jpg</t>
  </si>
  <si>
    <t>ZzeXCKd5a18</t>
  </si>
  <si>
    <t>2017-08-11T15:56:53Z</t>
  </si>
  <si>
    <t>Hypothesis testing. Null vs alternative</t>
  </si>
  <si>
    <t>ðŸ‘‰ Download Our Free Data Science Career Guide:âœ…https://bit.ly/3fC7rs5 ðŸ‘‰ Sign up for Our Complete Data Science Training:âœ…https://bit.ly/2EMDkl7 In this tutorial we'll introduce hypothesis testing. There are four steps in data-driven decision-making. First, you must formulate a hypothesis. Second, once you have formulated a hypothesis, you will have to find the right test for your hypothesis.Third, you execute the test. And fourth, you make a decision based on the result. Letâ€™s start from the beginning. What is a hypothesis? Though there are many ways to define it, the most intuitive Iâ€™ve seen is: â€œA hypothesis is an idea that can be tested.â€ This is not the formal definition, but it explains the point very well. So, if I tell you that apples in New York are expensive, this is an idea, or a statement, but is not testable, until I have something to compare it with. For instance, if I define expensive as: any price higher than $1.75 dollars per pound, then it immediately becomes a hypothesis. Alright, whatâ€™s something that cannot be a hypothesis? An example may be: would the USA do better or worse under a Clinton administration, compared to a Trump administration? Statistically speaking, this is an idea, but there is no data to test it, therefore it cannot be a hypothesis of a statistical test. Actually, it is more likely to be a topic of another discipline. Conversely, in statistics, we may compare different US presidencies that have already been completed, such as the Obama administration and the Bush administration, as we have data on both. Generally, the researcher is trying to reject the null hypothesis. Think about the null hypothesis as the status quo and the alternative as the change or innovation that challenges that status quo. In our example, Paul was representing the status quo, which we were challenging. *Special Offer 20% Off*. Complete Data Science Online Training Program. Earn a data science degree at your own pace. Access your 20% off here: âœ…https://bit.ly/2EMDkl7 So, you want to become a data scientist? Great! Our free step by step guide will walk you through how to start a career in data science: âœ…https://bit.ly/3fC7rs5 Follow us on YouTube: âœ…https://www.youtube.com/c/365DataScience?sub_confirmation=1 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bit.ly/399bzgC Get in touch about the training at: support@365datascience.com Comment, like, share, and subscribe! We will be happy to hear from you and will get back to you! #hypothesis #testing #tutorial</t>
  </si>
  <si>
    <t>https://i.ytimg.com/vi/ZzeXCKd5a18/maxresdefault.jpg</t>
  </si>
  <si>
    <t>a_l991xUAOU</t>
  </si>
  <si>
    <t>2017-08-11T15:52:24Z</t>
  </si>
  <si>
    <t>Type I error vs Type II error</t>
  </si>
  <si>
    <t>ðŸ‘‰ Download Our Free Data Science Career Guide:âœ…https://bit.ly/33OZz4n ðŸ‘‰ Sign up for Our Complete Data Science Training:âœ…http://bit.ly/3c9geB8 In general, we can have two types of errors - type I error and type II error. Sounds a bit boring, but this will be a fun lecture, I promise! First we will define the problems, and then we will see some interesting examples. Type I error is when you reject a true null hypothesis and is the more serious error. It is also called â€˜a false positiveâ€™. The probability of making this error is alpha â€“ the level of significance. Since you, the researcher, choose the alpha, the responsibility for making this error lies solely on you. Type II error is when you accept a false null hypothesis. The probability of making this error is denoted by beta. Beta depends mainly on sample size and population variance. So, if your topic is difficult to test due to hard sampling or has high variability, it is more likely to make this type of error. As you can imagine, if the data set is hard to test, it is not your fault, so Type II error is considered a smaller problem. *Special Offer 20% Off*. Complete Data Science Online Training Program. Earn a data science degree at your own pace. Access your 20% off here: âœ…http://bit.ly/3c9geB8 Follow us on YouTube: https://www.youtube.com/c/365DataScience Connect with us on our social media platforms: Website: http://bit.ly/2TP4cVk Facebook: https://www.facebook.com/365datascience Instagram: https://www.instagram.com/365datascience Q&amp;A Hub: https://365datascience.com/qa-hub/ LinkedIn: https://www.linkedin.com/company/365datascience Prepare yourself for a career in data science with our comprehensive program: http://bit.ly/385OoT9 Get in touch about the training at: support@365datascience.com Comment, like, share, and subscribe! We will be happy to hear from you and will get back to you! #Type #Error #hypothesis #null #DataScience #365DataScience</t>
  </si>
  <si>
    <t>https://i.ytimg.com/vi/a_l991xUAOU/maxresdefault.jpg</t>
  </si>
  <si>
    <t>32CuxWdOlow</t>
  </si>
  <si>
    <t>2017-08-11T15:43:44Z</t>
  </si>
  <si>
    <t>Student's T Distribution</t>
  </si>
  <si>
    <t>ðŸ‘‰ Download Our Free Data Science Career Guide:âœ…https://bit.ly/2PTY7oR ðŸ‘‰ Sign up for Our Complete Data Science Training:âœ…https://bit.ly/3gXwFCz Student's T Distribution â€“ we would like to tell you a story! William Gosset was an English statistician who worked for the brewery of Guinness. He developed different methods for the selection of the best yielding varieties of barley â€“ an important ingredient when making beer. Gosset found big samples tedious, so he was trying to develop a way to extract small samples but still come up with meaningful predictions. He was a curious and productive researcher and published a number of papers that are still relevant today. However, due to the Guinness company policy, he was not allowed to sign the papers with his own name. Therefore, all of his work was under the pen name: Student. Later on, a friend of his and a famous statistician, Ronald Fisher, stepping on the findings of Gosset, introduced the t-statistic, and the name that stuck with the corresponding distribution even today is Studentâ€™s t. The Studentâ€™s t distribution is one of the biggest breakthroughs in statistics, as it allowed inference through small samples with an unknown population variance. This setting can be applied to a big part of the statistical problems we face today and is an important part of this course. ðŸ‘‡ðŸ»Follow us on YouTube: âœ…https://www.youtube.com/c/365DataScience?sub_confirmation=1 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http://bit.ly/2vaTgJo ðŸ‘‡ðŸ»Get in touch about the training at: support@365datascience.com Comment, like, share, and subscribe! We will be happy to hear from you and will get back to you! Get in touch about the training at: support@365datascience.com Comment, like, share, and subscribe! We will be happy to hear from you and will get back to you! #student's #T #distribution #statistics #365datascience #DataScience</t>
  </si>
  <si>
    <t>https://i.ytimg.com/vi/32CuxWdOlow/maxresdefault.jpg</t>
  </si>
  <si>
    <t>b5xQmk9veZ4</t>
  </si>
  <si>
    <t>2017-08-11T15:25:44Z</t>
  </si>
  <si>
    <t>Central limit theorem</t>
  </si>
  <si>
    <t>ðŸ‘‰ Download Our Free Data Science Career Guide:âœ…https://bit.ly/2DLirGO ðŸ‘‰ Sign up for Our Complete Data Science Training:âœ…https://bit.ly/3iDJJxs In this video we explore the central limit theorem. Why the Central Limit Theorem is Important? The Central Limit Theorem allows us to perform tests, solve problems and make inferences using the normal distribution even when the population is not normally distributed. The discovery and proof of the Central Limit Theorem revolutionized statistics.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331MsKF ðŸ‘‡ðŸ»Get in touch about the training at: support@365datascience.com Comment, like, share, and subscribe! We will be happy to hear from you and will get back to you! #central #limit #theorem #statistics #data #science #bigdata #distribution</t>
  </si>
  <si>
    <t>https://i.ytimg.com/vi/b5xQmk9veZ4/maxresdefault.jpg</t>
  </si>
  <si>
    <t>PwtvDx2_5OY</t>
  </si>
  <si>
    <t>2017-08-11T14:45:30Z</t>
  </si>
  <si>
    <t>The Normal Distribution</t>
  </si>
  <si>
    <t>ðŸ‘‰ Download Our Free Data Science Career Guide:âœ…https://bit.ly/33XnNJC ðŸ‘‰ Sign up for Our Complete Data Science Training:âœ…https://bit.ly/3apOEiv You have surely seen a normal distribution before as it is the most common one. The statistical term for it is Gaussian distribution, but many people call it the Bell Curve as it is shaped like a bell. It is symmetrical and its mean, median and mode are equal. If you remember the lesson about skewness, you would recognize it has no skew! It is perfectly centered around its mean. Alright. So, it is denoted in this way. N stands for normal, the tilde sign denotes it is a distribution and in brackets we have the mean and the variance of the distribution. On the plane, you can notice that the highest point is located at the mean, because it coincides with the mode. The spread of the graph is determined by the standard deviation. Now, letâ€™s try to understand the normal distribution a little bit better. Follow us on YouTube: https://www.youtube.com/c/365DataScience Connect with us on our social media platforms: Website: https://bit.ly/3c5Z5rk Facebook: https://www.facebook.com/365datascience Instagram: https://www.instagram.com/365datascience Q&amp;A Hub: https://365datascience.com/qa-hub/ LinkedIn: https://www.linkedin.com/company/365datascience Prepare yourself for a career in data science with our comprehensive program: https://bit.ly/2xoZnuD Get in touch about the training at: support@365datascience.com Comment, like, share, and subscribe! We will be happy to hear from you and will get back to you! #Normal #Distribution #Statistics</t>
  </si>
  <si>
    <t>https://i.ytimg.com/vi/PwtvDx2_5OY/maxresdefault.jpg</t>
  </si>
  <si>
    <t>UdAD2pOalmY</t>
  </si>
  <si>
    <t>2017-08-11T14:28:28Z</t>
  </si>
  <si>
    <t>What is a distribution?</t>
  </si>
  <si>
    <t>ðŸ‘‰ Download Our Free Data Science Career Guide:âœ…https://bit.ly/3gYaCvE ðŸ‘‰ Sign up for Our Complete Data Science Training:âœ…https://bit.ly/3gYlhqe What is a distribution? In statistics, when we use the term distribution, we usually mean a probability distribution. Good examples are the Normal distribution, the Binomial distribution, and the Uniform distribution. A distribution is a function that shows the possible values for a variable and how often they occur. Think about a die. It has six sides, numbered from 1 to 6. We roll the die. What is the probability of getting 1? It is one out of six, so one-sixth, right? What is the probability of getting 2? Once again - one-sixth. The same holds for 3, 4, 5 and 6. Now. What is the probability of getting a 7? It is impossible to get a 7 when rolling a die. Therefore, the probability is 0. The distribution of an event consists not only of the input values that can be observed, but is made up of all possible values. So, the distribution of the event - rolling a die - will be given by the following table. The probability of getting one is 0.17, the probability of getting 2 is 0.17, and so on... you are sure that you have exhausted all possible values when the sum of probabilities is equal to 1% or 100%. For all other values, the probability of occurrence is 0. Each probability distribution is associated with a graph describing the likelihood of occurrence of every event. Hereâ€™s the graph for our example. This type of distribution is called a uniform distribution. It is crucial to understand that the distribution is defined by the underlying probabilities and not the graph. The graph is just a visual representation. Alright. Now think about rolling two dice. What are the possibilities? One and one, two and one, one and two, and so on. Hereâ€™s a table with all the possible combinations. We are interested in the sum of the two dice. So, whatâ€™s the probability of getting a sum of 1? Itâ€™s 0, as this event is impossible. Whatâ€™s the probability of getting a sum of 2? There is only one combination that would give us a sum of 2 â€“ when both dice are equal to 1. So, 1 out of 36 total outcomes, or 0.03. Similarly, the probability of getting a sum of 3 is given by the number of combinations that give a sum of three divided by 36. Therefore, 2 divided by 36, or 0.06. We continue this way until we have the full probability distribution. Follow us on YouTube: https://www.youtube.com/c/365DataScience Connect with us on our social media platforms: Website: https://bit.ly/34vO8wA Facebook: https://www.facebook.com/365datascience Instagram: https://www.instagram.com/365datascience Q&amp;A Hub: https://365datascience.com/qa-hub/ LinkedIn: https://www.linkedin.com/company/365datascience Prepare yourself for a career in data science with our comprehensive program: https://bit.ly/3ej9xNW Get in touch about the training at: support@365datascience.com Comment, like, share, and subscribe! We will be happy to hear from you and will get back to you! #distribution #statistics #DataScience</t>
  </si>
  <si>
    <t>https://i.ytimg.com/vi/UdAD2pOalmY/maxresdefault.jpg</t>
  </si>
  <si>
    <t>ltMPJFD-vZg</t>
  </si>
  <si>
    <t>2017-08-11T14:03:33Z</t>
  </si>
  <si>
    <t>Skewness</t>
  </si>
  <si>
    <t>ðŸ‘‰ Download Our Free Data Science Career Guide:âœ…https://bit.ly/3iHiuSy ðŸ‘‰ Sign up for Our Complete Data Science Training:âœ…https://bit.ly/3g19mqe The most commonly used tool to measure asymmetry is skewness. Skewness indicates whether the observations in a data set are concentrated on one side. Why is skewness important? Skewness tells us a lot about where the data is situated. The mean, median and mode should be used together to get a good understanding of the dataset. Measures of asymmetry like skewness are the link between central tendency measures and probability theory, which ultimately allows us to get a more complete understanding of the data we are working with. Follow us on YouTube: https://www.youtube.com/c/365DataScience Connect with us on our social media platforms: Website: https://bit.ly/3c5V7iq Facebook: https://www.facebook.com/365datascience Instagram: https://www.instagram.com/365datascience Q&amp;A Hub: https://365datascience.com/qa-hub/ LinkedIn: https://www.linkedin.com/company/365datascience Prepare yourself for a career in data science with our comprehensive program: https://bit.ly/2RxGVa2 Get in touch about the training at: support@365datascience.com Comment, like, share, and subscribe! We will be happy to hear from you and will get back to you!</t>
  </si>
  <si>
    <t>https://i.ytimg.com/vi/ltMPJFD-vZg/maxresdefault.jpg</t>
  </si>
  <si>
    <t>ANjt2Q3BPNE</t>
  </si>
  <si>
    <t>2017-08-11T13:47:22Z</t>
  </si>
  <si>
    <t>Statistics Tutorials: Mean, median and mode</t>
  </si>
  <si>
    <t>ðŸ‘‰ Download Our Free Data Science Career Guide:âœ…https://bit.ly/3gSGamy ðŸ‘‰ Sign up for Our Complete Data Science Training:âœ…https://bit.ly/2CvBhRy This video will introduce you to the three measures of central tendency: mean, median and mode. Even if you are familiar with these terms, please stick around, as we will explore their upsides and shortfalls. The first measure we will study is the mean, also known as the simple average. It is denoted by the Greek letter mu for a population and x bar for a sample. These notions will come in handy in the next section. We can find the mean of a data set by adding up all of its components and then dividing them by the number of components contained in the data set. The mean is the most common measure of central tendency but it has a huge downside â€“ it is easily affected by outliers So, how can we protect ourselves from this issue? You guessed it, we can calculate the second measure â€“ the median. The median is basically the â€˜middleâ€™ number in an ordered data set. Finally, the mode is the value that occurs most often. It can be used for both numerical and categorical data. ðŸ‘‡ðŸ»Follow us on YouTube: âœ…https://www.youtube.com/c/365DataScience ðŸ‘‡ðŸ»Connect with us on our social media platforms: âœ…Website: https://bit.ly/34vg6bM âœ…Facebook: https://www.facebook.com/365datascience âœ…Instagram: https://www.instagram.com/365datascience âœ…Q&amp;A Hub: https://365datascience.com/qa-hub/ âœ…LinkedIn: https://www.linkedin.com/company/365datascience Get in touch about the training at: support@365datascience.com Comment, like, share, and subscribe! We will be happy to hear from you and will get back to you! #statistics #mean #media #mode #tutorial</t>
  </si>
  <si>
    <t>https://i.ytimg.com/vi/ANjt2Q3BPNE/maxresdefault.jpg</t>
  </si>
  <si>
    <t>eghn__C7JLQ</t>
  </si>
  <si>
    <t>2017-08-11T13:19:26Z</t>
  </si>
  <si>
    <t>Data Science &amp; Statistics: Levels of measurement</t>
  </si>
  <si>
    <t>ðŸ‘‰ Download Our Free Data Science Career Guide:âœ…https://bit.ly/2PTKSo8 ðŸ‘‰ Sign up for Our Complete Data Science Training:âœ…https://bit.ly/3466PbQ Levels of measurement can be split into two groups: qualitative and quantitative data. They are very intuitive, so donâ€™t worry. Qualitative data can be nominal or ordinal. Nominal variables are like the categories we talked about just now â€“ Mercedes, BMW or Audi, or like the four seasons â€“ winter, spring, summer and autumn. They arenâ€™t numbers and cannot be put in any order. Ordinal data, on the other hand, consists of groups and categories but follows a strict order. Imagine you have been asked to rate your lunch and the options are: disgusting, unappetizing, neutral, tasty, and delicious. Although we have words and not numbers, it is obvious that these preferences are ordered from negative to positive, thus the data is qualitative, ordinal. Okay, so what about quantitative variables? Well, as you may have guessed by now, they are also split into two groups: interval and ratio. Intervals and ratios are both represented by numbers but have one major difference. Ratios have a true zero and intervals donâ€™t. For example, length is a ratio variable. You all know that 0 inches or 0 feet means that there is no length. With temperature, however, we have a different story. It is usually an interval variable. Let me explain. Usually, it is expressed in Celsius or Fahrenheit. They are both interval variables. 0 degrees Celsius or 0 degrees Fahrenheit donâ€™t not mean anything, as the absolute zero temperature is actually -273.15 degrees Celsius, or -459.67 degrees Fahrenheit. However, we can easily say that 80 degrees Fahrenheit is less than 100 degrees Fahrenheit. In the case of interval variables, the difference is meaningful, but the 0 is not. Continuing this temperature example, there is another scale â€“ Kelvinâ€™s. According to it, the absolute minimum temperature is 0 degrees Kelvin. Therefore, if the degrees are stated in Kelvinâ€™s the variable will be a ratio. So. Numbers like 2, 3, 10, 10.5, Pi, etc. can be both interval or ratio, but you have to be careful with the context you are operating in. Alright! Weâ€™ve quickly gone through the types of data and the measurement levels.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v69bIO Get in touch about the training at: support@365datascience.com Comment, like, share, and subscribe! We will be happy to hear from you and will get back to you! #LevelsOfMeasurement #Levels #Measurement #statistics #data #science #stats</t>
  </si>
  <si>
    <t>https://i.ytimg.com/vi/eghn__C7JLQ/maxresdefault.jpg</t>
  </si>
  <si>
    <t>eIZD1BFfw8E</t>
  </si>
  <si>
    <t>2017-08-11T09:12:05Z</t>
  </si>
  <si>
    <t>Population vs sample</t>
  </si>
  <si>
    <t>ðŸ‘‰ Download Our Free Data Science Career Guide:âœ…https://bit.ly/3fDf7dJ ðŸ‘‰ Sign up for Our Complete Data Science Training:âœ…http://bit.ly/2PwDVtw Population vs sample - The first step of every statistical analysis you will perform is to determine whether the data you are dealing with is a population or a sample. A population is the collection of all items of interest to our study and is usually denoted with an uppercase N. The numbers weâ€™ve obtained when using a population are called parameters. A sample is a subset of the population and is denoted with a lowercase n, and the numbers weâ€™ve obtained when working with a sample are called statistics. *Special Offer 20% Off*. Complete Data Science Online Training Program. Earn a data science degree at your own pace. Access your 20% off here: âœ…http://bit.ly/2PwDVtw Populations are hard to define and observe. On the other hand, sampling is difficult. But samples have two big advantages. First, after you have experience, it is not that hard to recognize if a sample is representative. And, second, statistical tests are designed to work with incomplete data; thus, making a small mistake while sampling is not always a problem. So, you want to become a data scientist? Great! Our free step by step guide will walk you through how to start a career in data science: https://bit.ly/3fDf7dJ Follow us on YouTube: âœ…https://www.youtube.com/c/365DataScience?sub_confirmation=1 Connect with us on our social media platforms: âœ…Website: http://bit.ly/2VW3ecn âœ…Facebook: https://www.facebook.com/365datascience âœ…Instagram: https://www.instagram.com/365datascience âœ…Q&amp;A Hub: https://365datascience.com/qa-hub/ âœ…LinkedIn: https://www.linkedin.com/company/365datascience Prepare yourself for a career in data science with our comprehensive program: âœ…http://bit.ly/2T4scVb Get in touch about the training at: support@365datascience.com Comment, like, share, and subscribe! We will be happy to hear from you and will get back to you! #data #science #datascience #statistics #population #sample</t>
  </si>
  <si>
    <t>https://i.ytimg.com/vi/eIZD1BFfw8E/maxresdefault.jpg</t>
  </si>
  <si>
    <t>UCSNeZleDn9c74yQc-EKnVTA</t>
  </si>
  <si>
    <t>Kaggle</t>
  </si>
  <si>
    <t>pq9BgYm0Wew</t>
  </si>
  <si>
    <t>2020-08-11T19:30:03Z</t>
  </si>
  <si>
    <t>Snapshots: Exploring Shifterator with Kaggle Notebooks | Kaggle</t>
  </si>
  <si>
    <t>Calculating word frequency just scratches the surface of natural language processing. In this Snapshots video, Product Manager Meg Risdal walks us through her analysis of Animal Crossing reviews while exploring the Shifterator packageâ€™s word shift graphs, an alternative to word clouds. She also provides an overview of the Quick Save and Version Naming features in Notebooks! What are Snapshots? Snapshots are a video series from Kaggle, where different members of the Kaggle Team bring you an inside look at a project, idea, or feature theyâ€™re excited abou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pq9BgYm0Wew/maxresdefault.jpg</t>
  </si>
  <si>
    <t>fj_D_HO0s1g</t>
  </si>
  <si>
    <t>2020-07-21T19:30:02Z</t>
  </si>
  <si>
    <t>21/7/20 19:30</t>
  </si>
  <si>
    <t>Snapshots: Datasets, Tasks, and Animal Crossing | Kaggle</t>
  </si>
  <si>
    <t>The latest Animal Crossing game is known for its many options to customize the game world. In this Snapshots video, watch as Jessica Li (one of our amazing product managers) shows off her Animal Crossing Dataset that details headwear, housewares, and more. She also previews a stellar notebook another Kaggler created in response to a Task! You can access the dataset Jess uploaded here: https://www.kaggle.com/jessicali9530/animal-crossing-new-horizons-nookplaza-dataset What are Snapshots? Snapshots are a new video series from Kaggle, where different members of the Kaggle Team bring you an inside look at a project, idea, or feature theyâ€™re excited about! CORRECTION: this dataset comes from a vibrant community of dedicated Animal Crossing fans, and the full list of contributors can be found in this spreadsheet: https://tinyurl.com/acnh-shee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fj_D_HO0s1g/maxresdefault.jpg</t>
  </si>
  <si>
    <t>gO1L6BZ3tg0</t>
  </si>
  <si>
    <t>2020-06-23T19:54:48Z</t>
  </si>
  <si>
    <t>23/6/20 19:54</t>
  </si>
  <si>
    <t>TPUs: AlphaGo to Speech Recognition | Kaggle</t>
  </si>
  <si>
    <t>Cliff Young is a researcher with Google Brain, and one of the first people to join the TPU team. I was able to talk with him about how TPUs were involved in a wide array of products, from AlphaGo to Speech Recognition! A couple of notes: - The AlphaGo match-up against Lee Sedol took place in March of 2016. - We apologize for the video quality, and are looking into ways to make future interviews a bit smoother! We currently have three opportunities for you to put TPUs to use: Flowers Classification Playground Competition: https://www.kaggle.com/c/flower-classification-with-tpus Jigsaw Multilingual Toxic Comment Classification Competition: https://www.kaggle.com/c/jigsaw-multilingual-toxic-comment-classification SIIM-ISIC Melanoma Classification: https://www.kaggle.com/c/siim-isic-melanoma-classification/overview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gO1L6BZ3tg0/maxresdefault.jpg</t>
  </si>
  <si>
    <t>8WlhQ1ouWkU</t>
  </si>
  <si>
    <t>2020-06-23T19:54:41Z</t>
  </si>
  <si>
    <t>Getting Curious: What it takes to build a TPU | Kaggle</t>
  </si>
  <si>
    <t>Have you ever wondered what kind of background you'd need to build a Tensor Processing Unit (TPU)? Cliff Young, a researcher with Google Brain, and one of the first people to join the TPU team, walks us through his career path and shares his insights on what makes the TPU team at Google so successful! A quick note: we apologize for the video quality, and are looking into ways to make future interviews a bit smoother! We currently have three opportunities for you to put TPUs to use: Flowers Classification Playground Competition: https://www.kaggle.com/c/flower-classification-with-tpus Jigsaw Multilingual Toxic Comment Classification Competition: https://www.kaggle.com/c/jigsaw-multilingual-toxic-comment-classification SIIM-ISIC Melanoma Classification: https://www.kaggle.com/c/siim-isic-melanoma-classification/overview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8WlhQ1ouWkU/maxresdefault.jpg</t>
  </si>
  <si>
    <t>1pdwRQ1DQfY</t>
  </si>
  <si>
    <t>2020-06-22T19:54:46Z</t>
  </si>
  <si>
    <t>22/6/20 19:54</t>
  </si>
  <si>
    <t>Learn With Me: Getting Started with Tensor Processing Units (TPUs) | Kaggle</t>
  </si>
  <si>
    <t>I recently had the opportunity to sit down with one of our Data Scientists, Phil Culliton, and we walked through everything how to get started with TPUs on Kaggle using TensorFlow, including turning on your TPU, detecting your accelerator, loading your data, and building your model. Link to the notebook we cover in the video: https://www.kaggle.com/philculliton/a-simple-tf-2-1-notebook We currently have three opportunities for you to put TPUs to use: Flowers Classification Getting Started Competition: https://www.kaggle.com/c/flower-classification-with-tpus Jigsaw Multilingual Toxic Comment Classification Competition: https://www.kaggle.com/c/jigsaw-multilingual-toxic-comment-classification SIIM-ISIC Melanoma Classification: https://www.kaggle.com/c/siim-isic-melanoma-classification/overview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1pdwRQ1DQfY/maxresdefault.jpg</t>
  </si>
  <si>
    <t>_fFenBDzLyM</t>
  </si>
  <si>
    <t>2020-05-07T18:02:29Z</t>
  </si>
  <si>
    <t>Kaggle Grandmaster Profile: Martin Henze (Heads or Tails)</t>
  </si>
  <si>
    <t>After ten years of looking at the stars, maybe it was time to focus my gaze on the real world, and the people who live in the real world â€” Martin, on his career transition. Meet Martin Henze (aka Heads or Tails), PhD Astrophysicist, Data Scientist, Kaggle Grandmaster. Follow Martin: https://www.kaggle.com/headsortails https://twitter.com/heads0rtai1s https://heads0rtai1s.github.io/ Read more about Martin: https://medium.com/kaggle-blog/profiling-top-kagglers-martin-henze-aka-heads-or-tails-worlds-first-kernels-grandmaster-b158421f70dc Video contains English-language subtitles. To contribute subtitles in your native language, please add them here: http://www.youtube.com/timedtext_video?v=_fFenBDzLyM&amp;ref=share ---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_fFenBDzLyM/maxresdefault.jpg</t>
  </si>
  <si>
    <t>JC84GCU7zqA</t>
  </si>
  <si>
    <t>2020-04-07T19:45:00Z</t>
  </si>
  <si>
    <t>TPUs, systolic arrays, and bfloat16: accelerate your deep learning | Kaggle</t>
  </si>
  <si>
    <t>Today weâ€™re going to talk about systolic arrays and bfloat16 multipliers, two components of tensor processing units (TPUs) that are responsible for accelerating your deep learning model training time. ** super important content note **: you may have caught that the on screen image at 4:44 is incorrect! we've uploaded the correct image here: https://bit.ly/2RspG9Y We currently have two opportunities for you to put TPUs to use: Flowers Classification Playground Competition: https://www.kaggle.com/c/flower-classification-with-tpus Jigsaw Multilingual Toxic Comment Classification Competition: https://www.kaggle.com/c/jigsaw-multilingual-toxic-comment-classificati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JC84GCU7zqA/maxresdefault.jpg</t>
  </si>
  <si>
    <t>1SFdWOGv-BQ</t>
  </si>
  <si>
    <t>2020-04-07T17:19:01Z</t>
  </si>
  <si>
    <t>Kaggle Days Beijing Highlights 2019 | Kaggle Days Beijing</t>
  </si>
  <si>
    <t>Highlights from Kaggle Days China, which took place October 19-20th 2019 at the Damei Center, Beijing. 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6gkLPC14_tI</t>
  </si>
  <si>
    <t>2020-03-09T16:58:04Z</t>
  </si>
  <si>
    <t>How to: Use secrets safely on Kaggle | Kaggle</t>
  </si>
  <si>
    <t>In this quick how-to, Rachael shows you how to safely store your keys, secrets and tokens so you can securely call APIs from Kaggle notebook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6gkLPC14_tI/maxresdefault.jpg</t>
  </si>
  <si>
    <t>sz3Wd-g8DG8</t>
  </si>
  <si>
    <t>2020-02-18T21:59:01Z</t>
  </si>
  <si>
    <t>18/2/20 21:59</t>
  </si>
  <si>
    <t>Feature Eng Techniques &amp; GBDT Implementation (Japanese language) | Daisuke Kadowaki | Kaggle Days</t>
  </si>
  <si>
    <t>Kaggle Days Tokyo took place on December 11-12, 2019 at Mori Tower, Roppongi Hills, Tokyo. This was the 6th edition of our signature two-day event featuring Master and Grandmaster speakers, and a live, all-day Kaggle Competition.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29M39S</t>
  </si>
  <si>
    <t>https://i.ytimg.com/vi/sz3Wd-g8DG8/maxresdefault.jpg</t>
  </si>
  <si>
    <t>0C9l1cWBYM4</t>
  </si>
  <si>
    <t>2020-02-10T18:32:00Z</t>
  </si>
  <si>
    <t>What are those little blue underlines in Kaggle Notebooks? | Kaggle</t>
  </si>
  <si>
    <t>What are those little blue underlines in Kaggle Notebooks? You may have noticed some little blue underlines in the code of Kaggle Notebooks. In this video Kaggle friend and Data Scientist Rachael tells you what those are--and how they can help you in your data science work!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0C9l1cWBYM4/maxresdefault.jpg</t>
  </si>
  <si>
    <t>Ow__XUvn0pA</t>
  </si>
  <si>
    <t>2020-02-03T22:03:56Z</t>
  </si>
  <si>
    <t>Imputation Strategy (Japanese Language) | Yuji Hiramatsu (Maxwell) | Kaggle Days</t>
  </si>
  <si>
    <t>https://i.ytimg.com/vi/Ow__XUvn0pA/maxresdefault.jpg</t>
  </si>
  <si>
    <t>63HlsDDmvxo</t>
  </si>
  <si>
    <t>2020-02-03T18:33:06Z</t>
  </si>
  <si>
    <t>A Deepdive into AutoML Tables | Tin-Yun Ho &amp; Da Huang | Kaggle Days</t>
  </si>
  <si>
    <t>https://i.ytimg.com/vi/63HlsDDmvxo/maxresdefault.jpg</t>
  </si>
  <si>
    <t>vA4hd1pihkk</t>
  </si>
  <si>
    <t>2020-02-03T17:46:43Z</t>
  </si>
  <si>
    <t>How to encode categorical features for GBDT | Ryuji Sakata | Kaggle Days</t>
  </si>
  <si>
    <t>https://i.ytimg.com/vi/vA4hd1pihkk/maxresdefault.jpg</t>
  </si>
  <si>
    <t>Z0F7e5eidsk</t>
  </si>
  <si>
    <t>2020-01-31T00:03:25Z</t>
  </si>
  <si>
    <t>31/1/20 0:03</t>
  </si>
  <si>
    <t>LANL Earthquake Prediction | Hideki Murata (currypurin) | Kaggle Days</t>
  </si>
  <si>
    <t>Japanese language. Kaggle Days Tokyo took place on December 11-12, 2019 at Mori Tower, Roppongi Hills, Tokyo. This was the 6th edition of our signature two-day event featuring Master and Grandmaster speakers, and a live, all-day Kaggle Competition.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25M37S</t>
  </si>
  <si>
    <t>https://i.ytimg.com/vi/Z0F7e5eidsk/maxresdefault.jpg</t>
  </si>
  <si>
    <t>nbcDy1wFWlg</t>
  </si>
  <si>
    <t>2020-01-30T23:43:20Z</t>
  </si>
  <si>
    <t>30/1/20 23:43</t>
  </si>
  <si>
    <t>Essential techniques for tabular competition | Kazuki Onodera | Kaggle Days</t>
  </si>
  <si>
    <t>Japanese language video. Kaggle Days Tokyo took place on December 11-12, 2019 at Mori Tower, Roppongi Hills, Tokyo. This was the 6th edition of our signature two-day event featuring Master and Grandmaster speakers, and a live, all-day Kaggle Competition.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https://i.ytimg.com/vi/nbcDy1wFWlg/maxresdefault.jpg</t>
  </si>
  <si>
    <t>LToweTG9LtA</t>
  </si>
  <si>
    <t>2020-01-29T20:12:44Z</t>
  </si>
  <si>
    <t>29/1/20 20:12</t>
  </si>
  <si>
    <t>Intro to BigQuery ML for Kagglers | Polong Lin | Kaggle Days</t>
  </si>
  <si>
    <t>https://i.ytimg.com/vi/LToweTG9LtA/maxresdefault.jpg</t>
  </si>
  <si>
    <t>HCg_ewbNEss</t>
  </si>
  <si>
    <t>2020-01-28T15:40:07Z</t>
  </si>
  <si>
    <t>28/1/20 15:40</t>
  </si>
  <si>
    <t>How to succeed in code (kernel) competitions | Dmitry Gordeev | Kaggle Days</t>
  </si>
  <si>
    <t>Content note: The presenter references 'Kaggle Kernels' which have recently been renamed to 'Notebooks'. Kaggle Days Tokyo took place on December 11-12, 2019 at Mori Tower, Roppongi Hills, Tokyo. This was the 6th edition of our signature two-day event featuring Master and Grandmaster speakers, and a live, all-day Kaggle Competition.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27M19S</t>
  </si>
  <si>
    <t>https://i.ytimg.com/vi/HCg_ewbNEss/maxresdefault.jpg</t>
  </si>
  <si>
    <t>UoeEGtMZhko</t>
  </si>
  <si>
    <t>2020-01-27T23:50:16Z</t>
  </si>
  <si>
    <t>27/1/20 23:50</t>
  </si>
  <si>
    <t>Leveling-up Kaggle Competitions | Kaggle CTO Ben Hamner | Kaggle Days</t>
  </si>
  <si>
    <t>https://i.ytimg.com/vi/UoeEGtMZhko/maxresdefault.jpg</t>
  </si>
  <si>
    <t>cGpIVyV96Hg</t>
  </si>
  <si>
    <t>2020-01-27T20:26:41Z</t>
  </si>
  <si>
    <t>27/1/20 20:26</t>
  </si>
  <si>
    <t>Kuzushiji Reconnition Competition | Tarin Clanuwat | Kaggle Days</t>
  </si>
  <si>
    <t>https://i.ytimg.com/vi/cGpIVyV96Hg/maxresdefault.jpg</t>
  </si>
  <si>
    <t>HTcM03FeLSs</t>
  </si>
  <si>
    <t>2020-01-26T21:46:31Z</t>
  </si>
  <si>
    <t>26/1/20 21:46</t>
  </si>
  <si>
    <t>Kaggle Days Tokyo: Highlights | Kaggle Days</t>
  </si>
  <si>
    <t>Kaggle Days Tokyo took place on December 11-12, 2019 at Mori Tower, Roppongi Hills, Tokyo. This was the 6th edition of our signature two-day event featuring Master and Grandmaster speakers, and a live, all-day Kaggle Competition. Visit the "Kaggle Days Tokyo" Playlist for specific sessions from this event.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https://i.ytimg.com/vi/HTcM03FeLSs/maxresdefault.jpg</t>
  </si>
  <si>
    <t>kFaRxHlxUSA</t>
  </si>
  <si>
    <t>2020-01-23T23:27:17Z</t>
  </si>
  <si>
    <t>23/1/20 23:27</t>
  </si>
  <si>
    <t>Kaggle Pixel Pro - Building Your Own AI Camera | Pavel Ostyakov | Kaggle Days</t>
  </si>
  <si>
    <t>Kaggle Days China edition was held on October 19-20 at Damei Center, Beijing. 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1H30M10S</t>
  </si>
  <si>
    <t>https://i.ytimg.com/vi/kFaRxHlxUSA/maxresdefault.jpg</t>
  </si>
  <si>
    <t>kU1NeSuZ-rg</t>
  </si>
  <si>
    <t>2020-01-23T17:30:18Z</t>
  </si>
  <si>
    <t>23/1/20 17:30</t>
  </si>
  <si>
    <t>Common Obstacles in Kaggle Competitions | Mikhail Trofimov | Kaggle Days</t>
  </si>
  <si>
    <t>https://i.ytimg.com/vi/kU1NeSuZ-rg/maxresdefault.jpg</t>
  </si>
  <si>
    <t>qBKd-3sbSZU</t>
  </si>
  <si>
    <t>2020-01-15T20:13:21Z</t>
  </si>
  <si>
    <t>15/1/20 20:13</t>
  </si>
  <si>
    <t>How to download data files from Kaggle Notebooks | Kaggle</t>
  </si>
  <si>
    <t>So you've been doing data cleaning or training a model in a Kaggle Notebook... but once you're done, how do you actually download your file? In this quick tutorial, Dr. Rachael Tatman walks you through how to download files from your Kaggle Notebook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qBKd-3sbSZU/maxresdefault.jpg</t>
  </si>
  <si>
    <t>Zgo_xRigeZk</t>
  </si>
  <si>
    <t>2020-01-07T17:52:50Z</t>
  </si>
  <si>
    <t>Journey of an Addicted Kaggler | by Michael Yeh | Kaggle Days Beijing</t>
  </si>
  <si>
    <t>https://i.ytimg.com/vi/Zgo_xRigeZk/maxresdefault.jpg</t>
  </si>
  <si>
    <t>8YTUpMY2dos</t>
  </si>
  <si>
    <t>2020-01-07T17:52:45Z</t>
  </si>
  <si>
    <t>Winning Kaggle Competitions with Deep Learning | Tao Shen | Kaggle Days</t>
  </si>
  <si>
    <t>PT42M51S</t>
  </si>
  <si>
    <t>https://i.ytimg.com/vi/8YTUpMY2dos/maxresdefault.jpg</t>
  </si>
  <si>
    <t>jS79Y8I0DF4</t>
  </si>
  <si>
    <t>2020-01-07T17:52:39Z</t>
  </si>
  <si>
    <t>BERT for Kaggle Competitions | Yuanhae Wu | Kaggle Days</t>
  </si>
  <si>
    <t>https://i.ytimg.com/vi/jS79Y8I0DF4/maxresdefault.jpg</t>
  </si>
  <si>
    <t>GtoRgb505xU</t>
  </si>
  <si>
    <t>2020-01-07T17:52:34Z</t>
  </si>
  <si>
    <t>GBDTs - Details &amp; Implementation | Zhifeng Gao | Kaggle Days</t>
  </si>
  <si>
    <t>https://i.ytimg.com/vi/GtoRgb505xU/maxresdefault.jpg</t>
  </si>
  <si>
    <t>lUg0dRrlsoA</t>
  </si>
  <si>
    <t>2020-01-07T17:52:21Z</t>
  </si>
  <si>
    <t>Feature Engineering for Tabular Data | Zhifeng Gao | Kaggle Days</t>
  </si>
  <si>
    <t>https://i.ytimg.com/vi/lUg0dRrlsoA/maxresdefault.jpg</t>
  </si>
  <si>
    <t>SmsAI0kLJFc</t>
  </si>
  <si>
    <t>2020-01-07T17:52:14Z</t>
  </si>
  <si>
    <t>Deep Learning Formulas for NLP Applications | Chenglong Chen | Kaggle</t>
  </si>
  <si>
    <t>Content note: Speaker is presenting in Mandarin but presentation and subtitles are in English. Kaggle Days China edition was held on October 19-20 at Damei Center, Beijing. 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27M13S</t>
  </si>
  <si>
    <t>https://i.ytimg.com/vi/SmsAI0kLJFc/maxresdefault.jpg</t>
  </si>
  <si>
    <t>svNwWSgz2NM</t>
  </si>
  <si>
    <t>2020-01-06T19:37:44Z</t>
  </si>
  <si>
    <t>Deep Learning for Time Series | Dimitry Larko | Kaggle Days</t>
  </si>
  <si>
    <t>PT34M48S</t>
  </si>
  <si>
    <t>https://i.ytimg.com/vi/svNwWSgz2NM/maxresdefault.jpg</t>
  </si>
  <si>
    <t>WJMJAEatOwg</t>
  </si>
  <si>
    <t>2020-01-06T18:00:47Z</t>
  </si>
  <si>
    <t>Essential Techniques for Tabular Competitions | Kazuki Onodera | Kaggle</t>
  </si>
  <si>
    <t>https://i.ytimg.com/vi/WJMJAEatOwg/maxresdefault.jpg</t>
  </si>
  <si>
    <t>TwjM5qNbrdM</t>
  </si>
  <si>
    <t>2020-01-06T18:00:23Z</t>
  </si>
  <si>
    <t>Time Series 101 | Dmitry Larko | Kaggle Days</t>
  </si>
  <si>
    <t>https://i.ytimg.com/vi/TwjM5qNbrdM/maxresdefault.jpg</t>
  </si>
  <si>
    <t>1WB8DSnV6bY</t>
  </si>
  <si>
    <t>2020-01-06T15:54:27Z</t>
  </si>
  <si>
    <t>How to use Kernels and Forums to Win Kaggle Competitions | by Jian Qiao | Kaggle</t>
  </si>
  <si>
    <t>Kaggle Days China edition was held on October 19-20 at Damei Center, Beijing.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https://i.ytimg.com/vi/1WB8DSnV6bY/maxresdefault.jpg</t>
  </si>
  <si>
    <t>Vb9rm34uw3w</t>
  </si>
  <si>
    <t>2020-01-06T15:53:03Z</t>
  </si>
  <si>
    <t>Kaggle Competition Tutorial | Presented by Gabor Fodor | Kaggle</t>
  </si>
  <si>
    <t>PT38M31S</t>
  </si>
  <si>
    <t>https://i.ytimg.com/vi/Vb9rm34uw3w/maxresdefault.jpg</t>
  </si>
  <si>
    <t>wmbDkhPp5qs</t>
  </si>
  <si>
    <t>2020-01-02T23:57:05Z</t>
  </si>
  <si>
    <t>How to share research data on Kaggle</t>
  </si>
  <si>
    <t>Are you looking for an easy way to share your research data? In this video, Dr. Rachael Tatman walks you through how to use Kaggle Datasets to share your data and highlights some features the Kaggle team has added specifically to help researcher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wmbDkhPp5qs/maxresdefault.jpg</t>
  </si>
  <si>
    <t>ohGeGfUCV_A</t>
  </si>
  <si>
    <t>2019-12-31T18:07:40Z</t>
  </si>
  <si>
    <t>31/12/19 18:07</t>
  </si>
  <si>
    <t>ML for Optimization Problems | Qingchen Wang | Kaggle Days</t>
  </si>
  <si>
    <t>https://i.ytimg.com/vi/ohGeGfUCV_A/maxresdefault.jpg</t>
  </si>
  <si>
    <t>rQQAIJIf60s</t>
  </si>
  <si>
    <t>2019-12-30T17:49:29Z</t>
  </si>
  <si>
    <t>30/12/19 17:49</t>
  </si>
  <si>
    <t>Solving NLP Problems with BERT | Yuanhao Wu | Kaggle</t>
  </si>
  <si>
    <t>Content note: Presenter speaks Mandarin but slide and subtitles are in English language. Kaggle Days China edition was held on October 19-20 at Damei Center, Beijing. 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https://i.ytimg.com/vi/rQQAIJIf60s/maxresdefault.jpg</t>
  </si>
  <si>
    <t>uhbWCrXIvqI</t>
  </si>
  <si>
    <t>2019-12-27T19:07:31Z</t>
  </si>
  <si>
    <t>27/12/19 19:07</t>
  </si>
  <si>
    <t>Rachael's Farewell Stream | Kaggle</t>
  </si>
  <si>
    <t>Rachael will be leaving Kaggle for new opportunities in the new year, so please join her for her final live stream on the Kaggle channel where she'll go over some of her favorite notebooks from her time here.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9M11S</t>
  </si>
  <si>
    <t>LDrhLfl012w</t>
  </si>
  <si>
    <t>2019-12-20T18:55:30Z</t>
  </si>
  <si>
    <t>20/12/19 18:55</t>
  </si>
  <si>
    <t>Kaggle Live Coding: Fuzzy Matching for Spelling Erros | Kaggle</t>
  </si>
  <si>
    <t>This week we'll be working on using fuzzy matching to help correct spelling errors in the dataset "International Energy Statistics" (link to data: https://www.kaggle.com/unitednations/international-energy-statistics)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2M24S</t>
  </si>
  <si>
    <t>VaJEK6fycwM</t>
  </si>
  <si>
    <t>2019-12-19T22:53:13Z</t>
  </si>
  <si>
    <t>19/12/19 22:53</t>
  </si>
  <si>
    <t>5 ways to add data to your Kaggle Notebook | Kaggle</t>
  </si>
  <si>
    <t>Do you know all five ways to add a dataset to your Kaggle Notebook? In this quick video, Kaggle Data Scientist Rachael walks you through them and shares some tips and tricks for finding just the right data for your next Kaggle projec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VaJEK6fycwM/maxresdefault.jpg</t>
  </si>
  <si>
    <t>eGdQdNcSoSA</t>
  </si>
  <si>
    <t>2019-12-18T18:35:36Z</t>
  </si>
  <si>
    <t>18/12/19 18:35</t>
  </si>
  <si>
    <t>Kaggle Reading Group: On NMT Search Errors and Model Errors: Cat Got Your Tongue? (Part 2) | Kaggle</t>
  </si>
  <si>
    <t>This week we'll be continuing "On NMT Search Errors and Model Errors: Cat Got Your Tongue?" by Felix Stahlber and Bill Byrne, published at EMNLP 2019. You can follow along with the paper here: https://www.aclweb.org/anthology/D19-1331.pdf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56M58S</t>
  </si>
  <si>
    <t>4pkcuI5usjI</t>
  </si>
  <si>
    <t>2019-12-13T18:55:38Z</t>
  </si>
  <si>
    <t>13/12/19 18:55</t>
  </si>
  <si>
    <t>Kaggle Live Coding: Trying out Kaggle Tasks (new!) | Kaggle</t>
  </si>
  <si>
    <t>This week, Kaggle data scientist Rachael will try her hand and some of the new Kaggle Tasks. More details here: https://www.kaggle.com/product-feedback/121068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LpRbOzNshNA</t>
  </si>
  <si>
    <t>2019-12-11T18:41:46Z</t>
  </si>
  <si>
    <t>Kaggle Reading Group: On NMT Search Errors and Model Errors: Cat Got Your Tongue? | Kaggle</t>
  </si>
  <si>
    <t>This week we'll be starting a new paper: "On NMT Search Errors and Model Errors: Cat Got Your Tongue?" by Felix Stahlber and Bill Byrne, published at EMNLP 2019. You can follow along with the paper here: https://www.aclweb.org/anthology/D19-1331.pdf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4M58S</t>
  </si>
  <si>
    <t>bQwdZWeQTq0</t>
  </si>
  <si>
    <t>2019-12-06T18:42:00Z</t>
  </si>
  <si>
    <t>Kaggle Live-Coding: How to come up with ideas for a project ðŸ¤” | Kaggle</t>
  </si>
  <si>
    <t>This week Rachael will walk through how she comes up with ideas for data science projects to work on.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5M58S</t>
  </si>
  <si>
    <t>4XxMZ18w-BU</t>
  </si>
  <si>
    <t>2019-12-05T18:36:55Z</t>
  </si>
  <si>
    <t>Practical Model Evaluation: Evaluating our models | Kaggle</t>
  </si>
  <si>
    <t>For the third day of the practical model evaluation workshop, we'll be evaluating our models! Link to notebook: https://www.kaggle.com/rtatman/practical-model-evaluation-day-3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crXNFxMg5R4</t>
  </si>
  <si>
    <t>2019-12-04T18:36:07Z</t>
  </si>
  <si>
    <t>Practical Model Evaluation: Training models with automated machine learning | Kaggle</t>
  </si>
  <si>
    <t>For the second day of the practical model evaluation workshop, we'll be training models using different automated machine learning methods. Link to notebook: https://www.kaggle.com/rtatman/practical-model-evaluation-day-2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7RdKnACscjA</t>
  </si>
  <si>
    <t>2019-12-03T18:40:26Z</t>
  </si>
  <si>
    <t>Practical Model Evaluation: What matters for your model? | Kaggle</t>
  </si>
  <si>
    <t>For the first day of the practical model evaluation workshop, we'll be talking about what's important to consider when deciding what model to put into production. Link to notebook: https://www.kaggle.com/rtatman/practical-model-evaluation-day-1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M28S</t>
  </si>
  <si>
    <t>xP99eh6nQN0</t>
  </si>
  <si>
    <t>2019-12-02T22:00:12Z</t>
  </si>
  <si>
    <t>Using Cloud AutoML in Kaggle Notebooks | Kaggle</t>
  </si>
  <si>
    <t>In this tutorial video, Kaggle Data Scientist Rachael shows you how to connect a GCP project to your Kaggle Notebook so you can use Cloud AutoML.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xP99eh6nQN0/maxresdefault.jpg</t>
  </si>
  <si>
    <t>b9aPrCAAJeM</t>
  </si>
  <si>
    <t>2019-11-22T18:40:24Z</t>
  </si>
  <si>
    <t>22/11/19 18:40</t>
  </si>
  <si>
    <t>Kaggle Livecoding: Error Analysis | Kaggle</t>
  </si>
  <si>
    <t>This week we'll be working on some error analysis for our trained AutoML models.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VSaIhr5iszc</t>
  </si>
  <si>
    <t>2019-11-19T19:20:19Z</t>
  </si>
  <si>
    <t>19/11/19 19:20</t>
  </si>
  <si>
    <t>New Workshop: Practical Model Evaluation (ft autoML) | Kaggle</t>
  </si>
  <si>
    <t>Sign up here: https://www.kaggle.com/practical-model-evaluation Youâ€™ve got more than one model that youâ€™ve trained up, and you can only choose one of themâ€¦ which one do you pick? And what information do you use to make that decision? Selecting a model based on the best performance on a loss metric can work really well in some cases, but if you want to move from competitions to deploying models professionally, there are other factors youâ€™ll need to consider. From December 3-5, 2019, weâ€™re running a practical model evaluation workshop focused on answering these questions and more. During the workshop Iâ€™ll walk you through: Deciding what factors are most important for your project Training models to evaluate using different autoML systems Selecting the best model based on which factors are most important to you Youâ€™ll get daily emails with links to notebooks and exercises as well as daily live streams where you can ask questions and get feedback. Sounds like fun? Sign up using the button below!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VSaIhr5iszc/maxresdefault.jpg</t>
  </si>
  <si>
    <t>2HzsTwHL7H0</t>
  </si>
  <si>
    <t>2019-11-08T19:01:01Z</t>
  </si>
  <si>
    <t>Kaggle Livecoding: Data cleaning!ðŸ§¹ | Kaggle</t>
  </si>
  <si>
    <t>This week it's all about the data cleaning. We'll be taking a raw survey dataset &amp; get it ready to be used for classification.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0M32S</t>
  </si>
  <si>
    <t>OqXcJTlLuF4</t>
  </si>
  <si>
    <t>2019-11-06T18:35:33Z</t>
  </si>
  <si>
    <t>Kaggle Reading Group: Learning from Dialogue after Deployment (Part 2) | Kaggle</t>
  </si>
  <si>
    <t>This week we continue with the paper "Learning from Dialogue after Deployment: Feed Yourself, Chatbot!" by Hancock et al, 2019. (Published at ACL 2019 in Venice.) Link to paper: https://www.aclweb.org/anthology/P19-1358.pdf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7S</t>
  </si>
  <si>
    <t>Rsg_XzgGqZw</t>
  </si>
  <si>
    <t>2019-11-04T20:33:29Z</t>
  </si>
  <si>
    <t>What is automated machine learning? | Kaggle</t>
  </si>
  <si>
    <t>So, you've heard about automated machine learning and wondering what the hype is about. Our friend Yugeng Guo (Google's AI Adventures) pops in to give an overview of what automated machine learning is, and what kinds of processes in a machine learning workflow are suitable targets for automati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m--1LEvNmKw</t>
  </si>
  <si>
    <t>2019-11-04T16:59:50Z</t>
  </si>
  <si>
    <t>How to Update a Dataset On Kaggle | Kaggle</t>
  </si>
  <si>
    <t>So you've created a Kaggle dataset but you have new data to upload or you want to change one of your files. What should you do? Update your dataset, of course! This short video will show up how to update your datasets on Kaggle.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Update a Dataset On Kaggle | Kaggle https://www.youtube.com/c/kaggle</t>
  </si>
  <si>
    <t>https://i.ytimg.com/vi/m--1LEvNmKw/maxresdefault.jpg</t>
  </si>
  <si>
    <t>OU4RCNMmvto</t>
  </si>
  <si>
    <t>2019-11-01T17:45:55Z</t>
  </si>
  <si>
    <t>Kaggle Live Coding: Automatic ML | Kaggle</t>
  </si>
  <si>
    <t>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7M32S</t>
  </si>
  <si>
    <t>PhTF7yJNR70</t>
  </si>
  <si>
    <t>2019-10-30T17:37:12Z</t>
  </si>
  <si>
    <t>30/10/19 17:37</t>
  </si>
  <si>
    <t>Kaggle Reading Group: Learning from Dialogue after Deployment | Kaggle</t>
  </si>
  <si>
    <t>This week we'll be starting the paper "Learning from Dialogue after Deployment: Feed Yourself, Chatbot!" by Hancock et al, 2019. (Published at ACL 2019 in Venice.) Link to paper: https://www.aclweb.org/anthology/P19-1358.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49S</t>
  </si>
  <si>
    <t>fn8QAeKnWYM</t>
  </si>
  <si>
    <t>2019-10-25T16:00:14Z</t>
  </si>
  <si>
    <t>25/10/19 16:00</t>
  </si>
  <si>
    <t>Kaggle Live Coding: Data Cleaning for AutoML | Kaggle</t>
  </si>
  <si>
    <t>This week Rachael will be working on data cleaning to prep a dataset to be used with the TPOT automated ML library.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6M38S</t>
  </si>
  <si>
    <t>https://i.ytimg.com/vi/fn8QAeKnWYM/maxresdefault.jpg</t>
  </si>
  <si>
    <t>C4h88PfN5jA</t>
  </si>
  <si>
    <t>2019-10-24T15:59:49Z</t>
  </si>
  <si>
    <t>24/10/19 15:59</t>
  </si>
  <si>
    <t>How to Use Utility Scripts on Kaggle | Kaggle</t>
  </si>
  <si>
    <t>Did you know that Kagglers share their helpful machine learning scripts on Kaggle and you can import them directly into your Kaggle Notebooks? In this quick video Kaggle Data Scientist Rachael walks you through how to use utility scripts on Kaggle. You can also find some award winning examples here: https://www.kaggle.com/general/113366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Use Utility Scripts on Kaggle | Kaggle https://youtu.be/C4h88PfN5jA Kaggle https://www.youtube.com/c/kaggle</t>
  </si>
  <si>
    <t>https://i.ytimg.com/vi/C4h88PfN5jA/maxresdefault.jpg</t>
  </si>
  <si>
    <t>LRpzb17B1BM</t>
  </si>
  <si>
    <t>2019-10-23T17:36:55Z</t>
  </si>
  <si>
    <t>23/10/19 17:36</t>
  </si>
  <si>
    <t>Kaggle Reading Group: EfficientNet (Part 2) | Kaggle</t>
  </si>
  <si>
    <t>This week we'll be starting EfficientNet (Tan &amp; Le, 2019), which was published at ICML 2019. The paper proposes a new family of models that are both smaller and faster to train than traditional convolutional neural networks. Link to paper: http://proceedings.mlr.press/v97/tan19a/tan19a.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cH4LrTdnUrY</t>
  </si>
  <si>
    <t>2019-10-18T17:36:19Z</t>
  </si>
  <si>
    <t>18/10/19 17:36</t>
  </si>
  <si>
    <t>Kaggle Live Coding: Automatic Machine Learning | Kaggle</t>
  </si>
  <si>
    <t>This week we're starting on a new project: trying out different automatic machine learning librarie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4U2WO8ObGGU</t>
  </si>
  <si>
    <t>2019-10-16T17:34:12Z</t>
  </si>
  <si>
    <t>16/10/19 17:34</t>
  </si>
  <si>
    <t>Kaggle Reading Group: EfficientNet | Kaggle</t>
  </si>
  <si>
    <t>kDzEZihQFig</t>
  </si>
  <si>
    <t>2019-10-11T18:00:52Z</t>
  </si>
  <si>
    <t>Kaggle Live Coding: Automating report generation | Kaggle</t>
  </si>
  <si>
    <t>This week Rachael will continue to work on her forum clustering project (https://www.kaggle.com/rebeccaturner/forum-post-embeddings-clustering-1-0). Now that we've got our clusters, we need to generate better reports for them!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0M56S</t>
  </si>
  <si>
    <t>YryPL0GnfTc</t>
  </si>
  <si>
    <t>2019-10-09T19:56:30Z</t>
  </si>
  <si>
    <t>How to Upload a Dataset to Kaggle | Kaggle</t>
  </si>
  <si>
    <t>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KPWT385AFV8</t>
  </si>
  <si>
    <t>2019-10-09T17:32:19Z</t>
  </si>
  <si>
    <t>Kaggle Reading Group: Deep Learning for Symbolic Mathematics (Part 2) | Kaggle</t>
  </si>
  <si>
    <t>This week we'll continue with "Deep Learning for Symbolic Mathematics", (anonymous, submitted to ICLR 2020). You can find a link to the paper here: https://openreview.net/forum?id=S1eZYeHFD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52M36S</t>
  </si>
  <si>
    <t>5zgxMgG4A7o</t>
  </si>
  <si>
    <t>2019-10-04T17:43:26Z</t>
  </si>
  <si>
    <t>Kaggle Live Coding: Making code modular | Kaggle</t>
  </si>
  <si>
    <t>This week Rachael will be working on polishing some of her existing code to get it ready to go into production by making it more modular.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q_cMExRsJl8</t>
  </si>
  <si>
    <t>2019-10-02T17:42:23Z</t>
  </si>
  <si>
    <t>Kaggle Reading Group: Deep Learning for Symbolic Mathematics</t>
  </si>
  <si>
    <t>This week we start in on "Deep Learning for Symbolic Mathematics", (anonymous, submitted to ICLR 2020). You can find a link to the paper here: https://openreview.net/forum?id=S1eZYeHFD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4M7S</t>
  </si>
  <si>
    <t>8yZMXCaFshs</t>
  </si>
  <si>
    <t>2019-09-30T18:05:19Z</t>
  </si>
  <si>
    <t>30/9/19 18:05</t>
  </si>
  <si>
    <t>How to Get Started with Kaggleâ€™s Titanic Competition | Kaggle</t>
  </si>
  <si>
    <t>New to Kaggle? Our Titanic competition is a great place to start. In this video, Kaggle data scientist Dr. Rachael Tatman walks you through the Titanic competition, explaining the details of the competition, where to get started and how to further improve your score. Alexisâ€™ â€œGetting Started with Titanicâ€ Tutorial: https://www.kaggle.com/alexisbcook/titanic-tutorial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Get Started with Kaggleâ€™s Titanic Competition | Kaggle https://youtu.be/8yZMXCaFshs Kaggle https://www.youtube.com/c/kaggle</t>
  </si>
  <si>
    <t>https://i.ytimg.com/vi/8yZMXCaFshs/maxresdefault.jpg</t>
  </si>
  <si>
    <t>Trar7GZOPl8</t>
  </si>
  <si>
    <t>2019-09-25T17:52:19Z</t>
  </si>
  <si>
    <t>25/9/19 17:52</t>
  </si>
  <si>
    <t>6 Steps for More Professional Data Science Code | Kaggle</t>
  </si>
  <si>
    <t>In this special stream Rachael talks about 6 steps to take your code from rough-and-ready to polished and professional! Join in live and be sure to bring your questions. Link to notebook: https://www.kaggle.com/rtatman/six-steps-to-more-professional-data-science-cod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6M40S</t>
  </si>
  <si>
    <t>9jH_XCA00r0</t>
  </si>
  <si>
    <t>2019-09-24T15:59:58Z</t>
  </si>
  <si>
    <t>24/9/19 15:59</t>
  </si>
  <si>
    <t>Kaggle Coffee Chat: David Ha | Kaggle</t>
  </si>
  <si>
    <t>For this Kaggle Coffee Chat, Rachael meets with David Ha, a Google researcher and one of the authors of the NeurIPS paper "Weight Agnostic Neural Networks" which we just read in the Kaggle reading group. Join in as they talk about reinforcement learning, what machine learning researchers can learn from horses and what the next big thing after deep learning might be. Website: https://weightagnostic.github.io Paper: https://arxiv.org/pdf/1906.04358.pdf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David Ha | Kaggle https://youtu.be/9jH_XCA00r0 Kaggle https://www.youtube.com/c/kaggle</t>
  </si>
  <si>
    <t>https://i.ytimg.com/vi/9jH_XCA00r0/maxresdefault.jpg</t>
  </si>
  <si>
    <t>PoBHxJUGzp4</t>
  </si>
  <si>
    <t>2019-09-20T18:02:11Z</t>
  </si>
  <si>
    <t>20/9/19 18:02</t>
  </si>
  <si>
    <t>Kaggle Live Coding: Automatically generating reports | Kaggle</t>
  </si>
  <si>
    <t>Today we'll be working on taking the output of our text clusters and use it to generate a human-readable report. Link to paper: https://arxiv.org/pdf/1906.04358.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1M29S</t>
  </si>
  <si>
    <t>u0PW79ClO-s</t>
  </si>
  <si>
    <t>2019-09-18T17:51:19Z</t>
  </si>
  <si>
    <t>18/9/19 17:51</t>
  </si>
  <si>
    <t>Kaggle Reading Group: Weight Agnostic Neural Networks (Part 2) | Kaggle</t>
  </si>
  <si>
    <t>Today we're continuing with the paper "Weight Agnostic Neural Networks" by Gaier &amp; Ha from NeurIPS 2019. Link to paper: https://arxiv.org/pdf/1906.04358.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1M3S</t>
  </si>
  <si>
    <t>Jy_oFIPkLMc</t>
  </si>
  <si>
    <t>2019-09-13T17:53:07Z</t>
  </si>
  <si>
    <t>13/9/19 17:53</t>
  </si>
  <si>
    <t>Kaggle Live Coding: Identifying the most important words in a cluster (Part 2) | Kaggle</t>
  </si>
  <si>
    <t>Join Kaggle data scientist Rachael Tatman as she works on data science projects liv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rEKtmUS3WIU</t>
  </si>
  <si>
    <t>2019-09-11T17:45:01Z</t>
  </si>
  <si>
    <t>Kaggle Reading Group: Weight Agnostic Neural Networks | Kaggle</t>
  </si>
  <si>
    <t>Today we're starting the paper "Weight Agnostic Neural Networks" by Gaier &amp; Ha from NeurIPS 2019. Link to paper: https://arxiv.org/pdf/1906.04358.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M33S</t>
  </si>
  <si>
    <t>0W2YbPe5kw8</t>
  </si>
  <si>
    <t>2019-09-06T17:40:52Z</t>
  </si>
  <si>
    <t>Kaggle Live Coding: Identifying the most important words in a cluster | Kaggle</t>
  </si>
  <si>
    <t>This week we'll continue with our clustering project and look into how to determine which words are most important in each cluster. Saliency script: https://www.kaggle.com/rebeccaturner/get-frequency-saliency-of-kaggle-lexicon Notebook: https://www.kaggle.com/rtatman/forum-post-embeddings-clustering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M59S</t>
  </si>
  <si>
    <t>VSeGodDuZsw</t>
  </si>
  <si>
    <t>2019-09-04T17:43:42Z</t>
  </si>
  <si>
    <t>Kaggle Reading Group: Probing Neural Network Comprehension of Natural Language Arguments (Part 2)</t>
  </si>
  <si>
    <t>BERT (which we read the paper for earlier) has had really impressive success on a number of NLP tasks... but how well is it really capturing the structures of natural language? This week we're continuing with "Probing Neural Network Comprehension of Natural Language Arguments" (Niven &amp; Kao, 2019). https://www.aclweb.org/anthology/P19-1459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M1S</t>
  </si>
  <si>
    <t>_YYqfS7rLUo</t>
  </si>
  <si>
    <t>2019-08-30T20:03:58Z</t>
  </si>
  <si>
    <t>30/8/19 20:03</t>
  </si>
  <si>
    <t>Setting Up GCP &amp; Create a BigQuery Dataset | Kaggle</t>
  </si>
  <si>
    <t>In this video, Kaggle data scientist Rachael walks you through setting up your GCP account (no credit card required!) and uploading you own data as a BigQuery dataset from a Kaggle Kernel. Blog post: http://blog.kaggle.com/2019/06/24/kaggle-kernels-notebooks-now-offers-bigquery/?utm_medium=video&amp;utm_source=youtube&amp;utm_campaign=setting-up-gcp Notebook: https://www.kaggle.com/rebeccaturner/uploading-csv-to-bigquery?utm_medium=video&amp;utm_source=youtube&amp;utm_campaign=setting-up-gcp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esX3RuAhgFE</t>
  </si>
  <si>
    <t>2019-08-30T18:34:59Z</t>
  </si>
  <si>
    <t>30/8/19 18:34</t>
  </si>
  <si>
    <t>Kaggle Live Coding: Implementing Text Cluster Visualizations | Kaggle</t>
  </si>
  <si>
    <t>This week we'll be implementing some text cluster visualization methods based on the visualization and summarization research we looked at a couple weeks ago. Come join! Link to notebook: https://www.kaggle.com/rtatman/forum-post-embeddings-clustering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58M55S</t>
  </si>
  <si>
    <t>quVRFptxvnU</t>
  </si>
  <si>
    <t>2019-08-30T17:07:58Z</t>
  </si>
  <si>
    <t>30/8/19 17:07</t>
  </si>
  <si>
    <t>SQL Summer Camp: Writing Efficient Queries | Kaggle</t>
  </si>
  <si>
    <t>In this special bonus stream, we'll talk about making your queries more efficient. How can you get the same results with less data and less time? Course link: https://www.kaggle.com/learn/advanced-sql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jGI7u148Br0</t>
  </si>
  <si>
    <t>2019-08-29T17:37:17Z</t>
  </si>
  <si>
    <t>29/8/19 17:37</t>
  </si>
  <si>
    <t>SQL Summer Camp: Nested &amp; Repeated Data | Kaggle</t>
  </si>
  <si>
    <t>So far we've only looked at tables with a single value per cell... but what if your cells have multiple data? Or even entire nested data structures? ðŸ˜± Don't panic! Today we'll cover how to handle these like a pro. ðŸ’ª Course link: https://www.kaggle.com/learn/advanced-sql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M25S</t>
  </si>
  <si>
    <t>q1aL1XH69pQ</t>
  </si>
  <si>
    <t>2019-08-28T17:39:53Z</t>
  </si>
  <si>
    <t>28/8/19 17:39</t>
  </si>
  <si>
    <t>SQL Summer Camp: Analytic Functions | Kaggle</t>
  </si>
  <si>
    <t>For the second day of Advanced SQL we're going to learn how to preform calculations over groups of rows. Want to figure out a moving average? Analytic functions are your friend! Course link: https://www.kaggle.com/learn/advanced-sql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Sg6xJ0ACc78</t>
  </si>
  <si>
    <t>2019-08-28T17:00:15Z</t>
  </si>
  <si>
    <t>28/8/19 17:00</t>
  </si>
  <si>
    <t>Kaggle Coffee Chat: Joel Grus | Kaggle</t>
  </si>
  <si>
    <t>In this Coffee Chat Rachael talks with Joel Grus about software engineering best practices, whether they belong in data science, if you should use TensorFlow for fizzbuzz and, of course, why he doesn't like notebooks. You can follow Joel at https://twitter.com/joelgru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Joel Grus | Kaggle https://youtu.be/Sg6xJ0ACc78 Kaggle https://www.youtube.com/c/kaggle</t>
  </si>
  <si>
    <t>PT39M4S</t>
  </si>
  <si>
    <t>https://i.ytimg.com/vi/Sg6xJ0ACc78/maxresdefault.jpg</t>
  </si>
  <si>
    <t>tC0I2m3FP0Y</t>
  </si>
  <si>
    <t>2019-08-27T17:37:19Z</t>
  </si>
  <si>
    <t>27/8/19 17:37</t>
  </si>
  <si>
    <t>SQL Summer Camp: Joins &amp; Unions | Kaggle</t>
  </si>
  <si>
    <t>Welcome back, campers! We're kicking the Advanced SQL course off with Joins and Unions. These techniques let you combine data from across different tables in your databas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42S</t>
  </si>
  <si>
    <t>0yjCWiYY4ck</t>
  </si>
  <si>
    <t>2019-08-23T17:49:22Z</t>
  </si>
  <si>
    <t>23/8/19 17:49</t>
  </si>
  <si>
    <t>Kaggle Live Coding : Surprise Debugging ðŸ˜³ðŸ› | Kaggle</t>
  </si>
  <si>
    <t>Juuust kidding, we spent the whole time debugging. (We did eventually get the bug, though!) LÌ¶aÌ¶sÌ¶tÌ¶ Ì¶wÌ¶eÌ¶eÌ¶kÌ¶ Ì¶wÌ¶eÌ¶ Ì¶oÌ¶uÌ¶tÌ¶lÌ¶iÌ¶nÌ¶eÌ¶dÌ¶ Ì¶sÌ¶oÌ¶mÌ¶eÌ¶ Ì¶pÌ¶oÌ¶sÌ¶sÌ¶iÌ¶bÌ¶lÌ¶eÌ¶ Ì¶sÌ¶tÌ¶rÌ¶aÌ¶tÌ¶eÌ¶gÌ¶iÌ¶eÌ¶sÌ¶ Ì¶fÌ¶oÌ¶rÌ¶ Ì¶vÌ¶iÌ¶sÌ¶uÌ¶aÌ¶lÌ¶iÌ¶zÌ¶iÌ¶nÌ¶gÌ¶ Ì¶cÌ¶lÌ¶uÌ¶sÌ¶tÌ¶eÌ¶rÌ¶sÌ¶.Ì¶.Ì¶.Ì¶ Ì¶tÌ¶hÌ¶iÌ¶sÌ¶ Ì¶wÌ¶eÌ¶eÌ¶kÌ¶ Ì¶wÌ¶eÌ¶'Ì¶rÌ¶eÌ¶ Ì¶iÌ¶mÌ¶pÌ¶lÌ¶eÌ¶mÌ¶eÌ¶nÌ¶tÌ¶iÌ¶nÌ¶gÌ¶ Ì¶tÌ¶hÌ¶eÌ¶mÌ¶!Ì¶ Ì¶:Ì¶)Ì¶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2M30S</t>
  </si>
  <si>
    <t>ks8Cz1qx2rE</t>
  </si>
  <si>
    <t>2019-08-21T17:44:08Z</t>
  </si>
  <si>
    <t>21/8/19 17:44</t>
  </si>
  <si>
    <t>Kaggle Reading Group: Probing Neural Network Comprehension of Natural Language Arguments | Kaggle</t>
  </si>
  <si>
    <t>BERT (which we read the paper for earlier) has had really impressive success on a number of NLP tasks... but how well is it really capturing the structures of natural language? This week we're starting off on "Probing Neural Network Comprehension of Natural Language Arguments" (Niven &amp; Kao, 2019). https://www.aclweb.org/anthology/P19-1459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7E8HXxzdM2U</t>
  </si>
  <si>
    <t>2019-08-19T16:59:51Z</t>
  </si>
  <si>
    <t>19/8/19 16:59</t>
  </si>
  <si>
    <t>Kaggle Coffee Chat: Erin LeDell | Kaggle</t>
  </si>
  <si>
    <t>Today Rachael chats with Erin LeDell from H2O.ai about ensembling, automating machine learning and what even is the difference between statistics and machine learning. ðŸ¤”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Erin LeDell | Kaggle https://www.youtube.com/c/kaggle</t>
  </si>
  <si>
    <t>https://i.ytimg.com/vi/7E8HXxzdM2U/maxresdefault.jpg</t>
  </si>
  <si>
    <t>zTwL-oF9Kcc</t>
  </si>
  <si>
    <t>2019-08-16T17:52:57Z</t>
  </si>
  <si>
    <t>16/8/19 17:52</t>
  </si>
  <si>
    <t>Kaggle Live Coding : Visualizing Clusters | Kaggle</t>
  </si>
  <si>
    <t>This week we'll be figuring out how to efficiently communicate the content of clusters in our document clustering project.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3M57S</t>
  </si>
  <si>
    <t>P36CHxH_8OU</t>
  </si>
  <si>
    <t>2019-08-15T21:49:08Z</t>
  </si>
  <si>
    <t>15/8/19 21:49</t>
  </si>
  <si>
    <t>What are Hiring Managers Really Looking For? | CareerCon 2019 | Kaggle</t>
  </si>
  <si>
    <t>When scanning job descriptions, it can seem like hiring managers are looking for impossibly well-rounded and experienced data scientists. In this session with seasoned data science hiring manager, Ruben Kogel, we'll get an inside look at what hiring managers actually care about how you can decipher what skillsets truly matter mos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6M59S</t>
  </si>
  <si>
    <t>https://i.ytimg.com/vi/P36CHxH_8OU/maxresdefault.jpg</t>
  </si>
  <si>
    <t>gDGJqRlqQj4</t>
  </si>
  <si>
    <t>2019-08-15T21:48:52Z</t>
  </si>
  <si>
    <t>15/8/19 21:48</t>
  </si>
  <si>
    <t>So You Want to Become a Data Scientist? A Crash Course for Non-Engineers | CareerCon 2019 | Kaggle</t>
  </si>
  <si>
    <t>The job of non-technical business analysts is changing: there is more and more data that is being used to make critical, quantitative decisions. It's becoming common for people to do a bit of computational, analytical work as part of their job, whatever that happens to be - human resources, recruiting, product management or sales. Some of those people do become enthusiasts and transition to full fledged Data Scientist roles. In this talk we will discuss what that transition entails and look at how to achieve that goal.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3M3S</t>
  </si>
  <si>
    <t>https://i.ytimg.com/vi/gDGJqRlqQj4/maxresdefault.jpg</t>
  </si>
  <si>
    <t>wyU9GTKSO0g</t>
  </si>
  <si>
    <t>2019-08-15T21:47:54Z</t>
  </si>
  <si>
    <t>15/8/19 21:47</t>
  </si>
  <si>
    <t>Real Stories from Career Switchers | CareerCon 2019 | Kaggle</t>
  </si>
  <si>
    <t>Listen to a panel of speakers who successfully moved into data science from other seemingly unrelated careers. Theyâ€™ll discuss their approach to learning, offer practical advice on job searching, and show how they framed their past non-data science experiences to make them compelling during data science interviews. Featured: Jorge Arellano - Researcher at San Diego State University Joanne Lin, MPH - Data Scientist at U.Group Upom Malik - Senior Data Scientist at Coffee Meets Bagel Dara Straussman, PhD - Data Scientist at Stripe"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wyU9GTKSO0g/maxresdefault.jpg</t>
  </si>
  <si>
    <t>SNGMtLAQyDE</t>
  </si>
  <si>
    <t>2019-08-15T21:47:40Z</t>
  </si>
  <si>
    <t>Behind the Scenes Look at Data Science Interviews | CareerCon 2019 | Kaggle</t>
  </si>
  <si>
    <t>In this session, weâ€™re exploring anonymized of several real data science interviews and Quoraâ€™s Data Science Manager, William Chen will thoroughly cover what went well and what did not. Heâ€™ll also explain methods for breaking down interview problems, how best to approach solving them, and strategies on communicating your thought process to the interviewer.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1M51S</t>
  </si>
  <si>
    <t>https://i.ytimg.com/vi/SNGMtLAQyDE/maxresdefault.jpg</t>
  </si>
  <si>
    <t>Fxyp8zZ15xo</t>
  </si>
  <si>
    <t>2019-08-15T21:47:04Z</t>
  </si>
  <si>
    <t>How to deploy your API (Heroku or Google Cloud) | Coding Workshop Pt III | CareerCon 2019 | Kaggle</t>
  </si>
  <si>
    <t>In this 3rd and final installment of our hands-on coding workshop, Rachael Tatman is walking you through how to deploy your models so that you can share them or add them to your portfolio. In her walkthrough, she'll cover two popular hosting platforms â€“ Heroku and Google Clou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8M35S</t>
  </si>
  <si>
    <t>https://i.ytimg.com/vi/Fxyp8zZ15xo/maxresdefault.jpg</t>
  </si>
  <si>
    <t>OCij9sjR1xU</t>
  </si>
  <si>
    <t>2019-08-15T21:46:37Z</t>
  </si>
  <si>
    <t>15/8/19 21:46</t>
  </si>
  <si>
    <t>Career AMA with Jeff Dean | CareerCon 2019| Kaggle</t>
  </si>
  <si>
    <t>In this AMA, Jeff will share his path into data science from academia, his stumbles, successes and the wisdom he's picked up for budding machine learning engineers along the way. When Jeff Dean was finishing grad school, he was seriously considering committing to the world of academia. It isn't widely known that despite his aspirations, Jeff only received one academic interview and offer, and not from a top- or even mid-tier school, so he went into industrial research. What IS widely known is his massive contributions to Google's engineering development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8M59S</t>
  </si>
  <si>
    <t>https://i.ytimg.com/vi/OCij9sjR1xU/maxresdefault.jpg</t>
  </si>
  <si>
    <t>pZ5u_QSYfnc</t>
  </si>
  <si>
    <t>2019-08-15T21:46:07Z</t>
  </si>
  <si>
    <t>How Data Scientists Can Build an Online Brand | CareerCon 2019| Kaggle</t>
  </si>
  <si>
    <t>In this session, popular YouTube Machine Learning educator and director of the School of AI, Siraj Raval, along with Kaggle data scientist and developer advocate, Rachael Tatman, tackle how data scientists can build an online bran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8M45S</t>
  </si>
  <si>
    <t>https://i.ytimg.com/vi/pZ5u_QSYfnc/maxresdefault.jpg</t>
  </si>
  <si>
    <t>cBbYhhH399c</t>
  </si>
  <si>
    <t>2019-08-15T21:45:48Z</t>
  </si>
  <si>
    <t>15/8/19 21:45</t>
  </si>
  <si>
    <t>Live Portfolio and Resume Analysis with Data Science Hiring Managers | CareerCon 2019| Kaggle</t>
  </si>
  <si>
    <t>A panel of hiring managers from pick apart volunteersâ€™ portfolios and resumes and share their honest opinions. Itâ€™s going to be tough, but really helpful &amp; rewarding. Featured: Wendy Kan, PhD - Data Scientist at Kaggle Joe Rohner - Chief Technologist at Booz Allen Hamilton Wenting Sun, PhD - Lead Data Scientist at Ericss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cBbYhhH399c/maxresdefault.jpg</t>
  </si>
  <si>
    <t>qIlEyTdIDEA</t>
  </si>
  <si>
    <t>2019-08-15T21:45:27Z</t>
  </si>
  <si>
    <t>Getting Your 1st Data Science Interview with No Personal Connections | CareerCon 2019| Kaggle</t>
  </si>
  <si>
    <t>It can be difficult even getting your foot in the door for a first interview, especially for self-learners and non-traditional data scientists. In this practical session, James Martin, Staffing Lead responsible for Data Science and Product Analytics across all products at Google, covers several different approaches and tactics to getting that first interview with a company.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qIlEyTdIDEA/maxresdefault.jpg</t>
  </si>
  <si>
    <t>_WSiZ1NREh4</t>
  </si>
  <si>
    <t>2019-08-15T21:45:09Z</t>
  </si>
  <si>
    <t>How to Make an API for a Python ML Project | Coding Workshop Part II | CareerCon 2019| Kaggle</t>
  </si>
  <si>
    <t>In the 2nd part of our hands-on coding workshop, we'll continue covering how to go from a model trained in a notebook to a custom API with full documentation. Rachael Tatman will show you how to create a super fast custom NER-like model in Python to use as an example, but you can also use your own projec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2M53S</t>
  </si>
  <si>
    <t>https://i.ytimg.com/vi/_WSiZ1NREh4/maxresdefault.jpg</t>
  </si>
  <si>
    <t>bLZ1zIrKE9E</t>
  </si>
  <si>
    <t>2019-08-15T21:44:47Z</t>
  </si>
  <si>
    <t>15/8/19 21:44</t>
  </si>
  <si>
    <t>Why Data Science Skill-Building Might Be Holding You Back | CareerCon 2019 | Kaggle</t>
  </si>
  <si>
    <t>Dan Becker, Head of Kaggle Learn, makes a strong case against obsessive learning, and instead argues for a focused game plan for finding your first data science job. Hosted by Addison Howar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bLZ1zIrKE9E/maxresdefault.jpg</t>
  </si>
  <si>
    <t>zl1XFXXOmtA</t>
  </si>
  <si>
    <t>2019-08-15T21:44:24Z</t>
  </si>
  <si>
    <t>Demystifying the Transition from PhD Student to Data Scientist | CareerCon 2019 | Kaggle</t>
  </si>
  <si>
    <t>Jen Wang, Data Science Manager at Wayfair, covers some of the biggest confusions and myths for PhD students moving into data science. She'll tackle topics like, "how much coding experience do I need?", "Do I need to supplement my degree with a more practical Data Science bootcamp?" and "Am I making a big mistake abandoning my PhD discipline in a new career?" Hosted by Jessica Li (https://twitter.com/jessicali9530)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zl1XFXXOmtA/maxresdefault.jpg</t>
  </si>
  <si>
    <t>wXjiqb4HVu0</t>
  </si>
  <si>
    <t>2019-08-15T21:44:03Z</t>
  </si>
  <si>
    <t>Panel: Data Scientists with Different Learning Backgrounds | CareerCon 2019 | Kaggle</t>
  </si>
  <si>
    <t>There's no single, prescribed academic path in the nascent field of data science. In this discussion, a panel of employed data scientists from different learning backgrounds share their stories and best advice. Featured: Rosebud Anwuri - Data Scientist at Ernst &amp; Young Alyssa Columbus - Data Scientist at Pacific Life John-Alexander Hall - Data Scientist at CKM Analytix Allison Hegel, PhD - Data Scientist at HackerRank" (Hosted by Jessica Li (https://twitter.com/jessicali9530)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0M18S</t>
  </si>
  <si>
    <t>https://i.ytimg.com/vi/wXjiqb4HVu0/maxresdefault.jpg</t>
  </si>
  <si>
    <t>8SqcDSGvcD4</t>
  </si>
  <si>
    <t>2019-08-15T21:43:38Z</t>
  </si>
  <si>
    <t>15/8/19 21:43</t>
  </si>
  <si>
    <t>Career AMA with Dr. Andrew Moore | CareerCon 2019 | Kaggle</t>
  </si>
  <si>
    <t>Andrew Moore, Head of Google Cloud Artificial Intelligence, candidly answers questions on how to best prepare for the evolving data science field and share insights from his own career path.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9M20S</t>
  </si>
  <si>
    <t>https://i.ytimg.com/vi/8SqcDSGvcD4/maxresdefault.jpg</t>
  </si>
  <si>
    <t>jE6UNVWVTdQ</t>
  </si>
  <si>
    <t>2019-08-15T21:43:07Z</t>
  </si>
  <si>
    <t>What REST APIs Are and How to Design One | Coding Workshop Part I | CareerCon 2019 | Kaggle</t>
  </si>
  <si>
    <t>Watch Rachael Tatman, a data scientist at Kaggle give a workshop on coding. In this three-day workshop, youâ€™ll learn how to go from a model trained in a notebook to a custom API with full documentation. Weâ€™ll even deploy our models so that you can share them or add them to your portfolio! Weâ€™ll walk through everything step by step. Hosted by Jessica Li (https://twitter.com/jessicali9530) and Addison Howar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jE6UNVWVTdQ/maxresdefault.jpg</t>
  </si>
  <si>
    <t>WlXhpXv9kDU</t>
  </si>
  <si>
    <t>2019-08-14T17:49:08Z</t>
  </si>
  <si>
    <t>14/8/19 17:49</t>
  </si>
  <si>
    <t>Kaggle Reading Group : An Open Source AutoML Benchmark | Kaggle</t>
  </si>
  <si>
    <t>This week we're starting a new paper: An Open Source AutoML Benchmark by Gijsbers et al from the 2019 ICML Workshop on Automated Machine Learning. Paper: https://www.automl.org/wp-content/uploads/2019/06/automlws2019_Paper45.pdf Benchmark website: https://openml.github.io/automlbenchmark/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8M29S</t>
  </si>
  <si>
    <t>GJBOMWpLpTQ</t>
  </si>
  <si>
    <t>2019-08-12T17:00:00Z</t>
  </si>
  <si>
    <t>How to Enter a Kaggle Competition (using Kernels) | Kaggle</t>
  </si>
  <si>
    <t>Ever wanted to try out Kaggle competitions but weren't sure how to go about it? In this video Kaggle data scientist Rachael walks you through how to enter a competition to help you start your climb up the leaderboar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Enter a Kaggle Competition (using Kernels) | Kaggle https://www.youtube.com/c/kaggle</t>
  </si>
  <si>
    <t>https://i.ytimg.com/vi/GJBOMWpLpTQ/maxresdefault.jpg</t>
  </si>
  <si>
    <t>Xb2WcUhKWWE</t>
  </si>
  <si>
    <t>2019-08-12T15:44:02Z</t>
  </si>
  <si>
    <t>Kaggle Days Dubai: Highlights | Kaggle Days</t>
  </si>
  <si>
    <t>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eeping Your Skills Fresh When Everything is Changing | by Walter Reade | Kaggle Days Dubai | Kaggle https://youtu.be/etsayyDGiO0 Kaggle https://www.youtube.com/c/kaggle</t>
  </si>
  <si>
    <t>ZoUMvop5S0s</t>
  </si>
  <si>
    <t>2019-08-09T18:08:09Z</t>
  </si>
  <si>
    <t>Kaggle Live-Coding: Data Cleaning for Topics | Kaggle</t>
  </si>
  <si>
    <t>Join Kaggle data scientist Rachael as she does data science work live. Today we'll work through removing very common topics from our forum post clustering project, so that the remaining topics are more informativ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7M52S</t>
  </si>
  <si>
    <t>a1onYwwFqj0</t>
  </si>
  <si>
    <t>2019-08-07T17:44:20Z</t>
  </si>
  <si>
    <t>SQL Summer Camp: Training ML Models in BigQuery | Kaggle</t>
  </si>
  <si>
    <t>You can use SQL for more than just getting data! Today we'll learn how to train and serve a simple machine learning model directly in BigQuery using Kaggle Kernel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M54S</t>
  </si>
  <si>
    <t>SsnWM1xWDu4</t>
  </si>
  <si>
    <t>2019-08-06T21:32:03Z</t>
  </si>
  <si>
    <t>How to cook pseudo-labels | by Yauhen Babakhin | Kaggle Days Dubai | Kaggle</t>
  </si>
  <si>
    <t>Yauhen Babakhin holds a Masterâ€™s Degree in Applied Data Analysis and has over 4 years of working experience in Data Science. He worked in Banking, Gaming and eCommerce domains specializing in NLP problems such as Text Classification, Sequence Labeling, Language Modeling, etc. Now, he starts working at H2O.ai company as a Data Scientist. Yauhen is the first Kaggle competitions Grandmaster in Belarus. He has gold medals in both classic Machine Learning and Deep Learning competitions. At the moment, Yauhen is developing an online course on how to win Kaggle competitions for Datacamp.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cook pseudo-labels | by Yauhen Babakhin | Kaggle Days Dubai | Kaggle https://youtu.be/SsnWM1xWDu4 Kaggle https://www.youtube.com/c/kaggle</t>
  </si>
  <si>
    <t>https://i.ytimg.com/vi/SsnWM1xWDu4/maxresdefault.jpg</t>
  </si>
  <si>
    <t>uWVR_axaVwk</t>
  </si>
  <si>
    <t>2019-08-06T21:31:29Z</t>
  </si>
  <si>
    <t>Approaching (almost) Any Machine Learning Problem | by Abhishek Thakur | Kaggle Days Dubai | Kaggle</t>
  </si>
  <si>
    <t>Abhishek Thakur is the chief data scientist at https://boost.ai building state-of-the-art chatbots primarily for banking and insurance industries. His passion lies in solving difficult world problems through data science. He is the co-organizer of the Berlin Machine Learning Meetup and not long ago was ranked no. 3 worldwide on the Data Science Platform Kaggle. He is a Competitions and Discussions Grandmaster. Abhishek did his Bachelors in Electronics Engineering from India and moved to Germany for pursuing MSc from University of Bonn, Germany with a focus on image processing and computer vision. He dropped out of PhD in 2015 and since then has been working in industries.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Approaching (almost) Any Machine Learning Problem | by Abhishek Thakur | Kaggle Days Dubai | Kaggle https://youtu.be/uWVR_axaVwk Kaggle https://www.youtube.com/c/kaggle</t>
  </si>
  <si>
    <t>PT45M54S</t>
  </si>
  <si>
    <t>https://i.ytimg.com/vi/uWVR_axaVwk/maxresdefault.jpg</t>
  </si>
  <si>
    <t>HfQjDfJ44Fs</t>
  </si>
  <si>
    <t>2019-08-06T21:31:00Z</t>
  </si>
  <si>
    <t>Building the K-fold cross validation strategy | by Dmytro Poplavskiy | Kaggle Days Dubai | Kaggle</t>
  </si>
  <si>
    <t>Dmytro Poplavskiy is a Software Engineer at Topcon Positioning Systems in Brisbane, Australia. Heâ€™s also a Kaggle Grandmaster who took 1st place in the Zillow Home Value Prediction Challenge.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Building the K-fold cross validation strategy | by Dmytro Poplavskiy | Kaggle Days Dubai | Kaggle https://youtu.be/HfQjDfJ44Fs Kaggle https://www.youtube.com/c/kaggle</t>
  </si>
  <si>
    <t>https://i.ytimg.com/vi/HfQjDfJ44Fs/maxresdefault.jpg</t>
  </si>
  <si>
    <t>QW7r9i-nfpw</t>
  </si>
  <si>
    <t>Automatic Speech Recognition | by Darragh Hanley | Kaggle Days Dubai | Kaggle</t>
  </si>
  <si>
    <t>Darragh is a Kaggle Grandmaster and Senior Principal AI Engineer at Optum. He works on technical strategy with a focus Machine Learning and Deep Learning of health data such as health records and patient interactions. Prior to joining Optum, Darragh spent over 15 years at Hewlett Packard developing the forecasting engines driving supply chain.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Automatic Speech Recognition | by Darragh Hanley | Kaggle Days Dubai | Kaggle https://youtu.be/QW7r9i-nfpw Kaggle https://www.youtube.com/c/kaggle</t>
  </si>
  <si>
    <t>PT39M47S</t>
  </si>
  <si>
    <t>https://i.ytimg.com/vi/QW7r9i-nfpw/maxresdefault.jpg</t>
  </si>
  <si>
    <t>XBJ2f68LuO4</t>
  </si>
  <si>
    <t>Gold is easy: Kaggle tips and tricks | by Chahhou Mohamed | Kaggle Days Dubai | Kaggle</t>
  </si>
  <si>
    <t>I have graduated from the Ecole Polythechnique of Brussels and obtained a PhD in Computer Science at the University Hassan I (Morocco). I am actually a Professor at the Faculty of Science Dhar EL Mahraz (Morocco) and co-founder of the ibs-analytica startup. I am a self thaught Data Scientist who started his journey with Kaggle 5 years ago. I have recently obtained the kaggle Competition Grand Master title (ranked 15th) and won the 1 million dollar zillow prize. I enjoy competing on Kaggle and always aim for simple and elegant solutions for Data Science problems.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old is easy: Kaggle tips and tricks | by Chahhou Mohamed | Kaggle Days Dubai | Kaggle https://youtu.be/XBJ2f68LuO4 Kaggle https://www.youtube.com/c/kaggle</t>
  </si>
  <si>
    <t>https://i.ytimg.com/vi/XBJ2f68LuO4/maxresdefault.jpg</t>
  </si>
  <si>
    <t>etsayyDGiO0</t>
  </si>
  <si>
    <t>2019-08-06T21:30:25Z</t>
  </si>
  <si>
    <t>Keeping Your Skills Fresh When Everything is Changing | by Walter Reade | Kaggle Days Dubai | Kaggle</t>
  </si>
  <si>
    <t>Walter Reade is a Data Scientist on the competitions team. After earning a Ph.D. in chemical engineering from the Pennsylvania State University, Walter spent 15 years in industry working on a number of interesting and highly-challenging problems in research, manufacturing, and supply chain.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eeping Your Skills Fresh When Everything is Changing | by Walter Reade | Kaggle Days Dubai | Kaggle https://youtu.be/etsayyDGiO0 Kaggle https://www.youtube.com/c/kaggle</t>
  </si>
  <si>
    <t>https://i.ytimg.com/vi/etsayyDGiO0/maxresdefault.jpg</t>
  </si>
  <si>
    <t>aIus8si_Et0</t>
  </si>
  <si>
    <t>2019-08-05T16:59:53Z</t>
  </si>
  <si>
    <t>Kaggle Etiquette | Kaggle</t>
  </si>
  <si>
    <t>There might not be any teacups or finger sandwiches on the Kaggle forums but that doesn't mean there aren't certain rules of etiquette you should probably follow. Kaggle data scientist Rachael will help you learn how to mind your p's and q's... Kaggle style!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Etiquette | Kaggle https://www.youtube.com/c/kaggle</t>
  </si>
  <si>
    <t>https://i.ytimg.com/vi/aIus8si_Et0/maxresdefault.jpg</t>
  </si>
  <si>
    <t>AxdLirkZopo</t>
  </si>
  <si>
    <t>2019-08-02T18:22:23Z</t>
  </si>
  <si>
    <t>Kaggle Live Coding: Hierarchical Document Clustering | Kaggle</t>
  </si>
  <si>
    <t>Last week we successfully got clusters (yay!) but they could use some fine-tuning. This week we'll starting to look at hierarchical clusters and possibly work on some visualizations. You can find the code we've written so far here: https://www.kaggle.com/rtatman/forum-post-embeddings-clustering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_pRD6cQ2Qk4</t>
  </si>
  <si>
    <t>2019-08-01T16:49:36Z</t>
  </si>
  <si>
    <t>Kaggle Coffee Chat: Alex Hanna | Kaggle</t>
  </si>
  <si>
    <t>This week Rachael is joined by Alex Hanna, a program manager working in ML Fairness at Google. Together they talk about bias in machine learning models, sociotechnical systems, and some of the current approaches to evaluating and mitigating unfairnes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Alex Hanna | Kaggle https://youtu.be/_pRD6cQ2Qk4 Kaggle https://www.youtube.com/c/kaggle</t>
  </si>
  <si>
    <t>https://i.ytimg.com/vi/_pRD6cQ2Qk4/maxresdefault.jpg</t>
  </si>
  <si>
    <t>RE4fzA5RKJM</t>
  </si>
  <si>
    <t>2019-07-31T17:42:41Z</t>
  </si>
  <si>
    <t>31/7/19 17:42</t>
  </si>
  <si>
    <t>Kaggle Reading Group: XLNet (Part 4) | Kaggle</t>
  </si>
  <si>
    <t>This week we're continuing with XLNet: Generalized Autoregressive Pretraining for Language Understanding (Yang et al, unpublished). You can read the paper here: https://arxiv.org/abs/1906.08237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5M18S</t>
  </si>
  <si>
    <t>sEJHyuWKd-s</t>
  </si>
  <si>
    <t>2019-07-29T17:00:12Z</t>
  </si>
  <si>
    <t>29/7/19 17:00</t>
  </si>
  <si>
    <t>Kaggle Lingo | Kaggle</t>
  </si>
  <si>
    <t>Shakeup? Leaderboard? Kernels? If you've every been confused by some of the words you see on Kaggle, this is the video for you! Kaggle data scientist Rachael will walk you through all the lingo you need to start posting like a pro.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ngo | Kaggle https://www.youtube.com/c/kaggle</t>
  </si>
  <si>
    <t>https://i.ytimg.com/vi/sEJHyuWKd-s/maxresdefault.jpg</t>
  </si>
  <si>
    <t>Yqeiw7SiXSM</t>
  </si>
  <si>
    <t>2019-07-26T17:50:05Z</t>
  </si>
  <si>
    <t>26/7/19 17:50</t>
  </si>
  <si>
    <t>Kaggle Live Coding: Document Clustering | Kaggle</t>
  </si>
  <si>
    <t>This week we'll take the document embeddings we got last week and try out some distance based clustering approache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Live Coding: Document Clustering | Kaggle https://www.youtube.com/c/kaggle</t>
  </si>
  <si>
    <t>PT1H14M4S</t>
  </si>
  <si>
    <t>nrmbkbAAFcE</t>
  </si>
  <si>
    <t>2019-07-24T17:42:36Z</t>
  </si>
  <si>
    <t>24/7/19 17:42</t>
  </si>
  <si>
    <t>Kaggle Reading Group: XLNet (Part 3) | Kaggle</t>
  </si>
  <si>
    <t>jvPpxmp_y34</t>
  </si>
  <si>
    <t>2019-07-19T18:14:30Z</t>
  </si>
  <si>
    <t>19/7/19 18:14</t>
  </si>
  <si>
    <t>Kaggle Live Coding: Document Embedding | Kaggle</t>
  </si>
  <si>
    <t>This week we're going to be training word embeddings based on the Kaggle forums that we can use to classify forum posts later on.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6M54S</t>
  </si>
  <si>
    <t>_ERmqiYnrNs</t>
  </si>
  <si>
    <t>2019-07-18T17:37:37Z</t>
  </si>
  <si>
    <t>18/7/19 17:37</t>
  </si>
  <si>
    <t>SQL Summer Camp: Joining Data | Kaggle</t>
  </si>
  <si>
    <t>Today we'll learn how to combine data from different tables using joins. These are an extremely powerful tool that can help you answer much more complex questions. The first 30 minutes will be lecture and and live coding, and the second 30 minutes will be all about answering your questions! Feel free to ask them in the chat or on the Learn forums: https://www.kaggle.com/learn-forum Sign up for the SQL Summer Camp: https://www.kaggle.com/sql-summer-cam... Lesson: https://www.kaggle.com/dansbecker/gro... Exercise: https://www.kaggle.com/kernels/fork/6...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 SUBSCRIBE: https://www.youtube.com/c/kaggle?sub_...</t>
  </si>
  <si>
    <t>PT1H1M33S</t>
  </si>
  <si>
    <t>Hk3OK2G5U5I</t>
  </si>
  <si>
    <t>2019-07-17T17:40:15Z</t>
  </si>
  <si>
    <t>17/7/19 17:40</t>
  </si>
  <si>
    <t>SQL Summer Camp: As and With | Kaggle</t>
  </si>
  <si>
    <t>Today we'll learn how to break our queries into smaller pieces and rename things using WITH and AS. Modular code means happy coders! The first 30 minutes will be lecture and and live coding, and the second 30 minutes will be all about answering your questions! Feel free to ask them in the chat or on the Learn forums: https://www.kaggle.com/learn-forum Sign up for the SQL Summer Camp: https://www.kaggle.com/sql-summer-cam... Lesson: https://www.kaggle.com/dansbecker/gro... Exercise: https://www.kaggle.com/kernels/fork/6...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M25S</t>
  </si>
  <si>
    <t>jEdgQ-RVmXw</t>
  </si>
  <si>
    <t>2019-07-16T17:40:11Z</t>
  </si>
  <si>
    <t>16/7/19 17:40</t>
  </si>
  <si>
    <t>SQL Summer Camp: Order By, Extract and Dates | Kaggle</t>
  </si>
  <si>
    <t>Today we'll learn how to sort the results we get from our database, as well as how to deal with dates and get certain pieces of information (like day of the week). The first 30 minutes will be lecture and and live coding, and the second 30 minutes will be all about answering your questions! Feel free to ask them in the chat or on the Learn forums: https://www.kaggle.com/learn-forum Sign up for the SQL Summer Camp: https://www.kaggle.com/sql-summer-cam... Lesson: https://www.kaggle.com/dansbecker/gro... Exercise: https://www.kaggle.com/kernels/fork/6...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M45S</t>
  </si>
  <si>
    <t>WDnENPjkYkA</t>
  </si>
  <si>
    <t>2019-07-15T15:59:57Z</t>
  </si>
  <si>
    <t>15/7/19 15:59</t>
  </si>
  <si>
    <t>Kaggle Coffee Chat: Dan Becker | Kaggle</t>
  </si>
  <si>
    <t>In this coffee chat, Rachael talks with Kaggle data scientist Dan Becker. Join in as they discuss probabilistic programming, why Dan though this whole machine learning thing would never pan out and college pranks gone wrong.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Dan Becker | Kaggle https://youtu.be/WDnENPjkYkA Kaggle http://www.youtube.com/user/kaggledotcom</t>
  </si>
  <si>
    <t>https://i.ytimg.com/vi/WDnENPjkYkA/maxresdefault.jpg</t>
  </si>
  <si>
    <t>CERmy91Geq4</t>
  </si>
  <si>
    <t>2019-07-12T17:47:08Z</t>
  </si>
  <si>
    <t>Kaggle Live Coding: Word Embeddings | Kaggle</t>
  </si>
  <si>
    <t>8lniZVqRLA0</t>
  </si>
  <si>
    <t>2019-07-11T00:06:04Z</t>
  </si>
  <si>
    <t>Interview with Abhishek Thakur | World's First Triple Grandmaster | Kaggle</t>
  </si>
  <si>
    <t>Help us congratulate Kaggle's very first Triple Grandmaster, Abhishek Thakur. In this interview, Kaggle Grandmaster and data scientist Walter Reade sits down with Abhishek to ask our burning questions. Leave a comment below to congratulate him! Who is Abhishek Thakur? 0:31 What kind of processor did Abhishek Thakur have when he started using Kaggle? 3:25 How did Abhishek do in his first Kaggle competition? 3:38 What is Abhishek's educational background? 4:24 How long did it take Abhishek to switch over to Python? 5:17 What was Abhishek's path to becoming a Triple Grandmaster? 6:11 What was Abhishek's motivation to contribute to Kaggle Forums? 8:24 Abhishek's advice for someone new to Kaggle 11:11 Abhishek's motivation on Kaggle 13:00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Interview with Abhishek Thakur | Worlds First Triple Grandmaster | Kaggle https://www.youtube.com/c/kaggle</t>
  </si>
  <si>
    <t>https://i.ytimg.com/vi/8lniZVqRLA0/maxresdefault.jpg</t>
  </si>
  <si>
    <t>L4JRLBENP48</t>
  </si>
  <si>
    <t>2019-07-10T17:37:44Z</t>
  </si>
  <si>
    <t>Kaggle Reading Group: XLNet (Part 2) | Kaggle</t>
  </si>
  <si>
    <t>This week we're starting a new paper in the Kaggle reading group: XLNet: Generalized Autoregressive Pretraining for Language Understanding (Yang et al, unpublished). You can read the paper here: https://arxiv.org/abs/1906.08237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50S</t>
  </si>
  <si>
    <t>Vogo2sYB66o</t>
  </si>
  <si>
    <t>2019-07-08T15:37:38Z</t>
  </si>
  <si>
    <t>What are your favorite libraries? | Ask a Grandmaster | Kaggle</t>
  </si>
  <si>
    <t>Ubh03Sh45b0</t>
  </si>
  <si>
    <t>2019-07-03T17:45:07Z</t>
  </si>
  <si>
    <t>Kaggle Reading Group: XLNet | Kaggle</t>
  </si>
  <si>
    <t>PT1H2M10S</t>
  </si>
  <si>
    <t>CvTZDuuQGYE</t>
  </si>
  <si>
    <t>2019-07-03T17:25:56Z</t>
  </si>
  <si>
    <t>What's your favorite Kaggle Competition? | Ask a Grandmaster | Kaggle Days SF</t>
  </si>
  <si>
    <t>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t>
  </si>
  <si>
    <t>https://i.ytimg.com/vi/CvTZDuuQGYE/maxresdefault.jpg</t>
  </si>
  <si>
    <t>oFgahbSRW-w</t>
  </si>
  <si>
    <t>2019-07-02T18:06:56Z</t>
  </si>
  <si>
    <t>What does Kaggle mean to you? | Grandmaster Interviews | Kaggle Days</t>
  </si>
  <si>
    <t>kHZ66uwtg24</t>
  </si>
  <si>
    <t>2019-07-01T18:19:39Z</t>
  </si>
  <si>
    <t>Kaggle Coffee Chat: Felipe Hoffa | Kaggle</t>
  </si>
  <si>
    <t>In this coffee chat, Rachael talks with Felipe Hoffa, a database expert who works on Google BigQuery. They talk about optimizing, common misconceptions about databases and some cool datasets that will be released so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Felipe Hoffa | Kaggle https://www.youtube.com/c/kaggle</t>
  </si>
  <si>
    <t>https://i.ytimg.com/vi/kHZ66uwtg24/maxresdefault.jpg</t>
  </si>
  <si>
    <t>UnTCwHJsyPE</t>
  </si>
  <si>
    <t>2019-06-28T17:37:19Z</t>
  </si>
  <si>
    <t>28/6/19 17:37</t>
  </si>
  <si>
    <t>Kaggle Live-Coding: Setting Up NLP Pipeline | Kaggle</t>
  </si>
  <si>
    <t>In this live-coding episode we'll continue with our project to summarize and clustering Kaggle forum posts. We've gotten keyword extraction and Brown clustering working so today we'll put these two approaches into a single pipelin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dV74IWUkI8Q</t>
  </si>
  <si>
    <t>2019-06-27T17:42:25Z</t>
  </si>
  <si>
    <t>27/6/19 17:42</t>
  </si>
  <si>
    <t>SQL Summer Camp: Group By, Having and Count| Kaggle</t>
  </si>
  <si>
    <t>Today we'll learn how to write slightly more complex queries that let us ask questions about groups of records. The first 30 minutes will be lecture and and live coding, and the second 30 minutes will be all about answering your questions! Feel free to ask them in the chat or on the Learn forums: https://www.kaggle.com/learn-forum Sign up for the SQL Summer Camp: https://www.kaggle.com/sql-summer-camp/?utm_medium=youtube&amp;utm_source=youtube&amp;utm_campaign=sql-summer-camp Lesson: https://www.kaggle.com/dansbecker/group-by-having-count Exercise: https://www.kaggle.com/kernels/fork/682058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6M33S</t>
  </si>
  <si>
    <t>VljQui5es7g</t>
  </si>
  <si>
    <t>2019-06-26T17:43:09Z</t>
  </si>
  <si>
    <t>26/6/19 17:43</t>
  </si>
  <si>
    <t>SQL Summer Camp: Select, From and Where| Kaggle</t>
  </si>
  <si>
    <t>Today we'll learn the basic commands used to build all SQL queries: select, from and where. The first 30 minutes will be lecture and and live coding, and the second 30 minutes will be all about answering your questions! Feel free to ask them in the chat or on the Learn forums: https://www.kaggle.com/learn-forum Sign up for the SQL Summer Camp: https://www.kaggle.com/sql-summer-camp/?utm_medium=youtube&amp;utm_source=youtube&amp;utm_campaign=sql-summer-camp Lesson: https://www.kaggle.com/dansbecker/select-from-where Exercise: https://www.kaggle.com/kernels/fork/681989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jYQoQfFzJRw</t>
  </si>
  <si>
    <t>2019-06-25T17:37:42Z</t>
  </si>
  <si>
    <t>25/6/19 17:37</t>
  </si>
  <si>
    <t>SQL Summer Camp: Getting started with SQL | Kaggle</t>
  </si>
  <si>
    <t>Today we'll talk about what relational databases are, why you might want to use one and how to get started writing SQL queries. We'll also cover some of the technical details of using BigQuery on Kaggle. The first 30 minutes will be lecture and and live coding, and the second 30 minutes will be all about answering your questions! Feel free to ask them in the chat or on the Learn forums: https://www.kaggle.com/learn-forum Sign up for the SQL Summer Camp: https://www.kaggle.com/sql-summer-camp/?utm_medium=youtube&amp;utm_source=youtube&amp;utm_campaign=sql-summer-camp Lesson: https://www.kaggle.com/dansbecker/getting-started-with-sql-and-bigquery Exercise: https://www.kaggle.com/kernels/fork/1058477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nVlbBkExguo</t>
  </si>
  <si>
    <t>2019-06-21T17:43:10Z</t>
  </si>
  <si>
    <t>21/6/19 17:43</t>
  </si>
  <si>
    <t>Kaggle Live Coding: Evaluating clusters (text data) | Kaggle</t>
  </si>
  <si>
    <t>Come join Kaggle data scientist Rachael as she does data science work live! This week we're going to be continuing our forum bot project. We'll be finishing up our Brown clustering from last week &amp; figuring out how to evaluate them.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5M33S</t>
  </si>
  <si>
    <t>acTHpOaShBU</t>
  </si>
  <si>
    <t>2019-06-19T17:41:43Z</t>
  </si>
  <si>
    <t>19/6/19 17:41</t>
  </si>
  <si>
    <t>Kaggle Reading Group: Universal Sentence Encoder (Part 2) | Kaggle</t>
  </si>
  <si>
    <t>Join Kaggle Data Scientist Rachael as she reads through paper "Universal Sentence Encoder" by Cer et al. (Unpublished.) Link to paper: https://arxiv.org/pdf/1803.11175.pdf Repo with code: https://github.com/tensorflow/tfjs-models/tree/master/universal-sentence-encoder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M12S</t>
  </si>
  <si>
    <t>k4twwyoHP6g</t>
  </si>
  <si>
    <t>2019-06-17T19:00:02Z</t>
  </si>
  <si>
    <t>17/6/19 19:00</t>
  </si>
  <si>
    <t>Kaggle Coffee Chat: Peter Wang | Kaggle</t>
  </si>
  <si>
    <t>In this Coffee Chat, Rachael is joined by Peter Wang, co-founder and CTO of Anaconda. They discuss open source, sustainability and where data science can fit in in large companies. Grab your beverage of choice and join them!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K2If6xa-x58</t>
  </si>
  <si>
    <t>2019-06-17T18:31:34Z</t>
  </si>
  <si>
    <t>17/6/19 18:31</t>
  </si>
  <si>
    <t>How did you get into Kaggle? | Ask a Grandmaster | Kaggle</t>
  </si>
  <si>
    <t>https://i.ytimg.com/vi/K2If6xa-x58/maxresdefault.jpg</t>
  </si>
  <si>
    <t>NL3U8QOGBaE</t>
  </si>
  <si>
    <t>2019-06-14T17:54:31Z</t>
  </si>
  <si>
    <t>14/6/19 17:54</t>
  </si>
  <si>
    <t>Kaggle Live Coding: Brown Clustering | Kaggle</t>
  </si>
  <si>
    <t>This week we'll be working on using Brown Clusters for unsupervised text clustering based on the paper â€œClass based n-gram models of natural languageâ€ by Brown et al (1992). You can read the paper here: https://www.aclweb.org/anthology/J92-4003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3M11S</t>
  </si>
  <si>
    <t>yj9KHHcl8fY</t>
  </si>
  <si>
    <t>2019-06-13T16:44:34Z</t>
  </si>
  <si>
    <t>13/6/19 16:44</t>
  </si>
  <si>
    <t>Pawel Jankiewicz | Kaggle Grandmaster Interviews | Kaggle Days</t>
  </si>
  <si>
    <t>An interview with Pawel Jankiewicz, Co-founder of LogicaAI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yj9KHHcl8fY/maxresdefault.jpg</t>
  </si>
  <si>
    <t>sF24xXGlOAI</t>
  </si>
  <si>
    <t>2019-06-13T15:31:25Z</t>
  </si>
  <si>
    <t>13/6/19 15:31</t>
  </si>
  <si>
    <t>Pavel Pleskov | Kaggle Grandmaster Interview | Kaggle Days</t>
  </si>
  <si>
    <t>An interview with Pavel Pleskov (ppleskov)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sF24xXGlOAI/maxresdefault.jpg</t>
  </si>
  <si>
    <t>TNzDMOg_zsw</t>
  </si>
  <si>
    <t>2019-06-13T15:24:41Z</t>
  </si>
  <si>
    <t>13/6/19 15:24</t>
  </si>
  <si>
    <t>What's Kaggle?</t>
  </si>
  <si>
    <t>Stop staring at a blank cell. Kaggle makes it easy to start your next data science project with MORE than just a blinking cursor.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vrgMz-V8Sic</t>
  </si>
  <si>
    <t>2019-06-13T15:19:28Z</t>
  </si>
  <si>
    <t>13/6/19 15:19</t>
  </si>
  <si>
    <t>Kiri Nichol (smallyellowduck) | Kaggle Master Interview | Kaggle Days</t>
  </si>
  <si>
    <t>An interview with Kiri Nichol (smallyellowduck)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vrgMz-V8Sic/maxresdefault.jpg</t>
  </si>
  <si>
    <t>9mfajubrsVA</t>
  </si>
  <si>
    <t>2019-06-13T15:19:04Z</t>
  </si>
  <si>
    <t>Michael Kim (mikeskim) | Kaggle Grandmaster Interview | Kaggle Days</t>
  </si>
  <si>
    <t>An interview with Michael Kim (mikeskim)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9mfajubrsVA/maxresdefault.jpg</t>
  </si>
  <si>
    <t>y5YKaUcD5NI</t>
  </si>
  <si>
    <t>2019-06-12T18:47:58Z</t>
  </si>
  <si>
    <t>Carlos Huertas (NxGTR) | Kaggle Grandmaster Interview | Kaggle Days</t>
  </si>
  <si>
    <t>An interview with Carlos Huertas (NxGTR)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y5YKaUcD5NI/maxresdefault.jpg</t>
  </si>
  <si>
    <t>1t3KoD1WHz0</t>
  </si>
  <si>
    <t>2019-06-12T18:46:17Z</t>
  </si>
  <si>
    <t>Vladimir Iglovikov (iglovikov) | Kaggle Grandmaster Interview | Kaggle Days</t>
  </si>
  <si>
    <t>An interview with Vladimir Iglovikov (iglovikov)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1t3KoD1WHz0/maxresdefault.jpg</t>
  </si>
  <si>
    <t>C8v-Q5ASfUE</t>
  </si>
  <si>
    <t>2019-06-12T17:45:12Z</t>
  </si>
  <si>
    <t>Kaggle Reading Group: Universal Sentence Encoder | Kaggle</t>
  </si>
  <si>
    <t>6TBvZmg7AsA</t>
  </si>
  <si>
    <t>2019-06-07T17:41:13Z</t>
  </si>
  <si>
    <t>Kaggle Live Coding: Unsupervised Keyword Extraction| Kaggle</t>
  </si>
  <si>
    <t>This week we're going to continue on our forum-summarizing chat bot project. We'll start by seeing how unsupervised keyword extraction goes (use YAKE) and take it from ther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2xTQR1Zd8rU</t>
  </si>
  <si>
    <t>2019-06-05T17:42:33Z</t>
  </si>
  <si>
    <t>Kaggle Reading Group: Generating Long Sequences with Sparse Transformers (Part 3)| Kaggle</t>
  </si>
  <si>
    <t>Join Kaggle Data Scientist Rachael as she reads through an NLP paper! Today's paper is "Generating Long Sequences with Sparse Transformers" (Child et al, unpublished). You can find a copy here: https://arxiv.org/pdf/1904.10509.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2xTQR1Zd8rU/maxresdefault.jpg</t>
  </si>
  <si>
    <t>V_EfZXowDdY</t>
  </si>
  <si>
    <t>2019-06-03T18:24:05Z</t>
  </si>
  <si>
    <t>Kaggle Coffee Chat: Amanda Cesari | Kaggle</t>
  </si>
  <si>
    <t>Join us for coffee with Amanda Cesari! We talk about how she got into data science, how the field emerged and the challenges of doing data science work at scale.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xoTMADzMwVU</t>
  </si>
  <si>
    <t>2019-05-31T17:46:08Z</t>
  </si>
  <si>
    <t>31/5/19 17:46</t>
  </si>
  <si>
    <t>Kaggle Live-Coding: Comparing unsupervised classification methods for text | Kaggle</t>
  </si>
  <si>
    <t>This week we're going to continue on our forum-summarizing chat bot project by comparing different methods for unsupervised text classification.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9M33S</t>
  </si>
  <si>
    <t>https://i.ytimg.com/vi/xoTMADzMwVU/maxresdefault.jpg</t>
  </si>
  <si>
    <t>4up7PrysExQ</t>
  </si>
  <si>
    <t>2019-05-29T22:36:29Z</t>
  </si>
  <si>
    <t>29/5/19 22:36</t>
  </si>
  <si>
    <t>Experience Kaggle Days San Francisco | Kaggle</t>
  </si>
  <si>
    <t>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se4ZM0es924</t>
  </si>
  <si>
    <t>2019-05-29T17:41:18Z</t>
  </si>
  <si>
    <t>29/5/19 17:41</t>
  </si>
  <si>
    <t>Kaggle Reading Group: Generating Long Sequences with Sparse Transformers (Part 2) | Kaggle</t>
  </si>
  <si>
    <t>https://i.ytimg.com/vi/se4ZM0es924/maxresdefault.jpg</t>
  </si>
  <si>
    <t>i3340OjnpWE</t>
  </si>
  <si>
    <t>2019-05-25T20:17:12Z</t>
  </si>
  <si>
    <t>25/5/19 20:17</t>
  </si>
  <si>
    <t>Experience Kaggle Days | Paris Edition January 2019 | Kaggle Days by LogicAI + Kaggle</t>
  </si>
  <si>
    <t>Experience Kaggle Days! Kaggle Days Paris wa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Jn8c3oe_GWU</t>
  </si>
  <si>
    <t>2019-05-24T17:37:09Z</t>
  </si>
  <si>
    <t>Kaggle Live-Coding: Scoping &amp; Starting an NLP Project | Kaggle</t>
  </si>
  <si>
    <t>Join Kaggle Data Scientist Rachael as she starts a new NLP project. We'll figure out what questions we want to answer, possible approaches, how to measure success and possibly get started finding data.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M32S</t>
  </si>
  <si>
    <t>KmhGNc7gcCM</t>
  </si>
  <si>
    <t>2019-05-23T16:20:21Z</t>
  </si>
  <si>
    <t>23/5/19 16:20</t>
  </si>
  <si>
    <t>NCAA March Madness Workshop | led by Darius Darius BaruÅ¡auskas | Kaggle Days Paris</t>
  </si>
  <si>
    <t>NCAA March Madness Competition Workshop Darius Darius BaruÅ¡auskas Kaggle Days Paris wa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5M12S</t>
  </si>
  <si>
    <t>https://i.ytimg.com/vi/KmhGNc7gcCM/maxresdefault.jpg</t>
  </si>
  <si>
    <t>jaqjcHmCBfY</t>
  </si>
  <si>
    <t>2019-05-22T17:40:05Z</t>
  </si>
  <si>
    <t>22/5/19 17:40</t>
  </si>
  <si>
    <t>Kaggle Reading Group: Generating Long Sequences with Sparse Transformers | Kaggle</t>
  </si>
  <si>
    <t>PT1H25S</t>
  </si>
  <si>
    <t>Y2pSEZC1fhI</t>
  </si>
  <si>
    <t>2019-05-21T01:58:44Z</t>
  </si>
  <si>
    <t>21/5/19 1:58</t>
  </si>
  <si>
    <t>Painter by Numbers | by Kiri Nichol | Kaggle Days San Francisco</t>
  </si>
  <si>
    <t>Kiri Nichol "Painter by Numbers" This is a two-part presentation: Part 1: designing the Painter By Numbers competition Part 2 (https://youtu.be/Y2pSEZC1fhI?t=889): predictions about what machine learning - and Kaggle - might look like in the next couple years. About the presenter: After a PhD in physics and postdoctoral work in medical imaging, Dr. Kiri Nichol got into machine learning by tackling problems on Kaggle, attaining master status on her 8th competition. Kiri has worked as a data scientist and machine learning engineer/researcher. Her current research interests involve using unsupervised methods to reduce the amount of labeled data needed for deep learning. In 2013 Kiri was a finalist in setup.nlâ€™s competition to create an algorithm to fake a Mondrian painting and a film clip about Kiriâ€™s algorithm has been exhibited in the Gemeentemuseum in the Hague.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Y2pSEZC1fhI/maxresdefault.jpg</t>
  </si>
  <si>
    <t>k3tBO0XK7Ds</t>
  </si>
  <si>
    <t>2019-05-20T18:30:22Z</t>
  </si>
  <si>
    <t>20/5/19 18:30</t>
  </si>
  <si>
    <t>Google Brain AutoML: a New Approach to Help Research &amp; Business | by Quoc Le | Kaggle Days SF</t>
  </si>
  <si>
    <t>Google Brain AutoML: a New Approach to Help Research and Business Quoc Le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SUBSCRIBE: https://www.youtube.com/c/kaggle?sub_...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Follow Kaggle Days online: Visit the WEBSITE: https://kaggledays.com/ Like Kaggle Days on FACEBOOK: https://www.facebook.com/KaggleDays/ Follow Kaggle Days on TWITTER: https://twitter.com/Kaggle_Days Connect with Kaggle Days on LINKEDIN: https://www.linkedin.com/company/kaggle-days/</t>
  </si>
  <si>
    <t>0QNgFacxvqQ</t>
  </si>
  <si>
    <t>2019-05-20T17:32:09Z</t>
  </si>
  <si>
    <t>20/5/19 17:32</t>
  </si>
  <si>
    <t>Lessons Learned from the Kaggle Community | by Anthony Goldbloom CEO | Kaggle Days Warsaw</t>
  </si>
  <si>
    <t>Lessons Learned from the Kaggle Community Anthony Goldbloom, CEO Kaggle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0QNgFacxvqQ/maxresdefault.jpg</t>
  </si>
  <si>
    <t>BfHjFRbgitA</t>
  </si>
  <si>
    <t>First Edition of Kaggle Days: Highlight Reel | Kaggle Days Warsaw</t>
  </si>
  <si>
    <t>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BfHjFRbgitA/maxresdefault.jpg</t>
  </si>
  <si>
    <t>BifBT4DtMEc</t>
  </si>
  <si>
    <t>ML for Consumer Debt Collection | by Qingchen Wang | Kaggle Days Warsaw</t>
  </si>
  <si>
    <t>ML for Consumer Debt Collection Qingchen Wang Kaggle Days Warsaw was held May 2018, and gathered over 1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t>
  </si>
  <si>
    <t>PT53M42S</t>
  </si>
  <si>
    <t>https://i.ytimg.com/vi/BifBT4DtMEc/maxresdefault.jpg</t>
  </si>
  <si>
    <t>BurwtjU9j8k</t>
  </si>
  <si>
    <t>How to Start a DS Career with Kaggle | by Evgeny Patekha | Kaggle Days Warsaw</t>
  </si>
  <si>
    <t>How to Start a DS Career with Kaggle Evgeny Patekha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BurwtjU9j8k/maxresdefault.jpg</t>
  </si>
  <si>
    <t>I9Mk6mI95QA</t>
  </si>
  <si>
    <t>Optimizing the Containers | by Antonio Gulli | Kaggle Days Warsaw</t>
  </si>
  <si>
    <t>Optimizing the Containers Antonio Gulli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I9Mk6mI95QA/maxresdefault.jpg</t>
  </si>
  <si>
    <t>aIlmEbW0KyQ</t>
  </si>
  <si>
    <t>Kaggle Strategy for the Future | by Walter Reade | Kaggle Days Warsaw</t>
  </si>
  <si>
    <t>Kaggle Strategy for the Future Walter Reade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aIlmEbW0KyQ/maxresdefault.jpg</t>
  </si>
  <si>
    <t>ccU8505fgMM</t>
  </si>
  <si>
    <t>Deep Learning - Visual Recognition | by Konstantin Lopuhin | Kaggle Days Warsaw</t>
  </si>
  <si>
    <t>Deep Learning - Visual Recognition Konstantin Lopuhin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ccU8505fgMM/maxresdefault.jpg</t>
  </si>
  <si>
    <t>pigq2wkqnq8</t>
  </si>
  <si>
    <t>Deep Learning: When and How | by Mikhail Trofimov | Kaggle Days Warsaw</t>
  </si>
  <si>
    <t>Deep Learning: When and How: Mikhail Trofimov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	28	Science &amp; Technology	PT50M36S	3036	2d	hd	false	https://i.ytimg.com/vi/pigq2wkqnq8/maxresdefault.jpg		326	7	0	0	0_x000D_
171	UCSNeZleDn9c74yQc-EKnVTA	Kaggle	s3YkZPNKLYg	2019-05-20T17:32:09Z	2019-05-20 17:32:09	Tricks to Reach Kaggle Leaderboard | by Danijiel Kivaranovic | Kaggle Days Warsaw	Feature Engineering Tricks to Reach Kaggle Leaderboard" Danijiel Kivaranovic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0M7S</t>
  </si>
  <si>
    <t>https://i.ytimg.com/vi/s3YkZPNKLYg/maxresdefault.jpg</t>
  </si>
  <si>
    <t>yQqyl0PZ2Wg</t>
  </si>
  <si>
    <t>Chatbots Revisted | by Abhishek Thakur | Kaggle Days Warsaw</t>
  </si>
  <si>
    <t>Chatbots Revisted Abhishek Thakur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yQqyl0PZ2Wg/maxresdefault.jpg</t>
  </si>
  <si>
    <t>CR2J-GP4Y5I</t>
  </si>
  <si>
    <t>2019-05-20T14:00:02Z</t>
  </si>
  <si>
    <t>20/5/19 14:00</t>
  </si>
  <si>
    <t>Kaggle Coffee Chat: Testing in Data Science | Kaggle</t>
  </si>
  <si>
    <t>In this coffee chat, three data scientists and engineer break down testing in data science. When are we doing it, when should we be doing it and when does it just slow things down? Plus: some sneak peeks on upcoming competitions. ðŸ¤«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0M16S</t>
  </si>
  <si>
    <t>PV25kt1QiqY</t>
  </si>
  <si>
    <t>2019-05-17T17:48:02Z</t>
  </si>
  <si>
    <t>17/5/19 17:48</t>
  </si>
  <si>
    <t>Kaggle Live Coding: Is it getting easier or harder to become a kernels expert? | Kaggle</t>
  </si>
  <si>
    <t>Join Kaggle data scientist Rachael Tatman as she investigates whether it's getting easier or harder to become a kernels expert (or master or grandmaster!).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kOwZIZN7sXU</t>
  </si>
  <si>
    <t>2019-05-16T22:05:24Z</t>
  </si>
  <si>
    <t>16/5/19 22:05</t>
  </si>
  <si>
    <t>Understanding Humans: From Cells to Marketing through DS | by Paul Deveau | Kaggle Days Paris</t>
  </si>
  <si>
    <t>Paul Deveau "Understanding humans: from cells to marketing using data scienceâ€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Paul: Paul graduated from the Ecole Polytechnique in 2014 and obtained a PhD in computational biology Institut Curie and UniversitÃ© Paris Sud. During the last year of his PhD on pediatric cancer, he starts participating in Kaggle competitions, mainly to try new algorithms (image classification, segmentation). After working as a consultant for pharmaceutical companies, he joined Converteo as a senior consultant, where he uses data science to help companies make the most of their data such as understand user behaviour, model the effect of marketing campaigns, or predict churn.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5_F9uInJgWE</t>
  </si>
  <si>
    <t>2019-05-16T22:05:23Z</t>
  </si>
  <si>
    <t>Behind the $1M Zillow Prize | with Jasjeet Thind and Andy Martin | Kaggle Days SF</t>
  </si>
  <si>
    <t>Andy Martin, Jasjeet Thind, in conversation with Anthony Goldbloom. "Zillow Fireside Chat" About the speakers: Andy Martin manages the Zillow AI Home Valuation research team since 2017. Along with the Zestimate, his group also produces the Rent Zestimate, and related predictive models that help folks in their search for a place to call home. He developed the non-traditional design for the Zillow Prize competition and had the great pleasure of being the main interface between Zillow and the Kaggle community that has developed around Zillow Prize. Prior to joining Zillow in 2014 he worked on the Obama for America digital team working to optimize fundraising and volunteering overall the campaigns digital channels. He has a BS in Informatics from the University of Washington and an MS in Statistics from Stanford. Jasjeet Thind is the vice president of artificial intelligence at Zillow. His group focuses on machine learning and platforms that power cross-company experiences such as recommendations, search, Zestimates, ads, natural language conversations, and relevance. Prior to Zillow, Jasjeet served as director of engineering at Yahoo, where he built personalization science and platforms that powered Yahoo homepage and verticals such as Yahoo News and Yahoo Sports. Jasjeet holds a BS and masterâ€™s degree in computer science from Cornell University. Presentation was held at Kaggle Days Paris, a two day user conference for Kagglers and data scientists.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A8oBphPOliM</t>
  </si>
  <si>
    <t>My Journey to Becoming a Kaggle Grandmaster | by Darius BaruÅ¡auskas | Kaggle Days Paris</t>
  </si>
  <si>
    <t>Darius BaruÅ¡auskas "My Journey to Becoming a Kaggle Grandmaster" Kaggle Days Pari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the presenter: Darius Barusauskas (current number 9 on Kaggle leaderboard) led a workshop focused on the machine learning techniques which allowed him to win first prize in the NCAA competition.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6M17S</t>
  </si>
  <si>
    <t>https://i.ytimg.com/vi/A8oBphPOliM/maxresdefault.jpg</t>
  </si>
  <si>
    <t>C478SWtSj0A</t>
  </si>
  <si>
    <t>Opening Keynote | by CEO Anthony Goldbloom + Anna Montoya | Kaggle Days Paris</t>
  </si>
  <si>
    <t>Kaggle CEO, Anthony Goldbloom Head of Kaggle Marketing, Anna Montoya Opening remarks at Kaggle Days Paris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0M4S</t>
  </si>
  <si>
    <t>ETUc_Q9hBJQ</t>
  </si>
  <si>
    <t>Explainable Neural Networks for Image and Text | by Konstantin Lopukhin | Kaggle Days Paris</t>
  </si>
  <si>
    <t>Konstantin Lopukhin "Explainable neural networks for image and text"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Konstantin: "I am Konstantin Lopukhin and I enjoy applying machine learning to all kinds of problems, and I really like it if the solution turns out elegant and has high quality. I work at Scrapinghub, we turn the internet into a dataset to help other people achieve their goals. I'm working on an exciting project where we extract information from any web page using computer vision and deep learning, replacing manual spider development with machine learning. I also like doing Kaggle competitions, especially if the problem is unusual and it's hard to tell which approach is going to be the best one. Recently I took the 1st place in Kaggle Mercari Price Suggestion Challenge with Pawel Jankiewicz, was 2nd in Kaggle Sea Lion Population Count, and had a few other gold medal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them to help you with your AI projects? Reach out using any of the channels above. If you want to work with LogicAI on projects and on creating AI strategies for companies, simply apply at logicai.io!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5M39S</t>
  </si>
  <si>
    <t>KMXqF7xXy3U</t>
  </si>
  <si>
    <t>ML Interpretability: the Key to ML Adoption in Enterprise | by Alberto Danese | Kaggle Days Paris</t>
  </si>
  <si>
    <t>Alberto Danese "ML Interpretability: the key to widespread ML adoption in the enterprise"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Alberto: Alberto Danese is a Senior Data Scientist in Cerved Group, the leading Italian information provider and rating agency. After graduating with honours in computer engineering (Politecnico di Milano, 2007), he first worked as a consultant in IT security, mainly for financial institutions. After becoming a manager in a large consultancy firm, he decided to dedicate full time to Data Science, attending a master in Business Intelligence &amp; Big Data Analytics (Bicocca, 2015) and obviously spending countless hours on Kaggle competitions. He thinks that a comprehensive vision of analytical, technical and business topics is fundamental, in order to achieve a real impact on a large enterprise through machine learning and artificial intelligenc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4M2S</t>
  </si>
  <si>
    <t>https://i.ytimg.com/vi/KMXqF7xXy3U/maxresdefault.jpg</t>
  </si>
  <si>
    <t>VC8Jc9_lNoY</t>
  </si>
  <si>
    <t>Beyond Feature Engineering and HPO | by Jean-FranÃ§ois Puget | Kaggle Days Paris</t>
  </si>
  <si>
    <t>Jean-FranÃ§ois Puget "Beyond feature engineering and HPO" Kaggle Days Pari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the presenter: Jean-FranÃ§ois is Kaggle Competitions Grandmaster, and top Kaggle Discussion Grandmaster CPMP. He is currently the technical lead for IBM Watson Machine Learning offerings. He is an alumni of Ecole Normale SupÃ©rieure rue d'Ulm, Paris. He holds a PhD in machine learning from Paris IX University and has spent his entire career turning scientific ideas into innovative software. He has published over 80 scientific papers in refereed journals and top AI conferences. Jean-Francois joined IBM as part of the ILOG acquisition and since then has held various technical executive positions, including CTO for IBM Analytics Solution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About the presenter: Jean-Francois Puget (IBM, #43 on Kaggle) shared his tricks for feature engineering and hyperparameter optimization. This included general tips and an overview of more competition-specific ideas from Kaggle. The main objective was to use feature engineering as possible (even if you fail at times), including using deep learning to generate new features and to avoid ensembling too early in the competiti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6M17S</t>
  </si>
  <si>
    <t>https://i.ytimg.com/vi/VC8Jc9_lNoY/maxresdefault.jpg</t>
  </si>
  <si>
    <t>XCkwm3VbK4U</t>
  </si>
  <si>
    <t>Brief Moments of the AI Gold Rush | by Bing Xu | Kaggle Days SF</t>
  </si>
  <si>
    <t>Bing Xu "Brief Moments of the AI Gold Rush"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Bing is currently an Applied Research Scientist at Facebook AI. He was a Kaggle Grandmaster (2012 â€“ 2015). He was early contributor of XGBoost and creator of XGBoost.jl (2014), co-creator of CXXNet (2013), MXNet (2015), creator of MXNet-Mobile (2015) and MXNet.js (2015). In deep learning research, his major contribution includes: the original Generative Adversary Net (GAN) and some studies on neural network activations.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XCkwm3VbK4U/maxresdefault.jpg</t>
  </si>
  <si>
    <t>YQL45hDuP-o</t>
  </si>
  <si>
    <t>GBDT Specification + Optimization | by Luca Massaron, Pietro Marinelli | Kaggle Days Paris</t>
  </si>
  <si>
    <t>Luca Massaron, Pietro Marinelli "Competitive GBDT specification and optimization workshop"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the presenters: Pietro Marinelli I have been working with artificial intelligence, text analytics and many other data science techniques, and have more than 10 years of experience in designing products based on data for different industries. I produced a variety of algorithms, ranging from predictive modeling to advanced simulation algorithm to support top management's business decisions for different multinational companies (Toyota, Boehringer Ingelheim, Banco Santander, Reale Assicurazioni, Enel). I am currently collaborating as a reviewer for Packt, an international publishing company, reviewing Artificial Intelligence Books. I have consistently been ranked among the top data scientists in the world in the Google Artificial intelligence platform called Kaggle reaching 3rd position among Italian data scientists and 214th among 91000 Data Scientists around the world. Luca Massaron Luca Massaron is a data scientist and a research director specialized in multivariate statistical analysis, machine learning and customer insight with over a decade of experience. He is also a published author of both introductory and advanced books on AI, machine learning and algorithms. From being a pioneer of Web audience analysis in Italy to achieving the 7th position in the global ranking at Kaggle, he has always been passionate about everything regarding data and analysis and about demonstrating the potentiality of data-driven knowledge discovery to both experts and non-experts. Favoring simplicity over unnecessary sophistication, Luca believes that a lot can be achieved in data science just by properly doing the essential.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them to help you with your AI projects? Reach out using any of the channels above. If you want to work with LogicAI on projects and on creating AI strategies for compan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t>
  </si>
  <si>
    <t>PT1H22M15S</t>
  </si>
  <si>
    <t>d9pcVtUFJAM</t>
  </si>
  <si>
    <t>Kaggle: More Than Just Competitions (Kaggle Kernels) | by Gabor Fodor | Kaggle Days Paris</t>
  </si>
  <si>
    <t>Gabor Fodor "Kaggle Kernels: Why I think Kaggle is more than "just" being the best data science competition platform" Kaggle Days Paris wa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Gabor: Data scientist with seven years experience and strong background in math and computer science. Thanks to the increasing demand for data science Gabor had a chance to work in quite different industries. He joined kaggle seven years ago and is addicted since, his best global rank is 4th for competitions and 7th for kernel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5M</t>
  </si>
  <si>
    <t>eklm4CtyWfM</t>
  </si>
  <si>
    <t>Apply the taste of music to fashion | Kaggle Days Paris</t>
  </si>
  <si>
    <t>Carey Chou, Pawel Jankiewicz, Wojtek Rosinski "Apply the taste of music to fashion" PaweÅ‚ and Wojtek from LogicAI with Carey Chou from LVMH shared some details about cooperation between the companies on the style-transfer project. The main idea was to translate a personâ€™s taste or mood to a style of a fashion product (e.g. a bag or a dress) to make it more personal and unique. Kaggle Days Pari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ldNZapF8PDY</t>
  </si>
  <si>
    <t>Tips and Tricks for Machine Learning | by Stanislav Semenov | Kaggle Days Paris</t>
  </si>
  <si>
    <t>Stanislav Semenov "Tips and tricks for Machine Learning"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the presenter: Stanislav Semenov formerly held Kaggleâ€™s number one ranking, shared some of his tricks for competitions, ranging from a simple LASSO model for feature selection to more *arcane* techniques, such as isotonic regression.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27M25S</t>
  </si>
  <si>
    <t>https://i.ytimg.com/vi/ldNZapF8PDY/maxresdefault.jpg</t>
  </si>
  <si>
    <t>o1EbDcrUTEk</t>
  </si>
  <si>
    <t>Opening Keynote | by Wendy Kan | Kaggle Days San Francisco</t>
  </si>
  <si>
    <t>Wendy Kan, Kaggle Data scientist gives opening remarks to kick-off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o1EbDcrUTEk/maxresdefault.jpg</t>
  </si>
  <si>
    <t>qOwT553oMzs</t>
  </si>
  <si>
    <t>Choice of K in K-fold Cross Validation | by Jeremy Walthers | Kaggle Days SF</t>
  </si>
  <si>
    <t>Jeremy Walthers "Choice of K in K-fold Cross Validation"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the presenter: Jeremy is a Kaggle Grandmaster and winner of more than $500,000 in machine learning competitions. He lives with his wife in the Washington DC area and works at DataLab USA where he helps optimize the marketing efforts of some familiar names in insurance and financ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qOwT553oMzs/maxresdefault.jpg</t>
  </si>
  <si>
    <t>rrWmmqAt6Ts</t>
  </si>
  <si>
    <t>Everyone Leaks (and why that's a good thing) | by Michael Kim | Kaggle Days SF</t>
  </si>
  <si>
    <t>Michael Kim "Everyone Leaks (and why that's a good thing)"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the presenter: Michael Kim is a Kaggle Grandmaster who is currently working on telematics to improve insurance technologie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3M59S</t>
  </si>
  <si>
    <t>https://i.ytimg.com/vi/rrWmmqAt6Ts/maxresdefault.jpg</t>
  </si>
  <si>
    <t>tsGGpe-onZI</t>
  </si>
  <si>
    <t>How to Win Kaggle Competitions | by Pavel Ostyakov | Kaggle Days Paris</t>
  </si>
  <si>
    <t>Pavel Ostyakov "How to win competitions, spending a minimum amount of time"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Pavel: â€œI am a deep learning engineer at Samsung AI Center Moscow. Also, Iâ€™m studying at the Higher School of Economics at the faculty of Computer Science. Previously, I worked on Yandex (Russian search engine) for 1,5 years as a developer of a distributed system for keeping and processing a large amount of data. I love traveling, fishing and challenges in deep learning. I think Kaggle gives us an opportunity to learn things very fast and test our knowledge on practice having a ready task, so, I canâ€™t stop spending all of my free time on competitions.â€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1H7M56S</t>
  </si>
  <si>
    <t>gdyuCqmLMUg</t>
  </si>
  <si>
    <t>2019-05-16T22:04:30Z</t>
  </si>
  <si>
    <t>16/5/19 22:04</t>
  </si>
  <si>
    <t>Dimensionality Reduction: From Kaggle to Real-World | by Carlos Huertas | Kaggle Days San Francisco</t>
  </si>
  <si>
    <t>Carlos Huertas "Dimensionality Reduction: From Kaggle to Real-World"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Carlos Huertas, best known as â€œNxGTRâ€ in Kaggle, is a computer engineer with a MS on NLP and a PhD in AI. He is currently a Senior Machine Learning Engineer for Instacart working on customer growth. On his free time he has competed in over a 100 competitions in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1_SXgcpTYWA</t>
  </si>
  <si>
    <t>2019-05-16T22:04:29Z</t>
  </si>
  <si>
    <t>Deep Learning skills for Product Development | by Vladimir Iglovikov | Kaggle Days San Francisco</t>
  </si>
  <si>
    <t>Vladimir Iglovikov "Deep Learning skills for Product Development"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Vladimir got his Ph.D. in Theoretical Condensed Matter Physics at UC Davis. After graduation he was developing Energy Disaggregation algorithms that were a combination of the signal processing and machine learning techniques, working as a data scientist at Bidgely. After this, he moved to San Francisco to work in TrueAccord where he was mainly focussed on building recommender systems. Currently, Vladimir is applying Deep Learning techniques to the computer vision problems at the Lyftâ€™s Level5 Engineering Centre that is focussed on the development of the self-driving car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4tO3TfL0QzY</t>
  </si>
  <si>
    <t>The Secrets of Productive Developer Tools | by FranÃ§ois Chollet | Kaggle Days San Francisco</t>
  </si>
  <si>
    <t>FranÃ§ois Chollet "The Secrets of Productive Developer Tools"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FranÃ§ois Chollet is the Creator of Keras (keras.io), a leading deep learning API, and author of the textbook â€œDeep Learning with Pythonâ€. He is also a machine learning researcher at Google Brain and a contributor to the TensorFlow machine learning platform.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V2GsrOwhvSw</t>
  </si>
  <si>
    <t>Training Image &amp; Text Classification Models Faster with TPUs | by Lak Lakshmanan | Kaggle Days SF</t>
  </si>
  <si>
    <t>Lak Lakshmanan "Training image and text classification models faster with TPUs"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Lak is a Tech Lead for Data and Machine Learning at Google Cloud where he enables customers of Google Cloud to be successful with Big Data and Machine Learning products through courses, consulting, evangelism, and open-source examples. He is the author of Data Science on GCP (Oâ€™Reilly) and Machine Learning on GCP (Coursera). He founded Googleâ€™s Advanced Solutions Lab ML Immersion program. Before Google, Lak was a Director of Data Science at Climate Corporation and a Research Scientist at NOAA. Follow him on Twitter at @lak_gcp, read articles by him on Medium, and see more details at www.vlakshman.com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V2GsrOwhvSw/maxresdefault.jpg</t>
  </si>
  <si>
    <t>uwGs3pOJ1M4</t>
  </si>
  <si>
    <t>Model Explainability | by Rand Xie | Kaggle Days San Francisco</t>
  </si>
  <si>
    <t>Rand Xie "Model Explainability"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Rand Xie is a software engineer in Google Cloud AI and has been a Kaggler for more than 2 years. Currently, he mainly works on model serving infrastructure, AI hub and explainability.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wsDKJedfqSQ</t>
  </si>
  <si>
    <t>6 Levels to AutoML | by Bojan Tunguz | Kaggle Days San Francisco</t>
  </si>
  <si>
    <t>Bojan Tunguz "6 Levels to AutoML"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Bojan was born in Sarajevo, Bosnia &amp; Herzegovina, which his family fled for Croatia during the war. He came to the US as a high school exchange student, and manage to realize his dream of studying Physics. He hold a Ph.D. in Physics from the University of Illinois, and a M.S. in Applied Physics and B.S. in Physics from Stanford University. Heâ€™s worked in academia for a few years, but for various personal and professional reasons decided to leave it. A few years ago he stumbled upon the wonderful world of Data Science and Machine Learning, and feel like he has discovered his second vocation in life. He has been on Kaggle for three and a half years, and he believes itâ€™s the best platform that heâ€™s ever come across for learning new skills. It has been an invaluable tool in his ongoing development as a data scientist. He is a a Data Scientist at H2O.ai, where he works on various internal and external projects. Highlights of the projects and problems that he has worked on include used cars sales price predictions, insurance claims predictions, credit underwriting models, and restaurant classification based on user-generated images. He is particularly passionate and interested in NLP problems. Bojan has a wonderful wife and three amazing little boys that keep him constantly busy and amused. He is a voracious reader, is passionate about tinkering with all sorts of tools and gadgets, loves digital photography, and really enjoys hiking in the wood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5M58S</t>
  </si>
  <si>
    <t>https://i.ytimg.com/vi/wsDKJedfqSQ/maxresdefault.jpg</t>
  </si>
  <si>
    <t>FpQHpwe-9jA</t>
  </si>
  <si>
    <t>2019-05-15T17:34:02Z</t>
  </si>
  <si>
    <t>15/5/19 17:34</t>
  </si>
  <si>
    <t>Kaggle Reading Group: Multi-Task DNNs for Natural Language Understanding (Part 3) | Kaggle</t>
  </si>
  <si>
    <t>Join Kaggle Data Scientist Rachael as she reads through an NLP paper! Today's paper is "Multi-Task Deep Neural Networks for Natural Language Understanding " (Liu et al, unpublished). You can find a copy here: https://arxiv.org/pdf/1901.11504.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58M2S</t>
  </si>
  <si>
    <t>5MPBDZWyR-k</t>
  </si>
  <si>
    <t>2019-05-10T18:35:17Z</t>
  </si>
  <si>
    <t>Kaggle Live Coding: Softmax from Scratch | Kaggle</t>
  </si>
  <si>
    <t>Join Kaggle data scientist Rachael Tatman as she implements softmax from scratch.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59S</t>
  </si>
  <si>
    <t>9KsiVUY7aEM</t>
  </si>
  <si>
    <t>2019-05-08T21:24:04Z</t>
  </si>
  <si>
    <t>Kaggle Reading Group: Multi-Task DNNs for Natural Language Understanding (Part 2) | Kaggle</t>
  </si>
  <si>
    <t>Join Kaggle Data Scientist Rachael as she reads through an NLP paper! Today's paper is "Multi-Task Deep Neural Networks for Natural Language Understanding " (Liu et al, unpublished). You can find a copy here: https://arxiv.org/pdf/1901.11504.pdf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1H4M6S</t>
  </si>
  <si>
    <t>https://i.ytimg.com/vi/9KsiVUY7aEM/maxresdefault.jpg</t>
  </si>
  <si>
    <t>BWA8gd2Immo</t>
  </si>
  <si>
    <t>2019-05-06T16:00:02Z</t>
  </si>
  <si>
    <t>Kaggle Coffee Chat: Jake VanderPlas | Kaggle</t>
  </si>
  <si>
    <t>Kaggle Coffee Chats are casual peer-to-peer conversations with Kaggle Data Scientists. This week we're talking with Jake VanderPlas, author of the "Python Data Science Handbook" and data science open source developer. We talk about open source, Python and visualization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jLrcM-kAo34</t>
  </si>
  <si>
    <t>2019-05-01T17:34:30Z</t>
  </si>
  <si>
    <t>Kaggle Reading Group: Multi-Task Deep Neural Networks for Natural Language Understanding | Kaggle</t>
  </si>
  <si>
    <t>Join Kaggle Data Scientist Rachael as she reads through an NLP paper! Today's paper is "Multi-Task Deep Neural Networks for Natural Language Understanding " (Liu et al, unpublished). You can find a copy here: https://arxiv.org/pdf/1901.11504.pdf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zSx7EBOI6xI</t>
  </si>
  <si>
    <t>2019-04-26T17:42:35Z</t>
  </si>
  <si>
    <t>26/4/19 17:42</t>
  </si>
  <si>
    <t>Kaggle Live-Coding: Code Reviews! Class imbalanced in Python | Kaggle</t>
  </si>
  <si>
    <t>Today we'll be reviewing code instead of writing our own. We'll be looking for: ðŸž bugs the authors might have missed ðŸŽ¿ places we can improve efficiency ðŸ”¡ confusing names/comments Link to code: - "Dealing with unbalance: EDA,PCA,SMOTE,LR,SVM,DT,RF" by Alexander Abstreiter, https://www.kaggle.com/ambpro/dealing-with-unbalance-eda-pca-smote-lr-svm-dt-rf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7M29S</t>
  </si>
  <si>
    <t>upzybyzUDGk</t>
  </si>
  <si>
    <t>2019-04-24T17:31:28Z</t>
  </si>
  <si>
    <t>24/4/19 17:31</t>
  </si>
  <si>
    <t>Kaggle Reading Group: Dissecting contextual word embeddings (Part 4) | Kaggle</t>
  </si>
  <si>
    <t>Join Kaggle Data Scientist Rachael as she reads through an NLP paper! Today's paper is "Dissecting contextual word embeddings: Architecture and representation" (Peters et al, 2018). You can find a copy here: https://aclweb.org/anthology/D18-1179 unbalance: EDA,PCA,SMOTE,LR,SVM,DT,RF" by Alexander Abstreiter, https://www.kaggle.com/ambpro/dealing-with-unbalance-eda-pca-smote-lr-svm-dt-rf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H_xialIzkas</t>
  </si>
  <si>
    <t>2019-04-22T20:53:41Z</t>
  </si>
  <si>
    <t>22/4/19 20:53</t>
  </si>
  <si>
    <t>Kaggle Coffee Chat: Quoc Le | Kaggle</t>
  </si>
  <si>
    <t>In this issue of Coffee Chat, Rachael talks to Quoc Le, a Research Scientist at Google working on automated machine learning. They talk about auto ML, neural architecture search and limitations of current approache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H_xialIzkas/maxresdefault.jpg</t>
  </si>
  <si>
    <t>xsO60we3pNQ</t>
  </si>
  <si>
    <t>2019-04-20T00:39:28Z</t>
  </si>
  <si>
    <t>20/4/19 0:39</t>
  </si>
  <si>
    <t>Kaggle Live-Coding: Code Reviews! | Kaggle</t>
  </si>
  <si>
    <t>Today we'll be reviewing code instead of writing our own. We'll be looking for: ðŸž bugs the authors might have missed ðŸŽ¿ places we can improve efficiency ðŸ”¡ confusing names/comments Links to code: - "Twitter Sentiment Analysis using R" by Harsh Gupta, https://github.com/harshbg/Twitter-Sentiment-Analysis-using-R - "Dealing with unbalance: EDA,PCA,SMOTE,LR,SVM,DT,RF" by Alexander Abstreiter, https://www.kaggle.com/ambpro/dealing-with-unbalance-eda-pca-smote-lr-svm-dt-rf Join the Kaggle Slack: http://hyperurl.co/r4q433 Full details and schedule for Kaggle CareerCon: https://kaggle.com/careercon/2019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5Q46bxnKWj4</t>
  </si>
  <si>
    <t>2019-04-13T00:36:16Z</t>
  </si>
  <si>
    <t>13/4/19 0:36</t>
  </si>
  <si>
    <t>Kaggle Live Coding: Intro to Machine Learning with R (Part 2) | Kaggle</t>
  </si>
  <si>
    <t>Join Kaggle Data Scientist Rachael as she works on data science projects! This week we're going to be walking through a sample machine learning pipeline in R.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2ZpxbsHLeBQ</t>
  </si>
  <si>
    <t>2019-04-11T18:48:18Z</t>
  </si>
  <si>
    <t>Kaggle Reading Group: Probing the Need for Visual Context in Multimodal Machine Translation| Kaggle</t>
  </si>
  <si>
    <t>Join us for a special Kaggle Days edition of the Kaggle reading group! We'll be reading the recently-annouced best short paper from NAACL 2019; "Probing the Need for Visual Context in Multimodal Machine Translation". You can find a copy here: https://arxiv.org/pdf/1903.08678.pdf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u5C1wBdZC4Q</t>
  </si>
  <si>
    <t>2019-04-08T17:35:59Z</t>
  </si>
  <si>
    <t>Kaggle Coffee Chat: Chris Crawford | Kaggle</t>
  </si>
  <si>
    <t>Kaggle Coffee Chats are casual peer-to-peer conversations with Kaggle Data Scientists. This week we bid a fond farewell to Kaggle data scientist Chris Crawfor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u5C1wBdZC4Q/maxresdefault.jpg</t>
  </si>
  <si>
    <t>3VsuTlImyiY</t>
  </si>
  <si>
    <t>2019-04-06T00:39:29Z</t>
  </si>
  <si>
    <t>Kaggle Live Coding: Intro to Machine Learning with R | Kaggle</t>
  </si>
  <si>
    <t>PT1H6M7S</t>
  </si>
  <si>
    <t>1HNe0Tz7dUM</t>
  </si>
  <si>
    <t>2019-04-03T17:32:33Z</t>
  </si>
  <si>
    <t>Kaggle Reading Group: Dissecting contextual word embeddings (Part 3) | Kaggle</t>
  </si>
  <si>
    <t>Join Kaggle Data Scientist Rachael as she reads through an NLP paper! Today's paper is "Dissecting contextual word embeddings: Architecture and representation" (Peters et al, 2018). You can find a copy here: https://aclweb.org/anthology/D18-1179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57M2S</t>
  </si>
  <si>
    <t>jDhvePcNF9I</t>
  </si>
  <si>
    <t>2019-03-23T00:30:40Z</t>
  </si>
  <si>
    <t>23/3/19 0:30</t>
  </si>
  <si>
    <t>Kaggle Live-Coding: Are people more likely to use datasets with starter scripts? | Kaggle</t>
  </si>
  <si>
    <t>Join Kaggle Data Scientist Rachael as she works on data science projects! Today we'll be looking at Kaggle's own data to figure out whether people are more likely to use datasets with starter scripts provided by the authors.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58M4S</t>
  </si>
  <si>
    <t>ZW-tzD-Hjzg</t>
  </si>
  <si>
    <t>2019-03-22T16:12:59Z</t>
  </si>
  <si>
    <t>22/3/19 16:12</t>
  </si>
  <si>
    <t>Quick thoughts on #KaggleDays from Anthony Goldbloom | Kaggle</t>
  </si>
  <si>
    <t>Good morning! Just a quick coffee chat of my own. Thinking a lot about upcoming Kaggle Days events and wanted to share a quick plug. Hope to see you there. kaggledays.com</t>
  </si>
  <si>
    <t>https://i.ytimg.com/vi/ZW-tzD-Hjzg/maxresdefault.jpg</t>
  </si>
  <si>
    <t>8CqMhSHLAnM</t>
  </si>
  <si>
    <t>2019-03-20T18:54:33Z</t>
  </si>
  <si>
    <t>20/3/19 18:54</t>
  </si>
  <si>
    <t>Kaggle CareerCon 2019 Overview</t>
  </si>
  <si>
    <t>REGISTER FOR CAREERCON: https://www.kaggle.com/careercon2019-registration?utm_medium=youtube&amp;utm_source=channel&amp;utm_campaign=careercon2019 SUBSCRIBE: http://www.youtube.com/user/kaggledotcom?sub_confirmation=1&amp;utm_medium=youtube&amp;utm_source=channel&amp;utm_campaign=yt-sub About Kaggle CareerCon: Kaggle CareerCon is a totally free, totally digital three-day event that's all about helping new data scientists land their first data science jobs. This year the event will be held from April 16 - 18th. In addition to the seminars and panel discussions, we'll also be holding live coding workshops covering practical, professional data science skills. You'll also gain access to the CareerCon Slack Channel where we'll hold a digital career fair for networking and live AMAs with recruiters.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8CqMhSHLAnM/maxresdefault.jpg</t>
  </si>
  <si>
    <t>IvMV10U7hvw</t>
  </si>
  <si>
    <t>2019-03-20T17:05:13Z</t>
  </si>
  <si>
    <t>20/3/19 17:05</t>
  </si>
  <si>
    <t>Kaggle Reading Group: Dissecting contextual word embeddings (Part 2) | Kaggle</t>
  </si>
  <si>
    <t>Join Kaggle Data Scientist Rachael as she reads through an NLP paper! Today's paper is "Dissecting contextual word embeddings: Architecture and representation" (Peters et al, 2018). You can find a copy here: https://aclweb.org/anthology/D18-1179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9M52S</t>
  </si>
  <si>
    <t>zz05VaLcgsw</t>
  </si>
  <si>
    <t>2019-03-18T16:09:47Z</t>
  </si>
  <si>
    <t>18/3/19 16:09</t>
  </si>
  <si>
    <t>What's the Best Career Advice You've Been Given? | Kaggle CareerCon 2019</t>
  </si>
  <si>
    <t>Register for CareerCon 2019: https://www.kaggle.com/careercon2019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PT34S</t>
  </si>
  <si>
    <t>https://i.ytimg.com/vi/zz05VaLcgsw/maxresdefault.jpg</t>
  </si>
  <si>
    <t>94yNDBCc9ck</t>
  </si>
  <si>
    <t>2019-03-18T16:05:31Z</t>
  </si>
  <si>
    <t>18/3/19 16:05</t>
  </si>
  <si>
    <t>Making the Most of Your First Day | Data Science Career Advice | Kaggle CareerCon 2019</t>
  </si>
  <si>
    <t>Register for CareerCon: https://www.kaggle.com/careercon2019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94yNDBCc9ck/maxresdefault.jpg</t>
  </si>
  <si>
    <t>52awmanDz0A</t>
  </si>
  <si>
    <t>2019-03-18T15:54:09Z</t>
  </si>
  <si>
    <t>18/3/19 15:54</t>
  </si>
  <si>
    <t>Career Advice from top Data Scientists | Kaggle CareerCon</t>
  </si>
  <si>
    <t>https://i.ytimg.com/vi/52awmanDz0A/maxresdefault.jpg</t>
  </si>
  <si>
    <t>GRrCZA2VZ3Q</t>
  </si>
  <si>
    <t>2019-03-18T15:00:00Z</t>
  </si>
  <si>
    <t>Kaggle Coffee Chat: Wendy Kan, Kaggle Data Scientist | Kaggle</t>
  </si>
  <si>
    <t>Kaggle Coffee Chats are casual peer-to-peer conversations with Kaggle Data Scientists. This week Rachael catches up with Wendy. They talk about computer vision and the challenges with putting together reinforcement learning competition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GRrCZA2VZ3Q/maxresdefault.jpg</t>
  </si>
  <si>
    <t>EjB2e6BZ5ys</t>
  </si>
  <si>
    <t>2019-03-16T00:35:56Z</t>
  </si>
  <si>
    <t>16/3/19 0:35</t>
  </si>
  <si>
    <t>Kaggle Live-Coding: What makes Kaggle datasets successful? | Kaggle</t>
  </si>
  <si>
    <t>Join Kaggle Data Scientist Rachael as she works on data science projects! Today we'll be looking at Kaggle's own data to figure out what qualities make datasets successful.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1M4S</t>
  </si>
  <si>
    <t>U7UYsMweMLY</t>
  </si>
  <si>
    <t>2019-03-13T17:41:29Z</t>
  </si>
  <si>
    <t>13/3/19 17:41</t>
  </si>
  <si>
    <t>Kaggle Reading Group: Dissecting contextual word embeddings | Kaggle</t>
  </si>
  <si>
    <t>Join Kaggle Data Scientist Rachael as she reads through an NLP paper! Today's paper is "Dissecting contextual word embeddings: Architecture and representation" (Peters et al, 2018). You can find a copy here: https://aclweb.org/anthology/D18-1179 SUBSCRIBE: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4M9S</t>
  </si>
  <si>
    <t>FPgXWm7N_Is</t>
  </si>
  <si>
    <t>2019-03-09T01:55:53Z</t>
  </si>
  <si>
    <t>Kaggle Live-Coding: Efficiently find overlaps between test &amp; train data | Kaggle</t>
  </si>
  <si>
    <t>Join Kaggle Data Scientist Rachael as she works on data science projects! Today we'll be implementing the dataset overlap metrics from "Models are Unsupervised Multitask Learners" (Radford et al, unpublished). You can find a copy here: https://d4mucfpksywv.cloudfront.net/better-language-models/language-models.pdf SUBSCRIBE: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16M37S</t>
  </si>
  <si>
    <t>Rbs55YaK7EU</t>
  </si>
  <si>
    <t>2019-03-06T18:38:01Z</t>
  </si>
  <si>
    <t>Kaggle Reading Group: Language Models are Unsupervised Multitask Learners (GPT-2, Part 3) | Kaggle</t>
  </si>
  <si>
    <t>Join Kaggle Data Scientist Rachael as she reads through an NLP paper! Today's paper is "Language Models are Unsupervised Multitask Learners" (Radford et al, unpublished). You can find a copy here: https://d4mucfpksywv.cloudfront.net/better-language-models/language-models.pdf SUBSCRIBE: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4M51S</t>
  </si>
  <si>
    <t>u91645MFytY</t>
  </si>
  <si>
    <t>2019-03-04T18:20:59Z</t>
  </si>
  <si>
    <t>Kaggle Coffee Chat: Jacob Devlin (Google Researcher, BERT author) | Kaggle</t>
  </si>
  <si>
    <t>In this chat, we talk with Jacob Devlin about the BERT paper, evaluating NLP models and how to reach out to researchers you want to work with.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PT25M56S</t>
  </si>
  <si>
    <t>https://i.ytimg.com/vi/u91645MFytY/maxresdefault.jpg</t>
  </si>
  <si>
    <t>i6kVLu_Jx7M</t>
  </si>
  <si>
    <t>2019-03-02T01:11:27Z</t>
  </si>
  <si>
    <t>Today we'll be reviewing code instead of writing our own. We'll be looking for: ðŸž bugs the authors might have missed ðŸŽ¿ places we can improve efficiency ðŸ”¡ confusing names/comments Links to code: - "NBA Clustering" by Kendall (@KendallaSmith_) https://github.com/kasmith11/NBA.Clustering - "P Value Distribution" by Daniel (@DanielCanueto) https://github.com/danielcanueto/p_value_distributions - "Understanding heart disease with data science" by Victor (@victor_basu_360) https://www.kaggle.com/basu369victor/understanding-heart-disease-with-data-scienc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i6kVLu_Jx7M/maxresdefault.jpg</t>
  </si>
  <si>
    <t>9dSQmXDH--I</t>
  </si>
  <si>
    <t>2019-02-28T01:22:31Z</t>
  </si>
  <si>
    <t>28/2/19 1:22</t>
  </si>
  <si>
    <t>Kaggle Reading Group: Language Models are Unsupervised Multitask Learners (GPT-2, Part 2) | Kaggle</t>
  </si>
  <si>
    <t>Join Kaggle Data Scientist Rachael as she reads through an NLP paper! Today's paper is "Language Models are Unsupervised Multitask Learners" (Radford et al, unpublished). You can find a copy here: https://d4mucfpksywv.cloudfront.net/better-language-models/language-models.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9dSQmXDH--I/maxresdefault.jpg</t>
  </si>
  <si>
    <t>oaQSQsjhcwQ</t>
  </si>
  <si>
    <t>2019-02-20T18:40:43Z</t>
  </si>
  <si>
    <t>20/2/19 18:40</t>
  </si>
  <si>
    <t>Kaggle Reading Group: Language Models are Unsupervised Multitask Learners (GPT-2) | Kaggle</t>
  </si>
  <si>
    <t>PT1H2M52S</t>
  </si>
  <si>
    <t>https://i.ytimg.com/vi/oaQSQsjhcwQ/maxresdefault.jpg</t>
  </si>
  <si>
    <t>nmoL8C-TWmg</t>
  </si>
  <si>
    <t>2019-02-18T16:00:09Z</t>
  </si>
  <si>
    <t>18/2/19 16:00</t>
  </si>
  <si>
    <t>Kaggle Coffee Chat: Phil Culliton | Kaggle</t>
  </si>
  <si>
    <t>Kaggle Coffee Chats are casual peer-to-peer conversations with Kaggle Data Scientists. Our first conversation is with Walter Reade, also know as inversion. We talk about upcoming competitions, exciting new methods in data science and our favorite caffeinated beverage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Phil Culliton | Kaggle https://www.youtube.com/watch?v=nmoL8C-TWmg Kaggle http://www.youtube.com/user/kaggledotcom</t>
  </si>
  <si>
    <t>https://i.ytimg.com/vi/nmoL8C-TWmg/maxresdefault.jpg</t>
  </si>
  <si>
    <t>gJQpXPcxQWA</t>
  </si>
  <si>
    <t>2019-02-16T01:47:00Z</t>
  </si>
  <si>
    <t>16/2/19 1:47</t>
  </si>
  <si>
    <t>Kaggle Live-Coding: Making text sound old-timey with transformers (Part 5)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Link to code: https://www.kaggle.com/rebeccaturner/... SUBSCRIBE: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Live-Coding: Making text sound old-timey with transformers (Part 4) | Kaggle https://www.youtube.com/watch?v=uFWxY... Kaggle http://www.youtube.com/user/kaggledotcom</t>
  </si>
  <si>
    <t>https://i.ytimg.com/vi/gJQpXPcxQWA/maxresdefault.jpg</t>
  </si>
  <si>
    <t>4qDJwq42q-k</t>
  </si>
  <si>
    <t>2019-02-13T18:37:53Z</t>
  </si>
  <si>
    <t>13/2/19 18:37</t>
  </si>
  <si>
    <t>Kaggle Reading Group: Bidirectional Encoder Representations from Transformers (aka BERT) (Part 4)</t>
  </si>
  <si>
    <t>Join Kaggle Data Scientist Rachael as she reads through an NLP paper! Today's paper is "BERT: Pre-training of Deep Bidirectional Transformers for Language Understanding" (Devlin et al, unpublished). You can find a copy here: https://arxiv.org/pdf/1810.04805.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Bidirectional Encoder Representations from Transformers (aka BERT) (Part 4) | Kaggle https://www.youtube.com/watch?v=4qDJwq42q-k Kaggle http://www.youtube.com/user/kaggledotcom</t>
  </si>
  <si>
    <t>https://i.ytimg.com/vi/4qDJwq42q-k/maxresdefault.jpg</t>
  </si>
  <si>
    <t>oUhj5krDS78</t>
  </si>
  <si>
    <t>2019-02-09T01:45:02Z</t>
  </si>
  <si>
    <t>Kaggle Live-Coding: Getting Started with the Gendered Pronoun Resolution Competition | Kaggle</t>
  </si>
  <si>
    <t>Join Kaggle data scientist Rachael live as she works on data science projects! This week we're going to start working on an entry for the new Gendered Pronoun Resolution competition. Link: https://www.kaggle.com/c/gendered-pronoun-resolution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Getting Started with the Gendered Pronoun Resolution Competition | Kaggle https://www.youtube.com/watch?v=oUhj5krDS78 Kaggle http://www.youtube.com/user/kaggledotcom</t>
  </si>
  <si>
    <t>PT1H5M41S</t>
  </si>
  <si>
    <t>https://i.ytimg.com/vi/oUhj5krDS78/maxresdefault.jpg</t>
  </si>
  <si>
    <t>IF6xV0RI91s</t>
  </si>
  <si>
    <t>2019-02-06T18:48:17Z</t>
  </si>
  <si>
    <t>Kaggle Reading Group: Bidirectional Encoder Representations from Transformers (aka BERT) (Part 3)</t>
  </si>
  <si>
    <t>Join Kaggle Data Scientist Rachael as she reads through an NLP paper! Today's paper is "BERT: Pre-training of Deep Bidirectional Transformers for Language Understanding" (Devlin et al, unpublished). You can find a copy here: https://arxiv.org/pdf/1810.04805.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Bidirectional Encoder Representations from Transformers (aka BERT) (Part 3) | Kaggle https://www.youtube.com/watch?v=IF6xV0RI91s Kaggle http://www.youtube.com/user/kaggledotcom</t>
  </si>
  <si>
    <t>https://i.ytimg.com/vi/IF6xV0RI91s/maxresdefault.jpg</t>
  </si>
  <si>
    <t>yFvsfoXxZoI</t>
  </si>
  <si>
    <t>2019-02-05T18:12:30Z</t>
  </si>
  <si>
    <t>Kaggle Coffee Chat: Walter Reade (@Inversion) | Kaggle</t>
  </si>
  <si>
    <t>Kaggle Coffee Chats are casual peer-to-peer conversations with Kaggle Data Scientists. Our first conversation is with Walter Reade, also know as inversion. We talk about upcoming competitions, exciting new methods in data science and our favorite caffeinated beverages. Links mentioned in video: GitHub Repo: https://github.com/manifoldai/merf Blog post: https://towardsdatascience.com/mixed-effects-random-forests-6ecbb85cb177 Video: https://www.youtube.com/watch?v=gWj4ZwB7f3o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Walter Reade (@Inversion) | Kaggle https://www.youtube.com/watch?v=yFvsfoXxZoI Kaggle http://www.youtube.com/user/kaggledotcom</t>
  </si>
  <si>
    <t>https://i.ytimg.com/vi/yFvsfoXxZoI/maxresdefault.jpg</t>
  </si>
  <si>
    <t>uFWxY4Zhkpg</t>
  </si>
  <si>
    <t>2019-02-02T01:46:10Z</t>
  </si>
  <si>
    <t>Kaggle Live-Coding: Making text sound old-timey with transformers (Part 4)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Link to code: https://www.kaggle.com/rebeccaturner/transformers-to-sounds-old-timey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art 4) | Kaggle https://www.youtube.com/watch?v=uFWxY4Zhkpg Kaggle http://www.youtube.com/user/kaggledotcom</t>
  </si>
  <si>
    <t>PT1H7M53S</t>
  </si>
  <si>
    <t>https://i.ytimg.com/vi/uFWxY4Zhkpg/maxresdefault.jpg</t>
  </si>
  <si>
    <t>2pWifnSPN5E</t>
  </si>
  <si>
    <t>2019-01-31T19:01:02Z</t>
  </si>
  <si>
    <t>31/1/19 19:01</t>
  </si>
  <si>
    <t>Getting Started with Automated Data Pipelines, Day 3: ETL &amp; Datasets from Kernel Outputs | Kaggle</t>
  </si>
  <si>
    <t>In the third (and final!) livestream for the automating data pipelines event, we'll be talking about ETL and how to create datasets from the outputs of Kaggle Kernel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with Automated Data Pipelines, Day 3: ETL &amp; Datasets from Kernel Outputs | Kaggle https://www.youtube.com/watch?v=2pWifnSPN5E Kaggle http://www.youtube.com/user/kaggledotcom</t>
  </si>
  <si>
    <t>PT1H18M19S</t>
  </si>
  <si>
    <t>https://i.ytimg.com/vi/2pWifnSPN5E/maxresdefault.jpg</t>
  </si>
  <si>
    <t>2019-01-30T19:23:03Z</t>
  </si>
  <si>
    <t>30/1/19 19:23</t>
  </si>
  <si>
    <t>Getting Started with Automated Data Pipelines, Day 2: Validation and URLs | Kaggle</t>
  </si>
  <si>
    <t>On the second livestream for the automating data pipelines event, we'll be talking about data validation and how to connect a URL endpoint to Kaggl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with Automated Data Pipelines, Day 2: Validation and URLs | Kaggle https://www.youtube.com/watch?v=-wF1hSEQqIc Kaggle http://www.youtube.com/user/kaggledotcom</t>
  </si>
  <si>
    <t>PT1H35M13S</t>
  </si>
  <si>
    <t>https://i.ytimg.com/vi/-wF1hSEQqIc/maxresdefault.jpg</t>
  </si>
  <si>
    <t>Xi140XVOznM</t>
  </si>
  <si>
    <t>2019-01-29T18:35:18Z</t>
  </si>
  <si>
    <t>29/1/19 18:35</t>
  </si>
  <si>
    <t>Getting Started with Automated Data Pipelines, Day 1: Versioning and GitHub | Kaggle</t>
  </si>
  <si>
    <t>On the first livestream for the automating data pipelines event, we'll be talking about data versioning and how to connect a GitHub dataset to Kaggl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with Automated Data Pipelines, Day 1: Versioning and GitHub | Kaggle https://www.youtube.com/watch?v=Xi140XVOznM Kaggle http://www.youtube.com/user/kaggledotcom</t>
  </si>
  <si>
    <t>https://i.ytimg.com/vi/Xi140XVOznM/maxresdefault.jpg</t>
  </si>
  <si>
    <t>sXaIyutpVAY</t>
  </si>
  <si>
    <t>2019-01-26T01:45:35Z</t>
  </si>
  <si>
    <t>26/1/19 1:45</t>
  </si>
  <si>
    <t>Kaggle Live-Coding: Making text sound old-timey with transformers (Part 3)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art 3) | Kaggle https://www.youtube.com/watch?v=sXaIyutpVAY Kaggle http://www.youtube.com/user/kaggledotcom</t>
  </si>
  <si>
    <t>PT1H8M13S</t>
  </si>
  <si>
    <t>https://i.ytimg.com/vi/sXaIyutpVAY/maxresdefault.jpg</t>
  </si>
  <si>
    <t>yqwnehmB9uQ</t>
  </si>
  <si>
    <t>2019-01-23T18:42:47Z</t>
  </si>
  <si>
    <t>23/1/19 18:42</t>
  </si>
  <si>
    <t>Kaggle Reading Group: Bidirectional Encoder Representations from Transformers (aka BERT) (Part 2)</t>
  </si>
  <si>
    <t>Join Kaggle Data Scientist Rachael as she reads through an NLP paper! Today's paper is "BERT: Pre-training of Deep Bidirectional Transformers for Language Understanding" (Devlin et al, unpublished). You can find a copy here: https://arxiv.org/pdf/1810.04805.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Bidirectional Encoder Representations from Transformers (aka BERT) (Part 2) | Kaggle https://www.youtube.com/watch?v=yqwnehmB9uQ Kaggle http://www.youtube.com/user/kaggledotcom</t>
  </si>
  <si>
    <t>PT1H2M2S</t>
  </si>
  <si>
    <t>https://i.ytimg.com/vi/yqwnehmB9uQ/maxresdefault.jpg</t>
  </si>
  <si>
    <t>L7eXvjTVb7k</t>
  </si>
  <si>
    <t>2019-01-12T01:36:53Z</t>
  </si>
  <si>
    <t>Kaggle Live-Coding: Making text sound old-timey with transformers (Part 2)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art 2) | Kaggle https://www.youtube.com/watch?v=L7eXvjTVb7k Kaggle http://www.youtube.com/user/kaggledotcom</t>
  </si>
  <si>
    <t>PT23M43S</t>
  </si>
  <si>
    <t>https://i.ytimg.com/vi/L7eXvjTVb7k/maxresdefault.jpg</t>
  </si>
  <si>
    <t>UYJ_nrnSLVU</t>
  </si>
  <si>
    <t>2019-01-12T00:41:40Z</t>
  </si>
  <si>
    <t>Kaggle Live-Coding: Making text sound old-timey with transformers (Part 2.1)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art 2.1) | Kaggle https://www.youtube.com/watch?v=UYJ_nrnSLVU Kaggle http://www.youtube.com/user/kaggledotcom</t>
  </si>
  <si>
    <t>https://i.ytimg.com/vi/UYJ_nrnSLVU/maxresdefault.jpg</t>
  </si>
  <si>
    <t>BaPM47hO8p8</t>
  </si>
  <si>
    <t>2019-01-09T18:39:15Z</t>
  </si>
  <si>
    <t>Kaggle Reading Group: Bidirectional Encoder Representations from Transformers (aka BERT) | Kaggle</t>
  </si>
  <si>
    <t>Join Kaggle Data Scientist Rachael as she reads through an NLP paper! Today's paper is "BERT: Pre-training of Deep Bidirectional Transformers for Language Understanding" (Devlin et al, unpublished). You can find a copy here: https://arxiv.org/pdf/1810.04805.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Bidirectional Encoder Representations from Transformers (aka BERT) | Kaggle https://www.youtube.com/watch?v=BaPM47hO8p8 Kaggle http://www.youtube.com/user/kaggledotcom</t>
  </si>
  <si>
    <t>PT59M54S</t>
  </si>
  <si>
    <t>https://i.ytimg.com/vi/BaPM47hO8p8/maxresdefault.jpg</t>
  </si>
  <si>
    <t>VLUmmI_K1Uw</t>
  </si>
  <si>
    <t>2019-01-05T01:44:57Z</t>
  </si>
  <si>
    <t>Kaggle Live-Coding: Making text sound old-timey with transformers (Python)! | Kaggle</t>
  </si>
  <si>
    <t>Join Kaggle data scientist Rachael live as she works on data science projects! This week we're going to start on a project to make current English sound a little more like early Modern English (think Shakespeare) with transformer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ython)! | Kaggle https://www.youtube.com/watch?v=VLUmmI_K1Uw Kaggle http://www.youtube.com/user/kaggledotcom</t>
  </si>
  <si>
    <t>PT1H6M11S</t>
  </si>
  <si>
    <t>https://i.ytimg.com/vi/VLUmmI_K1Uw/maxresdefault.jpg</t>
  </si>
  <si>
    <t>9vUoBIeqrQg</t>
  </si>
  <si>
    <t>2019-01-02T18:49:37Z</t>
  </si>
  <si>
    <t>Kaggle Reading Group: Attention is all You Need (Pt. 3) | Kaggle</t>
  </si>
  <si>
    <t>Join Kaggle Data Scientist Rachael as she reads through an NLP paper! Today's paper is "Attention is All You Need" (Vaswani et al 2017). You can find a copy here: https://papers.nips.cc/paper/7181-attention-is-all-you-need.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Attention is all You Need (Pt. 3) | Kaggle https://www.youtube.com/watch?v=9vUoBIeqrQg Kaggle http://www.youtube.com/user/kaggledotcom</t>
  </si>
  <si>
    <t>PT1H6M14S</t>
  </si>
  <si>
    <t>https://i.ytimg.com/vi/9vUoBIeqrQg/maxresdefault.jpg</t>
  </si>
  <si>
    <t>LzHAQ2gpLXA</t>
  </si>
  <si>
    <t>2018-12-29T01:50:28Z</t>
  </si>
  <si>
    <t>29/12/18 1:50</t>
  </si>
  <si>
    <t>Kaggle Live-Coding: Analyzing survey results with R | Kaggle</t>
  </si>
  <si>
    <t>Join Kaggle data scientist Rachael live as she works on data science projects! Today she's going to be walking through how to analyze survey results with 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Analyzing survey results with R | Kaggle https://www.youtube.com/watch?v=LzHAQ2gpLXA Kaggle http://www.youtube.com/user/kaggledotcom</t>
  </si>
  <si>
    <t>https://i.ytimg.com/vi/LzHAQ2gpLXA/maxresdefault.jpg</t>
  </si>
  <si>
    <t>VEcsf0OKhfw</t>
  </si>
  <si>
    <t>2018-12-26T18:52:37Z</t>
  </si>
  <si>
    <t>26/12/18 18:52</t>
  </si>
  <si>
    <t>Kaggle Reading Group: Attention is all You Need (Pt. 2) | Kaggle</t>
  </si>
  <si>
    <t>Join Kaggle Data Scientist Rachael as she reads through an NLP paper! Today's paper is "Attention is All You Need" (Vaswani et al 2017). You can find a copy here: https://papers.nips.cc/paper/7181-attention-is-all-you-need.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Attention is all You Need (Pt. 2) | Kaggle https://www.youtube.com/watch?v=VEcsf0OKhfw Kaggle http://www.youtube.com/user/kaggledotcom</t>
  </si>
  <si>
    <t>PT1H10M54S</t>
  </si>
  <si>
    <t>https://i.ytimg.com/vi/VEcsf0OKhfw/maxresdefault.jpg</t>
  </si>
  <si>
    <t>UjdsQPB0gQU</t>
  </si>
  <si>
    <t>2018-12-22T01:48:20Z</t>
  </si>
  <si>
    <t>22/12/18 1:48</t>
  </si>
  <si>
    <t>Kaggle Live-Coding: Text-Based Dashboards | Kaggle</t>
  </si>
  <si>
    <t>Join Kaggle data scientist Rachael live as she works on data science projects! Today she's going to working on a dashboard based on text data to monitor the Kaggle forum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ext-Based Dashboards | Kaggle https://www.youtube.com/watch?v=UjdsQPB0gQU Kaggle http://www.youtube.com/user/kaggledotcom</t>
  </si>
  <si>
    <t>PT1H4M30S</t>
  </si>
  <si>
    <t>https://i.ytimg.com/vi/UjdsQPB0gQU/maxresdefault.jpg</t>
  </si>
  <si>
    <t>H6DcpIykT8E</t>
  </si>
  <si>
    <t>2018-12-21T18:43:45Z</t>
  </si>
  <si>
    <t>21/12/18 18:43</t>
  </si>
  <si>
    <t>Dashboarding with Notebooks, Day 5: Testing and data validation | Kaggle</t>
  </si>
  <si>
    <t>This livestream is for the fifth and final day of the Kaggle's Dashboarding with Notebooks educational event. Today Rachael will show you how to set up testing and validation in your notebook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5: Testing and data validation | Kaggle https://www.youtube.com/watch?v=H6DcpIykT8E Kaggle http://www.youtube.com/user/kaggledotcom</t>
  </si>
  <si>
    <t>PT1H2M9S</t>
  </si>
  <si>
    <t>https://i.ytimg.com/vi/H6DcpIykT8E/maxresdefault.jpg</t>
  </si>
  <si>
    <t>Oujj6nT7etY</t>
  </si>
  <si>
    <t>2018-12-20T18:44:02Z</t>
  </si>
  <si>
    <t>20/12/18 18:44</t>
  </si>
  <si>
    <t>Dashboarding with Notebooks, Day 4: Scheduling notebook runs using cloud services | Kaggle</t>
  </si>
  <si>
    <t>This livestream is for the fourth day of the Kaggle's Dashboarding with Notebooks educational event. Today Rachael will cover how to set up your notebooks to run automatically!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4: Scheduling notebook runs using cloud services | Kaggle https://www.youtube.com/watch?v=Oujj6nT7etY Kaggle http://www.youtube.com/user/kaggledotcom</t>
  </si>
  <si>
    <t>PT59M50S</t>
  </si>
  <si>
    <t>https://i.ytimg.com/vi/Oujj6nT7etY/maxresdefault.jpg</t>
  </si>
  <si>
    <t>cdEUEe2scNo</t>
  </si>
  <si>
    <t>2018-12-19T18:39:32Z</t>
  </si>
  <si>
    <t>19/12/18 18:39</t>
  </si>
  <si>
    <t>Dashboarding with Notebooks, Day 3: Running notebooks with the Kaggle API | Kaggle</t>
  </si>
  <si>
    <t>This livestream is for the third day of the Kaggle's Dashboarding with Notebooks educational event. Today Rachael will cover how to use the Kaggle API with cloud service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3: Running notebooks with the Kaggle API | Kaggle https://www.youtube.com/watch?v=cdEUEe2scNo Kaggle http://www.youtube.com/user/kaggledotcom</t>
  </si>
  <si>
    <t>https://i.ytimg.com/vi/cdEUEe2scNo/maxresdefault.jpg</t>
  </si>
  <si>
    <t>rhi_nexCUMI</t>
  </si>
  <si>
    <t>2018-12-18T18:52:48Z</t>
  </si>
  <si>
    <t>18/12/18 18:52</t>
  </si>
  <si>
    <t>Dashboarding with Notebooks, Day 2: Best practices for making dashboards | Kaggle</t>
  </si>
  <si>
    <t>This livestream is for the second day of the Kaggle's Dashboarding with Notebooks educational event. Today Rachael will cover how to make your dashboards look good!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2: Best practices for making dashboards | Kaggle https://www.youtube.com/watch?v=rhi_nexCUMI Kaggle http://www.youtube.com/user/kaggledotcom</t>
  </si>
  <si>
    <t>https://i.ytimg.com/vi/rhi_nexCUMI/maxresdefault.jpg</t>
  </si>
  <si>
    <t>QO2ihJS2QLM</t>
  </si>
  <si>
    <t>2018-12-17T19:07:21Z</t>
  </si>
  <si>
    <t>17/12/18 19:07</t>
  </si>
  <si>
    <t>Dashboarding with Notebooks, Day 1: What information to include | Kaggle</t>
  </si>
  <si>
    <t>This livestream is for the first day of the Kaggle's Dashboarding with Notebooks educational event. Today Rachael will cover how to figure out what information to include in a dashboarding notebook.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1: What information to include | Kaggle https://www.youtube.com/watch?v=QO2ihJS2QLM Kaggle http://www.youtube.com/user/kaggledotcom</t>
  </si>
  <si>
    <t>PT52M21S</t>
  </si>
  <si>
    <t>https://i.ytimg.com/vi/QO2ihJS2QLM/maxresdefault.jpg</t>
  </si>
  <si>
    <t>1hx26yX9B0A</t>
  </si>
  <si>
    <t>2018-12-17T17:36:06Z</t>
  </si>
  <si>
    <t>17/12/18 17:36</t>
  </si>
  <si>
    <t>Kaggle Live-Coding: Topic Modelling for Kaggle Forums | Kaggle</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opic Modelling for Kaggle Forums | Kaggle https://www.youtube.com/watch?v=1hx26yX9B0A Kaggle http://www.youtube.com/user/kaggledotcom</t>
  </si>
  <si>
    <t>https://i.ytimg.com/vi/1hx26yX9B0A/maxresdefault.jpg</t>
  </si>
  <si>
    <t>_0XD03GP8wM</t>
  </si>
  <si>
    <t>2018-12-17T17:05:15Z</t>
  </si>
  <si>
    <t>17/12/18 17:05</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opic Modelling for Kaggle Forums | Kaggle https://www.youtube.com/watch?v=_0XD03GP8wM Kaggle http://www.youtube.com/user/kaggledotcom</t>
  </si>
  <si>
    <t>https://i.ytimg.com/vi/_0XD03GP8wM/maxresdefault.jpg</t>
  </si>
  <si>
    <t>R3Jl5THvCJY</t>
  </si>
  <si>
    <t>2018-12-15T02:06:34Z</t>
  </si>
  <si>
    <t>15/12/18 2:06</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opic Modelling for Kaggle Forums | Kaggle https://www.youtube.com/watch?v=R3Jl5THvCJY Kaggle http://www.youtube.com/user/kaggledotcom</t>
  </si>
  <si>
    <t>https://i.ytimg.com/vi/R3Jl5THvCJY/maxresdefault.jpg</t>
  </si>
  <si>
    <t>-9U84J178OQ</t>
  </si>
  <si>
    <t>2018-12-01T01:49:43Z</t>
  </si>
  <si>
    <t>Kaggle Live-Coding: RNNs for Sarcasm Detection | Kaggle</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NNs for Sarcasm Detection | Kaggle https://www.youtube.com/watch?v=-9U84J178OQ Kaggle http://www.youtube.com/user/kaggledotcom</t>
  </si>
  <si>
    <t>https://i.ytimg.com/vi/-9U84J178OQ/maxresdefault.jpg</t>
  </si>
  <si>
    <t>54uLU7Nxyv8</t>
  </si>
  <si>
    <t>2018-11-28T18:53:55Z</t>
  </si>
  <si>
    <t>28/11/18 18:53</t>
  </si>
  <si>
    <t>Kaggle Reading Group: Attention is All You Need | Kaggle</t>
  </si>
  <si>
    <t>Join Kaggle Data Scientist Rachael as she reads through an NLP paper! Today's paper is "Attention is All You Need" (Vaswani et al 2017). You can find a copy here: https://papers.nips.cc/paper/7181-attention-is-all-you-need.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Attention is All You Need | Kaggle https://www.youtube.com/watch?v=54uLU7Nxyv8 Kaggle http://www.youtube.com/user/kaggledotcom</t>
  </si>
  <si>
    <t>PT1H10M13S</t>
  </si>
  <si>
    <t>https://i.ytimg.com/vi/54uLU7Nxyv8/maxresdefault.jpg</t>
  </si>
  <si>
    <t>fGe3mEVnPSs</t>
  </si>
  <si>
    <t>2018-11-21T18:42:53Z</t>
  </si>
  <si>
    <t>Kaggle Reading Group: Neural Networks and Neural Language Models (Part 3: Embeddings) | Kaggle</t>
  </si>
  <si>
    <t>Join Kaggle Data Scientist Rachael as she reads through an NLP paper! We'll be picking back up with section 7.5.1, Embeddings. (And, if we finish early, might take a crack at training a neural language model with embeddings ourselves!) Today's paper is the chapter "Neural Networks and Neural Language Models" from "Speech and Language Processing" by Daniel Jurafsky &amp; James H. Martin. This chapter is new to the currently-in-progress edition of the book, so even if you've read it previously, this should be new. You can find a link to the paper here: https://web.stanford.edu/~jurafsky/slp3/7.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Neural Networks and Neural Language Models (Part 3: Embeddings) | Kaggle https://www.youtube.com/watch?v=fGe3mEVnPSs Kaggle http://www.youtube.com/user/kaggledotcom</t>
  </si>
  <si>
    <t>PT1H6M2S</t>
  </si>
  <si>
    <t>https://i.ytimg.com/vi/fGe3mEVnPSs/maxresdefault.jpg</t>
  </si>
  <si>
    <t>W4_RQSBByN4</t>
  </si>
  <si>
    <t>2018-11-17T01:36:40Z</t>
  </si>
  <si>
    <t>17/11/18 1:36</t>
  </si>
  <si>
    <t>Kaggle Live-Coding: Tensorflow in R for Quora Insincere Questions Classification | Kaggle</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ensorflow in R for Quora Insincere Questions Classification | Kaggle https://www.youtube.com/watch?v=W4_RQSBByN4 Kaggle http://www.youtube.com/user/kaggledotcom</t>
  </si>
  <si>
    <t>PT59M14S</t>
  </si>
  <si>
    <t>https://i.ytimg.com/vi/W4_RQSBByN4/maxresdefault.jpg</t>
  </si>
  <si>
    <t>W0-Dufn2WcI</t>
  </si>
  <si>
    <t>2018-11-14T18:56:34Z</t>
  </si>
  <si>
    <t>14/11/18 18:56</t>
  </si>
  <si>
    <t>Kaggle Reading Group: Neural Networks and Neural Language Models (Part 2: Training) | Kaggle</t>
  </si>
  <si>
    <t>Join Kaggle Data Scientist Rachael as she reads through an NLP paper! We'll be picking back up with section 7.4, Training Neural Nets. Today's paper is the chapter "Neural Networks and Neural Language Models" from "Speech and Language Processing" by Daniel Jurafsky &amp; James H. Martin. This chapter is new to the currently-in-progress edition of the book, so even if you've read it previously, this should be new. You can find a link to the paper here: https://web.stanford.edu/~jurafsky/slp3/7.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Neural Networks and Neural Language Models (Part 2: Training) | Kaggle https://www.youtube.com/watch?v=W0-Dufn2WcI Kaggle http://www.youtube.com/user/kaggledotcom</t>
  </si>
  <si>
    <t>PT1H15M53S</t>
  </si>
  <si>
    <t>https://i.ytimg.com/vi/W0-Dufn2WcI/maxresdefault.jpg</t>
  </si>
  <si>
    <t>eNKXJwIOsnc</t>
  </si>
  <si>
    <t>2018-11-03T00:48:14Z</t>
  </si>
  <si>
    <t>Kaggle Live-Coding: Mapping the Data Science Package Ecosystem | Kaggle</t>
  </si>
  <si>
    <t>Join Kaggle data scientist Rachael live as she works on data science projects! See all previous livestreams here: https://www.youtube.com/watch?v=JK9sOIUOysk&amp;t=0s&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pping the Data Science Package Ecosystem | Kaggle https://www.youtube.com/watch?v=eNKXJwIOsnc Kaggle http://www.youtube.com/user/kaggledotcom</t>
  </si>
  <si>
    <t>PT1H6M24S</t>
  </si>
  <si>
    <t>https://i.ytimg.com/vi/eNKXJwIOsnc/maxresdefault.jpg</t>
  </si>
  <si>
    <t>wjz3FgYWf08</t>
  </si>
  <si>
    <t>2018-10-31T17:48:21Z</t>
  </si>
  <si>
    <t>31/10/18 17:48</t>
  </si>
  <si>
    <t>Kaggle Reading Group: Neural Networks and Neural Language Models | Kaggle</t>
  </si>
  <si>
    <t>Join Kaggle Data Scientist Rachael as she reads through an NLP paper! Today's paper is the chapter "Neural Networks and Neural Language Models" from "Speech and Language Processing" by Daniel Jurafsky &amp; James H. Martin. This chapter is new to the currently-in-progress edition of the book, so even if you've read it previously, this should be new. You can find a link to the paper here: https://web.stanford.edu/~jurafsky/slp3/7.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Neural Networks and Neural Language Models | Kaggle https://www.youtube.com/watch?v=wjz3FgYWf08 Kaggle http://www.youtube.com/user/kaggledotcom</t>
  </si>
  <si>
    <t>PT1H5M35S</t>
  </si>
  <si>
    <t>https://i.ytimg.com/vi/wjz3FgYWf08/maxresdefault.jpg</t>
  </si>
  <si>
    <t>AfQhklPwE6o</t>
  </si>
  <si>
    <t>2018-10-27T00:42:34Z</t>
  </si>
  <si>
    <t>27/10/18 0:42</t>
  </si>
  <si>
    <t>Kaggle Live-Coding: What are Kaggler's favorite packages? | Kaggle</t>
  </si>
  <si>
    <t>Join Kaggle Data Scientist Rachael as she works on data science projects! This week, we'll be looking at what R &amp; Python packages Kagglers use the most in their public kernels. See previous 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What are Kaggler's favorite packages? | Kaggle https://www.youtube.com/watch?v=AfQhklPwE6o Kaggle http://www.youtube.com/user/kaggledotcom</t>
  </si>
  <si>
    <t>https://i.ytimg.com/vi/AfQhklPwE6o/maxresdefault.jpg</t>
  </si>
  <si>
    <t>D5Hv56iZU-M</t>
  </si>
  <si>
    <t>2018-10-17T16:29:03Z</t>
  </si>
  <si>
    <t>17/10/18 16:29</t>
  </si>
  <si>
    <t>Should you keep the tweet?: Balancing reproducibility, open data and participant privacy | Kaggle</t>
  </si>
  <si>
    <t>This live stream will be a sneak peek of Rachael's talk at the (sold out!) Computational Sociolinguistics Workshop at the 47th annual meeting of New Ways of Analyzing Variation (NWAV) conference. The workshop is organized by Jack Grieve (University of Birmingham), Dirk Hovy (Bocconi University), David Jurgens (University of Michigan), Tyler Kendall (University of Oregon), Dong Nguyen (Alan Turing Institute), James Stanford (Dartmouth College), Meghan Sumner (Stanford University), Rachael Tatman (Kaggle) and hosted by NYU. https://wp.nyu.edu/nwav47/workshop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Should you keep the tweet?: Balancing reproducibility, open data and participant privacy | Kaggle https://www.youtube.com/watch?v=D5Hv56iZU-M Kaggle http://www.youtube.com/user/kaggledotcom</t>
  </si>
  <si>
    <t>https://i.ytimg.com/vi/D5Hv56iZU-M/maxresdefault.jpg</t>
  </si>
  <si>
    <t>0jQwAp7po00</t>
  </si>
  <si>
    <t>2018-10-16T17:31:02Z</t>
  </si>
  <si>
    <t>16/10/18 17:31</t>
  </si>
  <si>
    <t>Getting Started on Kaggle: Uploading data to analyze | Kaggle</t>
  </si>
  <si>
    <t>In this video, Kaggle Data Scientist Rachael shows you how to add your own data to Kaggle Kernels, our in-browser coding environment.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Uploading data to analyze | Kaggle https://www.youtube.com/watch?v=0jQwAp7po00 Kaggle http://www.youtube.com/user/kaggledotcom</t>
  </si>
  <si>
    <t>https://i.ytimg.com/vi/0jQwAp7po00/maxresdefault.jpg</t>
  </si>
  <si>
    <t>8Vau2S9OiZs</t>
  </si>
  <si>
    <t>Getting Started on Kaggle: Finding your work | Kaggle</t>
  </si>
  <si>
    <t>In this video, Kaggle Data Scientist Rachael shows you where to find all your work, including kernels and dataset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Finding your work | Kaggle https://www.youtube.com/watch?v=8Vau2S9OiZs Kaggle http://www.youtube.com/user/kaggledotcom</t>
  </si>
  <si>
    <t>https://i.ytimg.com/vi/8Vau2S9OiZs/maxresdefault.jpg</t>
  </si>
  <si>
    <t>GakrjR4EUds</t>
  </si>
  <si>
    <t>Getting Started on Kaggle: R coding in Kernels | Kaggle</t>
  </si>
  <si>
    <t>In this video, Kaggle Data Scientist Rachael shows you how to use Kaggle's in-browser coding environment to work on data science projects without having to download or install anyth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R coding in Kernels | Kaggle https://www.youtube.com/watch?v=GakrjR4EUds Kaggle http://www.youtube.com/user/kaggledotcom</t>
  </si>
  <si>
    <t>https://i.ytimg.com/vi/GakrjR4EUds/maxresdefault.jpg</t>
  </si>
  <si>
    <t>O1P4r0Iy55U</t>
  </si>
  <si>
    <t>Getting Started on Kaggle: A quick tour | Kaggle</t>
  </si>
  <si>
    <t>In this video, Kaggle Data Scientist Rachael gives you a quick tour of the Kaggle platform, including Kernels (our hosted, in-browser data science coding environment), Datasets and Learn.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A quick tour | Kaggle https://www.youtube.com/watch?v=O1P4r0Iy55U Kaggle http://www.youtube.com/user/kaggledotcom</t>
  </si>
  <si>
    <t>https://i.ytimg.com/vi/O1P4r0Iy55U/maxresdefault.jpg</t>
  </si>
  <si>
    <t>fvF2H85ko9c</t>
  </si>
  <si>
    <t>Getting Started on Kaggle: Writing code to analyze a dataset | Kaggle</t>
  </si>
  <si>
    <t>In this video, Kaggle Data Scientist Rachael shows you how to analyze Kaggle datasets in Kaggle Kernels, our in-browse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Writing code to analyze a dataset | Kaggle https://www.youtube.com/watch?v=fvF2H85ko9c Kaggle http://www.youtube.com/user/kaggledotcom</t>
  </si>
  <si>
    <t>https://i.ytimg.com/vi/fvF2H85ko9c/maxresdefault.jpg</t>
  </si>
  <si>
    <t>ipa7MzNozCY</t>
  </si>
  <si>
    <t>Getting Started on Kaggle: Forking Kernels | Kaggle</t>
  </si>
  <si>
    <t>In this video, Kaggle Data Scientist Rachael shows you how to build on other people's code, without even having to download anyth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Forking Kernels | Kaggle https://www.youtube.com/watch?v=ipa7MzNozCY Kaggle http://www.youtube.com/user/kaggledotcom</t>
  </si>
  <si>
    <t>https://i.ytimg.com/vi/ipa7MzNozCY/maxresdefault.jpg</t>
  </si>
  <si>
    <t>sLAthlX816c</t>
  </si>
  <si>
    <t>Getting Started on Kaggle: Python coding in Kernels | Kaggle</t>
  </si>
  <si>
    <t>In this video, Kaggle Data Scientist Rachael shows you how to use Kaggle's in-browser coding environment to work on data science projects without having to download or install anyth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Python coding in Kernels | Kaggle https://www.youtube.com/watch?v=sLAthlX816c Kaggle http://www.youtube.com/user/kaggledotcom</t>
  </si>
  <si>
    <t>https://i.ytimg.com/vi/sLAthlX816c/maxresdefault.jpg</t>
  </si>
  <si>
    <t>LBqmIfAA4A8</t>
  </si>
  <si>
    <t>2018-10-16T17:31:01Z</t>
  </si>
  <si>
    <t>Getting Started on Kaggle: Uploading a dataset | Kaggle</t>
  </si>
  <si>
    <t>In this video, Kaggle Data Scientist Rachael shows you how to upload a dataset on Kaggle and get it ready to shar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Uploading a dataset | Kaggle https://www.youtube.com/watch?v=LBqmIfAA4A8 Kaggle http://www.youtube.com/user/kaggledotcom</t>
  </si>
  <si>
    <t>https://i.ytimg.com/vi/LBqmIfAA4A8/maxresdefault.jpg</t>
  </si>
  <si>
    <t>r-KlpAunhgg</t>
  </si>
  <si>
    <t>Getting Started on Kaggle: Finding datasets | Kaggle</t>
  </si>
  <si>
    <t>In this video, Kaggle Data Scientist Rachael shows you how to search for the perfect dataset for your project using Kaggle's dataset list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Finding datasets | Kaggle https://www.youtube.com/watch?v=r-KlpAunhgg Kaggle http://www.youtube.com/user/kaggledotcom</t>
  </si>
  <si>
    <t>https://i.ytimg.com/vi/r-KlpAunhgg/maxresdefault.jpg</t>
  </si>
  <si>
    <t>LDDSnr_SHB4</t>
  </si>
  <si>
    <t>2018-10-13T00:39:33Z</t>
  </si>
  <si>
    <t>13/10/18 0:39</t>
  </si>
  <si>
    <t>Kaggle Live-Coding: Tokenizing for NLP | Kaggle</t>
  </si>
  <si>
    <t>Join Kaggle Data Scientist Rachael as she works on data science projects! This week, we'll be looking at various methods for tokenizing in NLP, in both Python &amp; R. See previous 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okenizing for NLP | Kaggle https://www.youtube.com/watch?v=LDDSnr_SHB4 Kaggle http://www.youtube.com/user/kaggledotcom</t>
  </si>
  <si>
    <t>https://i.ytimg.com/vi/LDDSnr_SHB4/maxresdefault.jpg</t>
  </si>
  <si>
    <t>I82arEIPP6U</t>
  </si>
  <si>
    <t>2018-10-11T17:40:50Z</t>
  </si>
  <si>
    <t>Kaggle Reading Group: Understanding Social Connections from Unstructured Text | Kaggle</t>
  </si>
  <si>
    <t>Join Kaggle Data Scientist Rachael as she reads through an NLP paper! Today's paper is "Know Who Your Friends Are: Understanding Social Connections from Unstructured Text", by Deleris et al. Link to paper: https://aclanthology.info/papers/N18-5016/n18-5016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Understanding Social Connections from Unstructured Text | Kaggle https://www.youtube.com/watch?v=I82arEIPP6U Kaggle http://www.youtube.com/user/kaggledotcom</t>
  </si>
  <si>
    <t>https://i.ytimg.com/vi/I82arEIPP6U/maxresdefault.jpg</t>
  </si>
  <si>
    <t>uvCS_lfxFWI</t>
  </si>
  <si>
    <t>2018-10-06T00:45:35Z</t>
  </si>
  <si>
    <t>Kaggle Live-Coding: How to turn text into structured data for NLP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How to turn text into structured data for NLP | Kaggle https://www.youtube.com/watch?v=uvCS_lfxFWI Kaggle http://www.youtube.com/user/kaggledotcom</t>
  </si>
  <si>
    <t>PT1H3M11S</t>
  </si>
  <si>
    <t>https://i.ytimg.com/vi/uvCS_lfxFWI/maxresdefault.jpg</t>
  </si>
  <si>
    <t>JK9sOIUOysk</t>
  </si>
  <si>
    <t>2018-09-29T00:44:14Z</t>
  </si>
  <si>
    <t>29/9/18 0:44</t>
  </si>
  <si>
    <t>Kaggle Live-Coding: Mapping fair trade chocolate with geopandas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pping fair trade chocolate with geopandas | Kaggle https://www.youtube.com/watch?v=JK9sOIUOysk Kaggle http://www.youtube.com/user/kaggledotcom</t>
  </si>
  <si>
    <t>https://i.ytimg.com/vi/JK9sOIUOysk/maxresdefault.jpg</t>
  </si>
  <si>
    <t>H9wQHtkVOY0</t>
  </si>
  <si>
    <t>2018-09-15T00:47:27Z</t>
  </si>
  <si>
    <t>15/9/18 0:47</t>
  </si>
  <si>
    <t>Kaggle Live-Coding: How to come up with unique ideas for projects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How to come up with unique ideas for projects | Kaggle https://www.youtube.com/watch?v=H9wQHtkVOY0 Kaggle http://www.youtube.com/user/kaggledotcom</t>
  </si>
  <si>
    <t>https://i.ytimg.com/vi/H9wQHtkVOY0/maxresdefault.jpg</t>
  </si>
  <si>
    <t>2RNeyDrPG-g</t>
  </si>
  <si>
    <t>2018-09-08T00:45:17Z</t>
  </si>
  <si>
    <t>Kaggle Live-Coding: Graphing entity co-occurrence in online rumors (part 3)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Graphing entity co-occurrence in online rumors (part 3) | Kaggle https://www.youtube.com/watch?v=2RNeyDrPG-g Kaggle http://www.youtube.com/user/kaggledotcom</t>
  </si>
  <si>
    <t>https://i.ytimg.com/vi/2RNeyDrPG-g/maxresdefault.jpg</t>
  </si>
  <si>
    <t>Zpdj50w0xKs</t>
  </si>
  <si>
    <t>2018-09-01T00:44:16Z</t>
  </si>
  <si>
    <t>Kaggle Live-Coding: Putting together your data science portfolio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Putting together your data science portfolio | Kaggle https://www.youtube.com/watch?v=Zpdj50w0xKs Kaggle http://www.youtube.com/user/kaggledotcom</t>
  </si>
  <si>
    <t>https://i.ytimg.com/vi/Zpdj50w0xKs/maxresdefault.jpg</t>
  </si>
  <si>
    <t>eMhJezq7V-w</t>
  </si>
  <si>
    <t>2018-08-20T17:37:15Z</t>
  </si>
  <si>
    <t>20/8/18 17:37</t>
  </si>
  <si>
    <t>Data Con LA 2018 | Kaggle presentation by Megan Risdal | Kaggle</t>
  </si>
  <si>
    <t>Watch Kaggle's Megan Risdal, who spoke live at Data Con LA on two things that enable better collaboration among data scientists. Watch full stream at: https://www.youtube.com/watch?v=BPsK3yG5F9Q Follow Megan on twitter: twitter.com/meganrisdal Follow Kaggle on twitter: twitter.com/kaggl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ta Con LA 2018 | Kaggle presentation by Megan Risdal | Kaggle https://www.youtube.com/watch?v=eMhJezq7V-w Kaggle http://www.youtube.com/user/kaggledotcom</t>
  </si>
  <si>
    <t>https://i.ytimg.com/vi/eMhJezq7V-w/maxresdefault.jpg</t>
  </si>
  <si>
    <t>SnaI2pKDyLE</t>
  </si>
  <si>
    <t>2018-08-18T00:39:50Z</t>
  </si>
  <si>
    <t>18/8/18 0:39</t>
  </si>
  <si>
    <t>Kaggle Live-Coding: Anonymizing Tweets | Kaggle</t>
  </si>
  <si>
    <t>Support the stream: https://streamlabs.com/kaggledotcom 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Anonymizing Tweets | Kaggle https://www.youtube.com/watch?v=SnaI2pKDyLE Kaggle http://www.youtube.com/user/kaggledotcom</t>
  </si>
  <si>
    <t>PT1H18S</t>
  </si>
  <si>
    <t>https://i.ytimg.com/vi/SnaI2pKDyLE/maxresdefault.jpg</t>
  </si>
  <si>
    <t>4SoLoo0fdH0</t>
  </si>
  <si>
    <t>2018-08-11T01:03:43Z</t>
  </si>
  <si>
    <t>Kaggle Live-Coding: Graphing entity co-occurrence in online rumors (part 2)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Graphing entity co-occurrence in online rumors (part 2) | Kaggle https://www.youtube.com/watch?v=4SoLoo0fdH0 Kaggle http://www.youtube.com/user/kaggledotcom</t>
  </si>
  <si>
    <t>PT1H21M22S</t>
  </si>
  <si>
    <t>https://i.ytimg.com/vi/4SoLoo0fdH0/maxresdefault.jpg</t>
  </si>
  <si>
    <t>iz-OrQLIlaI</t>
  </si>
  <si>
    <t>2018-08-04T00:36:12Z</t>
  </si>
  <si>
    <t>Kaggle Live-Coding: Graphing entity co-occurrence in online rumors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Graphing entity co-occurrence in online rumors | Kaggle https://www.youtube.com/watch?v=iz-OrQLIlaI Kaggle http://www.youtube.com/user/kaggledotcom</t>
  </si>
  <si>
    <t>https://i.ytimg.com/vi/iz-OrQLIlaI/maxresdefault.jpg</t>
  </si>
  <si>
    <t>9Hkr5GdbEXQ</t>
  </si>
  <si>
    <t>2018-07-28T00:56:52Z</t>
  </si>
  <si>
    <t>28/7/18 0:56</t>
  </si>
  <si>
    <t>Kaggle Live-Coding: Named Entity Recognition | Kaggle</t>
  </si>
  <si>
    <t>Join Kaggle data scientist Rachael live as she works on data science projects! See all previous live-coding 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Named Entity Recognition | Kaggle https://www.youtube.com/watch?v=9Hkr5GdbEXQ Kaggle http://www.youtube.com/user/kaggledotcom</t>
  </si>
  <si>
    <t>PT1H14M3S</t>
  </si>
  <si>
    <t>https://i.ytimg.com/vi/9Hkr5GdbEXQ/maxresdefault.jpg</t>
  </si>
  <si>
    <t>BB89xefVfXQ</t>
  </si>
  <si>
    <t>2018-07-21T00:45:52Z</t>
  </si>
  <si>
    <t>21/7/18 0:45</t>
  </si>
  <si>
    <t>Kaggle Live-Coding: Reproducing a Paper in 60 Minutes | Kaggle</t>
  </si>
  <si>
    <t>Join Kaggle Data Scientist Rachael as she attempts to replicate a paper... in just 60 minute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a Paper in 60 Minutes | Kaggle https://www.youtube.com/watch?v=BB89xefVfXQ Kaggle http://www.youtube.com/user/kaggledotcom</t>
  </si>
  <si>
    <t>PT1H2M19S</t>
  </si>
  <si>
    <t>https://i.ytimg.com/vi/BB89xefVfXQ/maxresdefault.jpg</t>
  </si>
  <si>
    <t>r3RJmNFmtxg</t>
  </si>
  <si>
    <t>2018-07-02T17:58:17Z</t>
  </si>
  <si>
    <t>Kaggle Live-Coding: Deep Learning with GPUs (part 3) | Kaggle</t>
  </si>
  <si>
    <t>Join Kaggle Data Scientist Rachael as she continues her emoji generation project using Kaggle's new GPU resources! This footage has not been edited so you can see the whole process, errors and all.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Deep Learning with GPUs (part 3) | Kaggle https://www.youtube.com/watch?v=r3RJmNFmtxg Kaggle http://www.youtube.com/user/kaggledotcom</t>
  </si>
  <si>
    <t>PT1H10M12S</t>
  </si>
  <si>
    <t>https://i.ytimg.com/vi/r3RJmNFmtxg/maxresdefault.jpg</t>
  </si>
  <si>
    <t>2M39lUHuDlg</t>
  </si>
  <si>
    <t>2018-07-02T17:58:16Z</t>
  </si>
  <si>
    <t>Kaggle Live-Coding: Deep Learning with GPUs (part 2) | Kaggle</t>
  </si>
  <si>
    <t>Join Kaggle Data Scientist Rachael as she continues her emoji generation project using Kaggle's new GPU resources! This footage has not been edited so you can see the whole process, errors and all.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Deep Learning with GPUs (part 2) | Kaggle https://www.youtube.com/watch?v=2M39lUHuDlg Kaggle http://www.youtube.com/user/kaggledotcom</t>
  </si>
  <si>
    <t>PT1H17M56S</t>
  </si>
  <si>
    <t>https://i.ytimg.com/vi/2M39lUHuDlg/maxresdefault.jpg</t>
  </si>
  <si>
    <t>hEKJrdcO158</t>
  </si>
  <si>
    <t>2018-06-18T19:49:13Z</t>
  </si>
  <si>
    <t>18/6/18 19:49</t>
  </si>
  <si>
    <t>Kaggle Live-Coding: Does Undergraduate Major Affect Coder's Ethics? | Kaggle</t>
  </si>
  <si>
    <t>Join Kaggle Data Scientist Rachael as she uses data from the Stack Overflow Developer's survey to investigate whether a survey-taker's undergraduate degree affects how likely they are to say that they'd work on a project they consider unethical. Finished notebook: https://www.kaggle.com/rebeccaturner/ethics-exploration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Does Undergraduate Major Affect Coder's Ethics? | Kaggle https://www.youtube.com/watch?v=hEKJrdcO158 Kaggle http://www.youtube.com/user/kaggledotcom</t>
  </si>
  <si>
    <t>https://i.ytimg.com/vi/hEKJrdcO158/maxresdefault.jpg</t>
  </si>
  <si>
    <t>u9pIhOay8Fw</t>
  </si>
  <si>
    <t>2018-06-18T19:34:10Z</t>
  </si>
  <si>
    <t>18/6/18 19:34</t>
  </si>
  <si>
    <t>Kaggle Live-Coding: Deep Learning with GPUs (part 1) | Kaggle</t>
  </si>
  <si>
    <t>Join Kaggle Data Scientist Rachael as she starts a deep learning project using Kaggle's new GPU resources!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Deep Learning with GPUs (part 1) | Kaggle https://www.youtube.com/watch?v=u9pIhOay8Fw Kaggle http://www.youtube.com/user/kaggledotcom</t>
  </si>
  <si>
    <t>PT1H58S</t>
  </si>
  <si>
    <t>https://i.ytimg.com/vi/u9pIhOay8Fw/maxresdefault.jpg</t>
  </si>
  <si>
    <t>6-ZcnXUO6FQ</t>
  </si>
  <si>
    <t>2018-06-01T19:47:55Z</t>
  </si>
  <si>
    <t>Kaggle Live-Coding: Reproducing Research Project (part 3) | Kaggle</t>
  </si>
  <si>
    <t>Join Kaggle Data Scientist Rachael as she works on reproducing the figures and analysis from a research paper. You can read the paper here: https://econjwatch.org/articles/shy-of-the-character-limit-twitter-mood-predicts-the-stock-market-revisited The paper Github repo is here: https://github.com/shabbychef/bogb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Research Project (part 3) | Kaggle https://www.youtube.com/watch?v=6-ZcnXUO6FQ Kaggle http://www.youtube.com/user/kaggledotcom</t>
  </si>
  <si>
    <t>https://i.ytimg.com/vi/6-ZcnXUO6FQ/maxresdefault.jpg</t>
  </si>
  <si>
    <t>wzEQuMwYSZE</t>
  </si>
  <si>
    <t>Kaggle Live-Coding: Reproducing Research Project (part 4) | Kaggle</t>
  </si>
  <si>
    <t>Join Kaggle Data Scientist Rachael as she works on reproducing the figures and analysis from a research paper. In this episode, we finish up the project and share some of the main findings. You can read the paper here: https://econjwatch.org/articles/shy-of-the-character-limit-twitter-mood-predicts-the-stock-market-revisited The paper Github repo is here: https://github.com/shabbychef/bogb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Research Project (part 4) | Kaggle https://www.youtube.com/watch?v=wzEQuMwYSZE Kaggle http://www.youtube.com/user/kaggledotcom</t>
  </si>
  <si>
    <t>PT47M47S</t>
  </si>
  <si>
    <t>https://i.ytimg.com/vi/wzEQuMwYSZE/maxresdefault.jpg</t>
  </si>
  <si>
    <t>PepVQRerCmo</t>
  </si>
  <si>
    <t>2018-05-18T17:47:27Z</t>
  </si>
  <si>
    <t>18/5/18 17:47</t>
  </si>
  <si>
    <t>Kaggle Live-Coding: Q&amp;A | Kaggle</t>
  </si>
  <si>
    <t>Join Kaggle Data Scientist Rachael for something a bit different: a question and answers episode!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Q&amp;A | Kaggle https://www.youtube.com/watch?v=PepVQRerCmo Kaggle http://www.youtube.com/user/kaggledotcom</t>
  </si>
  <si>
    <t>https://i.ytimg.com/vi/PepVQRerCmo/maxresdefault.jpg</t>
  </si>
  <si>
    <t>NN0g59hOg4A</t>
  </si>
  <si>
    <t>2018-05-18T17:41:19Z</t>
  </si>
  <si>
    <t>18/5/18 17:41</t>
  </si>
  <si>
    <t>Kaggle Live-Coding: How similar are the meaning of job titles? | Kaggle</t>
  </si>
  <si>
    <t>Join Kaggle Data Scientist Rachael as she trains custom word embeddings based on a list of job titles and then uses Word Mover's Distance to figure out how similar the meaning of different job titles are. The final version of this kernel is here: https://www.kaggle.com/rtatman/how-semantically-similar-are-two-job-titles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How similar are the meaning of job titles? | Kaggle https://www.youtube.com/watch?v=NN0g59hOg4A Kaggle http://www.youtube.com/user/kaggledotcom</t>
  </si>
  <si>
    <t>PT1H19M36S</t>
  </si>
  <si>
    <t>https://i.ytimg.com/vi/NN0g59hOg4A/maxresdefault.jpg</t>
  </si>
  <si>
    <t>8zKATUIWmT4</t>
  </si>
  <si>
    <t>2018-04-30T18:24:52Z</t>
  </si>
  <si>
    <t>30/4/18 18:24</t>
  </si>
  <si>
    <t>Kaggle Live-Coding: Reproducing Research Project (part 2) | Kaggle</t>
  </si>
  <si>
    <t>Join Kaggle Data Scientist Rachael as she works on reproducing the figures and analysis from a research paper. You can read the paper here: https://econjwatch.org/articles/shy-of-the-character-limit-twitter-mood-predicts-the-stock-market-revisited The paper Github repo is here: https://github.com/shabbychef/bogb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Research Project (part 2) | Kaggle https://www.youtube.com/watch?v=8zKATUIWmT4 Kaggle http://www.youtube.com/user/kaggledotcom</t>
  </si>
  <si>
    <t>PT1H23S</t>
  </si>
  <si>
    <t>https://i.ytimg.com/vi/8zKATUIWmT4/maxresdefault.jpg</t>
  </si>
  <si>
    <t>352wMM6b2oo</t>
  </si>
  <si>
    <t>2018-04-30T18:12:41Z</t>
  </si>
  <si>
    <t>Kaggle Live-Coding: Reproducing Research Project (part 1) | Kaggle</t>
  </si>
  <si>
    <t>Join Kaggle Data Scientist Rachael as she works on reproducing the figures and analysis from a research paper. You can read the paper here: https://econjwatch.org/articles/shy-of-the-character-limit-twitter-mood-predicts-the-stock-market-revisited The paper Github repo is here: https://github.com/shabbychef/bogb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Research Project (part 1) | Kaggle https://www.youtube.com/watch?v=352wMM6b2oo Kaggle http://www.youtube.com/user/kaggledotcom</t>
  </si>
  <si>
    <t>PT1H1M58S</t>
  </si>
  <si>
    <t>https://i.ytimg.com/vi/352wMM6b2oo/maxresdefault.jpg</t>
  </si>
  <si>
    <t>nV30wWRp0Rw</t>
  </si>
  <si>
    <t>2018-04-20T17:53:52Z</t>
  </si>
  <si>
    <t>20/4/18 17:53</t>
  </si>
  <si>
    <t>Kaggle Live-coding: Emoji Analysis (part 5) | Kaggle</t>
  </si>
  <si>
    <t>Join Kaggle Data Scientist Rachael as she finishes working a project to analyze patterns of emoji usage. In this section, she wraps up her analysis and figures out which emoji are most likely to be repeated.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5) | Kaggle https://www.youtube.com/watch?v=nV30wWRp0Rw Kaggle http://www.youtube.com/user/kaggledotcom</t>
  </si>
  <si>
    <t>https://i.ytimg.com/vi/nV30wWRp0Rw/maxresdefault.jpg</t>
  </si>
  <si>
    <t>NHH7yuXgHvc</t>
  </si>
  <si>
    <t>2018-04-12T21:34:36Z</t>
  </si>
  <si>
    <t>Kaggle Live-coding: Reading in JSON Files | Kaggle</t>
  </si>
  <si>
    <t>Join Kaggle Data Scientist Rachael as she talks about how to read JSON files into R and convert them into different data structure. First, she shows how to read in a simple example dataset and then a larger (and less tidy!) JSON datase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ading in JSON Files | Kaggle https://www.youtube.com/watch?v=NHH7yuXgHvc Kaggle http://www.youtube.com/user/kaggledotcom</t>
  </si>
  <si>
    <t>PT1H2M26S</t>
  </si>
  <si>
    <t>https://i.ytimg.com/vi/NHH7yuXgHvc/maxresdefault.jpg</t>
  </si>
  <si>
    <t>Epn3ryqr-F8</t>
  </si>
  <si>
    <t>2018-04-06T17:23:28Z</t>
  </si>
  <si>
    <t>Programming in TensorFlow and Keras | Kaggle</t>
  </si>
  <si>
    <t>The 3rd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Programming in TensorFlow and Keras | Kaggle https://www.youtube.com/watch?v=Epn3ryqr-F8 Kaggle http://www.youtube.com/user/kaggledotcom</t>
  </si>
  <si>
    <t>https://i.ytimg.com/vi/Epn3ryqr-F8/maxresdefault.jpg</t>
  </si>
  <si>
    <t>OVbiVIChkVY</t>
  </si>
  <si>
    <t>Intro to Deep Learning and Computer Vision | Kaggle</t>
  </si>
  <si>
    <t>The 1st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Intro to Deep Learning and Computer Vision | Kaggle https://www.youtube.com/watch?v=OVbiVIChkVY Kaggle http://www.youtube.com/user/kaggledotcom</t>
  </si>
  <si>
    <t>https://i.ytimg.com/vi/OVbiVIChkVY/maxresdefault.jpg</t>
  </si>
  <si>
    <t>ToBPiUlLFEY</t>
  </si>
  <si>
    <t>Building Models from Convolutions | Kaggle</t>
  </si>
  <si>
    <t>The 2nd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Building Models from Convolutions | Kaggle https://www.youtube.com/watch?v=ToBPiUlLFEY Kaggle http://www.youtube.com/user/kaggledotcom</t>
  </si>
  <si>
    <t>https://i.ytimg.com/vi/ToBPiUlLFEY/maxresdefault.jpg</t>
  </si>
  <si>
    <t>YbNE3zhtsoo</t>
  </si>
  <si>
    <t>Deep Learning from Scratch | Kaggle</t>
  </si>
  <si>
    <t>The 7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eep Learning from Scratch | Kaggle https://www.youtube.com/watch?v=YbNE3zhtsoo Kaggle http://www.youtube.com/user/kaggledotcom</t>
  </si>
  <si>
    <t>https://i.ytimg.com/vi/YbNE3zhtsoo/maxresdefault.jpg</t>
  </si>
  <si>
    <t>fwNLf4t7MR8</t>
  </si>
  <si>
    <t>Stride Length and Dropout for Better Deep Learning Models | Kaggle</t>
  </si>
  <si>
    <t>The 8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Stride Length and Dropout for Better Deep Learning Models | Kaggle https://www.youtube.com/watch?v=fwNLf4t7MR8 Kaggle http://www.youtube.com/user/kaggledotcom</t>
  </si>
  <si>
    <t>https://i.ytimg.com/vi/fwNLf4t7MR8/maxresdefault.jpg</t>
  </si>
  <si>
    <t>kQmHaI5Jw1c</t>
  </si>
  <si>
    <t>A Deeper Understanding of Deep Learning | Kaggle</t>
  </si>
  <si>
    <t>The 6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A Deeper Understanding of Deep Learning | Kaggle https://www.youtube.com/watch?v=kQmHaI5Jw1c Kaggle http://www.youtube.com/user/kaggledotcom</t>
  </si>
  <si>
    <t>https://i.ytimg.com/vi/kQmHaI5Jw1c/maxresdefault.jpg</t>
  </si>
  <si>
    <t>mPFq5KMxKVw</t>
  </si>
  <si>
    <t>Transfer Learning | Kaggle</t>
  </si>
  <si>
    <t>The 4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Transfer Learning | Kaggle https://www.youtube.com/watch?v=mPFq5KMxKVw Kaggle http://www.youtube.com/user/kaggledotcom</t>
  </si>
  <si>
    <t>https://i.ytimg.com/vi/mPFq5KMxKVw/maxresdefault.jpg</t>
  </si>
  <si>
    <t>ypt_BAotCLo</t>
  </si>
  <si>
    <t>Data Augmentation | Kaggle</t>
  </si>
  <si>
    <t>The 5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ta Augmentation | Kaggle https://www.youtube.com/watch?v=ypt_BAotCLo Kaggle http://www.youtube.com/user/kaggledotcom</t>
  </si>
  <si>
    <t>https://i.ytimg.com/vi/ypt_BAotCLo/maxresdefault.jpg</t>
  </si>
  <si>
    <t>JTQO01MXpr0</t>
  </si>
  <si>
    <t>2018-04-06T17:11:19Z</t>
  </si>
  <si>
    <t>Kaggle Live-coding: Emoji Analysis (part 4) | Kaggle</t>
  </si>
  <si>
    <t>Join Kaggle Data Scientist Rachael as she continues working a project to analyze patterns of emoji usage. In this section, she walks through her solution to the emoji regex problem &amp; scopes out the rest of the projec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4) | Kaggle https://www.youtube.com/watch?v=JTQO01MXpr0 Kaggle http://www.youtube.com/user/kaggledotcom</t>
  </si>
  <si>
    <t>https://i.ytimg.com/vi/JTQO01MXpr0/maxresdefault.jpg</t>
  </si>
  <si>
    <t>CMfbJSRAIlg</t>
  </si>
  <si>
    <t>2018-03-29T17:38:09Z</t>
  </si>
  <si>
    <t>29/3/18 17:38</t>
  </si>
  <si>
    <t>Kaggle Live-coding: Emoji Analysis (part 3) | Kaggle</t>
  </si>
  <si>
    <t>Join Kaggle Data Scientist Rachael as she continues working a project to analyze patterns of emoji usage. In this section, she tries to write one emoji regex to rule them all. (Spoiler alert: it does not go well.)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3) | Kaggle https://www.youtube.com/watch?v=CMfbJSRAIlg Kaggle http://www.youtube.com/user/kaggledotcom</t>
  </si>
  <si>
    <t>PT1H1M24S</t>
  </si>
  <si>
    <t>https://i.ytimg.com/vi/CMfbJSRAIlg/maxresdefault.jpg</t>
  </si>
  <si>
    <t>iP0Fxg4oqUQ</t>
  </si>
  <si>
    <t>2018-03-22T20:39:51Z</t>
  </si>
  <si>
    <t>22/3/18 20:39</t>
  </si>
  <si>
    <t>Real Stories from a Panel of Successful Career Switcher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Real Stories from a Panel of Successful Career Switchers | Kaggle https://www.youtube.com/watch?v=iP0Fxg4oqUQ Kaggle http://www.youtube.com/user/kaggledotcom</t>
  </si>
  <si>
    <t>PT57M52S</t>
  </si>
  <si>
    <t>https://i.ytimg.com/vi/iP0Fxg4oqUQ/maxresdefault.jpg</t>
  </si>
  <si>
    <t>F-zanmuE_VM</t>
  </si>
  <si>
    <t>2018-03-22T20:32:48Z</t>
  </si>
  <si>
    <t>22/3/18 20:32</t>
  </si>
  <si>
    <t>Kaggle Live-coding: Emoji Analysis (part 2) | Kaggle</t>
  </si>
  <si>
    <t>Join Kaggle Data Scientist Rachael as she continues working a project to analyze patterns of emoji usage. In this section, she works on extracting and beginning to analyze spans of multiple emoji in a row.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2) | Kaggle https://www.youtube.com/watch?v=F-zanmuE_VM Kaggle http://www.youtube.com/user/kaggledotcom</t>
  </si>
  <si>
    <t>https://i.ytimg.com/vi/F-zanmuE_VM/maxresdefault.jpg</t>
  </si>
  <si>
    <t>5ylpmjG6t8E</t>
  </si>
  <si>
    <t>2018-03-22T18:34:13Z</t>
  </si>
  <si>
    <t>22/3/18 18:34</t>
  </si>
  <si>
    <t>Finding Opportunities as a Data Science Consultant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Finding Opportunities as a Data Science Consultant | Kaggle https://www.youtube.com/watch?v=5ylpmjG6t8E Kaggle http://www.youtube.com/user/kaggledotcom</t>
  </si>
  <si>
    <t>PT52M19S</t>
  </si>
  <si>
    <t>https://i.ytimg.com/vi/5ylpmjG6t8E/maxresdefault.jpg</t>
  </si>
  <si>
    <t>aXUsrKPTBvY</t>
  </si>
  <si>
    <t>2018-03-21T22:42:45Z</t>
  </si>
  <si>
    <t>21/3/18 22:42</t>
  </si>
  <si>
    <t>Live Breakdown of Common Data Science Interview Question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Live Breakdown of Common Data Science Interview Questions | Kaggle https://www.youtube.com/watch?v=aXUsrKPTBvY Kaggle http://www.youtube.com/user/kaggledotcom</t>
  </si>
  <si>
    <t>https://i.ytimg.com/vi/aXUsrKPTBvY/maxresdefault.jpg</t>
  </si>
  <si>
    <t>X6orAXDIrds</t>
  </si>
  <si>
    <t>2018-03-21T20:41:34Z</t>
  </si>
  <si>
    <t>21/3/18 20:41</t>
  </si>
  <si>
    <t>Overview of the Data Science Interview Proces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Overview of the Data Science Interview Process | Kaggle https://www.youtube.com/watch?v=X6orAXDIrds Kaggle http://www.youtube.com/user/kaggledotcom</t>
  </si>
  <si>
    <t>PT55M46S</t>
  </si>
  <si>
    <t>https://i.ytimg.com/vi/X6orAXDIrds/maxresdefault.jpg</t>
  </si>
  <si>
    <t>kBR0EtGOkzc</t>
  </si>
  <si>
    <t>2018-03-21T18:39:24Z</t>
  </si>
  <si>
    <t>21/3/18 18:39</t>
  </si>
  <si>
    <t>Live Portfolio and Resume Analysis with Data Science Hiring Manager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Live Portfolio and Resume Analysis with Data Science Hiring Managers | Kaggle https://www.youtube.com/watch?v=kBR0EtGOkzc Kaggle http://www.youtube.com/user/kaggledotcom</t>
  </si>
  <si>
    <t>https://i.ytimg.com/vi/kBR0EtGOkzc/maxresdefault.jpg</t>
  </si>
  <si>
    <t>ElDWanLOc4c</t>
  </si>
  <si>
    <t>2018-03-20T22:08:14Z</t>
  </si>
  <si>
    <t>20/3/18 22:08</t>
  </si>
  <si>
    <t>Fireside Chat with Dr. Fei-Fei Li &amp; Anthony Goldboom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Fireside Chat with Dr. Fei-Fei Li &amp; Anthony Goldboom | Kaggle https://www.youtube.com/watch?v=ElDWanLOc4c Kaggle http://www.youtube.com/user/kaggledotcom</t>
  </si>
  <si>
    <t>https://i.ytimg.com/vi/ElDWanLOc4c/maxresdefault.jpg</t>
  </si>
  <si>
    <t>0W0Zrc-m5r8</t>
  </si>
  <si>
    <t>2018-03-20T20:38:43Z</t>
  </si>
  <si>
    <t>20/3/18 20:38</t>
  </si>
  <si>
    <t>Am I a Good Fit? Identifying Your Best Data Science Job Opportunitie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Am I a Good Fit? Identifying Your Best Data Science Job Opportunities | Kaggle https://www.youtube.com/watch?v=0W0Zrc-m5r8 Kaggle http://www.youtube.com/user/kaggledotcom</t>
  </si>
  <si>
    <t>https://i.ytimg.com/vi/0W0Zrc-m5r8/maxresdefault.jpg</t>
  </si>
  <si>
    <t>xrhPjE7wHas</t>
  </si>
  <si>
    <t>2018-03-20T18:22:28Z</t>
  </si>
  <si>
    <t>20/3/18 18:22</t>
  </si>
  <si>
    <t>How to Build a Compelling Data Science Portfolio &amp; Resume | Kaggle</t>
  </si>
  <si>
    <t>Learn how to craft and tailor your Data Science resume to get noticed by Hiring Managers. Learn what to include, what not to include, and how to prioritize what to mention.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Build a Compelling Data Science Portfolio &amp; Resume | Kaggle https://www.youtube.com/watch?v=xrhPjE7wHas Kaggle http://www.youtube.com/user/kaggledotcom</t>
  </si>
  <si>
    <t>PT37M58S</t>
  </si>
  <si>
    <t>https://i.ytimg.com/vi/xrhPjE7wHas/maxresdefault.jpg</t>
  </si>
  <si>
    <t>i92VI289zWw</t>
  </si>
  <si>
    <t>2018-03-16T21:20:01Z</t>
  </si>
  <si>
    <t>16/3/18 21:20</t>
  </si>
  <si>
    <t>Kaggle Live-coding: Emoji Analysis (part 1) | Kaggle</t>
  </si>
  <si>
    <t>Join Kaggle Data Scientist Rachael as she starts a project to analyze patterns of emoji usage. In this section, she picks datasets to use and figures out what percentage of tweets in each data set contain at least one emoji.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1) | Kaggle https://www.youtube.com/watch?v=i92VI289zWw Kaggle http://www.youtube.com/user/kaggledotcom</t>
  </si>
  <si>
    <t>PT1H14S</t>
  </si>
  <si>
    <t>https://i.ytimg.com/vi/i92VI289zWw/maxresdefault.jpg</t>
  </si>
  <si>
    <t>UCtYLUTtgS3k1Fg4y5tAhLbw</t>
  </si>
  <si>
    <t>StatQuest with Josh Starmer</t>
  </si>
  <si>
    <t>GrJP9FLV3FE</t>
  </si>
  <si>
    <t>2020-08-01T18:13:06Z</t>
  </si>
  <si>
    <t>XGBoost in Python from Start to Finish</t>
  </si>
  <si>
    <t>NOTE: You can support StatQuest by purchasing the Jupyter Notebook and Python code seen in this video here: https://statquest.org/product/jupyter-notebook-xgboost-in-python/ NOTE: This StatQuest assumes that you are already familiar with: XGBoost for Regression: https://youtu.be/OtD8wVaFm6E XGBoost for Classification: https://youtu.be/8b1JEDvenQU XGBoost: Crazy Cool Optimizations: https://youtu.be/oRrKeUCEbq8 Regularization: https://youtu.be/Q81RR3yKn30 Cross Validation: https://youtu.be/fSytzGwwBVw Confusion Matrices: https://youtu.be/Kdsp6soqA7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2:56 Import Modules 4:34 Import Data 13:43 Missing Data Part 1: Identifying 18:37 Missing Data Part 2: Dealing with it 24:03 Format Data Part 1: X and y 25:55 Format Data Part 2: One-Hot Encoding 33:25 XGBoost - Missing Data and One-Hot Encoding 36:43 Build a Preliminary XGBoost Model 45:01 Optimize Parameters with Cross Validation (GridSearchCV) 49:44 Build and Draw Final XGBoost Model #StatQuest #ML #XGBoost</t>
  </si>
  <si>
    <t>https://i.ytimg.com/vi/GrJP9FLV3FE/maxresdefault.jpg</t>
  </si>
  <si>
    <t>Y5tyrAxhmUc</t>
  </si>
  <si>
    <t>2020-07-20T04:00:03Z</t>
  </si>
  <si>
    <t>20/7/20 4:00</t>
  </si>
  <si>
    <t>The Elements of StatQuest (Webinar)</t>
  </si>
  <si>
    <t>This Webinar and Q&amp;A was brought to you by XP Inc. For more information about XP Inc, see: https://www.xpinc.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Introduction 1:16 The History of StatQuest 4:55 Rule #1: Focus on the Main Ideas 9:59 Rule #2: Have empathy with your audience 11:31 Rule #3: Use pictures 14:17 Rules #4 and #5: Repetition is helpful and Do the math 21:01 Rule #6 Don't repeat existing explanations 23:08 Rule #7 Limit presentation to 3 Main Ideas 24:50 Don't use a laser pointer 27:27 Dare to look stupid 29:16 Summary 32:58 Q&amp;A: How to communicate 34:32 Q&amp;A: The future of Big Data 39:58 Q&amp;A: What about AutoML? 43:54 How to prepare for the future of Data Science 48:03 Academics vs Industry 52:11 Data Science vs PowerPoint 57:00 Are Neural Nets overrated? 1:00:17 What is the story behind the silly songs and BAM? 1:02:35 What is my favorite ML algorithm? 1:03:32 When and why did I decide to become a full time YouTuber 1:07:18 What do I think of the 5% cutoff for p-values? 1:12:50 A silly song!!! #StatQuest</t>
  </si>
  <si>
    <t>PT1H13M39S</t>
  </si>
  <si>
    <t>https://i.ytimg.com/vi/Y5tyrAxhmUc/maxresdefault.jpg</t>
  </si>
  <si>
    <t>wl1myxrtQHQ</t>
  </si>
  <si>
    <t>2020-07-13T04:00:18Z</t>
  </si>
  <si>
    <t>13/7/20 4:00</t>
  </si>
  <si>
    <t>The Chain Rule</t>
  </si>
  <si>
    <t>The Chain Rule is a method for finding complex derivatives and is used all the time in Statistics and Machine Learning. This video breaks it down into its two simple pieces and shows you how they easily come together. We then use the Chain Rule to solve a common Machine Learning problem - optimizing the Residual Squared Loss Function.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2:02 A super simple example 6:32 A slightly more complicated example 9:16 The Chain Rule when the relationship is not obvious 11:47 The Chain Rule for the Residual Sum of Squares #StatQuest #TheChainRule</t>
  </si>
  <si>
    <t>https://i.ytimg.com/vi/wl1myxrtQHQ/maxresdefault.jpg</t>
  </si>
  <si>
    <t>0oc49DyA3hU</t>
  </si>
  <si>
    <t>2020-07-06T04:00:01Z</t>
  </si>
  <si>
    <t>Hypothesis Testing and The Null Hypothesis</t>
  </si>
  <si>
    <t>One of the most basic concepts in statistics is hypothesis testing and something called The Null Hypothesis. This video breaks these concepts down into easy to understand pieces so that you can understand their motivation and their uses. By the time you're done with this video, Hypothesis Testing and the Null Hypothesis will be Clearly Explained!!! NOTE: If you'd like to learn about The Alternative Hypothesis, check out... And if you'd like to learn about p-values, check out... p-values: What they are and how to interpret them: https://youtu.be/vemZtEM63GY How to Calculate p-values: https://youtu.be/JQc3yx0-Q9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2 Background 2:32 First hypothesis 4:09 Rejecting a hypothesis 4:40 Second hypothesis 7:14 Failing to reject a hypothesis 8:21 Rejecting vs Failing to Reject 9:01 Motivation for the Null Hypothesis 9:51 The Null Hypothesis 13:44 The next steps #StatQuest #NullHypothesis</t>
  </si>
  <si>
    <t>https://i.ytimg.com/vi/0oc49DyA3hU/maxresdefault.jpg</t>
  </si>
  <si>
    <t>5koKb5B_YWo</t>
  </si>
  <si>
    <t>2020-07-06T04:00:00Z</t>
  </si>
  <si>
    <t>Alternative Hypotheses: Main Ideas!!!</t>
  </si>
  <si>
    <t>In Statistics, when we do Hypothesis Testing, we are supposed to have two hypotheses: A primary, or Null Hypothesis and an Alternative Hypothesis. This StatQuest explains why we need the Alternative Hypothesis, even though Hypothesis Testing tends to focus on the Null. NOTE: This StatQuest follows up on Hypothesis Testing and the Null Hypothesis: https://youtu.be/0oc49DyA3hU And if you'd like to learn about p-values, check out... p-values: What they are and how to interpret them: https://youtu.be/vemZtEM63GY How to Calculate p-values: https://youtu.be/JQc3yx0-Q9E Lastly, if you would like to learn about Statistical Tests, see: https://www.youtube.com/playlist?list=PLblh5JKOoLUIzaEkCLIUxQFjPIlapw8nU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49 The Alternative Hypothesis 3:21 Testing the Null vs Alternative for 2 groups 5:38 Testing the Null vs Alternative for 3 or more groups 8:00 Summary and next steps #StatQuest #AlternativeHypothesis</t>
  </si>
  <si>
    <t>https://i.ytimg.com/vi/5koKb5B_YWo/maxresdefault.jpg</t>
  </si>
  <si>
    <t>8A7L0GsBiLQ</t>
  </si>
  <si>
    <t>2020-06-30T17:34:48Z</t>
  </si>
  <si>
    <t>30/6/20 17:34</t>
  </si>
  <si>
    <t>Support Vector Machines in Python from Start to Finish.</t>
  </si>
  <si>
    <t>NOTE: You can support StatQuest by purchasing the Jupyter Notebook and Python code seen in this video here: https://statquest.org/product/jupyter-notebook-support-vector-machines-in-python/ This webinar was recorded 20200609 at 11:00am (New York Time) NOTE: This StatQuest assumes that you are already familiar with: Support Vector Machines: https://youtu.be/efR1C6CvhmE The Radial Basis Function: https://youtu.be/Qc5IyLW_hns Regularization: https://youtu.be/Q81RR3yKn30 Cross Validation: https://youtu.be/fSytzGwwBVw Confusion Matrices: https://youtu.be/Kdsp6soqA7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4:16 Import Modules 6:36 Import Data 11:27 Missing Data Part 1: Identifying 16:57 Missing Data Part 2: Dealing with it 21:04 Downsampling the data 24:35 Format Data Part 1: X and y 26:35 Format Data Part 2: One-Hot Encoding 31:25 Format Data Part 3: Centering and Scaling 32:45 Build a Preliminary SVM 34:55 Optimize Parameters with Cross Validation (GridSearchCV) 37:58 Build and Draw Final SVM #StatQuest #ML #SVM</t>
  </si>
  <si>
    <t>PT44M49S</t>
  </si>
  <si>
    <t>https://i.ytimg.com/vi/8A7L0GsBiLQ/maxresdefault.jpg</t>
  </si>
  <si>
    <t>isEcgoCmlO0</t>
  </si>
  <si>
    <t>2020-06-15T15:36:26Z</t>
  </si>
  <si>
    <t>15/6/20 15:36</t>
  </si>
  <si>
    <t>Live 2020-06-15!!! Bootstrapping, Main Ideas</t>
  </si>
  <si>
    <t>Today we're going to talk about Bootstrapping. This is one of those fancy sounding things that is actually quite simple and crazy powerful. Today we will walk through how Bootstrapping can be used to test hypotheses with p-values. For more information about using Bootstrapping to calculate p-values, see: https://web.stanford.edu/class/archive/cs/cs109/cs109.1178/lectureHandouts/170-samples.pdf ...and... http://www.stat.ucla.edu/~rgould/110as02/bshypothesis.pdf And to learn more about the minimum number of measurements required for Bootstrapping, see: https://stats.stackexchange.com/questions/33300/determining-sample-size-necessary-for-bootstrap-method-proposed-method For a complete index of all the StatQuest videos, check out: https://statquest.org/video-index/ If you'd like to support StatQuest, please consider... Patreon: https://www.patreon.com/statquest ...or... YouTube Membership: https://www.youtube.com/channel/UCtYLUTtgS3k1Fg4y5tAhLbw/join ...buying a StatQuest Study Guide... https://statquest.org/studyguides/ ...or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isEcgoCmlO0/maxresdefault.jpg</t>
  </si>
  <si>
    <t>q90UDEgYqeI</t>
  </si>
  <si>
    <t>2020-06-07T01:50:06Z</t>
  </si>
  <si>
    <t>Decision Trees in Python from Start to Finish</t>
  </si>
  <si>
    <t>NOTE: You can support StatQuest by purchasing the Jupyter Notebook and Python code seen in this video here: https://statquest.org/product/jupyter-notebook-classification-trees-in-python-from-start-to-finish/ This webinar was recorded 20200528 at 11:00am (New York time). NOTE: This StatQuest assumes are already familiar with: Decision Trees: https://youtu.be/7VeUPuFGJHk Cross Validation: https://youtu.be/fSytzGwwBVw Confusion Matrices: https://youtu.be/Kdsp6soqA7o Cost Complexity Pruning: https://youtu.be/D0efHEJsfHo Bias and Variance and Overfitting: https://youtu.be/EuBBz3bI-aA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5:23 Import Modules 7:40 Import Data 11:18 Missing Data Part 1: Identifying 15:57 Missing Data Part 2: Dealing with it 21:16 Format Data Part 1: X and y 23:33 Format Data Part 2: One-Hot Encoding 37:29 Build Preliminary Tree 46:31 Pruning Part 1: Visualize Alpha 51:22 Pruning Part 2: Cross Validation 56:46 Build and Draw Final Tree #StatQuest #ML #ClassificationTrees</t>
  </si>
  <si>
    <t>https://i.ytimg.com/vi/q90UDEgYqeI/maxresdefault.jpg</t>
  </si>
  <si>
    <t>H3EjCKtlVog</t>
  </si>
  <si>
    <t>2020-06-03T12:36:37Z</t>
  </si>
  <si>
    <t>Gaussian Naive Bayes, Clearly Explained!!!</t>
  </si>
  <si>
    <t>Gaussian Naive Bayes takes are of all your Naive Bayes needs when your training data are continuous. If that sounds fancy, don't sweat it! This StatQuest will clear up all your doubts in a jiffy! NOTE: This StatQuest assumes that you are already familiar with... Multinomial Naive Bayes: https://youtu.be/O2L2Uv9pdDA The Log Function: https://youtu.be/VSi0Z04fWj0 The Normal Distribution: https://youtu.be/rzFX5NWojp0 The difference between Probability and Likelihood: https://youtu.be/pYxNSUDSFH4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00 Creating Gaussian distributions from Training Data 2:34 Classification example 4:46 Underflow and Log() function 7:27 Some variables have more say than others #statquest #naivebayes</t>
  </si>
  <si>
    <t>https://i.ytimg.com/vi/H3EjCKtlVog/maxresdefault.jpg</t>
  </si>
  <si>
    <t>O2L2Uv9pdDA</t>
  </si>
  <si>
    <t>2020-06-03T12:35:57Z</t>
  </si>
  <si>
    <t>Naive Bayes, Clearly Explained!!!</t>
  </si>
  <si>
    <t>When most people want to learn about Naive Bayes, they want to learn about the Multinomial Naive Bayes Classifier - which sounds really fancy, but is actually quite simple. This video walks you through it one step at a time and by the end, you'll no longer be naive about Naive Bayes!!! Get the StatQuest Study Guide here: https://statquest.org/studyguide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08 Histograms and conditional probabilities 4:22 Classifying "Dear Friend" 7:33 Review of concepts 9:00 Classifying "Lunch Money x 5" 10:54 Pseudocounts 12:35 Why Naive Bayes is Naive #statquest #naivebayes</t>
  </si>
  <si>
    <t>https://i.ytimg.com/vi/O2L2Uv9pdDA/maxresdefault.jpg</t>
  </si>
  <si>
    <t>hGoTUyBnbxg</t>
  </si>
  <si>
    <t>2020-06-01T15:35:49Z</t>
  </si>
  <si>
    <t>Live 2020-06-01!!! Hypothesis Testing</t>
  </si>
  <si>
    <t>Today we're going to talk about Hypothesis Testing. This is one of those fundamental statistical concepts that, unfortunately, can be really confusing. Today we break it down into small pieces to help make sense of the whole thing. For a complete index of all the StatQuest videos, check out: https://statquest.org/video-index/ If you'd like to support StatQuest, please consider... Patreon: https://www.patreon.com/statquest ...or... YouTube Membership: https://www.youtube.com/channel/UCtYLUTtgS3k1Fg4y5tAhLbw/join ...buying a StatQuest Study Guide... https://statquest.org/studyguides/ ...or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hGoTUyBnbxg/maxresdefault.jpg</t>
  </si>
  <si>
    <t>Xm2C_gTAl8c</t>
  </si>
  <si>
    <t>2020-05-19T04:00:08Z</t>
  </si>
  <si>
    <t>19/5/20 4:00</t>
  </si>
  <si>
    <t>Ridge vs Lasso Regression, Visualized!!!</t>
  </si>
  <si>
    <t>People often ask why Lasso Regression can make parameter values equal 0, but Ridge Regression can not. This StatQuest shows you why. NOTE: This StatQuest assumes that you are already familiar with Ridge and Lasso Regression. If not, check out the 'Quests. Ridge: https://youtu.be/Q81RR3yKn30 Lasso: https://youtu.be/NGf0voTMlc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3 Ridge Regression visualized 6:00 Lasso Regression visualized 7:48 Summary of Ridge vs Lasso Regression #statquest #regularization</t>
  </si>
  <si>
    <t>https://i.ytimg.com/vi/Xm2C_gTAl8c/maxresdefault.jpg</t>
  </si>
  <si>
    <t>ONCOkccpk3w</t>
  </si>
  <si>
    <t>2020-05-18T15:42:14Z</t>
  </si>
  <si>
    <t>18/5/20 15:42</t>
  </si>
  <si>
    <t>Live 2020-05-18!!! Bayes' Theorem</t>
  </si>
  <si>
    <t>Today we're going to talk about Bayes' Theorem. This is one of those fundamental statistical concepts that underlies how statistics works. Understanding Bayes' Theorem is a key stepping stone towards understanding Bayesian statistics. For a complete index of all the StatQuest videos, check out: https://statquest.org/video-index/ If you'd like to support StatQuest, please consider... Patreon: https://www.patreon.com/statquest ...or... YouTube Membership: https://www.youtube.com/channel/UCtYLUTtgS3k1Fg4y5tAhLbw/join ...buying a StatQuest Study Guide... https://statquest.org/studyguides/ ...or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ONCOkccpk3w/maxresdefault.jpg</t>
  </si>
  <si>
    <t>iiN_J9S0KLM</t>
  </si>
  <si>
    <t>2020-05-04T16:39:56Z</t>
  </si>
  <si>
    <t>Live 2020-05-04!!! Conditional Probability</t>
  </si>
  <si>
    <t>Today we're going to talk about Conditional Probability. This is one of those fundamental statistical concepts that underlies how statistics works. Understanding conditional probability is a key stepping stone towards understanding Bayesian statistic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PT24M32S</t>
  </si>
  <si>
    <t>https://i.ytimg.com/vi/iiN_J9S0KLM/maxresdefault.jpg</t>
  </si>
  <si>
    <t>Rsc5znwR5FA</t>
  </si>
  <si>
    <t>2020-05-04T04:00:11Z</t>
  </si>
  <si>
    <t>Statistical Power, Clearly Explained!!!</t>
  </si>
  <si>
    <t>Statistical Power is one of those things that sounds so fancy and, well, "Powerful", but it's actually a really simple concept and this video explains it so it's clear as day. NOTE: This StatQuest assumes that you are already familiar with p-values and the normal distribution. If not, check out the 'Quests... p-values: What they are and how to interpret them: https://youtu.be/vemZtEM63GY How to calculate p-values: https://youtu.be/JQc3yx0-Q9E The normal distribution: https://youtu.be/rzFX5NWojp0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7 Concepts of Statistical Power 3:19 Definition of Statistical Power 4:57 Overlap and Statistical Power 6:35 Sample size and Statistical Power 7:03 Summary of concepts #statquest #statistics</t>
  </si>
  <si>
    <t>https://i.ytimg.com/vi/Rsc5znwR5FA/maxresdefault.jpg</t>
  </si>
  <si>
    <t>VX_M3tIyiYk</t>
  </si>
  <si>
    <t>Power Analysis, Clearly Explained!!!</t>
  </si>
  <si>
    <t>If you're doing an experiment, a Power Analysis is a must. It ensures reproducibility by helping you avoid p-hacking and being fooled by false positives. NOTE: This StatQuest assumes that you are already familiar with the concept of Statistical Power, Population Parameters vs Estimated Parameters and p-hacking. If not, check out the 'Quests: Power: https://youtu.be/Rsc5znwR5FA Population Parmeters: https://youtu.be/vikkiwjQqfU p-hacking: https://youtu.be/HDCOUXE3HMM And if you'd like to learn more about how the concepts shown here apply to more than just the normal distribution, check out the StatQuest on the Central Limit Theorem: https://youtu.be/YAlJCEDH2uY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2 Why we do a power analysis 2:40 Power analysis defined 3:14 Two factors that affect Power 4:06 How sample size affects Power 11:48 How to do a power analysis 15:10 Review of concepts #statquest #statistics</t>
  </si>
  <si>
    <t>https://i.ytimg.com/vi/VX_M3tIyiYk/maxresdefault.jpg</t>
  </si>
  <si>
    <t>HDCOUXE3HMM</t>
  </si>
  <si>
    <t>2020-05-04T04:00:05Z</t>
  </si>
  <si>
    <t>p-hacking: What it is and how to avoid it!</t>
  </si>
  <si>
    <t>p-hacking is the misuse and abuse of p-values and results in being fooled by false positives. Some forms of p-hacking are obvious, but other are much more subtle. In this video, we talk about two forms of p-hacking and how to avoid them. NOTE: This StatQuest assumes that you are already familiar with p-values, if not check out: p-values: What they are and how to interpret them: https://youtu.be/vemZtEM63GY How to calculate p-values: https://youtu.be/JQc3yx0-Q9E Also, if you'd like to learn more about FDR, check out the 'Quest: https://youtu.be/K8LQSvtjcE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8 Simple example of p-hacking 2:21 p-hacking defined 2:38 Multiple testing problem explained 7:29 Using FDR to compensate for multiple testing 8:52 A subtle form of p-hacking 11:26 Power analysis to prevent p-hacking 12:12 Summary of concepts #statquest #pvalue</t>
  </si>
  <si>
    <t>https://i.ytimg.com/vi/HDCOUXE3HMM/maxresdefault.jpg</t>
  </si>
  <si>
    <t>fU2PuYKsr6M</t>
  </si>
  <si>
    <t>2020-04-20T16:46:34Z</t>
  </si>
  <si>
    <t>20/4/20 16:46</t>
  </si>
  <si>
    <t>Live 2020-04-20!!! Expected Values</t>
  </si>
  <si>
    <t>Today we're going to talk a little more about Expected Values. This is one of those fundamental statistical concepts that underlies how statistics works. They can also be handy if you like games of chanc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PT33M</t>
  </si>
  <si>
    <t>https://i.ytimg.com/vi/fU2PuYKsr6M/maxresdefault.jpg</t>
  </si>
  <si>
    <t>uHK1-Q8cKAw</t>
  </si>
  <si>
    <t>2020-04-06T16:49:34Z</t>
  </si>
  <si>
    <t>Live 2020-04-06!!! Naive Bayes: Gaussian</t>
  </si>
  <si>
    <t>Today we're going to talk a little more about Naive Bayes. We'll cover the Gaussian version, at the start, as well as discuss why Naive Bayes is so naive at 10:22 These are the sources that I used for this video: Wikipedia article on Naive Bayes: https://en.wikipedia.org/wiki/Naive_Bayes_classifier scikit-learn Naive Bayes: https://scikit-learn.org/stable/modules/naive_bayes.html scikit-learn Nultinomial Naive Bayes Classifier: https://scikit-learn.org/stable/modules/generated/sklearn.naive_bayes.MultinomialNB.html#sklearn.naive_bayes.MultinomialNB A useful PDF at Stanford: https://web.stanford.edu/class/cs124/lec/naivebayes.pdf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PT36M41S</t>
  </si>
  <si>
    <t>https://i.ytimg.com/vi/uHK1-Q8cKAw/maxresdefault.jpg</t>
  </si>
  <si>
    <t>i4iUvjsGCMc</t>
  </si>
  <si>
    <t>2020-04-01T04:00:14Z</t>
  </si>
  <si>
    <t>Bam!!! Clearly Explained!!!</t>
  </si>
  <si>
    <t>This StatQuests demystifies one of the most complicated terms in all of statistics and machine learning, BAM!!! We'll walk through what BAM!!! means one step at a time, and when we're done, you'll know everything you wanted to know about BA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0 Examples of BAM 0:59 What is BAM? 1:12 BAM defined 2:03 The Dreaded Terminology Alert 2:12 Review of concepts #statquest #bam</t>
  </si>
  <si>
    <t>https://i.ytimg.com/vi/i4iUvjsGCMc/maxresdefault.jpg</t>
  </si>
  <si>
    <t>JQc3yx0-Q9E</t>
  </si>
  <si>
    <t>2020-03-23T04:15:00Z</t>
  </si>
  <si>
    <t>23/3/20 4:15</t>
  </si>
  <si>
    <t>How to calculate p-values</t>
  </si>
  <si>
    <t>In this StatQuest we learn how to calculate p-values using both discrete data (like coin tosses) and continuous data (like height measurements). At the end, we explain the differences between 1 and 2-sided p-values and why you should avoid 1-sided p-values if possible. NOTE: This StatQuest assumes that you are already familiar with what p-values are and how to interpret them. If not, check out the quest: p-values: What they are and how to interpret the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8 p-value for getting two heads 6:39 p-value defined as the sum of three parts 9:30 p-value for getting four heads and 1 tails 12:31 p-values for continuous data, like how tall people are 14:31 A borderline p-value 16:59 A significant p-value 17:47 An insignificant p-value 20:12 One-sided vs two-sided p-values 24:20 Summary of concepts #statquest #pvalue</t>
  </si>
  <si>
    <t>https://i.ytimg.com/vi/JQc3yx0-Q9E/maxresdefault.jpg</t>
  </si>
  <si>
    <t>vemZtEM63GY</t>
  </si>
  <si>
    <t>2020-03-23T04:00:17Z</t>
  </si>
  <si>
    <t>23/3/20 4:00</t>
  </si>
  <si>
    <t>p-values: What they are and how to interpret them</t>
  </si>
  <si>
    <t>This StatQuest is all about interpreting p-values. You've seen them online or in publications, or heard about them, whispered in dark, rave filled dance clubs, but you've never understood what they were all about. This 'Quest is here to explain everything you wanted to know about how to interpret p-values. Ba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17 Conceptual motivation for p-values 4:32 p-value defined 7:07 Different thresholds for a statistically significant p-value 9:16 p-values and hypothesis testing 9:47 p-values do not measure effect size #statquest #pvalue</t>
  </si>
  <si>
    <t>https://i.ytimg.com/vi/vemZtEM63GY/maxresdefault.jpg</t>
  </si>
  <si>
    <t>bTs-QA2oJSE</t>
  </si>
  <si>
    <t>2020-03-16T13:49:34Z</t>
  </si>
  <si>
    <t>16/3/20 13:49</t>
  </si>
  <si>
    <t>Live 2020-03-16!!! Naive Bayes</t>
  </si>
  <si>
    <t>Today we talked about Naive Bayes. It starts at 2:02. These are the sources that I used for this video: Wikipedia article on Naive Bayes: https://en.wikipedia.org/wiki/Naive_Bayes_classifier scikit-learn Naive Bayes: https://scikit-learn.org/stable/modules/naive_bayes.html scikit-learn Nultinomial Naive Bayes Classifier: https://scikit-learn.org/stable/modules/generated/sklearn.naive_bayes.MultinomialNB.html#sklearn.naive_bayes.MultinomialNB A useful PDF at Stanford: https://web.stanford.edu/class/cs124/lec/naivebayes.pdf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bTs-QA2oJSE/maxresdefault.jpg</t>
  </si>
  <si>
    <t>8ECts3BErqk</t>
  </si>
  <si>
    <t>2020-03-03T02:40:25Z</t>
  </si>
  <si>
    <t>Live 2020-03-02!!! Virus Models and p-hacking</t>
  </si>
  <si>
    <t>Silly Song: 0:00 Question #1 - What is the best model for the corona virus epidemic? 1:35 Question #2 - Two types of p-hacking explained and what to do about them: 4:34 Live Questions: 20:31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8ECts3BErqk/maxresdefault.jpg</t>
  </si>
  <si>
    <t>oRrKeUCEbq8</t>
  </si>
  <si>
    <t>2020-03-02T05:00:06Z</t>
  </si>
  <si>
    <t>XGBoost Part 4: Crazy Cool Optimizations</t>
  </si>
  <si>
    <t>This video covers all kinds of extra optimizations that XGBoost uses when the training dataset is huge. So we'll talk about the Approximate Greedy Algorithm, Parallel Learning, The Weighted Quantile Sketch, Sparsity-Aware Split Finding (i.e. how XGBoost deals with missing data and uses default paths), Cache-Aware Access and Blocks for Out-of-Core Computation. That's a lot of stuff, but we'll go through it step-by-step and it will be a whole lot of fun. :) NOTE: This StatQuest assumes that you are already familiar with... XGBoost Part 1: XGBoost Trees for Regression: https://youtu.be/OtD8wVaFm6E XGBoost Part 2: XGBoost Trees for Classification: https://youtu.be/8b1JEDvenQU Quantiles and Percentiles: https://youtu.be/IFKQLDmRK0Y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xgboost</t>
  </si>
  <si>
    <t>https://i.ytimg.com/vi/oRrKeUCEbq8/maxresdefault.jpg</t>
  </si>
  <si>
    <t>iTxzRVLoTQ0</t>
  </si>
  <si>
    <t>2020-02-17T14:39:56Z</t>
  </si>
  <si>
    <t>17/2/20 14:39</t>
  </si>
  <si>
    <t>Live 2020-02-17!!! Imbalanced Data and Post-Hoc Tests</t>
  </si>
  <si>
    <t>Silly Song 0:00 Question #1 - What do we do with imbalanced data?: 0:46 Question #2 - Post-Hoc tests for ANOVA: 13:24 Live Questions: 22:11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iTxzRVLoTQ0/maxresdefault.jpg</t>
  </si>
  <si>
    <t>ZVFeW798-2I</t>
  </si>
  <si>
    <t>2020-02-10T05:00:08Z</t>
  </si>
  <si>
    <t>XGBoost Part 3: Mathematical Details</t>
  </si>
  <si>
    <t>In this video we dive into the nitty-gritty details of the math behind XGBoost trees. We derive the equations for the Output Values from the leaves as well as the Similarity Score. Then we show how these general equations are customized for Regression or Classification by their respective Loss Functions. If you make it to the end, you will be approximately 22% smarter than you are now! :) NOTE: This StatQuest assumes that you are already familiar with... XGBoost Part 1: XGBoost Trees for Regression: https://youtu.be/OtD8wVaFm6E XGBoost Part 2: XGBoost Trees for Classification: https://youtu.be/8b1JEDvenQU Gradient Boost Part 1: Regression Main Ideas: https://youtu.be/3CC4N4z3GJc Gradient Boost Part 2: Regression Details:https://youtu.be/2xudPOBz-vs Gradient Boost Part 3: Classification Main Ideas: https://youtu.be/jxuNLH5dXCs Gradient Boost Part 4: Classification Details: https://youtu.be/StWY5QWMXCw ...and Ridge Regression: https://youtu.be/Q81RR3yKn30 Also note, this StatQuest is based on the following sources: The original XGBoost manuscript: https://arxiv.org/pdf/1603.02754.pdf The original XGBoost presentation: https://homes.cs.washington.edu/~tqchen/pdf/BoostedTree.pdf And the XGBoost Documentation: https://xgboost.readthedocs.io/en/latest/index.html Last but not least, I want to extend a special thanks to Giuseppe Fasanella and Samuel Judge for thoughtful discussions and helping me understand the math.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xgboost</t>
  </si>
  <si>
    <t>https://i.ytimg.com/vi/ZVFeW798-2I/maxresdefault.jpg</t>
  </si>
  <si>
    <t>BKnM0MCGbVc</t>
  </si>
  <si>
    <t>2020-02-04T02:45:07Z</t>
  </si>
  <si>
    <t>Live 2020-02-03!!! Statistical Models, Regularization, Best ML Algorithm.</t>
  </si>
  <si>
    <t>Introduction 0:00 A big huge announcement: 0:18 Question #1 - Do we use statistical models to predict or explain stuff?: 3:14 Question #2 - Can you show the effects of regularization?: 8:31 My cat, Poe: 9:42 Question #3 - How do I choose the best machine learning algorithm for my data? 15:04 Live Questions - 21:17 Here's the link to the scikit-learn Algorithm Cheat Sheet: https://scikit-learn.org/stable/tutorial/machine_learning_map/index.htm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BKnM0MCGbVc/maxresdefault.jpg</t>
  </si>
  <si>
    <t>pSWRT9pObX0</t>
  </si>
  <si>
    <t>2020-01-20T14:34:50Z</t>
  </si>
  <si>
    <t>20/1/20 14:34</t>
  </si>
  <si>
    <t>Live 2020-01-20!!! Favorite ML, Data Leakage, How to Learn ML</t>
  </si>
  <si>
    <t>0:00 Introduction 1:04 Comment #1 - What is your favorite machine learning algorithm 4:40 Comment #2 - What is data leakage in machine learning? 8:39 Comment #3 - Where do you learn these nitty gritty details? 13:37 Live Question #1 - R-squared and Adjusted R-squared 17:23 Live Question #2 - How are the videos arranged on https://statquest.org/video-index/ (simple to complex) 18:26 Live Question #3 - Is it important to learn all of the formulas and equations even though we have advanced software that does the work?</t>
  </si>
  <si>
    <t>https://i.ytimg.com/vi/pSWRT9pObX0/maxresdefault.jpg</t>
  </si>
  <si>
    <t>sQ870aTKqiM</t>
  </si>
  <si>
    <t>2020-01-15T17:27:49Z</t>
  </si>
  <si>
    <t>15/1/20 17:27</t>
  </si>
  <si>
    <t>StatQuest: Random Forests Part 2: Missing data and clustering</t>
  </si>
  <si>
    <t>NOTE: This StatQuest is the updated version of the original Random Forests Part 2 and includes two minor corrections. Last time we talked about how to create, use and evaluate random forests. Now it's time to see how they can deal with missing data and how they can be used to cluster samples, even when the data comes from all kinds of crazy sources. NOTE: This StatQuest is based on Leo Breiman's (one of the creators of Random Forests) website: https://www.stat.berkeley.edu/~breiman/RandomForests/cc_home.ht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andomforest</t>
  </si>
  <si>
    <t>https://i.ytimg.com/vi/sQ870aTKqiM/maxresdefault.jpg</t>
  </si>
  <si>
    <t>8b1JEDvenQU</t>
  </si>
  <si>
    <t>2020-01-13T12:30:01Z</t>
  </si>
  <si>
    <t>13/1/20 12:30</t>
  </si>
  <si>
    <t>XGBoost Part 2: Classification</t>
  </si>
  <si>
    <t>In this video we pick up where we left off in part 1 and cover how XGBoost trees are built for Classification. NOTE: This StatQuest assumes that you are already familiar with... XGBoost Part 1: XGBoost Trees for Regression: https://youtu.be/OtD8wVaFm6E ...the main ideas behind Gradient Boost for Classification: https://youtu.be/jxuNLH5dXCs ...Odds and Log(odds): https://youtu.be/ARfXDSkQf1Y ...and how the Logistic Function works: https://youtu.be/BfKanl1aSG0 Also note, this StatQuest is based on the following sources: The original XGBoost manuscript: https://arxiv.org/pdf/1603.02754.pdf The original XGBoost presentation: https://homes.cs.washington.edu/~tqchen/pdf/BoostedTree.pdf And the XGBoost Documentation: https://xgboost.readthedocs.io/en/latest/index.htm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xgboost</t>
  </si>
  <si>
    <t>https://i.ytimg.com/vi/8b1JEDvenQU/maxresdefault.jpg</t>
  </si>
  <si>
    <t>jaXexgj2ONQ</t>
  </si>
  <si>
    <t>2020-01-07T02:28:08Z</t>
  </si>
  <si>
    <t>Live 2020-01-06!!! Sample Sizes, ML vs Statistics and a Poem</t>
  </si>
  <si>
    <t>This is the very first StatQuest! live stream!!!!!!! We're going to discuss three comments that I thought would be of general interest and then take a few questions at the end. It's going to be awesome!!!!! 0:00 Introduction 1:52 Comment #1 - What's the difference between a single sample of 20 measurements and 4 samples of 5 measurements each. 6:20 Comment #2 - Is machine learning a subset of statistics? 9:59 Comment #3 - A poem!!! 10:51 Viewer Questions/Comments Also, here's the link to the Introduction to Statistical Learning: http://faculty.marshall.usc.edu/gareth-james/ISL/</t>
  </si>
  <si>
    <t>https://i.ytimg.com/vi/jaXexgj2ONQ/maxresdefault.jpg</t>
  </si>
  <si>
    <t>OtD8wVaFm6E</t>
  </si>
  <si>
    <t>2019-12-16T14:00:04Z</t>
  </si>
  <si>
    <t>16/12/19 14:00</t>
  </si>
  <si>
    <t>XGBoost Part 1: Regression</t>
  </si>
  <si>
    <t>XGBoost is an extreme machine learning algorithm, and that means it's got lots of parts. In this video, we focus on the unique regression trees that XGBoost uses when applied to Regression problems. NOTE: This StatQuest assumes that you are already familiar with... The main ideas behind Gradient Boost for Regression: https://youtu.be/3CC4N4z3GJc ...and the main ideas behind Regularization: https://youtu.be/Q81RR3yKn30 Also note, this StatQuest is based on the following sources: The original XGBoost manuscript: https://arxiv.org/pdf/1603.02754.pdf The original XGBoost presentation: https://homes.cs.washington.edu/~tqchen/pdf/BoostedTree.pdf And the XGBoost Documentation: https://xgboost.readthedocs.io/en/latest/index.htm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2:35 The initial prediction 3:11 Building an XGBoost Tree for regression 4:07 Calculating Similarity Scores 8:23 Calculating Gain to evaluate different thresholds 13:02 Pruning an XGBoost Tree 15:15 Building an XGBoost Tree with regularization 19:29 Calculating output values for an XGBoost Tree 21:39 Making predictions with XGBoost 23:54 Summary of concepts and main ideas #statquest #xgboost</t>
  </si>
  <si>
    <t>https://i.ytimg.com/vi/OtD8wVaFm6E/maxresdefault.jpg</t>
  </si>
  <si>
    <t>vP06aMoz4v8</t>
  </si>
  <si>
    <t>2019-12-02T14:07:38Z</t>
  </si>
  <si>
    <t>Machine Learning Fundamentals: Sensitivity and Specificity</t>
  </si>
  <si>
    <t>In this StatQuest we talk about Sensitivity and Specificity - to key concepts for evaluating Machine Learning methods. These make it easier to choose which method is best for your data. For a complete index of all the StatQuest videos, check out: https://statquest.org/video-index/ If you're not already familiar with the Confusion Matrix, check out the Quest: https://youtu.be/Kdsp6soqA7o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t>
  </si>
  <si>
    <t>https://i.ytimg.com/vi/vP06aMoz4v8/maxresdefault.jpg</t>
  </si>
  <si>
    <t>D0efHEJsfHo</t>
  </si>
  <si>
    <t>2019-11-25T10:59:44Z</t>
  </si>
  <si>
    <t>25/11/19 10:59</t>
  </si>
  <si>
    <t>How to Prune Regression Trees, Clearly Explained!!!</t>
  </si>
  <si>
    <t>Pruning Regression Trees is one the most important ways we can prevent them from overfitting the Training Data. This video walks you through Cost Complexity Pruning, aka Weakest Link Pruning, step-by-step so that you can learn how it works and see it in action. NOTE: This StatQuest assumes you already know about... Regression Trees: https://youtu.be/g9c66TUylZ4 ALSO NOTE: This StatQuest is based on the Cost Complexity Pruning algorithm found on pages 307 to 309 of the Introduction to Statistical Learning in R: http://faculty.marshall.usc.edu/gareth-james/IS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9 Motivation for pruning a tree 3:58 Calculating the sum of squared residuals for pruned trees 7:50 Comparing pruned trees with alpha. 11:17 Step 1: Use all of the data to build trees with different alphas 13:05 Step 2: Use cross validation to compare alphas 15:02 Step 3: Select the alpha that, on average, gives the best results 15:27 Step 4: Select the original tree that corresponds to that alpha #statquest #regression #tree</t>
  </si>
  <si>
    <t>https://i.ytimg.com/vi/D0efHEJsfHo/maxresdefault.jpg</t>
  </si>
  <si>
    <t>Qc5IyLW_hns</t>
  </si>
  <si>
    <t>2019-11-04T13:00:06Z</t>
  </si>
  <si>
    <t>Support Vector Machines Part 3: The Radial (RBF) Kernel</t>
  </si>
  <si>
    <t>Support Vector Machines use kernel functions to do all the hard work and this StatQuest dives deep into one of the most popular: The Radial (RBF) Kernel. We talk about the parameter values, how they calculate high-dimensional coordinates and then we'll figure out, step-by-step, how the Radial Kernel works in infinite dimensions. NOTE: This StatQuest assumes you already know about... Support Vector Machines: https://youtu.be/efR1C6CvhmE Cross Validation: https://youtu.be/fSytzGwwBVw The Polynomial Kernel: https://youtu.be/Toet3EiSFcM ALSO NOTE: This StatQuest is based on... 1) The description of Kernel Functions, and associated concepts on pages 352 to 353 of the Introduction to Statistical Learning in R: http://faculty.marshall.usc.edu/gareth-james/ISL/ 2) The derivation of the of the infinite dot product is based on Matthew Bernstein's notes: http://pages.cs.wisc.edu/~matthewb/pages/notes/pdf/svms/RBFKernel.pdf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VM #RBF</t>
  </si>
  <si>
    <t>https://i.ytimg.com/vi/Qc5IyLW_hns/maxresdefault.jpg</t>
  </si>
  <si>
    <t>Toet3EiSFcM</t>
  </si>
  <si>
    <t>2019-11-04T12:00:05Z</t>
  </si>
  <si>
    <t>Support Vector Machines Part 2: The Polynomial Kernel</t>
  </si>
  <si>
    <t>Support Vector Machines use kernel functions to do all the hard work and this StatQuest dives deep into one of the most popular: The Polynomial Kernel. We talk about the parameter values and how they calculate high-dimensional coordinates via the dot-product and high-dimensional relationships NOTE: This StatQuest assumes you already know about... Support Vector Machines: https://youtu.be/efR1C6CvhmE Cross Validation: https://youtu.be/fSytzGwwBVw ALSO NOTE: This StatQuest is based on... 1) The description of Kernel Functions, and associated concepts on pages 352 to 353 of the Introduction to Statistical Learning in R: http://faculty.marshall.usc.edu/gareth-james/ISL/ 2) The Polynomial Kernel is also based on the Kernel used by scikit-learn: https://scikit-learn.org/stable/modules/svm.htm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VM #kernel</t>
  </si>
  <si>
    <t>https://i.ytimg.com/vi/Toet3EiSFcM/maxresdefault.jpg</t>
  </si>
  <si>
    <t>efR1C6CvhmE</t>
  </si>
  <si>
    <t>2019-09-30T18:45:50Z</t>
  </si>
  <si>
    <t>30/9/19 18:45</t>
  </si>
  <si>
    <t>Support Vector Machines, Clearly Explained!!!</t>
  </si>
  <si>
    <t>Support Vector Machines are one of the most mysterious methods in Machine Learning. This StatQuest sweeps away the mystery to let know how they work. NOTE: This StatQuest assumes you already know about... The bias/variance tradeoff: https://youtu.be/EuBBz3bI-aA Cross Validation: https://youtu.be/fSytzGwwBVw ALSO NOTE: This StatQuest is based on description of Support Vector Machines, and associated concepts, found on pages 337 to 354 of the Introduction to Statistical Learning in R: http://faculty.marshall.usc.edu/gareth-james/ISL/ I also found this blogpost helpful for understanding the Kernel Trick: https://blog.statsbot.co/support-vector-machines-tutorial-c1618e635e93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0 Basic concepts and Maximal Margin Classifiers 4:35 Soft Margins (allowing misclassifications) 6:46 Soft Margin and Support Vector Classifiers 12:23 Intuition behind Support Vector Machines 15:25 The polynomial kernel function 17:30 The radial basis function (RBF) kernel 18:32 The kernel trick 19:31 Summary of concepts #statquest #SVM</t>
  </si>
  <si>
    <t>PT20M32S</t>
  </si>
  <si>
    <t>https://i.ytimg.com/vi/efR1C6CvhmE/maxresdefault.jpg</t>
  </si>
  <si>
    <t>g9c66TUylZ4</t>
  </si>
  <si>
    <t>2019-08-20T00:30:00Z</t>
  </si>
  <si>
    <t>20/8/19 0:30</t>
  </si>
  <si>
    <t>Regression Trees, Clearly Explained!!!</t>
  </si>
  <si>
    <t>Regression Trees are one of the fundamental machine learning techniques that more complicated methods, like Gradient Boost, are based on. They are useful for times when there isn't an obviously linear relationship between what you want to predict, and the things you are using to make the predictions. This StatQuest walks you through the steps required to build Regression Trees so that they are Clearly Explained. NOTE: This StatQuest assumes you already know about... The bias/variance tradeoff: https://youtu.be/EuBBz3bI-aA Decision Trees: https://youtu.be/7VeUPuFGJHk Linear Regression: https://www.youtube.com/watch?v=nk2CQITm_eo ALSO NOTE: This StatQuest is based on the definition of Regression Trees found on pages 304 to 307 of the Introduction to Statistical Learning in R: http://faculty.marshall.usc.edu/gareth-james/IS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1 Motivation for Regression Trees 2:19 Regression Trees vs Classification Trees 7:11 Building a Regression Tree with one variable 18:59 Building a Regression Tree with multiple variables 20:54 Summary of concepts and main ideas #statquest #regression #tree</t>
  </si>
  <si>
    <t>https://i.ytimg.com/vi/g9c66TUylZ4/maxresdefault.jpg</t>
  </si>
  <si>
    <t>xZ_z8KWkhXE</t>
  </si>
  <si>
    <t>2019-08-05T15:30:03Z</t>
  </si>
  <si>
    <t>Covariance and Correlation Part 2: Pearson's Correlation</t>
  </si>
  <si>
    <t>Correlation is one of the most basic statistical measures of how two different things might be related, which means it is very important to have a clear understanding of what it means and how it works. This StatQuest walks you through everything you need to know about Correlation. It tells you what it means, how to interpret it, and what its limitations are. NOTE: This StatQuest assumes you already know about "variance"... https://youtu.be/SzZ6GpcfoQY ...and covariance... https://youtu.be/qtaqvPAeEJY ...and if you would like to learn more about R-squared, check out these 'Quests! R-squared, clearly explained: https://youtu.be/2AQKmw14mHM Linear Regression and R-squared: https://youtu.be/nk2CQITm_eo For a complete index of all the StatQuest videos, check out: https://statquest.org/video-index/ If you'd like to support StatQuest, please consider... Patreon: https://www.patreon.com/statquest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5 Motivation for correlation 2:32 Strong and weak relationships 3:25 Correlation vs causation 4:26 Correlation quantifies relationships 6:00 Why correlation values need p-values 9:50 Negative correlation values 11:30 Correlation = 0, explained 12:11 Small p-values do not imply high correlations 13:38 How to calculate correlation 16:32 Correlation vs R-squared 17:31 Summary of concepts #statquest #correlation</t>
  </si>
  <si>
    <t>https://i.ytimg.com/vi/xZ_z8KWkhXE/maxresdefault.jpg</t>
  </si>
  <si>
    <t>qtaqvPAeEJY</t>
  </si>
  <si>
    <t>2019-07-29T19:15:01Z</t>
  </si>
  <si>
    <t>29/7/19 19:15</t>
  </si>
  <si>
    <t>Covariance and Correlation Part 1: Covariance</t>
  </si>
  <si>
    <t>Covariance is one of those statistical terms that you might have heard before but didn't quite understand. It sounds fancy, but it's really quite simple and it is a computational stepping stone to many other interesting concepts like correlation. This video describes covariance, what it does and doesn't do, how it's computed, and why it is more useful as a computational stepping stone rather than an end in itself. NOTE: This StatQuest assumes you already know about "variance". If not check out the quest: https://youtu.be/SzZ6GpcfoQY And if you are interested in Part 2, which explains Correlation, here's the link: https://youtu.be/xZ_z8KWkhX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covariance</t>
  </si>
  <si>
    <t>https://i.ytimg.com/vi/qtaqvPAeEJY/maxresdefault.jpg</t>
  </si>
  <si>
    <t>SzZ6GpcfoQY</t>
  </si>
  <si>
    <t>2019-07-15T18:15:02Z</t>
  </si>
  <si>
    <t>15/7/19 18:15</t>
  </si>
  <si>
    <t>Statistics Fundamentals: The Mean, Variance and Standard Deviation</t>
  </si>
  <si>
    <t>One of the most basic things we do all the time in Data Analysis (i.e. Statistics, Machine Learning or any other sort of number crunching type thing) is calculate the mean, variance and standard deviation. This StatQuest walks you through these tasks and help you avoid a very common pitfall that is all too easy to fall into. NOTE: This StatQuest assumes are already familiar with... ...Histograms: https://youtu.be/qBigTkBLU6g ...Statistical Distributions: https://www.youtube.com/watch?v=oI3hZJqXJuc ...the Normal Distribution: https://youtu.be/rzFX5NWojp0 ...and Population Parameters: https://youtu.be/vikkiwjQqfU NOTE: For more details on why dividing by 'n' underestimates the population variance and why we square each term, check out the follow up StatQuest: https://youtu.be/sHRBg6BhKjI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SzZ6GpcfoQY/maxresdefault.jpg</t>
  </si>
  <si>
    <t>sHRBg6BhKjI</t>
  </si>
  <si>
    <t>Why Dividing By N Underestimates the Variance</t>
  </si>
  <si>
    <t>This is the follow up video to: Statistics Fundamentals: The Mean, Variance and Standard Deviation https://youtu.be/SzZ6GpcfoQY In it, we show exactly why, when we estimate the variance, dividing by 'n' underestimates the value we are interested in. It also describes why we square each term instead of taking the absolute value. The visuals used in this StatQuest make it easy to remember why we should divide by n-1, and this will save us from falling into a very common pitfall.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variance</t>
  </si>
  <si>
    <t>https://i.ytimg.com/vi/sHRBg6BhKjI/maxresdefault.jpg</t>
  </si>
  <si>
    <t>4jRBRDbJemM</t>
  </si>
  <si>
    <t>2019-07-11T21:15:02Z</t>
  </si>
  <si>
    <t>ROC and AUC, Clearly Explained!</t>
  </si>
  <si>
    <t>ROC (Receiver Operator Characteristic) graphs and AUC (the area under the curve), are useful for consolidating the information from a ton of confusion matrices into a single, easy to interpret graph. This video walks you through how to create and interpret ROC graphs step-by-step. We then show how the AUC can be used to compare classification methods and, lastly, we talk about what to do when your data isn't as warm and fuzzy as it should be. NOTE: This is the 2019.07.11 revision of a video published earlier. NOTE: This video assumes you already know about Confusion Matrices... https://youtu.be/Kdsp6soqA7o ...Sensitivity and Specificity... https://youtu.be/sunUKFXMHGk ...and the example I work through is based on Logistic Regression, so it would help to understand the basics of that as well: https://youtu.be/yIYKR4sgzI8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8 Classifying samples with logistic regression 4:03 Creating a confusion matrices for different thresholds 7:12 ROC is an alternative to tons of confusion matrices 13:44 AUC to compare different models 14:28 False Positive Rate vs Precision 15:38 Summary of concepts #statquest #ROC #AUC</t>
  </si>
  <si>
    <t>https://i.ytimg.com/vi/4jRBRDbJemM/maxresdefault.jpg</t>
  </si>
  <si>
    <t>vikkiwjQqfU</t>
  </si>
  <si>
    <t>2019-07-01T17:30:00Z</t>
  </si>
  <si>
    <t>Statistics Fundamentals: Population Parameters</t>
  </si>
  <si>
    <t>One of the most basic and most important thing we can do in statistics is estimate population parameters. This video explains what population parameters are and how they are used to gain insight into the world around us. NOTE: This StatQuest assumes are already familiar with... ...Histograms: https://youtu.be/qBigTkBLU6g ...Statistical Distributions: https://www.youtube.com/watch?v=oI3hZJqXJuc ...and the Normal Distribution: https://youtu.be/rzFX5NWojp0 ...and if you want to learn more about Confidence Intervals, check out this 'Quest: https://www.youtube.com/watch?v=TqOeMYtOc1w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vikkiwjQqfU/maxresdefault.jpg</t>
  </si>
  <si>
    <t>vMh0zPT0tLI</t>
  </si>
  <si>
    <t>2019-05-13T20:45:00Z</t>
  </si>
  <si>
    <t>13/5/19 20:45</t>
  </si>
  <si>
    <t>Stochastic Gradient Descent, Clearly Explained!!!</t>
  </si>
  <si>
    <t>Even though Stochastic Gradient Descent sounds fancy, it is just a simple addition to "regular" Gradient Descent. This video sets up the problem that Stochastic Gradient Descent solves and then shows how it does it. Along the way, we discuss situations where Stochastic Gradient Descent is most useful, and some cool features that aren't that obvious. NOTE: There is a small typo at 9:03. The values for the intercept and slope should be the most recent estimates, 0.86 and 0.68, instead of the original random values, 0 and 1. NOTE: This StatQuest assumes you already understand "regular" Gradient Descent. If not, check out the 'Quest: https://youtu.be/sDv4f4s2SB8 When I was researching Stochastic Gradient Descent, I found a ton of cool websites that provided lots of details. Here are some of my favorites: Sebastian Ruder has a nice write-up: http://ruder.io/optimizing-gradient-descent/ ...as the Usupervised Feature Learning and Deep Learning Tutorial: http://deeplearning.stanford.edu/tutorial/supervised/OptimizationStochasticGradientDescent/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gd</t>
  </si>
  <si>
    <t>https://i.ytimg.com/vi/vMh0zPT0tLI/maxresdefault.jpg</t>
  </si>
  <si>
    <t>StWY5QWMXCw</t>
  </si>
  <si>
    <t>2019-04-22T15:30:00Z</t>
  </si>
  <si>
    <t>22/4/19 15:30</t>
  </si>
  <si>
    <t>Gradient Boost Part 4: Classification Details</t>
  </si>
  <si>
    <t>At last, part 4 in our series of videos on Gradient Boost. This time we dive deep into the details of how it is used for classification, going through algorithm, and the math behind it, one step at a time. Specifically, we derive the loss function from the log(likelihood) of the data and we derive the functions used to calculate the output values from the leaves in each tree. This one is long, but well worth if you want to know how Gradient Boost works. NOTE: There is a minor error at 7:01. It should just say log(p) - log(1-p) = log(p/(1-p)). And at 19:10 I forgot to put "L" in front of some of the loss functions. However, it should be clear what they are since I point to them say, "This is the loss function". This StatQuest assumes that you have already watched Parts 1, 2 and 3 in this series: Part 1, Regression Main Ideas: https://youtu.be/3CC4N4z3GJc Part 2, Regression Details: https://youtu.be/2xudPOBz-vs Part 3, Classification Main Ideas: https://youtu.be/jxuNLH5dXCs ...and it also assumed that you understand odds, the log(odds) and Logistic Regression pretty well. Here are the links for... The odds: https://youtu.be/ARfXDSkQf1Y A general overview of Logistic Regression: https://youtu.be/yIYKR4sgzI8 how to interpret the coefficients: https://youtu.be/vN5cNN2-HWE and how to estimate the coefficients: https://youtu.be/BfKanl1aSG0 Lastly, if you want to learn more about using different probability thresholds for classification, check out the StatQuest on ROC and AUC: https://youtu.be/xugjARegisk For a complete index of all the StatQuest videos, check out: https://statquest.org/video-index/ This StatQuest is based on the following sources: A 1999 manuscript by Jerome Friedman that introduced Stochastic Gradient Boost: https://statweb.stanford.edu/~jhf/ftp/stobst.pdf The Wikipedia article on Gradient Boosting: https://en.wikipedia.org/wiki/Gradient_boosting The scikit-learn implementation of Gradient Boosting: https://scikit-learn.org/stable/modules/ensemble.html#gradient-boost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gradientboost</t>
  </si>
  <si>
    <t>PT37M</t>
  </si>
  <si>
    <t>https://i.ytimg.com/vi/StWY5QWMXCw/maxresdefault.jpg</t>
  </si>
  <si>
    <t>jxuNLH5dXCs</t>
  </si>
  <si>
    <t>2019-04-08T14:00:04Z</t>
  </si>
  <si>
    <t>Gradient Boost Part 3: Classification</t>
  </si>
  <si>
    <t>This is Part 3 in our series on Gradient Boost. At long last, we are showing how it can be used for classification. This video gives focuses on the main ideas behind this technique. The next video in this series will focus more on the math and how it works with the underlying algorithm. This StatQuest assumes that you have already watched Part 1: https://youtu.be/3CC4N4z3GJc ...and it also assumed that you understand Logistic Regression pretty well. Here are the links for... A general overview of Logistic Regression: https://youtu.be/yIYKR4sgzI8 how to interpret the coefficients: https://youtu.be/vN5cNN2-HWE and how to estimate the coefficients: https://youtu.be/BfKanl1aSG0 Lastly, if you want to learn more about using different probability thresholds for classification, check out the StatQuest on ROC and AUC: https://youtu.be/xugjARegisk For a complete index of all the StatQuest videos, check out: https://statquest.org/video-index/ This StatQuest is based on the following sources: A 1999 manuscript by Jerome Friedman that introduced Stochastic Gradient Boost: https://statweb.stanford.edu/~jhf/ftp/stobst.pdf The Wikipedia article on Gradient Boosting: https://en.wikipedia.org/wiki/Gradient_boosting The scikit-learn implementation of Gradient Boosting: https://scikit-learn.org/stable/modules/ensemble.html#gradient-boost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gradientboost</t>
  </si>
  <si>
    <t>https://i.ytimg.com/vi/jxuNLH5dXCs/maxresdefault.jpg</t>
  </si>
  <si>
    <t>HUzQIZLQxA0</t>
  </si>
  <si>
    <t>2019-04-06T02:00:00Z</t>
  </si>
  <si>
    <t>Saturday</t>
  </si>
  <si>
    <t>Here's song #75!!! It's all about my favorite day of the week. I wrote the chorus in the shower and sang it for the rest of the day. I had the vocals and the cello parts worked out in my head, but nothing else. So I recorded the chorus and then wrote the verses and bridge sections around it so that the chorus would make sens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HUzQIZLQxA0/maxresdefault.jpg</t>
  </si>
  <si>
    <t>2xudPOBz-vs</t>
  </si>
  <si>
    <t>2019-04-01T23:00:02Z</t>
  </si>
  <si>
    <t>Gradient Boost Part 2: Regression Details</t>
  </si>
  <si>
    <t>Gradient Boost is one of the most popular Machine Learning algorithms in use. And get this, it's not that complicated! This video is the second part in a series that walks through it one step at a time. This video focuses on the original Gradient Boost algorithm used to predict a continuous value, like someone's weight. We call this, "using Gradient Boost for Regression". In part 3, we'll walk though how Gradient Boost classifies samples into two different categories, and in part 4, we'll go through the math again, this time focusing on classification. NOTE: I need to clarify what I said at 21:08. With regression trees, the sample will only go to a single leaf, and this summation simply isolates the one output value of interest from all of the others. However, when I first made this video I was thinking that because Gradient Boost is supposed to work with any "weak learner", not just small regression trees, that this summation was a way to add flexibility to the algorithm. ALSO NOTE: There is a minor error at 15:47. It should be R_jm, not R_ij. Also, there are minor errors at 16:18 and 24:15. At 16:18, the leaf in the script is R_1,2 and it should be R_2,1. At 24:15, the header for the residual column should be r_i,2. This StatQuest assumes that you have already watched Part 1: https://youtu.be/3CC4N4z3GJc ...it also assumes that you know about Regression Trees: https://youtu.be/g9c66TUylZ4 ...and, while it required, it might be useful if you understood Gradient Descent: https://youtu.be/sDv4f4s2SB8 For a complete index of all the StatQuest videos, check out: https://statquest.org/video-index/ This StatQuest is based on the following sources: A 1999 manuscript by Jerome Friedman that introduced Stochastic Gradient Boost: https://statweb.stanford.edu/~jhf/ftp/stobst.pdf The Wikipedia article on Gradient Boosting: https://en.wikipedia.org/wiki/Gradient_boosting The scikit-learn implementation of Gradient Boosting: https://scikit-learn.org/stable/modules/ensemble.html#gradient-boost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gradientboost</t>
  </si>
  <si>
    <t>https://i.ytimg.com/vi/2xudPOBz-vs/maxresdefault.jpg</t>
  </si>
  <si>
    <t>3CC4N4z3GJc</t>
  </si>
  <si>
    <t>2019-03-25T16:00:01Z</t>
  </si>
  <si>
    <t>Gradient Boost Part 1: Regression Main Ideas</t>
  </si>
  <si>
    <t>Gradient Boost is one of the most popular Machine Learning algorithms in use. And get this, it's not that complicated! This video is the first part in a series that walks through it one step at a time. This video focuses on the main ideas behind using Gradient Boost to predict a continuous value, like someone's weight. We call this, "using Gradient Boost for Regression". In the next video, we'll work through the math to prove that Gradient Boost for Regression really is this simple. In part 3, we'll walk though how Gradient Boost classifies samples into two different categories, and in part 4, we'll go through the math again, this time focusing on classification. This StatQuest assumes that you already understand.... Decision Trees: https://youtu.be/7VeUPuFGJHk AdaBoost: https://youtu.be/LsK-xG1cLYA ...and the tradeoff between Bias and Variance that plagues Machine Learning: https://youtu.be/EuBBz3bI-aA For a complete index of all the StatQuest videos, check out: https://statquest.org/video-index/ This StatQuest is based on the following sources: A 1999 manuscript by Jerome Friedman that introduced Stochastic Gradient Boost: https://statweb.stanford.edu/~jhf/ftp/stobst.pdf The Wikipedia article on Gradient Boosting: https://en.wikipedia.org/wiki/Gradient_boosting The scikit-learn implementation of Gradient Boosting: https://scikit-learn.org/stable/modules/ensemble.html#gradient-boost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2:58 Gradient Boost compared to AdaBoost 5:50 Building the first tree to predict weight 10:37 Building the second tree to predict weight 13:28 Building additional trees to predict weight 13:50 Prediction with Gradient Boost 14:28 Summary of concepts and main ideas #statquest #gradientboost</t>
  </si>
  <si>
    <t>https://i.ytimg.com/vi/3CC4N4z3GJc/maxresdefault.jpg</t>
  </si>
  <si>
    <t>xOOrxD92Wt4</t>
  </si>
  <si>
    <t>2019-03-02T22:30:01Z</t>
  </si>
  <si>
    <t>Last Night</t>
  </si>
  <si>
    <t>This is song #74; It's a silly one. Two months ago (in December) I was working on my annual cover song, Taylor Swift's "Wildest Dreams" https://youtu.be/F7Gqjbg3bWI , a song about how she wants her soon to be ex-lover to remember her, and I was wondering about the other side of the story. Specifically, I was thinking about Swift's line in the last chorus, "Say you'll remember me even if it's just pretend". I thought to myself, "what if I wrote a song about some guy who's 'pretending'?", and the thought made me laugh out loud. So here's my song about "pretend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xOOrxD92Wt4/maxresdefault.jpg</t>
  </si>
  <si>
    <t>sDv4f4s2SB8</t>
  </si>
  <si>
    <t>2019-02-05T16:15:01Z</t>
  </si>
  <si>
    <t>Gradient Descent, Step-by-Step</t>
  </si>
  <si>
    <t>Gradient Descent is the workhorse behind most of Machine Learning. When you fit a machine learning method to a training dataset, you're probably using Gradient Descent. It can optimize parameters in a wide variety of settings. Since it's so fundamental to Machine Learning, I decided to make a "step-by-step" video that shows you exactly how it works. NOTE: This video assumes you are already familiar with Least Squares and Linear Regression. If not, here's the link to the Quest: https://youtu.be/PaFPbb66DxQ For a complete index of all the StatQuest videos, check out: https://statquest.org/video-index/ Sources: There are a ton of websites that describe the math behind Gradient Descent. One of my favorite is the wikipedia article: https://en.wikipedia.org/wiki/Gradient_descent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25 Main ideas behind Gradient Descent 5:38 Gradient Descent optimization of a single variable, part 1 9:08 An important note about why we use Gradient Descent 9:40 Gradient Descent optimization of a single variable, part 2 14:48 Review of concepts covered so far 15:48 Gradient Descent optimization of two (or more) variables 21:55 A note about Loss Functions 22:13 Gradient Descent algorithm 23:06 Stochastic Gradient Descent #statquest #gradient #descent #ML</t>
  </si>
  <si>
    <t>PT23M54S</t>
  </si>
  <si>
    <t>https://i.ytimg.com/vi/sDv4f4s2SB8/maxresdefault.jpg</t>
  </si>
  <si>
    <t>Dr2aj85tcUI</t>
  </si>
  <si>
    <t>2019-02-01T17:30:00Z</t>
  </si>
  <si>
    <t>A Drink From The Well</t>
  </si>
  <si>
    <t>Song #73. Here, take this cup have a drink from the well Then lend me your ear Iâ€™ve a story to tell Not long ago there was a castle and a prince And a maiden so fair all surrounded by a fence Inside those walls the gardens grew lush and green But the walls themselves were a sight so obscene A head on each post they were a warning to us all To keep on our side not to question the wall A knight from our side saw the maiden from afar (And) he was drawn to the fence like a moth to a star So he climbed up the wall and made his way across the lawn But the prince acted fast and stabbed the knight before the dawn So look over there, youâ€™ll see his head upon a post And this is what he said before he gave up the ghost â€œAlas, sweet revenge wonâ€™t be a story I can tell but I saw the maiden put poison in the well.â€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Dr2aj85tcUI/maxresdefault.jpg</t>
  </si>
  <si>
    <t>LsK-xG1cLYA</t>
  </si>
  <si>
    <t>2019-01-14T20:00:04Z</t>
  </si>
  <si>
    <t>AdaBoost, Clearly Explained</t>
  </si>
  <si>
    <t>AdaBoost is one of those machine learning methods that seems so much more confusing than it really is. It's really just a simple twist on decision trees and random forests. NOTE: This video assumes you already know about Decision Trees... https://youtu.be/7VeUPuFGJHk ...and Random Forests.... https://youtu.be/J4Wdy0Wc_xQ For a complete index of all the StatQuest videos, check out: https://statquest.org/video-index/ Sources: The original AdaBoost paper by Robert E. Schapire and Yoav Freund https://www.sciencedirect.com/science/article/pii/S002200009791504X And a follow up by co-created Schapire: http://rob.schapire.net/papers/explaining-adaboost.pdf The idea of using the weights to resample the original dataset comes from Boosting Foundations and Algorithms, by Robert E. Schapire and Yoav Freund https://mitpress.mit.edu/books/boosting Lastly, Chris McCormick's tutorial was super helpful: http://mccormickml.com/2013/12/13/adaboost-tutorial/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6 The three main ideas behind AdaBoost 3:30 Review of the three main ideas 3:58 Building a stump with the GINI index 6:27 Determining the Amount of Say for a stump 10:45 Updating sample weights 14:47 Normalizing the sample weights 15:32 Using the normalized weights to make the second stump 19:06 Using stumps to make classifications 19:51 Review of the three main ideas behind AdaBoost #statquest #adaboost</t>
  </si>
  <si>
    <t>https://i.ytimg.com/vi/LsK-xG1cLYA/maxresdefault.jpg</t>
  </si>
  <si>
    <t>CqLGvwi-5Pc</t>
  </si>
  <si>
    <t>2019-01-08T02:00:00Z</t>
  </si>
  <si>
    <t>Linear Models Pt.3 - Design Matrices</t>
  </si>
  <si>
    <t>In order to use general linear models (GLMs) you need to create design matrices. At first, these can seem intimidating, but I've put together a bunch of examples and illustrated them all so that they are clearly explained. The examples in this video are worked out in R in this video: https://youtu.be/Hrr2anyK_5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glm #statistics</t>
  </si>
  <si>
    <t>https://i.ytimg.com/vi/CqLGvwi-5Pc/maxresdefault.jpg</t>
  </si>
  <si>
    <t>F7Gqjbg3bWI</t>
  </si>
  <si>
    <t>2018-12-31T14:00:04Z</t>
  </si>
  <si>
    <t>31/12/18 14:00</t>
  </si>
  <si>
    <t>Wildest Dreams</t>
  </si>
  <si>
    <t>Here's song #72, and the end of another year of songs. Although I write all of the other songs during the year, the last one is always written by someone else. Often the last song is a comical one, but this year I thought I'd keep it simple. I picked a Taylor Swift song because, believe it or not, I saw her perform twice over the summer. Once in Denver, Colorado and once in Atlanta Georgia. Both concerts were a lot of fun. Sort of like a Broadway Musical and a Three Ring Circus all wrapped up into one big bonanza.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F7Gqjbg3bWI/maxresdefault.jpg</t>
  </si>
  <si>
    <t>qcvAqAH60Yw</t>
  </si>
  <si>
    <t>2018-12-18T00:00:03Z</t>
  </si>
  <si>
    <t>18/12/18 0:00</t>
  </si>
  <si>
    <t>ROC and AUC in R</t>
  </si>
  <si>
    <t>This tutorial walks you through, step-by-step, how to draw ROC curves and calculate AUC in R. We start with basic ROC graph, learn how to extract thresholds for decision making, calculate AUC and partial AUC and how to layer multiple ROC curves on the same graph. You can get a copy of the code from the StatQuest GitHub, here: https://github.com/StatQuest/roc_and_auc_demo/blob/master/roc_and_auc_demo.R NOTE: This StatQuest builds on the example in the original ROC and AUC StatQuest: https://youtu.be/xugjARegisk Also, if you're curious, here are some links to StatQuests about... ...Logistic Regression https://youtu.be/yIYKR4sgzI8 ...and Random Forests... https://youtu.be/J4Wdy0Wc_xQ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OC #AUC</t>
  </si>
  <si>
    <t>https://i.ytimg.com/vi/qcvAqAH60Yw/maxresdefault.jpg</t>
  </si>
  <si>
    <t>Rvm1aMwcraY</t>
  </si>
  <si>
    <t>2018-12-01T17:30:00Z</t>
  </si>
  <si>
    <t>Christmas Morning</t>
  </si>
  <si>
    <t>Here's song #71. Every year I write and record a new holiday themed song in November (to be released at the start of December), but this year I wondered, "do I really need to write another holiday song?". I wasn't feeling it. However, one morning while I was making breakfast this song just came out of nowhere. 30 minutes later, I had the whole thing worked out (on paper - at least - recording took a little longe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Rvm1aMwcraY/maxresdefault.jpg</t>
  </si>
  <si>
    <t>Gv9_4yMHFhI</t>
  </si>
  <si>
    <t>2018-11-26T17:00:01Z</t>
  </si>
  <si>
    <t>26/11/18 17:00</t>
  </si>
  <si>
    <t>A Gentle Introduction to Machine Learning</t>
  </si>
  <si>
    <t>Machine Learning is one of those things that is chock full of hype and confusion terminology. In this StatQuest, we cut through all of that to get at the most basic ideas that make a foundation for the whole thing. These ideas are simple and easy to understand. After watching this StatQuest, you'll be ready to learn all kinds of new and exciting things about Machine Learning. If you're interested in learning more about SoSA, here's the link: http://thesosa.org/ Here's the link to the video about the bias/variance tradeoff: https://youtu.be/EuBBz3bI-aA Here's the link to the video about cross-validation, aka the way to determine which samples go into your training set and which samples go into your testing set: https://youtu.be/fSytzGwwBVw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5 A silly example of classification 2:24 A silly example of regression 3:37 The Bias/Variance Tradeoff 8:15 Fancy machine learning 8:56 Evaluating the performances of a decision tree 11:12 Summary of concepts and main ideas #statquest #ML</t>
  </si>
  <si>
    <t>https://i.ytimg.com/vi/Gv9_4yMHFhI/maxresdefault.jpg</t>
  </si>
  <si>
    <t>hRdBqO4FFDs</t>
  </si>
  <si>
    <t>2018-10-31T04:00:03Z</t>
  </si>
  <si>
    <t>31/10/18 4:00</t>
  </si>
  <si>
    <t>You Mean So Much</t>
  </si>
  <si>
    <t>Here's song #70! It's on the quiet side of things, so crank up the volume for the full effect.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hRdBqO4FFDs/maxresdefault.jpg</t>
  </si>
  <si>
    <t>Kdsp6soqA7o</t>
  </si>
  <si>
    <t>2018-10-29T14:00:01Z</t>
  </si>
  <si>
    <t>29/10/18 14:00</t>
  </si>
  <si>
    <t>Machine Learning Fundamentals: The Confusion Matrix</t>
  </si>
  <si>
    <t>One of the fundamental concepts in machine learning is the Confusion Matrix. Combined with Cross Validation, it's how we decide which machine learning method would be best for our dataset. Check out the video to find out how! NOTE: This video illustrates the confusion matrix concept as described in the Introduction to Statistical Learning, page 145. For a complete index of all the StatQuest videos, check out: https://statquest.org/video-index/ If you're not already familiar with cross validation, check out the Quest: https://youtu.be/fSytzGwwBVw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Lastly, a big thanks goes to Cesar Diniz for the Portuguese subtitles. 0:00 Awesome song and introduction 0:24 Motivation for confusion matrices 1:38 Definition of confusion matrix and related terminology 2:44 Confusion matrix example 3:41 Comparing confusion matrices 4:47 A 3x3 confusion matrix. 6:20 Large confusion matrices 6:38 Summary of concepts and main ideas #statquest #ML</t>
  </si>
  <si>
    <t>https://i.ytimg.com/vi/Kdsp6soqA7o/maxresdefault.jpg</t>
  </si>
  <si>
    <t>ctmNq7FgbvI</t>
  </si>
  <si>
    <t>2018-10-23T13:30:00Z</t>
  </si>
  <si>
    <t>23/10/18 13:30</t>
  </si>
  <si>
    <t>Ridge, Lasso and Elastic-Net Regression in R</t>
  </si>
  <si>
    <t>The code in this video can be found on the StatQuest GitHub: https://github.com/StatQuest/ridge_lasso_elastic_net_demo/blob/master/ridge_lass_elastic_net_demo.R This video is assumes you already know about Ridge, Lasso and Elastic-Net Regression, if not, here are the links to the Quests... https://youtu.be/1dKRdX9bfIo https://youtu.be/NGf0voTMlcs https://youtu.be/Q81RR3yKn30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ularization</t>
  </si>
  <si>
    <t>https://i.ytimg.com/vi/ctmNq7FgbvI/maxresdefault.jpg</t>
  </si>
  <si>
    <t>1dKRdX9bfIo</t>
  </si>
  <si>
    <t>2018-10-08T13:06:13Z</t>
  </si>
  <si>
    <t>Regularization Part 3: Elastic Net Regression</t>
  </si>
  <si>
    <t>Elastic-Net Regression is combines Lasso Regression with Ridge Regression to give you the best of both worlds. It works well when there are lots of useless variables that need to be removed from the equation and it works well when there are lots of useful variables that need to be retained. And it does better than either one when it comes to handling correlated variables. Dang!!!! NOTE: This StatQuest follows up on the the StatQuest on Ridge Regression... https://youtu.be/Q81RR3yKn30 ...and the StatQuest on Lasso Regression.... https://youtu.be/NGf0voTMlcs For a complete index of all the StatQuest videos, check out: https://statquest.org/video-index/ Also, here are some references that helped me put this video together: The original manuscript on Elastic-Net Regression: https://web.stanford.edu/~hastie/Papers/B67.2%20%282005%29%20301-320%20Zou%20&amp;%20Hastie.pdf A webpage at North Carolina State University that shows different situations for Ridge, Lasso and Elastic-Net Regression: https://www4.stat.ncsu.edu/~post/josh/LASSO_Ridge_Elastic_Net_-_Examples.html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ularization</t>
  </si>
  <si>
    <t>https://i.ytimg.com/vi/1dKRdX9bfIo/maxresdefault.jpg</t>
  </si>
  <si>
    <t>NGf0voTMlcs</t>
  </si>
  <si>
    <t>2018-10-01T13:20:40Z</t>
  </si>
  <si>
    <t>Regularization Part 2: Lasso (L1) Regression</t>
  </si>
  <si>
    <t>Lasso Regression is super similar to Ridge Regression, but there is one big, huge difference between the two. In this video, I start by talking about all of the similarities, and then show you the cool thing that Lasso Regression can do that Ridge Regression can't. NOTE: This StatQuest follows up on the the StatQuest on Ridge Regression: https://youtu.be/Q81RR3yKn30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ularization</t>
  </si>
  <si>
    <t>https://i.ytimg.com/vi/NGf0voTMlcs/maxresdefault.jpg</t>
  </si>
  <si>
    <t>G9POY1cHn50</t>
  </si>
  <si>
    <t>2018-10-01T01:02:41Z</t>
  </si>
  <si>
    <t>Little Red Fiat</t>
  </si>
  <si>
    <t>Here's song #69!!! It's my birthday present for my older sister. She used to have an old (70s) little red Fiat Spider, a convertible. In the mornings, she'd drive me to the bus stop and I'd stick my head out into the wind and comb my hair. In the afternoons we used it to do our paper routes. When it rained, the roof leaked, but it was still the best car eve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G9POY1cHn50/maxresdefault.jpg</t>
  </si>
  <si>
    <t>Q81RR3yKn30</t>
  </si>
  <si>
    <t>2018-09-24T16:59:00Z</t>
  </si>
  <si>
    <t>24/9/18 16:59</t>
  </si>
  <si>
    <t>Regularization Part 1: Ridge (L2) Regression</t>
  </si>
  <si>
    <t>Ridge Regression is a neat little way to ensure you don't overfit your training data - essentially, you are desensitizing your model to the training data. It can also help you solve unsolvable equations, and if that isn't bad to the bone, I don't know what is. This StatQuest follows up on the StatQuests on: Bias and Variance https://youtu.be/EuBBz3bI-aA Linear Models Part 1: Linear Regression https://youtu.be/nk2CQITm_eo Linear Models Part 1.5: Multiple Regression https://youtu.be/zITIFTsivN8 Linear Models Part 2: t-Tests and ANOVA https://youtu.be/NF5_btOaCig Linear Models Part 3: Design Matrices https://youtu.be/2UYx-qjJGSs Cross Validation: https://youtu.be/fSytzGwwBVw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25 Ridge Regression main ideas 4:15 Ridge Regression details 10:21 Ridge Regression for discrete variables 13:24 Ridge Regression for Logistic Regression 14:12 Ridge Regression for fancy models 15:34 Ridge Regression when you don't have much data 19:15 Summary of concepts #statquest #regularization</t>
  </si>
  <si>
    <t>https://i.ytimg.com/vi/Q81RR3yKn30/maxresdefault.jpg</t>
  </si>
  <si>
    <t>EuBBz3bI-aA</t>
  </si>
  <si>
    <t>2018-09-17T16:00:42Z</t>
  </si>
  <si>
    <t>17/9/18 16:00</t>
  </si>
  <si>
    <t>Machine Learning Fundamentals: Bias and Variance</t>
  </si>
  <si>
    <t>Bias and Variance are two fundamental concepts for Machine Learning, and their intuition is just a little different from what you might have learned in your statistics class. Here I go through two examples that make these concepts super easy to understan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9 The data and the "true" model 1:23 Splitting the data into training and testing sets 1:40 Least Regression fit to the training data 2:16 Definition of Bias 2:33 Squiggly Line fit to the training data 3:40 Model performance with the testing dataset 4:06 Definition of Variance 5:10 Definition of Overfit #statquest #ML</t>
  </si>
  <si>
    <t>https://i.ytimg.com/vi/EuBBz3bI-aA/maxresdefault.jpg</t>
  </si>
  <si>
    <t>Dn6b9fCIUpM</t>
  </si>
  <si>
    <t>2018-09-10T15:00:12Z</t>
  </si>
  <si>
    <t>Maximum Likelihood For the Normal Distribution, step-by-step!</t>
  </si>
  <si>
    <t>This is another follow up to the StatQuests on Probability vs Likelihood https://youtu.be/pYxNSUDSFH4 and Maximum Likelihood: https://youtu.be/XepXtl9YKwc Viewers asked for worked out examples, and this one is super mathy, but I just couldn't say "n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5 Overview of the normal distribution equation 1:41 Example with one data point 5:38 Example with two data points 7:35 Example in 'n' data points 8:08 Solving for the MLEs for mu and sigma 18:54 Review of concepts #statquest #MLE #statistics</t>
  </si>
  <si>
    <t>https://i.ytimg.com/vi/Dn6b9fCIUpM/maxresdefault.jpg</t>
  </si>
  <si>
    <t>YAlJCEDH2uY</t>
  </si>
  <si>
    <t>2018-09-03T17:04:06Z</t>
  </si>
  <si>
    <t>The Central Limit Theorem</t>
  </si>
  <si>
    <t>The Central Limit Theorem is a big deal, but it's easy to understand. Here I show you what it is, then I describe why this is useful and fundamental to Statistics! This StatQuest follows up on the one that describes the normal distribution... https://youtu.be/rzFX5NWojp0 ...and the StatQuest on Sampling from a Distribution: https://youtu.be/XLCWeSVzHUU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CLT #statistics</t>
  </si>
  <si>
    <t>https://i.ytimg.com/vi/YAlJCEDH2uY/maxresdefault.jpg</t>
  </si>
  <si>
    <t>OxA6i3iJd7M</t>
  </si>
  <si>
    <t>2018-09-01T00:51:18Z</t>
  </si>
  <si>
    <t>Miss Carolina</t>
  </si>
  <si>
    <t>Here's song #68! The song had two sources of inspiration: #1: A Gillian Welch song called "Look at Miss Ohio", that has the lines: Oh me oh my oh Look at Miss Ohio Sheâ€™s a running around with her rag-top down She says I wanna do right but not right now ...anyway - I was biking home from work and I was standing at the intersection of Henderson and Rosemary and I thought of that song and I started to sing about "Miss North Carolina" as if she were some sort of trouble maker. From there it turned into "I miss Carolina, when am I gonna head back home" - a song about a North Carolina exile that wants to come home. So, that was inspiration #1. #2 Once I had this idea of "I miss Carolina", I started to think about all the political rabble rousing that's going on in the state - and this was before the Silent Sam thing happened (a bunch of people knocked over Silent Sam a few weeks ago) - they've got these crazy state constitutional amendments that are coming out of no where that we are supposed to vote on. One of them declares that "hunting and fishing will be the primary means for managing fish and wildlife populations". Stupid stuff that seems like old folk trying to make it harder to young folk to get anything done in the state. So then the song went back to "Miss Carolina" - she being the true spirit of the state - she's gone and left us all covered in pretty weeds, but still weeds. NOTE: I specifically used the antiquated term "Miss" instead of the more modern "Ms" because "Miss" is still used for beauty pageants - when the state picks the woman who most embodies the "spirit" of the state - she's beautiful, but also smart, caring and determined to change the world for the better. She's the one that's gone and we need her back.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OxA6i3iJd7M/maxresdefault.jpg</t>
  </si>
  <si>
    <t>4KKV9yZCoM4</t>
  </si>
  <si>
    <t>2018-08-13T15:17:38Z</t>
  </si>
  <si>
    <t>13/8/18 15:17</t>
  </si>
  <si>
    <t>Maximum Likelihood for the Binomial Distribution, Clearly Explained!!!</t>
  </si>
  <si>
    <t>Calculating the maximum likelihood estimate for the binomial distribution is pretty easy! Here I take you through the formulas one step at a time and show you how it's done. This StatQuest follows up and builds on the following StatQuests: Maximum Likelihood, Clearly Explained: https://youtu.be/XepXtl9YKwc Probability vs Likelihood: https://youtu.be/pYxNSUDSFH4 Logs, Clearly Explained!!!: https://youtu.be/VSi0Z04fWj0 The Binomial Distribution and Test, Clearly Explained!!! https://youtu.be/J8jNoF-K8E8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E #binomial</t>
  </si>
  <si>
    <t>https://i.ytimg.com/vi/4KKV9yZCoM4/maxresdefault.jpg</t>
  </si>
  <si>
    <t>J8jNoF-K8E8</t>
  </si>
  <si>
    <t>2018-08-06T19:58:36Z</t>
  </si>
  <si>
    <t>The Binomial Distribution and Test, Clearly Explained!!!</t>
  </si>
  <si>
    <t>The binomial distribution and the related statistical test look really complicated, but a actually quite simple. Here I walk you through both, one step at a time, so that they are easily understood and applied. If you would like to learn more about P-values, check out this StatQuest: https://youtu.be/5Z9OIYA8He8 And if you would like to learn more about 2-sided P-values, check out this StatQuest: https://youtu.be/bsZGt-caXO4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binomial</t>
  </si>
  <si>
    <t>https://i.ytimg.com/vi/J8jNoF-K8E8/maxresdefault.jpg</t>
  </si>
  <si>
    <t>tjLaxniTPmE</t>
  </si>
  <si>
    <t>2018-08-02T01:40:27Z</t>
  </si>
  <si>
    <t>Happy Days</t>
  </si>
  <si>
    <t>Here's song #67! This song was inspired by sitting next to my niece at dinner one night. She seemed to happy and then suddenly I was overwhelmed with emotion as I looked at he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tjLaxniTPmE/maxresdefault.jpg</t>
  </si>
  <si>
    <t>p3T-_LMrvBc</t>
  </si>
  <si>
    <t>2018-07-30T15:18:07Z</t>
  </si>
  <si>
    <t>30/7/18 15:18</t>
  </si>
  <si>
    <t>Maximum Likelihood for the Exponential Distribution, Clearly Explained! V2.0</t>
  </si>
  <si>
    <t>This is a follow up to the StatQuests on Probability vs Likelihood https://youtu.be/pYxNSUDSFH4 and Maximum Likelihood: https://youtu.be/XepXtl9YKwc Viewers asked for a worked out example, so this is pretty mathy, but I just couldn't say "n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E #statistics</t>
  </si>
  <si>
    <t>https://i.ytimg.com/vi/p3T-_LMrvBc/maxresdefault.jpg</t>
  </si>
  <si>
    <t>C4N3_XJJ-jU</t>
  </si>
  <si>
    <t>2018-07-26T10:58:24Z</t>
  </si>
  <si>
    <t>26/7/18 10:58</t>
  </si>
  <si>
    <t>Logistic Regression in R, Clearly Explained!!!!</t>
  </si>
  <si>
    <t>This video describes how to do Logistic Regression in R, step-by-step. We start by importing a dataset and cleaning it up, then we perform logistic regression on a very simple model, followed by a fancy model. Lastly we draw a graph of the predicted probabilities that came from the Logistic Regression. The code that I use in this video can be found on the StatQuest GitHub: https://github.com/StatQuest/logistic_regression_demo/blob/master/logistic_regression_demo.R For more details on what's going on, check out the following StatQuests: For a general overview of Logistic Regression: https://youtu.be/yIYKR4sgzI8 The odds and log(odds), clearly explained: https://youtu.be/ARfXDSkQf1Y The odds ratio and log(odds ratio), clearly explained: https://youtu.be/8nm0G-1uJzA Logistic Regression, Details Part 1, Coefficients: https://youtu.be/vN5cNN2-HWE Logistic Regression, Details Part 2, Fitting a line with Maximum Likelihood: https://youtu.be/BfKanl1aSG0 Logistic Regression Details Part 3, R-squared and its p-value: https://youtu.be/xxFYro8QuXA Saturated Models and Deviance Statistics, Clearly Explained: https://youtu.be/9T0wlKdew6I Deviance Residuals, Clearly Explained: https://youtu.be/JC56jS2gVU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9 Load and format data 3:54 Dealing with missing data 5:03 Verifying that the data is not imbalanced 6:44 Logistic regression with one independent variable 12:48 Logistic regression with many independent variables 15:13 Graphing the predicted probabilities #statquest #logistic</t>
  </si>
  <si>
    <t>https://i.ytimg.com/vi/C4N3_XJJ-jU/maxresdefault.jpg</t>
  </si>
  <si>
    <t>JC56jS2gVUE</t>
  </si>
  <si>
    <t>2018-07-16T16:26:47Z</t>
  </si>
  <si>
    <t>16/7/18 16:26</t>
  </si>
  <si>
    <t>Deviance Residuals</t>
  </si>
  <si>
    <t>This video follows up on the StatQuest on Saturated Models and Deviance Statistics. https://youtu.be/9T0wlKdew6I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JC56jS2gVUE/maxresdefault.jpg</t>
  </si>
  <si>
    <t>9T0wlKdew6I</t>
  </si>
  <si>
    <t>2018-07-09T18:48:49Z</t>
  </si>
  <si>
    <t>Saturated Models and Deviance</t>
  </si>
  <si>
    <t>This video follows from where we left off in Part 3 of the Logistic Regression series, but the ideas are more general, so I decided not to make it just Part 4, since it's more than just that. NOTE: This StatQuest assumes that you are already familiar with Logistic Regression. If you're not already down with that, you can check out these videos: https://youtu.be/yIYKR4sgzI8 https://youtu.be/vN5cNN2-HWE https://youtu.be/BfKanl1aSG0 https://youtu.be/xxFYro8QuXA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9T0wlKdew6I/maxresdefault.jpg</t>
  </si>
  <si>
    <t>EH4-RtVpsy4</t>
  </si>
  <si>
    <t>2018-07-01T12:30:00Z</t>
  </si>
  <si>
    <t>joe and sue</t>
  </si>
  <si>
    <t>Here's song #66! The video features my commute to work.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EH4-RtVpsy4/maxresdefault.jpg</t>
  </si>
  <si>
    <t>8nm0G-1uJzA</t>
  </si>
  <si>
    <t>2018-06-21T21:07:23Z</t>
  </si>
  <si>
    <t>21/6/18 21:07</t>
  </si>
  <si>
    <t>StatQuest: Odds Ratios and Log(Odds Ratios), Clearly Explained!!!</t>
  </si>
  <si>
    <t>Odds Ratios and Log(Odds Ratios) are like R-Squared - they describe a relationship between two things. And just like R-Squared, you need to determine if this relationship is statistically significant. I go over all these details in this video so that you are ready for any odds ratio and log(odds ratio) situation that you might get yourself into!!! This StatQuest builds on the concepts covered in... Odds and Log(Odds): https://youtu.be/ARfXDSkQf1Y Enrichment Analysis using Fisher's Exact Test: https://youtu.be/udyAvvaMjf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8nm0G-1uJzA/maxresdefault.jpg</t>
  </si>
  <si>
    <t>xxFYro8QuXA</t>
  </si>
  <si>
    <t>2018-06-18T18:38:47Z</t>
  </si>
  <si>
    <t>18/6/18 18:38</t>
  </si>
  <si>
    <t>Logistic Regression Details Pt 3: R-squared and p-value</t>
  </si>
  <si>
    <t>This video follows from where we left off in Part 2 in this series on the details of Logistic Regression. Last time we saw how to fit a squiggly line to the data. This time we'll learn how to evaluate if that squiggly line is worth anything. In short, we'll calculate the R-squared value and it's associated p-value. NOTE: This StatQuest assumes that you are already familiar with Part 1 in this series, Logistic Regression Details Pt1: Coefficients: https://youtu.be/vN5cNN2-HW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logistic</t>
  </si>
  <si>
    <t>https://i.ytimg.com/vi/xxFYro8QuXA/maxresdefault.jpg</t>
  </si>
  <si>
    <t>BfKanl1aSG0</t>
  </si>
  <si>
    <t>2018-06-11T17:48:12Z</t>
  </si>
  <si>
    <t>Logistic Regression Details Pt 2: Maximum Likelihood</t>
  </si>
  <si>
    <t>This video follows from where we left off in Part 1 in this series on the details of Logistic Regression. This time we're going to talk about how the squiggly line is optimized to best fit the data. NOTE: This StatQuest assumes that you are already familiar with Part 1 in this series, Logistic Regression Details Pt1: Coefficients: https://youtu.be/vN5cNN2-HW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logistic #MLE</t>
  </si>
  <si>
    <t>https://i.ytimg.com/vi/BfKanl1aSG0/maxresdefault.jpg</t>
  </si>
  <si>
    <t>vN5cNN2-HWE</t>
  </si>
  <si>
    <t>2018-06-04T14:13:50Z</t>
  </si>
  <si>
    <t>Logistic Regression Details Pt1: Coefficients</t>
  </si>
  <si>
    <t>When you do logistic regression you have to make sense of the coefficients. These are based on the log(odds) and log(odds ratio), but, to be honest, the easiest way to make sense of these are through examples. In this StatQuest, I walk you though two Logistic Regression Examples, step-by-step, and show you exactly how the coefficients are derived and how to interpret them. NOTE: This StatQuest assumes that you are already familiar with... The main ideas of Logistic Regression: https://youtu.be/yIYKR4sgzI8 Odds and Log(odds): https://youtu.be/ARfXDSkQf1Y Odds Ratio and Log(odds ratio): https://youtu.be/8nm0G-1uJzA Linear Regression: https://youtu.be/PaFPbb66DxQ and Linear Models: https://youtu.be/nk2CQITm_eo https://youtu.be/NF5_btOaCi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13 Review of Logistic Regression Concepts 2:47 Coefficients for continuous variables 10:46 Coefficients for discrete variables 17:52 Coefficients for combinations of variable types #statquest #logistic</t>
  </si>
  <si>
    <t>https://i.ytimg.com/vi/vN5cNN2-HWE/maxresdefault.jpg</t>
  </si>
  <si>
    <t>Glr8Qk3OZHc</t>
  </si>
  <si>
    <t>2018-06-02T11:32:59Z</t>
  </si>
  <si>
    <t>A War That We Can Win</t>
  </si>
  <si>
    <t>Here's song #65!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Glr8Qk3OZHc/maxresdefault.jpg</t>
  </si>
  <si>
    <t>4b5d3muPQmA</t>
  </si>
  <si>
    <t>2018-05-23T20:18:55Z</t>
  </si>
  <si>
    <t>23/5/18 20:18</t>
  </si>
  <si>
    <t>StatQuest: K-means clustering</t>
  </si>
  <si>
    <t>K-means clustering is used in all kinds of situations and it's crazy simple. The R code is on the StatQuest GitHub: https://github.com/StatQuest/k_means_clustering_demo/blob/master/k_means_clustering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3 The K-means clustering algorithm 4:26 How to pick a value for K (How to use an elbow plot) 6:06 K-means vs Hierarchical Clustering 6:28 K-means clustering and 2-Dimensional data 7:08 K-means clustering and heatmaps 8:09 Using the kmeans() function in R #statquest #ML</t>
  </si>
  <si>
    <t>https://i.ytimg.com/vi/4b5d3muPQmA/maxresdefault.jpg</t>
  </si>
  <si>
    <t>ARfXDSkQf1Y</t>
  </si>
  <si>
    <t>2018-05-07T17:30:36Z</t>
  </si>
  <si>
    <t>StatQuest: Odds and Log(Odds), Clearly Explained!!!</t>
  </si>
  <si>
    <t>The odds aren't as odd as you might think, and the log of the odds is even simpler! This StatQuest covers those subjects so that you can understand the statistics for true/false type problems (like Logistic Regression).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ARfXDSkQf1Y/maxresdefault.jpg</t>
  </si>
  <si>
    <t>069WKnPyFnw</t>
  </si>
  <si>
    <t>2018-04-28T19:15:50Z</t>
  </si>
  <si>
    <t>28/4/18 19:15</t>
  </si>
  <si>
    <t>Hey Dom</t>
  </si>
  <si>
    <t>Here's song #64, about my friend Dom, who had a rough couple of weeks. The kind that would stop a freight train in its tracks.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069WKnPyFnw/maxresdefault.jpg</t>
  </si>
  <si>
    <t>fSytzGwwBVw</t>
  </si>
  <si>
    <t>2018-04-24T18:37:54Z</t>
  </si>
  <si>
    <t>24/4/18 18:37</t>
  </si>
  <si>
    <t>Machine Learning Fundamentals: Cross Validation</t>
  </si>
  <si>
    <t>One of the fundamental concepts in machine learning is Cross Validation. It's how we decide which machine learning method would be best for our dataset. Check out the video to find out how! For a complete index of all the StatQuest videos, check out: https://statquest.org/video-index/ If you'd like to support StatQuest, please consider a StatQuest t-shirt or sweatshirt... https://teespring.com/stores/statquest ...or buying one or two of my songs (or go large and get a whole album!) https://joshuastarmer.bandcamp.com/ ...or just donating to StatQuest! https://www.paypal.me/statquest 0:00 Awesome song and introduction 0:25 Motivation for using Cross Validation 1:18 Cross Validation concepts 3:41 An example using Cross Validation 4:35 Terminology (4-Fold, 10-Fold, etc) 5:20 Cross Validation for tuning parameters #statquest #ML #crossvalidation</t>
  </si>
  <si>
    <t>https://i.ytimg.com/vi/fSytzGwwBVw/maxresdefault.jpg</t>
  </si>
  <si>
    <t>nkWGmaYRues</t>
  </si>
  <si>
    <t>2018-04-16T20:12:28Z</t>
  </si>
  <si>
    <t>16/4/18 20:12</t>
  </si>
  <si>
    <t>StatQuest: A gentle introduction to ChIP-Seq</t>
  </si>
  <si>
    <t>ChIP-seq, like RNA-seq, sounds mysterious and complicated, but it's not. Here's a gentle introduction to the subject that covers the basics behind the experiment, how the data is processed and the sorts of things you can do with it. It's based on the original RNA-seq StatQuest, so make sure you watch that first (or at least are all ready totally down with that material): https://youtu.be/tlf6wYJrwKY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chipseq</t>
  </si>
  <si>
    <t>https://i.ytimg.com/vi/nkWGmaYRues/maxresdefault.jpg</t>
  </si>
  <si>
    <t>_ft2yqArm-I</t>
  </si>
  <si>
    <t>2018-04-11T12:30:00Z</t>
  </si>
  <si>
    <t>StatQuest: 10,000 Subscriber Milestone</t>
  </si>
  <si>
    <t>Hooray! and BAM! We did it - actually, you did. Thanks for subscribing to my channel. We've come a long way and we've got lots of exciting things to com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_ft2yqArm-I/maxresdefault.jpg</t>
  </si>
  <si>
    <t>oRvgq966yZg</t>
  </si>
  <si>
    <t>2018-04-09T14:13:54Z</t>
  </si>
  <si>
    <t>StatQuest: PCA - Practical Tips</t>
  </si>
  <si>
    <t>This is a follow-up video for StatQuest: Principal Component Analysis (PCA), Step-by-Step https://youtu.be/FgakZw6K1QQ In it, I give practical advice about the need to scale your data, the need to center your data, and how many principal components you should expect to get. If you are interested in doing PCA in R see: https://youtu.be/0Jp4gsfOLM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CA #ML</t>
  </si>
  <si>
    <t>https://i.ytimg.com/vi/oRvgq966yZg/maxresdefault.jpg</t>
  </si>
  <si>
    <t>FgakZw6K1QQ</t>
  </si>
  <si>
    <t>2018-04-02T20:06:10Z</t>
  </si>
  <si>
    <t>StatQuest: Principal Component Analysis (PCA), Step-by-Step</t>
  </si>
  <si>
    <t>Principal Component Analysis, is one of the most useful data analysis and machine learning methods out there. It can be used to identify patterns in highly complex datasets and it can tell you what variables in your data are the most important. Lastly, it can tell you how accurate your new understanding of the data actually is. In this video, I go one step at a time through PCA, and the method used to solve it, Singular Value Decomposition. I take it nice and slowly so that the simplicity of the method is revealed and clearly explained. There is a minor error at 1:47: Points 5 and 6 are not in the right location If you are interested in doing PCA in R see: https://youtu.be/0Jp4gsfOLMs If you are interested in learning more about how to determine the number of principal components, see: https://youtu.be/oRvgq966yZ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0 Conceptual motivation for PCA 3:23 PCA worked out for 2-Dimensional data 5:03 Finding PC1 12:08 Singular vector/value, Eigenvector/value and loading scores defined 12:56 Finding PC2 14:14 Drawing the PCA graph 15:03 Calculating percent variation for each PC and scree plot 16:30 PCA worked out for 3-Dimensional data #statquest #PCA #ML</t>
  </si>
  <si>
    <t>https://i.ytimg.com/vi/FgakZw6K1QQ/maxresdefault.jpg</t>
  </si>
  <si>
    <t>kLQD8EJmnx8</t>
  </si>
  <si>
    <t>2018-04-01T17:41:45Z</t>
  </si>
  <si>
    <t>Darling of Mine</t>
  </si>
  <si>
    <t>Here's song #63 a little ditty featuring a whole lot of tenor guita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kLQD8EJmnx8/maxresdefault.jpg</t>
  </si>
  <si>
    <t>pYxNSUDSFH4</t>
  </si>
  <si>
    <t>2018-03-09T19:38:43Z</t>
  </si>
  <si>
    <t>StatQuest: Probability vs Likelihood</t>
  </si>
  <si>
    <t>NOTE: This video was originally made as a follow up to an overview of Maximum Likelihood https://youtu.be/XepXtl9YKwc . That video provides context that gives this video more meaning. Here's one of those tricky little things, Probability vs. Likelihood. In common conversation we use these words interchangeably. However, statisticians make a clear distinction that is important to understand if you want to follow their logic. The good news is that they are both super simple. The bad news is that they are easy to get mixed up. The StatQuest gives you visual images that make them both easy to remember so you'll always keep them straight.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robability #likelihood</t>
  </si>
  <si>
    <t>https://i.ytimg.com/vi/pYxNSUDSFH4/maxresdefault.jpg</t>
  </si>
  <si>
    <t>yIYKR4sgzI8</t>
  </si>
  <si>
    <t>2018-03-05T15:17:39Z</t>
  </si>
  <si>
    <t>StatQuest: Logistic Regression</t>
  </si>
  <si>
    <t>Logistic regression is a traditional statistics technique that is also very popular as a machine learning tool. In this StatQuest, I go over the main ideas so that you can understand what it is and how it is us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3 Review of linear regression 3:09 Logistic regression overview 6:22 Logistic regression vs Linear regression 8:06 Summary of concepts #statquest #logistic</t>
  </si>
  <si>
    <t>https://i.ytimg.com/vi/yIYKR4sgzI8/maxresdefault.jpg</t>
  </si>
  <si>
    <t>nuumjAsHTxk</t>
  </si>
  <si>
    <t>2018-03-01T15:32:02Z</t>
  </si>
  <si>
    <t>Sunday Best</t>
  </si>
  <si>
    <t>Here's song #62 featuring amazing guitar by Neven J. Carswell. I did the rest.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Music</t>
  </si>
  <si>
    <t>https://i.ytimg.com/vi/nuumjAsHTxk/maxresdefault.jpg</t>
  </si>
  <si>
    <t>6EXPYzbfLCE</t>
  </si>
  <si>
    <t>2018-02-26T16:44:24Z</t>
  </si>
  <si>
    <t>26/2/18 16:44</t>
  </si>
  <si>
    <t>StatQuest: Random Forests in R</t>
  </si>
  <si>
    <t>Random Forests are an easy to understand and easy to use machine learning technique that is surprisingly powerful. Here I show you, step by step, how to use them in R. NOTE: There is an error at 13:26. I meant to call "as.dist()" instead of "dist()". The code that I used in this video can be found on the StatQuest GitHub: https://github.com/StatQuest/random_forest_demo/blob/master/random_forest_demo.R If you're new to Random Forests, here's a video that covers the basics... https://youtu.be/J4Wdy0Wc_xQ ... and here's a video that covers missing data and sample clustering... https://youtu.be/nyxTdL_4Q-Q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andomforest #ML</t>
  </si>
  <si>
    <t>https://i.ytimg.com/vi/6EXPYzbfLCE/maxresdefault.jpg</t>
  </si>
  <si>
    <t>nyxTdL_4Q-Q</t>
  </si>
  <si>
    <t>2018-02-12T16:10:20Z</t>
  </si>
  <si>
    <t>NOTE: There is an updated version of this video!!! The new version corrects two small errors listed below: See: https://youtu.be/sQ870aTKqiM Last time we talked about how to create, use and evaluate random forests. Now it's time to see how they can deal with missing data and how they can be used to cluster samples, even when the data comes from all kinds of crazy sources. NOTE: At 10:22 I overlooked one step. In this case, you plug in the most common value/median value for all observations in the training dataset that have that same category as the new copy that you created. For example, we created two new copies of the observation: one with with heart disease and one without heart disease. Now, for the new copy with heart disease, we plug in the most common value from the observations in the training dataset that have heart disease. For the new copy without heart disease, we plug in the most common value from the observations in the training dataset that do not have heart disease. We can then use the iterative method to refine the guess if we want, or we can just run those two copies down the tree and use the classification from the copy that got the most correct votes. NOTE: This StatQuest is based on Leo Breiman's (one of the creators of Random Forests) website: https://www.stat.berkeley.edu/~breiman/RandomForests/cc_home.ht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andomforest #ML</t>
  </si>
  <si>
    <t>https://i.ytimg.com/vi/nyxTdL_4Q-Q/maxresdefault.jpg</t>
  </si>
  <si>
    <t>J4Wdy0Wc_xQ</t>
  </si>
  <si>
    <t>2018-02-05T15:55:40Z</t>
  </si>
  <si>
    <t>StatQuest: Random Forests Part 1 - Building, Using and Evaluating</t>
  </si>
  <si>
    <t>Random Forests make a simple, yet effective, machine learning method. They are made out of decision trees, but don't have the same problems with accuracy. In this video, I walk you through the steps to build, use and evaluate a random forest. NOTE: Random Forests are made from Decision Trees, so if you don't know about those, here's the Quest: https://youtu.be/7VeUPuFGJHk ALSO NOTE: This StatQuest is based on Leo Breiman's (one of the creators of Random Forests) website: https://www.stat.berkeley.edu/~breiman/RandomForests/cc_home.ht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1 Motivation for using Random Forests 1:17 Step 1, create a bootstrapped dataset 2:23 Step 2, create a decision tree a random subset of variables at each step 4:00 Step 3, repeat steps 1 and 2 a bunch of times 4:40 Classifying a new sample with a Random Forest 5:41 Definition of Bagging 6:03 Evaluating a Random Forest 8:34 Optimizing the Random Forest #statquest #randomforest #ML</t>
  </si>
  <si>
    <t>https://i.ytimg.com/vi/J4Wdy0Wc_xQ/maxresdefault.jpg</t>
  </si>
  <si>
    <t>lrR9odYNNzs</t>
  </si>
  <si>
    <t>2018-01-29T15:18:45Z</t>
  </si>
  <si>
    <t>29/1/18 15:18</t>
  </si>
  <si>
    <t>Love Song</t>
  </si>
  <si>
    <t>This amazing video was made by Sophia Whitmire. It's for my first song for 2018 and my 61st song overall. Here are the lyrics: When I am feeling down When I am exhausted When I am at my end (again) When I have been broken When I am feeling scared When Iâ€™m full of worries When I can only doubt (myself) You come to me You come to me You comfort me When I am overwhelmed When sadness becomes me When the simplest of things Brings me to ruin A feather in the wind and life turns to ashes When the things I love canâ€™t last You come to me You come to me You comfort me When you are in my arms Your head on my shoulder (near my heart) When I feel you close to me When you ease my burden When you hold my hand It feels right for the first time. When you smile at me You bring me calm You bring me calm You comfort m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lrR9odYNNzs/maxresdefault.jpg</t>
  </si>
  <si>
    <t>wpNl-JwwplA</t>
  </si>
  <si>
    <t>2018-01-29T15:06:20Z</t>
  </si>
  <si>
    <t>29/1/18 15:06</t>
  </si>
  <si>
    <t>StatQuest: Decision Trees, Part 2 - Feature Selection and Missing Data</t>
  </si>
  <si>
    <t>This is just a short follow up to last week's StatQuest where we introduced decision trees. Here we show how decision trees deal with variables that don't improve the tree (feature selection) and how they deal with missing data.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 #decisiontree</t>
  </si>
  <si>
    <t>https://i.ytimg.com/vi/wpNl-JwwplA/maxresdefault.jpg</t>
  </si>
  <si>
    <t>7VeUPuFGJHk</t>
  </si>
  <si>
    <t>2018-01-22T16:24:19Z</t>
  </si>
  <si>
    <t>22/1/18 16:24</t>
  </si>
  <si>
    <t>StatQuest: Decision Trees</t>
  </si>
  <si>
    <t>This StatQuest focuses on the machine learning topic "Decision Trees". Decision trees are a simple way to convert a table of data that you have sitting around your desk into a means to predict and classify new data as it comes. There is a minor error at 12:43: The Gini Impurity for Chest Pain should be 0.19. There is another minor error at 14:39: We should plug in 0.375 instead of 0.336.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15 How to use decision trees to make decisions 1:36 Descriptions of decision trees and their parts 3:29 How to build a decision tree 7:06 Calculating Gini Impurity 13:59 Numeric and continuous variables 15:31 Ranked data 16:08 Multiple choice data #statquest #decisiontree #ML</t>
  </si>
  <si>
    <t>https://i.ytimg.com/vi/7VeUPuFGJHk/maxresdefault.jpg</t>
  </si>
  <si>
    <t>Lsue2gEM9D0</t>
  </si>
  <si>
    <t>2018-01-08T21:06:15Z</t>
  </si>
  <si>
    <t>StatQuest: PCA in Python</t>
  </si>
  <si>
    <t>You asked for it, you got it! Now I walk you through how to do PCA in Python, step-by-step. It's not too bad, and I'll show you how to generate test data, do the analysis, draw fancy graphs and interpret the results. If you want to download the code, here's the link to the StatQuest GitHub: https://github.com/StatQuest/pca_demo/blob/master/pca_demo.py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06 Load modules and generate data 5:03 Scaling and centering data 7:31 Use scikit for PCA 8:34 Draw a scree plot 9:18 Draw a PCA plot 10:18 Examine the loading scores #statquest #PCA</t>
  </si>
  <si>
    <t>https://i.ytimg.com/vi/Lsue2gEM9D0/maxresdefault.jpg</t>
  </si>
  <si>
    <t>kGIIJ8rIrfs</t>
  </si>
  <si>
    <t>2018-01-01T13:14:47Z</t>
  </si>
  <si>
    <t>She Blinded Me With Science!!!</t>
  </si>
  <si>
    <t>This is my version of the classic Thomas Dolby song, "She Blinded Me With Science". It features a few of my coworkers and The Birthday Choi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kGIIJ8rIrfs/maxresdefault.jpg</t>
  </si>
  <si>
    <t>pGAUHhLYp5Q</t>
  </si>
  <si>
    <t>2017-12-18T22:56:21Z</t>
  </si>
  <si>
    <t>18/12/17 22:56</t>
  </si>
  <si>
    <t>StatQuest: MDS and PCoA in R</t>
  </si>
  <si>
    <t>Doing MDS (multi-dimensional scaling) and PCoA (principal coordinate analysis) is pretty easy with the cmdscale() option. However, there are some tricks to it and I show you how to create a distance matrix using a non-standard distance metric. If you want the code that I used in this video, you can get it from the StatQuest GitHub: https://github.com/StatQuest/mds_and_pcoa_demo/blob/master/mds_and_pcoa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DS #PCoA</t>
  </si>
  <si>
    <t>https://i.ytimg.com/vi/pGAUHhLYp5Q/maxresdefault.jpg</t>
  </si>
  <si>
    <t>GEn-_dAyYME</t>
  </si>
  <si>
    <t>2017-12-11T15:41:29Z</t>
  </si>
  <si>
    <t>StatQuest: MDS and PCoA</t>
  </si>
  <si>
    <t>MDS (multi-dimensional scaling) and PCoA (principal coordinate analysis) are very, very similar to PCA (principal component analysis). There really only one small difference, but that difference means you need to know what you're doing if you're going to use MDS effectively. This video make sure you learn what you need to know to use MDS and PCoA. There is a minor error at 4:14: The difference for gene 3 should be (2.2 - 1)Â². Instead the distance for gene 2 was repeat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DS #PCoA</t>
  </si>
  <si>
    <t>https://i.ytimg.com/vi/GEn-_dAyYME/maxresdefault.jpg</t>
  </si>
  <si>
    <t>HMOI_lkzW08</t>
  </si>
  <si>
    <t>2017-12-04T20:18:06Z</t>
  </si>
  <si>
    <t>StatQuest: PCA main ideas in only 5 minutes!!!</t>
  </si>
  <si>
    <t>The main ideas behind PCA are actually super simple and that means it's easy to interpret a PCA plot: Samples that are correlated will cluster together apart from samples that are not correlated with them. In this video, I walk through the ideas so that you will have an intuitive sense of how PCA plots are draw. If you'd like more details, check out my full length PCA video here: https://youtu.be/_UVHneBUBW0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7 Motivation for using PCA 1:23 Correlations among samples 3:36 PCA converts correlations into a 2-D graph 4:26 Interpreting PCA plots 5:08 Other options for dimension reduction #statquest #PCA #ML</t>
  </si>
  <si>
    <t>https://i.ytimg.com/vi/HMOI_lkzW08/maxresdefault.jpg</t>
  </si>
  <si>
    <t>adx4fsdwpfM</t>
  </si>
  <si>
    <t>2017-11-29T13:35:13Z</t>
  </si>
  <si>
    <t>29/11/17 13:35</t>
  </si>
  <si>
    <t>Snow</t>
  </si>
  <si>
    <t>My latest song, a meditation on snow, combined with an amazing video by my friend, Sophia Whitmire. She did some clever things, so its worth watching a few times so that you can catch all of the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0Jp4gsfOLMs</t>
  </si>
  <si>
    <t>2017-11-27T14:35:50Z</t>
  </si>
  <si>
    <t>27/11/17 14:35</t>
  </si>
  <si>
    <t>StatQuest: PCA in R</t>
  </si>
  <si>
    <t>We've talked about the theory behind PCA in https://youtu.be/FgakZw6K1QQ Now we talk about how to do it in practice using R. If you want to copy and paste the code I use in this video, it's right here in the StatQuest GitHub: https://github.com/StatQuest/pca_demo/blob/master/pca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CA</t>
  </si>
  <si>
    <t>https://i.ytimg.com/vi/0Jp4gsfOLMs/maxresdefault.jpg</t>
  </si>
  <si>
    <t>ecjN6Xpv6SE</t>
  </si>
  <si>
    <t>2017-11-20T10:51:06Z</t>
  </si>
  <si>
    <t>20/11/17 10:51</t>
  </si>
  <si>
    <t>StatQuest: Quantile Normalization</t>
  </si>
  <si>
    <t>Quantile Normalization is yet another trick that sounds fancy but is really super simple. Essentially you just sort each sample data from high to low. If your samples are rows, you then replace the values with the average of each row. BA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quantile</t>
  </si>
  <si>
    <t>https://i.ytimg.com/vi/ecjN6Xpv6SE/maxresdefault.jpg</t>
  </si>
  <si>
    <t>okjYjClSjOg</t>
  </si>
  <si>
    <t>2017-11-13T13:09:12Z</t>
  </si>
  <si>
    <t>13/11/17 13:09</t>
  </si>
  <si>
    <t>StatQuest: Quantile-Quantile Plots (QQ plots), Clearly Explained</t>
  </si>
  <si>
    <t>Quantile-Quantile (QQ) plots are used to determine if data can be approximated by a statistical distribution. For example, you might collect some data and wonder if it is normally distributed. A QQ plot will help you answer that question. You can also use QQ plots to compare to different datasets that you collected to determine if their distributions are comparable. This video shows you how to do both things. NOTE: At 4:35, the Uniform Distribution has one extra quantile and at 5:30 I should have said that Quartiles divide the data into 4 parts. NOTE: The data in this video are measures of gene expression. If "gene expression" doesn't mean anything to you, just imagine that the data represents how tall a bunch of people are, or how much they weigh. Then consider the y-axis to be the height or weight of the people, and the x-axis just represents all of the data you collected on a single day. In this case, all of the data were collected on the same day, so they form a single column.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quantile #qqplot</t>
  </si>
  <si>
    <t>https://i.ytimg.com/vi/okjYjClSjOg/maxresdefault.jpg</t>
  </si>
  <si>
    <t>IFKQLDmRK0Y</t>
  </si>
  <si>
    <t>2017-11-06T17:42:22Z</t>
  </si>
  <si>
    <t>StatQuest: Quantiles and Percentiles, Clearly Explained!!!</t>
  </si>
  <si>
    <t>Whoa! I thought that explaining quantiles and percentiles would be a walk in the park, but there is tons of conflicting information about them on the internet. This StatQuest filters out the noise and focuses and the most important things you need to know about these two summary statistic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quantile #percentile</t>
  </si>
  <si>
    <t>https://i.ytimg.com/vi/IFKQLDmRK0Y/maxresdefault.jpg</t>
  </si>
  <si>
    <t>Lg0okx38rOQ</t>
  </si>
  <si>
    <t>2017-10-31T04:00:01Z</t>
  </si>
  <si>
    <t>31/10/17 4:00</t>
  </si>
  <si>
    <t>A Song For Only You</t>
  </si>
  <si>
    <t>My 58th song in as many months. Songs 1-57 were practice for this one. The story behind the music is here: https://joshuastarmer.com/2017/10/31/song-58-a-song-for-only-you/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Lg0okx38rOQ/maxresdefault.jpg</t>
  </si>
  <si>
    <t>hokALdIst8k</t>
  </si>
  <si>
    <t>2017-10-30T16:56:57Z</t>
  </si>
  <si>
    <t>30/10/17 16:56</t>
  </si>
  <si>
    <t>StatQuest: Multiple Regression in R</t>
  </si>
  <si>
    <t>This video is a companion to the StatQuest on Multiple Regression https://youtu.be/zITIFTsivN8 It starts with a simple regression in R and then shows how multiple regression can be used to determine which parameters are the most valuable. If you want the code, you can get it from the StatQuest GitHub, here: https://github.com/StatQuest/multiple_regression_demo/blob/master/multiple_regression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hokALdIst8k/maxresdefault.jpg</t>
  </si>
  <si>
    <t>zITIFTsivN8</t>
  </si>
  <si>
    <t>2017-10-30T16:52:41Z</t>
  </si>
  <si>
    <t>30/10/17 16:52</t>
  </si>
  <si>
    <t>StatQuest: Linear Models Pt.1.5 - Multiple Regression</t>
  </si>
  <si>
    <t>This video directly follows part 1 in the StatQuest series on General Linear Models (GLMs) on Linear Regression https://youtu.be/nk2CQITm_eo . Here I show how the exact same principles from "simple" linear regression also apply multiple regression. At the end, I show how to test if a multiple regression is better than a simple regression. To see how to do multiple regression in R, check out https://youtu.be/hokALdIst8k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zITIFTsivN8/maxresdefault.jpg</t>
  </si>
  <si>
    <t>67zCIqdeXpo</t>
  </si>
  <si>
    <t>2017-10-23T19:41:10Z</t>
  </si>
  <si>
    <t>23/10/17 19:41</t>
  </si>
  <si>
    <t>StatQuest - Sample Size and Effective Sample Size, Clearly Explained</t>
  </si>
  <si>
    <t>The sample size for an experiment depends on what you want to say and what kind of replicates you have. Here I show examples of how biological and technical replicates are counted differently. I also show what to do when your samples are correlated. Oh, and just in case you're interested, the twins are monozygotic.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67zCIqdeXpo/maxresdefault.jpg</t>
  </si>
  <si>
    <t>Exk0OoRG0PQ</t>
  </si>
  <si>
    <t>2017-10-09T15:20:45Z</t>
  </si>
  <si>
    <t>StatQuest: Technical and Biological Replicates</t>
  </si>
  <si>
    <t>You can't do statistics without replication and in the biological sciences, there are two main types of replication: technical and biological. Here I explain the differences between these two types of replication and dive into some subtleties and grey areas, to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Exk0OoRG0PQ/maxresdefault.jpg</t>
  </si>
  <si>
    <t>rzFX5NWojp0</t>
  </si>
  <si>
    <t>2017-10-09T15:12:09Z</t>
  </si>
  <si>
    <t>StatQuest: The Normal Distribution, Clearly Explained!!!</t>
  </si>
  <si>
    <t>The normal, or Gaussian, distribution is the most common distribution in all of statistics. Here I explain the basics of how these distributions are created and how they should be interpret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rzFX5NWojp0/maxresdefault.jpg</t>
  </si>
  <si>
    <t>Hrr2anyK_5s</t>
  </si>
  <si>
    <t>2017-10-03T00:13:45Z</t>
  </si>
  <si>
    <t>StatQuest: Linear Models Pt.3 - Design Matrix Examples in R</t>
  </si>
  <si>
    <t>This StatQuest complements the StatQuest: GLMs Pt.3 - Design Matrices https://youtu.be/2UYx-qjJGSs with examples given in R. If you would like the code, you can get it from the StatQuest GitHub: https://github.com/StatQuest/design_matrix_demo/blob/master/design_matrix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Hrr2anyK_5s/maxresdefault.jpg</t>
  </si>
  <si>
    <t>Odt_r4cAD8A</t>
  </si>
  <si>
    <t>2017-10-01T15:25:44Z</t>
  </si>
  <si>
    <t>Employee Of The Week</t>
  </si>
  <si>
    <t>My latest song. You can read the story behind it at https://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Odt_r4cAD8A/maxresdefault.jpg</t>
  </si>
  <si>
    <t>qBigTkBLU6g</t>
  </si>
  <si>
    <t>2017-09-25T13:38:28Z</t>
  </si>
  <si>
    <t>25/9/17 13:38</t>
  </si>
  <si>
    <t>StatQuest: Histograms, Clearly Explained</t>
  </si>
  <si>
    <t>Histograms are one of the most basic statistical tools that we have. They are also one of the most powerful and most frequently used. However, they are not without pitfalls... So this StatQuests covers the essential information that you need to have to make the most of histograms. For a complete index of all the StatQuest videos, check out: https://statquest.org/video-index/ If you'd like to support StatQuest, please consider a StatQuest t-shirt or sweatshirt... https://teespring.com/stores/statquest ...or buying one or two of my songs (or go large and get a whole album!) https://joshuastarmer.bandcamp.com/ #statquest #statistics #histogram</t>
  </si>
  <si>
    <t>https://i.ytimg.com/vi/qBigTkBLU6g/maxresdefault.jpg</t>
  </si>
  <si>
    <t>NEaUSP4YerM</t>
  </si>
  <si>
    <t>2017-09-18T14:55:30Z</t>
  </si>
  <si>
    <t>18/9/17 14:55</t>
  </si>
  <si>
    <t>StatQuest: t-SNE, Clearly Explained</t>
  </si>
  <si>
    <t>t-SNE is a popular method for making an easy to read graph from a complex dataset, but not many people know how it works. Here's the dope! Also, if you'd like to see a code example in R, here's one: http://statquest.org/2017/09/18/statquest-t-sne-clearly-explained/ This StatQuest is based on the original t-SNE manuscript, and it's not super hard to read (especially if you understand the general idea of how it works): https://lvdmaaten.github.io/publications/papers/JMLR_2008.pdf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19 Overview of what t-SNE does 2:24 Overview of how t-SNE works 4:12 Step 1: Determine high-dimensional similarities 9:26 Step 2: Determine low-dimensional similarities 10:33 Step 3: Move points in low-d 11:05 Why the t-distribution is used instead of the normal distribution #statquest #tsne</t>
  </si>
  <si>
    <t>https://i.ytimg.com/vi/NEaUSP4YerM/maxresdefault.jpg</t>
  </si>
  <si>
    <t>arSkMA2uLFU</t>
  </si>
  <si>
    <t>2017-09-02T20:00:12Z</t>
  </si>
  <si>
    <t>I'm Alive</t>
  </si>
  <si>
    <t>Song 56 for Joshua Starmer's song-o-the-month club. Read the full story behind it here: https://joshuastarmer.com/2017/09/02/song-56-im-aliv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arSkMA2uLFU/maxresdefault.jpg</t>
  </si>
  <si>
    <t>tlf6wYJrwKY</t>
  </si>
  <si>
    <t>2017-08-31T18:28:40Z</t>
  </si>
  <si>
    <t>31/8/17 18:28</t>
  </si>
  <si>
    <t>StatQuest: A gentle introduction to RNA-seq</t>
  </si>
  <si>
    <t>RNA-seq may sound mysterious, but it's not. Here's go over the main ideas behind how it's done and how the data is analyzed. NOTE: If you want to learn about ChIP-seq, check out the StatQuest: https://youtu.be/nkWGmaYRue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t>
  </si>
  <si>
    <t>https://i.ytimg.com/vi/tlf6wYJrwKY/maxresdefault.jpg</t>
  </si>
  <si>
    <t>01205ys-GtI</t>
  </si>
  <si>
    <t>2017-08-31T18:07:09Z</t>
  </si>
  <si>
    <t>31/8/17 18:07</t>
  </si>
  <si>
    <t>StatQuest: How to make a Mean Pizza Crust!!!</t>
  </si>
  <si>
    <t>Making pizza and bread seems a lot more complicated than it really is. Here, I break it down into small steps so you can do it too. Read the recipe and download a pdf here: http://statquest.org/2017/08/31/statquest-how-to-make-a-mean-pizza-crust/ This recipe is based on those found in Ken Forkish's book Flour Water Salt Yeast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01205ys-GtI/maxresdefault.jpg</t>
  </si>
  <si>
    <t>NF5_btOaCig</t>
  </si>
  <si>
    <t>2017-08-07T15:26:19Z</t>
  </si>
  <si>
    <t>StatQuest: Linear Models Pt.2 - t-tests and ANOVA</t>
  </si>
  <si>
    <t>This StatQuest shows how the methods used to determine if a linear regression is statistically significant (covered in part 1) can be applied to t-tests and ANOVA. It also introduces the concept of a "design matrix". Part 1 of this series on GLMs (general linear models) is here: https://youtu.be/nk2CQITm_e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NF5_btOaCig/maxresdefault.jpg</t>
  </si>
  <si>
    <t>UY8iYbxuzjc</t>
  </si>
  <si>
    <t>2017-07-31T21:28:31Z</t>
  </si>
  <si>
    <t>31/7/17 21:28</t>
  </si>
  <si>
    <t>Brothers</t>
  </si>
  <si>
    <t>My 55th song. On this one I got lucky and have Dean Herington on clarinet, David Digiuseppe on accordion and Hank Marr on upright bass. I wrote the tune, they brought the magic. Read the story behind the music at http://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UY8iYbxuzjc/maxresdefault.jpg</t>
  </si>
  <si>
    <t>XepXtl9YKwc</t>
  </si>
  <si>
    <t>2017-07-31T17:26:45Z</t>
  </si>
  <si>
    <t>31/7/17 17:26</t>
  </si>
  <si>
    <t>StatQuest: Maximum Likelihood, clearly explained!!!</t>
  </si>
  <si>
    <t>If you hang out around statisticians long enough, sooner or later someone is going to mumble "maximum likelihood" and everyone will knowingly nod. After this video, so can you! Also, some viewers asked for a worked out example that includes the math. Here it is! (you may need to click on the "Show More" button below to see the link) https://youtu.be/p3T-_LMrvBc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4 Motivation for MLE 1:12 Overview of the Normal Distribution 2:06 Thinking about where to center the distribution 3:25 Using MLE to find the optimal location for the center 4:27 Using MLE to find the optimal standard deviation 5:19 Probability vs Likelihood #statquest #MLE</t>
  </si>
  <si>
    <t>https://i.ytimg.com/vi/XepXtl9YKwc/maxresdefault.jpg</t>
  </si>
  <si>
    <t>u1cc1r_Y7M0</t>
  </si>
  <si>
    <t>2017-07-25T15:29:00Z</t>
  </si>
  <si>
    <t>25/7/17 15:29</t>
  </si>
  <si>
    <t>StatQuest: Linear Regression in R</t>
  </si>
  <si>
    <t>This video, which walks you through a simple regression in R, is meant to be a companion to the StatQuest on Linear Regression https://youtu.be/nk2CQITm_eo If you want to just copy and paste the R code, you can get it from the StatQuest GitHub site: https://github.com/StatQuest/linear_regression_demo/blob/master/linear_regression_demo.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u1cc1r_Y7M0/maxresdefault.jpg</t>
  </si>
  <si>
    <t>nk2CQITm_eo</t>
  </si>
  <si>
    <t>2017-07-24T19:06:27Z</t>
  </si>
  <si>
    <t>24/7/17 19:06</t>
  </si>
  <si>
    <t>StatQuest: Linear Models Pt.1 - Linear Regression</t>
  </si>
  <si>
    <t>The concepts behind linear regression, fitting a line to data with least squares and R-squared, are pretty darn simple, so let's get down to it! NOTE: This StatQuest comes with a companion video for how to do linear regression in R: https://youtu.be/u1cc1r_Y7M0 You can also find example code at the StatQuest github: https://github.com/StatQuest/linear_regression_dem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7 The Main Ideas!!! 1:12 Review of fitting a line to data 4:00 Review of R-squared 12:13 R-squared for a multivariable model 14:16 Why adding variables will never reduce R-squared 16:08 Calculating a p-value for R-squared 25:26 The F-distribution #statquest #regression</t>
  </si>
  <si>
    <t>https://i.ytimg.com/vi/nk2CQITm_eo/maxresdefault.jpg</t>
  </si>
  <si>
    <t>yQhTtdq_y9M</t>
  </si>
  <si>
    <t>2017-07-17T15:31:28Z</t>
  </si>
  <si>
    <t>17/7/17 15:31</t>
  </si>
  <si>
    <t>StatQuest: What is a statistical model?</t>
  </si>
  <si>
    <t>Model is a vague term that means different things in different contexts. Here I clear it all up in the context of statistic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yQhTtdq_y9M/maxresdefault.jpg</t>
  </si>
  <si>
    <t>fHLhBnmwUM0</t>
  </si>
  <si>
    <t>2017-07-11T00:25:59Z</t>
  </si>
  <si>
    <t>StatQuest: Boxplots, Clearly Explained</t>
  </si>
  <si>
    <t>Boxplots are Bad To The Bone!! Don't believe me, check out the vide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boxplot #statistics</t>
  </si>
  <si>
    <t>https://i.ytimg.com/vi/fHLhBnmwUM0/maxresdefault.jpg</t>
  </si>
  <si>
    <t>FKM7hZKYEqw</t>
  </si>
  <si>
    <t>2017-07-01T14:39:57Z</t>
  </si>
  <si>
    <t>Your Dark Side</t>
  </si>
  <si>
    <t>My 54th song, for June 2017. Read the story behind the music at http://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FKM7hZKYEqw/maxresdefault.jpg</t>
  </si>
  <si>
    <t>HVXime0nQeI</t>
  </si>
  <si>
    <t>2017-06-26T18:54:55Z</t>
  </si>
  <si>
    <t>26/6/17 18:54</t>
  </si>
  <si>
    <t>StatQuest: K-nearest neighbors, Clearly Explained</t>
  </si>
  <si>
    <t>Machine learning and Data Mining sure sound like complicated things, but that isn't always the case. Here we talk about the surprisingly simple and surprisingly effective K-nearest neighbors algorith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1 K-NN overview 0:44 K-NN applied to scatterplot data 2:44 K-NN applied to a heatmap 4:12 Thoughts on how to pick 'K' #statquest #KNN #ML</t>
  </si>
  <si>
    <t>https://i.ytimg.com/vi/HVXime0nQeI/maxresdefault.jpg</t>
  </si>
  <si>
    <t>7xHsRkOdVwo</t>
  </si>
  <si>
    <t>2017-06-20T12:33:24Z</t>
  </si>
  <si>
    <t>20/6/17 12:33</t>
  </si>
  <si>
    <t>StatQuest: Hierarchical Clustering</t>
  </si>
  <si>
    <t>Hierarchical clustering is often used with heatmaps and with machine learning type stuff. It's no big deal, though, and based on just a few simple concepts. If you want to draw a heatmap using R, I've put some sample code on my webiste: https://statquest.org/2017/06/20/statquest-hierarchical-clusterin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 #clustering</t>
  </si>
  <si>
    <t>https://i.ytimg.com/vi/7xHsRkOdVwo/maxresdefault.jpg</t>
  </si>
  <si>
    <t>Vf7oJ6z2LCc</t>
  </si>
  <si>
    <t>2017-06-05T17:17:53Z</t>
  </si>
  <si>
    <t>StatQuest: Fiitting a curve to data, aka lowess, aka loess</t>
  </si>
  <si>
    <t>If you can fit a line, you can fit a curve! I've even got example R code on the StatQuest GitHub: https://github.com/StatQuest/lowess_loess_demo/blob/master/lowess_loess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lowess #loess</t>
  </si>
  <si>
    <t>BXeZgqXAKAU</t>
  </si>
  <si>
    <t>2017-05-31T22:10:10Z</t>
  </si>
  <si>
    <t>31/5/17 22:10</t>
  </si>
  <si>
    <t>The Sum of Regrets</t>
  </si>
  <si>
    <t>My 53rd song, for May, 2017. Read the story behind the music at 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BXeZgqXAKAU/maxresdefault.jpg</t>
  </si>
  <si>
    <t>PaFPbb66DxQ</t>
  </si>
  <si>
    <t>2017-05-22T20:37:28Z</t>
  </si>
  <si>
    <t>22/5/17 20:37</t>
  </si>
  <si>
    <t>StatQuest: Fitting a line to data, aka least squares, aka linear regression.</t>
  </si>
  <si>
    <t>Fitting a line to data is actually pretty straightforwar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PaFPbb66DxQ/maxresdefault.jpg</t>
  </si>
  <si>
    <t>Gi0JdrxRq5s</t>
  </si>
  <si>
    <t>2017-05-16T13:15:19Z</t>
  </si>
  <si>
    <t>16/5/17 13:15</t>
  </si>
  <si>
    <t>StatQuest: edgeR and DESeq2, part 2 - Independent Filtering</t>
  </si>
  <si>
    <t>This explains edgeR and DESeq2's different approaches to filtering out genes with low read counts. The code mentioned is at https://statquest.org/2017/05/16/statquest-filtering-genes-with-low-read-count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deseq2 #edgeR</t>
  </si>
  <si>
    <t>XLCWeSVzHUU</t>
  </si>
  <si>
    <t>2017-05-08T13:47:35Z</t>
  </si>
  <si>
    <t>StatQuest: Sampling A Distribution</t>
  </si>
  <si>
    <t>What does it mean to sample from a distribution and why would anyone ever do it? Find out by watchin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XLCWeSVzHUU/maxresdefault.jpg</t>
  </si>
  <si>
    <t>TGvLteZCdAc</t>
  </si>
  <si>
    <t>2017-04-30T20:34:01Z</t>
  </si>
  <si>
    <t>30/4/17 20:34</t>
  </si>
  <si>
    <t>Evil Genius</t>
  </si>
  <si>
    <t>My 52nd song for April, 2017. Read more about the story behind the music at 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bsZGt-caXO4</t>
  </si>
  <si>
    <t>2017-04-24T21:17:32Z</t>
  </si>
  <si>
    <t>24/4/17 21:17</t>
  </si>
  <si>
    <t>StatQuest: One or Two Tailed P-Values</t>
  </si>
  <si>
    <t>People ask me all the time if they should use a one or two-tailed p-value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value</t>
  </si>
  <si>
    <t>oI3hZJqXJuc</t>
  </si>
  <si>
    <t>2017-04-17T17:55:46Z</t>
  </si>
  <si>
    <t>17/4/17 17:55</t>
  </si>
  <si>
    <t>StatQuest: What is a statistical distribution?</t>
  </si>
  <si>
    <t>Here we demystify what a statistical distribution is. It's not complicated, and we'll build on this in the coming week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Wdt6jdi-NQo</t>
  </si>
  <si>
    <t>2017-04-03T16:19:36Z</t>
  </si>
  <si>
    <t>StatQuest: edgeR, part 1, Library Normalization</t>
  </si>
  <si>
    <t>edgeR, like DESeq2, is a complicated program used to identify differentially expressed genes. Here I clearly explain how it normalized librarie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 #edger</t>
  </si>
  <si>
    <t>Mgm-T-dILAQ</t>
  </si>
  <si>
    <t>2017-03-31T20:28:37Z</t>
  </si>
  <si>
    <t>31/3/17 20:28</t>
  </si>
  <si>
    <t>The Rainbow</t>
  </si>
  <si>
    <t>For the full story behind the song, go to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UFB993xufUU</t>
  </si>
  <si>
    <t>2017-03-27T16:06:30Z</t>
  </si>
  <si>
    <t>27/3/17 16:06</t>
  </si>
  <si>
    <t>StatQuest: DESeq2, part 1, Library Normalization</t>
  </si>
  <si>
    <t>DESeq2 is a complicated program used to identified differentially expressed genes. Here I clearly explain the first thing it does, normalize the libraries. There is an error at 9:28: I have log(reads for gene X) - log(average for gene X), but it should be: log(reads for gene X) - average(log values for gene for gene X). We are subtracting the geometric mean from each gene measurement.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 #deseq2</t>
  </si>
  <si>
    <t>A82brFpdr9g</t>
  </si>
  <si>
    <t>2017-03-20T15:03:59Z</t>
  </si>
  <si>
    <t>20/3/17 15:03</t>
  </si>
  <si>
    <t>StatQuickie: Standard Deviation vs Standard Error</t>
  </si>
  <si>
    <t>People often confuse the standard deviation and the standard error. This Quickie clears it all up! For more information on the standard error, see the StatQuest on The Standard Error: https://youtu.be/XNgt7F6FqDU And the StatQuest on p-value pitfalls and power calculations: https://youtu.be/UFhJefdVCj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standarderror</t>
  </si>
  <si>
    <t>https://i.ytimg.com/vi/A82brFpdr9g/maxresdefault.jpg</t>
  </si>
  <si>
    <t>udyAvvaMjfM</t>
  </si>
  <si>
    <t>2017-03-13T20:00:30Z</t>
  </si>
  <si>
    <t>13/3/17 20:00</t>
  </si>
  <si>
    <t>Fisher's Exact Test and the Hypergeometric Distribution</t>
  </si>
  <si>
    <t>Fisher's exact test to determine if something is enriched or not. In this case, I wonder if I got an over abundance of blue m&amp;m's. Here's the R code: data = matrix(data=c(1,0,0,0,0,7, 5,6,8,8,5,8), nrow=6) colnames(data) = c("handful", "bag") rownames(data) = c("red", "yellow", "orange", "green", "brown", "blue") data fisher.test(data)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udyAvvaMjfM/maxresdefault.jpg</t>
  </si>
  <si>
    <t>nnBJeb_I-q8</t>
  </si>
  <si>
    <t>2017-03-06T19:51:38Z</t>
  </si>
  <si>
    <t>StatQuickie: Which t test to use</t>
  </si>
  <si>
    <t>tl;dw - unless you've got paired data (explained in the video) use a two-tailed t-test that does not assume equal variance. This is the most conservative, and if you can show significance, you know your data is rock solid. In MS Excel, this means setting "Tails = 2" and "Type = 3".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aVvTVYi5vBk</t>
  </si>
  <si>
    <t>2017-02-27T23:19:48Z</t>
  </si>
  <si>
    <t>27/2/17 23:19</t>
  </si>
  <si>
    <t>Mr Hattie</t>
  </si>
  <si>
    <t>RiEZ_hEf96A</t>
  </si>
  <si>
    <t>2017-02-27T14:39:07Z</t>
  </si>
  <si>
    <t>27/2/17 14:39</t>
  </si>
  <si>
    <t>Bar Charts Are Better than Pie Charts</t>
  </si>
  <si>
    <t>Pie and bar charts can show the same data, but bar charts do it way bette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VSi0Z04fWj0</t>
  </si>
  <si>
    <t>2017-02-23T17:12:08Z</t>
  </si>
  <si>
    <t>23/2/17 17:12</t>
  </si>
  <si>
    <t>StatQuest: Logs (logarithms), clearly explained</t>
  </si>
  <si>
    <t>Here's a little video to help you bone up on logs. Logs are used all over statistics, so it's good to have a solid understanding of the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logarithms</t>
  </si>
  <si>
    <t>https://i.ytimg.com/vi/VSi0Z04fWj0/maxresdefault.jpg</t>
  </si>
  <si>
    <t>KEofcJ1tfkI</t>
  </si>
  <si>
    <t>2017-02-22T16:20:16Z</t>
  </si>
  <si>
    <t>22/2/17 16:20</t>
  </si>
  <si>
    <t>StatQuickie: Thresholds for Significance</t>
  </si>
  <si>
    <t>People often ask me what a good threshold is for statistical significance. The answer is always, "It depend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zXEvFLj2880</t>
  </si>
  <si>
    <t>2017-01-31T23:28:27Z</t>
  </si>
  <si>
    <t>31/1/17 23:28</t>
  </si>
  <si>
    <t>A New Song</t>
  </si>
  <si>
    <t>My latest song, a twist on the novel, "The Sheltering Sky". This song marks the first time I felt more comfortable playing the cello while standing rather than sitting, so that's how I recorded those parts.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K8LQSvtjcEo</t>
  </si>
  <si>
    <t>2017-01-10T13:40:32Z</t>
  </si>
  <si>
    <t>False Discovery Rates, FDR, clearly explained</t>
  </si>
  <si>
    <t>I've finally come up with the perfect way to illustrate how the Benjamini-Hochberg method corrects for multiple-testing and FD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istics #pvalue #fdr</t>
  </si>
  <si>
    <t>https://i.ytimg.com/vi/K8LQSvtjcEo/maxresdefault.jpg</t>
  </si>
  <si>
    <t>MIgCbrNJyGo</t>
  </si>
  <si>
    <t>2017-01-02T16:28:35Z</t>
  </si>
  <si>
    <t>Psycho Killer</t>
  </si>
  <si>
    <t>My band, Tres Lasers, plays an old Talking Heads favorite, Psycho Killer. I had some technical difficulties with the pickup on my cello, but the show had to go on and we had a great tim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68e5i5D8qYU</t>
  </si>
  <si>
    <t>2016-11-29T03:05:36Z</t>
  </si>
  <si>
    <t>29/11/16 3:05</t>
  </si>
  <si>
    <t>The Coldest Day of the Year</t>
  </si>
  <si>
    <t>The latest hit song from Joshua Starmer and The Starmakers.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68e5i5D8qYU/maxresdefault.jpg</t>
  </si>
  <si>
    <t>5Z9OIYA8He8</t>
  </si>
  <si>
    <t>2016-11-20T17:03:15Z</t>
  </si>
  <si>
    <t>20/11/16 17:03</t>
  </si>
  <si>
    <t>StatQuest: P Values, clearly explained</t>
  </si>
  <si>
    <t>NOTE: This StatQuest has been updated: https://youtu.be/JQc3yx0-Q9E Check that one out, especially if the last example confuses you. People often confuse p-values with probabilities. Here I show you how to calculate both and demonstrate their differences. The simple explanation means the concepts are easy to remembe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6 p-values are related to, but not the same as probabilities 3:50 Calculating another p-value 7:09 Calculating a more complicated p-value 11:02 p-values for continuous data like height 13:43 A tricky example #statquest #pvalue</t>
  </si>
  <si>
    <t>https://i.ytimg.com/vi/5Z9OIYA8He8/maxresdefault.jpg</t>
  </si>
  <si>
    <t>DyaQp6Cz8RA</t>
  </si>
  <si>
    <t>2016-10-31T14:15:17Z</t>
  </si>
  <si>
    <t>31/10/16 14:15</t>
  </si>
  <si>
    <t>I Love You</t>
  </si>
  <si>
    <t>The latest hit song from Joshua Starmer and The Starmakers.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DyaQp6Cz8RA/maxresdefault.jpg</t>
  </si>
  <si>
    <t>UFhJefdVCjE</t>
  </si>
  <si>
    <t>2016-10-11T17:46:29Z</t>
  </si>
  <si>
    <t>p-hacking and power calculations</t>
  </si>
  <si>
    <t>P-values can be tricky things, and if we're not careful, we can report false positives much more frequently than 5% of the time. Here, I show how that can happen, and then I show to avoid it by doing power calculations - with an emphasis on the concepts behind the equation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value</t>
  </si>
  <si>
    <t>https://i.ytimg.com/vi/UFhJefdVCjE/maxresdefault.jpg</t>
  </si>
  <si>
    <t>Rblav_ehMTE</t>
  </si>
  <si>
    <t>2016-10-01T16:24:14Z</t>
  </si>
  <si>
    <t>Roses</t>
  </si>
  <si>
    <t>https://i.ytimg.com/vi/Rblav_ehMTE/maxresdefault.jpg</t>
  </si>
  <si>
    <t>G-9USywzN3E</t>
  </si>
  <si>
    <t>2016-08-31T22:15:22Z</t>
  </si>
  <si>
    <t>31/8/16 22:15</t>
  </si>
  <si>
    <t>Nasty Weather</t>
  </si>
  <si>
    <t>The latest song by Joshua Starmer and The Starmakers.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G-9USywzN3E/maxresdefault.jpg</t>
  </si>
  <si>
    <t>R6ALolnItXg</t>
  </si>
  <si>
    <t>2016-07-26T07:40:57Z</t>
  </si>
  <si>
    <t>26/7/16 7:40</t>
  </si>
  <si>
    <t>Maybe It'll Go Away</t>
  </si>
  <si>
    <t>https://i.ytimg.com/vi/R6ALolnItXg/maxresdefault.jpg</t>
  </si>
  <si>
    <t>azXCzI57Yfc</t>
  </si>
  <si>
    <t>2016-07-10T21:36:51Z</t>
  </si>
  <si>
    <t>StatQuest: Linear Discriminant Analysis (LDA) clearly explained.</t>
  </si>
  <si>
    <t>LDA is surprisingly simple and anyone can understand it. Here I avoid the complex linear algebra and use illustrations to show you what it does so you will know when to use it and how to interpret the results. Sample code for R is at the StatQuest GitHub: https://github.com/StatQuest/linear_discriminant_analysis_demo/blob/master/linear_discriminant_analysis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9 Motivation for LDA 5:03 LDA Main Idea 5:29 LDA with 2 categories and 2 variables 7:07 How LDA creates new axes 10:03 LDA with 2 categories and 3 or more variables 10:57 LDA for 3 categories 13:39 Similarities between LDA and PCA #statquest #LDA #ML</t>
  </si>
  <si>
    <t>https://i.ytimg.com/vi/azXCzI57Yfc/maxresdefault.jpg</t>
  </si>
  <si>
    <t>xXqa7sVypYI</t>
  </si>
  <si>
    <t>2016-07-01T01:43:12Z</t>
  </si>
  <si>
    <t>Another Day</t>
  </si>
  <si>
    <t>The latest hit single by Joshua Starmer and The Starmakers. http://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xXqa7sVypYI/maxresdefault.jpg</t>
  </si>
  <si>
    <t>cKdUdPAVyOU</t>
  </si>
  <si>
    <t>2016-05-30T14:01:13Z</t>
  </si>
  <si>
    <t>30/5/16 14:01</t>
  </si>
  <si>
    <t>Say Your Goodbyes</t>
  </si>
  <si>
    <t>The latest hit single by Joshua Starmer and The Starmakers.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cKdUdPAVyOU/maxresdefault.jpg</t>
  </si>
  <si>
    <t>2016-05-01T16:43:18Z</t>
  </si>
  <si>
    <t>Deal With It</t>
  </si>
  <si>
    <t>The new hit single by Joshua Starmer and the Starmakers.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tibALm6VEI/maxresdefault.jpg</t>
  </si>
  <si>
    <t>WkjBXrX1Q2k</t>
  </si>
  <si>
    <t>2016-04-01T19:42:05Z</t>
  </si>
  <si>
    <t>Rachel's Song (the ballad of Hazel Motes)</t>
  </si>
  <si>
    <t>The premiere of Rachel's Song at Mystery Brewing, March 5th, 2016. Performed by Joshua Starmer and Mara Shea. http://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oMtDyOn2TCc</t>
  </si>
  <si>
    <t>2016-01-06T15:46:44Z</t>
  </si>
  <si>
    <t>Drawing and Interpreting Heatmaps</t>
  </si>
  <si>
    <t>This StatQuest is about the heatmaps. We see these all the time, but there are lots of arbitrary decisions that go into drawing them. Here, I show you what those decisions are and how they affect the result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 #heatmap</t>
  </si>
  <si>
    <t>https://i.ytimg.com/vi/oMtDyOn2TCc/maxresdefault.jpg</t>
  </si>
  <si>
    <t>K2QWmW6LKmg</t>
  </si>
  <si>
    <t>2015-12-05T17:11:39Z</t>
  </si>
  <si>
    <t>Christmas In Rio! (now on iTunes!)</t>
  </si>
  <si>
    <t>Get the track on iTunes! https://itunes.apple.com/us/album/christmas-in-rio-single/id1064944419 Click more for lyrics: Itâ€™s Christmas time in Rio, While the sun shines down on Rio Papai Noel Heâ€™s the surfing the waves Heâ€™s got his speedo on, and heâ€™s got his shades He shaved his beard last week â€˜Cause itâ€™s just too warm This is the mid-summer heat Not a midwinter storm. We got people singing Noite Feliz We just finished plugging in our electrical tree Itâ€™s Christmas time in Rio, While the sun shines down on Rio When heâ€™s not hanging dez Papaiâ€™s in Greenland Fezzikâ€™s employed making presents by hand Check out the presÃ©pio Itâ€™s bad to the bone Youâ€™ve got your amigo secreto So youâ€™re never alone The missa do galo was crazy it lasted all night Letâ€™s eat a feijoada til we see the morning light Itâ€™s Christmas time in Rio, While the sun shines down on Rio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K2QWmW6LKmg/maxresdefault.jpg</t>
  </si>
  <si>
    <t>TCrC8Vdv1_4</t>
  </si>
  <si>
    <t>2015-09-30T01:06:29Z</t>
  </si>
  <si>
    <t>30/9/15 1:06</t>
  </si>
  <si>
    <t>That's Alright</t>
  </si>
  <si>
    <t>That's Alright Performed by The Star Makers. Recorded live on 2015-09-20. http://joshuastarmer.com/ I see the world the way I want to see the world from over here. Everything is clear. You see the world the way you want to see the world from over there. In your rocking chair. So we might fight All night But thatâ€™s alright with me. I ride a bike you drive a truck I shake my fist up in the air. To let you know I care You leave your trash out on the curb for weeks on end it makes me mad. I bet that makes you glad You stay up late I go to bed I hear the noise right through the wall. I give the cops a call. Iâ€™m up at 5 itâ€™s time for work when the cops arrive and take me in. Oh not again! I get back home my fingers crossed but Iâ€™m not alone youâ€™re still around. Sitting on the ground. Weâ€™ve tried to be apart but thereâ€™s nothingâ€™s worse than a lonely heart I guess I see. Youâ€™re the one for m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TCrC8Vdv1_4/maxresdefault.jpg</t>
  </si>
  <si>
    <t>gKnfP2_Xdpo</t>
  </si>
  <si>
    <t>2015-08-27T19:47:18Z</t>
  </si>
  <si>
    <t>27/8/15 19:47</t>
  </si>
  <si>
    <t>StatQuest: RNA-seq - the problem with technical replicates</t>
  </si>
  <si>
    <t>This StatQuest is about the pitfalls that are created when you do RNA-seq technical replicates. The moral of the story is to try and do as many biological replicates as you can. For more details, see http://statquest.or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t>
  </si>
  <si>
    <t>_UVHneBUBW0</t>
  </si>
  <si>
    <t>2015-08-13T17:37:04Z</t>
  </si>
  <si>
    <t>13/8/15 17:37</t>
  </si>
  <si>
    <t>Principal Component Analysis (PCA) clearly explained (2015)</t>
  </si>
  <si>
    <t>NOTE: On April 2, 2018 I updated this video with a new video that goes, step-by-step, through PCA and how it is performed. Check it out! https://youtu.be/FgakZw6K1QQ RNA-seq results often contain a PCA or MDS plot. This StatQuest explains how these graphs are generated, how to interpret them, and how to determine if the plot is informative or not. I've got example code (in R) for how to do PCA and extract the most important information from it on the StatQuest website: https://statquest.org/2015/08/13/pca-clearly-explain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45 An introduction to dimensions 6:29 Why we can omit dimensions 8:53 Principal components in terms of variance and covariance!!! 12:47 Transforming samples with loading scores 17:49 Review of main ideas 19:11 Scree plots for diagnostics 19:39 Loadings and Eignvectors #statquest #PCA</t>
  </si>
  <si>
    <t>TTUrtCY2k-w</t>
  </si>
  <si>
    <t>2015-07-09T17:37:05Z</t>
  </si>
  <si>
    <t>RPKM, FPKM and TPM, Clearly Explained!!!</t>
  </si>
  <si>
    <t>A StatQuest http://statquest.org/ about RPKM, FPKM and TPM. These terms are for high-throughput RNA-seq experiment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 #rpkm</t>
  </si>
  <si>
    <t>https://i.ytimg.com/vi/TTUrtCY2k-w/maxresdefault.jpg</t>
  </si>
  <si>
    <t>TqOeMYtOc1w</t>
  </si>
  <si>
    <t>2015-07-09T16:43:04Z</t>
  </si>
  <si>
    <t>StatQuest: Confidence Intervals</t>
  </si>
  <si>
    <t>A StatQuest http://statquest.org/ for Confidence Interval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confidenceinterval</t>
  </si>
  <si>
    <t>https://i.ytimg.com/vi/TqOeMYtOc1w/maxresdefault.jpg</t>
  </si>
  <si>
    <t>O33LgXNk87g</t>
  </si>
  <si>
    <t>2015-07-01T01:37:00Z</t>
  </si>
  <si>
    <t>How to puree garlic</t>
  </si>
  <si>
    <t>This is how I like to puree garlic when I'm using it in a salad dressin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O33LgXNk87g/maxresdefault.jpg</t>
  </si>
  <si>
    <t>zB7CCWQbkWs</t>
  </si>
  <si>
    <t>2015-06-21T19:44:08Z</t>
  </si>
  <si>
    <t>21/6/15 19:44</t>
  </si>
  <si>
    <t>That Dude (in the movies)</t>
  </si>
  <si>
    <t>That Dude (in the movies) performed live by Star Makers at Mystery Brewing on June 19th, 2015. http://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zB7CCWQbkWs/maxresdefault.jpg</t>
  </si>
  <si>
    <t>XNgt7F6FqDU</t>
  </si>
  <si>
    <t>2015-05-12T14:10:24Z</t>
  </si>
  <si>
    <t>StatQuest: The standard error</t>
  </si>
  <si>
    <t>A StatQuest https://statquest.wordpress.com/ for the Standard Error. It also has a bootstrapping bonus. If you'd like to try bootstrapping at home, I've put some sample code at the bottom of the post on my blog: https://statquest.org/2015/05/12/the-standard-error-and-a-bootstrapping-bonus/ There is a minor error at 10:22: The bar that represents the mean is in the wrong location. It should be at -0.3.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standarderror</t>
  </si>
  <si>
    <t>https://i.ytimg.com/vi/XNgt7F6FqDU/maxresdefault.jpg</t>
  </si>
  <si>
    <t>fglJIFv08hs</t>
  </si>
  <si>
    <t>2015-04-19T21:18:04Z</t>
  </si>
  <si>
    <t>19/4/15 21:18</t>
  </si>
  <si>
    <t>Wrapping up dumplings for pot stickers.</t>
  </si>
  <si>
    <t>Here's how to wrap up a dumpling that can be made into a pot sticker. Find the whole recipe on http://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fglJIFv08hs/maxresdefault.jpg</t>
  </si>
  <si>
    <t>2AQKmw14mHM</t>
  </si>
  <si>
    <t>2015-02-03T14:48:20Z</t>
  </si>
  <si>
    <t>StatQuest: R-squared explained</t>
  </si>
  <si>
    <t>A StatQuest https://statquest.wordpress.com/ for R-squar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rsquared</t>
  </si>
  <si>
    <t>https://i.ytimg.com/vi/2AQKmw14mHM/maxresdefault.jpg</t>
  </si>
  <si>
    <t>Sn-keVh_ERw</t>
  </si>
  <si>
    <t>2014-09-28T16:12:29Z</t>
  </si>
  <si>
    <t>28/9/14 16:12</t>
  </si>
  <si>
    <t>onion-dice</t>
  </si>
  <si>
    <t>This is how I dice an onion, letting the layers do a lot of the work. I learned this trick from Julia Child.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Sn-keVh_ERw/maxresdefault.jpg</t>
  </si>
  <si>
    <t>yMYcH8-OfJk</t>
  </si>
  <si>
    <t>2014-08-24T21:40:26Z</t>
  </si>
  <si>
    <t>24/8/14 21:40</t>
  </si>
  <si>
    <t>Cutting Butter</t>
  </si>
  <si>
    <t>This is how I cut butter into the flour when making buttermilk biscuits. You can find the recipe at http://www.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UCy--PYvwBwAeuYaR8JLmrfg</t>
  </si>
  <si>
    <t>Microsoft Power BI</t>
  </si>
  <si>
    <t>TPsV7N4bZZg</t>
  </si>
  <si>
    <t>2020-08-20T18:40:33Z</t>
  </si>
  <si>
    <t>20/8/20 18:40</t>
  </si>
  <si>
    <t>Power BI Desktop Update - August 2020</t>
  </si>
  <si>
    <t>We have exciting updates this month! The updates include support for Perspectives in Personalize visuals, rectangular select for data points, dynamic formatting support to more visuals, Direct Query support for Q&amp;A, several new AppSource visuals, and more!Â Check out the full video to learn more about all the updates and enhancements. #PowerBI Perspectives support for Personalize visuals (preview) -- 00:15 Rectangular lasso select for data points (preview) -- 07:27 Added dynamic formatting support to more visuals -- 11:54 Direct Query support for Q&amp;A (preview) -- 15:27 Linear Gauge by xViz -- 15:57 Learn more -- https://xviz.com/blogs/xviz-linear-gauge-progress-bar-for-ms-power-bi/ Download -- https://appsource.microsoft.com/en-us/product/power-bi-visuals/WA200000543?tab=Overview Advanced Pie &amp; Donut by xViz -- 16:24 Learn more -- https://xviz.com/blogs/xviz-adv-pie-and-donut-for-power-bi/ Download -- https://appsource.microsoft.com/en-us/product/power-bi-visuals/WA200001917?src=Manufacturing&amp;tab=Overview Ratings visual by TME AG -- 16:49 Download -- https://appsource.microsoft.com/en-us/product/power-bi-visuals/WA200001595?tab=Overview Toggle switch by TME AG -- 17:08 Download -- https://appsource.microsoft.com/en-us/product/power-bi-visuals/WA200001596?tab=Overview Drill down Pie PRO by ZoomCharts -- 17:25 Download -- https://appsource.microsoft.com/en-us/product/power-bi-visuals/WA200001678?tab=Overview ADWISE RoadMap -- 17:46 Learn more -- https://www.adwise.cz/adwise-roadmap/?lang=en Download -- https://appsource.microsoft.com/cs-cz/product/power-bi-visuals/WA200001904?tab=Overview Updates to ArcGIS Maps -- 18:16 Extending Admin capabilities for AppSource visuals -- 18:55 Learn more -- https://docs.microsoft.com/en-us/power-bi/admin/organizational-visuals#power-bi-visuals-tenant-settings Agile CRM Analytics for Dynamics 365 -- 21:40 Download -- https://appsource.microsoft.com/product/power-bi/agile_analytics.dynamics365-power-bi-crm-reports Text/CSV By Example (preview) -- 22:15 Cherwell connector -- 23:13 Automation Anywhere connector -- 23:34 Acterys connector -- 23:54 Follow us on Twitter - https://twitter.com/mspowerbi More questions? Try asking the Power BI Community @ https://community.powerbi.com/</t>
  </si>
  <si>
    <t>PT24M35S</t>
  </si>
  <si>
    <t>https://i.ytimg.com/vi/TPsV7N4bZZg/maxresdefault.jpg</t>
  </si>
  <si>
    <t>0n5Y6a6sPIQ</t>
  </si>
  <si>
    <t>2020-08-14T18:05:34Z</t>
  </si>
  <si>
    <t>14/8/20 18:05</t>
  </si>
  <si>
    <t>Read-only license for Power BI | Community Webinars</t>
  </si>
  <si>
    <t>Is there a read-only license for Power BI for your end-users? Is Power BI licensing too complicated to find the best option? In this session, learn about the options you have for your end-users while being cost-effective in your Power BI implementation. Learn more: https://community.powerbi.com #MVPWebinar #PowerBIMVPWebinar</t>
  </si>
  <si>
    <t>https://i.ytimg.com/vi/0n5Y6a6sPIQ/maxresdefault.jpg</t>
  </si>
  <si>
    <t>fHDDzEqtJcc</t>
  </si>
  <si>
    <t>2020-08-05T18:26:22Z</t>
  </si>
  <si>
    <t>Introduction to XMLA endpoints | Community Webinars</t>
  </si>
  <si>
    <t>In this video, learn how an admin can leverage the XMLA (XML for Analysis) feature with Power BI and the different options to use the XMLA endpoint with SQL Management Studio, Tabular Editor, and Visual Studio Data Tools. Learn more: https://community.powerbi.com #MVPWebinar #PowerBIMVPWebinar</t>
  </si>
  <si>
    <t>PT59M37S</t>
  </si>
  <si>
    <t>https://i.ytimg.com/vi/fHDDzEqtJcc/maxresdefault.jpg</t>
  </si>
  <si>
    <t>BCNYMJKyjEo</t>
  </si>
  <si>
    <t>2020-08-03T22:45:54Z</t>
  </si>
  <si>
    <t>Power BI Desktop Update - July 2020</t>
  </si>
  <si>
    <t>We have great updates this month! These updates include several enhancements to Q&amp;A, gradient legend support, ability to further customize slicer header text, the general availability release for both relative time filter and model view enabled for live connect, the ability to launch external tools from Power BI Desktop, and more! Gradient legend - 00:15 Ability to further customize slicer header text - 02:40 Relative time filter in now generally available - 03:15 Enhancements to Q&amp;A - 03:35 Azure Maps visual (preview) - 06:30 Updates to Multi-Axis Chart by xViz - 13:03 Learn more - https://xviz.com/blogs/latest-features-of-multi-axis-chart-in-power-bi/ Download - https://appsource.microsoft.com/en-us/product/power-bi-visuals/WA200000183?tab=Overview Support for Excel financial functions - 13:32 Model view enabled for live connect is now generally available - 15:56 Global option to disable automatic type detection - 16:27 YouTube Analytics by MAQ Software - 17:16 Download - https://appsource.microsoft.com/product/power-bi/maqsoftware1587623472284.maqsoftware_youtubetemplate Launch external tools from Power BI Desktop (preview) - 17:46 #PowerBI Follow us on Twitter - https://twitter.com/mspowerbi More questions? Try asking the Power BI Community @ https://community.powerbi.com/</t>
  </si>
  <si>
    <t>https://i.ytimg.com/vi/BCNYMJKyjEo/maxresdefault.jpg</t>
  </si>
  <si>
    <t>CzUjVg52Wno</t>
  </si>
  <si>
    <t>2020-07-31T21:32:44Z</t>
  </si>
  <si>
    <t>31/7/20 21:32</t>
  </si>
  <si>
    <t>Thank you to the Power BI Community for five Years</t>
  </si>
  <si>
    <t>Watch this event to see how the #PowerBI Community empowers people and hear directly from community members, Microsoft MVP's, customers, and partners. To celebrate Microsoft's Power BI five year milestone, we thank the entire Power BI Community for their dedication and amazing contributions. To learn more about the Power BI Community, visit: https://community.powerbi.com #PowerBI5</t>
  </si>
  <si>
    <t>https://i.ytimg.com/vi/CzUjVg52Wno/maxresdefault.jpg</t>
  </si>
  <si>
    <t>mD9gbgvLbEk</t>
  </si>
  <si>
    <t>2020-07-27T19:32:59Z</t>
  </si>
  <si>
    <t>27/7/20 19:32</t>
  </si>
  <si>
    <t>Performance, Optimization, and Intelligent Error Handling in Power Query | Community Webinars</t>
  </si>
  <si>
    <t>There are two cornerstones to building optimized and low maintenance queries in Power BI. The first is making sure queries have been designed to refresh at optimal speeds. Primary topics for performance tuning include: removing columns and rows, applied step configuration and order precedence, query folding, managing variables, and tables vs lists for transformations. The other important cornerstone is intelligently identifying and handling errors as they occur during scheduled refreshes. Primary topics for error handling include: replacing vs removing errors, collecting error metadata, and configuring the refresh to either fail or refresh successfully when errors occur. Learn more, here: https://community.powerbi.com #PowerBI #PowerBIMVPWebinar</t>
  </si>
  <si>
    <t>https://i.ytimg.com/vi/mD9gbgvLbEk/maxresdefault.jpg</t>
  </si>
  <si>
    <t>eMt7ewkNvkg</t>
  </si>
  <si>
    <t>2020-07-24T22:42:42Z</t>
  </si>
  <si>
    <t>24/7/20 22:42</t>
  </si>
  <si>
    <t>Power BI Design Patterns | Community Webinars</t>
  </si>
  <si>
    <t>Building a data model in Power BI is the most important task you should do properly in your Power BI solution. This session is about real-world design patterns of Power BI and the most common design pattern models: 1.) Building the Star Schema with fact table and dimension tables, and understanding the relationships 2.) Building common models such as Budget vs. Actual with fact tables with different granularity 3.) Building an Inventory model with a snapshot fact table. Learn more, here: https://community.powerbi.com #PowerBI #PowerBIMVPWebinar</t>
  </si>
  <si>
    <t>PT58M52S</t>
  </si>
  <si>
    <t>https://i.ytimg.com/vi/eMt7ewkNvkg/maxresdefault.jpg</t>
  </si>
  <si>
    <t>7dfEPhdru-4</t>
  </si>
  <si>
    <t>2020-07-21T18:16:47Z</t>
  </si>
  <si>
    <t>21/7/20 18:16</t>
  </si>
  <si>
    <t>Power BI Ideas using Azure Active Directory authentication | Community Webinars</t>
  </si>
  <si>
    <t>In this session, you will learn how to move onto the new #PowerBI Ideas using Microsoft Azure Active Directory authentication. Learn more: https://ideas.powerbi.com and https://community.powerbi.com #MVPWebinar #PowerBIMVPWebinar</t>
  </si>
  <si>
    <t>https://i.ytimg.com/vi/7dfEPhdru-4/maxresdefault.jpg</t>
  </si>
  <si>
    <t>rzlgUPd6C6U</t>
  </si>
  <si>
    <t>2020-07-07T22:42:27Z</t>
  </si>
  <si>
    <t>How Arla Foods enabled Big Data and Self-Service Analytics with Power BI</t>
  </si>
  <si>
    <t>In this video, Kasper Pors Hansen from Arla Foods explains how they merged siloed systems into a one data foundation to enable successful self-service BI across the organization. Learn more, here: https://community.powerbi.com/ #PowerBi #Azure</t>
  </si>
  <si>
    <t>https://i.ytimg.com/vi/rzlgUPd6C6U/maxresdefault.jpg</t>
  </si>
  <si>
    <t>RDEi6sflPSQ</t>
  </si>
  <si>
    <t>2020-07-07T22:41:15Z</t>
  </si>
  <si>
    <t>Humanaâ€™s journey to one centralized data platform with Power BI</t>
  </si>
  <si>
    <t>In this video, learn how Humana leveraged Azure services to combine 47 disparate data sources and BI tools into a singular analytics platform and service solution. By standardizing on one platform using Power BI as the business intelligence tool, Humana has seen incredible benefits throughout the company. Learn more, here: https://community.powerbi.com/ #PowerBI #Azure</t>
  </si>
  <si>
    <t>https://i.ytimg.com/vi/RDEi6sflPSQ/maxresdefault.jpg</t>
  </si>
  <si>
    <t>SBk41L2SpuI</t>
  </si>
  <si>
    <t>2020-06-18T15:20:41Z</t>
  </si>
  <si>
    <t>18/6/20 15:20</t>
  </si>
  <si>
    <t>How to build modern IoT solutions with Cosmos DB and Power BI | Community Webinars</t>
  </si>
  <si>
    <t>In this session, you will learn how to implement modern IoT serverless solutions in Azure, based on event driven design powered by Cosmos DB and #PowerBI. With Power BI, you can have a good integration between #AzureIoT components using Azure Functions, a fast and scalable multi-model database as Cosmos DB, and create nice dashboards for monitoring. Learn more: https://community.powerbi.com #MVPWebinar #PowerBIMVPWebinar</t>
  </si>
  <si>
    <t>https://i.ytimg.com/vi/SBk41L2SpuI/maxresdefault.jpg</t>
  </si>
  <si>
    <t>islhUWaCiJ0</t>
  </si>
  <si>
    <t>2020-06-17T15:05:19Z</t>
  </si>
  <si>
    <t>17/6/20 15:05</t>
  </si>
  <si>
    <t>Data modelling 101 with Power BI | Community Webinars</t>
  </si>
  <si>
    <t>In this session, you'll learn the basics of data modelling in #PowerBI with live demos. Understand why both directional relationships are acting differently, how you can build a model with active and inactive relationships, what is a dimension and fact table, and how the star schema is built. Learn more: https://community.powerbi.com #PowerBIMVPWebinar #MVPWebinar</t>
  </si>
  <si>
    <t>PT1H10M17S</t>
  </si>
  <si>
    <t>https://i.ytimg.com/vi/islhUWaCiJ0/maxresdefault.jpg</t>
  </si>
  <si>
    <t>Z9xxs1hBut0</t>
  </si>
  <si>
    <t>2020-06-16T16:46:17Z</t>
  </si>
  <si>
    <t>16/6/20 16:46</t>
  </si>
  <si>
    <t>Time Intelligence calculations with Power BI | Community Webinars</t>
  </si>
  <si>
    <t>Time-based analysis and calculations are the most common calculations, but sometimes challenging. In this session, we will discuss and showcase demos about designing a time intelligence pattern and usage of DAX functions to calculate time-based analysis. You will learn about rolling 12 months, usage of functions to change the behavior of analysis, and scripting. About the speaker: Microsoft Regional Director Reza Rad, is an author, trainer, speaker and consultant. He has a Bachelor of Science in Computer Engineering and he has more than 20 yearsâ€™ experience in data analysis, BI, databases, programming, and development mostly on Microsoft technologies. He is also a Microsoft Data Platform MVP for nine continuous years, from 2011 until now for his dedication in Microsoft BI. Learn more: https://community.powerbi.com</t>
  </si>
  <si>
    <t>PT50M37S</t>
  </si>
  <si>
    <t>https://i.ytimg.com/vi/Z9xxs1hBut0/maxresdefault.jpg</t>
  </si>
  <si>
    <t>d20H8dgm7j4</t>
  </si>
  <si>
    <t>2020-06-16T16:35:05Z</t>
  </si>
  <si>
    <t>16/6/20 16:35</t>
  </si>
  <si>
    <t>Lululemon transforms their data platform with Power BI</t>
  </si>
  <si>
    <t>In this video, learn how Lululemon utilizes Power BI for their reporting needs and to grow the business globally. For more information, visit: https://powerbi.microsoft.com/en-us/ Please note: this video was pre-recorded prior to the COVID-19 pandemic.</t>
  </si>
  <si>
    <t>https://i.ytimg.com/vi/d20H8dgm7j4/maxresdefault.jpg</t>
  </si>
  <si>
    <t>U3qeQRwWhRc</t>
  </si>
  <si>
    <t>2020-06-15T20:27:06Z</t>
  </si>
  <si>
    <t>15/6/20 20:27</t>
  </si>
  <si>
    <t>Embedded Playground | Power BI Developer in a Day</t>
  </si>
  <si>
    <t>In this video, Ali Hamud, Senior Software Engineer, demonstrates five Power BI Embedded Playground showcases. This is video 20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ipmip6ARnks</t>
  </si>
  <si>
    <t>2020-06-15T20:26:33Z</t>
  </si>
  <si>
    <t>Module 7: Embedding licensing | Power BI Developer in a Day</t>
  </si>
  <si>
    <t>In this video, we describe Power BI embedding licensing and compare different products. Youâ€™ll also learn about licensing guidance. This is video 19 of 20. Please note: licensing information is current at the time of recording, which was May 20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OdgtbIIM9pk</t>
  </si>
  <si>
    <t>2020-06-15T20:26:06Z</t>
  </si>
  <si>
    <t>Module 6: Enforcing Row-level security (Part 3/3) | Power BI Developer in a Day</t>
  </si>
  <si>
    <t>In this video, Peter Myers demonstrates how to create static roles, a dynamic role, and how to develop a data-driven security design. This is video 18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8mxg8LtLx4I</t>
  </si>
  <si>
    <t>2020-06-15T20:25:39Z</t>
  </si>
  <si>
    <t>15/6/20 20:25</t>
  </si>
  <si>
    <t>Module 6: Enforcing Row-level security (Part 2/3) | Power BI Developer in a Day</t>
  </si>
  <si>
    <t>In this video, learn how you can define effective identity to programmatically enforce row-level security (RLS). This is video 17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8O4hzGI8FFg</t>
  </si>
  <si>
    <t>2020-06-15T20:25:00Z</t>
  </si>
  <si>
    <t>Module 6: Enforcing Row-level security (Part 1/3) | Power BI Developer in a Day</t>
  </si>
  <si>
    <t>In this video, learn how to limit access to data by mapping application users to dataset roles. This is video 16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TSEjZl0dGfM</t>
  </si>
  <si>
    <t>2020-06-15T20:24:08Z</t>
  </si>
  <si>
    <t>15/6/20 20:24</t>
  </si>
  <si>
    <t>Module 5: Integrating content with JavaScript API (Part 2/2) | Power BI Developer in a Day</t>
  </si>
  <si>
    <t>In this video, Peter Myers introduces the Power BI Embedded Playground, and demonstrates how to add client-side filtering and a context menu. This is video 15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wmeEEHQmQqw</t>
  </si>
  <si>
    <t>2020-06-15T20:23:43Z</t>
  </si>
  <si>
    <t>15/6/20 20:23</t>
  </si>
  <si>
    <t>Module 5: Integrating content with JavaScript API (Part 1/2) | Power BI Developer in a Day</t>
  </si>
  <si>
    <t>In this video, youâ€™ll learn how to use the Power BI JavaScript API to enhance the application experience. This is video 14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hnZ7IWHrMFU</t>
  </si>
  <si>
    <t>2020-06-15T20:23:08Z</t>
  </si>
  <si>
    <t>Module 4: Embedding content (Part 5/5) | Power BI Developer in a Day</t>
  </si>
  <si>
    <t>In this video, Peter Myers demonstrates how to embed Power BI dashboards and the Q&amp;A experience. This is video 13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see https://aka.ms/deviad-online-course.</t>
  </si>
  <si>
    <t>9YNm90K8FhA</t>
  </si>
  <si>
    <t>2020-06-15T20:22:44Z</t>
  </si>
  <si>
    <t>15/6/20 20:22</t>
  </si>
  <si>
    <t>Module 4: Embedding content (Part 4/5) | Power BI Developer in a Day</t>
  </si>
  <si>
    <t>In this video, Peter Myers demonstrates how to develop with the Power BI REST API and embedding Power BI reports. This is video 12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mXmFrHuYVh8</t>
  </si>
  <si>
    <t>2020-06-15T20:22:17Z</t>
  </si>
  <si>
    <t>Module 4: Embedding content (Part 3/5) | Power BI Developer in a Day</t>
  </si>
  <si>
    <t>In this video, youâ€™ll learn about NuGet packages to import, and how to programmatically embed Power BI content. This is video 11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XbYt8ZX3q9k</t>
  </si>
  <si>
    <t>2020-06-15T20:21:45Z</t>
  </si>
  <si>
    <t>15/6/20 20:21</t>
  </si>
  <si>
    <t>Module 4: Embedding content (Part 2/5) | Power BI Developer in a Day</t>
  </si>
  <si>
    <t>In this video, Peter Myers demonstrates fast-tracking a Power BI embedded project by using the Embedding Setup Tool. Youâ€™ll learn about creating additional Power BI content. This is video 10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caKS8PQJnyo</t>
  </si>
  <si>
    <t>2020-06-15T20:21:18Z</t>
  </si>
  <si>
    <t>Module 4: Embedding content (Part 1/5) | Power BI Developer in a Day</t>
  </si>
  <si>
    <t>In this video, youâ€™ll learn about techniques to register an Azure Active Directory application. This is video 9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3dYCMTsDT3c</t>
  </si>
  <si>
    <t>2020-06-15T20:20:55Z</t>
  </si>
  <si>
    <t>15/6/20 20:20</t>
  </si>
  <si>
    <t>Module 3: Acquiring access | Power BI Developer in a Day</t>
  </si>
  <si>
    <t>In this video, youâ€™ll learn about token types and theory to acquire access and embed tokens. This is video 8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7Jda5x7Qe7Q</t>
  </si>
  <si>
    <t>2020-06-15T20:20:18Z</t>
  </si>
  <si>
    <t>Module 2: Embedded analytics (Part 2/2) | Power BI Developer in a Day</t>
  </si>
  <si>
    <t>In this video, Adam Saxton, Principal Program Manager, demonstrates a sample Power BI embedded analytics solution that monitors warehouse operations. This is video 7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2QBnfUwnuMk</t>
  </si>
  <si>
    <t>2020-06-15T20:19:49Z</t>
  </si>
  <si>
    <t>15/6/20 20:19</t>
  </si>
  <si>
    <t>Module 2: Embedded analytics (Part 1/2) | Power BI Developer in a Day</t>
  </si>
  <si>
    <t>In this video, we introduce Power BI embedded analytics, describe embedding scenarios, and introduce you to the development methodology used in this online course. This is video 6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uujSR_7cfL4</t>
  </si>
  <si>
    <t>2020-06-15T20:19:22Z</t>
  </si>
  <si>
    <t>Module 1: Overview (Part 3/3) | Power BI Developer in a Day</t>
  </si>
  <si>
    <t>In this video, Peter Myers demonstrates signing in to Power BI and preparing a Power BI report. This is video 5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jmHXlHI5hn0</t>
  </si>
  <si>
    <t>2020-06-15T20:18:47Z</t>
  </si>
  <si>
    <t>15/6/20 20:18</t>
  </si>
  <si>
    <t>Module 1: Overview (Part 2/3) | Power BI Developer in a Day</t>
  </si>
  <si>
    <t>In this video, youâ€™ll learn about Power BI core concepts, including the Power BI service, workspaces, datasets, reports, dashboards, and Q&amp;A. This is video 4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LD3RlDdRi-0</t>
  </si>
  <si>
    <t>2020-06-15T20:18:02Z</t>
  </si>
  <si>
    <t>Module 1: Overview (Part 1/3) | Power BI Developer in a Day</t>
  </si>
  <si>
    <t>In this video, youâ€™ll learn about Power BI, Power BI roles, and Power BI licensing. This is video 3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X0P9Mdqx7sY</t>
  </si>
  <si>
    <t>2020-06-15T20:17:30Z</t>
  </si>
  <si>
    <t>15/6/20 20:17</t>
  </si>
  <si>
    <t>Self-study kit | Power BI Developer in a Day</t>
  </si>
  <si>
    <t>In this video, we introduce the course labs and how you can get set up with the self-study kit. This is video 2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dv-ep90wse8</t>
  </si>
  <si>
    <t>2020-06-15T20:17:03Z</t>
  </si>
  <si>
    <t>Welcome and Course Introduction | Power BI Developer in a Day</t>
  </si>
  <si>
    <t>In this video, Peter Myers (Microsoft Most Valued Professional - Data Platform, and course developer), Sergei Gundorov (Principal Program Manager), and Amit Shuster (Product Manager) welcome and introduce you to the course. This is video 1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WUo8TnHNHYM</t>
  </si>
  <si>
    <t>2020-06-10T20:38:37Z</t>
  </si>
  <si>
    <t>Power BI Desktop Update - June 2020</t>
  </si>
  <si>
    <t>We have great updates this release! We're super excited to announce this month that several features are now generally available: automatic page refresh, the hierarchy slicer, the modern ribbon, and AI insights are now generally available. On top of this, we have several new features and updates that will really improve your reporting: many enhancements to mobile layout authoring, visual updates and more! Check out the full #PowerBI Desktop Update video to learn more about all the updates and enhancements. Enhancements to mobile layout authoring - 00:15 Automatic page refresh is now generally available - 04:27 Hierarchical slicer is now generally available - 13:39 Modern ribbon is now generally available - 17:37 RLS is now supported for Featured Tables in Excelâ€™s Data Types gallery - 17:55 AI insights are now generally available - 18:26 Line chart dot formatting options - 21:06 Radar chart by MAQ Software - 22:27 Download - https://appsource.microsoft.com/en-us/product/power-bi-visuals/WA200001561?tab=Overview ValQ for Modern Visual Planning - 22:53 Download - https://valq.com/ Learn more - https://valq.com/demos/ Advanced Trellis by xViz - 23:22 Download - https://xviz.com/visuals/advanced-trellis/ Learn more - https://xviz.com/blogs/advanced-trellis-small-multiples-key-features-power-bi-visual/ Updates to Gantt chart by xViz - 23:46 Download - https://appsource.microsoft.com/en-us/product/power-bi-visuals/WA200000891?tab=Overview Learn more - https://xviz.com/visuals/gantt-chart Updates to Cards with States by OKViz - 24:07 Download - https://appsource.microsoft.com/en-us/product/power-bi-visuals/WA104380967?tab=Overview Agile HR Analytics - 24:56 Download - https://appsource.microsoft.com/en-US/product/power-bi/agile_analytics.hr-analytics Uber User Data Report - 25:06 Download - https://appsource.microsoft.com/en-US/product/power-bi/havensconsulting-5394111.uber_report?tab=overview Model view enabled for live connect (preview) - 25:31 Updates to Model view - 27:04 Palantir Foundry connector - 28:19 New Power BI trainings - 28:42 Dashboard in a day - https://powerbi.microsoft.com/en-us/diad/ Developer in a day - https://docs.microsoft.com/en-us/power-bi/learning-catalog/developer-online-course</t>
  </si>
  <si>
    <t>PT29M56S</t>
  </si>
  <si>
    <t>https://i.ytimg.com/vi/WUo8TnHNHYM/maxresdefault.jpg</t>
  </si>
  <si>
    <t>JtuHIslowxk</t>
  </si>
  <si>
    <t>2020-05-19T15:06:53Z</t>
  </si>
  <si>
    <t>19/5/20 15:06</t>
  </si>
  <si>
    <t>Power BI Desktop Update - May 2020</t>
  </si>
  <si>
    <t>We have lots of great updates this release! Weâ€™re super excited to announce this month that both the decomposition tree and drill through button actions are now generally available. On top of this, we have several new features and updates that will really enrich your reporting: curate featured tables for Excel, new Apply button for the filter pane to apply all changes at once, enhancements to change detection and page navigation action, support for images in buttons, and more! Check out the full video to learn more about the updates and enhancements. Curate featured tables for Excel (preview) â€“ 00:20 Apply all filters (preview) â€“ 03:13 Enhancements to change detection (preview) â€“ 07:54 Drill through button action is now generally available â€“ 10:26 Enhancements to page navigation action â€“ 19:02 Buttons now support fill images â€“ 24:24 Drop shadow support for visuals â€“ 26:00 Filter pane migration â€“ 28:07 Decomposition tree is now generally available â€“ 28:21 Packed bubble chart by xViz â€“ 30:40 Download â€“ https://xviz.com/visuals/packed-bubble/ Updates to hierarchy filter by xViz â€“ 30:47 Download - https://xviz.com/visuals/hierarchical-filter/ Power Apps visual is now compatible with all languages supported in Power BI â€“ 31:00 Learn more â€“ https://docs.microsoft.com/en-us/power-bi/fundamentals/supported-languages-countries-regions#countries-and-regions-where-power-bi-is-available List separator and decimal symbol will now default to the standard DAX separators â€“ 31:08 Direct Query on Dataflows â€“ 31:23 Web by example now automatically suggests tables by default -31:56 Enhancements to Query Diagnostics: Privacy Level partitions â€“ 32:11 Data connectivity â€“ 32:28 Witivio connector Linkar connector Webtrends connector Planview ProjectPlace connector Shortcuts Business Insights connector Vessel Insights connector Zoho Creator connector Dataset impact analysis - 32:44 Follow us on Twitter - https://twitter.com/mspowerbi More questions? Try asking the Power BI Community @ https://community.powerbi.com/</t>
  </si>
  <si>
    <t>PT34M8S</t>
  </si>
  <si>
    <t>https://i.ytimg.com/vi/JtuHIslowxk/maxresdefault.jpg</t>
  </si>
  <si>
    <t>jN87y6TbWXI</t>
  </si>
  <si>
    <t>2020-05-19T01:18:45Z</t>
  </si>
  <si>
    <t>19/5/20 1:18</t>
  </si>
  <si>
    <t>Data preparation tricks you should know for Power BI solutions | Community Webinars</t>
  </si>
  <si>
    <t>Data preparation is one of the most important steps in building a Power BI solution. In this session, learn some of the most common tips and tricks of transformations that you can use every day to shape your data better before loading it into Power BI. You will also learn Power Query tips that can be applied in most of the Power BI solutions. Learn more: https://community.powerbi.com</t>
  </si>
  <si>
    <t>https://i.ytimg.com/vi/jN87y6TbWXI/maxresdefault.jpg</t>
  </si>
  <si>
    <t>YhjtunTmnbw</t>
  </si>
  <si>
    <t>2020-05-14T20:42:21Z</t>
  </si>
  <si>
    <t>14/5/20 20:42</t>
  </si>
  <si>
    <t>White label analytics with Power BI Embedded: How to hide the Power BI logo</t>
  </si>
  <si>
    <t>In this video, learn how to get a white labeled embedded analytics in your application with Power BI Embedded. Discover how to hide the Power BI logo until the loaded or the rendered event, and how to use a personalized logo for the loading phase. Learn more about the Power BI Embedded Playground: https://aka.ms/pbieplayground Video assets and final code: https://github.com/amit-shuster/PowerBI-Developer-Videos/tree/master/Hide%20Power%20BI%20logo Follow Amit Shuster on Twitter for the latest updates for developers at: https://twitter.com/ShusterAmit</t>
  </si>
  <si>
    <t>https://i.ytimg.com/vi/YhjtunTmnbw/maxresdefault.jpg</t>
  </si>
  <si>
    <t>23mXKohBQpY</t>
  </si>
  <si>
    <t>2020-05-06T16:25:19Z</t>
  </si>
  <si>
    <t>Microsoft Business Applications Summit Digital Event</t>
  </si>
  <si>
    <t>Watch the Microsoft Business Applications Summit live right now! Be sure to join us for the event throughout the day at: https://aka.ms/AA8ciqn</t>
  </si>
  <si>
    <t>PT1H5M54S</t>
  </si>
  <si>
    <t>https://i.ytimg.com/vi/23mXKohBQpY/maxresdefault.jpg</t>
  </si>
  <si>
    <t>q2Hfn_Rhb3E</t>
  </si>
  <si>
    <t>2020-05-06T15:17:32Z</t>
  </si>
  <si>
    <t>Power BI Desktop Update - April 2020</t>
  </si>
  <si>
    <t>We have a ton of great updates this release! Weâ€™re excited to announce a new visual personalization feature to allow your end-users to explore and personalize visuals all within the consumption view of a report! Also this month, if youâ€™re interested in fast refresh scenarios, you will find these new features very useful: change detection for page refresh and support for relative time filters in minutes and hours. On top of this, we are releasing several other features, including rectangular lasso select across visuals, conditional formatting for totals and subtotals, Direct Query support for AI visuals: decomposition tree and key influencers, several updates to Q&amp;A, and more! If you want to learn about all the updates and enhancements this month, check out the full video. Modern filter pane update - 00:13 Learn more - https://docs.microsoft.com/en-us/power-bi/power-bi-report-filter Personalize visuals (preview) - 0:55 Learn more - https://go.microsoft.com/fwlink/?linkid=2127849 Feedback - https://go.microsoft.com/fwlink/?linkid=2118560 Change detection for page refresh (preview) - 07:27 Feedback - https://go.microsoft.com/fwlink/?linkid=2115965 Relative time filter (preview) - 12:24 Feedback - https://go.microsoft.com/fwlink/?linkid=2127850 Rectangular lasso select across visuals - 16:56 Conditional formatting for totals and subtotals in table and matrices - 17:55 Customize theme dialog now generally available - 20:49 Improved discoverability for conditional formatting - 24:39 Direct Query support for AI visuals - 25:02 Decomposition tree now supports tooltips - 25:51 Q&amp;A Updates - 26:48 Radar/Polar chart by xViz - 30:41 Download - https://appsource.microsoft.com/en-us/product/power-bi-visuals/WA200001442 Learn more - https://www.youtube.com/watch?v=2qolCVvZBko Comicgen by Gramener - 31:08 Download - https://appsource.microsoft.com/en-us/product/power-bi-visuals/WA200001420 Learn more - https://www.youtube.com/watch?v=N96FvDxpnH8 Pareto by sio2Graphs - 31:29 Download - https://appsource.microsoft.com/en-us/product/power-bi-visuals/WA200001423 Growth Rate Combo Chart by Djeeni - 31:39 Download - https://appsource.microsoft.com/en-us/product/power-bi-visuals/WA200001407 Smart Filter Pro by OKViz - 32:00 Download - https://appsource.microsoft.com/en-us/product/power-bi-visuals/WA200001464 Learn more - https://okviz.com/smart-filter-pro/ New Visualization icons - 32:27 Template Apps - 32:49 Power Platform Center of Excellence Download - https://appsource.microsoft.com/en-US/product/power-bi/powerapps_pbi.powerapps_coe Learn more - https://docs.microsoft.com/en-us/power-platform/guidance/coe/starter-kit Azure Cognitive Search Download - https://appsource.microsoft.com/en-US/product/power-bi/azurecognitivesearch.azurecognitivesearchlogsandmetrics?tab=overview Learn more - https://azure.microsoft.com/en-us/services/search/ COVID-19 US tracking Download - https://appsource.microsoft.com/en-US/product/power-bi/pbi-contentpacks.covid19ms COVID-19 daily cases Download - https://appsource.microsoft.com/en-US/product/power-bi/pragmaticworksconsulting.covid19 COVID-19 global cases Download - https://appsource.microsoft.com/en-US/product/power-bi/datachant-5311696.covid-19 Enhancements to Query Diagnostics - 33:33 CDM Folder View for Azure Data Lake Storage Gen2 - 35:25 New instructor-led training - 35:47 Learn more - https://community.powerbi.com/t5/Community-Blog/Power-BI-Training-Content/ba-p/807161 Follow us on Twitter - https://twitter.com/mspowerbi More questions? Try asking the Power BI Community @ https://community.powerbi.com/</t>
  </si>
  <si>
    <t>https://i.ytimg.com/vi/q2Hfn_Rhb3E/maxresdefault.jpg</t>
  </si>
  <si>
    <t>oWfCusV26HM</t>
  </si>
  <si>
    <t>2020-05-06T05:22:33Z</t>
  </si>
  <si>
    <t>Automated form processing application with AI Builder and Power Automate | Community Webinars</t>
  </si>
  <si>
    <t>Using Microsoft Power Automate for automating the machine learning process enhances the usage of AI. In this session, we will present how to use pre-built AI tools inside Microsoft Power Automate. You will learn how this automation can be used in the Power Platform. Further, a detailed demo will explain how to use form processing with AI Builder and Power Automate to read handwritten forms. Learn how to detect the objects and activities in an image using Power Automate, Power Apps, and Cognitive Services. Learn more: https://community.powerbi.com</t>
  </si>
  <si>
    <t>https://i.ytimg.com/vi/oWfCusV26HM/maxresdefault.jpg</t>
  </si>
  <si>
    <t>phq3wt8NchA</t>
  </si>
  <si>
    <t>2020-04-30T15:14:39Z</t>
  </si>
  <si>
    <t>30/4/20 15:14</t>
  </si>
  <si>
    <t>Connecting data and insights to real life scenarios using Power BI mobile app | Community Webinars</t>
  </si>
  <si>
    <t>In this webinar session, you'll learn about the advantages and benefits of using Microsoft Power BI in the mobile app. Learn more: https://community.powerbi.com</t>
  </si>
  <si>
    <t>https://i.ytimg.com/vi/phq3wt8NchA/maxresdefault.jpg</t>
  </si>
  <si>
    <t>2Des1Id-22A</t>
  </si>
  <si>
    <t>2020-04-29T19:41:52Z</t>
  </si>
  <si>
    <t>29/4/20 19:41</t>
  </si>
  <si>
    <t>Modeling scenarios in DAX: The awesome language of Power BI | Community Webinars</t>
  </si>
  <si>
    <t>The right tabular modeling is the cornerstone that allows us to build the best dashboards, control panels and analytical models. In this session, we will analyze scenarios of data modeling by using DAX (Data Analysis Expressions) and Microsoft Power BI. These scenarios, which come from real projects, can also be adapted to tabular models with SQL Server Analysis Services in SQL Server Data Tools and Power Pivot in Excel. Learn more: https://community.powerbi.com</t>
  </si>
  <si>
    <t>PT1H8M22S</t>
  </si>
  <si>
    <t>https://i.ytimg.com/vi/2Des1Id-22A/maxresdefault.jpg</t>
  </si>
  <si>
    <t>W2CEUaZHOqE</t>
  </si>
  <si>
    <t>2020-04-24T18:00:13Z</t>
  </si>
  <si>
    <t>24/4/20 18:00</t>
  </si>
  <si>
    <t>Microsoft Power BI | 2020 release wave 1 overview</t>
  </si>
  <si>
    <t>In this overview video, we highlight some of the new capabilities included in the latest update to Microsoft Power BI. Here are the capabilities covered: Usability enhancements â€¢ Office tool bar â€¢ Visualization customization and sharing â€¢ Report personalization â€¢ Mobile display Administration improvements â€¢ Deployment pipeline â€¢ Incremental refresh â€¢ Data protection â€¢ Promoted and certified data sets â€¢ Data lineage â€¢ Usage reporting Get the most out of Microsoft Power BI! View all capabilities included in this release: https://aka.ms/Plan/2020RW1/PowerBI Stay up to date on latest product updates: https://aka.ms/Updates/PowerBI Know important release milestones: https://aka.ms/Updates/Calendar/PowerBI Improve your understanding of how to license Power BI: https://aka.ms/Licensing/PowerBI Find documentation for Power BI: https://aka.ms/Documentation/PowerBI Engage with experts and peers in the community: https://aka.ms/Community/PowerBI Find and register for in person and online events: https://aka.ms/Events/PowerBI Get started with Power BI: https://aka.ms/Trials/PowerBI To download the release overview guide, visit: https://aka.ms/Overview/Guide/2020RW1/PowerBI Learn more: https://dynamics.microsoft.com/business-applications/product-updates</t>
  </si>
  <si>
    <t>https://i.ytimg.com/vi/W2CEUaZHOqE/maxresdefault.jpg</t>
  </si>
  <si>
    <t>RU_eAsLrmSY</t>
  </si>
  <si>
    <t>2020-04-15T15:54:36Z</t>
  </si>
  <si>
    <t>15/4/20 15:54</t>
  </si>
  <si>
    <t>Microsoft Power BI is not just a visualization tool but a full BI tool | Community Webinars</t>
  </si>
  <si>
    <t>Microsoft Power BI is thought of as something intended to just create visualizations. However, power indicates strength and BI stands by Business Intelligence and Power BI can flow through all the stages of a Business Intelligence process. In this webinar, you will see how all the phases are implemented and how we can get the most out of it. Learn more: https://community.powerbi.com</t>
  </si>
  <si>
    <t>PT53M52S</t>
  </si>
  <si>
    <t>https://i.ytimg.com/vi/RU_eAsLrmSY/maxresdefault.jpg</t>
  </si>
  <si>
    <t>Gjnu1yVCby4</t>
  </si>
  <si>
    <t>2020-04-03T16:11:03Z</t>
  </si>
  <si>
    <t>Power BI Premium as a superset of Analysis Services: the XMLA endpoint | Community Webinars</t>
  </si>
  <si>
    <t>Power BI is Microsoft's enterprise BI Platform that enables you to build comprehensive, enterprise-scale analytic solutions that deliver actionable insights. This session will dive into the latest capabilities and future roadmap. Various topics will be covered such as performance, scalability, management of Power BI artifacts, and monitoring. Learn how to use Power BI to create semantic models that are reused throughout large, enterprise organizations. Learn more: https://community.powerbi.com</t>
  </si>
  <si>
    <t>PT1H15M29S</t>
  </si>
  <si>
    <t>https://i.ytimg.com/vi/Gjnu1yVCby4/maxresdefault.jpg</t>
  </si>
  <si>
    <t>VIHevQbp3PM</t>
  </si>
  <si>
    <t>2020-04-02T18:12:28Z</t>
  </si>
  <si>
    <t>Some transformations that can save your ETL in Power BI | Community Webinars</t>
  </si>
  <si>
    <t>To build analytical models, we need to start by extracting, transforming, cleaning, preparing and loading the data. This session analyzes a set of scenarios that may happen during the loading step using the Query Editor in Power BI. We will also cover the M programming language, as it was specifically built for handling the model. Learn more: https://community.powerbi.com</t>
  </si>
  <si>
    <t>https://i.ytimg.com/vi/VIHevQbp3PM/maxresdefault.jpg</t>
  </si>
  <si>
    <t>qbUWt8PeafM</t>
  </si>
  <si>
    <t>2020-03-20T20:04:04Z</t>
  </si>
  <si>
    <t>20/3/20 20:04</t>
  </si>
  <si>
    <t>Creating custom visuals in Power BI using R script, JSON, and Charticulator | Community Webinars</t>
  </si>
  <si>
    <t>There are many ways to extend the number of visuals we can use in Microsoft Power BI. In this webinar, you'll get an overview of the different approaches that exists to extend the capability of using visuals in Power BI. You'll learn how to use R script, JSON scripts, and Charticulator to create custom visuals and learn how to create a simple chart using Charticulator without writing any line of code using the Charticulator website. Learn more: https://community.powerbi.com</t>
  </si>
  <si>
    <t>https://i.ytimg.com/vi/qbUWt8PeafM/maxresdefault.jpg</t>
  </si>
  <si>
    <t>1CgDVDslwvs</t>
  </si>
  <si>
    <t>2020-03-18T20:19:52Z</t>
  </si>
  <si>
    <t>18/3/20 20:19</t>
  </si>
  <si>
    <t>Power BI Paginated Reports in a Day - 20: Beyond Report Development - Part 1</t>
  </si>
  <si>
    <t>In this video, we describe how to publish reports to the Power BI service, and also cover consuming, delivering, and embedding paginated reports. Finally, we discuss when it's a good choice to create a paginated report instead of a Power BI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0 of 24. For more information about the online courseâ€”including additional download contentâ€”see https://aka.ms/priad-online-course.</t>
  </si>
  <si>
    <t>5yHxuRRP_eU</t>
  </si>
  <si>
    <t>Power BI Paginated Reports in a Day - 17: Visualizing Report Data - Part 4</t>
  </si>
  <si>
    <t>In this video, we demonstrate adding data bars and indicators to the table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7 of 24. For more information about the online courseâ€”including additional download contentâ€”see https://aka.ms/priad-online-course.</t>
  </si>
  <si>
    <t>OFXG7sl5L2o</t>
  </si>
  <si>
    <t>Power BI Paginated Reports in a Day - 10: Retrieving Report Data - Part 3</t>
  </si>
  <si>
    <t>In this video, we demonstrate creating and publishing a list report. This demonstration shows you the development methodology end-to-end.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0 of 24. For more information about the online courseâ€”including additional download contentâ€”see https://aka.ms/priad-online-course.</t>
  </si>
  <si>
    <t>SHGTTYXtio0</t>
  </si>
  <si>
    <t>Power BI Paginated Reports in a Day - 08: Retrieving Report Data - Part 1</t>
  </si>
  <si>
    <t>In this video, we introduce paginated report data source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8 of 24. For more information about the online courseâ€”including additional download contentâ€”see https://aka.ms/priad-online-course.</t>
  </si>
  <si>
    <t>EjHANN3rGNs</t>
  </si>
  <si>
    <t>2020-03-18T20:19:51Z</t>
  </si>
  <si>
    <t>Power BI Paginated Reports in a Day - 04: Designing Report Layouts - Part 1</t>
  </si>
  <si>
    <t>In this video, we introduce Report Builder, and describe a general development methodology.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4 of 24. For more information about the online courseâ€”including additional download contentâ€”see https://aka.ms/priad-online-course.</t>
  </si>
  <si>
    <t>JhEa_TugXeE</t>
  </si>
  <si>
    <t>Power BI Paginated Reports in a Day - 15: Visualizing Report Data - Part 2</t>
  </si>
  <si>
    <t>In this video, we demonstrate creating a table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5 of 24. For more information about the online courseâ€”including additional download contentâ€”see https://aka.ms/priad-online-course.</t>
  </si>
  <si>
    <t>PT26M5S</t>
  </si>
  <si>
    <t>eaFFzkT6pxE</t>
  </si>
  <si>
    <t>2020-03-18T20:19:50Z</t>
  </si>
  <si>
    <t>Power BI Paginated Reports in a Day - 06: Designing Report Layouts - Part 3</t>
  </si>
  <si>
    <t>In this video, we describe how to design report layouts, including setting properties dynamically.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6 of 24. For more information about the online courseâ€”including additional download contentâ€”see https://aka.ms/priad-online-course.</t>
  </si>
  <si>
    <t>s6Amctk3Z_g</t>
  </si>
  <si>
    <t>Power BI Paginated Reports in a Day - 02: Power BI Reporting - Part 1</t>
  </si>
  <si>
    <t>In this video, we introduce Power BI, and contrast Power BI reporting with paginated reporting.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 of 24. For more information about the online courseâ€”including additional download contentâ€”see https://aka.ms/priad-online-course.</t>
  </si>
  <si>
    <t>1Dzd9wb7XUY</t>
  </si>
  <si>
    <t>2020-03-18T20:19:48Z</t>
  </si>
  <si>
    <t>Power BI Paginated Reports in a Day - 09: Retrieving Report Data - Part 2</t>
  </si>
  <si>
    <t>In this video, we introduce paginated report datasets, and describe how you can create query statements with graphical query designer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9 of 24. For more information about the online courseâ€”including additional download contentâ€”see https://aka.ms/priad-online-course.</t>
  </si>
  <si>
    <t>PT22M18S</t>
  </si>
  <si>
    <t>dliLsRvQB-c</t>
  </si>
  <si>
    <t>2020-03-18T20:19:44Z</t>
  </si>
  <si>
    <t>Power BI Paginated Reports in a Day - 16: Visualizing Report Data - Part 3</t>
  </si>
  <si>
    <t>In this video, we introduce the data visualization template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6 of 24.. For more information about the online courseâ€”including additional download contentâ€”see https://aka.ms/priad-online-course.</t>
  </si>
  <si>
    <t>okj6wO72clQ</t>
  </si>
  <si>
    <t>Power BI Paginated Reports in a Day - 12: Working with Parameters - Part 2</t>
  </si>
  <si>
    <t>In this video, we describe different parameter scenario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2 of 24. For more information about the online courseâ€”including additional download contentâ€”see https://aka.ms/priad-online-course.</t>
  </si>
  <si>
    <t>0z576TI27Vg</t>
  </si>
  <si>
    <t>2020-03-18T20:19:29Z</t>
  </si>
  <si>
    <t>Power BI Paginated Reports in a Day - 07: Designing Report Layouts - Part 4</t>
  </si>
  <si>
    <t>In this video, we demonstrate designing a report layou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7 of 24. For more information about the online courseâ€”including additional download contentâ€”see https://aka.ms/priad-online-course.</t>
  </si>
  <si>
    <t>13-6sWIRD74</t>
  </si>
  <si>
    <t>Power BI Paginated Reports in a Day - 13: Working with Parameters - Part 3</t>
  </si>
  <si>
    <t>In this video, we demonstrate configuring parameters in different scenarios for the list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3 of 24. For more information about the online courseâ€”including additional download contentâ€”see https://aka.ms/priad-online-course.</t>
  </si>
  <si>
    <t>2CZIrJU_HZU</t>
  </si>
  <si>
    <t>Power BI Paginated Reports in a Day - 05: Designing Report Layouts - Part 2</t>
  </si>
  <si>
    <t>In this video, we demonstrate creating a first report by using a wizard.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5 of 24. For more information about the online courseâ€”including additional download contentâ€”see https://aka.ms/priad-online-course.</t>
  </si>
  <si>
    <t>DN1t5p9aui0</t>
  </si>
  <si>
    <t>Power BI Paginated Reports in a Day - 01: Welcome and Course Introduction</t>
  </si>
  <si>
    <t>In this video, Peter Myers (Microsoft Most Valued Professional - Data Platform, and course developer), Chris Finlan (Principal Program Manager), and special guest Paginated Report Bear (Course Morale Manager) welcome and introduce you to the course, its outline and the course demo scenario.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 of 24. For more information about the online courseâ€”including additional download contentâ€”see https://aka.ms/priad-online-course.</t>
  </si>
  <si>
    <t>KRwtl7h0ynI</t>
  </si>
  <si>
    <t>Power BI Paginated Reports in a Day - 21: Beyond Report Development - Part 2</t>
  </si>
  <si>
    <t>In this video, we demonstrate publishing a report, and then show how to embed it using URL access, and also how to create a subscription.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1 of 24. For more information about the online courseâ€”including additional download contentâ€”see https://aka.ms/priad-video-course.</t>
  </si>
  <si>
    <t>LInMHpTEaI0</t>
  </si>
  <si>
    <t>Power BI Paginated Reports in a Day - 18: Adding Interactive Features - Part 1</t>
  </si>
  <si>
    <t>In this video, we describe adding interactive feature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8 of 24. For more information about the online courseâ€”including additional download contentâ€”see https://aka.ms/priad-online-course.</t>
  </si>
  <si>
    <t>b4TxBBtOWSw</t>
  </si>
  <si>
    <t>Power BI Paginated Reports in a Day - 14: Visualizing Report Data - Part 1</t>
  </si>
  <si>
    <t>In this video, we introduce the data region and data visualization templates you can use to visualize report data, and then focus on each of the data region template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4 of 24. For more information about the online courseâ€”including additional download contentâ€”see https://aka.ms/priad-video-course.</t>
  </si>
  <si>
    <t>b_pr1xsbRJc</t>
  </si>
  <si>
    <t>Power BI Paginated Reports in a Day - 19: Adding Interactive Features - Part 2</t>
  </si>
  <si>
    <t>In this video, we demonstrate adding interactive features to the table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9 of 24. For more information about the online courseâ€”including additional download contentâ€”see https://aka.ms/priad-online-course.</t>
  </si>
  <si>
    <t>jXTiYJKw1Rs</t>
  </si>
  <si>
    <t>Power BI Paginated Reports in a Day - 03: Power BI Reporting - Part 2</t>
  </si>
  <si>
    <t>In this video, we demonstrate viewing two reports, one a Power BI report, and the other a paginated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3 of 24. For more information about the online courseâ€”including additional download contentâ€”see https://aka.ms/priad-online-course.</t>
  </si>
  <si>
    <t>o7WaK88kheA</t>
  </si>
  <si>
    <t>Power BI Paginated Reports in a Day - 11: Working with Parameters - Part 1</t>
  </si>
  <si>
    <t>In this video, we introduce query parameters and report parameter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1 of 24. For more information about the online courseâ€”including additional download contentâ€”see https://aka.ms/priad-online-course.</t>
  </si>
  <si>
    <t>pevpai65MvY</t>
  </si>
  <si>
    <t>Power BI Paginated Reports in a Day - 23: Bonus Content: Evolution of Paginated Reporting</t>
  </si>
  <si>
    <t>In this video, Peter Myers interviews Guilherme Boreki (Principal Software Engineer with the product team) to reveal the evolution of paginated report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3 of 24. For more information about the online courseâ€”including additional download contentâ€”see https://aka.ms/priad-online-course.</t>
  </si>
  <si>
    <t>vu32LfckCt8</t>
  </si>
  <si>
    <t>Power BI Paginated Reports in a Day - 24: Bonus Content: Lowering the Barrier to Entry</t>
  </si>
  <si>
    <t>In this video, Matt Goswell (Senior Product Marketing Manager) and Paginated Report Bear discuss lowering the barrier to entry for modern analytics and enterprise reporting.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4 of 24. For more information about the online courseâ€”including additional download contentâ€”see https://aka.ms/priad-online-course.</t>
  </si>
  <si>
    <t>w5zlJ8BodxI</t>
  </si>
  <si>
    <t>Power BI Paginated Reports in a Day - 22: Bonus Content: Review</t>
  </si>
  <si>
    <t>In this video, Peter Myers presents a mind map bringing together the report design concepts and how they relate.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2 of 24. For more information about the online courseâ€”including additional download contentâ€”see https://aka.ms/priad-online-course.</t>
  </si>
  <si>
    <t>qZF2pzGyIrg</t>
  </si>
  <si>
    <t>2020-03-18T17:16:09Z</t>
  </si>
  <si>
    <t>18/3/20 17:16</t>
  </si>
  <si>
    <t>Dataflow and shared dataset multi-developer architecture for Power BI | Community Webinars</t>
  </si>
  <si>
    <t>Microsoft Power BI reports can be hard to maintain if you keep everything in one file. Using dataflows and shared dataset, you can build a multi-developer architecture which has the data transformation, data modelling, and visualization decoupled. In this webinar, you will learn how this architecture works in real-world scenarios. Learn more: https://community.powerbi.com</t>
  </si>
  <si>
    <t>PT49M</t>
  </si>
  <si>
    <t>https://i.ytimg.com/vi/qZF2pzGyIrg/maxresdefault.jpg</t>
  </si>
  <si>
    <t>DMjvJGGB_LQ</t>
  </si>
  <si>
    <t>2020-03-11T20:10:29Z</t>
  </si>
  <si>
    <t>Power BI Desktop Update - March 2020</t>
  </si>
  <si>
    <t>We're excited to be bringing you some top community asks this month, including multi-column sort and dual axis line chart! We're also releasing new button actions, a new DAX function, and improvements to the decomposition tree. And, of course, there are new visuals on AppSource and new template apps for you to try out! If you want to learn about all the updates and enhancements this month, check out the full video. Reminder about filter pane migration - 0:10 Learn more - https://docs.microsoft.com/en-us/power-platform-release-plan/2020wave1/business-intelligence/filter-pane-migration New action types for buttons - 0:49 Page navigation - 1:02 Report template - https://alluringbi.com/blog-feed/ Drill through action - 2:30 Feedback - https://go.microsoft.com/fwlink/?linkid=2119736 Report template - https://powerbi.tips/2020/02/mind-blown/ Multi-column sort - 6:55 Dual axis line chart - 8:23 Filter pane search - 9:14 Decomposition tree - 11:28 Bars per level formatting option - 11:41 Data bar length behavior - 12:22 Modern ribbon - 13:05 Learn more - https://go.microsoft.com/fwlink/?linkid=2114644 Feedback - https://go.microsoft.com/fwlink/?linkid=2118350 New DAX function (COALESCE) - 13:50 Waterfall chart by xViz - 17:06 Download - https://appsource.microsoft.com/en-us/product/power-bi-visuals/WA200001336 Learn more - https://youtu.be/HeKzj4rRiSQ ArcGIS Maps updates - 17:22 - New connection options - 17:35 - Enterprise support GA - 17:48 - Multiple reference layers - 18:08 - Table of contents - 18:16 Download - https://appsource.microsoft.com/en-us/product/office/WA104379588 Learn more - https://www.esri.com/en-us/arcgis/products/arcgis-maps-for-power-bi/overview Template Apps - 18:36 Azure DevOps Dashboard by Data Maru Download - https://appsource.microsoft.com/en-US/product/power-bi/data_maru_5109353.azure_devops_dashboard TeamsPower by Encamina Download - https://appsource.microsoft.com/en-US/product/power-bi/encamina.teamspower Learn more - https://youtu.be/uPfs-6x7yX0 Query Diagnostics GA - 19:04 Data connectivity - 19:25 - Hive LLAP connector now available - Cognite connector now available Enhanced dataset metadata - 19:49 Using default system credentials for web proxy - 20:38 New instructor-led administrator-in-a-day training - 20:46 Instructor-led content - https://community.powerbi.com/t5/Community-Blog/Power-BI-Training-Content/ba-p/807161 Follow us on Twitter - https://twitter.com/mspowerbi More questions? Try asking the Power BI Community @ https://community.powerbi.com/</t>
  </si>
  <si>
    <t>https://i.ytimg.com/vi/DMjvJGGB_LQ/maxresdefault.jpg</t>
  </si>
  <si>
    <t>HE71Qii3xiU</t>
  </si>
  <si>
    <t>2020-03-05T21:29:58Z</t>
  </si>
  <si>
    <t>Numeric calculations in Data Analysis Expressions with Power BI | Community Webinars</t>
  </si>
  <si>
    <t>In this webinar, learn how to use numeric calculations with Data Analysis Expressions (DAX) using Power BI. Learn more: https://community.powerbi.com</t>
  </si>
  <si>
    <t>PT1H21S</t>
  </si>
  <si>
    <t>https://i.ytimg.com/vi/HE71Qii3xiU/maxresdefault.jpg</t>
  </si>
  <si>
    <t>NLbW9Yft-5M</t>
  </si>
  <si>
    <t>2020-02-26T00:31:51Z</t>
  </si>
  <si>
    <t>26/2/20 0:31</t>
  </si>
  <si>
    <t>Data modelling in Power BI Desktop</t>
  </si>
  <si>
    <t>Power BI is a self-service Business Intelligence tool, which does a great job of hiding complexity and technology away from the user. But when it comes to performance and even correct numbers, one should spend some time in finding the right way of modelling the tables and how they are related to each other. In this talk, we spend an hour doing exactly that. You will get answers to questions like: Why should you care about the data model? What kind of relations are available? How do they influence performance? Why redundancy is (not) a bad thing? Donâ€™t just tell your friends that you're a professional who works with models, but be great in doing it. Learn more: https://community.powerbi.com Follow us on Twitter - https://twitter.com/mspowerbi More questions? Try asking the Power BI Community @ https://community.powerbi.com/</t>
  </si>
  <si>
    <t>https://i.ytimg.com/vi/NLbW9Yft-5M/maxresdefault.jpg</t>
  </si>
  <si>
    <t>klr9Luq1hjo</t>
  </si>
  <si>
    <t>2020-02-21T22:06:51Z</t>
  </si>
  <si>
    <t>21/2/20 22:06</t>
  </si>
  <si>
    <t>Ask Amir Anything | Power BI</t>
  </si>
  <si>
    <t>In this video of the Triple A Live Community Event series, hear Amir discuss all new Power BI features and functions. Learn more: https://community.powerbi.com</t>
  </si>
  <si>
    <t>https://i.ytimg.com/vi/klr9Luq1hjo/maxresdefault.jpg</t>
  </si>
  <si>
    <t>HdsW7uSDO6E</t>
  </si>
  <si>
    <t>2020-02-21T22:02:34Z</t>
  </si>
  <si>
    <t>21/2/20 22:02</t>
  </si>
  <si>
    <t>Top Tips and Tricks from PowerBI.Tips 2019 Edition | Community Webinar</t>
  </si>
  <si>
    <t>In this webinar, learn about the latest tips and tricks from PowerBi.Tips. These tips and tricks will help you make your reports look great and data shine. Learn more: https://community.powerbi.com</t>
  </si>
  <si>
    <t>https://i.ytimg.com/vi/HdsW7uSDO6E/maxresdefault.jpg</t>
  </si>
  <si>
    <t>TN61JvbUAxk</t>
  </si>
  <si>
    <t>2020-02-18T22:02:50Z</t>
  </si>
  <si>
    <t>18/2/20 22:02</t>
  </si>
  <si>
    <t>Power BI Desktop Update - February 2020</t>
  </si>
  <si>
    <t>We are super excited for our update this month! We are releasing two of our top community requests: incremental refresh for Power BI Pro and hierarchical slicer. Additionally, weâ€™ve added some improvements to the new ribbon and a couple new DAX functions. Since our last release, there have been several new custom visuals released on AppSource, so be sure to try them out! If you want to learn about all the updates and enhancements this month, check out the full video. Incremental refresh - 0:16 Hierarchical slicer (preview) - 3:27 Ribbon updates - 7:04 Update - Custom format strings in the ribbon will be in the March release of Desktop New DAX functions: FirstNonBlankValue and LastNonBlankValue - 11:55 Custom visuals - 13:54 Funnel and pyramid chart by xViz - Download - https://appsource.microsoft.com/en-us/product/power-bi-visuals/WA200001328 - Learn more - https://youtu.be/A8B5K8SIMyc OEE Dashboard by 3AG Systems - Download - https://appsource.microsoft.com/en-us/product/power-bi-visuals/WA200001065 - Learn more - https://youtu.be/PLwaTHeITZo Organization chart by MAQ Software - Download - https://appsource.microsoft.com/en-us/product/power-bi-visuals/WA200001120 - Learn more - https://youtu.be/fFp5i3BDKec Process Improvement (PI) VIZpack by PQ Systems - Download - https://www.pqsystems.com/quality-solutions/statistical-process-control/PI-VIZpack/ - Learn more - https://youtu.be/yB52KZw9cyo Zebra BI tables and charts updates - Download - https://zebrabi.com/power-bi-custom-visuals/ - Learn more - https://youtu.be/HBNGVhCLxDQ Template apps - 15:10 Microsoft 365 usage analytics - Download - https://appsource.microsoft.com/en-us/product/power-bi/cia_microsoft365.microsoft-365-usage-analytics NFL Analytics - Download - https://appsource.microsoft.com/product/power-bi/powerpivotprollc.nfl-analytics-by-p3?tab=Overview Acterys for Quickbooks, Xero &amp; WorkflowMax - Download - https://appsource.microsoft.com/en-us/marketplace/apps?search=acterys&amp;page=1&amp;product=power-bi - Learn more - https://youtu.be/J1kGdNe-CXc Non-admin support for Query Diagnostics - 15:39 Data connectivity - 16:02 MicroStrategy connector and FHIR connector now are now generally available We also have several brand new connectors which include: -Factset connector -TIBCO connector -Jamf Pro connector -Asana connector Follow us on Twitter - https://twitter.com/mspowerbi More questions? Try asking the Power BI Community @ https://community.powerbi.com/</t>
  </si>
  <si>
    <t>https://i.ytimg.com/vi/TN61JvbUAxk/maxresdefault.jpg</t>
  </si>
  <si>
    <t>9Uvudoj9-Gc</t>
  </si>
  <si>
    <t>2020-02-18T06:22:55Z</t>
  </si>
  <si>
    <t>18/2/20 6:22</t>
  </si>
  <si>
    <t>Self Service AI in Power BI Desktop | Community Webinar</t>
  </si>
  <si>
    <t>AI is everywhere â€“ and now even included in Power BI Desktop. No matter if youâ€™re a business user, analyst, or data scientist â€“ Power BI has AI capabilities tailored to you. In this video, learn how to leverage the use of language R, integrate an Azure Machine Learning Service when loading data, and understand what kinds of insights Power BI is capable of delivering automatically. To learn more, visit: https://community.powerbi.com Follow us on Twitter - https://twitter.com/mspowerbi More questions? Try asking the Power BI Community @ https://community.powerbi.com/</t>
  </si>
  <si>
    <t>PT1H1M54S</t>
  </si>
  <si>
    <t>https://i.ytimg.com/vi/9Uvudoj9-Gc/maxresdefault.jpg</t>
  </si>
  <si>
    <t>2QMhm_5HVyo</t>
  </si>
  <si>
    <t>2020-02-08T01:10:00Z</t>
  </si>
  <si>
    <t>Best practices in visualization creation in Power BI Desktop</t>
  </si>
  <si>
    <t>This community webinar provides an overview of multiple design principles and how to apply them when building Power BI Reports. The topics covered in this video include: using groups, creating backgrounds, incorporating gestalt principles, and an overview of other great best practices. Follow us on Twitter - https://twitter.com/mspowerbi More questions? Try asking the Power BI Community @ https://community.powerbi.com/</t>
  </si>
  <si>
    <t>PT1H18M34S</t>
  </si>
  <si>
    <t>https://i.ytimg.com/vi/2QMhm_5HVyo/maxresdefault.jpg</t>
  </si>
  <si>
    <t>BznuMmGWqtM</t>
  </si>
  <si>
    <t>2020-02-07T16:03:02Z</t>
  </si>
  <si>
    <t>Power BI Support | Power BI Adoption Framework</t>
  </si>
  <si>
    <t>In this video, Manu and Paul provide details on various support scenarios and options for Power BI. This series provides a structured approach for developing the strategy for Power BI Adoption, Governance, Service Management, Security, Rollout, and Support in your organization through a series of workshops. Slides and presentation: https://github.com/pbiaf/powerbiadoption/tree/master/5.%20Power%20BI%20Rollout%20and%20Support Work with a Partner on Power BI Adoption: https://appsource.microsoft.com/en-gb/marketplace/consulting-services?src=pbi-pi&amp;country=US&amp;region=ALL&amp;search=pbiadoptionoffer&amp;page=1 Follow us on Twitter: https://twitter.com/mspowerbi More questions? Try asking the Power BI Community at: https://community.powerbi.com/</t>
  </si>
  <si>
    <t>https://i.ytimg.com/vi/BznuMmGWqtM/maxresdefault.jpg</t>
  </si>
  <si>
    <t>eT-jbYHUKwU</t>
  </si>
  <si>
    <t>Power BI roll out: user roles | Power BI Adoption Framework</t>
  </si>
  <si>
    <t>In this video, Manu and Paul provide their views on different Power BI users youâ€™re likely to have in an organization, as well as the training recommended for them. This series provides a structured approach for developing the strategy for Power BI Adoption, Governance, Service Management, Security, Rollout, and Support in your organization through a series of workshops. Slides and presentation: https://github.com/pbiaf/powerbiadoption/tree/master/5.%20Power%20BI%20Rollout%20and%20Support Work with a Partner on Power BI Adoption: https://appsource.microsoft.com/en-gb/marketplace/consulting-services?src=pbi-pi&amp;country=US&amp;region=ALL&amp;search=pbiadoptionoffer&amp;page=1 Power BI training and enablement services: https://appsource.microsoft.com/en-gb/marketplace/consulting-services?src=pbi-pi&amp;country=US&amp;region=ALL&amp;search=training&amp;page=1 Follow us on Twitter: https://twitter.com/mspowerbi More questions? Try asking the Power BI Community at: https://community.powerbi.com/</t>
  </si>
  <si>
    <t>https://i.ytimg.com/vi/eT-jbYHUKwU/maxresdefault.jpg</t>
  </si>
  <si>
    <t>N0dzdd9hhRY</t>
  </si>
  <si>
    <t>2020-02-03T18:33:15Z</t>
  </si>
  <si>
    <t>Power BI roll out | Power BI Adoption Framework</t>
  </si>
  <si>
    <t>In this video, Manu and Paul provide information on the various options and considerations when rolling out Power BI in an organization. This series provides a structured approach for developing the strategy for Power BI Adoption, Governance, Service Management, Security, Rollout, and Support in your organization through a series of workshops. Slides and presentation: https://github.com/pbiaf/powerbiadoption/tree/master/5.%20Power%20BI%20Rollout%20and%20Support Work with a Partner on Power BI Adoption: https://appsource.microsoft.com/en-gb/marketplace/consulting-services?src=pbi-pi&amp;country=US&amp;region=ALL&amp;search=pbiadoptionoffer&amp;page=1 Follow us on Twitter: https://twitter.com/mspowerbi More questions? Try asking the Power BI Community at: https://community.powerbi.com/</t>
  </si>
  <si>
    <t>https://i.ytimg.com/vi/N0dzdd9hhRY/maxresdefault.jpg</t>
  </si>
  <si>
    <t>mt41nbWREEM</t>
  </si>
  <si>
    <t>2020-01-30T16:11:08Z</t>
  </si>
  <si>
    <t>30/1/20 16:11</t>
  </si>
  <si>
    <t>Power BI Security: how to secure | Power BI Adoption Framework</t>
  </si>
  <si>
    <t>This video provides details on how you can implement security in your Power BI solutions. This series provides a structured approach for developing the strategy for Power BI Adoption, Governance, Service Management, Security, Rollout, and Support through a series of workshops. Slides and Presentation: https://github.com/pbiaf/powerbiadoption/tree/master/4.%20Power%20BI%20Security Work with a Partner on Power BI Adoption: https://appsource.microsoft.com/en-gb/marketplace/consulting-services?src=pbi-pi&amp;country=US&amp;region=ALL&amp;search=pbiadoptionoffer&amp;page=1 Power BI Consulting services: https://appsource.microsoft.com/en-gb/marketplace/consulting-services?product=power-bi Follow us on Twitter - https://twitter.com/mspowerbi More questions? Try asking the Power BI Community @ https://community.powerbi.com/</t>
  </si>
  <si>
    <t>https://i.ytimg.com/vi/mt41nbWREEM/maxresdefault.jpg</t>
  </si>
  <si>
    <t>NlnyXZX96d4</t>
  </si>
  <si>
    <t>2020-01-28T16:19:42Z</t>
  </si>
  <si>
    <t>28/1/20 16:19</t>
  </si>
  <si>
    <t>Power BI Security: what to secure | Power BI Adoption Framework</t>
  </si>
  <si>
    <t>This video provides an overview of what you need to secure when you develop your Power BI solutions. This series provides a structured approach for developing the strategy for Power BI Adoption, Governance, Service Management, Security, Rollout, and Support through a series of workshops. Slides and Presentation: https://github.com/pbiaf/powerbiadoption/tree/master/4.%20Power%20BI%20Security Work with a Partner on Power BI Adoption: https://appsource.microsoft.com/en-gb/marketplace/consulting-services?src=pbi-pi&amp;country=US&amp;region=ALL&amp;search=pbiadoptionoffer&amp;page=1 Follow us on Twitter - https://twitter.com/mspowerbi More questions? Try asking the Power BI Community @ https://community.powerbi.com/</t>
  </si>
  <si>
    <t>https://i.ytimg.com/vi/NlnyXZX96d4/maxresdefault.jpg</t>
  </si>
  <si>
    <t>uaADcH00a9g</t>
  </si>
  <si>
    <t>2020-01-27T19:59:32Z</t>
  </si>
  <si>
    <t>27/1/20 19:59</t>
  </si>
  <si>
    <t>Ask Amanda Anything | Power BI</t>
  </si>
  <si>
    <t>In this video of the Triple A Live Community Event series, hear Amanda discuss Power BI features and learn how to use our product and services as a user. Learn more: https://community.powerbi.com</t>
  </si>
  <si>
    <t>PT59M38S</t>
  </si>
  <si>
    <t>https://i.ytimg.com/vi/uaADcH00a9g/maxresdefault.jpg</t>
  </si>
  <si>
    <t>WvIiJYsZVvI</t>
  </si>
  <si>
    <t>2020-01-23T16:09:23Z</t>
  </si>
  <si>
    <t>23/1/20 16:09</t>
  </si>
  <si>
    <t>Power BI Security: architecture | Power BI Adoption Framework</t>
  </si>
  <si>
    <t>This video details the security architecture of the Power BI Service. This series provides a structured approach for developing the strategy for Power BI Adoption, Governance, Service Management, Security, Rollout, and Support through a series of workshops. Slides and Presentation: https://github.com/pbiaf/powerbiadoption/tree/master/4.%20Power%20BI%20Security Work with a Partner on Power BI Adoption: https://appsource.microsoft.com/en-gb/marketplace/consulting-services?src=pbi-pi&amp;country=US&amp;region=ALL&amp;search=pbiadoptionoffer&amp;page=1 Express Route Consulting Services: https://appsource.microsoft.com/en-us/marketplace/consulting-services?country=US&amp;search=express%20route&amp;page=1 Follow us on Twitter: https://twitter.com/mspowerbi More questions? Try asking the Power BI Community @ https://community.powerbi.com/</t>
  </si>
  <si>
    <t>https://i.ytimg.com/vi/WvIiJYsZVvI/maxresdefault.jpg</t>
  </si>
  <si>
    <t>karLF4FuI18</t>
  </si>
  <si>
    <t>2020-01-21T16:25:44Z</t>
  </si>
  <si>
    <t>21/1/20 16:25</t>
  </si>
  <si>
    <t>Power BI Security: user identity | Power BI Adoption Framework</t>
  </si>
  <si>
    <t>This video provides details on how Power BI authenticates users and how you can use advanced security features of Azure Active Directory to add further controls. This series provides a structured approach for developing the strategy for Power BI Adoption, Governance, Service Management, Security, Rollout, and Support through a series of workshops. Slides and Presentation: https://github.com/pbiaf/powerbiadoption/tree/master/4.%20Power%20BI%20Security Work with a Partner on Power BI Adoption: https://appsource.microsoft.com/en-gb/marketplace/consulting-services?src=pbi-pi&amp;country=US&amp;region=ALL&amp;search=pbiadoptionoffer&amp;page=1 Power BI Adoption Framework content: https://github.com/pbiaf/powerbiadoption Azure Active Directory Consulting Services - https://appsource.microsoft.com/en-us/marketplace/consulting-services?country=US&amp;search=azure%20active%20directory&amp;page=1 Azure Multi-Factor Authentication: https://docs.microsoft.com/en-us/azure/active-directory/authentication/howto-mfa-mfasettings Use tenant restrictions to manage access to SaaS apps: https://docs.microsoft.com/en-us/azure/active-directory/manage-apps/tenant-restrictions Enable or disable individual user sign up in Azure Active Directory: https://docs.microsoft.com/en-us/power-bi/service-admin-licensing-organization#enable-or-disable-individual-user-sign-up-in-azure-active-directory Follow us on Twitter: https://twitter.com/mspowerbi More questions? Try asking the Power BI Community at: https://community.powerbi.com/</t>
  </si>
  <si>
    <t>https://i.ytimg.com/vi/karLF4FuI18/maxresdefault.jpg</t>
  </si>
  <si>
    <t>w-bWBE1nA_0</t>
  </si>
  <si>
    <t>2020-01-17T16:11:09Z</t>
  </si>
  <si>
    <t>17/1/20 16:11</t>
  </si>
  <si>
    <t>Power BI Service Management: how to manage | Power BI Adoption Framework</t>
  </si>
  <si>
    <t>This video provides details on how you can manage the Power BI service, including tenant settings, auditing, and Power BI Premium. This series provides a structured approach for developing the strategy for Power BI Adoption, Governance, Service Management, Security, Rollout, and Support through a series of workshops. Slides and Presentation: https://github.com/pbiaf/powerbiadoption/tree/master/3.%20Power%20BI%20Service%20Management Work with a Partner on Power BI Adoption: https://appsource.microsoft.com/en-gb/marketplace/consulting-services?src=pbi-pi&amp;country=US&amp;region=ALL&amp;search=pbiadoptionoffer&amp;page=1 Power BI Adoption Framework content: https://github.com/pbiaf/powerbiadoption Follow us on Twitter: https://twitter.com/mspowerbi More questions? Try asking the Power BI Community: https://community.powerbi.com/</t>
  </si>
  <si>
    <t>PT35M21S</t>
  </si>
  <si>
    <t>https://i.ytimg.com/vi/w-bWBE1nA_0/maxresdefault.jpg</t>
  </si>
  <si>
    <t>pElZcks5nsw</t>
  </si>
  <si>
    <t>2020-01-15T16:29:27Z</t>
  </si>
  <si>
    <t>15/1/20 16:29</t>
  </si>
  <si>
    <t>Power BI Service Management: what to manage | Power BI Adoption Framework</t>
  </si>
  <si>
    <t>This video provides information on what you may need to manage or administer to support a Power BI environment. This series provides a structured approach for developing the strategy for Power BI Adoption, Governance, Service Management, Security, Rollout, and Support through a series of workshops. Power BI data source prerequisites: https://docs.microsoft.com/en-us/power-bi/desktop-data-source-prerequisites Slides and Presentation: https://github.com/pbiaf/powerbiadoption/tree/master/3.%20Power%20BI%20Service%20Management Work with a Partner on Power BI Adoption: https://appsource.microsoft.com/en-gb/marketplace/consulting-services?src=pbi-pi&amp;country=US&amp;region=ALL&amp;search=pbiadoptionoffer&amp;page=1 Intune Consulting Services: https://appsource.microsoft.com/en-us/marketplace/consulting-services?search=intune&amp;country=US&amp;page=1 Power BI Adoption Framework content: https://github.com/pbiaf/powerbiadoption Follow us on Twitter: https://twitter.com/mspowerbi More questions? Try asking the Power BI Community at: https://community.powerbi.com/</t>
  </si>
  <si>
    <t>https://i.ytimg.com/vi/pElZcks5nsw/maxresdefault.jpg</t>
  </si>
  <si>
    <t>2CpdDLVUG8c</t>
  </si>
  <si>
    <t>2020-01-13T17:11:25Z</t>
  </si>
  <si>
    <t>13/1/20 17:11</t>
  </si>
  <si>
    <t>Power BI Service Management: licensing | Power BI Adoption Framework</t>
  </si>
  <si>
    <t>This video provides information on how you can license Power BI and how the licenses can be assigned. This series provides a structured approach for developing the strategy for Power BI Adoption, Governance, Service Management, Security, Rollout, and Support through a series of workshops. Power BI Licensing: https://powerbi.microsoft.com/en-us/pricing/ Slides and Presentation: https://github.com/pbiaf/powerbiadoption/tree/master/3.%20Power%20BI%20Service%20Management Work with a Partner on Power BI Adoption: https://appsource.microsoft.com/en-gb/marketplace/consulting-services?src=pbi-pi&amp;country=US&amp;region=ALL&amp;search=pbiadoptionoffer&amp;page=1 Power BI Adoption Framework content: https://github.com/pbiaf/powerbiadoption Follow us on Twitter: https://twitter.com/mspowerbi More questions? Try asking the Power BI Community at: https://community.powerbi.com/</t>
  </si>
  <si>
    <t>https://i.ytimg.com/vi/2CpdDLVUG8c/maxresdefault.jpg</t>
  </si>
  <si>
    <t>iTv-WVBlduo</t>
  </si>
  <si>
    <t>2020-01-08T20:48:25Z</t>
  </si>
  <si>
    <t>How to unlock new visualizations and features in Power BI | Community Webinar</t>
  </si>
  <si>
    <t>In this webinar, learn about visualization and reporting techniques that you'll be able to leverage in your company's reports to take them to the next level. Power BI is a great sandbox environment for report design. New visualizations and features can be created a couple of ways including layering visuals, customizing visual formatting, and utilizing DAX measures. Learn more: https://community.powerbi.com</t>
  </si>
  <si>
    <t>https://i.ytimg.com/vi/iTv-WVBlduo/maxresdefault.jpg</t>
  </si>
  <si>
    <t>lR_1n4Jcwww</t>
  </si>
  <si>
    <t>2020-01-08T20:48:00Z</t>
  </si>
  <si>
    <t>How to build custom visuals without code with Power BI | Community Webinar</t>
  </si>
  <si>
    <t>In this webinar, learn how to create custom visuals without writing code using a project that originated from Microsoft's own Charticulator. Go through multiple examples of building custom visuals to understand how this tool can fill specific reporting needs. Learn more: https://community.powerbi.com</t>
  </si>
  <si>
    <t>https://i.ytimg.com/vi/lR_1n4Jcwww/maxresdefault.jpg</t>
  </si>
  <si>
    <t>bp53ZDlbUWA</t>
  </si>
  <si>
    <t>2020-01-08T00:15:20Z</t>
  </si>
  <si>
    <t>How to use layouts for company templates with Power BI | Community Webinar</t>
  </si>
  <si>
    <t>Tired of setting the same visual properties over and over? Then layouts are your solution. In this webinar, learn how to use and create a layout for your organization with Microsoft Power BI. These templates are designed to incorporate company standards for reporting across your organization. Learn more: https://community.powerbi.com</t>
  </si>
  <si>
    <t>PT57M33S</t>
  </si>
  <si>
    <t>https://i.ytimg.com/vi/bp53ZDlbUWA/maxresdefault.jpg</t>
  </si>
  <si>
    <t>YcdqYCWIozE</t>
  </si>
  <si>
    <t>2020-01-07T23:41:18Z</t>
  </si>
  <si>
    <t>Web scraping in Power BI | Community Webinar</t>
  </si>
  <si>
    <t>In this webinar, you'll learn what web scrapping is and go through simple to complex scenarios to extract data from a website in Power BI. Learn more: https://community.powerbi.com</t>
  </si>
  <si>
    <t>PT41M1S</t>
  </si>
  <si>
    <t>https://i.ytimg.com/vi/YcdqYCWIozE/maxresdefault.jpg</t>
  </si>
  <si>
    <t>-7rqXowuf1k</t>
  </si>
  <si>
    <t>2020-01-02T16:30:48Z</t>
  </si>
  <si>
    <t>Happy New Year from Power BI Desktop!</t>
  </si>
  <si>
    <t>Happy New Year! In honor of the new year, our team put together this fun video where we reveal what makes Power BI what it is today! Enjoy! ----------------------------------------------------------------------------------------------------------------------------------------------------- Follow us on Twitter - https://twitter.com/mspowerbi More questions? Try asking the Power BI Community @ https://community.powerbi.com/</t>
  </si>
  <si>
    <t>https://i.ytimg.com/vi/-7rqXowuf1k/maxresdefault.jpg</t>
  </si>
  <si>
    <t>Zf0lCaGCSuU</t>
  </si>
  <si>
    <t>2019-12-20T16:41:45Z</t>
  </si>
  <si>
    <t>20/12/19 16:41</t>
  </si>
  <si>
    <t>How to Govern: Part 3 | Power BI Adoption Framework</t>
  </si>
  <si>
    <t>This part three video provides details on how various elements of your Power BI environment can be governed.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Consulting services: https://appsource.microsoft.com/en-gb/marketplace/consulting-services?product=power-bi Power BI Adoption Framework content: https://github.com/pbiaf/powerbiadoption</t>
  </si>
  <si>
    <t>https://i.ytimg.com/vi/Zf0lCaGCSuU/maxresdefault.jpg</t>
  </si>
  <si>
    <t>eCEwgZsVUOs</t>
  </si>
  <si>
    <t>2019-12-18T17:24:37Z</t>
  </si>
  <si>
    <t>18/12/19 17:24</t>
  </si>
  <si>
    <t>Power BI Desktop Update - December 2019</t>
  </si>
  <si>
    <t>This December update is packed with several new features! In preview, we have the new Customize theme dialog that allows you to tweak common theme settings without having to write or modify a JSON file! Additionally, we now allow you to export the current theme as a JSON so you can easily share, reuse, or make modifications to the JSON in an editor. Last month, we released the new decomposition tree, and this month, we are adding several new formatting options. With these additional formatting options, you can completely customize the tree to look the way you want and make it feel like part of your report. Check out the full video to learn more about all the updates and enhancements this month. Customize current theme (preview) - 0:10 Export current theme - 4:01 Setting table column or matrix value as a custom URL - 4:36 KPI visual formatting settings - 5:53 New decomposition tree formatting - 7:22 Filter pane toggle button in the new ribbon - 9:58 Automatic Page Refresh query details (preview) - 11:56 Load more for Analyze insights - 13:50 New DAX function: Quarter - 14:14 Personalization of the visualization pane is now generally available - 14:23 Hierarchy tree by xViz - 14:57 Bullet chart by xViz - 16:53 Parallel Coordinates by xViz - 18:42 Gantt chart by xViz - 20:41 Zebra BI charts - 22:30 Zebra BI tables - 25:20 Drill Down Combo Bar PRO by ZoomCharts - 27:13 Annotated Bar by Queryon - 29:28 Tachometer 5 Ranges - 31:16 ValQ licensing updates - 35:25 Azure Data Lake Storage Gen2 connector is now generally available - 35:59 Power Platform Dataflows connector - 36:20 PostgreSQL connector now includes the Npgsql provider - 36:59 AtScale connector is now generally available - 37:24 Azure Time Series Insights connector - 37:40 Data Virtuality connector - 38:14 Zucchetti HR Infinity connector - 39:04 Updates to AI Insights functions (preview) - 39:25 Omnichannel insights for Dynamics 365 - 40:15 Customer service analytics for Dynamics 365 - 41:39 Microsoft Forms Pro for Customer Service - 42:04 Follow us on Twitter - https://twitter.com/mspowerbi More questions? Try asking the Power BI Community @ https://community.powerbi.com/</t>
  </si>
  <si>
    <t>PT44M42S</t>
  </si>
  <si>
    <t>https://i.ytimg.com/vi/eCEwgZsVUOs/maxresdefault.jpg</t>
  </si>
  <si>
    <t>5n1JhQ8NLRw</t>
  </si>
  <si>
    <t>2019-12-18T16:23:39Z</t>
  </si>
  <si>
    <t>18/12/19 16:23</t>
  </si>
  <si>
    <t>What to Govern: Part 2 | Power BI Adoption Framework</t>
  </si>
  <si>
    <t>This part two video provides details on the areas of Power BI that can be governed.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 Watch the next video: https://youtu.be/Zf0lCaGCSuU</t>
  </si>
  <si>
    <t>https://i.ytimg.com/vi/5n1JhQ8NLRw/maxresdefault.jpg</t>
  </si>
  <si>
    <t>QIsbkWH15-A</t>
  </si>
  <si>
    <t>2019-12-16T16:07:30Z</t>
  </si>
  <si>
    <t>16/12/19 16:07</t>
  </si>
  <si>
    <t>Why to Govern: Part 1 | Power BI Adoption Framework</t>
  </si>
  <si>
    <t>This part one video provides a perspective on the benefits of having a governance strategy and the risks that it mitigates using Power BI.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 Watch the next video: https://youtu.be/5n1JhQ8NLRw</t>
  </si>
  <si>
    <t>https://i.ytimg.com/vi/QIsbkWH15-A/maxresdefault.jpg</t>
  </si>
  <si>
    <t>CNq__EBhUCM</t>
  </si>
  <si>
    <t>2019-12-13T16:39:26Z</t>
  </si>
  <si>
    <t>13/12/19 16:39</t>
  </si>
  <si>
    <t>Introduction to key roles: Part 3 | Power BI Adoption Framework</t>
  </si>
  <si>
    <t>This part three video details the different roles involved in creating a Power BI adoption strategy for your organization.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t>
  </si>
  <si>
    <t>https://i.ytimg.com/vi/CNq__EBhUCM/maxresdefault.jpg</t>
  </si>
  <si>
    <t>N6m0XxA_m5c</t>
  </si>
  <si>
    <t>2019-12-12T16:55:46Z</t>
  </si>
  <si>
    <t>Introduction to the framework: Part 2 | Power BI Adoption Framework</t>
  </si>
  <si>
    <t>This part two video introduces the framework of Power BI adoption and the method for delivering this content in your or your customers organization.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t>
  </si>
  <si>
    <t>https://i.ytimg.com/vi/N6m0XxA_m5c/maxresdefault.jpg</t>
  </si>
  <si>
    <t>e7Nb-XmrOfY</t>
  </si>
  <si>
    <t>2019-12-11T23:05:35Z</t>
  </si>
  <si>
    <t>Introduction to the series: Part 1 | Power BI Adoption Framework</t>
  </si>
  <si>
    <t>This part one video provides an introduction to Power BI adoption and creating a data driven and self-service BI culture in your organization.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t>
  </si>
  <si>
    <t>https://i.ytimg.com/vi/e7Nb-XmrOfY/maxresdefault.jpg</t>
  </si>
  <si>
    <t>ZqhmaiORLw0</t>
  </si>
  <si>
    <t>2019-11-22T18:17:58Z</t>
  </si>
  <si>
    <t>22/11/19 18:17</t>
  </si>
  <si>
    <t>LinkedIn Sales Navigator Analytics Integration for Power BI</t>
  </si>
  <si>
    <t>The LinkedIn Sales Navigator Analytics Integration allows teams to seamlessly view and analyze Sales Navigator usage data within Power BI to increase sales effectiveness and maximize productivity. It enables sales operations personnel to identify and analyze things like: â€¢ Who is using LinkedIn Sales Navigator â€¢ When the best day is to send an InMail â€¢ The Social Selling Index across all users Using the insights found in LinkedIn Sales Navigator for Sales Operations template app, sales operations professionals can: â€¢ Uncover insights faster - Derive valuable insights faster by analyzing and visualizing your LinkedIn Sales Navigator usage data in Power BI within minutes â€¢ Run deeper analyses - Perform deeper analyses and run comprehensive reports by merging other data sources (e.g. HR, CRM, sales acceleration) into one single view â€¢ Optimize sales performance - Measure relationship-building activities and improve team and rep performance by identifying areas of opportunities for training or coaching Start using it today at https://appsource.microsoft.com/product/power-bi/pbi-contentpacks.linkedin_navigator Follow us on Twitter - https://twitter.com/mspowerbi More questions? Try asking the Power BI Community @ https://community.powerbi.com/</t>
  </si>
  <si>
    <t>https://i.ytimg.com/vi/ZqhmaiORLw0/maxresdefault.jpg</t>
  </si>
  <si>
    <t>peeSZfPS-KU</t>
  </si>
  <si>
    <t>2019-11-14T20:46:49Z</t>
  </si>
  <si>
    <t>14/11/19 20:46</t>
  </si>
  <si>
    <t>Heathrow airport transforms the travel experience with Microsoft Azure</t>
  </si>
  <si>
    <t>Discover how Heathrow airport uses Microsoft Azure to pull data out of back-end business systems and push it to Power BI, which is allowing its employees to understand the business better than ever before and transform the travel experience. Heathrow uses services such as Azure Data Lake Analytics, Azure Stream Analytics, and Azure SQL Database to extract, clean, and prepare real-time data about flight movement, passenger transfers, security queues, and immigration queues before sending it to Power BI. Learn more: https://powerbi.microsoft.com/en-us/</t>
  </si>
  <si>
    <t>https://i.ytimg.com/vi/peeSZfPS-KU/maxresdefault.jpg</t>
  </si>
  <si>
    <t>kVli3Vm_kDo</t>
  </si>
  <si>
    <t>2019-11-14T19:02:54Z</t>
  </si>
  <si>
    <t>14/11/19 19:02</t>
  </si>
  <si>
    <t>Power BI Desktop Update - November 2019</t>
  </si>
  <si>
    <t>The November update has major updates in several areas of Power BI Desktop. There's a new, modern ribbon that aligns Power BI Desktop with Office and adds more functionality. We're also adding a new visual, the decomposition tree, which is one of the most requested ideas on ideas.powerbi.com. AI functions integrated into Power Query allows you to take your data transformations to the next level, and of course we have incremental improvements across the entire product. Modern Ribbon - 0:14 Decomposition tree - 7:44 Conditionally format button formatting - 13:54 ArcGIS Maps for Power BI update - 17:04 xViz Advanced Gauge - 17:51 xViz Hierarchical Filter - 21:08 ZoomCharts Drill-Down Waterfall visual - 23:24 Financial Reporting Matrix by Profitbase - 26:14 Distribution - 27:42 Tree - 28:53 LinkedIn Sales Navigator connector - 30:08 Edit SAP variables experience - 30:38 Web by Example connector update - 31:02 AI functions in Power BI Query - 32:56 LinkedIn Sales Navigator template app - 34:00 Follow us on Twitter - https://twitter.com/mspowerbi More questions? Try asking the Power BI Community @ https://community.powerbi.com/</t>
  </si>
  <si>
    <t>PT34M38S</t>
  </si>
  <si>
    <t>https://i.ytimg.com/vi/kVli3Vm_kDo/maxresdefault.jpg</t>
  </si>
  <si>
    <t>A8A9baUQsXQ</t>
  </si>
  <si>
    <t>2019-10-14T18:22:32Z</t>
  </si>
  <si>
    <t>14/10/19 18:22</t>
  </si>
  <si>
    <t>Power BI Desktop Update - October 2019</t>
  </si>
  <si>
    <t>This monthâ€™s update is filled with major updates across the whole product. In the data preparation area, weâ€™ve introduced query diagnostics, which allow you to see what queries are being run behind the scenes. On the reporting side, we are taking a huge step forward in terms of real-time reporting, with our new automatic page refresh feature. This feature lets you trigger refreshes for your DirectQuery-based report at regular intervals. Q&amp;A has also been completely revamped this month, with a new Q&amp;A visual, tooling, and improved user experiences. Here's the complete list of September updates in this video: Automatic page refresh for DirectQuery (preview) - 00:12 The new Q&amp;A visual - 2:25 New xViz visuals - 8:26 Project Web App - 14:11 Data Preparation - 15:07 New file format: .pbids - 40:57 Follow us on Twitter - https://twitter.com/mspowerbi More questions? Try asking the Power BI Community @ https://community.powerbi.com/</t>
  </si>
  <si>
    <t>https://i.ytimg.com/vi/A8A9baUQsXQ/maxresdefault.jpg</t>
  </si>
  <si>
    <t>neq0THnRJzo</t>
  </si>
  <si>
    <t>2019-09-11T06:21:43Z</t>
  </si>
  <si>
    <t>Power BI Desktop Update - September 2019</t>
  </si>
  <si>
    <t>You'll notice one of our exciting updates right away when creating new reports with the September update of Power BI Desktop, a new, modern default theme! Not only do we have a new default theme, but we've more than doubled the number of built-in theme options for your report. If you're a theme author, potentially more exciting are the updates to our theme JSON format which make it much quicker and easier for you to create your own custom themes that significantly change the look and feel of your report. Thanks to an intern project, we're also releasing a frequently requested modeling feature: custom format strings. And of course, we have plenty of incremental improvements this month, with some performance improvements, more dynamic formatting options, updates to our personalized visualization pane, and more. Here's the complete list of September updates: Color and text classes in themes - 0:11 New default themes - 5:35 Personalized visualization pane improvements - 10:00 Custom format strings - 12:10 Conditional formatting for more visual formatting options - 13:33 Drill through discoverability improvement - 15:59 New DAX expressions: REMOVEFILTERS and CONVERT - 17:28 PowerApps visual now generally available - 17:44 PostgreSQL connector enhancements - 18:31 Copy to clipboard from data profiling - 19:06 Performance improvements for multi-dimensional models - 20:07 Query performance improvements for DirectQuery models - 21:13 Follow us on Twitter - https://twitter.com/mspowerbi More questions? Try asking the Power BI Community @ https://community.powerbi.com/</t>
  </si>
  <si>
    <t>https://i.ytimg.com/vi/neq0THnRJzo/maxresdefault.jpg</t>
  </si>
  <si>
    <t>2X1cW8oPtc8</t>
  </si>
  <si>
    <t>2019-08-15T20:58:00Z</t>
  </si>
  <si>
    <t>15/8/19 20:58</t>
  </si>
  <si>
    <t>Power BI Key influencers: Analyzing measures</t>
  </si>
  <si>
    <t>The key influencers visual helps you understand the factors that drive a metric you are interested in. It analyzes your data, ranks the factors that matter, and displays them as key influencers. The visualization lets you analyze many different types of metrics including measures and summarized columns. Watch this video to: - Learn what it means to analyze a measure in key influencers - Learn how to structure your data when analyzing a measure - Understand how to interpret key influencers for measure targets - Understand how to interpret top segments for measure targets Follow us on Twitter - https://twitter.com/mspowerbi More questions? Try asking the Power BI Community @ https://community.powerbi.com/</t>
  </si>
  <si>
    <t>sf4n7VXoQHY</t>
  </si>
  <si>
    <t>2019-08-14T22:16:58Z</t>
  </si>
  <si>
    <t>14/8/19 22:16</t>
  </si>
  <si>
    <t>Power BI Desktop Update - August 2019</t>
  </si>
  <si>
    <t>Our August release has another hotly anticipated feature from the Microsoft Business Application Summit, grouping. Grouping in reports, similar to PowerPoint's grouping, lets you easily organize groups of visuals to move and resize them as a set. This month's release also has some updates to our newest features, such as aÂ  icon set picker for our newly added icons conditional formatting and measure support for key influencers.Â Â  Grouping visuals - 0:10 Filter pane auto-update dialog - 6:00 Icon styles for Icon sets - 8:30 Conditional formatting warnings - 10:21 Key influencers improvements - 13:21 Multiple axis chart - 15:56 Marimekko chart - 20:06 Variance chart - 22:47 Horizon chart - 24:15 SAP HANA HDI containers - 25:05 SAP variables - 25:20 PostgreSQL DirectQuery - 27:43 MarkLogic - 27:58 Power Platform Category - 28:08 Follow us on Twitter - https://twitter.com/mspowerbi More questions? Try asking the Power BI Community @ https://community.powerbi.com/</t>
  </si>
  <si>
    <t>https://i.ytimg.com/vi/sf4n7VXoQHY/maxresdefault.jpg</t>
  </si>
  <si>
    <t>fQ0PX--k2i8</t>
  </si>
  <si>
    <t>2019-08-08T18:55:52Z</t>
  </si>
  <si>
    <t>New capabilities in Microsoft Power BI | 2019 release wave 2 overview</t>
  </si>
  <si>
    <t>In this overview video, we will highlight some of the new capabilities that we plan to release in upcoming updates to Microsoft Power BI. These will help you plan and prepare for the upcoming updates with confidence. Capabilities covered: â€¢ Data protection â€¢ Shared and certified datasets â€¢ Lineage view â€¢ Open platform connectivity (XMLA) â€¢ Large datasets â€¢ Power BI service new look and feel Make sure to download the release overview guide. Visit https://aka.ms/ROGPBI19RW2 Follow us on Twitter - https://twitter.com/mspowerbi More questions? Try asking the Power BI Community @ https://community.powerbi.com/</t>
  </si>
  <si>
    <t>l7OMRUF9UYg</t>
  </si>
  <si>
    <t>2019-07-18T20:26:42Z</t>
  </si>
  <si>
    <t>18/7/19 20:26</t>
  </si>
  <si>
    <t>Power BI Desktop Update - July 2019</t>
  </si>
  <si>
    <t>With this month comes the first feature release from our announcements at Microsoft Business Application Summit, Icon sets, which also addresses our current #1 idea on ideas.powerbi.com. On top of this major update, we have incremental improvements for many of our existing features, such as a counts experience for the Key influencers visual and RLS support for aggregations. To round this out, we are also making several key features, the new filter pane and aggregations, generally available. Icon sets for table and matrix - 0:11 Percent support for conditional formatting by rules - 7:25 New filter pane is now generally available - 9:04 Data colors support when using play axis on scatter charts - 10:11 Performance improves when using relative date and dropdown slicers - 11:10 Counts for Key influencers visual (preview) - 12:43 Aggregations improvements - 14:31 PowerApps visual is now certified - 14:58 InfoCard - 15:34 Sunburst by MAQ Software - 16:37 Flying Brick visual - 18:29 Azure Data Lake Storage Gen2 connector (beta) - 20:04 Dynamics 365 Customer Insights connector - 20:51 New Transform: Split column by positions - 22:02 Follow us on Twitter - https://twitter.com/mspowerbi More questions? Try asking the Power BI Community @ https://community.powerbi.com/</t>
  </si>
  <si>
    <t>https://i.ytimg.com/vi/l7OMRUF9UYg/maxresdefault.jpg</t>
  </si>
  <si>
    <t>9I9DtFOVPIg</t>
  </si>
  <si>
    <t>2019-06-27T18:52:23Z</t>
  </si>
  <si>
    <t>27/6/19 18:52</t>
  </si>
  <si>
    <t>Microsoft Excel: Advanced spreadsheet modeling using Dynamic Arrays - BRK4001</t>
  </si>
  <si>
    <t>Learn everything about our brand-new Dynamic Arrays and how you can use them to build advanced spreadsheets.Â Arrays (CSE) have long been present in Excel, but were limited to power users. With Dynamic Arrays we have rebuilt the calc engine, effectively turning all formulas into array formulas.Â Join us to understand how you can leverage this powerful new feature!</t>
  </si>
  <si>
    <t>https://i.ytimg.com/vi/9I9DtFOVPIg/maxresdefault.jpg</t>
  </si>
  <si>
    <t>teYwjHkCEm0</t>
  </si>
  <si>
    <t>2019-06-20T19:14:48Z</t>
  </si>
  <si>
    <t>20/6/19 19:14</t>
  </si>
  <si>
    <t>Microsoft Power BI: Deep dive into DAX evaluation context - BRK3060</t>
  </si>
  <si>
    <t>Ever struggled with a formula in DAX that does not compute what you want? It has happened to us many times, and we know that the problem is ALWAYS related to the evaluation context. Filter context, row context, and context transition, are only the starting point of a deep dive into how DAX computes the evaluation context for a formula. See several examples of formulas that lead to unexpected results and learn the unifying theory of evaluation contexts based on expanded tables, filter context operators, and blocking semantic. If you are serious about DAX, this session is a real must.</t>
  </si>
  <si>
    <t>https://i.ytimg.com/vi/teYwjHkCEm0/maxresdefault.jpg</t>
  </si>
  <si>
    <t>D1AR2iL0DY8</t>
  </si>
  <si>
    <t>2019-06-15T04:09:22Z</t>
  </si>
  <si>
    <t>15/6/19 4:09</t>
  </si>
  <si>
    <t>MBAS 2019 Opening keynote</t>
  </si>
  <si>
    <t>Take in the keynote, featuring Microsoft executives.</t>
  </si>
  <si>
    <t>PT1H25M44S</t>
  </si>
  <si>
    <t>https://i.ytimg.com/vi/D1AR2iL0DY8/maxresdefault.jpg</t>
  </si>
  <si>
    <t>0DrfnvX24r4</t>
  </si>
  <si>
    <t>2019-06-14T17:09:21Z</t>
  </si>
  <si>
    <t>14/6/19 17:09</t>
  </si>
  <si>
    <t>Microsoft Flow and PowerApps: Building data connectors - BRK3049</t>
  </si>
  <si>
    <t>In this session, learn all about building connectors for Microsoft PowerApps and Microsoft Flow. Connectors are essential to get you the data you want. This session provides an overview of how connectors work, outlines how you can build one, and reveals what is coming in the future. Learn some advanced tips and tricks in this demo-heavy session.</t>
  </si>
  <si>
    <t>https://i.ytimg.com/vi/0DrfnvX24r4/maxresdefault.jpg</t>
  </si>
  <si>
    <t>xDqcuCiF2Lg</t>
  </si>
  <si>
    <t>2019-06-14T17:09:10Z</t>
  </si>
  <si>
    <t>Microsoft Power BI: Democratizing self-service data prep with dataflows - BRK3051</t>
  </si>
  <si>
    <t>Preparing and defining ETL for insights is a significant challenge for businesses today â€” ingestion, cleansing, transformation, and enrichment are labor-intensive and time-consuming tasks which require deep technical skills. Microsoft has recently introduced advanced data prep with dataflows for the Power Platform, a suite of self-service low-code/no-code features and capabilities for business analysts and citizen developers to easily process and unify their data and store it in Azure-based data-lake storage. With these new capabilities, Microsoft offers a solution for any business need â€” whether you want to prep your data with ease, using a familiar built-in Power Query experience, or leverage the full Azure stack for more advanced use-cases. Join this session to learn everything you need to know about dataflows and how to easily prep your data, leverage Microsoftâ€™s standardized schema (CDM), improve time-to-value, eliminate data silos, and create one source of truth for your organizational insights.</t>
  </si>
  <si>
    <t>https://i.ytimg.com/vi/xDqcuCiF2Lg/maxresdefault.jpg</t>
  </si>
  <si>
    <t>U3Sv8kJMGIk</t>
  </si>
  <si>
    <t>2019-06-14T17:09:01Z</t>
  </si>
  <si>
    <t>Microsoft Power BI: Advanced concepts in the Common Data Model - BRK3032</t>
  </si>
  <si>
    <t>The Common Data Model (CDM) is the shared data language used by business and analytics applications to provide semantic consistency and facilitate interoperability. It is an open-sourced metadata system that includes standard entities representing commonly used concepts and activities across a variety of business and application domains. This session will provide a deeper insight into the concepts and components of the metadata system including how entities are modeled and our metadata components called traits.</t>
  </si>
  <si>
    <t>https://i.ytimg.com/vi/U3Sv8kJMGIk/maxresdefault.jpg</t>
  </si>
  <si>
    <t>aI61mxsChqE</t>
  </si>
  <si>
    <t>2019-06-14T17:08:51Z</t>
  </si>
  <si>
    <t>14/6/19 17:08</t>
  </si>
  <si>
    <t>Microsoft Power BI: Data visualization best practices - BRK3023</t>
  </si>
  <si>
    <t>In this session we demonstrate best practices and the top tips and tricks from the PowerBI.Tips (https://powerbi.tips) website. We pull from our latest grab bag of materials and tools (Theme Generator, Layouts, and some new tools) to showcase interesting and fun demos that you won't want to miss. Skill level required for this session ranges from beginning to advanced users. You won't want to miss this opportunity!</t>
  </si>
  <si>
    <t>PT1H2M56S</t>
  </si>
  <si>
    <t>https://i.ytimg.com/vi/aI61mxsChqE/maxresdefault.jpg</t>
  </si>
  <si>
    <t>HDHzIjReElc</t>
  </si>
  <si>
    <t>2019-06-14T17:08:40Z</t>
  </si>
  <si>
    <t>Women in Technology - BRK1020</t>
  </si>
  <si>
    <t>Phoummala Schmitt presents: Beyond the 1's and 0's: The human side of tech (30-minutes) In the era of digital transformation, IT professionals are tasked with doing more and staying connected at an ever increasing rate. The technology industry is theÂ fastest changing industry, but the often-overlooked part of this industry is the humans who work with the technology. Humans are not robots, though some may feel or think that we are. There are many facets to humans; we are the most complex machine there is, yet we have the most difficult time understanding and taking care of ourselves. In this session we discuss some of the challenges that impact many in the IT workforce, such as work-life balance, soft skills, and imposter syndrome, and solutions for overcoming them. Lindiwe Matlali presents: Animation in VR for non-designers (30-minutes) Animation in VR is gaining a lot of traction but can be very tricky for newbies who may not know where to start. During this session, thirteen-year-old Karabo and her mother Lindiwe share how to get started and some great tools for "non-designers" through a VR game Karabo created. Lindiwe also demonstrates the crucial role and influence that moms have in gettingÂ girls to pursue STEM careers.</t>
  </si>
  <si>
    <t>PT44M57S</t>
  </si>
  <si>
    <t>https://i.ytimg.com/vi/HDHzIjReElc/maxresdefault.jpg</t>
  </si>
  <si>
    <t>NhNNx-ERqew</t>
  </si>
  <si>
    <t>2019-06-12T17:00:53Z</t>
  </si>
  <si>
    <t>Navigating visual data with a screen reader</t>
  </si>
  <si>
    <t>A short video showing off both ways you can access the data within a visual using a keyboard and screen reader. Follow us on Twitter - https://twitter.com/mspowerbi More questions? Try asking the Power BI Community @ https://community.powerbi.com/</t>
  </si>
  <si>
    <t>https://i.ytimg.com/vi/NhNNx-ERqew/maxresdefault.jpg</t>
  </si>
  <si>
    <t>WSGimG8BRYg</t>
  </si>
  <si>
    <t>2019-06-12T16:39:39Z</t>
  </si>
  <si>
    <t>Microsoft Power BI: How to build a custom visual for Power BI - BRK3020</t>
  </si>
  <si>
    <t>Learn how to build a custom visual for Power BI from scratch. Our aim is to provide the knowledge and inspiration to start building your own visuals. See a live demo of building a new custom visual from scratch, as we cover the tools, programming languages, and the process. No prior knowledge of coding is required as we explain each step of the demo thoroughly.</t>
  </si>
  <si>
    <t>PT51M48S</t>
  </si>
  <si>
    <t>https://i.ytimg.com/vi/WSGimG8BRYg/maxresdefault.jpg</t>
  </si>
  <si>
    <t>0B8EL_yOqoY</t>
  </si>
  <si>
    <t>2019-06-12T12:49:30Z</t>
  </si>
  <si>
    <t>Customer stories with Standard Bank - BRK1016</t>
  </si>
  <si>
    <t>This session offers an in-depth focus on the specific steps that the Standard Bank center of excellence took to drive adoption of Microsoft Power BI and the full Microsoft platform to thousands of users. We cover key items such as governance, security, and licensing, as well communication, training, and their very innovative integration of Power Apps for usersâ€™ requests.</t>
  </si>
  <si>
    <t>PT54M13S</t>
  </si>
  <si>
    <t>https://i.ytimg.com/vi/0B8EL_yOqoY/maxresdefault.jpg</t>
  </si>
  <si>
    <t>2J1BgrjiOls</t>
  </si>
  <si>
    <t>2019-06-12T12:49:29Z</t>
  </si>
  <si>
    <t>Microsoft Power BI: Using Power BI as an end user on the web and mobile - tips and - BRK2037</t>
  </si>
  <si>
    <t>Whether youâ€™re an end user yourself or someone responsible for training end users, come learn about how Power BI enables users across your organization to get more value from their reports and data on the web and mobile devices. We cover key end user features like subscriptions, export, alerts, annotations, commenting, home, and more, with tips to make you more productive and data savvy.</t>
  </si>
  <si>
    <t>PT1H6M18S</t>
  </si>
  <si>
    <t>https://i.ytimg.com/vi/2J1BgrjiOls/maxresdefault.jpg</t>
  </si>
  <si>
    <t>C6vk6wk9dcw</t>
  </si>
  <si>
    <t>Microsoft Power BI: Premium capacity - why use it how to plan for it evaluate your - BRK2046</t>
  </si>
  <si>
    <t>In this session we review the journey of using Power BI Premium, in what cases you should use it, how to perform capacity planning in various deployment scenarios, and how your users can leverage unique features in Premium to utilize the Premium capacity more efficiently.</t>
  </si>
  <si>
    <t>PT1H2M23S</t>
  </si>
  <si>
    <t>https://i.ytimg.com/vi/C6vk6wk9dcw/maxresdefault.jpg</t>
  </si>
  <si>
    <t>Gjt8Rb9tTIk</t>
  </si>
  <si>
    <t>Microsoft Power BI: Creating accessible Power BI reports - BRK2036</t>
  </si>
  <si>
    <t>According to the US Census Bureau, 19 percent of the population had a disability in 2010. Do you know if your reports are designed in an inclusive way such that everyone in your intended audience can use them? While this question is relevant for every organization, it can be especially important if you are making reports for government entities, educational institutions, or the general public. In this session, we discuss accessibility features available in Microsoft Power BI today and how to design your Power BI reports with inclusiveness in mind. See several demos and a checklist for testing the accessibility of your own reports. Learn how to form more accessible design habits, many of which are easy changes.</t>
  </si>
  <si>
    <t>https://i.ytimg.com/vi/Gjt8Rb9tTIk/maxresdefault.jpg</t>
  </si>
  <si>
    <t>M1oP-1q7C0Q</t>
  </si>
  <si>
    <t>Customer stories with Cummins and BP - BRK1015</t>
  </si>
  <si>
    <t>Cummins has evolved from an IT-centric corporate BI approach to full Decentralized Self Service BI to a more balanced approach today. This session will show the impact of the BI Center of Excellence (COE) in driving rigorous governance, while enabling thousands of users to self-serve. BP was faced with the challenge of creating a rapid and agile BI environment on any device to serve thousands of end users. In this session, they will demonstrate how they accomplished that challenge by integrating Power BI for reporting summary and Power Apps to capture their analystsâ€™ insights in their Finance process workflows.</t>
  </si>
  <si>
    <t>PT58M33S</t>
  </si>
  <si>
    <t>https://i.ytimg.com/vi/M1oP-1q7C0Q/maxresdefault.jpg</t>
  </si>
  <si>
    <t>QeMdD98Z6-w</t>
  </si>
  <si>
    <t>Microsoft Excel: How I leveraged Excel Microsoft Flow Power Query and Power BI to - BRK2066</t>
  </si>
  <si>
    <t>All businesses are striving to make better decisions in a faster way. When coupled with quickly increasing volumes of data, and tools that don't scale at the same pace, it is common to find analysts and decision-makers across industries spending their time on low value-add tasks, instead of working on solving problems that would have impact on the bottom line. Join us to learn how to use many of our tools to streamline processes and focus on decision-making!</t>
  </si>
  <si>
    <t>PT37M43S</t>
  </si>
  <si>
    <t>https://i.ytimg.com/vi/QeMdD98Z6-w/maxresdefault.jpg</t>
  </si>
  <si>
    <t>bqnzANEymf8</t>
  </si>
  <si>
    <t>Microsoft Power BI: Roadmap for enterprise information management - lineage and - BRK2056</t>
  </si>
  <si>
    <t>BI professionals use Microsoft Power BI today to build complex analytical projects spanning multiple data sources, artifacts, and dependencies. This session covers some of the new experiences weâ€™re introducing to help administrators and professionals to manage and govern these advanced analytical projects. Come and learn more about how we are empowering our users to track lineage and understand impact across their projects, discover their organizational assets, or set granular policies and controls, all key to their daily work.</t>
  </si>
  <si>
    <t>https://i.ytimg.com/vi/bqnzANEymf8/maxresdefault.jpg</t>
  </si>
  <si>
    <t>hT4AX7kDIu4</t>
  </si>
  <si>
    <t>Microsoft Power BI: Mapping with Power BI - BRK2082</t>
  </si>
  <si>
    <t>Learn how to get the best out of maps in Power BI. Through demonstrations, we look at the mapping visuals available, how best to prepare data for spatial analysis including use of external tools, which visuals to use and when. We run through all the visuals available out of the box in Power BI and a selection of the Power BI visuals including MapBox and Altius Icon Map. As well as covering the basics, we build maps showing heatmaps, choropleth, routes, other techniques.</t>
  </si>
  <si>
    <t>PT1H2M4S</t>
  </si>
  <si>
    <t>https://i.ytimg.com/vi/hT4AX7kDIu4/maxresdefault.jpg</t>
  </si>
  <si>
    <t>uHWfzPls50c</t>
  </si>
  <si>
    <t>Microsoft Power BI: Designing Professional Paginated Reports with Report Builder - BRK3025</t>
  </si>
  <si>
    <t>Need professional-looking, document-style reports optimized for PDF generation and printing? Join this session to see how to develop these types of reports in Report Builder for publishing to Power BI. We'll spend most of our time building out a report in Report Builder, deepening our understanding of the Tablix control, and exploring ways to design and format reports to make insights pop. Neither "Report Builder 101" nor "Report Builder PhD," this 300-level session is for you if you've dabbled in Report Builder (or Reporting Services in Visual Studio) but want to deepen your skills and knowledge to take full advantage of this exciting new feature in Power BI.</t>
  </si>
  <si>
    <t>PT1H38S</t>
  </si>
  <si>
    <t>https://i.ytimg.com/vi/uHWfzPls50c/maxresdefault.jpg</t>
  </si>
  <si>
    <t>wnMn2dcuTt8</t>
  </si>
  <si>
    <t>Customer stories with Medtronic and AP Moller-Maersk - BRK1013</t>
  </si>
  <si>
    <t>Medtronicâ€™s significant diversity of data sources and data reporting tools created many typical BI challenges: Data Silos, difficulty in discovering insight, high cost, many dev resources, etc. In this session, see how the focus on common workflow and taxonomy all integrated in Microsoft Power BI enabled standard reporting and usage of the latest AI capabilities. A.P. Moller â€“ Maerskâ€™s goals of connecting and simplifying their global supply chains needed one platform across the company for data. In this session, see how the selection of Microsoft Azure enabled this transportation leader to assemble complete Azure-based solution (Data Lake, Azure SQL,AAS, ML) with Power BI as the key application for insight and analysis.</t>
  </si>
  <si>
    <t>PT1H1M46S</t>
  </si>
  <si>
    <t>https://i.ytimg.com/vi/wnMn2dcuTt8/maxresdefault.jpg</t>
  </si>
  <si>
    <t>yKRdZW5WUVY</t>
  </si>
  <si>
    <t>Customer stories with Fiserv and Schlumberger - BRK1014</t>
  </si>
  <si>
    <t>FISERV has seen aggressive growth primarily through acquisitions, which has created significant BI challenges with Siloed data in many different ERPs. This session shows how a strong partnership between IT and the business drove a successful implementation of Microsoft BI solutions. Also in this session, see how Schlumbergerâ€™s decision to build a robust, scalable, and modern BI platform with Microsoft Azure + Power BI paid off, especially after a significant effort in communication and community development. This includes Webinars, Yammer communities, webcast and even a custom Power BI dashboard to monitor adoption.</t>
  </si>
  <si>
    <t>https://i.ytimg.com/vi/yKRdZW5WUVY/maxresdefault.jpg</t>
  </si>
  <si>
    <t>5OF0s2t0N3w</t>
  </si>
  <si>
    <t>2019-06-12T12:48:57Z</t>
  </si>
  <si>
    <t>Microsoft Power BI: Developing with Power BI embedding - BRK3062</t>
  </si>
  <si>
    <t>This session teaches experienced developers how to embed Power BI reports and dashboards into custom web applications. Learn the key differences between the two development models (user-owns-data vs. app-own-data) and when to use Microsoft Power BI Premium capacities versus when to use the Power BI Embedded capacities in Microsoft Azure. Learn essential programming skills for embedding reports and dashboards using the Power BI Service API together with the Power BI JavaScript API. Along the way, learn when and how to work with embed tokens, how to embed reports using custom layouts, and how to leverage row-level security (RLS) with Power BI embedding.</t>
  </si>
  <si>
    <t>https://i.ytimg.com/vi/5OF0s2t0N3w/maxresdefault.jpg</t>
  </si>
  <si>
    <t>DMpE0j7Tg6o</t>
  </si>
  <si>
    <t>Microsoft Dynamics 365 for Finance and Operations: How Dual Write enables F&amp;O - BRK3031</t>
  </si>
  <si>
    <t>Learn how Microsoft Dynamics 365 for Finance and Operations customers can use Dual Write to seamlessly connect and natively get their data in Common Data Service. With a few clicks, customers will be able to seamlessly link to Common Data Service from Dynamics 365 for Finance and Operations. Changes in Dynamics 365 for Finance and Operations will propagate to Common Data Service and vice versa with minimal configuration.</t>
  </si>
  <si>
    <t>PT59M28S</t>
  </si>
  <si>
    <t>https://i.ytimg.com/vi/DMpE0j7Tg6o/maxresdefault.jpg</t>
  </si>
  <si>
    <t>XJjMXKRCw04</t>
  </si>
  <si>
    <t>Microsoft Power BI: Introduction to Embedded Analytics - BRK2009</t>
  </si>
  <si>
    <t>Learn how Microsoft Power BI Embedded analytics gives users access to world class analytics inside applications, portals, and websites so users can make decisions in context. Join this session to familiarize yourself with the best practices for embedding Power BI for your users and products. Additionally, hear one of our customers, Bentley Systems, describe their experience with Power BI Embedded and demonstrate their application with integrated Power BI embedded analytics.</t>
  </si>
  <si>
    <t>PT1H2M43S</t>
  </si>
  <si>
    <t>https://i.ytimg.com/vi/XJjMXKRCw04/maxresdefault.jpg</t>
  </si>
  <si>
    <t>l8pWZsYksus</t>
  </si>
  <si>
    <t>Hybrid Power BI: What is possible and what do you need? - BRK2084</t>
  </si>
  <si>
    <t>Powerbi.com was introduced as a cloud-based SaaS solution for self-service business intelligence (BI). Not limited to cloud datasources, powerbi.com can also connect to on-premises datasources. The connecting link is the on-premises data gateway that allows powerbi.com to connect to numerous on-premises datasources. But hybrid Power BI can also be seen as bringing Power BI to your on-premises servers. With the release of Microsoft Power BI Report Server (PBIRS) the first step was taken. Join this session to learn more about: how to install and configure the on-premises data gateway; the differences between the personal and enterprise gateway; architectures for hybrid Power BI systems; and best practices for implementing successful projects.</t>
  </si>
  <si>
    <t>https://i.ytimg.com/vi/l8pWZsYksus/maxresdefault.jpg</t>
  </si>
  <si>
    <t>mGnNn6gnrKk</t>
  </si>
  <si>
    <t>Microsoft Power BI: Troubleshooting Power BI dataset refresh failures - BRK3059</t>
  </si>
  <si>
    <t>Nothing is more frustrating than finding that your Power BI dataset fails to refresh after you have published it to the service, even though it refreshes successfully in Power BI Desktop. In this session, learn about some common reasons why this happens including data privacy settings, dynamic data sources, gateway configuration issues, and the use of custom connectors.</t>
  </si>
  <si>
    <t>https://i.ytimg.com/vi/mGnNn6gnrKk/maxresdefault.jpg</t>
  </si>
  <si>
    <t>q4IeyS9EZOs</t>
  </si>
  <si>
    <t>Microsoft Power BI: What actually makes up the Power BI Eco System? - THR2079</t>
  </si>
  <si>
    <t>Have you ever wondered what are all the parts that make up the Power BI eco system and their features? This session covers the areas which make up the Power BI eco system. This includes Power BI Desktop, Power BI Service (Free, Pro, and Premium), Power BI Gateway, Power BI Report Server, and Power BI Mobile App. The goal of this session is to give you a better understanding of all the working parts, and the knowledge to know what to do where. This is an insightful journey into how much is actually going on within the world of Power BI in an easy to understand and digest manner.</t>
  </si>
  <si>
    <t>https://i.ytimg.com/vi/q4IeyS9EZOs/maxresdefault.jpg</t>
  </si>
  <si>
    <t>vMz-UjscjSs</t>
  </si>
  <si>
    <t>Microsoft Power Query: Collect combine and transform data using Power Query in Excel - BRK3018</t>
  </si>
  <si>
    <t>Power Query is a game changing data preparation and self-service ETL tool that can transform your organization's data culture and generate unprecedented agility in BI. Join this session with the author of the book, â€œCollect, Combine, and Transform Data Using Power Query in Excel and Power BIâ€, and get a sneak peek of the bookâ€™s best tips and tricks. Learn how Power Query and its query language M can be a game changer for your organization.</t>
  </si>
  <si>
    <t>https://i.ytimg.com/vi/vMz-UjscjSs/maxresdefault.jpg</t>
  </si>
  <si>
    <t>zRQvUtLa_Tc</t>
  </si>
  <si>
    <t>Microsoft Power BI: Real-time dashboard with Google Analytics Realtime API - BRK3065</t>
  </si>
  <si>
    <t>There is a wealth of information in Google Analytics, and very often businesses do not know how to leverage this in real time, so that the users in their organization can act on the information provided. This session demonstrates how to use Google APIs, PowerShell and the Power BI APIs to get real-time website data from Google Analytics and enable it to stream in real time to a Power BI dashboard. See it in action and understand all the moving pieces to build your own streaming datasets.</t>
  </si>
  <si>
    <t>PT46M48S</t>
  </si>
  <si>
    <t>https://i.ytimg.com/vi/zRQvUtLa_Tc/maxresdefault.jpg</t>
  </si>
  <si>
    <t>2019-06-12T12:48:56Z</t>
  </si>
  <si>
    <t>Microsoft Flow and Power BI: Build a real-time dashboard in 20 minutes - THR3004</t>
  </si>
  <si>
    <t>Want to get started using real-time data with Microsoft Power BI? Learn how Microsoft Flow and Power BI can be used together to push data captured from a form into a real-time dashboard, live and in person!</t>
  </si>
  <si>
    <t>https://i.ytimg.com/vi/-qei9MS_8Ic/maxresdefault.jpg</t>
  </si>
  <si>
    <t>1s_ONwmVZtM</t>
  </si>
  <si>
    <t>Microsoft Dynamics 365 Customer Insights in action: Turn your customer data into - THR3010</t>
  </si>
  <si>
    <t>Join this session to see real-world examples of how companies can usher in dynamic new customer insights by bringing together marketing, sales, and service in entirely new ways. We go in-depth on how you can create a 360-degree view of your customers by eliminating data silos, connecting and mapping customer records, reconciling customer identity across systems and enabling seamless experiences, all from within a self-serve, click-based user interface.</t>
  </si>
  <si>
    <t>https://i.ytimg.com/vi/1s_ONwmVZtM/maxresdefault.jpg</t>
  </si>
  <si>
    <t>4osdquVNDaw</t>
  </si>
  <si>
    <t>Build real-world visualizations for Microsoft Power BI dashboards using Visio - THR2009</t>
  </si>
  <si>
    <t>Learn about Visio Visual - a powerful visual that enables adding real-world visualizations to your Power BI dashboards. Microsoft Visio has always been the tool of choice when it comes to creating diagrams, from floorplans, process flows, and network diagrams to organizational charts. By embedding these Visio diagrams into your Power BI dashboards, your users can gain insights that were not possible earlier. In this session we focus on how to build these dashboards using Microsoft Visio and Power BI, and make them more actionable.</t>
  </si>
  <si>
    <t>https://i.ytimg.com/vi/4osdquVNDaw/maxresdefault.jpg</t>
  </si>
  <si>
    <t>78d6mwR8GtA</t>
  </si>
  <si>
    <t>Microsoft Power BI: The Doâ€™s and Donâ€™ts of Power BI Relationships - BRK3019</t>
  </si>
  <si>
    <t>This presentation on Power BI modeling provides specific focus on relationships â€” essential to delivering intuitive, accurate, and optimal models. Relationship design can be considered part science and part art. Learn what relationships do and how they can be configured for Import, DirectQuery, and Composite models. After a straightforward introduction, theory and demos progress beyond the basics to explain how to achieve sophisticated model designs that include role playing dimensions, many-to-many relationships (two techniques), ambiguous relationships, and disconnected tables. All DAX functions that leverage or modify model relationships are also covered.</t>
  </si>
  <si>
    <t>https://i.ytimg.com/vi/78d6mwR8GtA/maxresdefault.jpg</t>
  </si>
  <si>
    <t>CDJG8BSpZrw</t>
  </si>
  <si>
    <t>Microsoft Power BI: Build compelling Power BI apps with the new app navigation - THR3002</t>
  </si>
  <si>
    <t>Learn how Power BI apps are evolving to give you the tools you need to distribute official enterprise content through out your organization. See how the new navigation capabilities help you create stunning apps in just a few clicks, and how the new capabilities help you support your large user populations even better.</t>
  </si>
  <si>
    <t>https://i.ytimg.com/vi/CDJG8BSpZrw/maxresdefault.jpg</t>
  </si>
  <si>
    <t>EBKwF-7LXm4</t>
  </si>
  <si>
    <t>Microsoft Power BI: Data lineage and data protection stepping to the next level - THR2075</t>
  </si>
  <si>
    <t>Get a first a sneak peek of two new exciting and highly anticipated features in Microsoft Power BI: manage your analytics apps and dependencies leveraging the upcoming Power BI data lineage capabilities, and protect and classify your data with new measures leveraging the upcoming Power BI data protection capabilities.</t>
  </si>
  <si>
    <t>https://i.ytimg.com/vi/EBKwF-7LXm4/maxresdefault.jpg</t>
  </si>
  <si>
    <t>EJQ22yJIvSU</t>
  </si>
  <si>
    <t>Microsoft Power BI Flow and PowerApps: Connecting to data using the on-premises data - BRK3048</t>
  </si>
  <si>
    <t>Hybrid data landscapes are common for our enterprise customers. The on-premises data gateway enables connecting to data sources "behind a firewall" from online services (like Power BI, Microsoft PowerApps, Microsoft Flow and Logic Apps) without the need to move your data to the cloud. Come to this session to learn how to install and configure gateways. Learn about the gateway architecture and its integration with the various services mentioned above.</t>
  </si>
  <si>
    <t>PT51M21S</t>
  </si>
  <si>
    <t>https://i.ytimg.com/vi/EJQ22yJIvSU/maxresdefault.jpg</t>
  </si>
  <si>
    <t>FSC2XYpDHeE</t>
  </si>
  <si>
    <t>Learning DAX? Five things to get you started fast - BRK1018</t>
  </si>
  <si>
    <t>New to DAX and want to code like a pro? This session is designed to accelerate you up the DAX learning curve by covering the five most useful concepts to help you get started and become an expert in no time! Topics covered include filters, variables and calculations, along with plenty of tips on optimizing, troubleshooting, and performance tuning best practices.</t>
  </si>
  <si>
    <t>https://i.ytimg.com/vi/FSC2XYpDHeE/maxresdefault.jpg</t>
  </si>
  <si>
    <t>HmcriU8G-II</t>
  </si>
  <si>
    <t>Microsoft Power BI: Using the Power platform to radically change your business - BRK2016</t>
  </si>
  <si>
    <t>Follow us on a journey through the Power platform. This session uses business scenarios that span across Microsoft Flow and PowerApps, and then uses Microsoft Power BI to bring it all together. Using the Power platform can change the way you do business in your organization and we want to show you how!</t>
  </si>
  <si>
    <t>PT54M28S</t>
  </si>
  <si>
    <t>https://i.ytimg.com/vi/HmcriU8G-II/maxresdefault.jpg</t>
  </si>
  <si>
    <t>JvzF9uvqp-Q</t>
  </si>
  <si>
    <t>Microsoft Power BI: Cash flow in Power BI and PowerApps - THR1014</t>
  </si>
  <si>
    <t>One of the first things we all learn in Business 101 is that cash is needed to operate a business. We also learn that being profitable does not mean you have cash in the bank. Have you ever really looked at the traditional cash flow statement? Itâ€™s supposed to provide information about gross receipts and gross payments. Does it really do that? Attend this webinar where we present alternatives to the traditional cash flow statement and cash flow analysis using Microsoft Power BI and watch as we put those visuals on cash in a PowerApp.</t>
  </si>
  <si>
    <t>https://i.ytimg.com/vi/JvzF9uvqp-Q/maxresdefault.jpg</t>
  </si>
  <si>
    <t>RWBa4sRb1ko</t>
  </si>
  <si>
    <t>Microsoft Power BI: Deliver a powerful data story with Power BI visuals - BRK2076</t>
  </si>
  <si>
    <t>Microsoft Power BI offers a good variety of visuals right out of the box to help you tell your data story. However, there is more there than meets the eye. Power BI has a marketplace where you can find an amazing collection of visuals that you can use to deliver a powerful, immersive data story to your users. With this variety of options you will certainly find a visual that meets your most creative requirements...or, create your own that is tailor-made for your data! Explore what Power BI visuals have to offer, how to manage the Power BI visuals in your organization, and what is coming soon! Hear one of our partners, visualbi, describe their experience with our platform and demonstrate their valQ visual for dynamic planning and simulations.</t>
  </si>
  <si>
    <t>https://i.ytimg.com/vi/RWBa4sRb1ko/maxresdefault.jpg</t>
  </si>
  <si>
    <t>Z7O4F1h7Jj8</t>
  </si>
  <si>
    <t>Microsoft Power BI: Managing large-scale datasets in Power BI - THR3003</t>
  </si>
  <si>
    <t>Power BI enables you to build comprehensive, enterprise-scale analytic solutions that deliver actionable insights. This session dives into the latest features for management of large-scale, complex datasets using incremental refresh for faster refreshes, XMLA endpoints for connectivity and programmability, and tooling. Learn how to manage enterprise-grade semantic models that are reused throughout enterprise organizations.</t>
  </si>
  <si>
    <t>https://i.ytimg.com/vi/Z7O4F1h7Jj8/maxresdefault.jpg</t>
  </si>
  <si>
    <t>Z934GHGv-ds</t>
  </si>
  <si>
    <t>Microsoft Power BI: Debugging your premium capacity - BRK3052</t>
  </si>
  <si>
    <t>In this session, we follow a Premium capacity admin through his day-to-day activities managing his capacities, from refreshes, slow queries, and a busy capacity. Furthermore we look at some common DAX and Model performance scenarios. We use the profiling tools and improve performance by going through concrete examples.</t>
  </si>
  <si>
    <t>https://i.ytimg.com/vi/Z934GHGv-ds/maxresdefault.jpg</t>
  </si>
  <si>
    <t>crqZyv1wtV4</t>
  </si>
  <si>
    <t>Microsoft Power BI: AI powered analytics - BRK2015</t>
  </si>
  <si>
    <t>Come learn how to use AI in Microsoft Power BI to solve your business problems. There are too many business problems and too few data scientists to solve - so come learn the AI capabilities in Power BI that empower analysts to solve problems that were once reserved for dedicated data scientists. We cover how you can enrich your Power BI reports and dashboards with key driver analysis (what are the things that drive your KPIs), regression and classification analysis, forecasting, as well asÂ text analytics such as sentiment analysis and key phrase extraction. Sound difficult? It's not!</t>
  </si>
  <si>
    <t>https://i.ytimg.com/vi/crqZyv1wtV4/maxresdefault.jpg</t>
  </si>
  <si>
    <t>dGpX8-4adkY</t>
  </si>
  <si>
    <t>Microsoft Power BI: Unleash row level security patterns in Power BI - THR3015</t>
  </si>
  <si>
    <t>Security is different from sharing; sharing is about sharing the entire content with othersâ€”security is about authorizing different views of the content to others. In this session we go through many different Row Level Security patterns; Static Row Level Security, Dynamic Row Level Security, and many variations of the dynamic RLS, such as giving manager access as well as employee access. Learn about user profile security scenarios and hierarchical access levels. This session shows you how DAX and Power BI security comes together to play an important part in a Power BI project lifecycle: Row Level Security.</t>
  </si>
  <si>
    <t>https://i.ytimg.com/vi/dGpX8-4adkY/maxresdefault.jpg</t>
  </si>
  <si>
    <t>e15yZP0YMoA</t>
  </si>
  <si>
    <t>Microsoft Excel: Collaboration in Excel - THR1004</t>
  </si>
  <si>
    <t>Learn how Microsoft Excel is enabling modern collaboration workflows. From real-time co-authoring, to Threaded Comments and @Mentions, you can now leverage the power of Excel across teams to be more productive than ever. Join us to learn what is new, and what is next!</t>
  </si>
  <si>
    <t>https://i.ytimg.com/vi/e15yZP0YMoA/maxresdefault.jpg</t>
  </si>
  <si>
    <t>flzF1-2whwU</t>
  </si>
  <si>
    <t>Microsoft Power BI: Designing for high performance in Power BI - BRK2011</t>
  </si>
  <si>
    <t>It's so easy to get started with Microsoft Power BI Desktop and get immediate value. Power BI is a feature-rich platform with many advanced capabilities. However, as solution complexity grows, with this great power comes great responsibility. It's important to carefully consider how your datasets and reports are going to be deployed and consumed so that they perform at scale and save you from future pains. In this session we address common pitfalls and cover top tips to get great performance across the entire platform - from sourcing data to designing reports and dashboards. Bonus material - special considerations for Power BI Premium!</t>
  </si>
  <si>
    <t>https://i.ytimg.com/vi/flzF1-2whwU/maxresdefault.jpg</t>
  </si>
  <si>
    <t>hr1UzZaJVDY</t>
  </si>
  <si>
    <t>Microsoft Power BI: Introducing Power BI template apps - BRK2043</t>
  </si>
  <si>
    <t>Introducing Template apps as a new way to distribute Power BI applications across the Power BI community. This session will overview and demo the process of building, installing, and marketing a template app with Power BI's MVP Mr. Gil Raviv. Gil has released high usage Power BI template apps to AppSource and will share his knowledge on how to create a successful offer on AppSource.</t>
  </si>
  <si>
    <t>https://i.ytimg.com/vi/hr1UzZaJVDY/maxresdefault.jpg</t>
  </si>
  <si>
    <t>qhr12Wbf_xM</t>
  </si>
  <si>
    <t>Microsoft Power BI: Introduction to M in Power BI - BRK2083</t>
  </si>
  <si>
    <t>Behind Power BI data load and transformation functionality is the M language. In this session, learn what kind of scenarios youâ€™ll need to use the M language in, as well as its basic syntax. See several practical examples of how to use M in the wild, for example creating and using functions, handling missing or changed data sources, and calling web services.</t>
  </si>
  <si>
    <t>https://i.ytimg.com/vi/qhr12Wbf_xM/maxresdefault.jpg</t>
  </si>
  <si>
    <t>xKgKzOGM1kg</t>
  </si>
  <si>
    <t>Microsoft Excel: Boost your productivity with Excel on the web - THR1001</t>
  </si>
  <si>
    <t>More power is coming to the web version of Excel! Learn how to best leverage our browser-based solution to easily develop and share reports across your company. With new features constantly coming in and modern collaboration capabilities, Excel for the web is quickly becoming the tool of choice for organizing and analyzing your data.</t>
  </si>
  <si>
    <t>https://i.ytimg.com/vi/xKgKzOGM1kg/maxresdefault.jpg</t>
  </si>
  <si>
    <t>y-UP04Rekno</t>
  </si>
  <si>
    <t>Microsoft Power BI: My Power BI report is slow. What should I do? - BRK3022</t>
  </si>
  <si>
    <t>You created a wonderful Power BI report, but when you open it you wait too long. Changing a slicer selection is also slow. Where should you start analyzing the problem? What can you do to optimize performance? This session guides you in analyzing the possible reasons for a slow Power BI report. By using Task Manager and DAX Studio, you can determine whether you should change the report layout, or if there is something in DAX formulas or in the data model that is responsible for the slow response. At the end of this session, you will understand how to locate a performance bottleneck in a Power BI report, so you can focus your attention on the biggest issue.</t>
  </si>
  <si>
    <t>PT59M27S</t>
  </si>
  <si>
    <t>https://i.ytimg.com/vi/y-UP04Rekno/maxresdefault.jpg</t>
  </si>
  <si>
    <t>yNdNZwzPV1Y</t>
  </si>
  <si>
    <t>Microsoft Power BI: BI power hour - BRK1000</t>
  </si>
  <si>
    <t>If you have not seen it, you would hardly believe it. The ever-popular BI Power Hour is difficult to summarize. Wacky, frequently unseemly, and generally funny demos, all with a serious point about the flexibility and power of Microsoft BI. Almost endless swag. Thereâ€™s nothing quite like it â€“ donâ€™t miss it! Unintentional learning may occur!</t>
  </si>
  <si>
    <t>https://i.ytimg.com/vi/yNdNZwzPV1Y/maxresdefault.jpg</t>
  </si>
  <si>
    <t>8WhXCwHynEE</t>
  </si>
  <si>
    <t>2019-06-11T16:26:00Z</t>
  </si>
  <si>
    <t>Microsoft Power BI: The future of modern BI - roadmap and vision - BRK1001</t>
  </si>
  <si>
    <t>Come to this opening session to meet Microsoft's BI leadership team and understand the Microsoft Power BI vision and strategy. Share in the success which Power BI brings to organizations and harness the insights that live within your data.</t>
  </si>
  <si>
    <t>PT56M47S</t>
  </si>
  <si>
    <t>https://i.ytimg.com/vi/8WhXCwHynEE/maxresdefault.jpg</t>
  </si>
  <si>
    <t>99Z5ZX1RhHg</t>
  </si>
  <si>
    <t>Customer stories with Atrium Health and JCI - BRK1012</t>
  </si>
  <si>
    <t>In this session, see the scorecard evolution of Atrium Health from Tableau to Microsoft Power BI, with a wide range of applications from physicians scorecard to transplant and opioid prescription, along with the significant impact on adoption of their BI Center of Excellence (COE). See how Johnson Controls Internationalâ€™s (JCI) small BI central of a key division had a significant challenge of supporting over 40 thousand employees with a team of less than 10. Relentless optimization and thought leadership were key along with usage of Power Platform capabilities such as Power BI, DataFlow, and PowerApps.</t>
  </si>
  <si>
    <t>https://i.ytimg.com/vi/99Z5ZX1RhHg/maxresdefault.jpg</t>
  </si>
  <si>
    <t>gJPgbJMC_HU</t>
  </si>
  <si>
    <t>Microsoft Power BI: Enterprise modeling with Power BI and Azure Analysis Services - BRK3064</t>
  </si>
  <si>
    <t>Power BI and Azure Analysis Services enable you to build comprehensive, enterprise-scale analytic solutions that deliver actionable insights. We discuss the vision for enterprise BI on the Microsoft platform. We dive into the new and upcoming modeling features, such as aggregations for big data which enables interactive analysis over petabyte scale datasets, incremental refresh for faster refreshes, composite models to combine Import and DirectQuery, XMLA Endpoints for connectivity and programmability, and tooling for complex models. Learn how to build enterprise-grade semantic models that are reused throughout enterprise organizations.</t>
  </si>
  <si>
    <t>https://i.ytimg.com/vi/gJPgbJMC_HU/maxresdefault.jpg</t>
  </si>
  <si>
    <t>t8EiLCpp-w4</t>
  </si>
  <si>
    <t>Microsoft Excel: Whirlwind Tour 2019 - BRK1002</t>
  </si>
  <si>
    <t>Learn how Excel is enabling modern work and making your spreadsheets increasingly productive. With modern collaboration, intelligent and connected features, Excel on the web, and dynamic arrays, Excel continues to become more powerful for casual and power users alike.Â Join us to learn all that's new and coming soon for your spreadsheets!</t>
  </si>
  <si>
    <t>PT44M11S</t>
  </si>
  <si>
    <t>https://i.ytimg.com/vi/t8EiLCpp-w4/maxresdefault.jpg</t>
  </si>
  <si>
    <t>0h014gsZAQE</t>
  </si>
  <si>
    <t>2019-06-11T16:25:59Z</t>
  </si>
  <si>
    <t>Microsoft Power BI: What's new in Paginated Reports - BRK2018</t>
  </si>
  <si>
    <t>Experience the benefits of Paginated Reports available in Power BI Premium. Back in 2003 Microsoft released an addition to SQL Server 2000 named SQL Server Reporting Services (SSRS). Now, Paginated Reports, the only type of reporting that was available when SSRS was initially released, is available in Microsoft Power BI. Join this session to learn about the product capabilities, what's coming next, migrating your existing content to the Power BI service, and more.</t>
  </si>
  <si>
    <t>PT57M43S</t>
  </si>
  <si>
    <t>https://i.ytimg.com/vi/0h014gsZAQE/maxresdefault.jpg</t>
  </si>
  <si>
    <t>3wixxKMM5A4</t>
  </si>
  <si>
    <t>Customer stories with Veolia and Bentley - BRK1011</t>
  </si>
  <si>
    <t>Veolia wanted to provide an agile solution that went beyond the limited insights that only their top customers had in their existing solutions. In this session, see how Microsoft Azure + Power BI enabled them to embed deep insights to all customers alongside many other critical documents that customers needed. Bentley decided to tackle the aggressive construction industry goals of the UK government by 2025 by integrating Power BI in their Infrastructure Digital Twins solution. In this session, you not only see a very well-designed project summary dashboard, but also some amazing custom visual renderings of construction elements.</t>
  </si>
  <si>
    <t>PT50M8S</t>
  </si>
  <si>
    <t>https://i.ytimg.com/vi/3wixxKMM5A4/maxresdefault.jpg</t>
  </si>
  <si>
    <t>8-DM48wq2DU</t>
  </si>
  <si>
    <t>Microsoft Power BI: Enterprise-grade BI with Power BI dataflows - BRK3063</t>
  </si>
  <si>
    <t>Preparing and defining ETL for Power BI can be a significant challenge for businesses todayâ€”particularly on big data. Power BI recently introduced low-code/no-code self-service data cleansing and transformation on Azure Data Lake gen2 with Power BI dataflows. Come to this session to learn the latest changes to dataflows including the introduction of an engine optimization to improve performance for premium subscriptions.</t>
  </si>
  <si>
    <t>PT56M30S</t>
  </si>
  <si>
    <t>https://i.ytimg.com/vi/8-DM48wq2DU/maxresdefault.jpg</t>
  </si>
  <si>
    <t>wDMo4cFxWq0</t>
  </si>
  <si>
    <t>Microsoft Excel: Best practices for spreadsheet modeling data shaping and data - BRK2035</t>
  </si>
  <si>
    <t>Join us to improve your Excel skills and make your spreadsheets more powerful!Â We cover formulas, data wrangling in the grid and with Power Query, visualizations, and more.</t>
  </si>
  <si>
    <t>https://i.ytimg.com/vi/wDMo4cFxWq0/maxresdefault.jpg</t>
  </si>
  <si>
    <t>-6dBsfExdSw</t>
  </si>
  <si>
    <t>2019-06-11T16:25:11Z</t>
  </si>
  <si>
    <t>Common Data Model: All you need to know - BRK2096</t>
  </si>
  <si>
    <t>The Common Data Model (CDM) is the shared data language used by business and analytics applications to provide semantic consistency and facilitate interoperability. It is an open-sourced metadata system that includes standard entities representing commonly used concepts and activities across a variety of business and application domains. CDM provides unified data and semantics over areas including sales, service, healthcare, higher education, and more, and can be easily customized. CDM is bringing the same semantic consistency to Azure Data Lake Storage Gen2 with CDM folders, allowing organizations to leverage AI and ML at a scale not previously possible. This session provides an introduction to the Common Data Model and its benefits, and describes the value to partners and customers alike.</t>
  </si>
  <si>
    <t>https://i.ytimg.com/vi/-6dBsfExdSw/maxresdefault.jpg</t>
  </si>
  <si>
    <t>3wjHBNfWteg</t>
  </si>
  <si>
    <t>Microsoft Power BI Flow and PowerApps: Working with data in the Power Platform - BRK1006</t>
  </si>
  <si>
    <t>Data is critical for the success of every organization. The Microsoft Power Platform (Power BI, PowerApps and Flow) provides a suite of tools to measure, act and automate processes around data. This foundational session gives you a 360-degree view for how to connect to data from any data source, shape, and size and get it ready to be used within all the Power Platform tools and experiences.</t>
  </si>
  <si>
    <t>https://i.ytimg.com/vi/3wjHBNfWteg/maxresdefault.jpg</t>
  </si>
  <si>
    <t>MI3wNnV2dgw</t>
  </si>
  <si>
    <t>Microsoft Power BI: Getting you and your organization started with Power BI Desktop - BRK2010</t>
  </si>
  <si>
    <t>Join this session to get an overview of Microsoft Power BI Desktop capabilities and how to get your team started creating amazing content that can be shared within your organization. This includes tips on how to train your team, best practices for creating engaging content for large audiences, advice on staying up to date, and advice on what to do to get help.</t>
  </si>
  <si>
    <t>PT59M21S</t>
  </si>
  <si>
    <t>https://i.ytimg.com/vi/MI3wNnV2dgw/maxresdefault.jpg</t>
  </si>
  <si>
    <t>PYhCJK9wr6U</t>
  </si>
  <si>
    <t>Microsoft Power BI: Building and implementing a governance strategy - From - BRK3041</t>
  </si>
  <si>
    <t>Organizations are experiencing missteps when implementing Power BI, due to the lack of a strategic governance strategy. Not implementing a Power BI â€œPower Userâ€ strategy, and not having a defined "Power BI 36 Month Roadmap" are the cause of many missteps. These are two key elements that 75% of organizations throughout North America have not yet implemented. Learn the core strategies you should utilize to ensure long-term success with Power BI. Hear guidance around the exact tasks and resources required to implement this strategy. Also, learn about building a Power BI chargeback model and a Power BI Center of Excellence.</t>
  </si>
  <si>
    <t>https://i.ytimg.com/vi/PYhCJK9wr6U/maxresdefault.jpg</t>
  </si>
  <si>
    <t>Rb6Lk8pjgVg</t>
  </si>
  <si>
    <t>Microsoft Excel and Visio: Unlock the power of data-driven diagramming - THR2019</t>
  </si>
  <si>
    <t>Learn how Microsoft Visio and Microsoft Excel can be used better together to enhance your productivity. In this session, learn how to create diagrams automatically using data, and keep your data and diagrams connected with a two-way sync. Get hands-on with the new Data Visualizer Excel add-in that lets you create professional looking diagrams right inside Excel without having to install Visio.</t>
  </si>
  <si>
    <t>https://i.ytimg.com/vi/Rb6Lk8pjgVg/maxresdefault.jpg</t>
  </si>
  <si>
    <t>cn6I5UayPw4</t>
  </si>
  <si>
    <t>Microsoft Dynamics 365 for Customer Insights: Technical deep dive - THR3013</t>
  </si>
  <si>
    <t>Are you looking at ways to unify disparate data to gain a 360-degree view of customers across marketing, sales and service? During the technical deep dive, we showcase technologies and applications that can be used to BYOD, derive insights, and take action. Our Microsoft technical experts show you how to: o Import and unify data from various data sources â€“ internal and third party o Enrich these unified profiles with proprietary Microsoft signals and AI models o Generate customer segments, insights, and KPIs that power business processes o Leverage extensibility of the Microsoft Power Platform to drive actions directly from your business applications.</t>
  </si>
  <si>
    <t>https://i.ytimg.com/vi/cn6I5UayPw4/maxresdefault.jpg</t>
  </si>
  <si>
    <t>wzbjAkk6m6k</t>
  </si>
  <si>
    <t>Microsoft Power BI: Common Data Model and Azure Data Services - BRK3033</t>
  </si>
  <si>
    <t>The Common Data Model (CDM) is the shared data language used by business and analytics applications to provide semantic consistency and facilitate interoperability. This session provides a deeper view into how CDM is bringing the same semantic consistency to Azure Data Lake Storage Gen2 with CDM folders, allowing an organization to leverage the Azure Data Services including Azure Data Lake, SQL DW, Azure Databricks, Azure ML and more.</t>
  </si>
  <si>
    <t>https://i.ytimg.com/vi/wzbjAkk6m6k/maxresdefault.jpg</t>
  </si>
  <si>
    <t>y3se-VEDvqU</t>
  </si>
  <si>
    <t>Microsoft Power BI: Deep dive into SAP connectivity - THR3009</t>
  </si>
  <si>
    <t>SAP connectivity is top of mind for enterprise customers who want to unlock insights from their most critical business systems. Over the past few months weâ€™ve worked with large enterprise customers adding key capabilities to the Power BI SAP Business Warehouse and SAP HANA connectors. In this session we demonstrate new features for both Import and Direct Query modes as well as help demystify SAP terms and touch on the competitive landscape and roadmap. Finally, we share a number of customer success stories.</t>
  </si>
  <si>
    <t>https://i.ytimg.com/vi/y3se-VEDvqU/maxresdefault.jpg</t>
  </si>
  <si>
    <t>z2hI6utTcHw</t>
  </si>
  <si>
    <t>Microsoft Power BI: Promoting &amp; Governing Power BI in your Organization - Building a - THR3000</t>
  </si>
  <si>
    <t>This session is focused on the education of administering , adopting, and promoting the Power BI platform for an Enterprise solution. The overall success for an enterprise using Power BI comes not just the skilled Power BI champions but how Power BI is deployed to an organization and maintained. Join us to learn about adopting a framework for your BI team to govern and manage content in Power BI, utilizing Workspaces for BI Collaboration and organization of Report content, creating a Power BI Admin team who maintains and defines the intent of Workspace environments, establishing naming conventions for content (Dashboards, Reports) for End Users, methods to help support and educate end users to adopt Power BI, and creating an internal BI Support Site.</t>
  </si>
  <si>
    <t>https://i.ytimg.com/vi/z2hI6utTcHw/maxresdefault.jpg</t>
  </si>
  <si>
    <t>7E0O2tat4Mk</t>
  </si>
  <si>
    <t>2019-06-11T16:25:10Z</t>
  </si>
  <si>
    <t>Microsoft Power BI: How Microsoft Finance uses our analytics tools to manage spend - THR2035</t>
  </si>
  <si>
    <t>Learn how Microsoftâ€™s internal Finance team is utilizing Business Applications to manage spend and modernize collaboration. Part 1 of this two-part session focuses on data.</t>
  </si>
  <si>
    <t>https://i.ytimg.com/vi/7E0O2tat4Mk/maxresdefault.jpg</t>
  </si>
  <si>
    <t>BsUTlhib4Tw</t>
  </si>
  <si>
    <t>Microsoft Excel: Getting Started with Dynamic Arrays in Excel - THR2010</t>
  </si>
  <si>
    <t>Learn the basics of our brand-new Dynamic Arrays and how you can use them in your spreadsheets. For the last 30 years regular Excel formulas could only return a single value. With the advent of Dynamic Arrays, we have rebuilt the calc engine, allowing formulas to return multiple values and for those values to "spill" to neighboring cells.Â Join us to understand how you can leverage this powerful new feature! Please note this is an introductory 20-minute session on this new feature.Â We are also offering a 60-minute deep-dive session.</t>
  </si>
  <si>
    <t>https://i.ytimg.com/vi/BsUTlhib4Tw/maxresdefault.jpg</t>
  </si>
  <si>
    <t>D0zn46VE-u0</t>
  </si>
  <si>
    <t>Microsoft PowerApps: Introduction to PowerApps and integration with Power BI - BRK3021</t>
  </si>
  <si>
    <t>PowerApps is a service that lets you build business apps that run in a browser or on a phone or tablet, with no coding experience required. PowerApps combines visual drag-and-drop concepts from PowerPoint with Excel-like expressions for logic and working with data. Learn how to create PowerApps solutions, how to use PowerApps as a data entry application for Microsoft Power BI. Find out how to integrate PowerApps in Power BI and vice versa.</t>
  </si>
  <si>
    <t>https://i.ytimg.com/vi/D0zn46VE-u0/maxresdefault.jpg</t>
  </si>
  <si>
    <t>Gp954_hOack</t>
  </si>
  <si>
    <t>Microsoft Power BI: Deep dive into SAP connectivity - REPEAT - THR3014</t>
  </si>
  <si>
    <t>https://i.ytimg.com/vi/Gp954_hOack/maxresdefault.jpg</t>
  </si>
  <si>
    <t>H5RCITBvSiQ</t>
  </si>
  <si>
    <t>Microsoft Power BI: Deep dive into the ESRI Map Visual in Power BI - THR3001</t>
  </si>
  <si>
    <t>ArcGIS Maps for Power BI enables all Power BI users with the tools to perform location analysis to gain additional insights with the power of where. In this session, learn how to use these tools to visualize your data on beautiful maps, uncover patterns and trends, find locations within a specific drive-time or distance from a location, tap into ESRIâ€™s global geographic and demographic data for a deeper analysis, and more.</t>
  </si>
  <si>
    <t>https://i.ytimg.com/vi/H5RCITBvSiQ/maxresdefault.jpg</t>
  </si>
  <si>
    <t>HXuvdgQRS8o</t>
  </si>
  <si>
    <t>Aggregation and composite model: Microsoft Power BI fast and furious - THR3016</t>
  </si>
  <si>
    <t>The composite model enables you to have huge tables as a DirectQuery source, and some other smaller tables as in import mode. When we talk about huge tables, performance is always a challenge. In this session, we talk in-depth about how aggregations can be helpful for speeding up performance. You can see how the terabytes of data can be analyzed and visualized in less than a second. Learn many tips and tricks and internals about aggregations in Power BI and usage of that in a composite model. The session is full of live demos.</t>
  </si>
  <si>
    <t>https://i.ytimg.com/vi/HXuvdgQRS8o/maxresdefault.jpg</t>
  </si>
  <si>
    <t>LNoAryCHHp8</t>
  </si>
  <si>
    <t>Microsoft Power BI: Collaborate across organizations with Azure AD B2B and Power BI - THR2007</t>
  </si>
  <si>
    <t>Learn how to easily and securely distribute data and collaborate with external organizations with Power BI and Azure Active Directory Business to Business (AAD B2B). If you work with consultants, have a subsidiary, or have entered a strategic partnership, this session will help you save money and accelerate building your external facing BI portals.</t>
  </si>
  <si>
    <t>https://i.ytimg.com/vi/LNoAryCHHp8/maxresdefault.jpg</t>
  </si>
  <si>
    <t>Og5cQbk1DUo</t>
  </si>
  <si>
    <t>Microsoft Power BI: An adminâ€™s look - BRK2038</t>
  </si>
  <si>
    <t>Learn all the gory details of how to administer your Power BI tenant. From Azure Active Directory, to Office 365 and elements inside of Power BI, it is good to understand what is available to you to properly govern your tenant. This session will also look at how you can utilize the Power BI APIs and PowerShell to accomplish tasks as a Power BI administrator.</t>
  </si>
  <si>
    <t>https://i.ytimg.com/vi/Og5cQbk1DUo/maxresdefault.jpg</t>
  </si>
  <si>
    <t>U0F38GiVYDs</t>
  </si>
  <si>
    <t>Common Data Service: Seamlessly enable CDS entities for analytics with - BRK3005</t>
  </si>
  <si>
    <t>Our vision is to empower our customers to gain comprehensive insights and drive business actions based on their data in the Common Data Service. Learn how Athena effectively builds a data pipe that continuously pushes entity data from CDS to Azure Data Lake so that first-party analytics apps can provide insights to customers. Additionally, learn how you can bring your own lake and link to CDS environments empowering you to run rich analytics on your CDS data.</t>
  </si>
  <si>
    <t>https://i.ytimg.com/vi/U0F38GiVYDs/maxresdefault.jpg</t>
  </si>
  <si>
    <t>WLSYRaw2zfY</t>
  </si>
  <si>
    <t>Microsoft Dynamics 365 Customer Insights: Unify your customer data to power - BRK2030</t>
  </si>
  <si>
    <t>Customer-centricity is a business imperative and improving the overall customer experience a top priority, but delivering connected experiences can be challenging given the systems and data are often siloed in ways that mirror organizational structures. The ability to effectively personalize at scale requires a complete, unified view of customers across marketing, sales, and service. Realize the full potential of your customer data with a self-service solution that intelligently transforms fragmented data into a complete view of customers. Learn how to unlock insights to power your business processes and deliver personalized experiences that help you retain and grow your customers.</t>
  </si>
  <si>
    <t>PT56M22S</t>
  </si>
  <si>
    <t>https://i.ytimg.com/vi/WLSYRaw2zfY/maxresdefault.jpg</t>
  </si>
  <si>
    <t>WUhjxQAiWRg</t>
  </si>
  <si>
    <t>Microsoft Power BI: End-to-end Power BI Desktop data modeling - BRK2078</t>
  </si>
  <si>
    <t>This session is designed to provide a complete overview of Power BI Desktop data modeling. Learn about common development methodologies, including topics on Power Query to access, prepare and load data, model relationship types, features to enhance model usability, and how to secure model data with security roles. This session is highly suitable for those new to Power BI Desktop data modeling.</t>
  </si>
  <si>
    <t>PT59M40S</t>
  </si>
  <si>
    <t>https://i.ytimg.com/vi/WUhjxQAiWRg/maxresdefault.jpg</t>
  </si>
  <si>
    <t>X-siUvwizJU</t>
  </si>
  <si>
    <t>Microsoft Power BI: How Microsoft Finance uses our analytics tools to manage spend - THR3017</t>
  </si>
  <si>
    <t>Learn how Microsoftâ€™s internal Finance team is utilizing Business Applications to manage spend and modernize collaboration. Part 2 of this two-part session focuses on Microsoft Power BI and content management through SharePoint.</t>
  </si>
  <si>
    <t>https://i.ytimg.com/vi/X-siUvwizJU/maxresdefault.jpg</t>
  </si>
  <si>
    <t>YthQlqDq7b0</t>
  </si>
  <si>
    <t>Microsoft Power BI: Enterprise reporting - BRK3042</t>
  </si>
  <si>
    <t>Power BI is quickly becoming an essential part of distributing insights to everyone in the organization and beyond. Learn what you need to know about Power BI apps, workspaces, managed distribution, ALM, capabilities for end users, and more. Hear about our future investments so youâ€™re ready for them when they ship. This fast-paced and demo-rich session will leave you wanting to share more insights with your colleagues using Power BI.</t>
  </si>
  <si>
    <t>https://i.ytimg.com/vi/YthQlqDq7b0/maxresdefault.jpg</t>
  </si>
  <si>
    <t>crIZSTdZUdA</t>
  </si>
  <si>
    <t>Microsoft Power BI: MSR project to create Power BI visualization - THR3008</t>
  </si>
  <si>
    <t>Charticulator is an interactive authoring tool that enables the creation of bespoke and reusable chart layouts. It transforms a chart specification into mathematical layout constraints and automatically computes a set of layout attributes using a constraint solving algorithm. Charticulator allows for the articulation of novel layouts with expressive glyphs and links between these glyphs, without requiring any coding or knowledge of constraint satisfaction. Charticulator can also export chart designs into reusable templates such as Power BI visuals.</t>
  </si>
  <si>
    <t>https://i.ytimg.com/vi/crIZSTdZUdA/maxresdefault.jpg</t>
  </si>
  <si>
    <t>kI43ZXM7_9k</t>
  </si>
  <si>
    <t>AI and Microsoft Power BI: The realm of impossible - THR2038</t>
  </si>
  <si>
    <t>There is a huge demand to get more insight from the data using AI and advanced analytics. In this session, learn how to use current visual and custom visual in Power BI to get more insight from your data. Also, learn how to use current embedded AI features in Power BI.</t>
  </si>
  <si>
    <t>PT21M14S</t>
  </si>
  <si>
    <t>https://i.ytimg.com/vi/kI43ZXM7_9k/maxresdefault.jpg</t>
  </si>
  <si>
    <t>mns4FeyrVh4</t>
  </si>
  <si>
    <t>Microsoft Power BI: Democratizing AI in popular tools like Power BI using automated - THR2004</t>
  </si>
  <si>
    <t>Today, machine learning and AI is not limited to data scientists. BI professionals, data analysts, data engineers, and developers are interested in building ML models and infusing those in applications to win more customers by making applications more intelligent. This session showcases how automated machine learning capability in Azure Machine Learning enables this for you, regardless of your expertise and background, via many different no-code experiences and product integrations.</t>
  </si>
  <si>
    <t>PT19M37S</t>
  </si>
  <si>
    <t>https://i.ytimg.com/vi/mns4FeyrVh4/maxresdefault.jpg</t>
  </si>
  <si>
    <t>o0Zl4V8X_AM</t>
  </si>
  <si>
    <t>Microsoft Power BI: Building spectacular Power BI dashboards with P&amp;L visuals and - THR2080</t>
  </si>
  <si>
    <t>We will demonstrate how to build advanced Power BI dashboards by using popular data visualization techniques like the small multiples, sales vs. budget charts and the IBCS semantic notation. We'll also take on the challenge of presenting user-friendly income statements (P&amp;L) in Power BI. In our session, we'll take advantage of the Zebra BI custom visuals to build a real-life sales and financial dashboard from scratch. Along the way, we will reveal practical tips &amp; tricks for designing advanced, mobile ready and fully responsive dashboards.</t>
  </si>
  <si>
    <t>https://i.ytimg.com/vi/o0Zl4V8X_AM/maxresdefault.jpg</t>
  </si>
  <si>
    <t>qkZuK825Ucw</t>
  </si>
  <si>
    <t>Microsoft Power BI: What's New in Power BI Desktop - THR2001</t>
  </si>
  <si>
    <t>Power BI Desktop can enable you to connect to data, shape it, mash it up, enrich it with calculations, and build beautiful, interactive reporting applications. In this session, get a preview of the latest and greatest features coming in the June and July releases of Power BI Desktop.</t>
  </si>
  <si>
    <t>https://i.ytimg.com/vi/qkZuK825Ucw/maxresdefault.jpg</t>
  </si>
  <si>
    <t>srQ-DLqhoxM</t>
  </si>
  <si>
    <t>Microsoft Power BI: Building connectors - BRK4003</t>
  </si>
  <si>
    <t>Data in the real world is messy and never available in the exact form that users need for their analysis or reports. Data Analysts need to spend a significant amount of their time working on data preparation, before the data is ready to be visualized and analyzed. Power Query, together with the Mashup Engine, provide a best-in-market experience for importing, reshaping and combining data from a wide range of data sources. This Power Query experience surfaces in a wide range of Microsoft products and workloads including Power BI Desktop, Excel, Analysis ServicesÂ and Common Data Service for Applications. Furthermore, you can leverage the Power Query SDK to create Custom Connectors that can be easily plugged into Power Query in order to extend its capabilities.Â In this session, we will teach you everything you need to know in order to start leveraging these capabilities and taking data to the next level.</t>
  </si>
  <si>
    <t>https://i.ytimg.com/vi/srQ-DLqhoxM/maxresdefault.jpg</t>
  </si>
  <si>
    <t>yYLz0u_61BA</t>
  </si>
  <si>
    <t>Microsoft Power BI: Deliver a powerful data story with Power BI visuals - THR2034</t>
  </si>
  <si>
    <t>Microsoft Power BI offers a good variety of visuals right out of the box to help you tell your data story. However, there is more there than meets the eye. Power BI has a marketplace where you can find an amazing collection of custom visuals that you can use to deliver a powerful and immersive data story to your users. With this variety of options you will certainly find a visual that meets your most creative requirements...or, create your own! Explore what Power BI visuals have to offer, how to create a new one, and how to put them together in a demo of epic proportion.</t>
  </si>
  <si>
    <t>https://i.ytimg.com/vi/yYLz0u_61BA/maxresdefault.jpg</t>
  </si>
  <si>
    <t>zdEIoo3677A</t>
  </si>
  <si>
    <t>Microsoft Power BI: Connect and transform data from hundreds of data sources using - BRK3003</t>
  </si>
  <si>
    <t>Business users spend a significant amount of their time working on data preparation before the data is ready to be used. Power Query and M are Microsoftâ€™s data connectivity and data preparation technologies integrated across many different products (Excel, Microsoft Power BI, Common Data Service, Microsoft Flow, etc.). They provide a best-in-market experience for importing, reshaping, and combining data from a wide range of data sources, including File sources, Enterprise-grade sources such as SAP HANA/BW, Azure-based sources, and many others. In this session, learn everything you need to know to succeed at leveraging these capabilities and taking your data to the next level. See several demos of new capabilities coming to Power Query over the next few months.</t>
  </si>
  <si>
    <t>PT1H8M25S</t>
  </si>
  <si>
    <t>https://i.ytimg.com/vi/zdEIoo3677A/maxresdefault.jpg</t>
  </si>
  <si>
    <t>7k-nP38uHyQ</t>
  </si>
  <si>
    <t>2019-06-10T20:37:03Z</t>
  </si>
  <si>
    <t>Power BI Desktop Update - June 2019</t>
  </si>
  <si>
    <t>We have a big update for our June update for Power BI Desktop. There are a lot of new features and updates to the existing features this month. Some of the highlights include a top UserVoice ask, visual level filters for slicers, and more formatting options that can be changed based on expressions. We also modernized our side panes and added support in Power BI Desktop for shared and certified datasets, a much anticipated capability that will help our customers establish single sources of truth in their organizations and to continue driving a data culture based on collaboration and sharing. Updated pane design - 0:10 Visual level filters for slicers - 1:56 Sorting for the performance analyzer pane - 3:57 Conditional formatting updates for formatting options - 5:11 Visual header tooltips - 8:49 Table &amp; matrix total label customization - 12:01 Sync slicer support for hierarchy slicer - 14:18 Consistent font sizes across visuals - 16:02 Key Influencers visual updates (preview) - 17:40 Manage aggregations dialog accessibility - 20:12 New DAX comparison operator: == - 21:08 Personalized visualization pane (preview) - 22:29 SCADAvis.io Synoptic Visual - 23:11 PAFnow Process Mining - 24:49 DualCard - 27:08 Connect to shared and certified datasets - 29:00 Common Data Service connector is now generally available - 30:08 Azure Data Explorer connector is now generally available - 30:24 Enhancements to the Cosmos DB connector - 30:33 Entersoft - 30:51 Improvements to M Intellisense - 31:06 Follow us on Twitter - https://twitter.com/mspowerbi More questions? Try asking the Power BI Community @ https://community.powerbi.com/</t>
  </si>
  <si>
    <t>PT31M29S</t>
  </si>
  <si>
    <t>https://i.ytimg.com/vi/7k-nP38uHyQ/maxresdefault.jpg</t>
  </si>
  <si>
    <t>O8GlHDz8xUQ</t>
  </si>
  <si>
    <t>2019-05-17T22:05:11Z</t>
  </si>
  <si>
    <t>17/5/19 22:05</t>
  </si>
  <si>
    <t>Power BI Desktop Update - May 2019</t>
  </si>
  <si>
    <t>We have an exciting release this month. On top of incremental improvements for several of our recent released features, such as the Key influencers visual and our new filter pane, we also have a new performance analyzer pane. This new pane lets you get a behind the scenes view of what's happening when your report is loading, which can help you optimize your report and improve your end user's experience Performance analyzer pane - 0:10 Filter pane improvements (preview) - 6:16 Table and matrix keyboard navigation - 8:38 Line data label position control - 9:32 KPI visual Indicator text size control - 11:04 Key influencers visual improvements (preview) - 11:57 Disable auto-date tables for new reports - 16:25 Update to the ALLSELECTED DAX function - 18:00 ArcGIS maps for Power BI updates - 18:12 Mapbox updates - 20:00 ValQ â€“ Modern Digital Planning - 22:57 Advanced Graph Visual - 34:18 Craydec Control Charts - 37:47 Walkers Animated Pictogram - 38:49 Treemap Bar Chart by MAQ Software - 40:03 Essbase connector: Support for Native Query (MDX) - 41:58 Intune Data Warehouse connector - 42:17 Tenforce connector - 42:40 Roamler connector - 43:16 Automatic query cancellation for Power BI Desktop - 43:46 Follow us on Twitter - https://twitter.com/mspowerbi More questions? Try asking the Power BI Community @ https://community.powerbi.com/</t>
  </si>
  <si>
    <t>PT45M40S</t>
  </si>
  <si>
    <t>https://i.ytimg.com/vi/O8GlHDz8xUQ/maxresdefault.jpg</t>
  </si>
  <si>
    <t>vih35kSrEHU</t>
  </si>
  <si>
    <t>2019-04-10T20:19:03Z</t>
  </si>
  <si>
    <t>Power BI Desktop Update - April 2019</t>
  </si>
  <si>
    <t>April is an exciting month for Power BI Desktop! Our April update has major updates across the entire product. This release adds the ability to define the titles of your visuals and the URLs of your buttons based on DAX expressions, which is only our first step towards making every property of a visual expression-based. You can also now easily link reports within a workspace together with across-report drillthrough support. We have a lot of new connectors this month and several of our preview connectors are now generally available, including the Power BI dataflows and PDF connectors. Data prep gets some major updates as well with the GA of data profiling and M intellisense. Timestamps for quick access to the features demoed in the video: Filter pane improvements - 0:09 Conditional formatting for visual titles - 4:14 Conditional formation for web URLs - 7:19 Drillthrough across reports - 9:26 Key Influencers support for continuous analysis - 12:32 Partial synonym matching for Q&amp;A - 15:13 Data profiling enhancements - 21:39 M intellisense support - 24:51 Follow us on Twitter - https://twitter.com/mspowerbi More questions? Try asking the Power BI Community @ https://community.powerbi.com/</t>
  </si>
  <si>
    <t>PT26M29S</t>
  </si>
  <si>
    <t>https://i.ytimg.com/vi/vih35kSrEHU/maxresdefault.jpg</t>
  </si>
  <si>
    <t>fDb5zZ3xmxU</t>
  </si>
  <si>
    <t>2019-03-25T19:48:08Z</t>
  </si>
  <si>
    <t>25/3/19 19:48</t>
  </si>
  <si>
    <t>Power BI Key influencers visual</t>
  </si>
  <si>
    <t>The key influencers visual helps you understand the factors that drive a metric you are interested in. It analyzes your data, ranks the factors that matter, and displays them as key influencers. For example, you're interested in figuring out what influences employee turnover (churn). One factor may be employment contract length and another may be employee age. Watch this video to: - Learn about what a key influencer is - Learn how to setup the key influencers visual - Understand how to interpret key influencers - Understand how to interpret top segments Follow us on Twitter - https://twitter.com/mspowerbi More questions? Try asking the Power BI Community @ https://community.powerbi.com/</t>
  </si>
  <si>
    <t>https://i.ytimg.com/vi/fDb5zZ3xmxU/maxresdefault.jpg</t>
  </si>
  <si>
    <t>ZhMfpdXLIw0</t>
  </si>
  <si>
    <t>2019-03-15T18:04:58Z</t>
  </si>
  <si>
    <t>15/3/19 18:04</t>
  </si>
  <si>
    <t>Using App-only Authentication with Power BI Embedding with Ted Pattison</t>
  </si>
  <si>
    <t>In this live event Microsoft MVP, Ted Pattison, will teach you how to leverage the new app-only authentication support currently in preview for Power BI embedding and the Power BI Service API. Ted will also discuss emerging best practices with Microsoft's App-Owns-Data model and explain why you should migrate away from older application designs based on authentication with a Master User Account. Ted will explain the concepts and demonstrate how to acquire app-only access tokens through Azure AD and how to configure app workspaces in Power BI to provide access to the service principals behind your Azure AD applications. Follow us on Twitter - https://twitter.com/mspowerbi More questions? Try asking the Power BI Community @ https://community.powerbi.com/</t>
  </si>
  <si>
    <t>rBPGH6eYlT0</t>
  </si>
  <si>
    <t>2019-03-15T17:14:57Z</t>
  </si>
  <si>
    <t>15/3/19 17:14</t>
  </si>
  <si>
    <t>Power BI Desktop Update - March 2019</t>
  </si>
  <si>
    <t>This month we have a lot of exciting announcements. Two of our most requested features on UserVoice are releasing this month, heat maps and single select slicers. Additionally, we are making our complete facelift of the modeling view generally available. New DAX functions and improvements to existing features, such as buttons and the selection pane, round out this update. Single select slicer - 0:10 Heat map support for Bing maps - 0:42 Cross-highlight by axis labels - 1:30 Default tooltip formatting - 2:12 Static web URL support for buttons, shapes &amp; images - 3:23 Filter pane improvement - 3:55 Page alignment options - 4:13 Selection pane improvements - 4:51 Accessible visual interaction - 5:10 Q&amp;A recommendations for improving results - 6:01 Show dates as a hierarchy now generally available - 6:37 New modelling view now generally available - 6:57 New DAX functions - 9:19 New certified custom visuals setting in admin portal - 10:24 Craydec Regression Chart - 11:33 Power Slicer - 14:43 PDF connector now support tables spanning multiple pages (preview) - 16:30 Intelligent Plant Industrial App Store connector - 17:15 Azure Cost Management connector - 18:05 Follow us on Twitter - https://twitter.com/mspowerbi More questions? Try asking the Power BI Community @ https://community.powerbi.com/</t>
  </si>
  <si>
    <t>https://i.ytimg.com/vi/rBPGH6eYlT0/maxresdefault.jpg</t>
  </si>
  <si>
    <t>PCMy8ri0D_M</t>
  </si>
  <si>
    <t>2019-03-07T21:05:54Z</t>
  </si>
  <si>
    <t>Tour of the new Power BI Premium Capacity metrics app</t>
  </si>
  <si>
    <t>(Note: Date Change due to inclement weather in Redmond) Take a look at the new version of Power BI Premium Capacity Metrics app. This latest version now has system metrics by workloads, and total active dataset size in memory metrics. In addition to demoing this latest version, Power BI program manager Swati Gupta, will be more than happy to answer your Power BI Premium questions. For a preview of what Swati will be looking at check out her blog post on this exciting new tool: https://powerbi.microsoft.com/en-us/blog/capacity-management-improvement-and-more-granularity-in-the-power-bi-premium-capacity-metrics-app/ Follow us on Twitter - https://twitter.com/mspowerbi More questions? Try asking the Power BI Community @ https://community.powerbi.com/</t>
  </si>
  <si>
    <t>3eiUR8Lo4i4</t>
  </si>
  <si>
    <t>2019-02-12T08:03:24Z</t>
  </si>
  <si>
    <t>PowerApps custom visual for Power BI V2</t>
  </si>
  <si>
    <t>The latest version of the PowerApps custom Visual for Power BI adds a new much easier to use authoring experience and the ability to update the report and underlying dataset (Please note: To use the refresh functionality the report needs to be based on DirectQuery) Follow us on Twitter - https://twitter.com/mspowerbi More questions? Try asking the Power BI Community @ https://community.powerbi.com/</t>
  </si>
  <si>
    <t>https://i.ytimg.com/vi/3eiUR8Lo4i4/maxresdefault.jpg</t>
  </si>
  <si>
    <t>dMD25wfElLg</t>
  </si>
  <si>
    <t>2019-02-12T02:23:30Z</t>
  </si>
  <si>
    <t>Power BI Desktop Update - Feburary 2019</t>
  </si>
  <si>
    <t>The February update for Power BI Desktop has a preview of our new Key Influencers visual, which lets you perform key drivers analysis over your data with just a few clicks. We also have some major updates for Q&amp;A with the addition of auto-generated questions and the ability to ask Insights related questions. Our partners and community have added a lot of new connectors and custom visuals this month as well. Lastly, to round things out, we have some formatting and visual improvements this month. Updates to the new filter pane (preview) - 0:10 Cross-highlight on a single point in line charts - 3:17 Word wrap on titles - 4:58 Update default visual interaction to cross-filter - 5:58 Rounded corners for visual borders - 8:46 Key Influencers visual (preview) - 10:08 Q&amp;A updates - 18:40 Improved Python &amp; R script editor - 21:23 Additional purchases for custom visuals - 21:52 Advanced Donut Visual - 24:30 Advanced Combo Visual - 27:34 Advanced TimeSeries Visual - 29:49 Advanced Network Visualization - 32:10 3AG Systems â€“ Line chart with absolute variance - 34:18 Summary Table - 36:25 KPImg - 38:34 Ultimate KPI Card - 40:43 Violin Plot - 43:15 Microsoft Graph Security - 46:27 Guidanzâ€™ BI Connector for OBIEE - 46:46 MarkLogic - 47:04 Kronos Workforce Dimensions - 47:24 SurveyMonkey - 47:37 Qubole Presto - 47:52 Quick Base - 48:19 Sagra Emigo - 48:29 Improved Live connect &amp; Direct Query error messages - 48:46 Follow us on Twitter - https://twitter.com/mspowerbi More questions? Try asking the Power BI Community @ https://community.powerbi.com/</t>
  </si>
  <si>
    <t>PT49M17S</t>
  </si>
  <si>
    <t>https://i.ytimg.com/vi/dMD25wfElLg/maxresdefault.jpg</t>
  </si>
  <si>
    <t>YKTOugebuHQ</t>
  </si>
  <si>
    <t>2019-02-07T17:57:24Z</t>
  </si>
  <si>
    <t>Personal Bookmarks in the Power BI Service</t>
  </si>
  <si>
    <t>Join Charles Sterling and Yana Berkovich they walk you through how to use personal bookmarks in the Power BI Service and general best practices around using bookmarks in Power BI. If you are not familiar with personal bookmark, as a report consumer, you will now be able to create your own set of bookmarks for each report by capturing various states of a report page (including filters, slicers, and state of visuals), give them friendly names, and later return to each state with just one click! Not only that, you will also be able to make any bookmark that you create the default view, so you can land on your favorite view of the report every time you open it. Follow us on Twitter - https://twitter.com/mspowerbi More questions? Try asking the Power BI Community @ https://community.powerbi.com/</t>
  </si>
  <si>
    <t>HRMLdaB3ogs</t>
  </si>
  <si>
    <t>2019-01-17T19:06:55Z</t>
  </si>
  <si>
    <t>17/1/19 19:06</t>
  </si>
  <si>
    <t>2019 Update for Developing Custom Visuals for Power BI by Ted Pattison</t>
  </si>
  <si>
    <t>Power BI has supported the development of custom visuals since its initial release. However, the custom visuals platform has been constantly evolving and has recently been updated to support dynamic module loading which makes it possible to develop custom visual for Power BI using the latest versions of D3.js including D3 version 5. Join Ted and Chuck as they discuss the current state of the custom visual platform and explain how you how to take advantage of the most recent enhancements. Follow us on Twitter - https://twitter.com/mspowerbi More questions? Try asking the Power BI Community @ https://community.powerbi.com/</t>
  </si>
  <si>
    <t>11MG-RJ-L04</t>
  </si>
  <si>
    <t>2019-01-10T19:04:17Z</t>
  </si>
  <si>
    <t>Text Recognition (OCR) using Cognitive Service, Microsoft Flow, and Power Apps</t>
  </si>
  <si>
    <t>Cognitive service is a pre-build AI tool that can be used with Microsoft Flow and Power Apps to create intelligence applications in an hour. In this one hour session, an end-to-end demo on how to create a mobile application for detecting text from an image such as a picture of an invoice and then send to share point folders of shows in Power BI service. The process of how to create this application using Power Apps, Microsoft Flow, and cognitive service will be shown and demonstrates. The audience also gets some understanding of cognitive services, Flow and Power Apps. Follow us on Twitter - https://twitter.com/mspowerbi More questions? Try asking the Power BI Community @ https://community.powerbi.com/</t>
  </si>
  <si>
    <t>PT58M26S</t>
  </si>
  <si>
    <t>E8Mz18i_po4</t>
  </si>
  <si>
    <t>2019-01-08T19:03:43Z</t>
  </si>
  <si>
    <t>How to effectively tell a story with your data and Power BI</t>
  </si>
  <si>
    <t>You have millions of rows of data stored in your data warehouse, you have it accessible and available for business users and report users, but how do you effectively tell a story using all that data? How do you unlock the secrets and the potential your data has? In this session we will go through tips&amp; tricks on how to effectively visualize your data, what are the doâ€™s and dontâ€™s and how to present your data so questions can be asked and get answered in the same report. Empower your business with data using Power BI. Follow us on Twitter - https://twitter.com/mspowerbi More questions? Try asking the Power BI Community @ https://community.powerbi.com/</t>
  </si>
  <si>
    <t>7QLwM27fA_g</t>
  </si>
  <si>
    <t>2019-01-02T17:49:19Z</t>
  </si>
  <si>
    <t>With over 150 features released, 2018 has been a remarkably successful year for Power BI Desktop! The Power BI Desktop PMs were asked to pick the favorite five out of all these features. Hereâ€™s our pick in chronological order: 1. Report page tooltips [March] https://powerbi.microsoft.com/en-us/blog/power-bi-desktop-march-2018-feature-summary/#tooltips 2. Web by example [May] https://powerbi.microsoft.com/en-us/blog/power-bi-desktop-may-2018-feature-summary/#FromWebConnector 3. Composite models [July] + aggregations [September] https://powerbi.microsoft.com/en-us/blog/power-bi-desktop-july-2018-feature-summary/#compositeModels https://powerbi.microsoft.com/en-us/blog/power-bi-desktop-september-2018-feature-summary/#aggregations 4. Expand + collapse [November] https://powerbi.microsoft.com/en-us/blog/power-bi-desktop-november-2018-feature-summary/#expandCollapse 5. New filter experience [November] https://powerbi.microsoft.com/en-us/blog/power-bi-desktop-november-2018-feature-summary/#filterPane Weâ€™ve also added an Honorable Mention for the Accessibility features released this year, which include the improved formula bar, adding filters from the context menu, and more! You heard about our favorites! Whatâ€™s yours? _____________________________________________ Follow us on Twitter - https://twitter.com/mspowerbi More questions? Try asking the Power BI Community @ https://community.powerbi.com/</t>
  </si>
  <si>
    <t>https://i.ytimg.com/vi/7QLwM27fA_g/maxresdefault.jpg</t>
  </si>
  <si>
    <t>AHNlkjRFdYI</t>
  </si>
  <si>
    <t>2018-12-12T06:54:47Z</t>
  </si>
  <si>
    <t>Power BI Desktop Update - December 2018</t>
  </si>
  <si>
    <t>December is a huge month for us in terms of accessibility. With this release, the entire product supports keyboard navigation, screen readers, and high contrast settings for both report consumption and report creation. We are also previewing one of the most asked for features related to Q&amp;A, support for live connect! We also have lots of smaller improvements across the product, such as customizable tooltips for buttons and a larger DAX formula bar. Smart Guides - 0:10 ArcGIS Maps for Power BI - 1:24 Fields list accessibility - 7:43 Tab order control - 10:43 Tooltips for buttons - 14:45 Updated icons - 16:15 Live connect support for Q&amp;A - 17:17 DAX formula bar updates - 18:52 Data view accessibility - 20:52 Blpm: Interact directed flow graph - 22:50 AtScale &amp; Oracle Essbase connectors - 24:09 Fuzzy merge - 24:41 High contrast support - 27:12 Keyboard shortcut dialog - 27:34 Here's the link to the blog post: https://powerbi.microsoft.com/en-us/blog/power-bi-desktop-december-2018-feature-summary/ Download the latest version of the Power BI Desktop here: http://powerbi.microsoft.com/desktop?WT.mc_id=Blog_Desktop_Update As always you can download the sample file used in this video from GitHub: https://github.com/Microsoft/powerbi-desktop-samples Follow us on Twitter - https://twitter.com/mspowerbi More questions? Try asking the Power BI Community @ https://community.powerbi.com/</t>
  </si>
  <si>
    <t>https://i.ytimg.com/vi/AHNlkjRFdYI/maxresdefault.jpg</t>
  </si>
  <si>
    <t>79-gMM8Pir0</t>
  </si>
  <si>
    <t>2018-12-11T18:35:18Z</t>
  </si>
  <si>
    <t>Introduction to the Power BI Home &amp; Global Search Experience with Nikhil Gaekwad</t>
  </si>
  <si>
    <t>Join us for a Tour of an improved Power BI navigation experience makes it easy to monitor and analyze your key business metrics. The Power BI Home landing page and our new Global Search feature in the Power BI service provide a one-stop shop for all your Power BI content and a quicker way to dive into your insights. One of the best parts is the new Power BI Home automatically surface your most important content and let you search for it in a single page! Follow us on Twitter - https://twitter.com/mspowerbi More questions? Try asking the Power BI Community @ https://community.powerbi.com/</t>
  </si>
  <si>
    <t>M0onHJ6M0Co</t>
  </si>
  <si>
    <t>2018-12-06T17:45:48Z</t>
  </si>
  <si>
    <t>Getting started with the Power BI service</t>
  </si>
  <si>
    <t>Learn a few quick tips and tricks for navigating the Power BI service on the web. Follow us on Twitter - https://twitter.com/mspowerbi More questions? Try asking the Power BI Community @ https://community.powerbi.com/</t>
  </si>
  <si>
    <t>https://i.ytimg.com/vi/M0onHJ6M0Co/maxresdefault.jpg</t>
  </si>
  <si>
    <t>__2Za5mVU4U</t>
  </si>
  <si>
    <t>2018-12-04T18:04:11Z</t>
  </si>
  <si>
    <t>Power BI Helper: A FREE community tool for Developers by Reza Rad</t>
  </si>
  <si>
    <t>Power BI Desktop exponentially grows with massive impressive features. Keeping an eye on your model, cleaning it up, documenting it, and ability to navigate between object can be a challenge for a Power BI developer after developing a model for more than year with many pages and tables. Or you may have a new developer joining your team wants to adopt the solution quickly and you need a way for him/her to explore the solution quickly. You may suffer some performance issues or clean-up issues, which you want to resolve quickly. Power BI Help is a free tool that helps in all these scenarios. In this session Reza explains how he uses this tool for his day-to-day work with Power BI solution, and how the tool helps speeding up the development. To learn more about Power BI Helper or download it, you can read here: http://radacad.com/power-bi-helper Follow us on Twitter - https://twitter.com/mspowerbi More questions? Try asking the Power BI Community @ https://community.powerbi.com/</t>
  </si>
  <si>
    <t>PT50M42S</t>
  </si>
  <si>
    <t>1xsXXoyTxfk</t>
  </si>
  <si>
    <t>2018-12-04T01:09:17Z</t>
  </si>
  <si>
    <t>Power BI Desktop Update - November 2018</t>
  </si>
  <si>
    <t>We have a massive Power BI Desktop update this month. Composite models, which allow you combine direct query and import sources together in one model, is now generally available. Two of the top feature requests on UserVoice, expand/collapse on the matrix and copy and pasting visuals between Desktop files, are also shipping this month. We are previewing a completely revamped filter pane that is highly customizable and have a ton of other product updates as well! Here's the full feature list &amp; their timestamps: Expand &amp; collapse matrix row headers - 0:17 Copy &amp; paste between Desktop files - 3:20 Updated filtering experience (preview) - 6:50 Report accessibility improvements - 17:16 Color saturation on visuals upgraded to use conditional formatting - 20:24 Follow-up questions in the Q&amp;A explorer - 23:49 New modelling view (preview) -27:22 Composite models now generally available - 32:22 Modelling accessibility improvements - 34:44 New DAX functions - 34:27 Calendar by MAQ Software - 35:09 Ratings by MAQ Software - 37:09 Hourglass Chart by MAQ Software - 38:34 Forecast Using Multiple Models by MAQ Software - 39:47 Pie Charts Tree - 41:38 Azure DevOps Server connector - 44:02 PDF Connector support for Start Page and End Page parameters - 44:29 Improved Azure Consumption Insights connector - 45:04 Follow us on Twitter - https://twitter.com/mspowerbi More questions? Try asking the Power BI Community @ https://community.powerbi.com/</t>
  </si>
  <si>
    <t>PT45M28S</t>
  </si>
  <si>
    <t>https://i.ytimg.com/vi/1xsXXoyTxfk/maxresdefault.jpg</t>
  </si>
  <si>
    <t>QM4ucoPPPDY</t>
  </si>
  <si>
    <t>2018-11-27T19:06:04Z</t>
  </si>
  <si>
    <t>27/11/18 19:06</t>
  </si>
  <si>
    <t>Meet and ask the Microsoft Report Server team anything</t>
  </si>
  <si>
    <t>Power BI Report Server is the on-premises solution for reporting today, with the flexibility to move to the cloud tomorrow. It's included with Power BI Premium so you have the ability to move to the cloud on your terms. In this week's webinar the Report Server team will answer your questions AND show you the answers live. Don't have any questions? Not to worry we will have the team pull out their favorite demo and show why you should start using Microsoft Report Server now. About our host Chris Finlan: Since its introduction in 2013, Christopher Finlan has been one of the top evangelists for Power BI in his role at Microsoft. As the lead Business Intelligence Technology Solution resource in the Mid-Atlantic Region, he was responsible for helping over 140 enterprise customers align their specific requirements to the Microsoft Cloud and Data Platform. His unique presentation style and background in â€œshadow ITâ€ has made him a highly sought-after speaker for customer presentations from the server room to the board room on a wide variety of BI-related topics. Prior to joining Microsoft, Chris led the transition for his team to a fast and flexible reporting and LOB solution that integrated Microsoft Technology with SAP Data. By creating and implementing customized mobile and desktop applications that supported hundreds of internal users across diverse lines of business, he saw first-hand how Microsoftâ€™s tools could transform a business in record time and generate millions of dollars of savings from lost productivity and wasted investments in technology that had ten times the cost while providing a fraction of the value. He spoke about some of that experience during his appearance on the popular .Net Rocks! internet talk show. Currently a Senior Program Manager on the Power BI team, Chris has been working in the software industry in various roles, from the product team to pre-sales, technical training, database administration and sales operations. He holds a B.A. from Temple University in Philadelphia. Follow us on Twitter - https://twitter.com/mspowerbi More questions? Try asking the Power BI Community @ https://community.powerbi.com/</t>
  </si>
  <si>
    <t>PT59M55S</t>
  </si>
  <si>
    <t>_6lWlunmnpM</t>
  </si>
  <si>
    <t>2018-11-17T00:54:02Z</t>
  </si>
  <si>
    <t>17/11/18 0:54</t>
  </si>
  <si>
    <t>Analysis Services turns 20! Happy birthday SSAS!</t>
  </si>
  <si>
    <t>Christian Wade and Peter Myers take a look back at the last 20 years of Analysis Services to celebrate it's 20th birthday. They are joined by the following folks. Darren Gosbell [16:06] Will Thompson [20:16] Kasper de Jonge [24:09] Josh Caplan [29:14] Chris Webb [33:39] Marco Russo [40:01] Jeffrey Wang [43:57] Follow us on Twitter - https://twitter.com/mspowerbi More questions? Try asking the Power BI Community @ https://community.powerbi.com/</t>
  </si>
  <si>
    <t>PT49M15S</t>
  </si>
  <si>
    <t>https://i.ytimg.com/vi/_6lWlunmnpM/maxresdefault.jpg</t>
  </si>
  <si>
    <t>UnKMUL6IF-Y</t>
  </si>
  <si>
    <t>2018-11-13T17:05:32Z</t>
  </si>
  <si>
    <t>13/11/18 17:05</t>
  </si>
  <si>
    <t>Advanced data prep with Power BI dataflowsâ€”for unified data and powerful insights</t>
  </si>
  <si>
    <t>Power BI dataflowsâ€™ public preview is just around the corner, in this session the product team will introduce you the new and advanced capabilities for data-prep in Power BI. Preparing and defining ETL for insights is significant challenge for businesses todayâ€”ingestion, cleansing, transformation, and enrichment are labor-intensive and time-consuming tasks, which require deep technical skills. Power BI now introduces advanced data prep with dataflowsâ€”a suite self-service low-code/no-code features and capabilities for business analysts to easily process and unify their data and store it in Azure-based data-lake storage. With these new capabilities, Power BI offers a solution for any business needâ€”whether you want to prep your data with ease, using a familiar built-in Power Query experience, or to leverage the full Azure stack for more advanced use-cases. Join this session to learn how to easily prep your data, leverage Microsoftâ€™s standardized schema, improve time-to-value, eliminate data silos, and create one source of truth for your organizational insights Follow us on Twitter - https://twitter.com/mspowerbi More questions? Try asking the Power BI Community @ https://community.powerbi.com/</t>
  </si>
  <si>
    <t>https://i.ytimg.com/vi/UnKMUL6IF-Y/maxresdefault.jpg</t>
  </si>
  <si>
    <t>wfqn45XNK3M</t>
  </si>
  <si>
    <t>2018-11-07T16:44:35Z</t>
  </si>
  <si>
    <t>Introducing Paginated reports in Power BI</t>
  </si>
  <si>
    <t>In this video, Patrick LeBlanc shows how you can use paginated reports within Power BI. These are the reports you have been able to use with SQL Server Reporting Services and Power BI Report Server, but now are available within Power BI using Power BI Premium. Report Builder Tutorials - https://docs.microsoft.com/sql/reporting-services/report-builder-tutorials Follow us on Twitter - https://twitter.com/mspowerbi More questions? Try asking the Power BI Community @ https://community.powerbi.com/</t>
  </si>
  <si>
    <t>https://i.ytimg.com/vi/wfqn45XNK3M/maxresdefault.jpg</t>
  </si>
  <si>
    <t>veuxofp0ZIg</t>
  </si>
  <si>
    <t>2018-11-07T16:44:07Z</t>
  </si>
  <si>
    <t>A quick look at Power BI dataflows</t>
  </si>
  <si>
    <t>In this video, Adam Saxton looks at the new Power BI dataflows. This is a data preperation tool within Power BI. Use the power of Power Query to shape your data and leverage the Common Data Model. Follow us on Twitter - https://twitter.com/mspowerbi More questions? Try asking the Power BI Community @ https://community.powerbi.com/</t>
  </si>
  <si>
    <t>https://i.ytimg.com/vi/veuxofp0ZIg/maxresdefault.jpg</t>
  </si>
  <si>
    <t>0bJpCVj3JfQ</t>
  </si>
  <si>
    <t>2018-11-07T16:43:43Z</t>
  </si>
  <si>
    <t>Introducing: Power BI data prep with dataflows</t>
  </si>
  <si>
    <t>Power BI serves analysts today with industry-leading data preparation capabilities using Power Query in Power BI Desktop. Now, With Power BI dataflows, weâ€™re bringing these self-service data preparation capabilities into the Power BI online service, and significantly expanding the capabilities Follow us on Twitter - https://twitter.com/mspowerbi More questions? Try asking the Power BI Community @ https://community.powerbi.com/</t>
  </si>
  <si>
    <t>https://i.ytimg.com/vi/0bJpCVj3JfQ/maxresdefault.jpg</t>
  </si>
  <si>
    <t>tLSbdv8rYTE</t>
  </si>
  <si>
    <t>2018-11-06T19:06:49Z</t>
  </si>
  <si>
    <t>November Update for Power BI Embedding with Ted Pattison</t>
  </si>
  <si>
    <t>Join Ted Pattison and Charles Sterling as they discuss the latest updates to the Power BI embedding features offered through the Power BI Service. Ted will also walk through how to leverage Power BI embedding techniques when developing single page applications (SPAs) with React.js and when developing React webparts with the SharePoint Framework. Follow us on Twitter - https://twitter.com/mspowerbi More questions? Try asking the Power BI Community @ https://community.powerbi.com/</t>
  </si>
  <si>
    <t>https://i.ytimg.com/vi/tLSbdv8rYTE/maxresdefault.jpg</t>
  </si>
  <si>
    <t>YLhvGQ7C2m0</t>
  </si>
  <si>
    <t>2018-10-18T20:05:10Z</t>
  </si>
  <si>
    <t>18/10/18 20:05</t>
  </si>
  <si>
    <t>Q&amp;A and best practices managing Power BI Premium capacities with the Power BI Team</t>
  </si>
  <si>
    <t>Join Josh Caplan Group Program Manager on the Power BI team, as he discusses his plans for Power BI Premium with most of the time dedicated to answering YOUR questions! Follow us on Twitter - https://twitter.com/mspowerbi More questions? Try asking the Power BI Community @ https://community.powerbi.com/</t>
  </si>
  <si>
    <t>1WQ2cayxjTo</t>
  </si>
  <si>
    <t>2018-10-16T18:17:02Z</t>
  </si>
  <si>
    <t>16/10/18 18:17</t>
  </si>
  <si>
    <t>Build Impactful Financial Dashboards Using Microsoft Power BI with Avi Singh</t>
  </si>
  <si>
    <t>Follow us on Twitter - https://twitter.com/mspowerbi More questions? Try asking the Power BI Community @ https://community.powerbi.com/</t>
  </si>
  <si>
    <t>PT1H35S</t>
  </si>
  <si>
    <t>agjKCFQ1NBQ</t>
  </si>
  <si>
    <t>2018-10-15T16:11:09Z</t>
  </si>
  <si>
    <t>15/10/18 16:11</t>
  </si>
  <si>
    <t>October 2018 Power BI Desktop - Other features</t>
  </si>
  <si>
    <t>https://i.ytimg.com/vi/agjKCFQ1NBQ/maxresdefault.jpg</t>
  </si>
  <si>
    <t>XNNvXCvlDlc</t>
  </si>
  <si>
    <t>2018-10-15T16:10:44Z</t>
  </si>
  <si>
    <t>15/10/18 16:10</t>
  </si>
  <si>
    <t>October 2018 Power BI Desktop - Data preparation</t>
  </si>
  <si>
    <t>https://i.ytimg.com/vi/XNNvXCvlDlc/maxresdefault.jpg</t>
  </si>
  <si>
    <t>MhrhIXNtelw</t>
  </si>
  <si>
    <t>2018-10-15T16:10:14Z</t>
  </si>
  <si>
    <t>October 2018 Power BI Desktop - Data connectivity</t>
  </si>
  <si>
    <t>https://i.ytimg.com/vi/MhrhIXNtelw/maxresdefault.jpg</t>
  </si>
  <si>
    <t>ZfJSSG17SEY</t>
  </si>
  <si>
    <t>2018-10-15T16:09:54Z</t>
  </si>
  <si>
    <t>15/10/18 16:09</t>
  </si>
  <si>
    <t>October 2018 Power BI Desktop Update - Custom visuals</t>
  </si>
  <si>
    <t>https://i.ytimg.com/vi/ZfJSSG17SEY/maxresdefault.jpg</t>
  </si>
  <si>
    <t>8E6UokaDtc0</t>
  </si>
  <si>
    <t>2018-10-15T16:08:39Z</t>
  </si>
  <si>
    <t>15/10/18 16:08</t>
  </si>
  <si>
    <t>October 2018 Power BI Desktop - Analytics</t>
  </si>
  <si>
    <t>https://i.ytimg.com/vi/8E6UokaDtc0/maxresdefault.jpg</t>
  </si>
  <si>
    <t>GO1dhDJhSDY</t>
  </si>
  <si>
    <t>2018-10-15T16:08:03Z</t>
  </si>
  <si>
    <t>October 2018 Power BI Desktop - Modeling</t>
  </si>
  <si>
    <t>Here's the list of the keyboard shortcuts described in the video: Alt+ â†‘ / â†“ - Move line up/down Shift+Alt + â†“ / â†‘ - Copy line up/down Ctrl+Enter - Insert line below Ctrl+Shift+Enter - Insert line above Ctrl+Shift+\ - Jump to matching bracket Ctrl+] / [ - Indent/outdent line Alt+Click - Insert cursor Ctrl+I - Select current line Ctrl+Shift+L - Select all occurrences of current selection Ctrl+F2 - Select all occurrences of current word Follow us on Twitter - https://twitter.com/mspowerbi More questions? Try asking the Power BI Community @ https://community.powerbi.com/</t>
  </si>
  <si>
    <t>https://i.ytimg.com/vi/GO1dhDJhSDY/maxresdefault.jpg</t>
  </si>
  <si>
    <t>cT3L2VzgBRU</t>
  </si>
  <si>
    <t>2018-10-15T16:07:41Z</t>
  </si>
  <si>
    <t>15/10/18 16:07</t>
  </si>
  <si>
    <t>October 2018 Power BI Desktop - Reporting</t>
  </si>
  <si>
    <t>https://i.ytimg.com/vi/cT3L2VzgBRU/maxresdefault.jpg</t>
  </si>
  <si>
    <t>Ifi07EpRY4g</t>
  </si>
  <si>
    <t>2018-10-11T18:02:31Z</t>
  </si>
  <si>
    <t>How to use Power Query and M to Create a Calendar Tables with Tristan Malherbe</t>
  </si>
  <si>
    <t>Tristan will deliver a webinar on how to build a proper calendar table using Power Query and M language. Calendar tables are an absolute requirement for time-intelligence calculations in Power BI. In this session, Tristan will show you how you can build one from scratch! Tristan Malherbe is a Consultant at AZEO in Paris, France. He is a Microsoft Data Platform MVP and the Paris Power BI User Group Leader. Tristan frequently speaks at both international (London, Copenhagen, Dublin) and local conferences (Paris meetup, webinars) about advanced data analysis, modelling, and visualization on Power BI. Follow us on Twitter - https://twitter.com/mspowerbi More questions? Try asking the Power BI Community @ https://community.powerbi.com/</t>
  </si>
  <si>
    <t>UgsjMbhi_Bk</t>
  </si>
  <si>
    <t>2018-10-09T15:00:03Z</t>
  </si>
  <si>
    <t>Monitor and Manage Power BI Premium Capacity</t>
  </si>
  <si>
    <t>In this video, Adam Saxton sits down with Josh Caplan to discuss how to monitor and manage Power BI Premium capacity. This includes looking at the Power BI Capacity Metrics App that has a dashboard and report for your capacity metrics. They also discuss other considerations when using dedicated capacity. This discussion also applies to the Azure Power BI Embedded capacities. Monitor Power BI Premium and Power BI Embedded capacities (Documentation) https://docs.microsoft.com/power-bi/service-admin-premium-monitor-capacity Power BI Capacity Metrics App [T01:04] Dataset Eviction [T04:05] Interactive Queries [T06:24] Background Jobs/Refreshes [T10:11] Other Considerations [T14:33] Testing/Preparation [T18:01] Follow us on Twitter - https://twitter.com/mspowerbi More questions? Try asking the Power BI Community @ https://community.powerbi.com/</t>
  </si>
  <si>
    <t>https://i.ytimg.com/vi/UgsjMbhi_Bk/maxresdefault.jpg</t>
  </si>
  <si>
    <t>e4Jw51hR8V8</t>
  </si>
  <si>
    <t>2018-10-03T00:26:05Z</t>
  </si>
  <si>
    <t>A look the Difinity conference with Leila Etaati</t>
  </si>
  <si>
    <t>A look the Difinity conference with Leila Etaati http://difinity.co.nz/ Follow us on Twitter - https://twitter.com/mspowerbi More questions? Try asking the Power BI Community @ https://community.powerbi.com/</t>
  </si>
  <si>
    <t>UzUMxy9GtAE</t>
  </si>
  <si>
    <t>2018-10-02T20:06:10Z</t>
  </si>
  <si>
    <t>Creative DAX solutions by Philip Seamark</t>
  </si>
  <si>
    <t>Did you know the DAX language is far more capable than merely running a SUM over a column, or counting rows in a table? DAX sits on top of one of the fastest databases around, and this webinar will explore some unusual and creative scenarios that you may not have thought of as feasible. The webinar will aim to reset your understanding of what is possible in DAX by walking through some interesting code highlights from a recent series of games built using DAX (Blackjack, Sudoku , Tic Tac Toe , Hangman &amp; Minesweeper). Each game pushes and explores different boundaries in DAX and will attempt to show just where those lines are. The session will hopefully inspire you to add some creative and exciting techniques to your own DAX based data models. Full source code will be made available for download. Follow us on Twitter - https://twitter.com/mspowerbi More questions? Try asking the Power BI Community @ https://community.powerbi.com/</t>
  </si>
  <si>
    <t>PT58M13S</t>
  </si>
  <si>
    <t>https://i.ytimg.com/vi/UzUMxy9GtAE/maxresdefault.jpg</t>
  </si>
  <si>
    <t>YU44czu8SD8</t>
  </si>
  <si>
    <t>2018-09-27T18:08:40Z</t>
  </si>
  <si>
    <t>27/9/18 18:08</t>
  </si>
  <si>
    <t>Using SVG Images in Power BI with David Eldersveld</t>
  </si>
  <si>
    <t>Using SVG Images in Power BI In this webinar David Power BI shows how you can work with SVG images as Image URLs Power BI. In the August update Power BI was enhanced to enable the dynamic creation of Scalable Vector Graphics (SVG) images making it now it is possible to create measures that dynamically update to account for user selections and filters. This technique is available for use with any visual that renders Image URLs as an image. This puts SVG on par with how we currently use non-vector image types such as PNG, employing them as indicator columns in the Table visual or in other creative ways. For additional information, please see his three part blog series or Gallery post on the same topic. DAVID ELDERSVELD David is a Senior Consultant and Microsoft MVP who has employed skills in technology development, data integration, data analysis, and systems analysis for over ten years. David enjoys building BI and advanced analytics solutions with technologies such as SQL Server, Microsoft R, and Power BI. He is active in various technical communities. In addition to blogging for BlueGranite, he also writes at dataveld.com. Follow us on Twitter - https://twitter.com/mspowerbi More questions? Try asking the Power BI Community @ https://community.powerbi.com/</t>
  </si>
  <si>
    <t>https://i.ytimg.com/vi/YU44czu8SD8/maxresdefault.jpg</t>
  </si>
  <si>
    <t>T1ZbBdhHbiQ</t>
  </si>
  <si>
    <t>2018-09-20T17:30:16Z</t>
  </si>
  <si>
    <t>20/9/18 17:30</t>
  </si>
  <si>
    <t>Comments in Power BI: Your new hub to discuss data and collaborate</t>
  </si>
  <si>
    <t>In this webinar we will look at how you can directly add comments to dashboards and specific visuals to discuss your data. You can also pull people into your conversation by @mentioning others within your organization. Commenting is tightly integrated with Power Bi mobile, so those youâ€™ve @mentioned will quickly receive a notification and email with your message. Follow us on Twitter - https://twitter.com/mspowerbi More questions? Try asking the Power BI Community @ https://community.powerbi.com/</t>
  </si>
  <si>
    <t>PT22M30S</t>
  </si>
  <si>
    <t>https://i.ytimg.com/vi/T1ZbBdhHbiQ/maxresdefault.jpg</t>
  </si>
  <si>
    <t>Rzw2WyI09kY</t>
  </si>
  <si>
    <t>2018-09-13T00:50:42Z</t>
  </si>
  <si>
    <t>13/9/18 0:50</t>
  </si>
  <si>
    <t>Power BI Desktop Update - September 2018</t>
  </si>
  <si>
    <t>We are very excited to announce that as part of our September update, we have a preview of aggregations, which allows you to seamlessly store only summarized values in memory without having to load your entire dataset into Power BI, greatly improving the performance of your reports. This month also includes a preview of a PDF file connector, which is the most requested connector on UserVoice; and one of our biggest updates to our advanced query editor in quite a while, M intellisense. Here's the complete feature list: Dot plot - 0:30 Copy value and selection - 2:33 Built-in report themes - 6:02 Report page tooltips - 8:10 Accessibility - 9:30 Aggregations - 11:37 Horizon Chart - 23:08 Text Enhancer by MAQ Software - 24:42 Advance Card - 26:12 Multi KPI - 27:17 PDF file connector - 29:30 SAP BW connector â€“ 30:15 M intellisense - 30:41 1841 Add Column From Examples - 32:27 You can also download demo .pbix files for these features here: https://github.com/Microsoft/powerbi-desktop-samples/blob/master/2018/ Follow us on Twitter - https://twitter.com/mspowerbi More questions? Try asking the Power BI Community @ https://community.powerbi.com/ Also thanks goes out to https://www.flaticon.com/ who made the beautiful icons in my demo!</t>
  </si>
  <si>
    <t>https://i.ytimg.com/vi/Rzw2WyI09kY/maxresdefault.jpg</t>
  </si>
  <si>
    <t>xT13zTpjJMU</t>
  </si>
  <si>
    <t>2018-09-11T18:02:26Z</t>
  </si>
  <si>
    <t>New tools and new templates inc cool blue and purple haze from Power BI.Tips</t>
  </si>
  <si>
    <t>New tools and new templates inc cool blue and purple haze from Power BI.Tips Follow us on Twitter - https://twitter.com/mspowerbi More questions? Try asking the Power BI Community @ https://community.powerbi.com/</t>
  </si>
  <si>
    <t>PT53M35S</t>
  </si>
  <si>
    <t>Sq4oRnCGUAE</t>
  </si>
  <si>
    <t>2018-08-16T18:17:33Z</t>
  </si>
  <si>
    <t>16/8/18 18:17</t>
  </si>
  <si>
    <t>Building a KPI Scorecard w/ Custom Visuals in Power BI with Reid Havens</t>
  </si>
  <si>
    <t>Building a KPI Scorecard w/ Custom Visuals in Power BI with Reid Havens Follow us on Twitter - https://twitter.com/mspowerbi More questions? Try asking the Power BI Community @ https://community.powerbi.com/</t>
  </si>
  <si>
    <t>dgv5HhHxxe8</t>
  </si>
  <si>
    <t>2018-08-08T20:06:04Z</t>
  </si>
  <si>
    <t>Power BI Desktop Update - August 2018</t>
  </si>
  <si>
    <t>Our August release is filled with features that address some of the top requests weâ€™ve heard from users. The most exciting of which is our Export to PDF feature which is geared towards our #1 feature request on UserVoice, printing in Power BI Desktop. We also have an exciting update for data scientists and statisticians with our new Python integration. Here's the full feature list &amp; their timestamps: Export to PDF - 0:16 Bookmark groups - 4:04 Theming GA- 7:08 Conditional formatting by values - 7:49 Python integration - 11:14 Q&amp;A improvements - 13:02 Data categories for measures - 15:28 Statistical DAX functions - 18:57 3AG Systems - Column Chart with Variance - 19:48 Scatter Chart by Akvelon - 21:29 Small Multiples Line Chart - 23:11 Add Natural Language Summaries for BI - 26:11 Pivot Slicer - 28:29 Spark connactor GA - 31:41 Follow us on Twitter - https://twitter.com/mspowerbi More questions? Try asking the Power BI Community @ https://community.powerbi.com/</t>
  </si>
  <si>
    <t>https://i.ytimg.com/vi/dgv5HhHxxe8/maxresdefault.jpg</t>
  </si>
  <si>
    <t>FeDmLwU2YC0</t>
  </si>
  <si>
    <t>2018-08-02T15:56:32Z</t>
  </si>
  <si>
    <t>How PowerApps and Power BI provide teachers the apps with reports they need by Daniel Christian</t>
  </si>
  <si>
    <t>Webinar See how PowerApps and PowerBI can provide school teachers the apps with reports they need by Daniel Christian Education should be the #1 priority and school teachers should be provided all the tools they need. PowerApps, Flow and Power BI can be part of those tools. In this webinar Daniel Christian, Microsoft MVP will demonstrate how his educational app and report can help school teachers monitor the performance of their students. Daniel will demonstrated his PowerApp and Power BI report leverages the back end data to provide valuable insights. Follow us on Twitter - https://twitter.com/mspowerbi More questions? Try asking the Power BI Community @ https://community.powerbi.com/</t>
  </si>
  <si>
    <t>PT43M29S</t>
  </si>
  <si>
    <t>Mtig3rmIUe0</t>
  </si>
  <si>
    <t>2018-07-23T21:24:38Z</t>
  </si>
  <si>
    <t>23/7/18 21:24</t>
  </si>
  <si>
    <t>Power BI Desktop Update - July 2018</t>
  </si>
  <si>
    <t>July is a big release for us on the Power BI Desktop team! Our most exciting feature this month is a preview of Composite models. This feature lets you seamlessly extend your DirectQuery models with other DirectQuery sources or even imported data. We have heard from many of you, especially those in larger enterprises, that this is an essential feature and are glad to share it with all of you. We also have many reporting features this month, including an update to our visual header that lets you not only put visual all the way to the top of your canvas, but also have extensive control over the functionality and formatting of the header. NOTE: There is a minor correction for this video. Under the data connectivity section, for the Web By Example connector, it should have been Html.Table not Web.BroswerContents. Modeling Composite Models - [00:18] Reporting New visual header - [08:26] Wallpaper - [14:19] Theming update - [19:14] Tooltips - [22:51] Slicer accessibility - [27:29] Formatting pane - [30:18] Stepped line - [32:47] Combo data labels - [34:18] Sorting - [35:44] Analytics Distribution line - [35:44] Custom visuals Power BI certified category - [35:44] Disabling organizational visuals - [42:32] Visio - [44:00] Mapbox - [47:11] DataText Box - [52:07] China Scatter Map - [53:31] Data connectivity IBM DB2 DirectQuery - [54:24] Web by Example Improvements - [54:53] SAP HANA - [56:28] Go to GitHub to download the sample report used in this walkthrough. https://github.com/Microsoft/powerbi-desktop-samples Follow us on Twitter - https://twitter.com/mspowerbi More questions? Try asking the Power BI Community @ https://community.powerbi.com/</t>
  </si>
  <si>
    <t>https://i.ytimg.com/vi/Mtig3rmIUe0/maxresdefault.jpg</t>
  </si>
  <si>
    <t>XtMqnls8dpE</t>
  </si>
  <si>
    <t>2018-07-19T17:40:59Z</t>
  </si>
  <si>
    <t>19/7/18 17:40</t>
  </si>
  <si>
    <t>Mapbox Custom Visuals for Power BI</t>
  </si>
  <si>
    <t>Mapbox Custom Visuals for Power BI Follow us on Twitter - https://twitter.com/mspowerbi More questions? Try asking the Power BI Community @ https://community.powerbi.com/</t>
  </si>
  <si>
    <t>r08eV-AL5Kk</t>
  </si>
  <si>
    <t>2018-07-17T18:14:51Z</t>
  </si>
  <si>
    <t>17/7/18 18:14</t>
  </si>
  <si>
    <t>July 2018 Update for Power BI Embedding with Ted Pattison</t>
  </si>
  <si>
    <t>July 2018 Update for Power BI Embedding with Ted Pattison Follow us on Twitter - https://twitter.com/mspowerbi More questions? Try asking the Power BI Community @ https://community.powerbi.com/</t>
  </si>
  <si>
    <t>WWod8ETS7J8</t>
  </si>
  <si>
    <t>2018-07-12T18:01:08Z</t>
  </si>
  <si>
    <t>Text Analysis in Power BI with Cognitive services with Leila Etaati</t>
  </si>
  <si>
    <t>Abstract: Data that we collected always is not about numbers and structured data. In any organization, there is a need to analyze the text data such as customer comments, extract the primary purpose of a call from its scripts, detect the language of customer feedback and translate it and so forth. To address this issue, Microsoft Cognitive Services provides a set of APIs, SDKs, and services available to developers to do text analysis without writing R or Python codes. In this session, I will explain what is text analysis such as sentiment analysis, key phrase extraction, Language detection and so forth. Next, the process of text analysis in Power BI using cognitive services will be demonstrated. Follow us on Twitter - https://twitter.com/mspowerbi More questions? Try asking the Power BI Community @ https://community.powerbi.com/</t>
  </si>
  <si>
    <t>yKTSLffVGbk</t>
  </si>
  <si>
    <t>2018-06-26T01:02:06Z</t>
  </si>
  <si>
    <t>26/6/18 1:02</t>
  </si>
  <si>
    <t>What is Power BI?</t>
  </si>
  <si>
    <t>Power BI is a suite of business analytics tools to analyze data and share insights. Power BI dashboards provide a 360-degree view for business users with their most important metrics in one place, updated in real time, and available on all of their devices. Power BI Desktop is a feature-rich data mashup and report authoring tool. Combine data from disparate databases, files, and web services with visual tools that help you understand and fix data quality and formatting issues automatically. With the Power BI service, publish reports securely to your organization and setup automatic data refresh so everyone has the latest information. And you can access your data and reports from anywhere with the Power BI Mobile apps, which update automatically with any changes to your data. Follow us on Twitter - https://twitter.com/mspowerbi More questions? Try asking the Power BI Community @ https://community.powerbi.com/</t>
  </si>
  <si>
    <t>https://i.ytimg.com/vi/yKTSLffVGbk/maxresdefault.jpg</t>
  </si>
  <si>
    <t>B-h3Pohtn1Y</t>
  </si>
  <si>
    <t>2018-06-18T16:38:15Z</t>
  </si>
  <si>
    <t>18/6/18 16:38</t>
  </si>
  <si>
    <t>My Power BI report is slow: what should I do? by Marco Russo</t>
  </si>
  <si>
    <t>You have created a wonderful looking Power BI report, but when you open it you find it is not rendering as fast you want. This session will cover where should you start analyzing the problem and what can you do to optimize performance by Marco Russo Slides can be found here: https://www.dropbox.com/s/dicg0ruyqnxy3w6/My%20Power%20BI%20report%20is%20slow%20-%20what%20should%20I%20do.zip?dl=0 Follow us on Twitter - https://twitter.com/mspowerbi More questions? Try asking the Power BI Community @ https://community.powerbi.com/</t>
  </si>
  <si>
    <t>6Wn47bDOMEE</t>
  </si>
  <si>
    <t>2018-06-15T01:52:02Z</t>
  </si>
  <si>
    <t>15/6/18 1:52</t>
  </si>
  <si>
    <t>Inside the Universal Audit App: See what PowerApps and Flow are capable of - Paul Culmsee</t>
  </si>
  <si>
    <t>Inside the Universal Audit App: See what PowerApps and Flow are capable of by Paul Culmsee Follow us on Twitter - https://twitter.com/mspowerbi More questions? Try asking the Power BI Community @ https://community.powerbi.com/</t>
  </si>
  <si>
    <t>PT49M46S</t>
  </si>
  <si>
    <t>VAvkyGGX8IE</t>
  </si>
  <si>
    <t>2018-06-07T18:05:56Z</t>
  </si>
  <si>
    <t>Creating Accessible Power BI Reports with Meagan Longoria</t>
  </si>
  <si>
    <t>Accessibility is catering for your whole audience, including those with disabilities. According to the US Census Bureau, 19 percent of the of the population had a disability in 2010. Do you know if your reports are designed in an inclusive way such that everyone in your intended audience can use them? While this question is relevant for every organization, this can be especially important if you are making reports for government entities, educational institutions, or the general public. In this session, we'll discuss accessibility features available in Power BI today and how to design your Power BI reports with inclusiveness in mind. Follow us on Twitter - https://twitter.com/mspowerbi More questions? Try asking the Power BI Community @ https://community.powerbi.com/</t>
  </si>
  <si>
    <t>https://i.ytimg.com/vi/VAvkyGGX8IE/maxresdefault.jpg</t>
  </si>
  <si>
    <t>4VpGtWSrssE</t>
  </si>
  <si>
    <t>2018-06-06T01:34:44Z</t>
  </si>
  <si>
    <t>Power BI Desktop Update - June 2018</t>
  </si>
  <si>
    <t>This month our reporting features focus on accessibility and more flexibility when formatting your charts. With filtering and sorting options now available, out data view is now more powerful. Several connectors also get major updates this month, including a new driver for our SAP Business Warehouse connector that comes with numerous significant improvements. Go to GitHub to download the sample report used in this walkthrough. https://github.com/Microsoft/powerbi-desktop-samples For more information about the Business Application Summit, see the following: https://www.microsoft.com/businessapplicationssummit. Follow us on Twitter - https://twitter.com/mspowerbi More questions? Try asking the Power BI Community @ https://community.powerbi.com/</t>
  </si>
  <si>
    <t>https://i.ytimg.com/vi/4VpGtWSrssE/maxresdefault.jpg</t>
  </si>
  <si>
    <t>r3Dh6aBOO7A</t>
  </si>
  <si>
    <t>2018-05-29T18:04:48Z</t>
  </si>
  <si>
    <t>29/5/18 18:04</t>
  </si>
  <si>
    <t>Building Spectacular Power BI Dashboards with Zebra BI visuals</t>
  </si>
  <si>
    <t>Building Spectacular Power BI Dashboards with Zebra BI visuals We will present advanced data visualization methods for building insightful Power BI dashboards. This lecture will demonstrate how to implement popular datavis techniques like the small multiples and the IBCSÂ® semantic notation by using the Zebra BI custom visuals. We'll also take on the challenge of presenting the P&amp;L statements in Power BI. In our presentation, we will build a real-life sales and financial dashboard from the scratch and reveal practical tips&amp;tricks for designing advanced, mobile ready and fully responsive dashboards. Follow us on Twitter - https://twitter.com/mspowerbi More questions? Try asking the Power BI Community @ https://community.powerbi.com/</t>
  </si>
  <si>
    <t>https://i.ytimg.com/vi/r3Dh6aBOO7A/maxresdefault.jpg</t>
  </si>
  <si>
    <t>Ju_JURCHA6o</t>
  </si>
  <si>
    <t>2018-05-24T22:05:27Z</t>
  </si>
  <si>
    <t>24/5/18 22:05</t>
  </si>
  <si>
    <t>Power BI time intelligence for retail and wholesale industries with Matt Allington</t>
  </si>
  <si>
    <t>Focusing on how time intelligence can be used for analysis in these industries. Follow us on Twitter - https://twitter.com/mspowerbi More questions? Try asking the Power BI Community @ https://community.powerbi.com/</t>
  </si>
  <si>
    <t>1lYcHgDllxE</t>
  </si>
  <si>
    <t>2018-05-17T18:04:25Z</t>
  </si>
  <si>
    <t>17/5/18 18:04</t>
  </si>
  <si>
    <t>Introduction to Data Pools in Power BI</t>
  </si>
  <si>
    <t>Introduction to Data Pools in Power BI Follow us on Twitter - https://twitter.com/mspowerbi More questions? Try asking the Power BI Community @ https://community.powerbi.com/</t>
  </si>
  <si>
    <t>PT58M11S</t>
  </si>
  <si>
    <t>KJZ7doWuQ7w</t>
  </si>
  <si>
    <t>2018-05-09T18:04:34Z</t>
  </si>
  <si>
    <t>Implementing Power BI Data Modeling with Avi Singh</t>
  </si>
  <si>
    <t>In this follow up session to "Power BI Modeling Best Practices for Business Users" noted Author and Power BI MVP, Avi Singh, will dive into Power BI and walk through some real world scenarios of creating a Power BI Data Model while following the best practices Follow Avi on his YouTube channel: http://youtube.com/powerbipro and follow us on Twitter - https://twitter.com/mspowerbi More questions? Try asking the Power BI Community @ https://community.powerbi.com/</t>
  </si>
  <si>
    <t>2018-05-08T04:43:11Z</t>
  </si>
  <si>
    <t>Power BI Desktop Update - May 2018</t>
  </si>
  <si>
    <t>There are a slew of new items in the Power BI Desktop Update - May 2018. Some features to call out are incremental refresh, a new From web experience and updates to conditional formatting. Reporting â€¢ Conditional formatting by a different field [00:56] â€¢ Advanced slicer syncing [03:40] â€¢ Log axis improvements [05:46] â€¢ Data label options for funnel chart [06:23] â€¢ Set line stroke width to zero [06:49] Analytics â€¢ Measure drillthrough [02:08] Scalability â€¢ Incremental refresh (preview) [07:42] Custom visuals [09:43] â€¢ Collage by CloudScope â€¢ Chinese Color Map Data connectivity â€¢ New From Web connector - By example data extraction (preview) [10:17] Other Data Connectors start at [12:09] â€¢ Common Data Service for Apps connector (beta) â€¢ Azure KustoDB connector (beta) â€¢ Google BigQuery and Azure HDInsight Spark connectors now generally available â€¢ Adobe Analytics connector update - Support for multiple domain logins (preview) â€¢ Visual Studio Team Services connector update - Analytics views support Blog: https://blogs.msdn.microsoft.com/devops/2018/04/16/power-bi-and-vsts-integration-made-easy/ â€¢ OLE DB connector update - Support for alternate Windows credentials â€¢ SAP BW DirectQuery connector updates - Improved technical name support - Additional key and text field properties available Query editing â€¢ Improvements to Add Column From Examples [12:57] Go to GitHub to download the sample report used in this walkthrough. https://github.com/Microsoft/powerbi-desktop-samples For more information about the Business Application Summit, see the following: https://www.microsoft.com/businessapplicationssummit. If youâ€™re looking for a similar design for your reports, I was using the Sunset layout from PowerBI.Tips: https://powerbi.tips/product/layouts-sunset/ Follow us on Twitter - https://twitter.com/mspowerbi More questions? Try asking the Power BI Community @ https://community.powerbi.com/</t>
  </si>
  <si>
    <t>https://i.ytimg.com/vi/-_GMCE1TLvQ/maxresdefault.jpg</t>
  </si>
  <si>
    <t>J_X_nOFUBss</t>
  </si>
  <si>
    <t>2018-05-07T19:35:23Z</t>
  </si>
  <si>
    <t>Power BI for HoloLens</t>
  </si>
  <si>
    <t>Power BI for HoloLens provides more flexibility for data consumption. One great example are first line task workers - this app brings Power BI to Microsoft HoloLens, helping people to make data driven decisions effectively by providing intuitive, hands-free access to their Power BI dashboards and reports in real time. Download at the Microsoft Store - https://www.microsoft.com/store/productId/9NBLGGGZLXN1 Follow us on Twitter - https://twitter.com/mspowerbi More questions? Try asking the Power BI Community @ https://community.powerbi.com/</t>
  </si>
  <si>
    <t>HiMusETsJ1Y</t>
  </si>
  <si>
    <t>2018-05-04T19:23:44Z</t>
  </si>
  <si>
    <t>Microsoft Discusses â€œUsing Real Data to Tell Real Storiesâ€ at Collision 2018</t>
  </si>
  <si>
    <t>Ben Rudolph, director of emergent experiences for Microsoft, moderated a panel with Lukasz Pawlowski, head of Microsoft Data Journalism, Troy Thibodeaux, editor for interactive newsroom technology for the Associated Press, and Rani Molla, data editor for Recode, to discuss â€œUsing Real Data to Tell Real Storiesâ€ at Collision 2018. Watch to hear the panelists converse about how to find hidden stories within datasets. Video credit: https://collisionconf.com/ Follow us on Twitter - https://twitter.com/mspowerbi More questions? Try asking the Power BI Community @ https://community.powerbi.com/</t>
  </si>
  <si>
    <t>nuWSTjJ2D9I</t>
  </si>
  <si>
    <t>2018-05-04T16:36:34Z</t>
  </si>
  <si>
    <t>Custom Date Tables</t>
  </si>
  <si>
    <t>https://i.ytimg.com/vi/nuWSTjJ2D9I/maxresdefault.jpg</t>
  </si>
  <si>
    <t>qqXmDForDrk</t>
  </si>
  <si>
    <t>Buttons</t>
  </si>
  <si>
    <t>https://i.ytimg.com/vi/qqXmDForDrk/maxresdefault.jpg</t>
  </si>
  <si>
    <t>03-MZBxmKVM</t>
  </si>
  <si>
    <t>2018-05-04T16:36:33Z</t>
  </si>
  <si>
    <t>Sync Slicers</t>
  </si>
  <si>
    <t>https://i.ytimg.com/vi/03-MZBxmKVM/maxresdefault.jpg</t>
  </si>
  <si>
    <t>5PG6b7v6Zgg</t>
  </si>
  <si>
    <t>Persistent Filters</t>
  </si>
  <si>
    <t>https://i.ytimg.com/vi/5PG6b7v6Zgg/maxresdefault.jpg</t>
  </si>
  <si>
    <t>80AfNq948sE</t>
  </si>
  <si>
    <t>Getting Started with Power BI Desktop</t>
  </si>
  <si>
    <t>Go from data to insight to action with Power BI Desktop. Create rich, interactive reports with visual analytics at your fingertipsâ€”for free. Follow us on Twitter - https://twitter.com/mspowerbi More questions? Try asking the Power BI Community @ https://community.powerbi.com/</t>
  </si>
  <si>
    <t>_jqWerCSaN8</t>
  </si>
  <si>
    <t>Q&amp;A Explorer</t>
  </si>
  <si>
    <t>https://i.ytimg.com/vi/_jqWerCSaN8/maxresdefault.jpg</t>
  </si>
  <si>
    <t>hg0NT6XqrLA</t>
  </si>
  <si>
    <t>Organizational Custom Visuals</t>
  </si>
  <si>
    <t>https://i.ytimg.com/vi/hg0NT6XqrLA/maxresdefault.jpg</t>
  </si>
  <si>
    <t>rW_y1IlGytE</t>
  </si>
  <si>
    <t>Measure Filtering</t>
  </si>
  <si>
    <t>https://i.ytimg.com/vi/rW_y1IlGytE/maxresdefault.jpg</t>
  </si>
  <si>
    <t>t5xKjDlMmNg</t>
  </si>
  <si>
    <t>Turn Off Visual Headers</t>
  </si>
  <si>
    <t>https://i.ytimg.com/vi/t5xKjDlMmNg/maxresdefault.jpg</t>
  </si>
  <si>
    <t>vJNjLTc8NF0</t>
  </si>
  <si>
    <t>Default Summarization</t>
  </si>
  <si>
    <t>https://i.ytimg.com/vi/vJNjLTc8NF0/maxresdefault.jpg</t>
  </si>
  <si>
    <t>mI3Q_mDHNVo</t>
  </si>
  <si>
    <t>2018-05-02T17:11:25Z</t>
  </si>
  <si>
    <t>Power BI - Profiter de vos donnÃ©es; nâ€™importe lesquelles, nâ€™importe oÃ¹, de nâ€™importe quelle faÃ§on</t>
  </si>
  <si>
    <t>buDDSzJTgns</t>
  </si>
  <si>
    <t>2018-04-12T17:43:53Z</t>
  </si>
  <si>
    <t>Getting Started with Model Driven Apps</t>
  </si>
  <si>
    <t>Getting Started | Introduction to the Model Driven AppÂ  Follow Adrian as he walks you through the basics of how to get started with Model Driven Apps. He will help you to understand: -What types of apps are prime candidates for Model Driven App Builds -How to build your first Common Data Service Database -How to navigate the user interface and designer components to build an quick app survey -How to share and test your new model driven app Follow us on Twitter - https://twitter.com/mspowerbi More questions? Try asking the Power BI Community @ https://community.powerbi.com/</t>
  </si>
  <si>
    <t>UFbCh5TaR4w</t>
  </si>
  <si>
    <t>2018-04-11T18:04:47Z</t>
  </si>
  <si>
    <t>Load Test your Power BI Applications with Geoff Gray</t>
  </si>
  <si>
    <t>As this relies on Visual Studio Load Test a better solution now may be: https://powerusers.microsoft.com/t5/MBAS-Gallery/Microsoft-Power-BI-Premium-capacity-why-use-it-how-to-plan-for/m-p/299941 Please see this link for more information on VS Load Test: https://devblogs.microsoft.com/devops/cloud-based-load-testing-service-eol/ Load Test your Power BI Applications with Geoff Gray The Addin we referenced can be found here: https://testandattack.com/powerbisample/ Follow us on Twitter - https://twitter.com/mspowerbi More questions? Try asking the Power BI Community @ https://community.powerbi.com/</t>
  </si>
  <si>
    <t>swnGlrRy588</t>
  </si>
  <si>
    <t>2018-04-05T18:06:22Z</t>
  </si>
  <si>
    <t>Developing with Power BI Embedding by Ted Pattisonâ€“ The April 2018 Update</t>
  </si>
  <si>
    <t>In this developer-oriented webinar, Ted Pattison will discuss recent enhancements to the Power BI embedding platform and how they can be leveraged by ISVs and enterprise developers. Ted will explain the differences between the two primary development models (user-owns-data vs. app-own-data) and he will also discuss when to use Power BI Premium versus when to use the Power BI Embedded service in Microsoft Azure. Attendees will learn essential programming skills for embedding reports and dashboards using the Power BI Service API together with the Power BI JavaScript API. Along the way, attendees will learn when and how to work with embed codes and how to leverage new Power BI embedding features such as the ability to embed an individual report visual in a custom application. Follow us on Twitter - https://twitter.com/mspowerbi More questions? Try asking the Power BI Community @ https://community.powerbi.com/</t>
  </si>
  <si>
    <t>W_Nb73Od_AI</t>
  </si>
  <si>
    <t>2018-04-04T01:46:49Z</t>
  </si>
  <si>
    <t>Power BI Desktop Update - April 2018</t>
  </si>
  <si>
    <t>This month, on top of our normal of visual &amp; data connector improvements, we have two exciting features that lets report consumers interact with reports in a new way. The Q&amp;A Explorer enables report consumers to ask their own questions about the data, and buttons let you add interactive elements on your reports. If you check back in a few days, Iâ€™ll be adding a link to download the .pbix file I used, and if youâ€™re looking for a similar design for your reports, I was using the Sunset layout from PowerBI.Tips: https://powerbi.tips/product/layouts-sunset/ Follow us on Twitter - https://twitter.com/mspowerbi More questions? Try asking the Power BI Community @ https://community.powerbi.com/</t>
  </si>
  <si>
    <t>https://i.ytimg.com/vi/W_Nb73Od_AI/maxresdefault.jpg</t>
  </si>
  <si>
    <t>1fGfqzS37qs</t>
  </si>
  <si>
    <t>2018-04-03T18:03:48Z</t>
  </si>
  <si>
    <t>Practical DAX for Power BI by Phil Seamark</t>
  </si>
  <si>
    <t>To accompany his new book Phil Seamark is going to walk through some best practices for Practical DAX in Power BI Follow us on Twitter - https://twitter.com/mspowerbi More questions? Try asking the Power BI Community @ https://community.powerbi.com/</t>
  </si>
  <si>
    <t>PT59M42S</t>
  </si>
  <si>
    <t>fnj1_e3HXow</t>
  </si>
  <si>
    <t>2018-03-29T18:11:50Z</t>
  </si>
  <si>
    <t>29/3/18 18:11</t>
  </si>
  <si>
    <t>Power Tricks, Tips and Tools from the owners of PowerBI.Tips</t>
  </si>
  <si>
    <t>Power Tricks, Tips and Tools from the owners of PowerBI.Tips In this very special user group meeting the owners of PowerBI.Tips and Power BI MVPs, Seth Bauer and Mike Carlo will share with you their huge grab bag of Power Tricks, Tips and Tools they have published to http://PowerBI.Tips over the last 18 months. Demoâ€™s to include their theme generator, adding data types within the query editor and their latest offering Power BI layouts (and a tour of their latest layout â€œCool Blueâ€). Follow us on Twitter - https://twitter.com/mspowerbi More questions? Try asking the Power BI Community @ https://community.powerbi.com/</t>
  </si>
  <si>
    <t>PT1H7M41S</t>
  </si>
  <si>
    <t>DxokyFAz75A</t>
  </si>
  <si>
    <t>2018-03-22T18:02:09Z</t>
  </si>
  <si>
    <t>22/3/18 18:02</t>
  </si>
  <si>
    <t>Enhance Power BI Visualization with RCustom Visual( PBIVIZ ) -Leila Etaati</t>
  </si>
  <si>
    <t>PT52M37S</t>
  </si>
  <si>
    <t>eqdbM8Z-4G4</t>
  </si>
  <si>
    <t>2018-03-20T22:08:43Z</t>
  </si>
  <si>
    <t>Advanced dive on how to manipulating structured JSON with Microsoft Flow by John Liu</t>
  </si>
  <si>
    <t>Advanced | Flowing JSON. Advanced dive on how to manipulating structured JSON (and XML) data with Flow by John Liu Follow us on Twitter - https://twitter.com/mspowerbi More questions? Try asking the Power BI Community @ https://community.powerbi.com/</t>
  </si>
  <si>
    <t>PT1H2M6S</t>
  </si>
  <si>
    <t>_lnuYjgLzxc</t>
  </si>
  <si>
    <t>2018-03-15T17:38:06Z</t>
  </si>
  <si>
    <t>15/3/18 17:38</t>
  </si>
  <si>
    <t>Drive operational and business intelligence using Visio Visual for Power BI</t>
  </si>
  <si>
    <t>Drive operational and business intelligence using Visio Visual for Power BI Follow us on Twitter - https://twitter.com/mspowerbi More questions? Try asking the Power BI Community @ https://community.powerbi.com/</t>
  </si>
  <si>
    <t>egk0suekwHo</t>
  </si>
  <si>
    <t>2018-03-13T18:04:59Z</t>
  </si>
  <si>
    <t>13/3/18 18:04</t>
  </si>
  <si>
    <t>3/13 Webinar: Data Storytelling with Power BI by Tristan Malherbe</t>
  </si>
  <si>
    <t>kuI6MMzDh34</t>
  </si>
  <si>
    <t>2018-03-08T02:04:45Z</t>
  </si>
  <si>
    <t>Power BI Desktop Update - March 2018</t>
  </si>
  <si>
    <t>This month is a very exciting month for us! We are making several of our most popular connectors generally available, including SAP HANA. Bookmarking is also now generally available, which means you can start creating bookmarks from scratch in the Power BI Service. We are also previewing a powerful feature, report page tooltips, that lets you use visuals in your own custom designed tooltips. Follow us on Twitter - https://twitter.com/mspowerbi More questions? Try asking the Power BI Community @ https://community.powerbi.com/</t>
  </si>
  <si>
    <t>https://i.ytimg.com/vi/kuI6MMzDh34/maxresdefault.jpg</t>
  </si>
  <si>
    <t>_AtUKDdKgSo</t>
  </si>
  <si>
    <t>2018-03-01T18:55:14Z</t>
  </si>
  <si>
    <t>Push the button with Microsoft FlowÂ by Daniel Laskewitz</t>
  </si>
  <si>
    <t>Push the button with Microsoft FlowÂ by Daniel Laskewitz Follow us on Twitter - https://twitter.com/mspowerbi More questions? Try asking the Power BI Community @ https://community.powerbi.com/</t>
  </si>
  <si>
    <t>PT50M21S</t>
  </si>
  <si>
    <t>r0Qk5V8dvgg</t>
  </si>
  <si>
    <t>2018-02-22T19:04:23Z</t>
  </si>
  <si>
    <t>22/2/18 19:04</t>
  </si>
  <si>
    <t>A walk through of Power BI most advanced features through Star Wars data - Gil Raviv</t>
  </si>
  <si>
    <t>Be a Full Stack Power BI Jedi - A walk through of Power BI most advanced features through Star Wars data by Gil Raviv Follow us on Twitter - https://twitter.com/mspowerbi More questions? Try asking the Power BI Community @ https://community.powerbi.com/</t>
  </si>
  <si>
    <t>EfCgu3b48Vk</t>
  </si>
  <si>
    <t>2018-02-22T17:51:31Z</t>
  </si>
  <si>
    <t>22/2/18 17:51</t>
  </si>
  <si>
    <t>Introducing the Power BI Usage Metric Solution Template</t>
  </si>
  <si>
    <t>In this video, Adam, from Guy in a Cube, shows the new Power BI Usage Metric Solution Template. This solution template allows you to collect events that occur within your organization and analyze usage patterns as well as assisting you to audit what is happening in your Power BI tenant. The Usage Metric Solution Template was created by Neal Analytics (@nealanalytics) and is available for you to use. To start using the solution template, use the following link: https://appsource.microsoft.com/product/web-apps/neal-analytics.pbiadminsolutiontemplate?tab=Overview Follow us on Twitter - https://twitter.com/mspowerbi More questions? Try asking the Power BI Community @ https://community.powerbi.com/</t>
  </si>
  <si>
    <t>https://i.ytimg.com/vi/EfCgu3b48Vk/maxresdefault.jpg</t>
  </si>
  <si>
    <t>LcjIU0oOg0s</t>
  </si>
  <si>
    <t>2018-02-15T19:02:30Z</t>
  </si>
  <si>
    <t>15/2/18 19:02</t>
  </si>
  <si>
    <t>Unleash Security Patterns in Power BI - Reza Rad</t>
  </si>
  <si>
    <t>Unleash Security Patterns in Power BI - Reza Rad Follow us on Twitter - https://twitter.com/mspowerbi More questions? Try asking the Power BI Community @ https://community.powerbi.com/</t>
  </si>
  <si>
    <t>PT57M50S</t>
  </si>
  <si>
    <t>h1tk3cnSkHM</t>
  </si>
  <si>
    <t>2018-02-14T19:03:05Z</t>
  </si>
  <si>
    <t>14/2/18 19:03</t>
  </si>
  <si>
    <t>Microsoft Dynamics 365 and Microsoft Flow - Better Together by Jerry Weinstock</t>
  </si>
  <si>
    <t>Microsoft Dynamics 365 and Microsoft Flow - Better Together by Jerry Weinstock Follow us on Twitter - https://twitter.com/mspowerbi More questions? Try asking the Power BI Community @ https://community.powerbi.com/</t>
  </si>
  <si>
    <t>https://i.ytimg.com/vi/h1tk3cnSkHM/maxresdefault.jpg</t>
  </si>
  <si>
    <t>9ZVqM-lU7Og</t>
  </si>
  <si>
    <t>2018-02-13T23:04:57Z</t>
  </si>
  <si>
    <t>13/2/18 23:04</t>
  </si>
  <si>
    <t>Flowing Binary:Â Advanced dive on how to manipulate non text data with Flow by John Liu</t>
  </si>
  <si>
    <t>PT58M46S</t>
  </si>
  <si>
    <t>iVP7HgJuTQc</t>
  </si>
  <si>
    <t>2018-02-08T18:52:32Z</t>
  </si>
  <si>
    <t>The one-stop-shop solution for social networking using PowerApps and Flow by Daniel Christian</t>
  </si>
  <si>
    <t>The one-stop-shop solution for social networking using PowerApps and Flow by Daniel Christian Follow us on Twitter - https://twitter.com/mspowerbi More questions? Try asking the Power BI Community @ https://community.powerbi.com/</t>
  </si>
  <si>
    <t>PT47M1S</t>
  </si>
  <si>
    <t>um5tHXw1BEU</t>
  </si>
  <si>
    <t>2018-02-06T18:53:41Z</t>
  </si>
  <si>
    <t>Flow With Microsoft Graph API by Ashish Trivedi</t>
  </si>
  <si>
    <t>Flow With Microsoft Graph API by Ashish Trivedi Follow us on Twitter - https://twitter.com/mspowerbi More questions? Try asking the Power BI Community @ https://community.powerbi.com/</t>
  </si>
  <si>
    <t>PT48M36S</t>
  </si>
  <si>
    <t>KeVB5RwMzJo</t>
  </si>
  <si>
    <t>2018-02-06T05:17:22Z</t>
  </si>
  <si>
    <t>Power BI Desktop Update - February 2018</t>
  </si>
  <si>
    <t>There are two themes for this monthâ€™s Power BI Desktop update. The first is a focus on some of your major asks including multi-selecting data points across multiple charts and syncing slicer values across multiple pages of your report. We also have a major update to our SAP HANA connector. Our second theme is a focus on performance improvements across three different areas of our product. Follow us on Twitter - https://twitter.com/mspowerbi More questions? Try asking the Power BI Community @ https://community.powerbi.com/</t>
  </si>
  <si>
    <t>https://i.ytimg.com/vi/KeVB5RwMzJo/maxresdefault.jpg</t>
  </si>
  <si>
    <t>bQl8L-8Ggvk</t>
  </si>
  <si>
    <t>2018-02-01T19:01:43Z</t>
  </si>
  <si>
    <t>SharePoint Loves PowerApps! A Summary of SharePoint/Powerapps Features by Ashish Trivedi</t>
  </si>
  <si>
    <t>SharePoint Loves PowerApps - Summary of all SharePoint/Powerapps Features by Ashish Trivedi Follow us on Twitter - https://twitter.com/mspowerbi More questions? Try asking the Power BI Community @ https://community.powerbi.com/</t>
  </si>
  <si>
    <t>PT56M17S</t>
  </si>
  <si>
    <t>sM8xkNyZaTU</t>
  </si>
  <si>
    <t>2018-01-23T19:03:08Z</t>
  </si>
  <si>
    <t>23/1/18 19:03</t>
  </si>
  <si>
    <t>The Powerful Interactions between Excel &amp; Power BI by Tristan Malherbe</t>
  </si>
  <si>
    <t>We will see all the interactions between Excel and Power BI (Power BI in Excel, Excel connector, Power BI Publisher for Excel, Analyse in Excel, Export to Excel, push Data model from Excel to Power BI Service) with practical examples and relevant scenarios. Follow us on Twitter - https://twitter.com/mspowerbi More questions? Try asking the Power BI Community @ https://community.powerbi.com/</t>
  </si>
  <si>
    <t>PT56M39S</t>
  </si>
  <si>
    <t>https://i.ytimg.com/vi/sM8xkNyZaTU/maxresdefault.jpg</t>
  </si>
  <si>
    <t>eSMAAFHK44c</t>
  </si>
  <si>
    <t>2018-01-18T18:50:16Z</t>
  </si>
  <si>
    <t>18/1/18 18:50</t>
  </si>
  <si>
    <t>1/18 Webinar: Using PowerApps and Flow to create Line of Business â€œportalsâ€ by Vishwas Lele</t>
  </si>
  <si>
    <t>Vishwas will showcase a PowerApp that is essentially a â€œportalâ€ for existing Line of Business Enterprise Applications (inventory, contracts etc.) and Services ( Dynamics, O365, DropBox etc. )Through the use of PowerApps features like the out of the box connectors, integration with Flow and mobile enablement, learn how easy it is to build an app for the information workers that allows them to have all the information in one location and on a device of their choice. Follow us on Twitter - https://twitter.com/mspowerbi More questions? Try asking the Power BI Community @ https://community.powerbi.com/</t>
  </si>
  <si>
    <t>W8Pp5wuCXJw</t>
  </si>
  <si>
    <t>2018-01-09T18:34:44Z</t>
  </si>
  <si>
    <t>Power BI Desktop Update - January 2018</t>
  </si>
  <si>
    <t>Happy new year to everyone! We are kicking off the new year with an update to Power BI Desktop focused on incremental improvements to popular features you are already using, including automatic date hierarchy, data label and axis formatting, and our relative date slicer. The ability to hide pages is another big update that gives you much more flexibility over how users consume your reports. Follow us on Twitter - https://twitter.com/mspowerbi More questions? Try asking the Power BI Community @ https://community.powerbi.com/</t>
  </si>
  <si>
    <t>https://i.ytimg.com/vi/W8Pp5wuCXJw/maxresdefault.jpg</t>
  </si>
  <si>
    <t>2018-01-05T18:18:28Z</t>
  </si>
  <si>
    <t>PowerApps custom visual for Power BI</t>
  </si>
  <si>
    <t>PowerApps custom visual for Power BI. Using the PowerApps custom visual, you will be able to pass context aware data to a PowerApps app which updates in real time as you make changes to your report. Now, your users can derive business insights and take actions from right within their Power BI reports and dashboards. For a complete walk through of using this Visual or creating the application please see: https://aka.ms/powerappscustomvisualwalkthru More questions? Try asking the Power BI Community @ https://community.powerbi.com/</t>
  </si>
  <si>
    <t>https://i.ytimg.com/vi/-CjGKoXem0I/maxresdefault.jpg</t>
  </si>
  <si>
    <t>8OH_-O2hNNo</t>
  </si>
  <si>
    <t>2018-01-02T19:11:39Z</t>
  </si>
  <si>
    <t>Happy New Year from Power BI Desktop engineering</t>
  </si>
  <si>
    <t>mQyFp2MSl-s</t>
  </si>
  <si>
    <t>2017-12-28T22:12:56Z</t>
  </si>
  <si>
    <t>28/12/17 22:12</t>
  </si>
  <si>
    <t>Power BI Premium large models performance demo</t>
  </si>
  <si>
    <t>Sirui Sun, Program Manager from the Power BI teams shows us how quickly you can create visualizations with millions of rows as part of Power BI Premium Follow us on Twitter - https://twitter.com/mspowerbi More questions? Try asking the Power BI Community @ https://community.powerbi.com/</t>
  </si>
  <si>
    <t>https://i.ytimg.com/vi/mQyFp2MSl-s/maxresdefault.jpg</t>
  </si>
  <si>
    <t>1enze8pcGzY</t>
  </si>
  <si>
    <t>2017-12-19T22:44:29Z</t>
  </si>
  <si>
    <t>19/12/17 22:44</t>
  </si>
  <si>
    <t>Introduction to Power KPI Matrix custom visual -version 2</t>
  </si>
  <si>
    <t>Power KPI Matrix enables balanced scorecards in Power BI and displays an unlimited number of metrics and KPIs in a single, customized list. This version includes updates in the following areas: â€¢ Designed for the December build of the Power BI Desktop. â€¢ Update version of the sample file â€¢ â€œCustom Sparklinesâ€ item â€¢ â€œPop-Out Power KPI Chartâ€ by clicking any non-hyperlinked cell now shows full trend details Follow us on Twitter - https://twitter.com/mspowerbi More questions? Try asking the Power BI Community @ https://community.powerbi.com/</t>
  </si>
  <si>
    <t>https://i.ytimg.com/vi/1enze8pcGzY/maxresdefault.jpg</t>
  </si>
  <si>
    <t>ZPU8B-1BxjI</t>
  </si>
  <si>
    <t>2017-12-11T23:07:11Z</t>
  </si>
  <si>
    <t>Power BI Desktop Update - December 2017</t>
  </si>
  <si>
    <t>This month we are very excited to integrate our Q&amp;A experience into the reporting canvas, offering a whole new way to create your visuals. We are also updating our bookmarking preview with new features that provide you much more flexibility. A highly requested feature, the ability to drill to filter other visuals on the page, is also coming out this month. You can take advantage of several new connectors and major updates to existing ones. Follow us on Twitter - https://twitter.com/mspowerbi More questions? Try asking the Power BI Community @ https://community.powerbi.com/</t>
  </si>
  <si>
    <t>PT33M53S</t>
  </si>
  <si>
    <t>https://i.ytimg.com/vi/ZPU8B-1BxjI/maxresdefault.jpg</t>
  </si>
  <si>
    <t>AIImcUZyP7U</t>
  </si>
  <si>
    <t>2017-12-07T18:58:41Z</t>
  </si>
  <si>
    <t>Using Microsoft Flow to automate a B2B approval process by Paul Schaeflein</t>
  </si>
  <si>
    <t>Recently, Paul Shaeflein was asked how to automate a process to request and approve external users having access to content inside an Office 365 Group. In this webinar Paul will go through how to use Microsoft Flow, Azure B2B and Microsoft's Cloud services to solve this scenario. Note with PowerApps and PowerBI adoption of B2B this scenario will likely become mainstream. Paul Schaeflein is a solution architect/developer with more than three decades experience in architecting, designing and developing software solutions. This experience covers a vast range of technologies, languages and industries. Paul is an independent consultant, helping organizations of all sizes with their application development, ALM and SharePoint/Office 365 projects. Paul is a top-rated speaker, having presented at SharePoint Evolutions, the Microsoft SharePoint Conference and TechEd conferences, as well as user groups. In recognition of these community efforts, he is recognized as a Most Valuable Professional (MVP). Paul has a blog at http://www.schaeflein.net/blog, and is active on Twitter as @paulschaeflein. You can also reach him at paul@schaeflein.net. Follow us on Twitter - https://twitter.com/mspowerbi More questions? Try asking the Power BI Community @ https://community.powerbi.com/</t>
  </si>
  <si>
    <t>vCDGHkPgU2M</t>
  </si>
  <si>
    <t>2017-11-24T00:23:12Z</t>
  </si>
  <si>
    <t>24/11/17 0:23</t>
  </si>
  <si>
    <t>Introduction to the Power KPI Matrix</t>
  </si>
  <si>
    <t>This introduction video will show you how to use the Power KPI Matrix and monitor balanced scorecards and unlimited number of metrics and KPIs in a compact, easy to read list! Follow us on Twitter - https://twitter.com/mspowerbi More questions? Try asking the Power BI Community @ https://community.powerbi.com/</t>
  </si>
  <si>
    <t>https://i.ytimg.com/vi/vCDGHkPgU2M/maxresdefault.jpg</t>
  </si>
  <si>
    <t>xxQWEQ1NnlY</t>
  </si>
  <si>
    <t>2017-11-17T20:17:31Z</t>
  </si>
  <si>
    <t>17/11/17 20:17</t>
  </si>
  <si>
    <t>Use Azure B2B to invite external users to view Power BI content</t>
  </si>
  <si>
    <t>In this video, Adam looks at how Azure Busines to Business (Azure B2B) can be used to invite external users to view Power BI content. Follow us on Twitter - https://twitter.com/mspowerbi More questions? Try asking the Power BI Community @ https://community.powerbi.com/</t>
  </si>
  <si>
    <t>https://i.ytimg.com/vi/xxQWEQ1NnlY/maxresdefault.jpg</t>
  </si>
  <si>
    <t>sI3yRjdnJ7w</t>
  </si>
  <si>
    <t>2017-11-08T21:19:55Z</t>
  </si>
  <si>
    <t>Power BI Desktop Update - November 2017</t>
  </si>
  <si>
    <t>This month conditional formatting gets a major update with the ability to control the color based on rules. If you have a slow data source, we now have report options that help limit the number of queries that are sent to the source. Finally, we are also adding several formatting features, including cell alignment for table and matrix, and precise control over the order of overlapping charts on your report. Follow us on Twitter - https://twitter.com/mspowerbi More questions? Try asking the Power BI Community @ https://community.powerbi.com/</t>
  </si>
  <si>
    <t>https://i.ytimg.com/vi/sI3yRjdnJ7w/maxresdefault.jpg</t>
  </si>
  <si>
    <t>9aXPfyJahug</t>
  </si>
  <si>
    <t>2017-10-26T17:38:10Z</t>
  </si>
  <si>
    <t>26/10/17 17:38</t>
  </si>
  <si>
    <t>What is new and exciting in PowerApps, Flow and Power BI with Chuck and Reid</t>
  </si>
  <si>
    <t>With weekly and monthly releases, there are a lot of fantastic new features to explore. In this session, Chuck and Reid will cover an overview of what has been released in PowerApps, Flow and Power BI in the last couple of month. We will be covering the new collaboration features in the cloud-based business analytics service the new authoring and modeling features of Power BI Desktop, extend your reach to mobile applications, new Power BI resources and finally what is new for developers leveraging these platforms. Follow us on Twitter - https://twitter.com/mspowerbi More questions? Try asking the Power BI Community @ https://community.powerbi.com/</t>
  </si>
  <si>
    <t>https://i.ytimg.com/vi/9aXPfyJahug/maxresdefault.jpg</t>
  </si>
  <si>
    <t>NbsLRDMWNRI</t>
  </si>
  <si>
    <t>2017-10-03T07:17:55Z</t>
  </si>
  <si>
    <t>Microsoft Power BI Embedded</t>
  </si>
  <si>
    <t>Power BI Embedded is intended to simplify how ISVs and developers use Power BI capabilities, helping them quickly add stunning visuals, reports and dashboards into their apps â€“ in the same way apps built on Azure leverage services like Machine Learning and IoT. By enabling easy-to-navigate data exploration in their apps, ISVs allow their customers to make quick, informed decisions in context. Learn more at https://azure.microsoft.com/en-us/services/power-bi-embedded/ Follow us on Twitter - https://twitter.com/mspowerbi More questions? Try asking the Power BI Community @ https://community.powerbi.com/</t>
  </si>
  <si>
    <t>https://i.ytimg.com/vi/NbsLRDMWNRI/maxresdefault.jpg</t>
  </si>
  <si>
    <t>1c01r_pAZdk</t>
  </si>
  <si>
    <t>2016-02-03T07:27:35Z</t>
  </si>
  <si>
    <t>Introduction to Power BI (0-1)</t>
  </si>
  <si>
    <t>This video is part of the Analyzing and Visualizing Data with Power BI course available on EdX. To sign up for the course, visit: http://aka.ms/pbicourse To read more: Power BI service https://aka.ms/pbis_gs Power BI Desktop https://aka.ms/pbid_gs Power BI basic concepts tutorial: https://aka.ms/power-bi-tutorial</t>
  </si>
  <si>
    <t>https://i.ytimg.com/vi/1c01r_pAZdk/maxresdefault.jpg</t>
  </si>
  <si>
    <t>UC0e3QhIYukixgh5VVpKHH9Q</t>
  </si>
  <si>
    <t>Code Bullet</t>
  </si>
  <si>
    <t>QOJfyp0KMmM</t>
  </si>
  <si>
    <t>2020-07-23T06:51:14Z</t>
  </si>
  <si>
    <t>23/7/20 6:51</t>
  </si>
  <si>
    <t>I Created An A.I. to DESTROY Tetris</t>
  </si>
  <si>
    <t>Ahh yeah its tetris, you might have heard of it. Tetris is a game which i am making, i have made it, thats what the video is, god what a terrible description. I create an AI to beat the world record for the longest tetris game. Twitter: https://twitter.com/code_bullet Patreon: https://www.patreon.com/CodeBullet Discord: https://discord.gg/UZDMYx5 Art created by @Dachi.art https://www.instagram.com/dachi.art</t>
  </si>
  <si>
    <t>https://i.ytimg.com/vi/QOJfyp0KMmM/maxresdefault.jpg</t>
  </si>
  <si>
    <t>62IheUGZQLU</t>
  </si>
  <si>
    <t>2020-03-23T21:00:01Z</t>
  </si>
  <si>
    <t>23/3/20 21:00</t>
  </si>
  <si>
    <t>A.I. Learns to Run (Creature Creator)</t>
  </si>
  <si>
    <t>Have a go yourself http://www.thebigcb.com/projects/CreatureCreator (FYI it will take a while to load because i suck at websites) Also don't use my website on mobile because it don't be workin. Or edge don't use edge. Or probably some other weird browsers. Use chrome, have some class. Record what you make and send it to me at one of these places Twitter: https://twitter.com/code_bullet Discord: https://discord.gg/UZDMYx5 Patreon: https://www.patreon.com/CodeBullet Art created by @Dachi.art https://www.instagram.com/dachi.art</t>
  </si>
  <si>
    <t>Comedy</t>
  </si>
  <si>
    <t>https://i.ytimg.com/vi/62IheUGZQLU/maxresdefault.jpg</t>
  </si>
  <si>
    <t>tjQIO1rqTBE</t>
  </si>
  <si>
    <t>2019-11-28T09:17:31Z</t>
  </si>
  <si>
    <t>28/11/19 9:17</t>
  </si>
  <si>
    <t>I Created a PERFECT SNAKE A.I.</t>
  </si>
  <si>
    <t>I used math, science and tears to create a snake AI which always wins (sometimes). Massive thanks to brilliant.org for supporting this episode, check them out here: https://www.brilliant.org/CodeBullet Also check out John Tapsells work: https://johnflux.com/ Heres my stuff Twitter: https://twitter.com/code_bullet Patreon: https://www.patreon.com/CodeBullet Discord: https://discord.gg/UZDMYx5 Art created by @Dachi.art https://www.instagram.com/dachi.art</t>
  </si>
  <si>
    <t>https://i.ytimg.com/vi/tjQIO1rqTBE/maxresdefault.jpg</t>
  </si>
  <si>
    <t>2019-07-13T01:56:53Z</t>
  </si>
  <si>
    <t>13/7/19 1:56</t>
  </si>
  <si>
    <t>A.I. Learns to play Snake using Deep Q Learning</t>
  </si>
  <si>
    <t>Can an AI learn to play the perfect game of Snake? Huge thanks to Brilliant.org for supporting this channel, check them out: https://www.brilliant.org/CodeBullet Twitter: https://twitter.com/code_bullet Patreon: https://www.patreon.com/CodeBullet Discord: https://discord.gg/UZDMYx5 Art created by @Dachi.art https://www.instagram.com/dachi.art</t>
  </si>
  <si>
    <t>https://i.ytimg.com/vi/-NJ9frfAWRo/maxresdefault.jpg</t>
  </si>
  <si>
    <t>K-wIZuAA3EY</t>
  </si>
  <si>
    <t>2019-04-20T02:11:50Z</t>
  </si>
  <si>
    <t>20/4/19 2:11</t>
  </si>
  <si>
    <t>A.I. Learns To Walk</t>
  </si>
  <si>
    <t>Watch AIs learn to walk while avoiding a DEATH LAZER. Huge thanks to Brilliant.org for supporting this channel, check them out: https://www.brilliant.org/CodeBullet Twitter: https://twitter.com/code_bullet Patreon: https://www.patreon.com/CodeBullet Discord: https://discord.gg/UZDMYx5 Art created by @Dachi.art https://www.instagram.com/dachi.art</t>
  </si>
  <si>
    <t>https://i.ytimg.com/vi/K-wIZuAA3EY/maxresdefault.jpg</t>
  </si>
  <si>
    <t>90oG7uyZT-4</t>
  </si>
  <si>
    <t>2019-03-24T06:12:12Z</t>
  </si>
  <si>
    <t>24/3/19 6:12</t>
  </si>
  <si>
    <t>1 Million Subscriber Special. Code Bullet QNA</t>
  </si>
  <si>
    <t>Here be the questions - how did you learn to code 0:43 - whats the best way to learn coding 0:54 - how should i get started with ai 1:27 - what was the worst video you ever had to make 3:07 - what are you planning on doing after uni 4:11 - merch??? 5:05 - University vs online courses 5:35 - are you ok? 6:46 - this ones just an insult 7:05 - shoutouts and stuff 7:16 Channels that are pretty good aye thinMatrix: https://www.youtube.com/ThinMatrix Hopson: https://www.youtube.com/channel/UCeQhZOvNKSBRU0Mdg7V44wA Jabrils: https://www.youtube.com/channel/UCQALLeQPoZdZC4JNUboVEUg Code Parade: https://www.youtube.com/CodeParade Carykh : https://www.youtube.com/carykh the coding train: https://www.youtube.com/TheCodingTrain 3Blue1Brown: https://www.youtube.com/3Blue1Brown Seth Bling: https://www.youtube.com/SethBling sentdex: https://www.youtube.com/sentdex William Osman: https://www.youtube.com/WilliamOsman Michael Reeves: https://www.youtube.com/Michaelreeves Simone Giertz: https://www.youtube.com/SimoneGiertz Siraj Raval: https://www.youtube.com/SirajRaval Twitter: https://twitter.com/code_bullet Patreon: https://www.patreon.com/CodeBullet Discord: https://discord.gg/UZDMYx5 Art created by @Dachi.art https://www.instagram.com/dachi.art</t>
  </si>
  <si>
    <t>https://i.ytimg.com/vi/90oG7uyZT-4/maxresdefault.jpg</t>
  </si>
  <si>
    <t>r428O_CMcpI</t>
  </si>
  <si>
    <t>2019-02-19T23:37:05Z</t>
  </si>
  <si>
    <t>19/2/19 23:37</t>
  </si>
  <si>
    <t>A.I. Learns to DRIVE</t>
  </si>
  <si>
    <t>Using a brand new algorithm, QLearning, I teach an AI to drive. Huge thanks to Brilliant for sponsoring this video, check them out at https://brilliant.org/codebullet Art created by @Dachi.art https://www.instagram.com/dachi.art Twitter: https://twitter.com/code_bullet Patreon: https://www.patreon.com/CodeBullet Discord: https://discord.gg/UZDMYx5</t>
  </si>
  <si>
    <t>https://i.ytimg.com/vi/r428O_CMcpI/maxresdefault.jpg</t>
  </si>
  <si>
    <t>fURH8z3hb6Y</t>
  </si>
  <si>
    <t>2019-02-13T02:06:04Z</t>
  </si>
  <si>
    <t>13/2/19 2:06</t>
  </si>
  <si>
    <t>BREAKING Storm The House with an AUTO CLICKER</t>
  </si>
  <si>
    <t>Can I break storm the house by clicking over 300 times a second? Lets find out. Twitter: https://twitter.com/code_bullet Patreon: https://www.patreon.com/CodeBullet Discord: https://discord.gg/UZDMYx5 Hi Simon</t>
  </si>
  <si>
    <t>https://i.ytimg.com/vi/fURH8z3hb6Y/maxresdefault.jpg</t>
  </si>
  <si>
    <t>wHRubMACen0</t>
  </si>
  <si>
    <t>2019-01-24T06:52:05Z</t>
  </si>
  <si>
    <t>24/1/19 6:52</t>
  </si>
  <si>
    <t>DESTROYING Piano Tiles with an Auto clicker</t>
  </si>
  <si>
    <t>I write an AI to play piano tiles and its pretty good Huge thanks to Brilliant.org for supporting this channel, check them out at https://brilliant.org/codebullet Twitter: https://twitter.com/code_bullet Patreon: https://www.patreon.com/CodeBullet Discord: https://discord.gg/UZDMYx5</t>
  </si>
  <si>
    <t>https://i.ytimg.com/vi/wHRubMACen0/maxresdefault.jpg</t>
  </si>
  <si>
    <t>WSW-5m8lRMs</t>
  </si>
  <si>
    <t>2018-12-21T23:27:15Z</t>
  </si>
  <si>
    <t>21/12/18 23:27</t>
  </si>
  <si>
    <t>A.I. Learns to play Flappy Bird</t>
  </si>
  <si>
    <t>AI teaches itself to play flappy bird huge thanks to Brilliant.org for sponsoring this video check them out: https://www.brilliant.org/codebullet Twitter: https://twitter.com/code_bullet Patreon: https://www.patreon.com/CodeBullet Discord: https://discord.gg/UZDMYx5</t>
  </si>
  <si>
    <t>https://i.ytimg.com/vi/WSW-5m8lRMs/maxresdefault.jpg</t>
  </si>
  <si>
    <t>IM2czqavlWM</t>
  </si>
  <si>
    <t>2018-12-16T04:50:33Z</t>
  </si>
  <si>
    <t>16/12/18 4:50</t>
  </si>
  <si>
    <t>A.I. Solves a 100 x 100 Rubik's Cube</t>
  </si>
  <si>
    <t>Breaking World Records and destroying a massive 100 x 100 Rubik's cube Check out my previous video explaining how I made the AI: https://www.youtube.com/watch?v=f9smvQ5fc7Q&amp;t=69s Also the Source Code is now up on my Github: https://github.com/Code-Bullet/RubiksCubeAI Twitter: https://twitter.com/code_bullet Patreon: https://www.patreon.com/CodeBullet Discord: https://discord.gg/UZDMYx5</t>
  </si>
  <si>
    <t>https://i.ytimg.com/vi/IM2czqavlWM/maxresdefault.jpg</t>
  </si>
  <si>
    <t>f9smvQ5fc7Q</t>
  </si>
  <si>
    <t>2018-12-08T04:27:46Z</t>
  </si>
  <si>
    <t>A.I. Solves a 55 x 55 x 55 Rubik's Cube</t>
  </si>
  <si>
    <t>I programmed an AI to solve any rubiks cube, see how I did it. this video was inspired by: https://www.youtube.com/watch?v=0cedyW6JdsQ Music used: smiles for miles - Silent Panther RESPECOGNIZE ES_I Wish That I Was A Mad Man (Instrumental Version) - Staffan CarlÃ©n ES_Youngsters Anthem 01 - John Ã…hlin ES_Army Of Angels 3 - Johannes BornlÃ¶f ES_A Place Among The Stars 2 - Johannes BornlÃ¶f Website: http://www.thebigcb.com/ Twitter: https://twitter.com/code_bullet Patreon: https://www.patreon.com/CodeBullet Discord: https://discord.gg/UZDMYx5</t>
  </si>
  <si>
    <t>https://i.ytimg.com/vi/f9smvQ5fc7Q/maxresdefault.jpg</t>
  </si>
  <si>
    <t>D-Ci4WQuexo</t>
  </si>
  <si>
    <t>2018-11-30T22:34:05Z</t>
  </si>
  <si>
    <t>30/11/18 22:34</t>
  </si>
  <si>
    <t>A.I. Learns to Solve a 1x1x1 rubik's cube [NOT CLICKBAIT]</t>
  </si>
  <si>
    <t>After 10 days of training an AI finally learned how to solve the infamously difficult 1x1x1 cube. WOW. source code: https://www.notawebsite.com/dontClickThis This is basically a cheeky preview for next week because i didnt give myself enough time and I dont wanna put out a half assed video on it. Although I guess i just did. anyway enjoy Twitter: https://twitter.com/code_bullet Patreon: https://www.patreon.com/CodeBullet Discord: https://discord.gg/UZDMYx5</t>
  </si>
  <si>
    <t>https://i.ytimg.com/vi/D-Ci4WQuexo/maxresdefault.jpg</t>
  </si>
  <si>
    <t>tcymhYbRvw8</t>
  </si>
  <si>
    <t>2018-11-25T23:41:21Z</t>
  </si>
  <si>
    <t>25/11/18 23:41</t>
  </si>
  <si>
    <t>I programmed an A.I. to DESTROY the game PONG</t>
  </si>
  <si>
    <t>I have a website: http://www.thebigcb.com by the way don't expect the website to work on your phone, because it wont. Check out Sentdex's tutorial: https://www.youtube.com/watch?v=ks4MPfMq8aQ&amp;list=PLQVvvaa0QuDeETZEOy4VdocT7TOjfSA8a I also used the coding trains pong processing code: https://www.youtube.com/watch?v=IIrC5Qcb2G4 I think thats all the code i stole. New videos every Saturday morning (probably) Twitter: https://twitter.com/code_bullet Patreon: https://www.patreon.com/CodeBullet Discord: https://discord.gg/UZDMYx5</t>
  </si>
  <si>
    <t>https://i.ytimg.com/vi/tcymhYbRvw8/maxresdefault.jpg</t>
  </si>
  <si>
    <t>SO7FFteErWs</t>
  </si>
  <si>
    <t>2018-11-05T21:48:59Z</t>
  </si>
  <si>
    <t>A.I. LEARNS to Play Hill Climb Racing</t>
  </si>
  <si>
    <t>Watch as an AI teaches itself to play Hill climb Racing Huge thanks to Brilliant.org for sponsoring this video and supporting this channel check them out: https://www.brilliant.org/CodeBullet Videos of me making Hill Climb Racing Part 1: https://www.youtube.com/watch?v=BP6xtp_9UME Part 2: https://www.youtube.com/watch?v=FKDNdOU_wvk&amp;t=455s Music: Fame on Fires cover of numb: https://www.youtube.com/watch?v=0v-iZ7W-WMM Twitter: https://twitter.com/code_bullet Patreon: https://www.patreon.com/CodeBullet Discord: https://discord.gg/UZDMYx5</t>
  </si>
  <si>
    <t>https://i.ytimg.com/vi/SO7FFteErWs/maxresdefault.jpg</t>
  </si>
  <si>
    <t>5LdrEla49Nw</t>
  </si>
  <si>
    <t>2018-10-11T22:01:22Z</t>
  </si>
  <si>
    <t>Terminal tutorial. How to get a basic algorithm working</t>
  </si>
  <si>
    <t>We now have our own terminal tournament brought to you by Correlation One, a company whose mission is to connect global companies with the best data scientists, analysts and engineers in the world. sign up for our competition now- https://terminal.c1games.com/competition/codebullet-challenge Use the Handy Terminal Position Designer Matrix Thring https://code-bullet.github.io/Handy-Terminal-Position-Designer-Matrix-Thing/terminal%20designer/ watch the previous video about the competition https://www.youtube.com/watch?v=qIW7C9JelCw&amp;t=111s Twitter: https://twitter.com/code_bullet Patreon: https://www.patreon.com/CodeBullet Discord: https://discord.gg/UZDMYx5</t>
  </si>
  <si>
    <t>https://i.ytimg.com/vi/5LdrEla49Nw/maxresdefault.jpg</t>
  </si>
  <si>
    <t>qIW7C9JelCw</t>
  </si>
  <si>
    <t>2018-10-03T07:29:29Z</t>
  </si>
  <si>
    <t>CODING COMPETITION || Play a game to win up to $5000 + SECRET PRIZE for the winner...</t>
  </si>
  <si>
    <t>Correlation one has given us our own terminal tournament check it out now- https://terminal.c1games.com/competition/codebullet-challenge Twitter: https://twitter.com/code_bullet Patreon: https://www.patreon.com/CodeBullet Discord: https://discord.gg/UZDMYx5</t>
  </si>
  <si>
    <t>https://i.ytimg.com/vi/qIW7C9JelCw/maxresdefault.jpg</t>
  </si>
  <si>
    <t>FKDNdOU_wvk</t>
  </si>
  <si>
    <t>2018-09-21T00:52:38Z</t>
  </si>
  <si>
    <t>21/9/18 0:52</t>
  </si>
  <si>
    <t>Making Hill Climb Racing || Part 2 || Help ME</t>
  </si>
  <si>
    <t>Finishing the game may have cost me my sanity, but it was worth it. Check out part 1: https://www.youtube.com/watch?v=BP6xtp_9UME&amp;t=476s Coding Trains Video on Perlin noise: https://www.youtube.com/watch?v=IKB1hWWedMk&amp;t=636s Twitter: https://twitter.com/code_bullet Patreon: https://www.patreon.com/CodeBullet Discord: https://discord.gg/UZDMYx5</t>
  </si>
  <si>
    <t>https://i.ytimg.com/vi/FKDNdOU_wvk/maxresdefault.jpg</t>
  </si>
  <si>
    <t>BP6xtp_9UME</t>
  </si>
  <si>
    <t>2018-09-11T03:26:01Z</t>
  </si>
  <si>
    <t>AI Learns to play Hill Climb Racing || Part 1 Making the Game</t>
  </si>
  <si>
    <t>Watch me make a "perfect" copy of Hill Climb Racing Huge thanks to brilliant.org for supporting this channel, check them out at https://www.brilliant.org/CodeBullet Twitter: https://twitter.com/code_bullet Patreon: https://www.patreon.com/CodeBullet Discord: https://discord.gg/UZDMYx5</t>
  </si>
  <si>
    <t>https://i.ytimg.com/vi/BP6xtp_9UME/maxresdefault.jpg</t>
  </si>
  <si>
    <t>eSp_C8K76kM</t>
  </si>
  <si>
    <t>2018-09-05T03:54:49Z</t>
  </si>
  <si>
    <t>300,000 dots || 300K Subscriber special</t>
  </si>
  <si>
    <t>Thanks for everything Twitter: https://twitter.com/code_bullet Patreon: https://www.patreon.com/CodeBullet Discord: https://discord.gg/UZDMYx5</t>
  </si>
  <si>
    <t>https://i.ytimg.com/vi/eSp_C8K76kM/maxresdefault.jpg</t>
  </si>
  <si>
    <t>C14VDpGAbSE</t>
  </si>
  <si>
    <t>2018-08-26T11:31:27Z</t>
  </si>
  <si>
    <t>26/8/18 11:31</t>
  </si>
  <si>
    <t>AI learns to play the WORLDS HARDEST GAME even more levels</t>
  </si>
  <si>
    <t>Using the genetic algorithm I trained an Ai to play even more levels of the worlds hardest game. check out previous videos https://www.youtube.com/watch?v=kVwkLb8zxq0&amp;t=353s https://www.youtube.com/watch?v=Yo2SepcNyw4&amp;t=3s I will upload the code soon so you can run these things yourself. Twitter: https://twitter.com/code_bullet Patreon: https://www.patreon.com/CodeBullet Discord: https://discord.gg/UZDMYx5</t>
  </si>
  <si>
    <t>https://i.ytimg.com/vi/C14VDpGAbSE/maxresdefault.jpg</t>
  </si>
  <si>
    <t>i1e0T7lAELQ</t>
  </si>
  <si>
    <t>2018-08-09T11:41:15Z</t>
  </si>
  <si>
    <t>Making a Calculator using ONLY MARBLES</t>
  </si>
  <si>
    <t>I made a calculator with only marbles, it's pretty bad have a go yourself https://code-bullet.github.io/MarbleCalculator/MarbleCalculator/ Twitter: https://twitter.com/code_bullet Patreon: https://www.patreon.com/CodeBullet Discord: https://discord.gg/UZDMYx5</t>
  </si>
  <si>
    <t>https://i.ytimg.com/vi/i1e0T7lAELQ/maxresdefault.jpg</t>
  </si>
  <si>
    <t>DZfv0YgLJ2Q</t>
  </si>
  <si>
    <t>2018-07-25T12:44:26Z</t>
  </si>
  <si>
    <t>25/7/18 12:44</t>
  </si>
  <si>
    <t>I created an AI to Play Chess</t>
  </si>
  <si>
    <t>Using minimax i created an Ai to play chess. Huge thanks to brilliant.org for supporting this channel, check them out at https://www.brilliant.org/CodeBullet I'll upload the program soon Twitter: https://twitter.com/code_bullet Patreon: https://www.patreon.com/CodeBullet Discord: https://discord.gg/UZDMYx5</t>
  </si>
  <si>
    <t>https://i.ytimg.com/vi/DZfv0YgLJ2Q/maxresdefault.jpg</t>
  </si>
  <si>
    <t>kVwkLb8zxq0</t>
  </si>
  <si>
    <t>2018-07-19T08:53:58Z</t>
  </si>
  <si>
    <t>19/7/18 8:53</t>
  </si>
  <si>
    <t>AI learns to play the Worlds Hardest Game || MORE LEVELS</t>
  </si>
  <si>
    <t>Watch some AI crush some more levels from the Worlds Hardest game run the AI yourself: level 1: https://code-bullet.github.io/WorldsHardestGameAI/WHG/ level 2:https://code-bullet.github.io/WorldsHardestGameAI/WHG%20-%20level2/ level 3:https://code-bullet.github.io/WorldsHardestGameAI/WHG%20-%20level3/ Twitter: https://twitter.com/code_bullet Patreon: https://www.patreon.com/CodeBullet Discord: https://discord.gg/UZDMYx5</t>
  </si>
  <si>
    <t>https://i.ytimg.com/vi/kVwkLb8zxq0/maxresdefault.jpg</t>
  </si>
  <si>
    <t>Yo2SepcNyw4</t>
  </si>
  <si>
    <t>2018-07-14T05:12:59Z</t>
  </si>
  <si>
    <t>14/7/18 5:12</t>
  </si>
  <si>
    <t>AI Learns to play the Worlds Hardest Game</t>
  </si>
  <si>
    <t>If it wins does that make it the worlds best AI? NEXT LEVEL: https://www.youtube.com/watch?v=kVwkLb8zxq0&amp;t=1s Run the AI in your browser https://code-bullet.github.io/WorldsHardestGameAI/WHG/ Check out my tutorial on genetic algorithm https://www.youtube.com/watch?v=BOZfhUcNiqk&amp;t=2s Follow me on twitter https://twitter.com/code_bullet Become a patreon to support my future content https://www.patreon.com/CodeBullet Check out my Discord server https://discord.gg/UZDMYx5</t>
  </si>
  <si>
    <t>https://i.ytimg.com/vi/Yo2SepcNyw4/maxresdefault.jpg</t>
  </si>
  <si>
    <t>1g1HCYTX3Rg</t>
  </si>
  <si>
    <t>2018-07-06T10:13:30Z</t>
  </si>
  <si>
    <t>AI learns to play 2048</t>
  </si>
  <si>
    <t>I created an AI to play the game 2048, his name is Thomas Huge thanks to Brilliant.org for supporting this channel check them out at https://www.brilliant.org/CodeBullet I have twitter now. Yay follow me to fill the void in my heart https://twitter.com/code_bullet Become a patreon to support my future content as well as sneak peaks of whats to come. https://www.patreon.com/CodeBullet Check out my Discord server https://discord.gg/UZDMYx5 I know heaps of people are going to ask so here is the music Mirror Mirror - Diamond Ortiz Smiles for miles - Silent Partner Hyperspeed - eveningland Gypsy Dance - Topher Mohr and Alex Elena Etherial Chior Ascends - Doug Maxwell Wishful thinking - Dan Labowitz</t>
  </si>
  <si>
    <t>https://i.ytimg.com/vi/1g1HCYTX3Rg/maxresdefault.jpg</t>
  </si>
  <si>
    <t>79h1PPTXNqQ</t>
  </si>
  <si>
    <t>2018-06-28T05:34:02Z</t>
  </si>
  <si>
    <t>28/6/18 5:34</t>
  </si>
  <si>
    <t>Code Bullet Channel Trailer</t>
  </si>
  <si>
    <t>I was bored and wanted to have a channel trailer so here it is. Become a patreon to support my future content as well as sneak peaks of whats to come. https://www.patreon.com/CodeBullet I have twitter now https://twitter.com/code_bullet Check out my Discord server https://discord.gg/UZDMYx5</t>
  </si>
  <si>
    <t>https://i.ytimg.com/vi/79h1PPTXNqQ/maxresdefault.jpg</t>
  </si>
  <si>
    <t>2D2bJWHvqJo</t>
  </si>
  <si>
    <t>2018-06-14T00:09:29Z</t>
  </si>
  <si>
    <t>14/6/18 0:09</t>
  </si>
  <si>
    <t>Building an Enigma Machine</t>
  </si>
  <si>
    <t>I created an enigma machine. Run the enigma machine https://github.com/Code-Bullet/Enigma-Simulator I couldn't upload the application so read the readMe to run the machine. have fun Become a patreon to support my future content as well as sneak peaks of whats to come. https://www.patreon.com/CodeBullet Check out my Discord server https://discord.gg/UZDMYx5</t>
  </si>
  <si>
    <t>https://i.ytimg.com/vi/2D2bJWHvqJo/maxresdefault.jpg</t>
  </si>
  <si>
    <t>JeVDjExBf7Y</t>
  </si>
  <si>
    <t>2018-05-21T08:58:44Z</t>
  </si>
  <si>
    <t>21/5/18 8:58</t>
  </si>
  <si>
    <t>What are Neural Networks || How AIs think</t>
  </si>
  <si>
    <t>Big thanks to Brilliant.org for supporting this channel check them out at https://www.brilliant.org/CodeBullet check out Brandon Rohrers video here: https://www.youtube.com/watch?v=ILsA4nyG7I0&amp;t=638s Become a patreon to support my future content as well as sneak peaks of whats to come. https://www.patreon.com/CodeBullet Check out my Discord server https://discord.gg/UZDMYx5</t>
  </si>
  <si>
    <t>https://i.ytimg.com/vi/JeVDjExBf7Y/maxresdefault.jpg</t>
  </si>
  <si>
    <t>BOZfhUcNiqk</t>
  </si>
  <si>
    <t>2018-05-14T08:25:29Z</t>
  </si>
  <si>
    <t>14/5/18 8:25</t>
  </si>
  <si>
    <t>How AIs learn part 2 || Coded example</t>
  </si>
  <si>
    <t>Check out the code for this video here: https://github.com/Code-Bullet/Smart-Dots-Genetic-Algorithm-Tutorial watch my previous video on GA here: https://www.youtube.com/watch?v=VnwjxityDLQ If you don't have processing, which what I used in this video, then you can get it for free here: https://processing.org/download/ Become a patreon to support my future content as well as sneak peaks of whats to come. https://www.patreon.com/CodeBullet Check out my Discord server https://discord.gg/UZDMYx5</t>
  </si>
  <si>
    <t>https://i.ytimg.com/vi/BOZfhUcNiqk/maxresdefault.jpg</t>
  </si>
  <si>
    <t>VnwjxityDLQ</t>
  </si>
  <si>
    <t>2018-05-08T01:44:54Z</t>
  </si>
  <si>
    <t>How Artificial intelligence learns | Genetic Algorithm explained</t>
  </si>
  <si>
    <t>Evolution has crafted the most intelligent beings on earth. In this video I explain how computer scientists simulate evolution to train or evolve AI. Become a patreon to support my future content as well as sneak peaks of whats to come. https://www.patreon.com/CodeBullet Check out my Discord server https://discord.gg/UZDMYx5 live QnA at 8:30 - 9:00pm every Sunday AEST</t>
  </si>
  <si>
    <t>https://i.ytimg.com/vi/VnwjxityDLQ/maxresdefault.jpg</t>
  </si>
  <si>
    <t>sB_IGstiWlc</t>
  </si>
  <si>
    <t>2018-04-29T08:59:49Z</t>
  </si>
  <si>
    <t>29/4/18 8:59</t>
  </si>
  <si>
    <t>AI learns to play Google Chrome Dinosaur Game || Can you beat it??</t>
  </si>
  <si>
    <t>Using NEAT I created an AI to play the Google Chrome Dionsaur Game, and its awesome Big thanks to Brilliant.org for supporting this channel check them out at https://www.brilliant.org/CodeBullet Become a patreon to support my future content as well as sneak peaks of whats to come. https://www.patreon.com/CodeBullet Check out my Discord server https://discord.gg/UZDMYx5</t>
  </si>
  <si>
    <t>uQBHLSHUpA4</t>
  </si>
  <si>
    <t>2018-04-17T03:42:02Z</t>
  </si>
  <si>
    <t>17/4/18 3:42</t>
  </si>
  <si>
    <t>Minesweeper AI VS human WORLD RECORD</t>
  </si>
  <si>
    <t>I test out my mine sweeper AI against the best human player Also I added more bombs in to see how many it could take Become a patreon to support my future content as well as sneak peaks of whats to come. https://www.patreon.com/CodeBullet Check out my Discord server https://discord.gg/UZDMYx5 live QnA at 8:30 - 9:00pm every Sunday AEST check out the world record which is actually really impressive https://www.youtube.com/watch?v=GrZCWx0fnfc</t>
  </si>
  <si>
    <t>https://i.ytimg.com/vi/uQBHLSHUpA4/maxresdefault.jpg</t>
  </si>
  <si>
    <t>cGUHehFGqBc</t>
  </si>
  <si>
    <t>2018-04-14T06:58:38Z</t>
  </si>
  <si>
    <t>14/4/18 6:58</t>
  </si>
  <si>
    <t>I created a PERFECT minesweeper AI</t>
  </si>
  <si>
    <t>Using the power of MATH and Probability, I was able to create what I believe to be a perfect minesweeper player Become a patreon to support my future content as well as sneak peaks of whats to come. https://www.patreon.com/CodeBullet Check out my Discord server https://discord.gg/UZDMYx5 live QnA at 8:30 - 9:00pm every Sunday AEST</t>
  </si>
  <si>
    <t>https://i.ytimg.com/vi/cGUHehFGqBc/maxresdefault.jpg</t>
  </si>
  <si>
    <t>QpyHYRBKy8U</t>
  </si>
  <si>
    <t>2018-04-07T11:43:26Z</t>
  </si>
  <si>
    <t>AI learns to play PACMAN using NEAT</t>
  </si>
  <si>
    <t>I trained an AI to play pacman, also voice reveal!!! Become a patreon to support my future content as well as sneak peaks of whats to come. https://www.patreon.com/CodeBullet Check out my Discord server https://discord.gg/UZDMYx5 live QnA at 8:30 - 9:00pm every Sunday AEST</t>
  </si>
  <si>
    <t>https://i.ytimg.com/vi/QpyHYRBKy8U/maxresdefault.jpg</t>
  </si>
  <si>
    <t>fnSMsDb642Q</t>
  </si>
  <si>
    <t>2018-03-20T07:40:48Z</t>
  </si>
  <si>
    <t>20/3/18 7:40</t>
  </si>
  <si>
    <t>AI learns to play asteroids when boosters are locked on full</t>
  </si>
  <si>
    <t>I changed the ships so that the boosters are always on and the results are great. check out discord https://discord.gg/UZDMYx5 become a patreon if you wanna https://www.patreon.com/CodeBullet</t>
  </si>
  <si>
    <t>N1WRualRBOQ</t>
  </si>
  <si>
    <t>2018-03-19T04:45:03Z</t>
  </si>
  <si>
    <t>19/3/18 4:45</t>
  </si>
  <si>
    <t>AI learns to Play Asteroids | part 2 NEAT is awesome</t>
  </si>
  <si>
    <t>I coded NEAT and attached it to my Asteroids and results are epic. Big thanks to Brilliant.org for supporting this channel check them out at https://www.brilliant.org/CodeBullet Become a patreon to contribute to my future content as well as sneak peaks of whats to come. https://www.patreon.com/CodeBullet My new discord server https://discord.gg/fqaRt music used toe jam apprehensive at best DEAF KEV - Invincible operatic wishful thinking</t>
  </si>
  <si>
    <t>qwhXIzNrb9w</t>
  </si>
  <si>
    <t>2018-03-05T19:03:52Z</t>
  </si>
  <si>
    <t>AI learns to play PACMAN || Part 1 the making of Pacman</t>
  </si>
  <si>
    <t>Hey guys this is how I made my clone of pacman Check out the source code at https://github.com/Code-Bullet/PacmanGame It would be awesome if you could join me on Patreon https://www.patreon.com/CodeBullet I hope you enjoy</t>
  </si>
  <si>
    <t>https://i.ytimg.com/vi/qwhXIzNrb9w/maxresdefault.jpg</t>
  </si>
  <si>
    <t>1o4naC4P8-M</t>
  </si>
  <si>
    <t>2018-02-24T23:13:06Z</t>
  </si>
  <si>
    <t>24/2/18 23:13</t>
  </si>
  <si>
    <t>AI learns to play Asteroids</t>
  </si>
  <si>
    <t>Using neuroevolution I trained an AI to play the game Asteroids and it nailed it. If you enjoy what I do and want more please consider supporting me on patreon https://www.patreon.com/CodeBullet Check out the source code https://github.com/Code-Bullet/AsteroidsAI music from flying tunes https://www.youtube.com/channel/UCdnkfU-V49Xpj_vNyP2BYlg songs used https://www.youtube.com/watch?v=KSN9LkWc5ks&amp;index=21&amp;list=PLNXt4mGJMAQrC7Q8Lnh1BhGOKcwW1gRtF https://www.youtube.com/watch?v=gd6GIz8ZILQ&amp;list=PLNXt4mGJMAQrC7Q8Lnh1BhGOKcwW1gRtF&amp;index=16 https://www.youtube.com/watch?v=8ZVdItaXCnY&amp;list=PLNXt4mGJMAQrC7Q8Lnh1BhGOKcwW1gRtF&amp;index=28</t>
  </si>
  <si>
    <t>sx6eoXg-19k</t>
  </si>
  <si>
    <t>2018-02-18T11:43:52Z</t>
  </si>
  <si>
    <t>18/2/18 11:43</t>
  </si>
  <si>
    <t>AI learns to play pool</t>
  </si>
  <si>
    <t>Using the genetic algorithm I train an AI to play pool. Source code is up https://github.com/Code-Bullet/Pool_AI</t>
  </si>
  <si>
    <t>mqz16vhWwlU</t>
  </si>
  <si>
    <t>2018-02-07T09:54:11Z</t>
  </si>
  <si>
    <t>AI learns Snake Part 2 || Snake Fusion</t>
  </si>
  <si>
    <t>Using the genetic algorithm and neural networks I trained up 5 snakes who will then fuse to become the ultimate snake... Check out the source code https://github.com/Code-Bullet/SnakeFusion Music: EDM Detection Mode by Kevin MacLeod is licensed under a Creative Commons Attribution license (https://creativecommons.org/licenses/by/4.0/) Source: http://incompetech.com/music/royalty-free/index.html?isrc=USUAN1500026 Artist: http://incompetech.com/ Balzan Groove - Vadodara by Kevin MacLeod is licensed under a Creative Commons Attribution license (https://creativecommons.org/licenses/by/4.0/) Source: http://incompetech.com/music/royalty-free/index.html?isrc=USUAN1100311 Artist: http://incompetech.com/</t>
  </si>
  <si>
    <t>3bhP7zulFfY</t>
  </si>
  <si>
    <t>2017-12-08T03:54:14Z</t>
  </si>
  <si>
    <t>AI learns to play snake using Genetic Algorithm and Deep learning</t>
  </si>
  <si>
    <t>Using a neural network and the genetic algorithm I trained an AI to play snake. Time Passing By by Audionautix is licensed under a Creative Commons Attribution license (https://creativecommons.org/licenses/by/4.0/) Artist: http://audionautix.com/</t>
  </si>
  <si>
    <t>UCAlwrsgeJavG1vw9qSFOUmA</t>
  </si>
  <si>
    <t>Analytics India Magazine</t>
  </si>
  <si>
    <t>uwSwyICKTRg</t>
  </si>
  <si>
    <t>2020-08-21T06:45:10Z</t>
  </si>
  <si>
    <t>21/8/20 6:45</t>
  </si>
  <si>
    <t>Episode 14 -Top AI &amp; DataScience News from the week | 21 st Aug 2020</t>
  </si>
  <si>
    <t>#TheWeeklyRoundup Here we bring you what made news in the world of AI &amp; Data Science during the week. Subscribe us to stay updated with the top trends in the field. Visit www.analyticsindiamag.com for latest in #AI &amp; #DataScience #technews #tech #startup #funding #emergingtech</t>
  </si>
  <si>
    <t>https://i.ytimg.com/vi/uwSwyICKTRg/maxresdefault.jpg</t>
  </si>
  <si>
    <t>_hENVnVQp3o</t>
  </si>
  <si>
    <t>2020-08-20T10:09:21Z</t>
  </si>
  <si>
    <t>20/8/20 10:09</t>
  </si>
  <si>
    <t>#AI Has The Potential To Add $450-$500 Bn To Indiaâ€™s #GDP By 2025: #NASSCOM</t>
  </si>
  <si>
    <t>According to a recent report by NASSCOM, #artificialintelligence and #data could add $450-$500 billion to Indiaâ€™s GDP by 2025. The report suggested that nearly 45% of this value is likely to be delivered by three sectors â€” consumer goods and retail, agriculture, banking and insurance. Read the complete article here - https://lnkd.in/gYNqcuX. #INDIA #Emergingtech</t>
  </si>
  <si>
    <t>lFkUExw25ss</t>
  </si>
  <si>
    <t>2020-08-15T08:52:15Z</t>
  </si>
  <si>
    <t>15/8/20 8:52</t>
  </si>
  <si>
    <t>Episode 13 -Top AI &amp; DataScience News from the week |15 th Aug 2020</t>
  </si>
  <si>
    <t>https://i.ytimg.com/vi/lFkUExw25ss/maxresdefault.jpg</t>
  </si>
  <si>
    <t>1iX5PcifN7s</t>
  </si>
  <si>
    <t>2020-08-14T06:14:16Z</t>
  </si>
  <si>
    <t>14/8/20 6:14</t>
  </si>
  <si>
    <t>Ep.10. "My Journey Into Data Science" with Shirish Gupta | Head of Data Science NBFC Loan2Grow</t>
  </si>
  <si>
    <t>Watch us get candid with Shirish Gupta. A must watch the video. Shirish Gupta is the Head of Data Science &amp; Partnerships at NBFC Loan2Grow. Previously he was employed as a Data Scientist with Deloitte. He has worked for a number of Retail, Insurance(P&amp;C, Health and Life), Banking, Retail and Pharmaceutical domains in US, India and South Korea. Don't forget to #follow our youtube channel. #datascientist #learndatascience #datascience #howtobecomeadatascientist</t>
  </si>
  <si>
    <t>https://i.ytimg.com/vi/1iX5PcifN7s/maxresdefault.jpg</t>
  </si>
  <si>
    <t>FsIjQPchdOw</t>
  </si>
  <si>
    <t>2020-08-13T06:09:40Z</t>
  </si>
  <si>
    <t>13/8/20 6:09</t>
  </si>
  <si>
    <t>Ep.23.| 7 Different Career Paths In Data Science | Data Science As A Career</t>
  </si>
  <si>
    <t>Data science experts are needed in virtually every job sectorâ€”not just in technology. With so many different data science careers to explore, you might find yourself wondering which is the right one for you and if youâ€™ve got what it takes to fit the profile. Watch the video to know more. A Complete Guide To Data Science Career Path â€“ By Great Learning &amp; AIM - https://bit.ly/31POCfU Starting a Career in Data Science: The Ultimate Guide - https://bit.ly/3fTb6lh #datascience #analytics #CareerInDatascience #Datascientist</t>
  </si>
  <si>
    <t>https://i.ytimg.com/vi/FsIjQPchdOw/maxresdefault.jpg</t>
  </si>
  <si>
    <t>wado0Qv0UrU</t>
  </si>
  <si>
    <t>2020-08-12T07:56:10Z</t>
  </si>
  <si>
    <t>Will GPT3 take over Jobs |5 Jobs That GPT-3 Might Challenge</t>
  </si>
  <si>
    <t>GPT-3 is aiming to abstract away the complexity of machine learning, which is the training of models, through simple English language instructions. This, according to many experts, would have a far-reaching impact on the job market. Looking at the progression of language models, a few years from now, and with further improvements, many more jobs may find themselves in jeopardy. If the trend continues, analysts are saying that AI software will be able to automate white-collar jobs far before robotics catches up to blue-collar jobs. This is because the innovation in AI models is happening faster than advancements in robotics. This is contrary to previous estimations that blue-collar job workers must learn to code because their jobs will be automated. In this video, we take a look at the different well-paid jobs which language models like GPT-3 may challenge. Read the complete article here - 5 Jobs That GPT-3 Might Challenge - https://bit.ly/2WHjLAs No, AI isnâ€™t replacing journalists. But it is changing journalism - https://bit.ly/2XR4y0z #GPT3 #NLP #Machinelearning</t>
  </si>
  <si>
    <t>https://i.ytimg.com/vi/wado0Qv0UrU/maxresdefault.jpg</t>
  </si>
  <si>
    <t>PZZn0_V9GjY</t>
  </si>
  <si>
    <t>2020-08-10T06:31:36Z</t>
  </si>
  <si>
    <t>Meet Gaurav Srivastava (14 yrs old) | Who built a Virtual Assistant with Python</t>
  </si>
  <si>
    <t>In conversation with Gaurav Srivastava (14 yrs old) | Who built a Virtual Assistant with Python In this video we talk to Gaurav Srivastava, a 9th grader who is very smart and equally charming. He has learnt over 7 programming languages, built his own Visual Assistant with Python and accomplished much more. Don't miss out on this video for some inspiration. #python #voiceassistant #siri #alexa #14yearolddatscientist</t>
  </si>
  <si>
    <t>https://i.ytimg.com/vi/PZZn0_V9GjY/maxresdefault.jpg</t>
  </si>
  <si>
    <t>9uhYygQeVro</t>
  </si>
  <si>
    <t>2020-08-08T07:56:00Z</t>
  </si>
  <si>
    <t>Computer Vision DevCon - CVDC 2020 - Speakers Announced</t>
  </si>
  <si>
    <t>#CVDC2020 | Computer Vision DevCon | 13th -14th Aug | #SpeakersAnnounced ðŸŒŸ Book your passes here - https://zcu.io/YEMo CVDC brings top experts in #ComputerVision under a single platform. We are glad to announce the speakers for this 2-day conference that deep dives into Computer Vision Tech. Vladimir Iglovikov, Ph.D. - @Lyft Dan Malowany - Head of Deep Learning Research @AllegroAI Sanjeev Sharma - CEO Swaayatt Robots (à¤¸à¥à¤µà¤¾à¤¯à¤¤à¥à¤¤ à¤°à¥‹à¤¬à¥‹à¤Ÿà¥à¤¸) CVDC is being organized by Association of Data Scientist #computervision #techconference #virtualconference</t>
  </si>
  <si>
    <t>https://i.ytimg.com/vi/9uhYygQeVro/maxresdefault.jpg</t>
  </si>
  <si>
    <t>lpbgvY8sz5Q</t>
  </si>
  <si>
    <t>2020-08-08T04:25:47Z</t>
  </si>
  <si>
    <t>Episode 12 -Top AI &amp; DataScience News from the week |08th Aug 2020</t>
  </si>
  <si>
    <t>The Weekly Roundup Here we bring you what made news in the world of AI &amp; Data Science during the week. Subscribe us to stay updated with the top trends in the field. Visit www.analyticsindiamag.com for latest in #AI &amp; #DataScience #technews #tech</t>
  </si>
  <si>
    <t>https://i.ytimg.com/vi/lpbgvY8sz5Q/maxresdefault.jpg</t>
  </si>
  <si>
    <t>wSYZqiOheQ8</t>
  </si>
  <si>
    <t>2020-08-07T05:22:49Z</t>
  </si>
  <si>
    <t>Ep.22 How to Ace A Data Science Interview | Data Science As A Career</t>
  </si>
  <si>
    <t>Appearing for an interview can be a daunting experience for many due to the uncertainty that surrounds an interview. It is always a concern for everyone to figure out the questions that might be asked, and some of them may not be even related to the job role at all. In a vast field like data science, the questions can be asked from any corner, which needs thorough preparations. These reasons are enough to put an interviewee in a dilemma, thereby decreasing the confidence of the applicant. In this video, we will guide you to crack an interview for the role of a data scientist with several tips that will create a real difference. More videos for acing #Datascience #Interview How to make a good resume - https://bit.ly/31tscRK How to ace a Telephonic Interview- https://bit.ly/30Broe4 #Analytics #Datascientist</t>
  </si>
  <si>
    <t>https://i.ytimg.com/vi/wSYZqiOheQ8/maxresdefault.jpg</t>
  </si>
  <si>
    <t>ZyU2O7EsTlE</t>
  </si>
  <si>
    <t>2020-08-06T05:53:04Z</t>
  </si>
  <si>
    <t>15 Interesting Ways GPT-3 Has Been Put To Use</t>
  </si>
  <si>
    <t>Over the past couple of weeks, the ML community had their handsful discussing and displaying the wide range of utilities of GPT-3. Many developers, both professionals and amateurs, have expressed their surprise saying how most of the demos generated using GPT-3 in a few minutes would usually require significant engineering effort and machine learning expertise. In the is video, we list 15 exciting ways in which GPT-3 has been leveraged. (h/t to Aditya Joshi for a curated list at GPT3 examples). Read the complete article here - https://analyticsindiamag.com/openai-gpt-3-model-machine-learning-products/</t>
  </si>
  <si>
    <t>https://i.ytimg.com/vi/ZyU2O7EsTlE/maxresdefault.jpg</t>
  </si>
  <si>
    <t>mnSScpgfx3o</t>
  </si>
  <si>
    <t>2020-08-05T08:07:40Z</t>
  </si>
  <si>
    <t>5 Times When AI Was Used For Social Good</t>
  </si>
  <si>
    <t>While artificial intelligence has found a lot of use cases in many industries, another area that is witnessing a lot of traction is for Social Good. Many companies and organisations are either collaborating with not-for-profit organisations or are developing solutions that may help communities and society in general by integrating AI. AI is solving some of the pressing social issues. From detecting Zika virus to the Covid-19 pandemic, the use cases for AI for Social good is on the rise. Many global companies such as Google, Microsoft, Facebook and government bodies are deploying AI for positive social initiatives. In this video, we bring five use cases when artificial intelligence was used for social good. Read complete article here - https://analyticsindiamag.com/5-times-when-ai-was-used-for-social-good/ #Socialgood #AI</t>
  </si>
  <si>
    <t>https://i.ytimg.com/vi/mnSScpgfx3o/maxresdefault.jpg</t>
  </si>
  <si>
    <t>Tj3IPT8l6Z0</t>
  </si>
  <si>
    <t>2020-08-05T06:39:06Z</t>
  </si>
  <si>
    <t>Analytics India Magazine App - Now on Play Store and App Store</t>
  </si>
  <si>
    <t>#announcement #newApp We are glad to bring you AIM app - Now available on Google play store and app store. Stay updated with the latest insights, events, innovations in #AI and #Datascience on the go. Download the app now : App store: https://lnkd.in/gGm_M5Y Play store: https://lnkd.in/gj-QFcz</t>
  </si>
  <si>
    <t>https://i.ytimg.com/vi/Tj3IPT8l6Z0/maxresdefault.jpg</t>
  </si>
  <si>
    <t>w2LAJUoCnbU</t>
  </si>
  <si>
    <t>2020-08-01T10:35:36Z</t>
  </si>
  <si>
    <t>Episode 11- Top AI &amp; DataScience News from the week | 01st Aug 2020</t>
  </si>
  <si>
    <t>The Weekly Roundup Here we bring you what made news in the world of AI &amp; Data Science during the week. Subscribe us to stay updated with the top trends in the field. Read the complete highlights from this week here: https://analyticsindiamag.com/ceo-testimony-top-news-august/ Don't forget to subscribe to us !</t>
  </si>
  <si>
    <t>DpzZIG_feOU</t>
  </si>
  <si>
    <t>2020-07-31T08:52:14Z</t>
  </si>
  <si>
    <t>31/7/20 8:52</t>
  </si>
  <si>
    <t>Ep.09 "My Journey Into Data Science" with Tanvi Keswani</t>
  </si>
  <si>
    <t>This video is a very candid conversation with Tanvi, who is very relatable, energetic and very knowledgeable. If you are a Data Science aspirant, do not miss out on this video as we talk about her journey, different designations and importance of data science degrees. Tanvi is a technology enthusiast and the love of technology has led her to graduate with a Masters in Data Science from IIT Kanpur. Coming from a technological background, she started her career with a service-based startup wherein she used her skills for solving complex analytical problems and worked on migrating data from traditional warehouse to cloud. She has strong expertise in predictive analytics, forecasting, anomaly detection, supervised/unsupervised learning and text mining. Currently, she works as Data Scientist at Ericsson Global Ltd focusing on developing end-to-end AI solutions which can be readily integrated with the existing business process and support in steering data-driven decisions. Heres the detailed article - https://analyticsindiamag.com/making-ai-implementable/</t>
  </si>
  <si>
    <t>https://i.ytimg.com/vi/DpzZIG_feOU/maxresdefault.jpg</t>
  </si>
  <si>
    <t>yfqqP8oYjJY</t>
  </si>
  <si>
    <t>2020-07-30T13:34:35Z</t>
  </si>
  <si>
    <t>30/7/20 13:34</t>
  </si>
  <si>
    <t>Ep.21 Hiring Process Of Data Scientists At VMware | Data Science as a Career</t>
  </si>
  <si>
    <t>Software company VMWare has demonstrated its commitment to enhancing its AI and analytics prowess with a string of acquisitions since 2019. In just one year, the company had acquired nine firms and is set to close the tenth deal soon. Additionally, it also focuses on quality hires in the domain of data science to further strengthen its tech capabilities. â€œWe try to integrate data-driven decisions even within our interview process for data scientists,â€ says Ashish Goyal, Director-HR of VMware India. â€œAdditionally, it is designed to give our candidates a good view of how VMware works, allowing them to make educated decisions about joining us,â€ he adds. Check out the video for the Hiring Process of Data Scientists. Read the complete article here - https://lnkd.in/gX2dQ_S #Datascientist #VmWare #Interview #Analytics</t>
  </si>
  <si>
    <t>https://i.ytimg.com/vi/yfqqP8oYjJY/maxresdefault.jpg</t>
  </si>
  <si>
    <t>Z-twAmHpqRw</t>
  </si>
  <si>
    <t>2020-07-29T04:40:15Z</t>
  </si>
  <si>
    <t>29/7/20 4:40</t>
  </si>
  <si>
    <t>How GPT-3 Can Be Alarming For The Society</t>
  </si>
  <si>
    <t>â€œGPT-3 has the potential to advance both the beneficial and harmful applications of language models.â€ â€” OpenAI Researchers The launch of OpenAIâ€™s advanced AI language model, the third generation of Generative Pre-training Transformer â€” GPT-3 â€” has been one of the main highlights of the industry. The model has not only been the largest of all, being trained on 175 billion parameters but also showcased the impressive capability to outrank state-of-the-art models for text prediction and translation. Read more - How OpenAIâ€™s GPT-3 Can Be Alarming For The Society - https://analyticsindiamag.com/how-openais-gpt-3-can-be-alarming-for-the-society/</t>
  </si>
  <si>
    <t>https://i.ytimg.com/vi/Z-twAmHpqRw/maxresdefault.jpg</t>
  </si>
  <si>
    <t>vQlC4jsp-Ks</t>
  </si>
  <si>
    <t>2020-07-27T06:26:11Z</t>
  </si>
  <si>
    <t>27/7/20 6:26</t>
  </si>
  <si>
    <t>Top 8 Free Math courses for aspiring Data Scientists</t>
  </si>
  <si>
    <t>Data Science and Machine Learning are all about understanding raw data and create meaningful insights to boost the growth in an organisation. Mathematics plays a crucial role in the field of Data Science and Machine Learning. While understanding the data, one must have a keen knowledge of linear algebra, calculus and probability. Letâ€™s take a look at some of the top courses on Mathematics that aspiring data scientists must take into account while devising their learning strategy. Read the complete article here - https://analyticsindiamag.com/top-8-free-math-courses-for-aspiring-data-scientists/ #machinelearning #Datascience #Mathematics #freecourse</t>
  </si>
  <si>
    <t>https://i.ytimg.com/vi/vQlC4jsp-Ks/maxresdefault.jpg</t>
  </si>
  <si>
    <t>rb0Zs_jfYvU</t>
  </si>
  <si>
    <t>2020-07-25T05:02:17Z</t>
  </si>
  <si>
    <t>25/7/20 5:02</t>
  </si>
  <si>
    <t>Episode 10- Top AI &amp; DataScience News from the week | 25th July 2020</t>
  </si>
  <si>
    <t>The Weekly Roundup Here we bring you what made news in the world of AI &amp; Data Science during the week. Subscribe us to stay updated with the top trends in the field. Read the complete highlights from this week here - https://bit.ly/2OUnSVx Visit www.analyticsindiamag.com for latest in #AI &amp; #DataScience</t>
  </si>
  <si>
    <t>https://i.ytimg.com/vi/rb0Zs_jfYvU/maxresdefault.jpg</t>
  </si>
  <si>
    <t>ul0qsYaYYNE</t>
  </si>
  <si>
    <t>2020-07-24T07:11:36Z</t>
  </si>
  <si>
    <t>24/7/20 7:11</t>
  </si>
  <si>
    <t>Ep.8 "My Journey Into Data Science" with Sayani Nag | GM, Data and Analytics at Aditya Birla Group</t>
  </si>
  <si>
    <t>We get candid with Sayani Nag in this video and talk to her about her transition into Data Science from an Economics background, hiring process at Aditya Birla and her advice to aspirants. Sayani is a post graduate in Economics and has close to 13 years of experience in Analytics for Banking, Retail and Manufacturing. She has driven analytics engagements for Big Box retailers being part of Dunnhumby with Kroger and Best Buy in US and Canadian Tire in Canada. Sayani has also led Data Science delivery engagements for the India market for Big Bazaar, e-Zone, Central, Croma, Tata Cliq, Tata Motors and IHCL.</t>
  </si>
  <si>
    <t>https://i.ytimg.com/vi/ul0qsYaYYNE/maxresdefault.jpg</t>
  </si>
  <si>
    <t>HOUShvjRHqM</t>
  </si>
  <si>
    <t>2020-07-23T10:03:15Z</t>
  </si>
  <si>
    <t>23/7/20 10:03</t>
  </si>
  <si>
    <t>Ep.20 Hiring Process of Data Scientists at Brillio | Data Science as a Career</t>
  </si>
  <si>
    <t>Data science may have emerged as one of the most sought after jobs in recent years, but finding relevant candidates who not only have the requisite skills but also sufficient experience and the right attitude has been a constant challenge for companies. Digital technology consulting company Brillio accepts another challenge when it comes to hiring data scientists â€“ lack of nuanced understanding of business needs. Let's go ahead and find out the hiring process of data scientists at Brillio. Read the complete article here - https://bit.ly/30KVFq2</t>
  </si>
  <si>
    <t>https://i.ytimg.com/vi/HOUShvjRHqM/maxresdefault.jpg</t>
  </si>
  <si>
    <t>SboKeK6FFHQ</t>
  </si>
  <si>
    <t>2020-07-22T05:32:54Z</t>
  </si>
  <si>
    <t>22/7/20 5:32</t>
  </si>
  <si>
    <t>GPT-3 - explained in layman terms.</t>
  </si>
  <si>
    <t>OpenAI researchers released a paper describing the development of GPT-3, a state-of-the-art language model made up of 175 billion parameters. The previous OpenAI GPT model had 1.5 billion parameters and was the biggest model back then, which was soon eclipsed by NVIDIAâ€™s Megatron, with 8 billion parameters followed by Microsoftâ€™s Turing NLG that had 17 billion parameters. Now, OpenAI turns the tables by releasing a model that is 10x larger than Turing NLG. Current NLP systems still largely struggle to learn from a few examples. With GPT-3, the researchers show that scaling up language models greatly improves task-agnostic, few-shot performance, sometimes even reaching competitiveness with prior state-of-the-art fine-tuning approaches. Read more here : OpenAIâ€™s GPT-3 Can Now Generate The Code For You - https://bit.ly/30GxSHM GPT-3 Is Amazingâ€”And Overhyped - https://bit.ly/2E8XC7Z #GPT3 #NLP #OPENAI #ARTIFICIALINTELLIGENCE</t>
  </si>
  <si>
    <t>https://i.ytimg.com/vi/SboKeK6FFHQ/maxresdefault.jpg</t>
  </si>
  <si>
    <t>MIbat7Wb-0s</t>
  </si>
  <si>
    <t>2020-07-18T06:53:31Z</t>
  </si>
  <si>
    <t>18/7/20 6:53</t>
  </si>
  <si>
    <t>Episode 9 - Top AI &amp; DataScience News from the week | 18th July 2020</t>
  </si>
  <si>
    <t>The Weekly Roundup - Here we bring you what made news in the world of AI &amp; Data Science during the week. Subscribe us to stay updated with the top trends in the field. Visit www.analyticsindiamag.com for latest in #AI &amp; #DataScience</t>
  </si>
  <si>
    <t>https://i.ytimg.com/vi/MIbat7Wb-0s/maxresdefault.jpg</t>
  </si>
  <si>
    <t>fQObyWtN6cI</t>
  </si>
  <si>
    <t>2020-07-17T09:15:24Z</t>
  </si>
  <si>
    <t>17/7/20 9:15</t>
  </si>
  <si>
    <t>AIM In Conversation With Inderpreet Kambo | Role of Data And AI In Pharmaceuticals</t>
  </si>
  <si>
    <t>Inderpreet Kambo is an Associate Principal at Charles River Associate, a consulting firm specializing in economic, financial, and management consulting services. Over the years, he has managed numerous data-driven projects, solving complex problems for biotech and pharmaceutical firms. His work is widely published and he has spoken on topics such as the role of AI in clinical trials, competitive intelligence in healthcare, patient engagement using predictive modelling, and patient tracking. We spoke with Inderpreet about his work and us of AI in pharmaceutical.</t>
  </si>
  <si>
    <t>https://i.ytimg.com/vi/fQObyWtN6cI/maxresdefault.jpg</t>
  </si>
  <si>
    <t>D2tibLi0QN8</t>
  </si>
  <si>
    <t>2020-07-16T06:12:59Z</t>
  </si>
  <si>
    <t>16/7/20 6:12</t>
  </si>
  <si>
    <t>Ep- 19 Hiring Process Of Data Scientists At Gojek | Data Science as a career</t>
  </si>
  <si>
    <t>In a world that is largely driven by digital technology, there is little that has been left untouched by Gojek. Making a modest beginning as a nondescript call center, this Indonesia-based company today is developing products that help millions of people commute, shop, eat, pay, and do a dozen other things daily. Small wonder that data scientists in this company have the potential to solve a myriad of problems anchored around information retrieval, consumer and driver behaviour, and so much more. Adds Pradeep Desu, SVP and Global Head of Recruiting at Gojek, â€œThe data science team here is responsible for creating the data infrastructure for all of its 20+ products.â€ Read the complete article here : https://analyticsindiamag.com/what-is-the-hiring-process-for-data-scientists-at-gojek/</t>
  </si>
  <si>
    <t>https://i.ytimg.com/vi/D2tibLi0QN8/maxresdefault.jpg</t>
  </si>
  <si>
    <t>rNoW4gePHGg</t>
  </si>
  <si>
    <t>2020-07-15T03:50:27Z</t>
  </si>
  <si>
    <t>15/7/20 3:50</t>
  </si>
  <si>
    <t>Google Announces Rs 75,000 Crore India Digitisation Fund | Highlights from Google For India 2020</t>
  </si>
  <si>
    <t>â€œOur goal is to build a more helpful Google for everyone.â€- Sundar Pichai Sundar Pichai, CEO of Google and Alphabet today announced a $10 billion Google for India Digitisation Fund in order to help accelerate the digital economy of the country. Watch the video for highlights of Google for India 2020 event. Source- https://youtu.be/GwJJw2fE8T4 Read more here : https://analyticsindiamag.com/google-announces-rs-75000-crore-india-digitisation-fund/ https://analyticsindiamag.com/google-announces-bigquery-omni-to-unify-analytics-experience-on-multi-cloud/</t>
  </si>
  <si>
    <t>https://i.ytimg.com/vi/rNoW4gePHGg/maxresdefault.jpg</t>
  </si>
  <si>
    <t>Xh6mDckHmz4</t>
  </si>
  <si>
    <t>2020-07-12T08:42:27Z</t>
  </si>
  <si>
    <t>AIMIXER - Tableau Round Table Conference â€“ â€œNextNormal â€“ How Businesses are Leading Through Changeâ€</t>
  </si>
  <si>
    <t>Analytics India Magazine and Tableau Software are organizing a board room meeting around the theme â€“ Next Normal â€“ How businesses are leading through change. The extremely topical and insightful event had selected C-Suites, head of Analytics, and key decision-makers deliberate upon various aspects of digital transformation, and if it is the right fit for their respective enterprises. The boardroom discussion facilitated a free flow of information among the participants to understand their pain points and find solutions for the same. Read the complete article here : https://analyticsindiamag.com/tableaus-virtual-round-table-how-businesses-are-leading-through-change/</t>
  </si>
  <si>
    <t>https://i.ytimg.com/vi/Xh6mDckHmz4/maxresdefault.jpg</t>
  </si>
  <si>
    <t>wTR-8augT2k</t>
  </si>
  <si>
    <t>2020-07-11T09:59:42Z</t>
  </si>
  <si>
    <t>Episode 8 - Top AI &amp; DataScience News from the week | 11th July 2020</t>
  </si>
  <si>
    <t>The Weekly Roundup - Here we bring you what made news in the world of AI &amp; Data Science during the week. Read the weekly roundup here: https://analyticsindiamag.com/google-cloud-china-palantir-ipo-ai-news/ Subscribe us to stay updated with the top trends in the field. Visit www.analyticsindiamag.com for latest in #AI &amp; #DataScience</t>
  </si>
  <si>
    <t>https://i.ytimg.com/vi/wTR-8augT2k/maxresdefault.jpg</t>
  </si>
  <si>
    <t>mCzCew8QoOE</t>
  </si>
  <si>
    <t>2020-07-10T06:41:45Z</t>
  </si>
  <si>
    <t>Ep.07 |"My Journey Into Data Science" with Madhav Kaushik | VP at Analyttica Datalab Inc</t>
  </si>
  <si>
    <t>We get candid with Madhav Kaushik in this video and talk to him about his transition into Data Science from an Economics background, hiring process at Analyttica Labs and his advice to aspirants. Madhav Kaushik has 12 years of experience in analytics and data science fields, across different industry verticals, with domain expertise in the Banking and Financial Services industry. At Analyttica, he leads the client solutions and product strategy group, providing data science solutions across the customer life cycle, from acquisition to customer engagement to risk mitigation.</t>
  </si>
  <si>
    <t>https://i.ytimg.com/vi/mCzCew8QoOE/maxresdefault.jpg</t>
  </si>
  <si>
    <t>K6fJN0j0lSw</t>
  </si>
  <si>
    <t>2020-07-09T12:23:26Z</t>
  </si>
  <si>
    <t>Ep.18- Hiring Process Of Data Scientists at Siemens Healthineers | Data Science As A Career</t>
  </si>
  <si>
    <t>The growing popularity of data science jobs has seen a surge in enrolments of related online courses, but practitioners in the field have a word of caution â€“ unless you are exceptionally gifted, acquiring a few certifications will only take you so far. Data science demands a strong foundation in mathematical concepts and a deep understanding of several core subjects, along with a substantial amount of experience. It is no wonder then that companies, including established multinational Siemens, may face challenges in identifying the right talent to fulfil their growing business needs. Go watch the video to know more about the hiring process at Siemens. Read the complete article here : https://analyticsindiamag.com/what-is-the-hiring-process-of-data-scientists-at-siemens/</t>
  </si>
  <si>
    <t>https://i.ytimg.com/vi/K6fJN0j0lSw/maxresdefault.jpg</t>
  </si>
  <si>
    <t>VV-BGd_yWgI</t>
  </si>
  <si>
    <t>2020-07-08T07:00:37Z</t>
  </si>
  <si>
    <t>#Rising2020 | Sramana Mitra - "How Do You Bootstrap an AI Startup"</t>
  </si>
  <si>
    <t>Sramana Mitra Founder and CEO at One Million by One Million (1Mby1M) presented an engaging session on "How to Bootstrap an #AI Startup" AI is one of the hottest fields for entrepreneurs to build companies in. This group consists of 250+ AI professionals. In this talk, Sramana Mitra will cover bootstrapping techniques for launching an AI startup.</t>
  </si>
  <si>
    <t>https://i.ytimg.com/vi/VV-BGd_yWgI/maxresdefault.jpg</t>
  </si>
  <si>
    <t>ZG_MfNsdjHU</t>
  </si>
  <si>
    <t>2020-07-08T05:56:45Z</t>
  </si>
  <si>
    <t>Ep.17 How To Ace A Telephonic Interview | Data Science As A Career</t>
  </si>
  <si>
    <t>A Telephonic Interview is generally the first round conducted by a company to gauge your suitability for the role, hence it becomes the most important part of the interview process. If you've been rejected before or have a telephonic interview with a company coming up. Go check out this detailed video which we have put together just for you. All the best. Visit www.analyticsindiamag.com.</t>
  </si>
  <si>
    <t>https://i.ytimg.com/vi/ZG_MfNsdjHU/maxresdefault.jpg</t>
  </si>
  <si>
    <t>n3Ou0BH8xEE</t>
  </si>
  <si>
    <t>2020-07-05T04:32:40Z</t>
  </si>
  <si>
    <t>Rising2020| Women in AI &amp; Data Science Leadership Awards</t>
  </si>
  <si>
    <t>Celebrating the importance of women in #artificialintelligence, the conference will recognize the achievements of technology leaders who have made an incredible impact in the tech community by developing AI solutions with its inaugural â€“ Women in AI #LeadershipAwards 2020. Learn about them here : https://analyticsindiamag.com/top-11-women-ai-leaders-in-india-2020/</t>
  </si>
  <si>
    <t>i1_TXVXGWBk</t>
  </si>
  <si>
    <t>2020-07-04T12:16:55Z</t>
  </si>
  <si>
    <t>Nix7lm-YpPQ</t>
  </si>
  <si>
    <t>2020-07-03T07:48:55Z</t>
  </si>
  <si>
    <t>Ep.06 My Journey Into Data Science | Vikram Khurana | Head Analytics and BI Delhivery</t>
  </si>
  <si>
    <t>We get candid with Vikram Khurana in this video and talk to him about the importance of Data Science degrees and certificates, challenges faced by data science aspirants while applying for jobs and his advice on resume-building. Currently working as Head of Analytics and BI at Delhivery. Vikram holds nearly 10 years of experience in analytics. Started his career with consulting fortune 100 clients in boutique analytics consulting firms like WNS and Fractal. He holds experience in varied domains like Retail, CPG, Restaurants, Banking, Insurance, Technology and Logistics.He has worked with multiple industry leaders with respect to analytics investments like P&amp;G, Coke, Visa, Anthem, Microsoft etc. In the current role Vikram is responsible to spearhead vision for Delhivery for making the data actionable in terms of driving cost efficiency and commercialization.</t>
  </si>
  <si>
    <t>https://i.ytimg.com/vi/Nix7lm-YpPQ/maxresdefault.jpg</t>
  </si>
  <si>
    <t>lnYMaTViJyk</t>
  </si>
  <si>
    <t>2020-07-02T08:58:21Z</t>
  </si>
  <si>
    <t>Ep.16 Hiring Process Of Data Scientists At Wells Fargo | Data Science As A Career</t>
  </si>
  <si>
    <t>While all companies target end customers when building products and services, few would think to hire employees who share the same vision even before they join. But data scientists at Wells Fargo make up a unique group of people who were, first and foremost, hired for demonstrating the skills needed to put the companyâ€™s customers at the centre of everything they do. Check out the video for the hiring process of Wells Fargo. Read the complete article here : https://analyticsindiamag.com/what-is-the-hiring-process-of-data-scientists-at-wells-fargo/</t>
  </si>
  <si>
    <t>https://i.ytimg.com/vi/lnYMaTViJyk/maxresdefault.jpg</t>
  </si>
  <si>
    <t>LmyxP2AfGhs</t>
  </si>
  <si>
    <t>2020-07-01T08:33:57Z</t>
  </si>
  <si>
    <t>Ep.15 | Difference Between Data Science Job Titles- Data Scientist vs Data Engineer/ Data Analyst</t>
  </si>
  <si>
    <t>As the data science field has blown in popularity, it is important to note that there are other job titles with an overlap of functions. Job titles are so confusing nowadays that one company might label a designation something that is completely different somewhere, and so mainly focuses on what the responsibilities, technical skills, and experiences will be when it comes to job titles related to data. In this video, we take a look at such similarities and differences in data job titles. Read the complete article here | https://analyticsindiamag.com/the-difference-between-various-data-science-job-titles/ Link | https://hackernoon.com/the-ai-hierarchy-of-needs-18f111fcc007</t>
  </si>
  <si>
    <t>https://i.ytimg.com/vi/LmyxP2AfGhs/maxresdefault.jpg</t>
  </si>
  <si>
    <t>AzvInQWCqAY</t>
  </si>
  <si>
    <t>2020-06-28T06:29:27Z</t>
  </si>
  <si>
    <t>28/6/20 6:29</t>
  </si>
  <si>
    <t>Episode 7 - Top AI &amp; DataScience News from the week | 28th June 2020</t>
  </si>
  <si>
    <t>The Weekly Roundup - Here we bring you what made news in the world of AI &amp; Data Science during the week. Read the weekly roundup here : https://analyticsindiamag.com/apple-parts-ways-with-intel-yann-lecuns-tweetstorm-and-more-in-this-weeks-top-ai-news/ Subscribe us to stay updated with the top trends in the field. Visit www.analyticsindiamag.com for latest in #AI &amp; #DataScience</t>
  </si>
  <si>
    <t>https://i.ytimg.com/vi/AzvInQWCqAY/maxresdefault.jpg</t>
  </si>
  <si>
    <t>Kk-AxOSaA7U</t>
  </si>
  <si>
    <t>2020-06-26T07:12:32Z</t>
  </si>
  <si>
    <t>26/6/20 7:12</t>
  </si>
  <si>
    <t>Ep.05 | Dipanjan Sarkar| Data Science Lead |Google Developer Expert - My Journey towards Datascience</t>
  </si>
  <si>
    <t>In this episode, we discuss with Dipanjan Sarkar, If he were to hire a Data Scientist, what qualities/skills would he be looking for, and What advice does he have for today's Data Science Aspirants. Dipanjan (DJ) Sarkar is a Data Science Lead at Applied Materials, leading advanced analytics efforts around computer vision, natural language processing, and deep learning. He is also a Google Developer Expert in Machine Learning. He is also a strong supporter of open-source and publishes his code and analyses from his books and articles on GitHub at https://github.com/dipanjanS. Read our detailed interview here: https://analyticsindiamag.com/machine-learning-interview-dipanjan-sarkar/</t>
  </si>
  <si>
    <t>https://i.ytimg.com/vi/Kk-AxOSaA7U/maxresdefault.jpg</t>
  </si>
  <si>
    <t>KA4hjK1fNsU</t>
  </si>
  <si>
    <t>2020-06-25T06:55:35Z</t>
  </si>
  <si>
    <t>25/6/20 6:55</t>
  </si>
  <si>
    <t>Ep.14 Hiring Process for Data Scientists at LinkedIn | Data Science As A Career</t>
  </si>
  <si>
    <t>With such a rich member data, LinkedIn can provide aspiring data scientists with an opportunity to explore and apply their knowledge like no other. Collaborating with product managers, engineers, and others, the companyâ€™s data science team can leverage billions of data points to help drive data-driven business decisions for the company. Susan Mathew, Head HR at LinkedIn India, has been associated with the company for over half a decade now. This has made her privy to the changes in the hiring landscape that came with the emergence of new tech roles in the last few years. Check out the video for an inside view of the hiring process of Data Scientists. Read the detailed article here : https://analyticsindiamag.com/how-aspirants-can-get-a-data-science-job-at-linkedin/</t>
  </si>
  <si>
    <t>https://i.ytimg.com/vi/KA4hjK1fNsU/maxresdefault.jpg</t>
  </si>
  <si>
    <t>_N-d2qYo1iM</t>
  </si>
  <si>
    <t>2020-06-24T09:51:55Z</t>
  </si>
  <si>
    <t>24/6/20 9:51</t>
  </si>
  <si>
    <t>Ep.13. How To Make A Good Data Science Resume | Data Science As A Career</t>
  </si>
  <si>
    <t>Creating a resume for jobs is the most crucial step for employment. And when it comes to data science jobs, the chances of a resume going haywire is quite more as there are a lot of skills and credentials that may need to go into the resume. There may also be confusion about what to include and what not to include, and how detailed should the resume be. Writing a concise and reasonable resume that resonates with hiring managers might be a tough task. Go check out the video to know more. Read Article : https://analyticsindiamag.com/tips-and-templates-for-a-data-scientist-resume/</t>
  </si>
  <si>
    <t>https://i.ytimg.com/vi/_N-d2qYo1iM/maxresdefault.jpg</t>
  </si>
  <si>
    <t>hOm-3La80ds</t>
  </si>
  <si>
    <t>2020-06-22T04:34:21Z</t>
  </si>
  <si>
    <t>22/6/20 4:34</t>
  </si>
  <si>
    <t>Rising 2020 | #IAMRISING | Women in AI &amp; DataScience conference |3rd &amp; 4th July</t>
  </si>
  <si>
    <t>In the biggest meeting of women Data Science leaders from across the domain, women professionals from the industry and academia will come together for The Rising to be held Virtually. The conference will serve as a forum for exchange for building a better idea for women participating in STEM and will also highlight the achievements and career interests of women in data science. The conference will provide a platform for leading women visionaries to dive into the field of data science and share their perspective on how to build a career in this buzzing field and their role in data science. Through a series of talks and informal sessions, this one-day conference will empower women and help them in the development of leadership skills. Details: https://rising.analyticsindiasummit.com/</t>
  </si>
  <si>
    <t>https://i.ytimg.com/vi/hOm-3La80ds/maxresdefault.jpg</t>
  </si>
  <si>
    <t>sEuVNobHVqQ</t>
  </si>
  <si>
    <t>2020-06-20T05:51:35Z</t>
  </si>
  <si>
    <t>20/6/20 5:51</t>
  </si>
  <si>
    <t>Episode 6 - Top AI &amp; DataScience News from the week | 20 JUNE 2020</t>
  </si>
  <si>
    <t>The Weekly Roundup - Here we bring you what made news in the world of AI &amp; Data Science during the week. Read the weekly roundup here : https://analyticsindiamag.com/ai-latest-news/ Subscribe us to stay updated with the top trends in the field. Visit www.analyticsindiamag.com for latest in #AI &amp; #DataScience Subscribe to our channel here -https://bit.ly/AIMyoutube</t>
  </si>
  <si>
    <t>https://i.ytimg.com/vi/sEuVNobHVqQ/maxresdefault.jpg</t>
  </si>
  <si>
    <t>62HBi0B3se0</t>
  </si>
  <si>
    <t>2020-06-19T06:45:14Z</t>
  </si>
  <si>
    <t>19/6/20 6:45</t>
  </si>
  <si>
    <t>Ep.04 "My Journey Into Data Science" with Abhishek Thakur | World's First 4x Grandmaster on Kaggle.</t>
  </si>
  <si>
    <t>In this episode we discuss Abhishek Thakur's take on Kaggle for beginners, If he were to hire a Data Scientist, what qualities/skills would he be looking for, and What advice does he have for today's Data Science Aspirants. Abhishek is the worldâ€™s first 4x Kaggle Grandmaster .He holds a Master's degree in Computer Science from the University of Bonn. In his free time, he likes to take part in machine learning competitions, create YouTube videos related to applied machine learning and is currently writing a book titled: Approaching (Almost) Any Machine Learning Problem. BEHIND THE CODE: MEET ABHISHEK THAKUR, WORLDâ€™S FIRST KAGGLE TRIPLE GRANDMASTER | Read here: https://bit.ly/2YNPiB7 #kaggle #AI #Kagglegrandmaster</t>
  </si>
  <si>
    <t>https://i.ytimg.com/vi/62HBi0B3se0/maxresdefault.jpg</t>
  </si>
  <si>
    <t>SM28m5gpATs</t>
  </si>
  <si>
    <t>2020-06-18T06:20:35Z</t>
  </si>
  <si>
    <t>18/6/20 6:20</t>
  </si>
  <si>
    <t>Ep.12 - 8 Tips To Make A Good GitHub Profile | Data Science As A Career</t>
  </si>
  <si>
    <t>While a resume is an important component to showcase your abilities to the potential employers, if you belong to the data science community, you might want to showcase your abilities in coding and other software capabilities in a way that does justice to your skills. A crucial part of data science jobs is to be able to code, and GitHub serves as a perfect platform to access the coding skills and display hands-on ability to solve problems. There are a few ingredients that make up for a good GitHub. Watch the video to know more. Some interesting reads on Github : How GITHUB is revolutionising India's open source community in data science and AI space | https://analyticsindiamag.com/how-github-is-revolutionising-indias-open-source-community-in-data-science-and-ai-space/ Why is the new GITHUB codespaces important for developers?| https://analyticsindiamag.com/why-is-the-new-github-codespaces-important-for-developers/</t>
  </si>
  <si>
    <t>https://i.ytimg.com/vi/SM28m5gpATs/maxresdefault.jpg</t>
  </si>
  <si>
    <t>aQIA-CHG938</t>
  </si>
  <si>
    <t>2020-06-15T07:14:40Z</t>
  </si>
  <si>
    <t>15/6/20 7:14</t>
  </si>
  <si>
    <t>The Role AI &amp; Data Analytics Can Play In Tackling Farmersâ€™ Distress</t>
  </si>
  <si>
    <t>While AI and data analytics has seen rapid adoption in agriculture, a bulk of these have been tangential and are relegated to supply chain management and not necessarily in-field farming techniques. This is because the age-old practice of agriculture has typically been governed by intuition rather than cold hard facts, but this is beginning to change. Farmers are increasingly offered the opportunity to employ intelligent farming practices with the help of these emerging technologies. Read the complete article here: https://bit.ly/3hqwIaF</t>
  </si>
  <si>
    <t>https://i.ytimg.com/vi/aQIA-CHG938/maxresdefault.jpg</t>
  </si>
  <si>
    <t>uR1XI-0wJzA</t>
  </si>
  <si>
    <t>2020-06-13T07:19:47Z</t>
  </si>
  <si>
    <t>13/6/20 7:19</t>
  </si>
  <si>
    <t>Episode 5 - Top AI &amp; DataScience News from the week | 13 JUNE 2020</t>
  </si>
  <si>
    <t>The Weekly Roundup - Here we bring you what made news in the world of AI &amp; Data Science during the week. Subscribe us to stay updated with the top trends in the field. Visit www.analyticsindiamag.com for latest in #AI &amp; #DataScience Subscribe to our channel here -https://bit.ly/AIMyoutube Visit - www.analyticsindiamag.com</t>
  </si>
  <si>
    <t>https://i.ytimg.com/vi/uR1XI-0wJzA/maxresdefault.jpg</t>
  </si>
  <si>
    <t>2020-06-12T08:25:00Z</t>
  </si>
  <si>
    <t>Ep-03 "My Journey Into Data Science" with Vijay Balakrishna |Group Chief Data Officer at Michelen</t>
  </si>
  <si>
    <t>Vijay Balakrishnan is the Group Chief Data Officer for Michelin and is based out of Michelinâ€™s Digital Innovation Center in Pune. In this episode, we discuss Vijay Balakrishnan's Journey into Data Science, which started about 14 years back as a Project Manager and today he is the Group Chief Data Officer at Michelin. We also questioned him on, "If he were to hire a Data Scientist, what qualities/skills would he be looking for?" and What advice does he have for today's Data Science Aspirants?. He is probably the first person to explain the answers in great detail. Go watch the video and don't forget to take notes!</t>
  </si>
  <si>
    <t>https://i.ytimg.com/vi/-xFiq2u-sms/maxresdefault.jpg</t>
  </si>
  <si>
    <t>2XbWvBkvnjA</t>
  </si>
  <si>
    <t>2020-06-11T09:05:49Z</t>
  </si>
  <si>
    <t>Episode 11 | Smart And Efficient Ways To Learn Data Science | Data Science As A Career</t>
  </si>
  <si>
    <t>Pick up any article or an interview by a successful #DataScientist, they will all confirm that the key to their success is that they never stopped learning. If you are a Data Science aspirant, then you must get familiar with the idea of constantly learning. Links: https://istudentpro.com/ https://evernote.com/ https://play.google.com/store/apps/details?id=cz.mobilesoft.appblock</t>
  </si>
  <si>
    <t>https://i.ytimg.com/vi/2XbWvBkvnjA/maxresdefault.jpg</t>
  </si>
  <si>
    <t>JDXTlgQbjbA</t>
  </si>
  <si>
    <t>2020-06-10T07:35:34Z</t>
  </si>
  <si>
    <t>Episode 10 | Which Data Science Course Should You Go For | Data Science As A Career</t>
  </si>
  <si>
    <t>These days you can find advertisements of Data Science courses almost everywhere, but which type, of course, would be more suitable for you and which course must you opt for? Watch the video to know more. CDS - https://www.adasci.org/cds/ CCA Data Analyst - https://www.cloudera.com/about/training/certification/cca-data-analyst.html SAS Certified Data Scientist - https://www.sas.com/en_in/certification/credentials/advanced-analytics/data-scientist.html</t>
  </si>
  <si>
    <t>https://i.ytimg.com/vi/JDXTlgQbjbA/maxresdefault.jpg</t>
  </si>
  <si>
    <t>7SEYnICA55c</t>
  </si>
  <si>
    <t>2020-06-09T10:12:20Z</t>
  </si>
  <si>
    <t>How COVID-19 Pandemic Brought In Silver Lining For Companies Working With AI &amp; ML</t>
  </si>
  <si>
    <t>The pandemic has created a massive disruption for companies and has created the urgency for businesses to understand the importance of agility, flexibility as well as innovation. And therefore, businesses are heavily relying on newer technologies like AI, ML, NLP to continue their business amid this crisis. However, firms that have already been working with these technologies are having an upper hand of being the front runner during this uncertain time. Not only they have an advantage of smoothly functioning remotely but also have a competitive edge over their competitors amid this crisis. Analytics India Magazine spoke to Ashwin Chalam, the CEO of Bridged AI, and Aloke Paskar, President &amp; CEO of JK Technosoft to understand how businesses are looking to transform their manual work processes to a more digitised system in order to have a business continuity amid this crisis. Visit www.analyticsindiamag.com for more such interesting insights on #AI &amp; #DataScience. Subscribe us to not miss our new interesting videos! #AI #covid19 #</t>
  </si>
  <si>
    <t>https://i.ytimg.com/vi/7SEYnICA55c/maxresdefault.jpg</t>
  </si>
  <si>
    <t>ov1OReonBt8</t>
  </si>
  <si>
    <t>2020-06-08T07:59:52Z</t>
  </si>
  <si>
    <t>How Cloud Became The New Battleground | Episode 2 | AIM Opinions</t>
  </si>
  <si>
    <t>When Amazon, primarily an online bookseller, opened up its internal technology AWS to the world, no one paid attention. Today, AWS has become a multi-billion dollar behemoth that has played a crucial role in making Amazon a trillion-dollar company. Cloud computing has now transformed from hosting data to deriving intelligence out of data. Now the cloud customers can leverage the AI-backed services to improve their businesses. Not only Amazon but both Google and Microsoft but other players like IBM, Oracle and Alibaba are helping expand the competitive landscape. Oracle, in particular, has made significant strides in its cloud marketplace. The upward trajectory of traditionally niche players like Oracle, coupled with heated competition among the big three, has made cloud a key factor in the tech companiesâ€™ race to supremacy. Visit www.analyticsindiamag.com for more such interesting insights on #AI &amp; #DataScience. Subscribe us to not miss our new interesting videos! #aws #Azure #microsoft #amazon #google</t>
  </si>
  <si>
    <t>https://i.ytimg.com/vi/ov1OReonBt8/maxresdefault.jpg</t>
  </si>
  <si>
    <t>5N4TM5WmphY</t>
  </si>
  <si>
    <t>2020-06-06T09:16:26Z</t>
  </si>
  <si>
    <t>Episode 4 - Top AI &amp; DataScience News from the week | 6th June 2020</t>
  </si>
  <si>
    <t>The Weekly Roundup - Here we bring you what made news in the world of AI &amp; Data Science during the week. Subscribe us to stay updated with the top trends in the field. Visit www.analyticsindiamag.com for latest in #AI &amp; #DataScience Follow us here for latest in AI &amp; Data Science. Telegram- https://tinyurl.com/ueu9y4u Facebook - https://m.facebook.com/AnalyticsIndia... Twitter: https://twitter.com/Analyticsindiam Youtube: https://tinyurl.com/qpshylx</t>
  </si>
  <si>
    <t>https://i.ytimg.com/vi/5N4TM5WmphY/maxresdefault.jpg</t>
  </si>
  <si>
    <t>uAl3TBpBIfs</t>
  </si>
  <si>
    <t>2020-06-05T11:56:21Z</t>
  </si>
  <si>
    <t>Webinar: Cyber Security as a Career</t>
  </si>
  <si>
    <t>PT1H19M27S</t>
  </si>
  <si>
    <t>vd2KcrofS24</t>
  </si>
  <si>
    <t>2020-06-05T09:27:24Z</t>
  </si>
  <si>
    <t>Episode 02 | "My Journey Into Data Science" with Netali Agrawal | A Data Science Mentor</t>
  </si>
  <si>
    <t>With close to 10 years of professional experience, Netali specializes in Data Science, Business Analytics and Business Intelligence spanning across various verticals. She has a PG Diploma in Business Analytics from Great Lakes Institute of Management. She has published a paper on â€œUse of predictive analytics in the world of Cricketâ€ and it was even selected for a national level AIML conference. She is a writer at heart and her articles keep publishing on a regular basis in Analytics India Magazine. On the personal side, Netaliâ€™s passion is Karate and she loves cooking various cuisines. She also creates youtube videos related to Data Science to help freshers understand Data Science conceptually. Subscibe us for more on AI &amp; Data Science. For in-depth articles on #AI &amp; #DataScience visit www.analyticsindiamag.com</t>
  </si>
  <si>
    <t>https://i.ytimg.com/vi/vd2KcrofS24/maxresdefault.jpg</t>
  </si>
  <si>
    <t>DuFU2MhQUhE</t>
  </si>
  <si>
    <t>2020-06-04T13:27:35Z</t>
  </si>
  <si>
    <t>Ep.09 | How To Find A Data Science Mentor | Data Science As A Career</t>
  </si>
  <si>
    <t>In the current era, there has been an increasing demand for data scientists. And, considering the demand is high, it has been extremely difficult for data scientists to get a desiring job. Companies nowadays are expecting their data scientists to have a superior set of skills and knowledge of various tools, in order to stand out in the market. This can be challenging for data scientists unless they get guidance from someone expert from the industry who knows the business ground reality and can guide newcomers. In this video, we will find a few ways one can find a good data science mentor. AIM Mentoring Circle: https://analyticsindiamag.com/mentorship-circle/ Rising Virtual conference : https://rising.analyticsindiasummit.com/</t>
  </si>
  <si>
    <t>https://i.ytimg.com/vi/DuFU2MhQUhE/maxresdefault.jpg</t>
  </si>
  <si>
    <t>KnnMFzNl_30</t>
  </si>
  <si>
    <t>2020-06-03T10:26:40Z</t>
  </si>
  <si>
    <t>Ep.08 | Why Is a Data Science Mentor Important | Data Science As a Career.</t>
  </si>
  <si>
    <t>The demand for data science jobs has been experiencing exponential growth over the last few years. As data science penetrates deeper into business operations, there has been a significant disruption at the workplace with data scientists and data analysts dabbling with newer tools. Keeping oneself abreast with the changing trends while pursuing courses and other resources to upskill is already a difficult task. This can be even more challenging for people who are relatively new to the field. To make this easier, some organizations have started introducing meet-ups, mentorship programs, etc. In this video, we will talk about the benefits of having a one-on-one mentorship in data science. AIM Mentorship Circle: https://analyticsindiamag.com/mentorship-circle/</t>
  </si>
  <si>
    <t>https://i.ytimg.com/vi/KnnMFzNl_30/maxresdefault.jpg</t>
  </si>
  <si>
    <t>8BdfPmslI8k</t>
  </si>
  <si>
    <t>2020-06-02T08:34:30Z</t>
  </si>
  <si>
    <t>6 Advanced Skills That will get DATA SCIENTISTS hired in the POST-COVID WORLD</t>
  </si>
  <si>
    <t>The COVID-19 pandemic outbreak has urged companies to transform their strategies in order to have business continuity in the post-lockdown world. This, in turn, provided opportunities for data scientists to upskill/reskill themselves with relevant skill sets to keep up their relevancy. Therefore, it has become imperative for data science professionals to rethink their career strategies. Read the complete article here:https://analyticsindiamag.com/6-advanced-skills-that-will-get-data-scientists-hired-in-the-post-covid-world/</t>
  </si>
  <si>
    <t>https://i.ytimg.com/vi/8BdfPmslI8k/maxresdefault.jpg</t>
  </si>
  <si>
    <t>G5W1SM3X1iI</t>
  </si>
  <si>
    <t>2020-05-28T09:34:13Z</t>
  </si>
  <si>
    <t>28/5/20 9:34</t>
  </si>
  <si>
    <t>Ep-07 A Self Taught Data Scientist | The Right Way To Go About With It</t>
  </si>
  <si>
    <t>While there seem to be advocates of both formal and informal education in the data science community, what does the general hiring landscape suggest? How can self-taught data science aspirants overcome every barrier to become successful in this field? In addition to upskilling, there are several other things that they need to focus on. Let's go ahead and find out. Join AIM mentoring circle here: https://analyticsindiamag.com/mentorship-circle/ Subscribe to our youtube channel for more insightful videos. Visit www.analyticisndiamag.com to get the latest insights on #AI &amp; #Datascience.</t>
  </si>
  <si>
    <t>https://i.ytimg.com/vi/G5W1SM3X1iI/maxresdefault.jpg</t>
  </si>
  <si>
    <t>1ScLjyQB5Xo</t>
  </si>
  <si>
    <t>2020-05-27T10:52:40Z</t>
  </si>
  <si>
    <t>27/5/20 10:52</t>
  </si>
  <si>
    <t>Ep.01- "My Journey Towards Data Science" Data Scientist With Masters In Analytics</t>
  </si>
  <si>
    <t>This segment will focus on the Transition of Real-Life Data Scientists into Data Science. It will cover their Educational Backgrounds, the path taken by them, their experiences as well as their advice for aspiring Data Scientists.</t>
  </si>
  <si>
    <t>https://i.ytimg.com/vi/1ScLjyQB5Xo/maxresdefault.jpg</t>
  </si>
  <si>
    <t>UyeiwWISkh4</t>
  </si>
  <si>
    <t>2020-05-23T05:31:17Z</t>
  </si>
  <si>
    <t>23/5/20 5:31</t>
  </si>
  <si>
    <t>Ep 3 | The Weekly Round Up | Top AI &amp; DataScience News from the week | May 23rd</t>
  </si>
  <si>
    <t>The Weekly Roundup - Here we bring you what made news in the world of AI &amp; Data Science during the week. Subscribe us to stay updated with the top trends in the field. Follow us here for latest in AI &amp; Data Science. Telegram- https://tinyurl.com/ueu9y4u Facebook - https://m.facebook.com/AnalyticsIndia... Twitter: https://twitter.com/Analyticsindiam Youtube: https://tinyurl.com/qpshylx</t>
  </si>
  <si>
    <t>https://i.ytimg.com/vi/UyeiwWISkh4/maxresdefault.jpg</t>
  </si>
  <si>
    <t>VB-TzshgdWM</t>
  </si>
  <si>
    <t>2020-05-22T05:22:39Z</t>
  </si>
  <si>
    <t>22/5/20 5:22</t>
  </si>
  <si>
    <t>Episode 6 - 9 Skills A Data Scientist Must Have</t>
  </si>
  <si>
    <t>For a few years now, many innovative things have been happening around emerging technologies like data science and machine learning. The industry has seen a rapid increase in demand for data analysts and data scientists within a short span of time. Analytics India Magazine conducted #DataScience Skills Study to understand key trends driving skills economy and how data scientistsâ€™ toolchains are evolving. In this video, we have culled insights from our informative survey to come up with a cheat sheet with 9 must-have skills analytics and #machinelearning enthusiasts should know about. Link to the Data Science Skill Study conducted by Analytics India Magazine. https://www.analyticsindiamag.com/data-science-skills-study-2019-by-aim-imarticus-learning/</t>
  </si>
  <si>
    <t>https://i.ytimg.com/vi/VB-TzshgdWM/maxresdefault.jpg</t>
  </si>
  <si>
    <t>Z76RtEzVBCE</t>
  </si>
  <si>
    <t>2020-05-21T11:00:12Z</t>
  </si>
  <si>
    <t>21/5/20 11:00</t>
  </si>
  <si>
    <t>Episode 5 | How To Learn A Programming Language As Fast As Possible</t>
  </si>
  <si>
    <t>Whether it is for a newly emerging language like Dart, Swift or some of the most established ones like Python, R, etc., the process of learning a new programming language is daunting. People learn programming languages for various reasons like getting a certification for a job hunt, building a project, among others. People want to learn a programming language as fast as possible. However, learning a programming language quickly doesnâ€™t mean that there are underlying shortcuts; you still have to practice a lot. Imp Links: LeetCode : https://leetcode.com/ HackerRank: https://www.hackerrank.com/ CodeChef : https://www.codechef.com/ CoderByte:https://coderbyte.com/</t>
  </si>
  <si>
    <t>https://i.ytimg.com/vi/Z76RtEzVBCE/maxresdefault.jpg</t>
  </si>
  <si>
    <t>2dtVGAlJgrw</t>
  </si>
  <si>
    <t>2020-05-20T13:23:02Z</t>
  </si>
  <si>
    <t>20/5/20 13:23</t>
  </si>
  <si>
    <t>How Analytics Companies Are Making A Smooth Transition To Working From Home</t>
  </si>
  <si>
    <t>With the imposed lockdown all over the country, remote working is no more a choice for organisations. In order to maintain social distancing, businesses have mandated work from home for their employees. Although this culture shift of working from home is fairly novel for many companies, the transition hasnâ€™t had much effect on the analytics industry. Follow us here for latest in AI &amp; Data Science. Telegram- https://tinyurl.com/ueu9y4u Facebook - https://www.facebook.com/AnalyticsIndiaMagazine Twitter: https://twitter.com/Analyticsindiam Youtube: https://tinyurl.com/qpshylx</t>
  </si>
  <si>
    <t>https://i.ytimg.com/vi/2dtVGAlJgrw/maxresdefault.jpg</t>
  </si>
  <si>
    <t>4P0BYTjdFws</t>
  </si>
  <si>
    <t>2020-05-20T10:45:14Z</t>
  </si>
  <si>
    <t>20/5/20 10:45</t>
  </si>
  <si>
    <t>Episode-4 | Crucial Mistakes Data Science Beginners Should Avoid</t>
  </si>
  <si>
    <t>It wouldnâ€™t be wrong to say that with high demand, the field of data science also gives enough opportunities to people from different domains. To put it more accurately, data science job roles are going to see a huge spur this year as well. Naturally, since data science is such a good mixture of challenging work and lucrative salary, many people are either switching careers from the domains they already work in or upskilling in order to jump into the field of a data scientist. So, getting to know what mistakes other data scientists make before one enters the field becomes crucial. Reference Data Sets : Human Activity - http://archive.ics.uci.edu/ml/datasets/Human+Activity+Recognition+Using+Smartphones Wine Quality -https://bit.ly/3g9iwCa Movie Recommendation - https://bit.ly/2XbwuuV Titanic - https://bit.ly/3cOlQAR</t>
  </si>
  <si>
    <t>https://i.ytimg.com/vi/4P0BYTjdFws/maxresdefault.jpg</t>
  </si>
  <si>
    <t>aYWkPU3-8Fs</t>
  </si>
  <si>
    <t>2020-05-17T05:49:59Z</t>
  </si>
  <si>
    <t>17/5/20 5:49</t>
  </si>
  <si>
    <t>Episode 2 - Top AI &amp; DataScience News from the week - May 17th</t>
  </si>
  <si>
    <t>https://i.ytimg.com/vi/aYWkPU3-8Fs/maxresdefault.jpg</t>
  </si>
  <si>
    <t>Wq2p1Dw3F2k</t>
  </si>
  <si>
    <t>2020-05-15T12:32:22Z</t>
  </si>
  <si>
    <t>15/5/20 12:32</t>
  </si>
  <si>
    <t>Episode 3- Part 2 : How To Start A Career In Data Science.</t>
  </si>
  <si>
    <t>It is true that the â€œhottest job of the 21st centuryâ€ has all the buzz, glam and traffic, but many enthusiasts are still confused as to what this job entitles. Fewer still, understand what it takes to be a data scientist. In this video, Analytics India Magazine will give you a step-by-step guide to becoming a data scientist. Itâ€™s not an easy journey, but the results are worth it.</t>
  </si>
  <si>
    <t>https://i.ytimg.com/vi/Wq2p1Dw3F2k/maxresdefault.jpg</t>
  </si>
  <si>
    <t>x6cTUczszoQ</t>
  </si>
  <si>
    <t>2020-05-15T07:49:35Z</t>
  </si>
  <si>
    <t>15/5/20 7:49</t>
  </si>
  <si>
    <t>Why Data Science Jobs Market Is Better Positioned For Recession</t>
  </si>
  <si>
    <t>The ongoing pandemic is adversely impacting the global economy with unemployment, business disruption, and significant contraction of global GDP growth. The data science job market has also seen fewer lay-offs, salary cuts and furloughs compared to other tech job roles. Looking at the laid-off staff, it can be seen that it is focused on IT roles and positions which can be fairly replaced with automation tools. Data science roles, on the other hand, are incredibly challenging to automate at this point in time. Which may be one of the reasons, job cuts in data science is minimal compared to the redundant roles in the workforce. Read More here: https://analyticsindiamag.com/data-science-jobs-recession/</t>
  </si>
  <si>
    <t>YkxV08Cwvg8</t>
  </si>
  <si>
    <t>2020-05-14T12:41:21Z</t>
  </si>
  <si>
    <t>14/5/20 12:41</t>
  </si>
  <si>
    <t>Episode 03 - Part 1- How to Start A Career In Data Science | Data Science As A Career</t>
  </si>
  <si>
    <t>It is true that the â€œhottest job of the 21st centuryâ€ has all the buzz, glam and traffic, but many enthusiasts are still confused as to what this job entitles. Fewer still, understand what it takes to be a data scientist. In this video, Analytics India Magazine will give you a step-by-step guide to becoming a data scientist. Itâ€™s not an easy journey, but the results are worth it. Read more here: https://analyticsindiamag.com/how-to-become-a-data-scientist-in-2019-a-beginners-guide/</t>
  </si>
  <si>
    <t>https://i.ytimg.com/vi/YkxV08Cwvg8/maxresdefault.jpg</t>
  </si>
  <si>
    <t>osOvslWpqqc</t>
  </si>
  <si>
    <t>2020-05-14T04:18:33Z</t>
  </si>
  <si>
    <t>14/5/20 4:18</t>
  </si>
  <si>
    <t>Plugin 2020. | Speakers announced | AI &amp; DataScience conference</t>
  </si>
  <si>
    <t>At Plugin, we bring the AI &amp; Data Science enthusiasts from across the world on a single platform. Here's your chance to deep dive into ML, NLP, Computer Vision and Dat Science in this 2-day conference hosting influencers from across the world. For more details visit :https://bit.ly/2YGAw0H</t>
  </si>
  <si>
    <t>https://i.ytimg.com/vi/osOvslWpqqc/maxresdefault.jpg</t>
  </si>
  <si>
    <t>kuJjgqKWVxE</t>
  </si>
  <si>
    <t>2020-05-13T05:32:11Z</t>
  </si>
  <si>
    <t>13/5/20 5:32</t>
  </si>
  <si>
    <t>Episode 2 - Who can be a Data Scientist ? - The Geeks corner</t>
  </si>
  <si>
    <t>In this episode, we discuss who can become a Data Scientist and what are the important skillsets required to become one. Subscribe us to stay updated with the latest in the world of AI &amp; Data Science. Read more here: https://analyticsindiamag.com/data-science-right-career-dive-ask-5-questions/</t>
  </si>
  <si>
    <t>DiRhUbe6cQ0</t>
  </si>
  <si>
    <t>2020-05-12T11:00:05Z</t>
  </si>
  <si>
    <t>Online Data Science Masterclass Series 4 1</t>
  </si>
  <si>
    <t>The session was delivered by top Industry leaders from Analytics and Data Science domain as well as Academia. During the session, the speakers will talk you on what are the latest developments in the world on Data Sciences and upraise you on the outlook that their respective industry. Speakers: Professor Sudhir Voleti-Associate Professor &amp; Associate Dean â€“ Faculty Alignment and Registrarâ€™s Office (FARO); Indian School of Business Mr Jaidev Dutta - Director (Analytics &amp; Cognitive, Competency Leader â€“ Robotics &amp; Intelligent Automation), at Deloitte Mr. Subhashis Manna:Head of HSBC Global Analytics Centres across India, China and Poland</t>
  </si>
  <si>
    <t>PT1H32M16S</t>
  </si>
  <si>
    <t>https://i.ytimg.com/vi/DiRhUbe6cQ0/maxresdefault.jpg</t>
  </si>
  <si>
    <t>IQQzxmiR_yk</t>
  </si>
  <si>
    <t>2020-05-09T08:13:15Z</t>
  </si>
  <si>
    <t>Episode 1 - Top AI &amp; DataScience News from the week</t>
  </si>
  <si>
    <t>https://i.ytimg.com/vi/IQQzxmiR_yk/maxresdefault.jpg</t>
  </si>
  <si>
    <t>VIttjYptBYs</t>
  </si>
  <si>
    <t>2020-05-08T10:07:24Z</t>
  </si>
  <si>
    <t>Ep.1. What is data science | Data Science as a Career.</t>
  </si>
  <si>
    <t>The sexiest job of the 20th century or the profession that makes you a "Scientist". Analytics has long been around and is an integral part of all industries. But do you really know what is Data Science? Follow us here for latest in AI &amp; Data Science. Telegram- https://tinyurl.com/ueu9y4u Facebook - https://m.facebook.com/AnalyticsIndiaMagazine/ Twitter: https://twitter.com/Analyticsindiam Youtube: https://tinyurl.com/qpshylx Linkedin: https://www.linkedin.com/company/10283931/</t>
  </si>
  <si>
    <t>https://i.ytimg.com/vi/VIttjYptBYs/maxresdefault.jpg</t>
  </si>
  <si>
    <t>2yzbUr_wAn8</t>
  </si>
  <si>
    <t>2020-05-06T12:53:20Z</t>
  </si>
  <si>
    <t>Has AI failed us during this pandemic crisis?</t>
  </si>
  <si>
    <t>The hype around artificial intelligence is under the scanner as the technology has not made a big impact in the fight against COVID-19. Today, the world needs AI more than ever to slow the spread of the deadly virus and, in turn, save thousands of lives. Read more here: https://analyticsindiamag.com/has-ai-failed-us-during-this-crisis/</t>
  </si>
  <si>
    <t>https://i.ytimg.com/vi/2yzbUr_wAn8/maxresdefault.jpg</t>
  </si>
  <si>
    <t>c_FCY-XCg4o</t>
  </si>
  <si>
    <t>2020-05-04T07:15:25Z</t>
  </si>
  <si>
    <t>Where does INDIA stand in the AI race VIS-Ã€-VIS CHINA, US &amp; rest of the world</t>
  </si>
  <si>
    <t>It is billed as the hottest startup sector in India with a renewed VC interest and lots of innovation across sectors, especially finance and healthcare. But is the adoption of Artificial Intelligence in India as rapid as its western and Asian counterparts â€“ China, Singapore, Canada, Japan, Germany and US. With China leaping ahead in the AI race on many levels (research papers, R&amp;D, investment and even policies) India is only now waking up to the benefits of AI. Read more : https://tinyurl.com/ydxbgq8m</t>
  </si>
  <si>
    <t>https://i.ytimg.com/vi/c_FCY-XCg4o/maxresdefault.jpg</t>
  </si>
  <si>
    <t>ujOVRHq9ZTk</t>
  </si>
  <si>
    <t>2020-05-01T07:40:22Z</t>
  </si>
  <si>
    <t>10 Emerging Analytics Startups In India To Watch Out In 2020</t>
  </si>
  <si>
    <t>The year might have started on a gloomy note with recession indicators flashing signs of an economic downturn, but the space of analytics has never looked more indispensable. Details: https://lnkd.in/eMRQsq8 In recent years, businesses have begun seeing the value in capturing actionable insights from the vast collection of raw data. This in result, has led to an upsurge in the number of startups entering the analytics space. This video is a compilation of some of the most promising analytics startups in India that offer exceptional solutions for data-driven organizations. Letâ€™s look at the top 10 Startups emerging in the space of Analytics In India In 2020.</t>
  </si>
  <si>
    <t>https://i.ytimg.com/vi/ujOVRHq9ZTk/maxresdefault.jpg</t>
  </si>
  <si>
    <t>gq8r6ry-BcM</t>
  </si>
  <si>
    <t>2020-04-30T07:02:30Z</t>
  </si>
  <si>
    <t>30/4/20 7:02</t>
  </si>
  <si>
    <t>Episode 1 | AIM Opinions | Can We Trust China In The Age Of AI?</t>
  </si>
  <si>
    <t>As the world embraces AI as a mainstream technology, there have been tectonic shifts in the strategies of global powers. China especially has been in the midst of this great global transition. However, their reputation has been tainted with allegations such as intellectual property theft. In this video, we explore the reasons and ramifications of this whole new ordeal. Read Latest AI &amp; DataScience stories - https://shor.by/GPQ9 Subscribe us for the latest videos.</t>
  </si>
  <si>
    <t>https://i.ytimg.com/vi/gq8r6ry-BcM/maxresdefault.jpg</t>
  </si>
  <si>
    <t>GPx84FIQvg4</t>
  </si>
  <si>
    <t>2020-04-29T07:31:49Z</t>
  </si>
  <si>
    <t>29/4/20 7:31</t>
  </si>
  <si>
    <t>Technologies that you can explore other than Data Science during LOCKDOWN</t>
  </si>
  <si>
    <t>Data science has become the hottest job of the century, but that does not mean it is for all. Not everyone can become data scientists as it requires continuous learning. Every other day, we witness innovation in the domain, thereby keeping up with the pace is demanding. Consequently, you can aspire to other rising technologies that will democratise rapidly in the coming years. Today, due to the lockdown, one has ample time to explore innovative technologies that will become popular as we move ahead. Read More here - https://analyticsindiamag.com/technologies-that-you-can-explore-other-than-data-science-during-lockdown/</t>
  </si>
  <si>
    <t>https://i.ytimg.com/vi/GPx84FIQvg4/maxresdefault.jpg</t>
  </si>
  <si>
    <t>wjjROXVfaMw</t>
  </si>
  <si>
    <t>2020-04-27T05:47:29Z</t>
  </si>
  <si>
    <t>27/4/20 5:47</t>
  </si>
  <si>
    <t>How Nvidia GPUs are reigning 5G</t>
  </si>
  <si>
    <t>The traditional principles of wireless signal processing are based on decades-old algorithms. Especially when it comes to deploying power-hungry 5G networks, these hackneyed approaches have proven to be counterproductive. Like any other domain, the telecom industry is now looking up to AI and deep learning for potential solutions, and somehow, NVIDIAâ€™s GPUs have found themselves at the heart of this mega transition. Read the complete article here: https://analyticsindiamag.com/gpu-5g-ai/ Stay updated with latest #AI &amp; #DataScience news. Follow us here: Telegram- https://lnkd.in/gYuXHuw Facebook - https://lnkd.in/gxzhwAc Twitter: https://lnkd.in/giX3BNf Youtube: https://lnkd.in/gi7xqeC Linkedin - https://lnkd.in/gNuWA7T</t>
  </si>
  <si>
    <t>https://i.ytimg.com/vi/wjjROXVfaMw/maxresdefault.jpg</t>
  </si>
  <si>
    <t>_ozcF3jy5nU</t>
  </si>
  <si>
    <t>2020-04-24T06:26:35Z</t>
  </si>
  <si>
    <t>24/4/20 6:26</t>
  </si>
  <si>
    <t>How IITS are leading INNOVATION in the fight against COVID-19.</t>
  </si>
  <si>
    <t>Taking into account the rapid spread and absence of specific treatment for COVID-19, premier institutes of technology in India have been fast-tracking research and product development to manage this pandemic. Among these are the Indian Institutes of Technology (IITs). Read the complete article here : https://zcu.io/1rQB Read more articles: https://linktr.ee/analyticsindiamagazine</t>
  </si>
  <si>
    <t>https://i.ytimg.com/vi/_ozcF3jy5nU/maxresdefault.jpg</t>
  </si>
  <si>
    <t>Hn2aO7O2D_E</t>
  </si>
  <si>
    <t>2020-04-22T13:47:43Z</t>
  </si>
  <si>
    <t>22/4/20 13:47</t>
  </si>
  <si>
    <t>Plugin - A Virtual Artificial Intelligence &amp; Data Science Conference</t>
  </si>
  <si>
    <t>Plugin - The biggest online conference for developers &amp; leaders in the data science &amp; machine learning space. A 2-day event that has all the features of in-person event but is totally online - network with fellow attendees, meet companies virtually and learn from leading speakers. Plugin is brought to you by Analytics India Magazine, the leading media house specializing in the space of analytics &amp; machine learning. Details: https://plugin.analyticsindiasummit.com/</t>
  </si>
  <si>
    <t>dOmRpmDI_mA</t>
  </si>
  <si>
    <t>2020-04-21T05:45:58Z</t>
  </si>
  <si>
    <t>21/4/20 5:45</t>
  </si>
  <si>
    <t>Is It Possible To Become A Successful Self-Taught Data Scientist?</t>
  </si>
  <si>
    <t>The field of #datascience is faced with a critical question â€“ can its vast be merely acquired through self-study? While IT services company CSS Corp places an â€˜inestimable valueâ€™ on a formal academic background, LinkedIn admittedly hires candidates based on skill sets alone, and not necessarily on their educational background. Read the complete article here: https://tinyurl.com/ycb4k7pe</t>
  </si>
  <si>
    <t>https://i.ytimg.com/vi/dOmRpmDI_mA/maxresdefault.jpg</t>
  </si>
  <si>
    <t>3qBh9IFqLs8</t>
  </si>
  <si>
    <t>2020-04-20T05:42:16Z</t>
  </si>
  <si>
    <t>20/4/20 5:42</t>
  </si>
  <si>
    <t>How Bluetooth and Data analytics lead contact tracing for Covid-19</t>
  </si>
  <si>
    <t>The majority of contact tracing applications such as Aarogya Setu are based on Bluetooth which is used to aggregate anonymized data sets for analytics. Read the complete article here : https://analyticsindiamag.com/how-bluetooth-and-data-analytics-are-leading-contact-tracing-for-covid-19/</t>
  </si>
  <si>
    <t>https://i.ytimg.com/vi/3qBh9IFqLs8/maxresdefault.jpg</t>
  </si>
  <si>
    <t>e1MZPg69SzM</t>
  </si>
  <si>
    <t>2020-04-17T03:58:44Z</t>
  </si>
  <si>
    <t>17/4/20 3:58</t>
  </si>
  <si>
    <t>Top 8 FREE online resources to learn R language</t>
  </si>
  <si>
    <t>R programming language has gained much traction over the last few years when it comes to processes of data analytics and visualizations. With better visualization techniques, this programming language has an essential role in statistical methods. In this video, we list down eight online resources which are freely available to learn the popular R language. read the complete article here - https://tinyurl.com/y7o9lbf6</t>
  </si>
  <si>
    <t>yXEY1Xo2ga4</t>
  </si>
  <si>
    <t>2020-04-16T03:49:05Z</t>
  </si>
  <si>
    <t>16/4/20 3:49</t>
  </si>
  <si>
    <t>AIM Mentoring Circle a community-based mentoring program</t>
  </si>
  <si>
    <t>AIM Mentoring Circle is a community-based mentoring program, which has been designed to encourage and support mutually beneficial, long-standing relationships between data scientists.</t>
  </si>
  <si>
    <t>https://i.ytimg.com/vi/yXEY1Xo2ga4/maxresdefault.jpg</t>
  </si>
  <si>
    <t>E8grYjZrkqs</t>
  </si>
  <si>
    <t>2020-04-15T04:09:42Z</t>
  </si>
  <si>
    <t>15/4/20 4:09</t>
  </si>
  <si>
    <t>How To Learn Machine Learning: A complete guide to boost your career</t>
  </si>
  <si>
    <t>Itâ€™s fair to say that machine learning is taking over the world. A report from marketsandmarkets.com shows that the machine learning market is expected to grow from $1.03 billion USD in 2016 to $8.81 billion USD by 2022. Online learning can help students harness their strengths and minimize weaknesses with focus on special projects, as well as labs and guided assistance through well-known teaching assistants, such as the ones that are provided in Simplilearnâ€™s courses. Read the complete article here :https://tinyurl.com/tljlzpp Read more articles: https://linktr.ee/analyticsindiamagazine</t>
  </si>
  <si>
    <t>https://i.ytimg.com/vi/E8grYjZrkqs/maxresdefault.jpg</t>
  </si>
  <si>
    <t>pAFswyy77Bs</t>
  </si>
  <si>
    <t>2020-04-14T12:30:56Z</t>
  </si>
  <si>
    <t>14/4/20 12:30</t>
  </si>
  <si>
    <t>Online Data Science Masterclass Series 3</t>
  </si>
  <si>
    <t>Online Data Science Master Class Series 3 Speakers Professor Nagadevara V, Faculty at ISB &amp; Former Dean IIM Bangalore David Zakkim, Vice President, Analytics at Swiggy Sakshi Aggarwal, Head, Global Consumer Insights at General Mills</t>
  </si>
  <si>
    <t>PT1H48M37S</t>
  </si>
  <si>
    <t>https://i.ytimg.com/vi/pAFswyy77Bs/maxresdefault.jpg</t>
  </si>
  <si>
    <t>uJWO4gSEwCA</t>
  </si>
  <si>
    <t>2020-04-14T10:03:23Z</t>
  </si>
  <si>
    <t>14/4/20 10:03</t>
  </si>
  <si>
    <t>Learn Data Science through these online courses - made FREE Due to Covid-19</t>
  </si>
  <si>
    <t>COVID-19 has afflicted the whole world â€” not only are working professionals getting laid-off, but students are also sitting idle at home. However, this has also provided people with enough time to upskill themselves. To further help aspirants and students learn new data science skills while being quarantined, various ed-tech firms have made some of their courses free to support aspirants who wish to learn cutting-edge technologies. Read the complete article here:https://tinyurl.com/uwhlpmb</t>
  </si>
  <si>
    <t>vYJivwbyCN4</t>
  </si>
  <si>
    <t>2020-04-14T06:04:46Z</t>
  </si>
  <si>
    <t>14/4/20 6:04</t>
  </si>
  <si>
    <t>Behind The Scenes | How Bridgei2i is driving digital transformation with Artificial Intelligence.</t>
  </si>
  <si>
    <t>AIM deep dives into the journey of Bridgei2i, which started from a garage 8 years back, with three people having shared vision that they could partner with enterprises helping them extract value out of data. Over the years they have evolved to train machines to sense, learn and act based on data through Artificial Intelligence. Bi2i has a very warm, welcoming and open culture. As an organisation, they encourage employees to develop both personally and professionally.</t>
  </si>
  <si>
    <t>7PV2eav7UmY</t>
  </si>
  <si>
    <t>2020-04-13T05:22:04Z</t>
  </si>
  <si>
    <t>13/4/20 5:22</t>
  </si>
  <si>
    <t>Compress Data &amp; win HUTTER PRIZE worth half a MILLION EUROS</t>
  </si>
  <si>
    <t>To incentivize the scientific community to focus on AGI, Marcus Hutter, one of the most prominent researchers of our generation, has renewed his decade-old prize by ten folds to half a million euros (500,000 â‚¬). The Hutter prize, named after Marcus Hutter, is given to those who can successfully create new benchmarks for lossless data compression. The data here is a dataset based on Wikipedia. Read complete Article here: https://tinyurl.com/rpv4zf6</t>
  </si>
  <si>
    <t>https://i.ytimg.com/vi/7PV2eav7UmY/maxresdefault.jpg</t>
  </si>
  <si>
    <t>AfsqH5EzjIg</t>
  </si>
  <si>
    <t>2020-04-10T02:45:14Z</t>
  </si>
  <si>
    <t>Will Artificial Intelligence take over the world ?</t>
  </si>
  <si>
    <t>While AI has succeeded in beating human champions in games like Go, Dota, poker, AI still lacks common sense, which every 10-year-old possesses. Will AI take over our world or not? While we do not have an answer to that question yet, But AI will definitely help us in utilizing its computing skills to empower humans to do tasks that a human alone could not possibly do.</t>
  </si>
  <si>
    <t>Q7d1UR_PRGg</t>
  </si>
  <si>
    <t>2020-04-08T13:35:24Z</t>
  </si>
  <si>
    <t>Humans vs AI in Games | The Pretentious Geek | Analytics India Magazine</t>
  </si>
  <si>
    <t>In this episode of the Pretentious Geeks we explore three types of games Chess, Go and Poker, all with different level of human difficulties and how AI is learning to play it better than humans. Subscribe to Analytics India Magazine Youtube Channel for more such videos</t>
  </si>
  <si>
    <t>https://i.ytimg.com/vi/Q7d1UR_PRGg/maxresdefault.jpg</t>
  </si>
  <si>
    <t>CUJ6EZYRBto</t>
  </si>
  <si>
    <t>2020-04-08T10:08:56Z</t>
  </si>
  <si>
    <t>Why does it make more sense now than ever to become a Data Scientist</t>
  </si>
  <si>
    <t>Analytics India Magazine in association with Praxis Business School organized a webinar to help you understand how the post COVID19 world is going to need more data scientists than ever before and how do you ensure you are one of them? For more details, visit: https://analyticsindiamag.com/attend-this-webinar-to-know-why-demand-for-data-scientist-will-increase-post-covid19-crisis/</t>
  </si>
  <si>
    <t>https://i.ytimg.com/vi/CUJ6EZYRBto/maxresdefault.jpg</t>
  </si>
  <si>
    <t>2020-04-06T04:16:50Z</t>
  </si>
  <si>
    <t>New Research suggests speech recognition technology may be racist</t>
  </si>
  <si>
    <t>Read article here: https://tinyurl.com/rxzmb5b Research has revealed that Automatic Speech Recognition (ASR) technology exhibits racism for some subgroups of people. According to researchers at Stanford University, the ASR technique does not work equally well for all subgroups of the population</t>
  </si>
  <si>
    <t>https://i.ytimg.com/vi/-CPaxbHmqzw/maxresdefault.jpg</t>
  </si>
  <si>
    <t>hkPUx4cfUEE</t>
  </si>
  <si>
    <t>2020-04-03T07:10:01Z</t>
  </si>
  <si>
    <t>Anshu Sharma Of Standard Chartered Shares Her Success Journey; From A Coder To A Banking Leader</t>
  </si>
  <si>
    <t>Simulated Reality Podcast: Episode 9 Guest: Anshu Sharma Raja, Host: Vishal Chawla, Production: Anupam Hota, Sejuti Das, Avanish Kumar In this episode of Simulated Reality Podcast, we are joined by Anshu Sharma Raja, Managing Director, Global Head - Retail Banking Technology at Standard Chartered Bank. Anshu has over 20 years of experience with premier investment banks and technology firms. She has been developing solutions, and leading global programs and business units across areas in multi-stack application development, technology infrastructure management, and data science across financial services &amp; telecom domains. #StandardCharteredBank #Fintech #SimulatedRealityPodcast</t>
  </si>
  <si>
    <t>wz2oz43wqMc</t>
  </si>
  <si>
    <t>2020-04-03T06:00:13Z</t>
  </si>
  <si>
    <t>Fun AI Activities For Kids During COVID-19 Lockdown</t>
  </si>
  <si>
    <t>Complete article here : https://tinyurl.com/ruuu2fo The COVID-19 pandemic has brought the world to a standstill with governments enforcing lockdowns to ensure their citizens stay at home and not fuel the outbreak. For professionals, except for a few adjustments, it does not make a major difference since most are still working from home. However, this is not true for children whose experiences have been quite different during this lockdown period.</t>
  </si>
  <si>
    <t>Hs6QLEiHvcI</t>
  </si>
  <si>
    <t>2020-04-02T05:40:38Z</t>
  </si>
  <si>
    <t>How The Global Recession Will Impact Tech Hiring</t>
  </si>
  <si>
    <t>In the event of another economic recession, it could lead to mass layoffs. Due to the recession and severe slowdown in the global economy, it is clear that tech companies and IT service providers may expect sales to dwindle in the coming quarters. Read the full article here : https://tinyurl.com/u6dovf7</t>
  </si>
  <si>
    <t>https://i.ytimg.com/vi/Hs6QLEiHvcI/maxresdefault.jpg</t>
  </si>
  <si>
    <t>4K-SxMpIwso</t>
  </si>
  <si>
    <t>2020-04-01T08:51:12Z</t>
  </si>
  <si>
    <t>Recording: Online Data Science Masterclass Series 2 in collaboration with ISB</t>
  </si>
  <si>
    <t>Speakers Manish Gupta, Principal Applied Scientist, Microsoft Anurag Singhvi, Senior Director, Customer &amp; Product Analytics, Flipkart Sreekanth Menon - Data Science, Genpact With the advancement in technology adoptions, data analytics has seen a tremendous growth specifically in sectors such as e-commerce, BFSI, healthcare, retail etc. This has translated to a huge spike in data science-related jobs in India and as of 2019, there were 97,000 analytics and data science job positions open. 80% of these jobs were looking for professionals with more than a year of work experience. Analytics India Magazine in association with ISB Institute of Data Science organized the second Online Masterclass on Data Science on 28th March 2020 11 AM to 12:30 PM. Industry leaders and academia will try and help you understand the current scenario of data science, what different they did to excel in their roles and how you can equip your self to stand out from the crowd and get noticed. This will be a highly engaging session where participants will be able to get their questions answered by the speakers at the end of the session.</t>
  </si>
  <si>
    <t>PT1H28M15S</t>
  </si>
  <si>
    <t>https://i.ytimg.com/vi/4K-SxMpIwso/maxresdefault.jpg</t>
  </si>
  <si>
    <t>3_QoeLHllUM</t>
  </si>
  <si>
    <t>2020-03-31T06:15:28Z</t>
  </si>
  <si>
    <t>31/3/20 6:15</t>
  </si>
  <si>
    <t>TOP DATA SCIENTISTS TALK ABOUT THE LESSONS LEARNED WHILE SEARCHING FOR A JOB</t>
  </si>
  <si>
    <t>Read the complete article here: https://tinyurl.com/vrq2exq With data science having captured the imagination of job-seekers across a spectrum of industries, it may be interesting to pull out insights from the experience of seasoned data scientists on what aspirants should expect when they begin to look out for jobs. Whether they are newly-graduated or looking for a career-switch, data science aspirants can take valuable lessons from those on the field when it comes to breaking into this industry and launching a career here.</t>
  </si>
  <si>
    <t>https://i.ytimg.com/vi/3_QoeLHllUM/maxresdefault.jpg</t>
  </si>
  <si>
    <t>D-WygaIvL0M</t>
  </si>
  <si>
    <t>2020-03-30T05:42:12Z</t>
  </si>
  <si>
    <t>30/3/20 5:42</t>
  </si>
  <si>
    <t>AI IN CHARGE OF YOUR TWEETS AS COVID-19 FORCES REMOTE WORK</t>
  </si>
  <si>
    <t>The social media platforms have become the megaphones of human thoughts. Twitter especially, has become the go-to platform for seamless information sharing across the globe. From Presidents to army generals, to medical practitioners and armchair critics, Twitter has managed to connect the world in an unprecedented way. So, policy updates are critical. However, this time this policy change has been enforced by an unforeseen event â€” COVID-19. Read the article here : https://analyticsindiamag.com/facebook-youtube-machine-learning-moderator-fake-news-covid/</t>
  </si>
  <si>
    <t>https://i.ytimg.com/vi/D-WygaIvL0M/maxresdefault.jpg</t>
  </si>
  <si>
    <t>rdf1hUfCyD8</t>
  </si>
  <si>
    <t>2020-03-27T13:30:13Z</t>
  </si>
  <si>
    <t>27/3/20 13:30</t>
  </si>
  <si>
    <t>Podcast: A Deep Dive Into India's Fintech Space; With Ashish Anantharaman, Co Founder of ZestMoney</t>
  </si>
  <si>
    <t>Simulated Reality Podcast: Episode 8 Guest: Ashish Anantharaman, Host: Vishal Chawla, Production: Anupam Hota, Sejuti Das, Avanish Kumar In the latest episode of Simulated Reality Podcast, we are joined by Ashish Anantharaman, Co-founder and CTO of ZestMoney, one of the fastest-growing consumer lending startups in the world. Moving from core software engineering and insurance to managing tech operations of an online sports betting company, and finally fintech, Ashish Anantharaman found his way to become one of the most popular financial technology leaders in India. During the episode, Ashish talks about how he spearheads ZestMoney innovation efforts in a highly competitive environment. Further, he also speaks on all the good and bad things going on for Indiaâ€™s fintech and how data can be leveraged to transform the entire economy in future. Here is the playlist for all video episodes of the Simulated Reality podcast: https://www.youtube.com/playlist?list=PL9Kc1zSa46OwqKv91j8W6vZ-V5DucIU4Y Topic Time Stamps 00:05:14 Online Sports Betting Vs Fintech Space 00:07:20 Ashishâ€™s Shift From Online Sports Betting To Starting ZestMoney 00:09:45 ZestMoneyâ€™s First Mover Advantage In Consumer Lending Fintech Space 00:13:20 Demonetisation Was A Catalyst To Indiaâ€™s Fintech Boom 00:15:40 Are There Too Many Players In Fintech In India? 00:19:40 Impact Of NBFC Crisis On Fintech Industry In India 00:23:57 How Do Online KYCs Work? 00:26:20 How Can Companies Secure Sensitive Customer Data? 00:31:00 Blockchainâ€™s Use Case In Fintech &amp; Cybersecurity 00:35:00 Is Regulation Matching The Speed Of Innovation In Fintech? 00:37:59 How Do Consumer Lending Startups Like ZestMoney Compare With Credit Cards? 00:44:27 ZestMoneyâ€™s Data Models To Match Usersâ€™ Credit Needs 00:49:02 Tech Stack At ZestMoney 00:52:07 Technology Team At ZestMoney 00:52:38 AI Use Cases At ZestMoney 1:03:27 What Skills Does ZestMoney Look For? 1:13:00 How Automation Can Help With Customer Experience 1:20:24 How To Use ZestMoney? #SimulatedRealityPodcast #Startups #Fintech</t>
  </si>
  <si>
    <t>PT1H23M20S</t>
  </si>
  <si>
    <t>2020-03-24T12:36:56Z</t>
  </si>
  <si>
    <t>24/3/20 12:36</t>
  </si>
  <si>
    <t>#FightagainstCovid : ELON MUSK OFFERS TO DONATE &amp; MANUFACTURE VENTILATORS FOR HOSPITALS</t>
  </si>
  <si>
    <t>After offering to manufacture ventilators if there is a shortage, SpaceX owner and Tesla CEO Elon Musk has offered 1,255 ventilators for free to support the fight against Covid-19. Musk has been tweeting frequently about the outbreak and this comes as hospitals across the world are facing deficits in medical equipment. Read full article here : https://analyticsindiamag.com/elon-musk-offers-to-donate-manufacture-ventilators-for-hospitals/</t>
  </si>
  <si>
    <t>https://i.ytimg.com/vi/-Wrue4bT_uk/maxresdefault.jpg</t>
  </si>
  <si>
    <t>oQDZMdeyzgw</t>
  </si>
  <si>
    <t>2020-03-23T10:46:02Z</t>
  </si>
  <si>
    <t>23/3/20 10:46</t>
  </si>
  <si>
    <t>Analytics India Guru - Applications Of GANs in HINDI</t>
  </si>
  <si>
    <t>GANs have advanced to a point where they can pick up trivial expressions denoting significant human emotions. They have become the powerhouses of unsupervised machine learning. The latest developments in AI, especially in the applications of Generative Adversarial Networks (GANs), can help researchers tackle the final frontier for replicating human intelligence. With a new paper being released every week, GANs are proving to be a front-runner for achieving the ultimate â€” AGI. ....... https://analyticsindiamag.com/introduction-gans-generative-adversarial-networks/ https://analyticsindiamag.com/gans-deep-learning-physics-atomic-material-science-john-hopkins/</t>
  </si>
  <si>
    <t>https://i.ytimg.com/vi/oQDZMdeyzgw/maxresdefault.jpg</t>
  </si>
  <si>
    <t>2020-03-20T08:39:24Z</t>
  </si>
  <si>
    <t>20/3/20 8:39</t>
  </si>
  <si>
    <t>Artificial Intelligence Fights against Covid-19</t>
  </si>
  <si>
    <t>In the wake of the rise of coronavirus and current world count at over 2 Lakhs and increasing, makes us realize how unaware have we been towards preparing ourselves for a global pandemic. While the first vaccine for Covid-19 still has a long way to go before its available for use, Artificial intelligence is slowly helping us close the gap on fighting the coronavirus. Read more articles: https://linktr.ee/analyticsindiamagazine</t>
  </si>
  <si>
    <t>jG5JUHQ7yYo</t>
  </si>
  <si>
    <t>2020-03-17T09:40:17Z</t>
  </si>
  <si>
    <t>17/3/20 9:40</t>
  </si>
  <si>
    <t>Online Data Science Masterclass</t>
  </si>
  <si>
    <t>Speakers Shankar Shivaramakrishnan -Practice Lead, AVP â€“ Group Data &amp; Analytics at Aditya Birla Management Corporation Sandeep Alur-Director â€“ Microsoft Technology Center at Microsoft Vijay Nair;-Senior Director,-Analytics at Loweâ€™s Companies, Inc. The speaker's shares their journeys and the skill sets required in the modern world of analytics</t>
  </si>
  <si>
    <t>PT1H19M26S</t>
  </si>
  <si>
    <t>https://i.ytimg.com/vi/jG5JUHQ7yYo/maxresdefault.jpg</t>
  </si>
  <si>
    <t>5NPcnmlVU9s</t>
  </si>
  <si>
    <t>2020-03-16T14:36:49Z</t>
  </si>
  <si>
    <t>16/3/20 14:36</t>
  </si>
  <si>
    <t>Can AI predict weather ? | The Pretentious Geek</t>
  </si>
  <si>
    <t>The chaotic nature of climate makes it almost impossible to make realtime predictions. In this episode of The Pretentious Geek we discuss the weather forecasting and how AI is helping in forming a physics free understanding of weather. Helping to turn forecasting into nowcasting. Subscribe to Analytics India Magazine Youtube Channel for more such videos</t>
  </si>
  <si>
    <t>https://i.ytimg.com/vi/5NPcnmlVU9s/maxresdefault.jpg</t>
  </si>
  <si>
    <t>N0uLzf8MUJg</t>
  </si>
  <si>
    <t>2020-03-13T05:32:39Z</t>
  </si>
  <si>
    <t>13/3/20 5:32</t>
  </si>
  <si>
    <t>ADS, TWEETS AND VLOGS: HOW CENSORSHIP WORKS IN THE AGE OF ALGORITHMS</t>
  </si>
  <si>
    <t>Over the last seven days, online media moguls Facebook, YouTube and Twitter have been in the news for stifling the content on their platforms. While Facebook is removing the campaign ads of Donald Trump, YouTube has reportedly halved the number of conspiracy theory videos. Whereas, Twitter took a resolve to tighten the screws on hate speech or dehumanising speech as they call it. Here's the complete story: https://analyticsindiamag.com/twitter-youtube-facebook-censorship-algorithms-machine-learning/</t>
  </si>
  <si>
    <t>mEDq4hdzTE4</t>
  </si>
  <si>
    <t>2020-03-11T10:06:49Z</t>
  </si>
  <si>
    <t>Prescriptive AI - Making it work By Itti Singh and Satyamoy Chatterjee, Analyttica Datalab Inc.</t>
  </si>
  <si>
    <t>Much has been said &amp; done on the first two streams of Analytics that are Descriptive &amp; Predictive Analytics over the past decade. But while analytics have grown in terms of scope and scale, so too have the demands that businesses make of them. 2018- 2019 saw the rise of the next wave of modern analytics. prescriptive analytics, which is designed to find the best course of action for a given situation. Most companies are in very early stages of leveraging Prescriptive Analytics. Prescriptive analytics have traditionally lacked three major facets that drive true business value: scale, speed, and application. Thatâ€™s where AI comes into play. Prescriptive models governed by AI can consider significantly more information, with much greater agility than their static human-guided counterparts, making their outputs more precise, relevant, and actionable. In this talk, Itti Singh AVP, Client Solutions and Satyamoy Chatterjee EVP, Head of Client Solutions and Product Strategy at Analyttica Datalab Inc.will demystify Prescriptive Analytics &amp; show you how ATH Precision â€“ â€˜Powerful Ecosystem for Business Integrated Analyticsâ€™ is being used by us to run Prescriptive AI for our clients.</t>
  </si>
  <si>
    <t>PT37M52S</t>
  </si>
  <si>
    <t>https://i.ytimg.com/vi/mEDq4hdzTE4/maxresdefault.jpg</t>
  </si>
  <si>
    <t>G05bpWayO64</t>
  </si>
  <si>
    <t>2020-03-08T05:14:40Z</t>
  </si>
  <si>
    <t>Sunil Kumar Vuppala Director â€“ Data Science at Ericsson Global AI Accelerator [MLDS2020]</t>
  </si>
  <si>
    <t>Dr. Sunil Kumar Vuppala is the Director â€“ Data Science, Ericsson Global AI Accelerator (GAIA), Bangalore. Sunil has 15+ years of industrial and research experience in Machine learning, Deep learning, Analytics, Optimization, Internet of Things, Automation, Healthcare informatics and Smart Grid. Sunil worked in Oracle, Infosys R&amp;D and Philips Research before joining Ericsson. Sunil received B.Tech (CSE) from JNTU, Hyderabad in 2002 and M.Tech (IT) from IIT Roorkee in 2004 and Ph.D. (IT) from IIIT Bangalore in 2018. He completed his Senior Management Program (SMP) from IIM Ahmedabad in 2019. Sunil is a lead inventor of 20+ patents (6 granted and 14+ pending applications). He has published more than 30 papers in both international journals and conferences and delivered 100+ guest lectures. He is a senior member of ACM and IEEE, fellow of IETE and life member of CSI. He is one of the Top 10 data scientists in India for 2019.</t>
  </si>
  <si>
    <t>https://i.ytimg.com/vi/G05bpWayO64/maxresdefault.jpg</t>
  </si>
  <si>
    <t>e73TonAqQ9o</t>
  </si>
  <si>
    <t>2020-03-06T14:25:36Z</t>
  </si>
  <si>
    <t>How Reverie Language Technologies Went From Broke To Getting Acquired By Reliance For â‚¹190 Crores</t>
  </si>
  <si>
    <t>Simulated Reality Podcast: Episode 7 Guest: Vivekanand Pani, Host: Vishal Chawla, Production: Anupam Hota, Sejuti Das, Avanish Kumar In the latest episode of Simulated Reality Podcast, we are joined by Vivekanand Pani, Co-founder &amp; CTO of Reverie Language Technologies, a startup which is working to democratise Indian internet services for native language speakers, be it accessing content or AI systems. Reverieâ€™s Language-as-a-Service (LaaS) platform includes multiple digital and NLP solutions aiming to bring the internet closer to millions of Indians. Its content conversion services provide real-time, contextual localisation of static and dynamic content on websites and mobile applications in 11 Indian languages. During the podcast, Vivekanand shared his story, all the way from being a broke co-founder (along with his other co-founder and brother Arvind Pani) to selling his company to Reliance for â‚¹ 190 crores in 2019. Vivek also told about the different challenges he faced in the startup's journey like hiring talented employees, convincing the market, as well as collecting native language data sets. Check out the other video episodes of Simulated Reality podcast at https://www.youtube.com/playlist?list=PL9Kc1zSa46OwqKv91j8W6vZ-V5DucIU4Y The podcast is also available at all major audio podcast apps like Google Podcasts, Spotify, Apple Podcasts, Castbox and others. #SimulatedRealityPodcast #Startups #India</t>
  </si>
  <si>
    <t>K6ifv9GbkWA</t>
  </si>
  <si>
    <t>2020-03-05T13:30:11Z</t>
  </si>
  <si>
    <t>Is Facial Recognition Ethical ? | The Pretentious Geek</t>
  </si>
  <si>
    <t>In this episode of the Pretentious Geeks we talk of the various ethical dilemmas that are presented by the facial recognition technology.</t>
  </si>
  <si>
    <t>https://i.ytimg.com/vi/K6ifv9GbkWA/maxresdefault.jpg</t>
  </si>
  <si>
    <t>hvGeE_zB_Zg</t>
  </si>
  <si>
    <t>2020-03-05T08:58:04Z</t>
  </si>
  <si>
    <t>Why Jupyter Notebooks Are So Popular Among Data Scientists</t>
  </si>
  <si>
    <t>Born out of IPython in 2014, Jupyter Notebook has seen an enthusiastic adoption among the data science community, to an extent where it has become a default environment for research. By definition, Jupyter is a free, open-source interactive web-based computational notebook. Computational notebooks have been around for several years; however, Jupyter, in particular, has exploded in popularity over the past couple of years. This nifty tool supports multi-language programming and therefore became the de facto choice for data scientists for practising and sharing various codes, quick prototyping, and exploratory analysis. Read the complete story here - https://analyticsindiamag.com/why-jupyter-notebooks-are-so-popular-among-data-scientists/</t>
  </si>
  <si>
    <t>https://i.ytimg.com/vi/hvGeE_zB_Zg/maxresdefault.jpg</t>
  </si>
  <si>
    <t>jCwDPV5ocTU</t>
  </si>
  <si>
    <t>2020-03-03T12:15:36Z</t>
  </si>
  <si>
    <t>Rome Call For AI Ethics: A Humanising Pledge Signed By The Tech Giants &amp; The Catholic Church</t>
  </si>
  <si>
    <t>To promote ethical use of artificial intelligence (AI), for protecting the planet and the rights of the people, Vatican officials have signed a pledge with tech giants Microsoft Corp and IBM. The pledge â€” â€œRome Call for AI Ethicsâ€ is called to ensure that the technology of artificial intelligence is respecting privacy, and is working without bias â€” has been presented to Pope Francis, on Friday, by the president of Microsoft â€” Brad Smith, and executive vice president of IBM â€” John Kelly along with Vatican officials and the Chinese director-general of the UN Food and Agriculture Organisations â€” Qu Dongyu. The deal focuses on increasing awareness among companies and institutions to set a barricade and a guideline to use ever-changing technology. It involves AI to safeguard the rights of the people concerning biases related to fields of facial recognition used to investigate crime, and AI applied to vet job applicants â€” both been proved to be inaccurate and a biased software. That is the reason, according to the news report, the pledge has been taken to â€œhumanise technology and not â€˜technologiseâ€™ humanity.â€ Read the complete story here: https://analyticsindiamag.com/rome-call-for-ai-ethics-a-humanising-pledge-signed-by-the-tech-giants-the-catholic-church/</t>
  </si>
  <si>
    <t>JE9YcTozgC4</t>
  </si>
  <si>
    <t>2020-03-02T04:54:00Z</t>
  </si>
  <si>
    <t>What are LSTMs ? - A Quick Guide</t>
  </si>
  <si>
    <t>LSTM or Long Short Term Memory was the brainchild of Sepp Hochreiter and Juergen Schmidhuber. Though the conception of LSTMs dates back to 1991, it was not well known to the public till the publication of the seminal paper in 1997 Read the complete story here: https://analyticsindiamag.com/lstm-juergen-schmidhuber-artificial-intelligence-sw Link to Juergen Schmidhuber blog - http://people.idsia.ch/~juergen/ Source 1.CodeEmporium - https://youtu.be/QciIcRxJvsM 2.Mikael Phi - https://youtu.be/8HyCNIVRbSU</t>
  </si>
  <si>
    <t>oq22_ZVNMLs</t>
  </si>
  <si>
    <t>2020-02-27T11:57:36Z</t>
  </si>
  <si>
    <t>27/2/20 11:57</t>
  </si>
  <si>
    <t>Prathamesh Karmalkar Principal Data Scientist at Merck [MLDS2020]</t>
  </si>
  <si>
    <t>Machine Learning Developers Summit 202022-23rd Jan | Bangalore30-31st Jan | Hyderabad More details atÂ https://www.mlds.analyticsindiasummit.com/ Prathamesh is an amazing professional, who brings all the skills and expertise in Artificial Intelligence, Natural Language Processing, Text Analytics, Deep Learning &amp; Machine Learning. His capability to do design thinking on applying AI &amp; ML to complex business problems in the area of Healthcare, Life Sciences, Patient Safety, Medical Information, Manufacturing, R&amp;D, etc. is quite impressive. Most of the professionals who worked in the same capacity had to take years to get to learn from experience on how to handle these responsibilities, which seemed natural to him. Prathamesh was selected as Member of Advisory &amp; Technical Committee â€“ International Conference on Next Generation Computing Technologies by Center for Information Technology-UPES for 2015, 2016 &amp; 2017 editions. Currently, Prathamesh is playing Lead Role in Review Committee for NLU, Text Analytics &amp; AI at â€œInternational Conference on Machine Intelligence and Data Science Applications (MIDAS) 2020â€, 27 â€“ 28 March 2020 in association with IET. In his current role of Principal Data Scientist &amp; India Lead at Merck Life Sciences, he is bringing thought leadership &amp; expertise to help setup the practice for NLP, Text Analytics, Machine Learning &amp; AI. The idea is to setup R&amp;D labs in Bengaluru under his expertise and mentorship.</t>
  </si>
  <si>
    <t>https://i.ytimg.com/vi/oq22_ZVNMLs/maxresdefault.jpg</t>
  </si>
  <si>
    <t>AI7U-KHUUws</t>
  </si>
  <si>
    <t>2020-02-27T11:50:30Z</t>
  </si>
  <si>
    <t>27/2/20 11:50</t>
  </si>
  <si>
    <t>Bharath Kumar Bolla Senior Data Scientist at Happiest Minds [MLDS2020]</t>
  </si>
  <si>
    <t>Machine Learning Developers Summit 202022-23rd Jan | Bangalore30-31st Jan | Hyderabad More details atÂ https://www.mlds.analyticsindiasummit.com/ Bharath is currently working as a Senior Data Scientist at Happiest Minds Technologies, Bengaluru. Bharath has a PG Diploma in Data Science from Praxis Business School and M.S in Life Sciences from Mississippi State University, U.S.A. He worked as a research scientist at the University of Georgia, Emory University and Eurofins LLC. As part of a research career in the U.S he designed (statistical experimental design), implemented and validated results (using SAS and R) of biological experiments in Chagas disease, HIV and Human Genetics. At Happiest Minds, he is working on an AI-based digital marketing product and NLP based solutions in the education domain. He is interested in developing NLP and computer vision based products and services that can help clients and businesses.</t>
  </si>
  <si>
    <t>https://i.ytimg.com/vi/AI7U-KHUUws/maxresdefault.jpg</t>
  </si>
  <si>
    <t>zk4QBFE4f90</t>
  </si>
  <si>
    <t>2020-02-27T11:48:52Z</t>
  </si>
  <si>
    <t>27/2/20 11:48</t>
  </si>
  <si>
    <t>Shubham Gupta Data Scientist at MiQ Digital [MLDS2020]</t>
  </si>
  <si>
    <t>Machine Learning Developers Summit 202022-23rd Jan | Bangalore30-31st Jan | Hyderabad More details atÂ https://www.mlds.analyticsindiasummit.com/ Shubham Gupta is currently working as a Data Scientist at MiQ Digital India. He has completed Masters in Data Science from the International Institute of Information Technology, Bangalore. He has worked on multiple projects in FinTech and AdTech domain with a clear focus on how to achieve business goals with the help of data science approaches. With the experience gained so far, he has got a good grasp over Big Data Analytics, Statistical Modeling, and Machine Learning Techniques. Some of the key projects he has worked on are, building a comprehensive insights dashboard through point-in-time visualizations for Indiaâ€™s biggest broadcast council, Optimising agent allocation and identifying capacity drivers for increasing overall revenue for an insurance company, earthquake prediction using twitter data and Vision-based ASL Translator</t>
  </si>
  <si>
    <t>https://i.ytimg.com/vi/zk4QBFE4f90/maxresdefault.jpg</t>
  </si>
  <si>
    <t>H2xcjCCdL90</t>
  </si>
  <si>
    <t>2020-02-27T11:47:40Z</t>
  </si>
  <si>
    <t>27/2/20 11:47</t>
  </si>
  <si>
    <t>Sonu Sharma Software Engineer at Walmart Labs [MLDS2020]</t>
  </si>
  <si>
    <t>Machine Learning Developers Summit 202022-23rd Jan | Bangalore30-31st Jan | Hyderabad More details atÂ https://www.mlds.analyticsindiasummit.com/ Sonu is currently working as a Software Engineer in Search Team of Walmart Labs International in Bangalore. His core interests include Natural Language Processing and Computer Vision. Over the last 2.5 years, Walmart International Search has undergone a major transformation and Sonu has been part of the core team which has made this possible. He is primarily involved in building analytics engines and services for the search platform using Deep Learning Models, in the context of Query Understanding, Relevance and Personalisation of Search. He is currently working on Visual Search. He is NIT Allahabad 2017 graduate in Computer Science &amp; Engineering.</t>
  </si>
  <si>
    <t>https://i.ytimg.com/vi/H2xcjCCdL90/maxresdefault.jpg</t>
  </si>
  <si>
    <t>umFMJyiUB4I</t>
  </si>
  <si>
    <t>2020-02-27T11:45:14Z</t>
  </si>
  <si>
    <t>27/2/20 11:45</t>
  </si>
  <si>
    <t>Nitya Bhalla Data Science Leader at Nielsen South Asia [MLDS2020]</t>
  </si>
  <si>
    <t>Machine Learning Developers Summit 202022-23rd Jan | Bangalore30-31st Jan | Hyderabad More details atÂ https://www.mlds.analyticsindiasummit.com/ Nitya Bhalla has an overall experience of ~20 years in the analytics and research industry. She has led several roles across multiple functions and projects largely at Nielsen and Kantar Millward Brown. Nitya currently leads Data Science for Nielsen South Asia. Nitya also leads the Diversity &amp;amp; Inclusion efforts for Nielsen South Asia and has facilitated the launch of multiple Employee Resource Groups. She has been a speaker at various industry forums such as the Confederation of Indian Industries (Pune Chapter), Paul Writer Events, Bangalore, GCM worldwide and Nielsen Consumer 360 (annual client conference). She has authored/co-authored several thought leadership articles and featured insights. Nitya did her Bachelors in Statistics followed by Masters in Business Management from Faculty of Management Studies, MS University of Baroda. She is a qualified Six Sigma Black Belt certified by the Indian Statistical Institute.</t>
  </si>
  <si>
    <t>https://i.ytimg.com/vi/umFMJyiUB4I/maxresdefault.jpg</t>
  </si>
  <si>
    <t>Ra9z9NSYwqk</t>
  </si>
  <si>
    <t>2020-02-27T11:44:17Z</t>
  </si>
  <si>
    <t>27/2/20 11:44</t>
  </si>
  <si>
    <t>Sundara Ramalingam N Head of Deep Learning practice at NVIDIA India [MLDS2020]</t>
  </si>
  <si>
    <t>Machine Learning Developers Summit 202022-23rd Jan | Bangalore30-31st Jan | Hyderabad More details atÂ https://www.mlds.analyticsindiasummit.com/ Sundara Ramalingam N is the Head of Deep Learning practice at NVIDIA India. He is a Mechanical Engineer has a Masterâ€™s in Business Administration. He has a strong technical background and his areas of interest include Deep Learning, Big Data Analytics, IoT and Automotive Solutions. He has more than twenty years of experience in solutions involving Visual Computing, Virtualization and High Performance Computing. He also has exposure to the work cultures of multiple countries in the Asia Pacific region.</t>
  </si>
  <si>
    <t>https://i.ytimg.com/vi/Ra9z9NSYwqk/maxresdefault.jpg</t>
  </si>
  <si>
    <t>5qxdBEaRzos</t>
  </si>
  <si>
    <t>2020-02-27T11:43:22Z</t>
  </si>
  <si>
    <t>27/2/20 11:43</t>
  </si>
  <si>
    <t>Siddharth Vij Data Scientist at Happiest Minds [MLDS2020]</t>
  </si>
  <si>
    <t>Machine Learning Developers Summit 202022-23rd Jan | Bangalore30-31st Jan | Hyderabad More details atÂ https://www.mlds.analyticsindiasummit.com/ Learn, Unlearn and Relearn is the core belief steering Siddharth, an experienced data practitioner, in AI and NLP space. Siddharth is currently working as a Data Scientist at Happiest Minds Technologies. He is responsible for helping customers solve their problem statements in data analytics area. Siddharth has worked in a Retail captive unit â€“ Tesco â€“ and another IT service company â€“ Accenture â€“ apart from Happiest Minds. His experience ranges from consulting customer about their BI requirements to dealing with Visual AI, Chatbots and NLP based problem statements. He has worked in multiple customer facing roles onshore and offshore.</t>
  </si>
  <si>
    <t>https://i.ytimg.com/vi/5qxdBEaRzos/maxresdefault.jpg</t>
  </si>
  <si>
    <t>dviFrFSfvHA</t>
  </si>
  <si>
    <t>2020-02-27T11:42:36Z</t>
  </si>
  <si>
    <t>27/2/20 11:42</t>
  </si>
  <si>
    <t>Abhishek Bhadra AVP at Genpact [MLDS2020]</t>
  </si>
  <si>
    <t>Machine Learning Developers Summit 202022-23rd Jan | Bangalore30-31st Jan | Hyderabad More details atÂ https://www.mlds.analyticsindiasummit.com/ Abhishek Bhadra is a seasoned Analytics expert and Bilingual AI/ML Practitioner. His distinguished career spans more than 14 years with a proven track record in driving disruption through augmented analytics across multiple Fortune 500 companies. As one of the Analytics &amp; Consulting leaders in Genpact, Abhishek has driven multiple high impact client engagements, by leveraging digital and advanced analytics solutions to transform core business processes. In the last 14 years, Abhishek had taken up multiple leadership roles within Genpact Analytics, ranging from leading a 100+ member Analytics Delivery team to spearheading Transformation &amp; Solutions for multiple Fortune 500 clients across various industries (Aviation, Automotive, Telecom, Banking, CPG etc.). Abhishek is also a visiting Guest lecturer in some of the Top Indian Business Schools and has published multiple articles in international journals.</t>
  </si>
  <si>
    <t>cfVfLMAsNDA</t>
  </si>
  <si>
    <t>2020-02-27T11:14:40Z</t>
  </si>
  <si>
    <t>27/2/20 11:14</t>
  </si>
  <si>
    <t>Prakash Selvakumar AVP at Genpact [MLDS2020]</t>
  </si>
  <si>
    <t>Machine Learning Developers Summit 202022-23rd Jan | Bangalore30-31st Jan | Hyderabad More details atÂ https://www.mlds.analyticsindiasummit.com/ Iâ€™d really describe myself as a person with a versatile skill-set, a lot of integrity and a willingness to go the extra mile to satisfy a customer. I am data scientist by profession. At my current job in Genpact, I handle Natural Language Processing challenges for eg Document Search, Ticket Classification, Language translation, Information Extraction etc. I also help clients to create AI road map and define data science way forward. â€œIâ€™m known for being a detail-oriented, well-organized team player. I never miss deadlines, Iâ€™m a good communicator and I can juggle multiple tasks at once. In my performance reviews, my supervisor always notes that he appreciates my professionalism and enthusiasm for the job. I am interested and learning Statistics, Machine Learning and Data Science. I believe that my strength is understanding the business challenge and give it data science definition. Demonstrated achievements: I and my team gave working prototype for accounts reconciliation in stock trading with intelligent NLP component which has ability to learn continuously and make improvements on outcome regular basis. I provided a text mining solution to predict a issues in the interventional x-ray devices using log files to avoid or reduce the down time. I researched about the ways to derive the knowledge from e-commerce data to infer sentiments of movie data. I successfully implemented the automatic neural labelling system which solves the problem of manual labelling. Honors and Award: Outstanding contribution as mentor Best research thesis Role model performer Star performer award Best managed project award Education qualification: PhD in NLP â€“ Specific topic : Opinion mining and sentiment analysis â€“ 2017 Bharathidasan University, Trichy, Tamilnadu M.C.A., -Master of Computer Application â€“ 2005 Bharathidasan University, Trichy, Tamilnadu B.Sc., Computer Science â€“ 2002 Periyar University, Salem, Tamilnadu Publications: Statistically Weighted Reviews to Enhance Sentiment Classification Jul 2015 Elsevier: Karbala International Journal of Modern Science Preference Based Quantified Summarization of On-Line Reviews Jul 2014 Indian Journal of Science and Technology Opinion Mining for Quantitative Analysis and Outline View of Reviews Feb 2013 International Journal of Mathematical Archive An Innovative Web Mining Application On Blogs â€“ A Layout Jan 2012 CTACT Journal On Soft Computing Patent: A Neural Network Approach to Context-Sensitive Generation of Conversational Responses 2018-19</t>
  </si>
  <si>
    <t>https://i.ytimg.com/vi/cfVfLMAsNDA/maxresdefault.jpg</t>
  </si>
  <si>
    <t>h_hMHukeOZE</t>
  </si>
  <si>
    <t>2020-02-27T11:02:05Z</t>
  </si>
  <si>
    <t>27/2/20 11:02</t>
  </si>
  <si>
    <t>Vinay Mony Principal Decision Scientist at Ugam, A Merkle Company [MLDS2020]</t>
  </si>
  <si>
    <t>Machine Learning Developers Summit 202022-23rd Jan | Bangalore30-31st Jan | Hyderabad More details atÂ https://www.mlds.analyticsindiasummit.com/ Vinay is a Data Science professional with over 18 years of experience in building and enhancing analytics solutions for Fortune 500 companiesâ€‹. At Ugam, Vinay leads the Analytics Services business, helping Retailers, Brands and Manufacturers solve business problems in an omnichannel world. Vinay started his career with GE Capital Services, in Risk and Collections Analytics. To sharpen his business focus, Vinay pursued a Post Graduate Program in Business Administration at Great Lakes Institute of Management in Chennai. Post that, his diverse experience includes building Marketing Mix models for CPG companies at Computer Science Corporation, working in Retail and CGP domain with focus on CRM at Mu Sigma and, leading Pricing and Promotion Analytics at HP. Vinay holds a Masters in Statistics from University of Mumbai.</t>
  </si>
  <si>
    <t>https://i.ytimg.com/vi/h_hMHukeOZE/maxresdefault.jpg</t>
  </si>
  <si>
    <t>yaGrGJUuY_Y</t>
  </si>
  <si>
    <t>2020-02-27T11:01:23Z</t>
  </si>
  <si>
    <t>27/2/20 11:01</t>
  </si>
  <si>
    <t>Arpita Sur Lead of Cognitive Computing System at Ugam, A Merkle Company [MLDS2020]</t>
  </si>
  <si>
    <t>Machine Learning Developers Summit 202022-23rd Jan | Bangalore30-31st Jan | Hyderabad More details atÂ https://www.mlds.analyticsindiasummit.com/ Arpita brings 20+ years of global data analytics experience, specializing in delivering large scale execution of analytics to drive high business impact. At Ugam, Arpita has built the framework for pricing strategy, led delivery for product price recommendations, and helped Fortune 500 companies with merchandizing and inventory planning. Arpita currently leads Ugamâ€™s proprietary cognitive intelligence platform. Prior to Ugam, Arpita was instrumental in setting up the analytics team for retail banking at ICICI Bank and building a set of risk and behavioral statistical models for loans and credit cards. She has also worked at Capital One Bank, where she worked on credit card risk management and led the installment loans business for customers with established credit. Arpita holds a Post Graduate Diploma in Management in Finance and Economics from IIM Calcutta and a B. Tech in Chemical Engineering from IIT Bombay.</t>
  </si>
  <si>
    <t>https://i.ytimg.com/vi/yaGrGJUuY_Y/maxresdefault.jpg</t>
  </si>
  <si>
    <t>MQZxTMv4_lg</t>
  </si>
  <si>
    <t>2020-02-27T11:00:40Z</t>
  </si>
  <si>
    <t>27/2/20 11:00</t>
  </si>
  <si>
    <t>Vibhav Patil Senior Machine Learning engineer at racetrack.ai [MLDS2020]</t>
  </si>
  <si>
    <t>Machine Learning Developers Summit 202022-23rd Jan | Bangalore30-31st Jan | Hyderabad More details atÂ https://www.mlds.analyticsindiasummit.com/ Experienced software engineer with a demonstrated history of working in the information technology and services industry. Skilled in Computer Vision,Deep Learning,NLP,Apache Spark,Kafka. Strong engineering professional with a Bachelor of Engineering (B.E.) focused in Computer Science from RVCE.</t>
  </si>
  <si>
    <t>QPhx78kiRpI</t>
  </si>
  <si>
    <t>2020-02-27T10:58:20Z</t>
  </si>
  <si>
    <t>27/2/20 10:58</t>
  </si>
  <si>
    <t>Satyamoy Chatterjee EVP at Analyttica Datalab Inc. [MLDS2020]</t>
  </si>
  <si>
    <t>Machine Learning Developers Summit 202022-23rd Jan | Bangalore30-31st Jan | Hyderabad More details atÂ https://www.mlds.analyticsindiasummit.com/ Satyamoy is seasoned analytics professional and a hands-on leader. He has 18+ years of global experience with a deep focus on Banking and Financial Services industry. He has spent significant part of his career in variety of roles in companies such as Citigroup, and GE, enabling business impact through the application of analytics and data science. In his current role, Satyamoy leads the Client Solutions and Product Strategy at Analyttica Datalab Inc., a fast-growing analytics start-up headquartered in US with offices in Wilmington, Bangalore, and Pune. He has been undertaking a leadership role in the journey of build through growth of the organization. His role spans across different industry verticals such as BFS, Healthcare, CPG/Retail, and Automotive. Satyamoy has also been actively involved in driving the technology enabled solutions strategy for Analyttica and has been part of the core team in creation of a patented analytics and AI platform called Analyttica TreasureHunt https://www.analyttica.com/precision. He holds a US patent in his name for invention in the analytics learning and knowledge immersion space and a filed patent extension in adaptive Machine Learning systems. He is passionate about creating business value, driven by analytical innovations through the right leverage of â€˜Business Knowledgeâ€™, â€˜Data Scienceâ€™ and â€˜Technologyâ€™. Satyamoy has a Masterâ€™s in Industrial Engineering from Wichita State University, and an Executive General Management from IIM Bangalore. He was featured by Analytics India Magazine as one of the top 10 data scientists in India in 2019.</t>
  </si>
  <si>
    <t>https://i.ytimg.com/vi/QPhx78kiRpI/maxresdefault.jpg</t>
  </si>
  <si>
    <t>gBN3ywQu26A</t>
  </si>
  <si>
    <t>2020-02-27T10:56:45Z</t>
  </si>
  <si>
    <t>27/2/20 10:56</t>
  </si>
  <si>
    <t>Mathangi Sri Head of Data Science at PhonePe [MLDS2020]</t>
  </si>
  <si>
    <t>Machine Learning Developers Summit 202022-23rd Jan | Bangalore30-31st Jan | Hyderabad More details atÂ https://www.mlds.analyticsindiasummit.com/ Mathangi â€“ is currently leading the Data Sciences team @Phonepe. She has 14+ years of proven track record in building world-class data sciences solutions and products. She has extensively worked on building chatbots, pricing systems, credit scoring systems and productizing text mining insights. She has 6 Patent grants and 20+ patents pending in the area of intuitive customer service, indoor positioning and user profiles. She is adept in machine learning, text mining NLP technologies &amp; tools. Prior to Phonepe she has built data sciences team across organizations like Citi, 247 customer, Emirates NBD.</t>
  </si>
  <si>
    <t>https://i.ytimg.com/vi/gBN3ywQu26A/maxresdefault.jpg</t>
  </si>
  <si>
    <t>otc1duJ5EVE</t>
  </si>
  <si>
    <t>2020-02-21T07:34:52Z</t>
  </si>
  <si>
    <t>21/2/20 7:34</t>
  </si>
  <si>
    <t>Simulated Reality: How The Founder Of Blue Sky Analytics Wants To Fight Climate Change With AI</t>
  </si>
  <si>
    <t>Simulated Reality Podcast: Episode 6 Guest: Abhilasha Purwar, Host: Vishal Chawla, Production: Anupam Hota, Sejuti Das, Avanish Kumar In the latest episode of Simulated Reality Podcast, we are joined by Abhilasha Purwar, CEO and Co-founder of Blue Sky Analytics, a geospatial data intelligence startup focused on environmental monitoring and climate risk assessment. According to Abhilasha, the analytics solutions (using satellite data) can play a pivotal role in saving the civilisation from the dangers of pollution, water crisis and climate change. Blue Sky Analytics provides spatially and temporally continuous data sets on air, water, land, soil health, etc. for companies working in government, agriculture, healthcare, insurance, wearable technologies, and more. Check out the other video episodes of Simulated Reality podcast at https://www.youtube.com/playlist?list=PL9Kc1zSa46OwqKv91j8W6vZ-V5DucIU4Y The podcast is also available at all major audio podcast apps like Google Podcasts, Spotify, Apple Podcasts, Castbox and others. #SimulatedRealityPodcast #ClimateChange #Startup</t>
  </si>
  <si>
    <t>PT39M3S</t>
  </si>
  <si>
    <t>827HS43DDRQ</t>
  </si>
  <si>
    <t>2020-02-18T11:04:48Z</t>
  </si>
  <si>
    <t>18/2/20 11:04</t>
  </si>
  <si>
    <t>#IAMRISING | Women in AI &amp; DataScience</t>
  </si>
  <si>
    <t>3rd-4th July 2020 | Virtual COnference In the biggest meeting of women Data Science leaders from across the domain, women professionals from the industry and academia will come together for The Rising to be held Virtually. The conference will serve as a forum for exchange for building a better idea for women participating in STEM and will also highlight the achievements and career interests of women in data science. The conference will provide a platform to leading women visionaries to dive into the field of data science and share their perspective on how to build a career in this buzzing field and their role in data science. Through a series of talks and informal sessions, this one-day conference will empower women and help them in the development of leadership skills.</t>
  </si>
  <si>
    <t>https://i.ytimg.com/vi/827HS43DDRQ/maxresdefault.jpg</t>
  </si>
  <si>
    <t>ijoXmUEqAz0</t>
  </si>
  <si>
    <t>2020-02-17T09:22:32Z</t>
  </si>
  <si>
    <t>17/2/20 9:22</t>
  </si>
  <si>
    <t>Anish Agarwal Director â€“ Data &amp; Analytics at RBS India [MLDS2020]</t>
  </si>
  <si>
    <t>Machine Learning Developers Summit 2020 22-23rd Jan | Bangalore 30-31st Jan | Hyderabad More details atÂ https://www.mlds.analyticsindiasummit.com/ Recognised amongst Top 100 influential Leaders in Asian Analytics Industry, Anish is a professional with over 18 years of experience in multi-national organisations, with a proven ability to design and execute strategy and new technology adoption. He has held several positions of immense organisational importance with principal focus on delivering value through innovative use of data to drive decision making. Anishâ€™s experience encompasses Data &amp; Analytics, Project Management, Strategy, Financial Modelling and Artificial Intelligence. He has been on panel of a number of industry conferences and has also authored papers on various areas of Artificial Intelligence and advanced Data &amp; Analytics. Anish is an alumnus of Harvard Business School and MIT Sloan Business School. He is also a member of advisory board of an AI start-up in India. Besides, Anish in on panel of a number of AI themed industry bodies and a visiting guest faculty in a number of tier 1 colleges and universities.</t>
  </si>
  <si>
    <t>fUJb3cK91m0</t>
  </si>
  <si>
    <t>2020-02-17T09:19:30Z</t>
  </si>
  <si>
    <t>17/2/20 9:19</t>
  </si>
  <si>
    <t>Malavika Peedinti Assistant Manager - Data Analytics at BLP Clean Energy [MLDS2020]</t>
  </si>
  <si>
    <t>Machine Learning Developers Summit 202022-23rd Jan | Bangalore30-31st Jan | Hyderabad More details atÂ https://www.mlds.analyticsindiasummit.com/ Malavika is the Assistant Manager â€“ Data Analytics at BLP Clean Energy. She leads the development activities in Data Analytics and Visualization teams and heads the data architecture validation team for renewable energy. She has prior experience in handling enterprise data warehouses and crisp visualisations built using them. She is an Instrumentation engineer who has studied Data Analytics at IIIT, Bangalore and brings in the blend of data science and domain knowledge. She is a data enthusiast with working knowledge of data storage, data analytics and data visualisation. In her current tenure, she has worked on solving some of the problems faced at a wind power plant such as wake effect, yaw misalignment, pitch angle deviation using physics and data science. In a solar power plant solved problems such as soiling, string disconnections, inverter deterioration etc. using data science. She has presented a poster titled â€œCloud for Climateâ€ at the 10th Grace Hopper Celebration India â€“ GHCI 2019. She has co-authored a paper titled "Overcoming the challenges faced in a Data warehousing: A project perspective" which won a Platinum category award in White Paper contest at Infosys. Malavika has a flair for public speaking. She spoke at various IEEE student chapter conferences, during her college years, on the topics of Robotics and Sensors. She was the president of the student chapter of International Society of Automation during 2008-2009, wherein she conducted many technical seminars and quizzes. She has presented her ideas on "Mining and manufacturing on Moon" at ISRO, Satellite Centre, Bangalore. She has presented her White Paper on "Overcoming the challenges faced in Data Warehousing: A project perspective" to an audience of various department heads, at Infosys, who were looking to adapt the learnings into their respective projects.</t>
  </si>
  <si>
    <t>https://i.ytimg.com/vi/fUJb3cK91m0/maxresdefault.jpg</t>
  </si>
  <si>
    <t>mfRgjhH-0vc</t>
  </si>
  <si>
    <t>2020-02-17T09:18:04Z</t>
  </si>
  <si>
    <t>17/2/20 9:18</t>
  </si>
  <si>
    <t>Vinodhini Ranganathan Senior data scientist at Cisco [MLDS2020]</t>
  </si>
  <si>
    <t>Machine Learning Developers Summit 202022-23rd Jan | Bangalore30-31st Jan | Hyderabad More details atÂ https://www.mlds.analyticsindiasummit.com/ Vinodhini is currently a Senior data scientist @Cisco. She has 10+ years of work experience across Insurance, e-commerce and healthcare domains . She has worked across technologies ranging from Mainframes to Machine Learning. She is an extensive NLP researcher and one of her case studies on text and sentiment analysis has been published at Harvard Business Review. She is a passionate teacher and is currently a guest faculty for social media analytics NLP at IIMB , IIML and IMT to name a few. She is adept in text mining , NLP ,Machine learning and social media analytics. Prior to Cisco , she was an entrepreneur and has also worked across organisations like Cognizant, TCS and Sopra Steria.</t>
  </si>
  <si>
    <t>https://i.ytimg.com/vi/mfRgjhH-0vc/maxresdefault.jpg</t>
  </si>
  <si>
    <t>oKhNJiV2cwM</t>
  </si>
  <si>
    <t>2020-02-17T09:15:47Z</t>
  </si>
  <si>
    <t>17/2/20 9:15</t>
  </si>
  <si>
    <t>Abhinav Mathur Data Scientist at Clinton Health Access Initiative [MLDS2020]</t>
  </si>
  <si>
    <t>Machine Learning Developers Summit 202022-23rd Jan | Bangalore30-31st Jan | Hyderabad More details atÂ https://www.mlds.analyticsindiasummit.com/ Abhinav Mathur is a staff data scientist with CHAI (Clinton Health Access Initiative) for the HIV team and works in the application of ML/AI systems to precision public health initiatives. Abhinav has 9 years of experience in conceptualization, design and delivery of solutions and product management using data for State Insurance Programs, Retail Banking Marketing, Manufacturing &amp; Supply chains, Investment Banking (Product Control and CFO innovation), FinTech (Lending) and Entertainment and gaming across Startups and Analytics Consulting organizations. Abhinav is a SAS certified Base programmer and an Applied Machine Learning professional from Wiley publications.</t>
  </si>
  <si>
    <t>https://i.ytimg.com/vi/oKhNJiV2cwM/maxresdefault.jpg</t>
  </si>
  <si>
    <t>2020-02-17T09:13:40Z</t>
  </si>
  <si>
    <t>17/2/20 9:13</t>
  </si>
  <si>
    <t>Abhishek Trigunait Chief Technology Officer, Software Development at ZS- Pune [MLDS2020]</t>
  </si>
  <si>
    <t>Machine Learning Developers Summit 202022-23rd Jan | Bangalore30-31st Jan | Hyderabad More details atÂ https://www.mlds.analyticsindiasummit.com/ Abhishek Trigunait, as the worldwide CTO, leads the software product and technology group globally at ZS. As a seasoned global leader, he is an expert at leading large technology organizations, building award-winning products and driving transformational initiatives through effective change management. He specializes in SaaS/Cloud, Big Data and AI/ML solutions. Prior to ZS, Abhishek worked as a senior Director for ePS (WCG), leading teams across the U.S., Asia and Europe. Abhishek holds an MBA degree from the Boston University and a B.S. in computer science from the Visvesvaraya Technological University, Karnataka. He also has a strategic management certificate from Harvard, a project management certificate from BU Global and has pursued an Executive Program in Artificial Intelligence from MIT Sloan &amp; MIT CSAIL. Passionate about the areas of strategy, leadership, innovation and technology, he is an acknowledged contributor of the book â€œKaplan MBA Fundamentals PMâ€ and a member of various renowned councils and research committees such as Harvard HBR Advisory Council, McKinsey Quarterly Executive Research, MIT Technology Review Global Panel and Computerworld Inner Circle Research.</t>
  </si>
  <si>
    <t>https://i.ytimg.com/vi/-pdVhgYq02M/maxresdefault.jpg</t>
  </si>
  <si>
    <t>xvyd-ZfCMYM</t>
  </si>
  <si>
    <t>2020-02-17T09:11:50Z</t>
  </si>
  <si>
    <t>17/2/20 9:11</t>
  </si>
  <si>
    <t>Prakash Ranganathan Principal, Data Analytics at Verizon [MLDS2020]</t>
  </si>
  <si>
    <t>Machine Learning Developers Summit 202022-23rd Jan | Bangalore30-31st Jan | Hyderabad More details atÂ https://www.mlds.analyticsindiasummit.com/ Prakash Ranganathan is a Principal Data Analytics working on Applied AI for Verizon Consumer Group. With overall work experience of 11.5 years both in Hardware &amp; Software development, he is leading a team that built several deep learning models that serves as the backbone for auto-suggest in chatbots, customer feedback analytics, auto-complete for live chat agents, model evaluation using python. Apart from work he spends time on building IoT projects, learning new technologies, environment, fitness &amp; travel.</t>
  </si>
  <si>
    <t>nvFKhUOfTXM</t>
  </si>
  <si>
    <t>2020-02-17T09:10:00Z</t>
  </si>
  <si>
    <t>17/2/20 9:10</t>
  </si>
  <si>
    <t>Sourav Saha Director Executive Education at Praxis Business School [MLDS2020]</t>
  </si>
  <si>
    <t>Machine Learning Developers Summit 202022-23rd Jan | Bangalore30-31st Jan | Hyderabad More details atÂ https://www.mlds.analyticsindiasummit.com/ Dr.Sourav Saha is an Educator and Machine Learning professional in the Advanced Analytics domain having close to 2 decades of global experience in Fortune 100 organization across functions like Technology Consulting and R&amp;D areas of Advanced Analytics, Cloud &amp; IOT. He is interested in innovations around optimizing customer experiences using data driven insights for truly personalized experiences. A speaker at leadership forums and graduate schools in areas of Data Science &amp; Cloud Computing, Dr. Saha is currently holds the positon of Dean(academics) and Director Executive Education at Praxis Business School. Prior to this, he was the Chairperson Data Science &amp; Analytics at Narsee Monjee Insitute of Management Studies. A believer of democratizing technology for the masses, he is committed to applying AI for Social good in creating value for people at the bottom of the pyramid.</t>
  </si>
  <si>
    <t>szCTGgYR27E</t>
  </si>
  <si>
    <t>2020-02-17T09:08:01Z</t>
  </si>
  <si>
    <t>17/2/20 9:08</t>
  </si>
  <si>
    <t>Bhavik Gandhi Director, Data Sciences and Analytics at Shaadi.com [MLDS2020]</t>
  </si>
  <si>
    <t>Mr. Bhavik Gandhi has been in the field of Data Science and Analytics for over a decade. He did his B. Tech. from NIT Kurukshetra and his MS in Computer Engineering from the University of Florida. While in his Masters he published a paper on improving algorithms to identify gene regulatory networks in the Journal of Bioinformatics and Computational Biology. He worked in the field of BI and Data Science at Microsoft in Seattle and at IBM in Bangalore. Bhavik built the Data Science and Analytics practices at Germin8, Pepperfry and Shaadi.com in Mumbai. He recently won the CEO Award for Best Leader at Shaadi.com. He is also an Adjunct Faculty at the Aegis School of Data Science and conducts 3-month courses on Machine Learning and NLP. He also advises organizations on building Data Science capabilities. He is currently advising HaikuJam and Ketto. He has also conducted talks, workshops and guest lectures on Data Science for Data Giri (a non-profit data science knowledge-sharing community) and at various engineering colleges in Mumbai like Shah and Anchor Engineering College, Vidyalankar Institute of Technology, Sardar Patel College of Engineering and DJ Sanghavi College of Engineering (DJSCOE) to evangelize the field of Data Science among young students.</t>
  </si>
  <si>
    <t>https://i.ytimg.com/vi/szCTGgYR27E/maxresdefault.jpg</t>
  </si>
  <si>
    <t>mCt7_Qs6Rqw</t>
  </si>
  <si>
    <t>2020-02-17T09:06:09Z</t>
  </si>
  <si>
    <t>17/2/20 9:06</t>
  </si>
  <si>
    <t>Sreeramana Mavilla Software Engineer at Intel [MLDS2020]</t>
  </si>
  <si>
    <t>Machine Learning Developers Summit 202022-23rd Jan | Bangalore30-31st Jan | Hyderabad More details atÂ https://www.mlds.analyticsindiasummit.com/ Sreeramana Mavilla is a Software Engineer with 5 yearsâ€™ experience in DevOps, Analytics and Machine Learning domain. He is currently working with Intel Corporation. Sree holds various AWS certifications. His areas of interests also include NLP, Reinforcement learning, Statistical analysis, Time Series forecasting and Deep learning. He is open to exploring complex ideas with open source teams, take risks/initiatives.</t>
  </si>
  <si>
    <t>https://i.ytimg.com/vi/mCt7_Qs6Rqw/maxresdefault.jpg</t>
  </si>
  <si>
    <t>1RhWYWGbOAY</t>
  </si>
  <si>
    <t>2020-02-17T09:04:36Z</t>
  </si>
  <si>
    <t>17/2/20 9:04</t>
  </si>
  <si>
    <t>Suchit Mathur Product Expert at SAP Labs India [MLDS2020]</t>
  </si>
  <si>
    <t>Machine Learning Developers Summit 202022-23rd Jan | Bangalore30-31st Jan | Hyderabad More details atÂ https://www.mlds.analyticsindiasummit.com/ Experienced Product Management professional having 14+ years experience in Analytics in SAP. He is experienced in developing softwares for Enterprises with key focus on innovation, market trends along with driving customer engagement initiatives for Cloud and Hybrid Analytics solutions. He is veteran speaker of new technologies &amp; solutions in companyâ€™s Technology events.</t>
  </si>
  <si>
    <t>https://i.ytimg.com/vi/1RhWYWGbOAY/maxresdefault.jpg</t>
  </si>
  <si>
    <t>Gf9xg1WbKO0</t>
  </si>
  <si>
    <t>2020-02-17T09:03:15Z</t>
  </si>
  <si>
    <t>17/2/20 9:03</t>
  </si>
  <si>
    <t>Abhinanda Sarkar Academic Director Data Science &amp; ML at Great Learning [MLDS2020]</t>
  </si>
  <si>
    <t>Machine Learning Developers Summit 202022-23rd Jan | Bangalore30-31st Jan | Hyderabad More details atÂ https://www.mlds.analyticsindiasummit.com/ Dr. Abhinanda Sarkar is the Academic Director at Great Learning for Data Science and Machine Learning Programs. Dr. Sarkar received his B.Stat. and M.Stat. degrees from the Indian Statistical Institute (ISI) and a Ph.D. in Statistics from Stanford University. He has taught applied mathematics at the Massachusetts Institute of Technology (MIT); been on the research staff at IBM; led Quality, Engineering Development, and Analytics functions at General Electric (GE); served as Associate Dean at the MYRA School of Business; and co-founded OmiX Labs. Dr. Sarkar is a certified Master Black Belt in Lean Six Sigma and Design for Six Sigma. He has been visiting faculty at Stanford and ISI and continues to teach at the Indian Institute of Management (IIM-Bangalore) and the Indian Institute of Science (IISc). He is a recipient of the ISI Alumni Association Medal, IBM Invention Achievement Awards, and the Radhakrishan Mentor Award from GE India.</t>
  </si>
  <si>
    <t>5jJa_dqQvxE</t>
  </si>
  <si>
    <t>2020-02-13T12:09:12Z</t>
  </si>
  <si>
    <t>13/2/20 12:09</t>
  </si>
  <si>
    <t>Nithya Vasudevan at Machine learning Developers Summit 2020</t>
  </si>
  <si>
    <t>Machine Learning Developers Summit 202022-23rd Jan | Bangalore30-31st Jan | Hyderabad More details atÂ https://www.mlds.analyticsindiasummit.com/ I completed my undergraduate in Information Technology at Rajalakshmi Institute of Technology, Chennai. Projects: âž¢ Worked on Distributed Tensorflow to run Neural Network models in a cluster which reduces the training time and supports huge models to fit in memory. âž¢ Worked on identifying similar training phrases across various chat intents using BERT embeddings. âž¢ Working on the Chatbot AI Testing tool to identify where the botâ€™s conversational flow is disconnected and generating user phrases to test the bot using Text Generation.</t>
  </si>
  <si>
    <t>UY07wxjeGvQ</t>
  </si>
  <si>
    <t>2020-02-13T12:05:52Z</t>
  </si>
  <si>
    <t>13/2/20 12:05</t>
  </si>
  <si>
    <t>Vivek Kumar Managing Director at Springboard India | MLDS2020</t>
  </si>
  <si>
    <t>Machine Learning Developers Summit 202022-23rd Jan | Bangalore30-31st Jan | Hyderabad More details atÂ https://www.mlds.analyticsindiasummit.com/ Vivek Kumar is the Managing Director of Springboard India. Vivek started his journey with Springboard in October 2018 and has been on a mission to bring transformational career outcomes through high human touch-led online education. Vivek is a Digital Technology Evangelist in the area of education and has a keen interest in, and a deep understanding of e-learning, ed-tech, and consumer behaviour. Vivek has a decade-long experience in the education sector, building India businesses for online learning companies and an international campus for a university, making him one of the few ed-tech leaders who has worked in both conventional education and online education industries. He has also spent an equal number of years in the consumers space in companies such as Wipro, Henkel and Sify Technologies, which gives him insight into building consumer businesses. Vivekâ€™s expertise lies in e-learning, skilling and higher education, which he uses to help craft a rewarding future for the younger population by using digital technologies for effective learning experience with job outcome. Heâ€™s driven by his passion of making an impact on youth and enabling them to achieve what they want in their career.</t>
  </si>
  <si>
    <t>https://i.ytimg.com/vi/UY07wxjeGvQ/maxresdefault.jpg</t>
  </si>
  <si>
    <t>5CsRUtdd864</t>
  </si>
  <si>
    <t>2020-02-13T12:04:42Z</t>
  </si>
  <si>
    <t>13/2/20 12:04</t>
  </si>
  <si>
    <t>Maninder Singh Grewal Global Director, Analytics at AB InBev | MLDS2020</t>
  </si>
  <si>
    <t>Machine Learning Developers Summit 202022-23rd Jan | Bangalore30-31st Jan | Hyderabad More details atÂ https://www.mlds.analyticsindiasummit.com/ Maninder is a Data Science and Advanced Analytics professional with 15 years of experience in leading high performance teams in Consumer Lending, Retail and CPG space. An alumni of NIT Trichy, he has worked with several overseas clients operating in the US, UK, Europe, Asia &amp; ROI markets, leading profiles involving his technical and consulting expertise. He has successfully executed a number of C-level mandated projects through the end to end business cycle using best in class machine learning algorithms. In his current role with AB InBev, he manages Sales and Forecasting Analytics capabilities for the Global Growth Analytics Centre. He was an integral part of the core leadership team in India, that has created a strong group of over a 150 data scientists leading strategic projects for the company through data and analytics.</t>
  </si>
  <si>
    <t>https://i.ytimg.com/vi/5CsRUtdd864/maxresdefault.jpg</t>
  </si>
  <si>
    <t>dOvl4OSzqNY</t>
  </si>
  <si>
    <t>2020-02-13T12:02:44Z</t>
  </si>
  <si>
    <t>13/2/20 12:02</t>
  </si>
  <si>
    <t>Design Intelligence By Anshik Data Science Associate Consultant at ZS [MLDS2020]</t>
  </si>
  <si>
    <t>Machine Learning Developers Summit 202022-23rd Jan | Bangalore30-31st Jan | Hyderabad More details atÂ https://www.mlds.analyticsindiasummit.com/ To date, natural language processing has been extensively deployed in the domain of online media â€“ Twitter, Facebook, News, and other widely available text resources such as IMDb movie reviews, Reuterâ€™s data, etc. Different problems such as topic modelling, entity recognition, sentiment analysis have been tested and benchmarked on such standard â€œgenericâ€ datasets. However, Specialized domains, such as biomedical text, have their own complexity. Biomedical text typically comprises of two genres - scientific journal articles such as PubMed, and clinical documents. These data sources have a number of characteristics that make it difficult for using NLP â€“ such as presence of parenthesized text, lack of tagged standard data for aforementioned NLP problems, and therapeutic area variance. Additionally, crucial information is present in tables and figures, which are in general difficult for NLP applications to handle. At ZS, the Advanced Data Science Team is at the forefront of solving these challenges and building new applications to drive efficiency in trial operations. In this workshop, we will walk participants through how AI (and NLP in particular) is transforming the pharma R&amp;D landscape. We will then deep-dive into a specific challenge - biomedical entity recognition. Biomedical NER involves identifying biomedical entities such as diseases, drug and chemical compounds, p-values for statistical tests etc. Participants will be acquainted with multiple state of the art methods such as Conditional Random Fields, Bi-LSTM and Tree LSTM co-training that are currently being used to do Biomedical NER.</t>
  </si>
  <si>
    <t>PT1H59M48S</t>
  </si>
  <si>
    <t>https://i.ytimg.com/vi/dOvl4OSzqNY/maxresdefault.jpg</t>
  </si>
  <si>
    <t>_-HZ3yxrEcQ</t>
  </si>
  <si>
    <t>2020-02-13T12:02:41Z</t>
  </si>
  <si>
    <t>Convolutional Neural Networks for Image Classification By Mohanraj Vengadachalam [MLDS2020]</t>
  </si>
  <si>
    <t>Machine Learning Developers Summit 202022-23rd Jan | Bangalore30-31st Jan | Hyderabad More details atÂ https://www.mlds.analyticsindiasummit.com/ 1. Introduction to Neural Networks and CNN 2. Hands on CNN using TensorFlow and Keras on Google Colab Platform. 3. Various CNN architecture and Transfer Learning Techniques for pretrained CNN model. 4. Hands on Transfer Learning Techniques. 5. Convolutional Neural Networks for Object Detection and Segmentation. Dr. Mohanraj Vengadachalam is having 6+ years of experience in computer vision, image processing, video analytics and deep learning. Published 12 research papers in international conferences and journals. Delivered invited lecture and hands on workshop on computer vision, image processing and deep learning.</t>
  </si>
  <si>
    <t>https://i.ytimg.com/vi/_-HZ3yxrEcQ/maxresdefault.jpg</t>
  </si>
  <si>
    <t>oumis8r-X9I</t>
  </si>
  <si>
    <t>2020-02-13T12:02:29Z</t>
  </si>
  <si>
    <t>Itti Singh AVP, Client Solutions at Analyttica Datalab Inc. | MLDS 2020</t>
  </si>
  <si>
    <t>Machine Learning Developers Summit 202022-23rd Jan | Bangalore30-31st Jan | Hyderabad More details atÂ https://www.mlds.analyticsindiasummit.com/ Itti comes with a rich experience of 12+ years in driving significant business results and process improvements employing the power of analytics &amp; ML. She has built and led growth-oriented analytics and insights teams for Banking &amp; Financial Services and Retail conglomerates like HSBC, Citigroup, Titan, Tesco &amp; Jana Small Finance Bank. In her current role, Itti is in the Client Solutions and Product Strategy group at Analyttica Datalab Inc., a fast-growing analytics start-up headquartered in Delaware, US with offices in Wilmington, Bangalore, and Pune. She manages new client onboarding and engages with clients across industry verticals to identify &amp; develop analytics strategies to deliver maximum business value. She is especially interested in AI / ML techniques that can maximise the delivery of a better end user experience, enhance customer loyalty and personalise every touchpoint in a customerâ€™s journey. To this effect, she spent a couple of years studying with NYU School of Professional Studies on understanding &amp; harnessing the impact of digital marketing in CRM.</t>
  </si>
  <si>
    <t>1CdFQucqzyg</t>
  </si>
  <si>
    <t>2020-02-13T11:59:49Z</t>
  </si>
  <si>
    <t>13/2/20 11:59</t>
  </si>
  <si>
    <t>Why Viral Shah Created Julia Programming Language ! (At MLDS 2020)</t>
  </si>
  <si>
    <t>Viral B Shah is an Indian computer scientist, best known for being a co-creator of the Julia programming language. As of 2020, he is the CEO of Julia Computing, which he co-founded with Alan Edelman, Jeff Bezanson, Stefan Karpinski, Keno Fischer and Deepak Vinchhi.</t>
  </si>
  <si>
    <t>https://i.ytimg.com/vi/1CdFQucqzyg/maxresdefault.jpg</t>
  </si>
  <si>
    <t>ETeYyVJ29RM</t>
  </si>
  <si>
    <t>2020-02-13T07:12:37Z</t>
  </si>
  <si>
    <t>13/2/20 7:12</t>
  </si>
  <si>
    <t>Simulated Reality: Pankaj Rai of Wells Fargo Takes Us Down The Bridge Between AI and Human Intuition</t>
  </si>
  <si>
    <t>Simulated Reality Podcast - Episode 5 Guest: Pankaj Rai, Host: Vishal Chawla, Production: Anupam Hota, Avanish Kumar, Sejuti Das In the latest episode of Simulated Reality Podcast, we sit down with Pankaj Rai, Senior Vice President of Strategy, Wells Fargo India. Pankaj shares his unique perspective on the fast-evolving world of technology. The podcast with Pankaj Rai includes his insightful views on topics like what organisations can do to prepare for AI, the data overload scenario, the redefinition of new-age jobs, the declining role of formal education, the geopolitics on AI, the value of blockchain, and why Indians don't care about data privacy. Check out the other video episodes of Simulated Reality podcast at https://www.youtube.com/playlist?list=PL9Kc1zSa46OwqKv91j8W6vZ-V5DucIU4Y The podcast is also available at all major audio podcast apps like Google Podcasts, Spotify, Apple Podcasts, Castbox and others. Timestamps: 05:30 How can businesses balance human intuition vs data analytics? 08:45 Strategising for the chaotic, non-linear world 11:05 The disruption and impact of technology on decision making 12:50 How to deal with the transition from Scarcity era to Abundance era in human life 18:10 Learning from experimentation 21:10 Newer business models coming out innovation 22:55 The impact of AI on various business processes 26:26 Why most Indians donâ€™t care about data privacy 27:41 Why financial privacy will be soon gone 29:27 How blockchain may be reinventing trust in the world 32:43 How India Stack Is Impacting The Nation 36:21 The fintech and payment revolution 38:25 The social media culture and changing description of jobs 39:55 The declining role of the formal education system 42:30 The value of personal branding in future 43:10 Role of Capitalism In The Free Market 46:22 Platformisation of the world 48:50 The return of De-globalisation 53:20 Joy of Missing Out (JOMO) In The Age Of Information 55:05 Why soft skills will be soon scarce and valuable. 59:13 Going broader than programming skills 01:01:00 The importance of corporate ethics #SimulatedRealityPodcast #ArtificialIntelligence #WellsFargo</t>
  </si>
  <si>
    <t>https://i.ytimg.com/vi/ETeYyVJ29RM/maxresdefault.jpg</t>
  </si>
  <si>
    <t>I9nOabjFM2s</t>
  </si>
  <si>
    <t>2020-02-04T12:38:24Z</t>
  </si>
  <si>
    <t>How to Predict Customer Churn By Chaitanya Sagar Founder and CEO at Perceptive Analytics [MLDS2020]</t>
  </si>
  <si>
    <t>Machine Learning Developers Summit 202022-23rd Jan 2020, Bangalore30-31st Jan 2020, Hyderabad More details atÂ https://www.mlds.analyticsindiasummit.com/ Predicting customer churn gives the opportunity to stem the leak in revenue base. It has the same impact as making marketing engine more effective. Reducing churn has the following strategic benefits: â€¢ Reduces marketing cost: Acquiring a new customer costs five times or more than that of retaining a customer. â€¢ Provides rentention insights: Churn analysis can provide important cues on retention allowing you to keep a tab on customers changing needs and preferences. â€¢ Foster long-term relationships and loyalty: By acting on insights from churn analysis, you remove bottlenecks and foster long-term customer relationships. In this churn prediction case study for a music streaming service, we have found that user activity attributes did not identify churning customers but transactional attributes contain potential patterns that help identify customer churn. We developed 10 base models and a two layered ensemble models. The ensemble model was the best and it predicted customers who are likely to churn with an Accuracy of 96% and F1-Score of 86.5%. Chaitanya Sagar is the founder and CEO of Perceptive Analytics. He has a Postgraduate Degree from the Indian School of Business and is a qualified CA and CS. Chaitanya has made presentations in international conferences on data analytics. Perceptive Analytics is the Winner of Fidelity Investments Data Challenge and is also an awardee at Netflix Hackathon at New Orleans in the US. Perceptive offers Marketing Analytics and Visual Analytics solutions to top US companies. When not at work, Chaitanya spends some time volunteering for Yoga programs and most likely, he spends time with his family.</t>
  </si>
  <si>
    <t>ljZgcbu7onY</t>
  </si>
  <si>
    <t>2020-02-04T12:37:24Z</t>
  </si>
  <si>
    <t>Smart Job Order Prioritization with AI By Shiva Tyagi Machine Learning Engineer at TCS [MLDS2020]</t>
  </si>
  <si>
    <t>Machine Learning Developers Summit 202022-23rd Jan 2020, Bangalore30-31st Jan 2020, Hyderabad More details atÂ https://www.mlds.analyticsindiasummit.com/ Recruitment industry is a low margin industry where a recruitment consultant can spend days in closing job orders. A consultant may receive hundreds of job requests/ orders every day from their customers from various industries. These request orders can be extremely varied in nature in terms of skill requirements, business domain, experience, region etc. which creates a challenge for the recruitment companies to fulfil these job orders in timely fashion and focus on improving profit margins. Our solution focusses on helping recruiters prioritize job requests based on probability score of request completion thereby increasing fill rate â€“ Number of job request successfully completed and reduce the time-taken, ensuring higher value return with relatively less effort. It also provides automation by eliminating human involvement for classifying job request as low, medium or high priority which is an existing practice, thereby further reducing cost and labour requirements. Our solution is entirely hosted on Azure cloud and leverages native Azure services for data collection, model management and monitoring capabilities. Also, the solution follows the micro- services architecture in terms of model deployment in Azure Kubernetes Service. The solution can be embedded in the recruiterâ€™s applicant tracking system to generate real-time recommendation of complexity vs value. I started my career in 2015 and worked for two years as a Microsoft CRM Developer. In 2018 I found my passion in Data Science and since then I am working as a Machine Learning Engineer for my team in TCS. I work to develop AI applications and use cases for satisfying various business needs that adds value for the stakeholders. I primarily use Python and Microsoft Azure ML as my choice of tools.</t>
  </si>
  <si>
    <t>https://i.ytimg.com/vi/ljZgcbu7onY/maxresdefault.jpg</t>
  </si>
  <si>
    <t>IemkaBHu6cg</t>
  </si>
  <si>
    <t>2020-02-04T12:35:26Z</t>
  </si>
  <si>
    <t>Flood &amp; Other Disaster forecasting using Predictive Modelling and Artificial intelligence [MLDS2020]</t>
  </si>
  <si>
    <t>Machine Learning Developers Summit 202022-23rd Jan 2020, Bangalore30-31st Jan 2020, Hyderabad More details atÂ https://www.mlds.analyticsindiasummit.com/ Over 2.3 Billion people are affected due to floods in last 20 years and causing countless death , More than 92,million cattle are lost every year, seven million hectares of land is affected, and damage is over trillions dollars when taken globally in last 5 years. Floods are complicated natural events. It depends on several parameters, so it is very difficult to model analytically. The floods in a catchment depends on the characteristics of the catchment, rainfall and antecedent conditions. So the estimation of the flood peak is a very complex problem. Its due to the lack of Flood Prediction System which can predict the situation accurately. To Overcome this challenge we are building a Flood Prediction System using Predictive modelling. However we have divided our idea into small fragments but enough to be used globally. We have considered most flooded state of India, but can be used widely for all the low lying geographical regions. â€¢The plains of Bihar, adjoining Nepal, are drained by a number of rivers that have their catchments in the steep and geologically nascent Himalayas. Kosi, Gandak,Burhi Gandak, Bagmati, Kamla Balan, Mahananda and Adhwara Group of rivers originates in Nepal, carry high discharge and very high sediment load and drops it down in the plains of Bihar. Â· About 65% of catchments area of these rivers falls in Nepal/Tibet and only 35% of catchments area lies in Bihar. Â· Bihar is Indiaâ€™s most flood-prone State, with 76 percent of the population, in the north Bihar living under the recurring threat of flood devastation. About 68800 sq Km out of total geographical area of 94163 sq Km comprising 73.06 percent is flood affected. Â· According to some historical data, 16.5% of the total flood affected area in India is located in Bihar while 22.1% of the flood affected population in India lives in Bihar. Â· From 1979 to Present day more than 8,873 Humans &amp; 27,573 animals have lost their life due to flood. Some of Tools &amp; Technology which is being used &amp; can be used for Flood Prediction: â€¢IBM. Watson Studio democratizes machine learning and deep learning to accelerate infusion of AI in to drive innovation. â€¢An Intelligent Hydro-informatics Integration Platform for Regional Flood Inundation Warning Systems. â€¢Three-Parameter Muskingum Model Coupled with an Improved Bat Algorithm. Â· Deep Learning with a Long Short-Term Memory Networks Approach for Rainfall-Runoff Simulation I am a Data Scientist and I thrive in dynamic, high energy and creative work spaces. I work with a team of inspiring developers and I am passionate about bringing the best Solutions of any scenarios related to Business Intelligence &amp; Artificial Intelligence. Currently I am working at Capgemini, I have worked with Accenture also.</t>
  </si>
  <si>
    <t>XznrGTC0QD4</t>
  </si>
  <si>
    <t>2020-02-04T12:34:39Z</t>
  </si>
  <si>
    <t>A look into the future of Mobility and its data products By Vijay Pravin Maharajan [MLDS2020]</t>
  </si>
  <si>
    <t>Machine Learning Developers Summit 202022-23rd Jan 2020, Bangalore30-31st Jan 2020, Hyderabad More details atÂ https://www.mlds.analyticsindiasummit.com/ Siemens is one among the leading market players in the locomotives and mobility business across the world. Our platform Railigent Rail + Intelligent serves as a platform for the customers and clients to have a look at how the future of mobility is shaping up. There are many use cases in the rail world where images or videos can be used as unstructured data source. Just to name a few: Identify components which need maintenance and which part of the component exactly seems to have triggered a maintenance - Save time and effort for engineers who can directly access these images and focus on the pre filtered components and parts for maintenance Failure Prediction of components in trains in cities like Prague and London Identify faulty joints in the rails by static cameras which are mounted on the train Monitor train station platforms with a CCTV camera and give an alert for congestions Energy Comparison and Consumption of the locomotives when the ecoCruise mode is ON or turned OFF Monitor number of passengers which get off a train and board a train Monitor number of passengers and location of passengers on a platform and many more, with the help of our ecosystem.</t>
  </si>
  <si>
    <t>https://i.ytimg.com/vi/XznrGTC0QD4/maxresdefault.jpg</t>
  </si>
  <si>
    <t>0GxQ64221As</t>
  </si>
  <si>
    <t>2020-02-04T12:32:40Z</t>
  </si>
  <si>
    <t>Content and Author Identification in Indian English, Hindi and Bangla By Subhabrata Banerjee [MLDS]</t>
  </si>
  <si>
    <t>Machine Learning Developers Summit 202022-23rd Jan 2020, Bangalore30-31st Jan 2020, Hyderabad More details atÂ https://www.mlds.analyticsindiasummit.com/ Localization has been a big challenge with Indian language scenario. In our country the content in local languages are increasing. With the advent of internet, and social media contents and its reciprocal challenges have increased many a fold. The challenges are for the processing. Each linguistic community is in demand for the natural language processing (NLP) based tools, to analyze and to use. The detection of the author of the online content, as well as its author has been a big challenge for quite some time. It is important from the point of plagiarism analysis, and document analysis. The challenge is not harnessed much because of data. We have created this solution for the first time in Indian English, Hindi and Bangla. We have devised a combined solution for content detection and author identification. The work exploits three online monolingual corpora of plain text as well as Named Entity annotated text. We have used standard statistical classifier to report an impressive result. I work in HCL Technologies, Noida, Uttarpradesh. I work as Computational Linguist. I did Post Doctoral in Natural Language Processing from Indian Institute of Science(IISc), Bangalore. I earned my basic degree in Linguistics. I was taught Prolog and early days of Computational Linguistics in University of Hyderabad. I learnt Machine Learning with the help of my great project managers and delivered around 10 projects. My coding interests are with Python and their libraries, NLTK, Scikit-learn, Tensorflow, Keras, and gensim. I am working as freelance researcher to build gold standard Hindi and Bangla data with International Institute of Information Technology, Hyderabad(IIIT-H) and Indian Institute of Technology, Kanpur(IIT-K). I am a member of ACM â€“Delhi/NCR Chapter.</t>
  </si>
  <si>
    <t>https://i.ytimg.com/vi/0GxQ64221As/maxresdefault.jpg</t>
  </si>
  <si>
    <t>fh8KQlwTmfs</t>
  </si>
  <si>
    <t>2020-02-04T12:31:40Z</t>
  </si>
  <si>
    <t>Machine Learning application to create experimental learning models for Personal Finance [MLDS2020]</t>
  </si>
  <si>
    <t>Machine Learning Developers Summit 202022-23rd Jan 2020, Bangalore30-31st Jan 2020, Hyderabad More details atÂ https://www.mlds.analyticsindiasummit.com/ In current Scenario in 2019 Middle Class youngster or middle age person spends lot of his earned salary in loans and other expenses and saveâ€™s very less amount compared to the people in 2000. Solution Model Through our research, we will look to apply Unsupervised Learning and Supervised Learning to achieve the following I. Different Clusters of income and expense to help identify pattern of income and expense for the scope of this paper we will use Bank Statement of the Individual II. Provide the Individual with the ability to visualize his income and expense pattern for the span of 5-10 years III. Prepare a predictive model for the Individual which help predict the areas of focus in terms of Savings and future spends Passionate Big Data and Machine learning Banking Technologists who has the blend of knowledge from Technology and Regulatory World with project management &amp; business analysis capability enabling him to work on complex regulatory &amp; Basel 3 reporting problems and delivering world class technological products which enables to meet these requirements. Bharat is a Chartered Accountant with over 18 years of experience in multi-national organisations, with a proven ability to design and execute strategy and new technology adoption. Bharat is an alumnus of Indian School of Business School</t>
  </si>
  <si>
    <t>https://i.ytimg.com/vi/fh8KQlwTmfs/maxresdefault.jpg</t>
  </si>
  <si>
    <t>7E9NuFbYarg</t>
  </si>
  <si>
    <t>2020-02-04T12:30:44Z</t>
  </si>
  <si>
    <t>Is there a real-world role of Artificial Intelligence and Machine Learning in cancer diagnosis?</t>
  </si>
  <si>
    <t>Machine Learning Developers Summit 202022-23rd Jan 2020, Bangalore30-31st Jan 2020, Hyderabad More details atÂ https://www.mlds.analyticsindiasummit.com/ Ms. Dimple Dang is Co- Founder of MarksMan Healthcare Communications, a data science company providing Health Economic and Outcomes Research (HEOR), Medical Affairs and Data Analytics services to pharmaceutical and medical device companies. She is B.tech (from MITS,Rajasthan), MBA (from MDI, Gurgaon). A dynamic MBA professional with 10 plus years of domain expertise into healthcare, insurance and investment Banking, she is also a convener of Indian Medical Affairs Summit (INMAS) and Indian Patient Access Summit (iPAS). She has recently co-founded a patient centric mobile app named KYT or Know Your Treatment, which is Indiaâ€™s first healthcare data monetisation platform, that plans to venture into digital therapeutics and patient support programs domain.</t>
  </si>
  <si>
    <t>kODjxmjNzVU</t>
  </si>
  <si>
    <t>2020-02-04T12:30:02Z</t>
  </si>
  <si>
    <t>Leveraging BERT + Deep Learning for Impactful Analysis on streaming news and events By Akshay Sharma</t>
  </si>
  <si>
    <t>Machine Learning Developers Summit 202022-23rd Jan 2020, Bangalore30-31st Jan 2020, Hyderabad More details atÂ https://www.mlds.analyticsindiasummit.com/ According to research conducted by Forbes, around 2.5 quintillion bytes of data is being generated every day. In the modern world, data is worth more than gold if meaningful insights are successfully extracted from it. There have been multiple studies that focus on extracting insights from this huge pile of data but none of them provides a satisfactory impact analysis. Impact analysis works like our traditional approach to calculate impact based on social proofing. Our model is capable of processing huge amounts of data from multiple sources like tweets, websites, documents etc., and provides deep insights by identifying the context of the data which has been provided to it. The solution works over Bidirectional Encoder Representations (BERT) which is a neural network-based technique for Natural Language Processing (NLP) pre-training. Initially, the solution is provided with multiple links to the articles which may contain information related to the event over which impact analysis is to be performed. The links can be of multiple sorts like Blogs, News articles, Twitter channels, Hashtags, etc. The solution will go through each individual link and process it based on the type of the link. The more relevant the data sources are, the more relevant would be the end analysis after analyzing all individual resources. We tested our model on â€œUS CHINA TRADE WARâ€ and used multiple data sources to let the model extract useful insights like â€“ 1.) Chinaâ€™s growing influence in Latin America that threatens Americaâ€™s dominanceâ€. 2.) More elaborative role in Europe marginalizing Russiaâ€™s dominance. An Ex-Research Fellow with IIT Delhi and currently working as Senior Data Scientist with Tidyquant, Akshay Sharma has demonstrated experience in putting into use cutting edge Machine/Deep Learning algorithms for easily deployable AI solutions whilst taking apt leverage of IOT. His current experimentation with BERT algorithm for a sentimental predictive analytical solution has been making right kind of noises among the stakeholders and could turn out to be his best work till date, when put into final use.</t>
  </si>
  <si>
    <t>https://i.ytimg.com/vi/kODjxmjNzVU/maxresdefault.jpg</t>
  </si>
  <si>
    <t>gPtF7pm8S1Q</t>
  </si>
  <si>
    <t>2020-02-04T12:29:19Z</t>
  </si>
  <si>
    <t>Deep Attention Models for NLP By Manish Gupta Principal Applied Researcher at Microsoft [MLDS2020]</t>
  </si>
  <si>
    <t>Machine Learning Developers Summit 202022-23rd Jan 2020, Bangalore30-31st Jan 2020, Hyderabad More details atÂ https://www.mlds.analyticsindiasummit.com/ For the past five years, sequence learning models like RNNs and LSTMs have been popularly used for complex NLP tasks. We will begin with an overview of RNNs, LSTMs and encoder-decoder architecture variations. Attention in such models usually leads to accuracy improvements. Hence, we will discuss different attention variants. In the past two years, transformer based models have become more fashionable than recurrent ones. We will discuss transformer networks and then understand how they have been used in BERT, GPT2 and MT-DNN. Some efforts tried to combine the power of recurrent models and transformers leading to short-lived glory in the form of Transformer-XL and XLNet. After all this, we will end our journey with state-of-the-art models like RoBERTa, ALBERT and T5. Manish Gupta is a Principal Applied Researcher at Microsoft India R&amp;D Private Limited at Hyderabad, India. He is also an Adjunct Faculty at International Institute of Information Technology, Hyderabad and a visiting faculty at Indian School of Business, Hyderabad. He received his Masters in Computer Science from IIT Bombay in 2007 and his Ph.D. from the University of Illinois at Urbana-Champaign in 2013. Before this, he worked for Yahoo! Bangalore for two years. His research interests are in the areas of web mining, data mining and information retrieval. He has published more than 100 research papers in reputed referred journals and conferences. He has also co-authored two books: one on Outlier Detection for Temporal Data and another one on Information Retrieval with Verbose Queries. He also runs a machine learning portal http://mlminds.com.</t>
  </si>
  <si>
    <t>UsBQt6YWl3Q</t>
  </si>
  <si>
    <t>2020-02-04T12:28:38Z</t>
  </si>
  <si>
    <t>Predicting product success using AI in Video and Audio Analytics By Govind Maheswaran [MLDS2020]</t>
  </si>
  <si>
    <t>Machine Learning Developers Summit 202022-23rd Jan 2020, Bangalore30-31st Jan 2020, Hyderabad More details atÂ https://www.mlds.analyticsindiasummit.com/ Qualitative research is an important tool for gaining a broad understanding of the underlying reasons and motivations behind consumer decisions, and thereby, product success. Qualitative market research can be valuable when you are developing new marketing initiatives and you want to test reactions on the crowd and refine your approach. One of the powerful qualitative research methodologies is focus group discussion, in which a moderator assembles a group of individuals to discuss a specific topic, aiming to draw conclusions from complex personal experiences, beliefs, perceptions, opinions and attitudes of the participants through a moderated interaction. Focus group interviews are extensively leveraged in sectors like CPR and health- care. Focus Group discussion aids the Consumer Product and Retail sector (CPR) to learn the market pulse and develop better marketing strategies to resonate with the customers and boost the sales. An extensive range of topics central to health and illness has been studied using focus groups including the experience of specific disorders and diseases, violence and abuse, health care practices and procedures, health-related behaviours, and broader factors that mediate health and illness. Focus group discussions are conducted by moderators who keep the group â€œfocusedâ€ and generate a lively and in-depth productive discussion to obtain a balanced input from a diverse group of people. The moderators should take notes of the discussion, analyse the opinions &amp; expressions of participants and arrive at conclusions based on the observations. A biased opinion of the moderator could tamper the business as well as the relationship with the customers. In this paper, we devise a methodology to automate the role of the moderator in the Focus group discussions using Artificial intelligence. The proposed solution uses Machine Learning and Deep Learning to process the video and audio streams of a Focus Group recording to emulate the moderator's role. It summarizes the discussion with the facial expressions and tonality of participants being analysed and co-processed with the participant's positive and negative sentiments on the topics discussed. This implementation helps in reducing the manual effort put in by the moderator and the cost incurred in conducting the discussions. The solution would also eliminate any human bias by the moderator to arrive at an unbiased conclusion. This solution incorporates Neural networks, Machine Learning &amp; Computer vision modules to perform facial emotion detection, sentiment analysis, tonality analysis and topic modelling. Govind Maheswaran is a Data Scientist, Technology Evangelist and Speaker. Govind has a solid academic background in computer science, through his bachelors from Kerala University and Masters from National Institute of Technology Calicut. Currently associated with Ernst and Young as the Leader of their Artificial Intelligence Practice, he is involved in creating and managing innovative solutions that tackle the business requirements of the client, in the domains of AI, Deep Learning, Intelligent Automation, Computer Vision, Natural Language processing and Virtual Assistants. Before this, he had created sorcery in the web as a freelance web developer, and had found his start-up â€˜Peppy Eggs Interactivesâ€™- a branding, Marketing and Creative Design Organization which focused on the Entertainment sector, which became the pioneer in introducing Kerala to Social Media Marketing. In addition to his day job, Govind enjoys being a technology evangelist, and doing speaking engagements for colleges. Govind gives talks about technical topics, and also on topics bridging the academia with the industry.</t>
  </si>
  <si>
    <t>IzVQjRjPzHY</t>
  </si>
  <si>
    <t>2020-02-04T12:27:45Z</t>
  </si>
  <si>
    <t>Convolution Neural Network for classification of Images By Mohammad Shaheer Zaman [MLDS2020]</t>
  </si>
  <si>
    <t>Machine Learning Developers Summit 202022-23rd Jan 2020, Bangalore30-31st Jan 2020, Hyderabad More details atÂ https://www.mlds.analyticsindiasummit.com/ Machine Learning has found its application in various practical domains. In this presentation we will look at how Deep Learning can be used to classify images. Specifically, we will look at Convolution Neural Networks which are a subset of Deep Learning Models to solve a classic problem of computer vision which is to differentiate between two sets of images. Finally we will compare the performance of machines as opposed to those of humans in recognizing images. Mohammad Shaheer Zaman is working as a senior software engineer at AMD, India. His work in particular involves design and implementation of machine learning algorithms. He has worked on cutting edge AI techniques like Deep Learning and Reinforcement Learning. He has previously worked for companies like Qualcomm etc. He holds a MS in computer science from IIIT-Hyderabad.</t>
  </si>
  <si>
    <t>oJWwv0cgKJ4</t>
  </si>
  <si>
    <t>2020-02-04T12:26:51Z</t>
  </si>
  <si>
    <t>Building an AI driven logistics platform By Rishit Jain [MLDS2020]</t>
  </si>
  <si>
    <t>Machine Learning Developers Summit 202022-23rd Jan 2020, Bangalore30-31st Jan 2020, Hyderabad More details atÂ https://www.mlds.analyticsindiasummit.com/ Indiaâ€™s increasing internet penetration (more than half a billion users and counting) has helped drive the next phase of growth for e-commerce in India. This has led to a proportional growth for the e-commerce logistics (e-logistics) supply chain in the country. With this exponential growth, India is strategically positioned very nicely to solve for some of the most challenging problems facing the logistics industry, test the products in one of the toughest markets and take these solutions to the world. As one of the largest players in the e-logistics space, the depth and breadth of data produced in the network is huge. For e.g. over 50 million geo-codes are produced daily, along with additional information tagged to each geo-code; across first mile, mid mile / line haul and last mile legs of the network. Considering our work on the last mile allocation problem for more than 20,000 people across rural and urban India delivering anywhere between 500,000 to 1,000,000+ shipments daily, this paper discusses key tenets and levers of building an AI platform from scratch and specific challenges that are unique to AI products. â€œLast Mileâ€ leg of the e-logistics supply chain in India contributes to about 30% of the entire delivery cost of a shipment and is a tough problem to solve, primarily because of variable demand and poor localization of customer addresses. Typical last-mile delivery model of an e-logistics company includes segregating geographic routes of a last mile center (serviceability) and one or more delivery executive/subcontractor assigned to these routes for deliveries. To achieve better unit economics or generate higher flexible capacity, some of these routes are also subcontracted to local â€œmom and popâ€ stores, since they can cross utilize their staff for doing local deliveries. However, the capacity of both local stores and delivery executives is limited and there is a cost and reliability difference between the two. Hence, to minimize the cost of last-mile deliveries and maintain appropriate service levels, an e-logistics company must determine an optimal allocation of shipments to their fixed fleet and to the sub-contractors. Other factors to system driven allocation include ensuring fairness and equal opportunity, utilizing local ground intelligence, complexity of delivering a shipment etc. Rishit Jain is working as a Product Manager(Strategy) with the Data Sciences and Artificial Intelligence team at Delhivery, Indiaâ€™s largest ecommerce logistics provider. His charter includes building an AI driven logistics platform to help Delhiveryâ€™s ground operations be highly efficient and optimized, with the immediate focus on last-mile operations. Rishit was earlier working as a Senior Product Data Manager with Boeing for their 2nd century digital transformation data products; prior to which, as a Product Manager, he helped Hitachi create an end to end analytics based Manufacturing Execution System. He is passionate about increasing human potential through the use of data science and artificial intelligence by creating a quantifiable impact which can help societies and businesses grow hand in hand. Rishit completed his Advanced Management Programme in Business Analytics from ISB, Hyderabad with the Deanâ€™s list award and holds a B.Tech (with Honors) in Electronics and Communications Engineering from Kurukshetra University.</t>
  </si>
  <si>
    <t>0VvmNV2LUgE</t>
  </si>
  <si>
    <t>2020-02-04T12:25:59Z</t>
  </si>
  <si>
    <t>ENHANCING RIDE QUALITY By Balavigneshkumar Muthukumarasamy [MLDS2020]</t>
  </si>
  <si>
    <t>Machine Learning Developers Summit 202022-23rd Jan 2020, Bangalore30-31st Jan 2020, Hyderabad More details atÂ https://www.mlds.analyticsindiasummit.com/ Todayâ€™s smartphones come with multiple sensors on board that can determine device orientation , acceleration in 3 dimensional space. In this paper, we have utilized these onboard sensors, to determine the pot holes, speed bumps and vehicles that require service. We employed unsupervised machine learning algorithms for our analysis on data acquired from our field trials, on variety of road conditions and vehicles. It was found using statistical techniques that, on board sensors were able to accurately provide capture required information and at the same time distinguish noise, We propose to use these technique to improve the ride quality, by pre-empting the driver of a pot hole, speed bump etc and there by improve safety and ride quality. I, Balavigneshkumar , â€“ Assistant Vice President at an private investment bank, and now pursuing Advanced Management Program in Business Analytics at ISB (Indian School of Business), Hyderabad. I have over 12 years+ in software development domain for financial industries and have consulted for Top investment banks of Wall street.</t>
  </si>
  <si>
    <t>UxhOXP4mttM</t>
  </si>
  <si>
    <t>2020-02-04T12:24:27Z</t>
  </si>
  <si>
    <t>How is Enterprise Problem Solving Different from Chess/Go or typical Kaggle challenges? [MLDS2020]</t>
  </si>
  <si>
    <t>PT35M2S</t>
  </si>
  <si>
    <t>glu3pnvocCk</t>
  </si>
  <si>
    <t>2020-02-04T12:23:42Z</t>
  </si>
  <si>
    <t>Humanitarian in the sky - AI to the rescue during natural disasters [MLDS2020]</t>
  </si>
  <si>
    <t>We are living in a world where every aspect of our life is shaped by technology. Through diligent research, new technologies are developed and then used to improve the well-being of every aspect of oneâ€™s life. In the case of natural disasters such as a flood, earthquake, or hurricane and even stampede, there is always a challenge in treating the victims on time and this could be because of the shortage of medical staff at relief camps and the victim being stuck at a remote location etc. The Global Call for Code challenge provides a platform to developers across the globe towards leveraging their coding skills in creating solutions along the theme of natural disaster preparedness and relief. Driven by the passion to "Code for a Cause" Pragun and Rachit, two young developers from IBM Software Labs developed Virtual Aid as a part of the Call For Code. VirtualAid is the first means of help to the people affected during a natural disaster from medical staff who can't be physically present in the disaster prone area. In the session, the presenters will demonstrate the capabilities of VirtualAid and discuss how the power of Watson APIs was leveraged in the development of the solution. The solution employs a programmed Drone mounted with a Pi Camera and the object detection module implemented within the Rasberry-Pi to differentiate between living things and non living things. Watson Visual Recognition service is used for image processing and the victim's responses are processed through Watson Speech to Text service and Sentiment Analysis performed by Watson's NLP Service. The developers will share their experience of developing VirtualAid and discuss key learning along the way A software professional with single minded focus towards learning, Pragun is passionate about new technologies and working on challenging ideas. He graduated from VIT Vellore and joined IBM as a campus hire. He designs and develops products for IBM Security team where he is involved in application security research and reports rare vulnerabilities in IBM products. He is experienced in building and integrating Machine Learning models in the products to enhance the desired outcome. He is interested in Competitive Programming, Machine Learning and Deep Learning. He can be contacted at pragun14@in.ibm.com Rachit is a Full Stack Developer at IBM Software Labs, having 6 years of experience in designing, analysis, development, cloud computing, code deployment, configuration and setting goals for the team. He has also worked on Mars Orbital Mission, ISRO as a part of his internship. He can be contacted at rachich1@in.ibm.com</t>
  </si>
  <si>
    <t>https://i.ytimg.com/vi/glu3pnvocCk/maxresdefault.jpg</t>
  </si>
  <si>
    <t>819rvsMNN5s</t>
  </si>
  <si>
    <t>2020-02-04T12:22:44Z</t>
  </si>
  <si>
    <t>Building an AI First Organization By Sundara Ramalingam N [MLDS2020]</t>
  </si>
  <si>
    <t>This talk will focus on how to create the successful recipe for building AI into the existing traditional workflows of an organization. Machine Learning, Deep Learning and Data Sciences have evolved extremely fast in the recent past and practitioners find it difficult to keep in pace with the technology. The talk will cover the recent advancements in AI technology from both Infrastructure and Software perspective and recommend best practices learnt from multiple domains for setting up a successful AI practice. Sundara Ramalingam N is the Head of Deep Learning practice at NVIDIA India. He is a Mechanical Engineer has a Masterâ€™s in Business Administration. He has a strong technical background and his areas of interest include Deep Learning, Big Data Analytics, IoT and Automotive Solutions. He has more than twenty years of experience in solutions involving Visual Computing, Virtualization and High Performance Computing. He also has exposure to the work cultures of multiple countries in the Asia Pacific region.</t>
  </si>
  <si>
    <t>PT39M45S</t>
  </si>
  <si>
    <t>fVSj85dw94w</t>
  </si>
  <si>
    <t>2020-02-04T12:22:02Z</t>
  </si>
  <si>
    <t>India ML state of Nation By Saira Shaik Senior Technical Consultant (APAC) at AWS [MLDS2020]</t>
  </si>
  <si>
    <t>We are embarking on the golden age of machine learning. Many of the constraints that typically held back the application of machine learning in the real world are starting to disappear. AWS offers a significant breadth and depth of cloud services. In this session, we explore the democratization of machine learning and how the growth of cloud services makes it easy for customers to move from idea to production with machine learning.</t>
  </si>
  <si>
    <t>https://i.ytimg.com/vi/fVSj85dw94w/maxresdefault.jpg</t>
  </si>
  <si>
    <t>HrkttpewlhY</t>
  </si>
  <si>
    <t>2020-02-04T12:21:02Z</t>
  </si>
  <si>
    <t>Ecosystem Intelligence | The Next Frontier in AI By Shailesh Kumar [MLDS2020]</t>
  </si>
  <si>
    <t>Like any other technology, AI has been growing bottom up. We have mastered the art of building accurate AI models, deploying them at scale, and continuously improve them as more data comes. We have done that for a variety of AI API's now. We are now ready to build the next generation products that can utilize these AI API's as an Ecosystem and deliver products that will be vastly different from what we think of products today. We will explore what such products look like and how our AI and Product Thinking have to evolve to build such products. Dr Shailesh Kumar is a faculty for Business Analytics programme at ISB and also Chief Data Scientist, CoE AI/ML at Jio. His currently focussing on Reimagining Education, Agriculture, Healthcare, Mobility, Energy, Environment, Safety &amp; Security in the era of digital connectivity and AI. He has over twenty years of experience in building and innovating AI/ML solutions across a variety of domains including Banking, Finance, Retail, Insurance, Telecom, etc. Dr Kumar received his PhD in Computer Engineering and Masters in Computer Science both from the University of Texas at Austin, USA.</t>
  </si>
  <si>
    <t>https://i.ytimg.com/vi/HrkttpewlhY/maxresdefault.jpg</t>
  </si>
  <si>
    <t>N7hIeou9XL8</t>
  </si>
  <si>
    <t>2020-02-03T12:03:59Z</t>
  </si>
  <si>
    <t>AI in Manufacturing Intelligence By Venugopal Jarugumalli [MLDS2020]</t>
  </si>
  <si>
    <t>Artificial intelligence technology is now making its way into manufacturing, and the machine-learning technology and pattern-recognition software at its core could hold the key to transforming factories of the near future. AI will perform manufacturing, quality control, shorten design time, and reduce materials waste, improve production reuse, perform predictive maintenance, and more. Dr. Venugopal Jarugumalli PhD in Econometric Modeling is an Advanced Analytics Evangelist, Big Data Analytics Practitioner, Data Scientist by profession, and Economist by education, a Techno Functional Consultant by Passion; Statistician by training. Total 15+ years of experience in Analytics, KPO &amp; Consulting Industries an advanced Analytical coach and mentor. A seasoned Analytical professional with deep understanding of business and analytical problems in Pharma, CPG, FMCG, Retail, Telco, Automobile, Manufacturing ((PC/Printer/Severs), Hi-tech industries. Hands on experienced professional with knowledge on product development and implementation, consulting and project delivery. A subject matter expert in Manufacturing intelligence / Research intelligence/Market intelligence /competitive intelligence. Enabled the organisations to move up the value chain in analytics .Always presented a differentiated value proposition to senior executives and pioneer in securing a â€˜seat on the tableâ€™ to partner on strategic big bets. Converting ANY business problem into an analytic problem, o Converting the analytic solution to business insight, and o Managed teams/ offshore and onsite o Manufacturing /supply chain expert â€“ economist and Manufacturing intelligence specialist Generalised Linear Modeling (Probit, Logit, Multinomial Logit) Time Series Modeling Expertise Applied Multivariate Statistical Analysis (Clustering, Principal Components, Discriminant Analysis) CART, CHAID, SVM, ANN, K-Nearest-Neighbour, Association Rules. ïƒ˜ Hands on Tool experiences in Data Sciences /Data Engineering /Data Warehouse: ïƒ˜ Advanced statistical procedures/ econometric modeling using software such as SAS/JMP/IBM SPSS/R / Grtel / Python /Eviews/Stata/Win Rats/Tableau/ Platfora and many more open source Data analytical tools. R/Python/Knime/Weka/PSPP. ïƒ˜ Big Data tools: Hadoop/HUE /HIVE /OBIEE/SAP HANA/SFDC/ Mainframes /Splunk .</t>
  </si>
  <si>
    <t>https://i.ytimg.com/vi/N7hIeou9XL8/maxresdefault.jpg</t>
  </si>
  <si>
    <t>d6UxMQDG9U0</t>
  </si>
  <si>
    <t>2020-02-03T12:03:05Z</t>
  </si>
  <si>
    <t>Reimagining Insurance Claims Settlement using Machine Learning By Amitanshu Gupta [MLDS 2020]</t>
  </si>
  <si>
    <t>Claims journey is perhaps the most pivotal aspect for any insurance contract, be it motor, commercial or personal health. While the industry has been operating around a manual paper intensive process, there is a steady adoption where insurance agents are relying on their machine counterparts, creating algorithms for fraud detection, claim propensity prediction &amp; eventually setlling claims on behalf of the insurers, not based on heuristically pre-defined rules, but rather dynamically learned patters - that are revealed in historical claims reported. In this talk, I will specifically emphasise on novel methodoligies being employed by Insurers specific to Indian context, around claims settlement in Travel, Motor &amp; Health Insurance verticals. I will also deep dive into the technical cloud architectures employed for deploying the algorithms at scale &amp; monitoring them for any open ends through a robust feedback loop. Amitanshu heads the New Products and Business Initiatives team at Bharti Axa General Insurance and has a diverse experience in speaking at various data science keynotes for corporates and student groups alike. After completing his bachelors in Mathematics and Scientific Computing from Indian Institute of Technology, Kanpur (IITK), Amitanshu has extensive experience in both academia and corporates â€“ where he worked across verticals such as Telecommunications, Retail, E-Commerce and Insurance. In his current role, Amitanshu leads the development of innovative micro-insurance product portfolios encompassing delays (flight delay insurance, cab trip delay insurance etc.), consumer durables &amp; electronics such as gadget insurance, bicycle insurance etc. offering seamless customer claims experience with minimal customer involvement or paperwork. Prior to this, Amitanshu has lead the end-to-end development &amp; deployment of various Data Products leveraging sophisticated Machine Learning Algorithms on various fronts viz. Chatbots, Voicebots, Recommender Systems etc. On a typical work day, you can find Amitanshu busy in strategizing optimal insurance cross-sell/up-sell strategies along with hands-on problem solving with Data Science &amp; Product teams while implementing robust data architectures for optimum digital-first insurance product offerings.</t>
  </si>
  <si>
    <t>https://i.ytimg.com/vi/d6UxMQDG9U0/maxresdefault.jpg</t>
  </si>
  <si>
    <t>iOIR91Hlb6g</t>
  </si>
  <si>
    <t>2020-02-03T12:02:24Z</t>
  </si>
  <si>
    <t>Network Analysis: The Whats and the Hows By Alok Ranjan [MLDS2020]</t>
  </si>
  <si>
    <t>Alok is the Data Science leader for CMG group of Big Four. He serves as the Editorial Review Board member and is the Data Science Advisor for IISER, Mohali. Alok brings more than 18 yearsâ€™ experience in data science and AI. His areas of expertise include Advanced Machine Learning, NLP and Deep Learning. He is passionate about open source and building, training, and mentoring data science/AI teams. In his current role, Alok has been instrumental in conceptualizing and building open source AI products to glean insights. Prior to this, he helped set up the India Knowledge Center of a data science consulting firm and was a co-founder and Chief Data Scientist of BizAlgo Systems, a data science startup. Before that, he established the consulting division of Institute of Public Enterprise as a professor of data science and authored a book, many book chapters and research papers. He is an MBA from IIFM, pass out from inaugural batch of Executive Program in Business Analytics from IIM Kolkata and has abandoned PhD twice. He devotes his free time to long distance running, reading, researching and bringing awareness about data science &amp; AI</t>
  </si>
  <si>
    <t>PT30M27S</t>
  </si>
  <si>
    <t>https://i.ytimg.com/vi/iOIR91Hlb6g/maxresdefault.jpg</t>
  </si>
  <si>
    <t>_jh3pteXB7A</t>
  </si>
  <si>
    <t>2020-02-02T08:00:15Z</t>
  </si>
  <si>
    <t>AIOps Predictive Insights By Raghu Valusa SMTS-Sys Engrg at Verizon [MLDS2020]</t>
  </si>
  <si>
    <t>Predictive Insights Machine Learning Model proactively notify the Ops team about a potential issue going to occur on an application before even the issue occurs, by using the Deep Learning models developed using the past historical monitoring metrics data. This helped us to consider the whole application tier eco-system components like - App, Web, Message Queue, and Database systems to identify the problematic component causing the issue in a proactive approach. I am Raghu Valusa, currently working as SMTS-Sys Engrg at Verizon India, based out of Chennai. Have over 14 years of experience in IT with key responsibilities in Architecting high available solutions using AIOps identifying the anomaly detection, predictive insights in the operations world using machine learning and developing automation pipelines using DevOps tools and Cloud Services. When I am not at work, I will be with books or spending quality time with family.</t>
  </si>
  <si>
    <t>PT35M57S</t>
  </si>
  <si>
    <t>https://i.ytimg.com/vi/_jh3pteXB7A/maxresdefault.jpg</t>
  </si>
  <si>
    <t>z954fs8r-Mc</t>
  </si>
  <si>
    <t>2020-02-02T07:59:19Z</t>
  </si>
  <si>
    <t>Boosting Memory-Based Collaborative Filtering Using Content-Metadata By Anish Agarwal [MLDS2020]</t>
  </si>
  <si>
    <t>Enhancing memory-based collaborative filtering techniques for group recommender systems by resolving the data sparsity problem. Comparing the proposed method's accuracy with basic memory-based techniques and latent factor model. Making accurate predictions for unknown ratings in sparse matrices based on the proposed method. More users are satisfied of the group recommender system's performance. Memory-based collaborating filtering techniques are widely used in recommender systems. They are based on full initial ratings in a user-item matrix. However, most of the time in group recommender systems, this matrix is sparse and users' preferences are unknown. Recommendation systems are widely used in conjunction with many popular personalized services, which enables people to find not only content items they are currently interested in, but also those in which they might become interested. Many recommendation systems employ the memory-based collaborative filtering (CF) method, which has been generally accepted as one of consensus approaches. Despite the usefulness of the CF method for successful recommendation, several limitations remain, such as sparsity and cold-start problems that degrade the performance of CF systems in practice. To overcome these limitations, a content-metadata-based approach is suitable that uses content-metadata in an effective way. By complementarily combining content-metadata with conventional user-content ratings and trust network information, the approach remarkably increases the amount of suggested content and accurately recommends a large number of additional content items. Experimental results show a significant enhancement of performance. Recognised amongst Top 100 influential Leaders in Asian Analytics Industry, Anish is a professional with over 18 years of experience in multi-national organisations, with a proven ability to design and execute strategy and new technology adoption. He has held several positions of immense organisational importance with principal focus on delivering value through innovative use of data to drive decision making. Anishâ€™s experience encompasses Data &amp; Analytics, Project Management, Strategy, Financial Modelling and Artificial Intelligence. He has been on panel of a number of industry conferences and has also authored papers on various areas of Artificial Intelligence and advanced Data &amp; Analytics. Anish is an alumnus of Harvard Business School and MIT Sloan Business School. He is also a member of advisory board of an AI start-up in India. Besides, Anish in on panel of a number of AI themed industry bodies and a visiting guest faculty in a number of tier 1 colleges and universities.</t>
  </si>
  <si>
    <t>https://i.ytimg.com/vi/z954fs8r-Mc/maxresdefault.jpg</t>
  </si>
  <si>
    <t>f964FlcUrc0</t>
  </si>
  <si>
    <t>2020-02-02T07:58:20Z</t>
  </si>
  <si>
    <t>Algorithm to Recommend Corrective Actions for Yaw Misalignment in a Wind Turbine [MLDS2020]</t>
  </si>
  <si>
    <t>The globally accepted solution, that solves climate change problem, is increased adoption of renewable energy sources for generation of electricity. This is leading to numerous wind power plants being set up all over the world. These power plants rely on the available wind energy for power generation. To harness all the possible energy from the wind, the rotor needs to be perpendicularly aligned with respect to the direction in which the wind is blowing. This is done through a control system called Yaw mechanism. The wind turbine is said to have a yaw error, if the rotor is not perpendicular to the wind. The share of energy that can be harnessed from the wind, drops at the rate of cosine of the yaw error. Thus, the correction of yaw errors is necessary to ensure lowered losses and optimized generation. The usual detection techniques include intuitive guesses made by expert site engineers working at the wind farm and through observation of generation patterns. These techniques are at their best, approximations of the actual scenario and only detectable when there are really large yaw errors. The delay in detection in these manual methods amounts to approximately 12% of loss in energy generation. This paper explains how machine learning is being used to detect yaw error right after its onset, identify the root cause and quantify the consequent energy lost. The detection of yaw misalignment is done by analyzing the wind direction, nacelle position and yaw angle data captured by the Supervisory Control and Data Acquisition (SCADA) system installed at the wind power plant. This analysis is then augmented with statistical tests to rule out errors in measurement and ascertain that the data is indeed indicating yaw misalignment. When the results prove to be statistically significant, the next step is to identify the root cause for the misalignment, so that an appropriate corrective action can be recommended to the site engineers. The probable root causes are presence of a faulty sensor, wrongly calibrated sensor or low yaw speed. These root causes are identified through pattern recognition algorithms, that look for different signatures, that each one leaves in the data. A non-linear regression model is then trained to learn the pattern of energy generation of a turbine in healthy condition. This model is then used to predict the energy generation of the turbine for which yaw misalignment has been observed. The difference in the actual and predicted values is the estimate of loss in power generation due to yaw misalignment. The adoption of this algorithm has helped in early identification of yaw errors and take corrective actions in near real time, thus preventing the loss in energy generation of up to 7-9% annually. Malavika is the Assistant Manager â€“ Data Analytics at BLP Clean Energy. She leads the development activities in Data Analytics and Visualization teams and heads the data architecture validation team for renewable energy. She has prior experience in handling enterprise data warehouses and crisp visualisations built using them. She is an Instrumentation engineer who has studied Data Analytics at IIIT, Bangalore and brings in the blend of data science and domain knowledge. She is a data enthusiast with working knowledge of data storage, data analytics and data visualisation. In her current tenure, she has worked on solving some of the problems faced at a wind power plant such as wake effect, yaw misalignment, pitch angle deviation using physics and data science. In a solar power plant solved problems such as soiling, string disconnections, inverter deterioration etc. using data science. She has presented a poster titled â€œCloud for Climateâ€ at the 10th Grace Hopper Celebration India â€“ GHCI 2019. She has co-authored a paper titled "Overcoming the challenges faced in a Data warehousing: A project perspective" which won a Platinum category award in White Paper contest at Infosys. Malavika has a flair for public speaking. She spoke at various IEEE student chapter conferences, during her college years, on the topics of Robotics and Sensors. She was the president of the student chapter of International Society of Automation during 2008-2009, wherein she conducted many technical seminars and quizzes. She has presented her ideas on "Mining and manufacturing on Moon" at ISRO, Satellite Centre, Bangalore. She has presented her White Paper on "Overcoming the challenges faced in Data Warehousing: A project perspective" to an audience of various department heads, at Infosys, who were looking to adapt the learnings into their respective projects.</t>
  </si>
  <si>
    <t>https://i.ytimg.com/vi/f964FlcUrc0/maxresdefault.jpg</t>
  </si>
  <si>
    <t>vd5LW9-QTMc</t>
  </si>
  <si>
    <t>2020-02-02T07:56:58Z</t>
  </si>
  <si>
    <t>Automated Feature Engineering at Scale â€“ PoV By Abhishek Trigunait &amp; Sagar Madgi [MLDS2020]</t>
  </si>
  <si>
    <t>Across industries, organizations and brands are seeking opportunities to drive topline growth by predicting individual customer journey events and customizing interventions to address corresponding gaps or opportunities. The estimated impact of predicting these events and addressing the leakages can be in the range of millions, to even billions of dollars. Machine learning approaches are being increasingly used to predict these customer events accurately. Feature engineering, and selection is core to these approaches. Typically, there is extensive effort undertaken to handcraft features and manually iterate through alternate models. However, this is increasingly challenging given the increasing volume, dimensionality and temporal nature of the data. Domain experts can hypothesize relevant factors to consider for specific customer events, but, identifying the right set of feature across numerous permutations is a matter of conjecture and combinatorically complex. Automated feature engineering and discovery approaches offer a viable alternative for handling this combinatorial complexity in an optimal manner. In this session, we seek to present an approach to that effect, inspired by evolutionary algorithms and key considerations in enabling it at scale. Abhishek Trigunait, as the worldwide CTO, leads the software product and technology group globally at ZS. As a seasoned global leader, he is an expert at leading large technology organizations, building award-winning products and driving transformational initiatives through effective change management. He specializes in SaaS/Cloud, Big Data and AI/ML solutions. Prior to ZS, Abhishek worked as a senior Director for ePS (WCG), leading teams across the U.S., Asia and Europe. Abhishek holds an MBA degree from the Boston University and a B.S. in computer science from the Visvesvaraya Technological University, Karnataka. He also has a strategic management certificate from Harvard, a project management certificate from BU Global and has pursued an Executive Program in Artificial Intelligence from MIT Sloan &amp; MIT CSAIL. Passionate about the areas of strategy, leadership, innovation and technology, he is an acknowledged contributor of the book â€œKaplan MBA Fundamentals PMâ€ and a member of various renowned councils and research committees such as Harvard HBR Advisory Council, McKinsey Quarterly Executive Research, MIT Technology Review Global Panel and Computerworld Inner Circle Research. Sagar Madgi is a core member of the Real World Data &amp; Insights (RWD&amp;I) space at ZS. As part of this team, his primary focus is development of AI-driven products, utilizing healthcare data, to derive unique insights across domains as varied as R&amp;D, commercial and marketing. Sagar holds a B.Tech in electronics &amp; communications engineering from the National Institute of Technology, Karnataka, Surathkal. Passionate about machine learning to the healthcare space, Sagar has participated in numerous competitions across forums such as Kaggle and Synapse.</t>
  </si>
  <si>
    <t>PT35M58S</t>
  </si>
  <si>
    <t>https://i.ytimg.com/vi/vd5LW9-QTMc/maxresdefault.jpg</t>
  </si>
  <si>
    <t>l25CvxkkE5w</t>
  </si>
  <si>
    <t>2020-01-31T13:48:57Z</t>
  </si>
  <si>
    <t>31/1/20 13:48</t>
  </si>
  <si>
    <t>Anthropomorphism in Conversational User Interfaces By Mathangi Sri [MLDS2020]</t>
  </si>
  <si>
    <t>Well machines may have â€œartificialâ€ intelligence but they want you to believe that they are humans. Can they behave like humans do?. Does it make sense or is it better to go all out and declare to a user the real truth?. If we want them to take human characteristics what can be done?. What is the state of the art in anthropomorphic systems and how can machine learning and NLP can help?. I am attempting to break into the surface of this problem in this talk. Come lets discuss Agenda 1. Anthromorphism origins 2. Anthromorphism in tech 3. Theoretical models 4. How to build Anthromorphic characteristics in a machine 5. Evidence of performance improvements Mathangi â€“ is currently leading the Data Sciences team @Phonepe. She has 14+ years of proven track record in building world-class data sciences solutions and products. She has extensively worked on building chatbots, pricing systems, credit scoring systems and productizing text mining insights. She has 6 Patent grants and 20+ patents pending in the area of intuitive customer service, indoor positioning and user profiles. She is adept in machine learning, text mining NLP technologies &amp; tools. Prior to Phonepe she has built data sciences team across organizations like Citi, 247 customer, Emirates NBD.</t>
  </si>
  <si>
    <t>https://i.ytimg.com/vi/l25CvxkkE5w/maxresdefault.jpg</t>
  </si>
  <si>
    <t>pTHCNlIBZwQ</t>
  </si>
  <si>
    <t>2020-01-31T10:17:46Z</t>
  </si>
  <si>
    <t>31/1/20 10:17</t>
  </si>
  <si>
    <t>Deep Learning for Search in e-commerce By Sonu Sharma Software Engineer at Walmart Labs [MLDS2020]</t>
  </si>
  <si>
    <t>Machine Learning Developers Summit 2020For more details, visit: https://www.mlds.analyticsindiasummit.com/ The agenda of the talk has been broken down into two parts: 1. Query Understanding [30mins]: [Sonu Sharma] â€¢ NLP based Deep Learning Models for finding the intent of a Query in a particular taxonomy/categories: Description and Jupyter-notebook demonstration [20mins]: o Multi-Label/Multi-Class Classification Model from scratch in Keras o Feature Engineering in Spark Scala and pandas o Keras Functional APIs details in TF 2.0 o ImageNet moment of NLP - Latest invention in Word embeddings â€“ ELMO and BeRT o Understanding Deep Neural Networks like Bi-directional Long Short-term Memory (BiLSTM) and character embeddings for language modeling â€¢ NLP based Deep Learning Models for Query Tagging with entities like Brand, Color, Nutrition, product quantity, etc. using Named Entity Recognition: [10mins]: o Building custom model in Tensorflow Estimator API o Traditional Word Embeddings like Glove, Fasttext etc. o Query (Text) Preprocessing o Sequence modeling using Convolutional Random Fields (CRF) o Saving and Restore heavy model in TF using SavedModel concept 2. Related Searches [20mins]: [Atul Agarwal] â€¢ NLP based Deep Learning Model for predicting Next Search Keyword â€“ Model Description and Jupyter Notebook demonstration[20mins]: o Building Sequence to Sequence (Seq2Seq) model using Long Short Term Memory (LSTM) concept of Deep Neural Network in Keras o comparing different word Embeddings e.g. word2vec, fasttext, glove, etc. in popular AI framework such as gensim. o Keras Sequential APIs details in Keras o Similarity Search based on Facebook AI Research aka FAISS. Sonu is currently working as a Software Engineer in Search Team of Walmart Labs International in Bangalore. His core interests include Natural Language Processing and Computer Vision. Over the last 2.5 years, Walmart International Search has undergone a major transformation and Sonu has been part of the core team which has made this possible. He is primarily involved in building analytics engines and services for the search platform using Deep Learning Models, in the context of Query Understanding, Relevance and Personalisation of Search. He is currently working on Visual Search. He is NIT Allahabad 2017 graduate in Computer Science &amp; Engineering.</t>
  </si>
  <si>
    <t>PT34M15S</t>
  </si>
  <si>
    <t>https://i.ytimg.com/vi/pTHCNlIBZwQ/maxresdefault.jpg</t>
  </si>
  <si>
    <t>ZWs8JfiW38I</t>
  </si>
  <si>
    <t>2020-01-31T10:16:33Z</t>
  </si>
  <si>
    <t>31/1/20 10:16</t>
  </si>
  <si>
    <t>Partioning Nearest Neighbour to Regression Variation Improvement By Abhinav Mathur [MLDS2020]</t>
  </si>
  <si>
    <t>Machine Learning Developers Summit 2020For more details, visit: https://www.mlds.analyticsindiasummit.com/ Good generalized machine learning models should have high variability post learning. Tree-based approaches 2 are very popular due to their inherent ability in being visually representable for decision consumption as well as robustness and reduced training times. However, tree-based approaches lack the ability to generate variations in regression problems. The maximum variation generated by any single tree-based model is limited to the maximum number of training observations considering each observation to be a terminal node itself. Such a condition is an overfit model. This paper discusses the use of a hybrid approach of using two intuitive and explainable algorithms, CART 2 and k-NN 3 regression to improve the generalizations and sometimes the runtime for regression-based problems. The paper proposes first, the use of using a shallow CART algorithm (Tree depth lesser than optimal depth post pruning). Following the initial CART, a KNN Regression is performed at the terminal node to which the observation for prediction generation belongs to. This leads to a better variation as well as more accurate prediction than by just the use of a CART or a KNN regressor as well as another level of depth over an OLS regression. Abhinav Mathur is a staff data scientist with CHAI (Clinton Health Access Initiative) for the HIV team and works in the application of ML/AI systems to precision public health initiatives. Abhinav has 9 years of experience in conceptualization, design and delivery of solutions and product management using data for State Insurance Programs, Retail Banking Marketing, Manufacturing &amp; Supply chains, Investment Banking (Product Control and CFO innovation), FinTech (Lending) and Entertainment and gaming across Startups and Analytics Consulting organizations. Abhinav is a SAS certified Base programmer and an Applied Machine Learning professional from Wiley publications.</t>
  </si>
  <si>
    <t>PAqUkVkK-LY</t>
  </si>
  <si>
    <t>2020-01-31T10:15:15Z</t>
  </si>
  <si>
    <t>31/1/20 10:15</t>
  </si>
  <si>
    <t>Deep Learning with Tensorflow By Mohan Kumar Silaparasetty of Trendwise Analytics [MLDS2020]</t>
  </si>
  <si>
    <t>Machine Learning Developers Summit 2020For more details, visit: https://www.mlds.analyticsindiasummit.com/ Tensorflow is by far the most popular deep learning library â€“ open sourced by Google. In a short period of time it has tremendously grown in popularity compared to the other libraries like PyTorch , Caffe and Theano.Tensorflow 2.0 has been released recently . This session will be a technical session with code demos and brief hands on ( using Google Colab) about building deep learning applications with Tensorflow. We will compare and contrast Tensorflow 1.x and Tensorflow 2.0. There will be something for everyone â€“ those who are new to Tensorflow and Deep Learning , as well as the experts. There will be a lot to learn about Deep Neural Networks, Convolutional Neural Networks and image recognition.</t>
  </si>
  <si>
    <t>PT1H5M42S</t>
  </si>
  <si>
    <t>https://i.ytimg.com/vi/PAqUkVkK-LY/maxresdefault.jpg</t>
  </si>
  <si>
    <t>hSz9poVnqAE</t>
  </si>
  <si>
    <t>2020-01-31T10:14:11Z</t>
  </si>
  <si>
    <t>31/1/20 10:14</t>
  </si>
  <si>
    <t>Demystifying â€˜Explainable AIâ€™ By Malay Kumar Chief Architect at Manthan [MLDS2020]</t>
  </si>
  <si>
    <t>Machine Learning Developers Summit 2020For more details, visit: https://www.mlds.analyticsindiasummit.com/ Artificial Intelligence (AI) is now being embraced across a broad range of industries such as retail, manufacturing, education, construction, law enforcement, finance, and healthcare. AI is fast becoming integral to our daily lives - from image to facial recognition systems, machine learning powered predictive and prescriptive analytics, hyper-personalized systems, conversational applications, autonomous vehicles, identification of symptoms across diseases - the applications are numerous. With such a heavy reliance on the capabilities of AI, the need to trust these AI systems with all aspects of decision making is becoming critical. The predictions and prescriptions churned out by AI enabled systems are having a tremendous impact on how we view and experience life, death, and personal wellness. This is especially true of AI systems used in healthcare, driverless cars, or even drones deployed during warfare. However, most of us have little visibility and knowledge on how AI systems make the decisions they do. In the absence of this clarity, it is even more difficult to comprehend how the results are being applied and consumed across various fields. Many of the techniques and algorithms used for machine learning are either virtually opaque, or defy easy examination. This is largely true for most of the popular algorithms currently in use; specifically, deep learning neural network approaches. Fortunately for us, there is an aspect of AI, called Explainable AI, which can direct computer systems to operate as expected, and generate transparent explanations for decisions they make. In the future we will need to focus more on the Explainable AI component in order to further build our trust on AI systems that are used in decision-making. In this presentation, we will explore various algorithms, and techniques, that support ease of comprehension, and interpretability, of these machine learning models. Malay Kumar is Chief Architect at Manthan. He has envisioned and designed Manthan Maya, which is an AI-powered advisor that helps run business operations by answering business queries, using natural language through voice or text. His charter is to drive the science to scale to enterprise-class levels, and provide automated and impactful insights. Malay also heads the R&amp;D and Data Science initiatives at Manthan. Prior to Manthan, he worked with IBM and SolutionNet. Malay has more than 20 years of experience in the IT industry. He holds a Masterâ€™s degree in Computer Applications from the University of Madras.</t>
  </si>
  <si>
    <t>https://i.ytimg.com/vi/hSz9poVnqAE/maxresdefault.jpg</t>
  </si>
  <si>
    <t>TiGud_j_bRY</t>
  </si>
  <si>
    <t>2020-01-31T10:12:56Z</t>
  </si>
  <si>
    <t>31/1/20 10:12</t>
  </si>
  <si>
    <t>A Novel Approach for Product Recommendation Engine using Graph Database By Naman Mishra [MLDS2020]</t>
  </si>
  <si>
    <t>Machine Learning Developers Summit 2020For more details, visit: https://www.mlds.analyticsindiasummit.com/ The last few years have witnessed Artificial Intelligence (AI) making quantum leaps into several domains such as healthcare, customer analytics, education, manufacturing, and so forth. With the changes in business strategy, personalized product recommendation has become an integral part of the customer experience journey. There has been extensive research leveraging collaborative filtering, market basket analysis and various other machine- learning / deep-learning based solutions for developing recommendation engines. The features such as customer behavior, historically purchased items, characteristics of similar users, etc. are used as inputs to the machine learning pipelines. In this paper, we present a novel approach using Graph algorithms for building a product recommendation solution for a publishing company. The publishing company has footprints with its customized education content, software and services at many world-renowned institutes and universities across the world. However, the company is experiencing a significant churn rate for their online platform for learning which is subscribed by various institutes. The developed solution is an ensemble of insights generated from several graph algorithms for centrality (personalized PageRank, betweenness &amp; degree algorithm) and community detection (Louvain, strongly connected components, etc.) to control churn with product recommendation being the key step. The approach for recommendation generation for courses and books is based on the overall influential power of various other institutes and associated instructors in the network. Simultaneously, the approach focuses on the popular books and courses inside a local community identified by the graph algorithms to generate recommendations. Naman is member of Data Science &amp; Insights Group at Genpact. With expertise in Machine Learning, his major focus areas are Graph Theory, Reinforcement Learning and Block Chain. He holds MSc in Physics and BTech in Mechanical Engineering from BITS Pilani.</t>
  </si>
  <si>
    <t>7U4zwUXFETI</t>
  </si>
  <si>
    <t>2020-01-31T10:11:52Z</t>
  </si>
  <si>
    <t>31/1/20 10:11</t>
  </si>
  <si>
    <t>Artificial Intelligence for Simplified Deployments By Suchit Mathur [MLDS2020]</t>
  </si>
  <si>
    <t>Machine Learning Developers Summit 2020For more details, visit: https://www.mlds.analyticsindiasummit.com/ In world of Artificial Intelligence, Machine learning, etc., it is becoming simple for Business User to get required Insights, information or take action on complex Enterprise environment. But it still needs some effort from users to achieve those along with maintaining required data protection of underlying system and get information on finger tips. This is due to multiple complexities of Enterprise landscapes which needs some manual effort to achieve required results. Even for testing of such cloud solution for Enterprise, we have to consider multiple combination of complexity and deployments which could be possible using different Authentication services (ADFS or SAML SSO, etc.), AppServer, or any other 3rd party software or any On- premise solution for leveraging Hybrid environment benefits. In other case, where one cloud application has to connect with solutions on different Cloud platforms, regions, or applications to form complex deployment for which effort for manual setup for validation after every release is significant. It can be achieved by automating these custom manual actions using RPA (Robotic Process Automation) framework using Machine Learning enabled Natural Language Processing system for providing inputs to system using voice, text, etc. Experienced Product Management professional having 14+ years experience in Analytics in SAP. He is experienced in developing softwares for Enterprises with key focus on innovation, market trends along with driving customer engagement initiatives for Cloud and Hybrid Analytics solutions. He is veteran speaker of new technologies &amp; solutions in companyâ€™s Technology events.</t>
  </si>
  <si>
    <t>https://i.ytimg.com/vi/7U4zwUXFETI/maxresdefault.jpg</t>
  </si>
  <si>
    <t>ooRAKphG8ic</t>
  </si>
  <si>
    <t>2020-01-31T10:10:58Z</t>
  </si>
  <si>
    <t>31/1/20 10:10</t>
  </si>
  <si>
    <t>Fake review detection : frameworkâ€Œ, challenges and future By Vinodhini Ranganathan [MLDS2020]</t>
  </si>
  <si>
    <t>Machine Learning Developers Summit 2020For more details, visit: https://www.mlds.analyticsindiasummit.com/ With the boom of the digital online platforms and social mediums, reviews posted by customers is making a huge impact on a buy or no buy decision. According to a recent survey, 85% of users read reviews of products , and 68% of them say they rely on reviews when making purchasing decisions. An incorrect or misleading review can turn out to be disastrous for customers who have fallen prey to fake positive reviews or conversely for the businesses losing potential customers basis spurious negative reviews posted by competitors or some unscrupulous agents. Sentiment Analysis (SA) / Opinion Mining(OM) has become one of the most essential components of text analytics due to its promising commercial benefits. One of the main issues in OM apart from extracting emotions and polarity is to detect fake positive reviews and negative reviews. Amazon says that out of the 1.8 million unverified reviews posted in March 2019, 99.6% were five-star. By comparison, during 2017-2018, the number of unverified reviews averaged fewer than 300,000 per month and only 75% were five-star. This talk will focus on 1. The ever-increasing problem of fake reviews and challenges in identifying them. 2. Annotating fake reviews 3. General framework for identifying fake reviews. 4. NLP techniques that can be leveraged for identifying fake reviews. Vinodhini is currently a Senior data scientist @Cisco. She has 10+ years of work experience across Insurance, e-commerce and healthcare domains . She has worked across technologies ranging from Mainframes to Machine Learning. She is an extensive NLP researcher and one of her case studies on text and sentiment analysis has been published at Harvard Business Review. She is a passionate teacher and is currently a guest faculty for social media analytics NLP at IIMB , IIML and IMT to name a few. She is adept in text mining , NLP ,Machine learning and social media analytics. Prior to Cisco , she was an entrepreneur and has also worked across organisations like Cognizant, TCS and Sopra Steria.</t>
  </si>
  <si>
    <t>https://i.ytimg.com/vi/ooRAKphG8ic/maxresdefault.jpg</t>
  </si>
  <si>
    <t>_tnfr7HFVx4</t>
  </si>
  <si>
    <t>2020-01-31T10:09:59Z</t>
  </si>
  <si>
    <t>31/1/20 10:09</t>
  </si>
  <si>
    <t>Are we ready for AI DevOps? By Sunil Kumar Vuppala [MLDS2020]</t>
  </si>
  <si>
    <t>Machine Learning Developers Summit 2020For more details, visit: https://www.mlds.analyticsindiasummit.com/ This talk discusses about the basic Wh questions (what, why, where, when and how) of AI DevOps and the challenges in adoption of deploying the ML/DL models. This covers couple of reference frameworks in this journey such as MLFlow, SageMaker and Azure ML service. Sunil covers couple of use cases from Telecom industry to illustrate the need for faster diagnosis and edge deployment. He highlights various trade offs one needs to handle in ML life cycle including the PLASTER framework. The key takeaways for the audience include important factors to be considered while designing and deploying the DL based solutions, take steps towards AI DevOps and corresponding research areas to work on. Dr. Sunil Kumar Vuppala is the Director â€“ Data Science, Ericsson Global AI Accelerator (GAIA), Bangalore. Sunil has 15+ years of industrial and research experience in Machine learning, Deep learning, Analytics, Optimization, Internet of Things, Automation, Healthcare informatics and Smart Grid. Sunil worked in Oracle, Infosys R&amp;D and Philips Research before joining Ericsson. Sunil received B.Tech (CSE) from JNTU, Hyderabad in 2002 and M.Tech (IT) from IIT Roorkee in 2004 and Ph.D. (IT) from IIIT Bangalore in 2018. He completed his Senior Management Program (SMP) from IIM Ahmedabad in 2019. Sunil is a lead inventor of 20+ patents (6 granted and 14+ pending applications). He has published more than 30 papers in both international journals and conferences and delivered 100+ guest lectures. He is a senior member of ACM and IEEE, fellow of IETE and life member of CSI. He is one of the Top 10 data scientists in India for 2019.</t>
  </si>
  <si>
    <t>https://i.ytimg.com/vi/_tnfr7HFVx4/maxresdefault.jpg</t>
  </si>
  <si>
    <t>1GpMBHpTmA8</t>
  </si>
  <si>
    <t>2020-01-31T10:01:49Z</t>
  </si>
  <si>
    <t>31/1/20 10:01</t>
  </si>
  <si>
    <t>OPTIMIZATION FOR THE SELECTION OF THE TRANSFORMATION FUNCTIONS By Madhav Kaushik AVP [MLDS2020]</t>
  </si>
  <si>
    <t>Machine Learning Developers Summit 2020 For more details, visit: https://www.mlds.analyticsindiasummit.com/ Analyttica is a niche data science and advanced business analytics company focused on providing incremental business impact for its clients by developing custom innovative solutions for them in the predictive and prescriptive analytics space. With the advent of newer technology with greater computing power, big data and contemporary media channels, organizations have realized the importance of marketing mix modelling (MMM) and identified the benefits it entails that gives rise to cost saving opportunities and drives profitability. Marketers are under increasing pressure to move away from intuition based budgeting decisions to factual budgeting decisions, substantiated through quantitative evidence. In an attempt to understand how their marketing activities connect with real movements in sales and market share, the client, an Australian subsidiary of one of the worldâ€™s largest automotive manufacturer, wanted to conduct a MMM exercise and arrive at a clearer understanding of their Return on Marketing Investment. The clientâ€™s marketing strategy was designed around the themes of Media, Messaging and Brand Equity. Various levers were identified under each of these themes which are essentially the components of the marketing mix, to help assess the relative impact of marketing on enquiry and sales of the clientâ€™s product. Using historical marketing and sales data under each of the exhaustive components identified, Analyttica helped estimate the relative influence of the various components of the marketing mix, while controlling for other sales drivers such as seasonality. Proper capturing of the event and longevity of effect of the media channels on the outcome (in this case unit sales), is paramount for the success of any MMM application, which is heavily dependent on the suitable selection of the transformations such as decay (simple, logarithmic, exponential etc.), logistic, AdStock, and gamma. The appropriate selection of these transformation functions is highly contextual and driven by the skills, experience, knowledge and judgment of the modeler. As a surrogate to the knowledge, skill and experience of the modeler, we developed a heuristic optimization methodology for selection of the transformation functions for the media channels. The methodology considered six transformation functions competing against each other to arrive at the most appropriate one, that reduced the error of the model. This method is automated and has been developed into a prototype that can be applied in similar situations towards the process of measuring â€œAbove the Lineâ€ (ATL) marketing effectiveness and optimization. The above exercise highlighted the potential costs and benefits of all the components, which was then weighed against one another in order to build a media mix solution, to arrive at the effectiveness of each of the ATL channels, to enable the decisions around objective allocation of the marketing budget across channels. Madhav Kaushik has 12 years of experience in analytics and data science fields, across different industry verticals, with domain expertise in the Banking and Financial Services industry. At Analyttica, he leads the client solutions and product strategy group, providing data science solutions across the customer life cycle, from acquisition to customer engagement to risk mitigation. He has spent a significant part of his career in a variety of roles in companies such as Fidelity and Genpact, enabling business impact through the application of analytics and data science. He has a Masterâ€™s in Economics from Gokhale Institute of Politics and Economics, Pune and a BA (Hons) from Delhi University.</t>
  </si>
  <si>
    <t>https://i.ytimg.com/vi/1GpMBHpTmA8/maxresdefault.jpg</t>
  </si>
  <si>
    <t>0scxrjWbQPc</t>
  </si>
  <si>
    <t>2020-01-31T10:00:13Z</t>
  </si>
  <si>
    <t>31/1/20 10:00</t>
  </si>
  <si>
    <t>Revolutionalizing safety in railways using Computer Vision By Vibhav Patil [MLDS2020]</t>
  </si>
  <si>
    <t>Machine Learning Developers Summit 2020For more details, visit: https://www.mlds.analyticsindiasummit.com/ In the past decade the number of rail accident have increased dramati- cally.According to a study conducted in 2016-2017, 74 percent of the cases of rail accidents are because of lack of alertness(drowsiness) or negligence of the train drivers.According to a research 32000 animals were killed on the railway tracks between 2016 and 2018. Our paper gives complete solution to above mentioned critical issues using computer vision technology. i)Driver drowsiness is detected using an IR LED based tracking approach so that drowsiness can be detected in odd hours(mid-night) also,which is fitted inside the engine cab.This method is based on the spatial-temporal relationship which would detect the drowsiness more accurately.If the drowsiness is detected then a level I alarm is sounded. ii)Using a long range camera which is placed on the train engine,images are continuously monitored using streaming technique with a well trained object de- tection deep learning model using tensorflow as back-end to detect obstacles on the train track.Once an obstacle is detected a level II alarm is sent to the driver. This automized system helps the driver to be more productive in his job by helping him in the emergency situations to act quickly and in turn help save lives. In addition to saving lives this system also helps the Indian Railways in terms of monetary benefits by saving a lot of operational cost. Experienced software engineer with a demonstrated history of working in the information technology and services industry. Skilled in Computer Vision,Deep Learning,NLP,Apache Spark,Kafka. Strong engineering professional with a Bachelor of Engineering (B.E.) focused in Computer Science from RVCE.</t>
  </si>
  <si>
    <t>https://i.ytimg.com/vi/0scxrjWbQPc/maxresdefault.jpg</t>
  </si>
  <si>
    <t>-30i63-dga8</t>
  </si>
  <si>
    <t>2020-01-31T09:59:04Z</t>
  </si>
  <si>
    <t>31/1/20 9:59</t>
  </si>
  <si>
    <t>NLP Driven Qualitative Assessment of Product Description By Siddharth Vij [MLDS2020]</t>
  </si>
  <si>
    <t>Machine Learning Developers Summit 2020For more details, visit: https://www.mlds.analyticsindiasummit.com/ Product description on an e-tailer's website apprises a prospect about the product and it's benefits. A persuasive description can lead to conversion while a feeble one can steer a prospect towards competitors. A copywriter makes a compelling pitch by personalizing the description and tempting the prospect by using sensory words. He provides crisp benefits of product rather than making unproved claims. In this paper, I want to present an automated mechanism to assess the quality of product descriptions by scoring the usage of personal, sensorial, functional and superlatives in a description. This categorization is achieved through lexical, syntactic and contextual NLP techniques. Degree of personalization is measured by using constituency parser and synsets(wordnet). Sensorial context is confirmed using sentence encoder. Functional categorization is based on Open Information Extraction &amp; Coreference Resolution. Verification of claims is done using POS tagging and pertainyms(wordnet). The quality of product description is presented using a normalized weighted measurement of degree of usage of personal, sensorial, functional and superlatives in a description. Learn, Unlearn and Relearn is the core belief steering Siddharth, an experienced data practitioner, in AI and NLP space. Siddharth is currently working as a Data Scientist at Happiest Minds Technologies. He is responsible for helping customers solve their problem statements in data analytics area. Siddharth has worked in a Retail captive unit â€“ Tesco â€“ and another IT service company â€“ Accenture â€“ apart from Happiest Minds. His experience ranges from consulting customer about their BI requirements to dealing with Visual AI, Chatbots and NLP based problem statements. He has worked in multiple customer facing roles onshore and offshore.</t>
  </si>
  <si>
    <t>https://i.ytimg.com/vi/-30i63-dga8/maxresdefault.jpg</t>
  </si>
  <si>
    <t>seMtWt3tkfY</t>
  </si>
  <si>
    <t>2020-01-31T09:57:36Z</t>
  </si>
  <si>
    <t>31/1/20 9:57</t>
  </si>
  <si>
    <t>Measuring Digital Marketing Effectiveness using Incrementality By Shubham Gupta [MLDS2020]</t>
  </si>
  <si>
    <t>Machine Learning Developers Summit 2020For more details, visit: https://www.mlds.analyticsindiasummit.com/ The most common question marketers ask now is - â€œDid my ad campaign cause the user to convert and generate more revenue for my brand or would that have happened anyway?â€.Also, targeting randomly generated customers make them suffer from huge costs and weak response. The complexity of the ad-tech ecosystem is constantly growing with brands running marketing activities across multiple channels, new targeting capabilities, and formats. Due to this, traditional digital measurement metrics like cost per click, return on investment, cost per conversion, etc. just scratch the surface while measuring the impact of marketing strategies. This measurement gap leads us to look at the incremental lift as a metric to measure the impact of a marketing strategy. Incrementality testing is a mathematical approach to differentiate between correlation and causation. We formulated different approaches to calculate incremental lift that can be implemented in the digital marketing ecosystem. Viewability is one of the methodologies that we are using for calculating incrementality in which we are measuring the effectiveness of an ad by comparing the users who are exposed to an ad versus users that are not exposed to an ad. Our methodologies cover concepts of test environment setup, randomization, bias handling, hypothesis testing, primary output and understanding different ways of using this output. We used this output for strategy planning and optimizations, helping us in achieving higher campaign efficiency. Having a set of different approaches to calculate incrementality gives us the flexibility to cater to a wide range of test cases having different setup challenges and restrictions. Shubham Gupta is currently working as a Data Scientist at MiQ Digital India. He has completed Masters in Data Science from the International Institute of Information Technology, Bangalore. He has worked on multiple projects in FinTech and AdTech domain with a clear focus on how to achieve business goals with the help of data science approaches. With the experience gained so far, he has got a good grasp over Big Data Analytics, Statistical Modeling, and Machine Learning Techniques. Some of the key projects he has worked on are, building a comprehensive insights dashboard through point-in-time visualizations for Indiaâ€™s biggest broadcast council, Optimising agent allocation and identifying capacity drivers for increasing overall revenue for an insurance company, earthquake prediction using twitter data and Vision-based ASL Translator</t>
  </si>
  <si>
    <t>PT37M27S</t>
  </si>
  <si>
    <t>https://i.ytimg.com/vi/seMtWt3tkfY/maxresdefault.jpg</t>
  </si>
  <si>
    <t>vQwQTj19-6o</t>
  </si>
  <si>
    <t>2020-01-31T09:53:56Z</t>
  </si>
  <si>
    <t>31/1/20 9:53</t>
  </si>
  <si>
    <t>EMOTIONAL STRESS DETECTION USING DEEP LEARNING By Nithya Vasudevan Analyst - Data Science [MLDS2020]</t>
  </si>
  <si>
    <t>Machine Learning Developers Summit 2020For more details, visit: https://www.mlds.analyticsindiasummit.com/ The idea is to spot people suffering from prolonged stress and how to offer a solution for the long term sufferers by predicting and analyzing their emotions using brainwaves recorded through Neurosky Brainwave Headset. The body produces larger quantities of the chemical cortisol and they trigger an increased heart rate, heightened muscle preparedness, sweating and alertness. Emotional stress is a primary factor to the six leading causes of death. It is a feeling of emotional or physical tension that makes a person feel frustrated, angry and nervous. They can be positive when it helps to avoid risk or meet a deadline. But when the stress lasts for a long time, it may ruin our health. To refrain from this situation, the individuals recognized with stress pattern are asked to listen to soft music and the brainwave pattern is recorded in response. We use neural network architectures with attention mechanism to identify the pattern and predict the emotional state of a person. I completed my undergraduate in Information Technology at Rajalakshmi Institute of Technology, Chennai. Projects: âž¢ Worked on Distributed Tensorflow to run Neural Network models in a cluster which reduces the training time and supports huge models to fit in memory. âž¢ Worked on identifying similar training phrases across various chat intents using BERT embeddings. âž¢ Working on the Chatbot AI Testing tool to identify where the botâ€™s conversational flow is disconnected and generating user phrases to test the bot using Text Generation.</t>
  </si>
  <si>
    <t>https://i.ytimg.com/vi/vQwQTj19-6o/maxresdefault.jpg</t>
  </si>
  <si>
    <t>6Ccjk-lJpi8</t>
  </si>
  <si>
    <t>2020-01-31T09:52:52Z</t>
  </si>
  <si>
    <t>31/1/20 9:52</t>
  </si>
  <si>
    <t>Winning Partnership at AB InBev By Maninder Singh Grewal Global Director, Analytics [MLDS2020]</t>
  </si>
  <si>
    <t>Machine Learning Developers Summit 2020For more details, visit: https://www.mlds.analyticsindiasummit.com/ In these times of increasing complexity and competition, ensuring the right investments &amp; sustenance of results is challenging. It becomes increasingly difficult when you are dealing with variables of time, budget &amp; sponsorship with stakeholders to ensure we solve business problems through partnership to achieve the best results. At AB InBev, our journey at the Global Growth Analytics Centre started 3 years ago, to become trusted advisors and collaborators for our leaders in 2020. Our objectives are to transform our core ways of working which is fueled by data &amp; technology in the future. In this session we would like to share our experience of this journey in translating analytical insights into actions that drive meaningful results for the company. Maninder is a Data Science and Advanced Analytics professional with 15 years of experience in leading high performance teams in Consumer Lending, Retail and CPG space. An alumni of NIT Trichy, he has worked with several overseas clients operating in the US, UK, Europe, Asia &amp; ROI markets, leading profiles involving his technical and consulting expertise. He has successfully executed a number of C-level mandated projects through the end to end business cycle using best in class machine learning algorithms. In his current role with AB InBev, he manages Sales and Forecasting Analytics capabilities for the Global Growth Analytics Centre. He was an integral part of the core leadership team in India, that has created a strong group of over a 150 data scientists leading strategic projects for the company through data and analytics.</t>
  </si>
  <si>
    <t>PT1H29S</t>
  </si>
  <si>
    <t>https://i.ytimg.com/vi/6Ccjk-lJpi8/maxresdefault.jpg</t>
  </si>
  <si>
    <t>GZbIXQeABPo</t>
  </si>
  <si>
    <t>2020-01-31T09:51:20Z</t>
  </si>
  <si>
    <t>31/1/20 9:51</t>
  </si>
  <si>
    <t>Ok AI, where is my superhero? by Ugam, A Merkle Company [MLDS2020]</t>
  </si>
  <si>
    <t>Machine Learning Developers Summit 2020For more details, visit: https://www.mlds.analyticsindiasummit.com/ With the growth of eCommerce, product discoverability is key to good experience. However, often brands do not have all their products online or have incomplete information. Infusing images, writing product descriptions for millions of SKUs can be daunting, especially manually. Arpita Sur &amp; Vinay Mony, AI experts from Ugam, a Merkle Company, will discuss how they apply AI to deliver a seamless eCommerce experience. They will deep dive into some areas where Ugamâ€™s proprietary cognitive computing system, JARVIS has been applied to deliver accurate results at scale. NLP for attribute extraction NLG for automated product description Computer vision for product matching Arpita brings 20+ years of global data analytics experience, specializing in delivering large scale execution of analytics to drive high business impact. At Ugam, Arpita has built the framework for pricing strategy, led delivery for product price recommendations, and helped Fortune 500 companies with merchandizing and inventory planning. Arpita currently leads Ugamâ€™s proprietary cognitive intelligence platform. Prior to Ugam, Arpita was instrumental in setting up the analytics team for retail banking at ICICI Bank and building a set of risk and behavioral statistical models for loans and credit cards. She has also worked at Capital One Bank, where she worked on credit card risk management and led the installment loans business for customers with established credit. Arpita holds a Post Graduate Diploma in Management in Finance and Economics from IIM Calcutta and a B. Tech in Chemical Engineering from IIT Bombay. Vinay is a Data Science professional with over 18 years of experience in building and enhancing analytics solutions for Fortune 500 companiesâ€‹. At Ugam, Vinay leads the Analytics Services business, helping Retailers, Brands and Manufacturers solve business problems in an omnichannel world. Vinay started his career with GE Capital Services, in Risk and Collections Analytics. To sharpen his business focus, Vinay pursued a Post Graduate Program in Business Administration at Great Lakes Institute of Management in Chennai. Post that, his diverse experience includes building Marketing Mix models for CPG companies at Computer Science Corporation, working in Retail and CGP domain with focus on CRM at Mu Sigma and, leading Pricing and Promotion Analytics at HP. Vinay holds a Masters in Statistics from University of Mumbai.</t>
  </si>
  <si>
    <t>PT1H1M44S</t>
  </si>
  <si>
    <t>https://i.ytimg.com/vi/GZbIXQeABPo/maxresdefault.jpg</t>
  </si>
  <si>
    <t>86jaCS_4hkc</t>
  </si>
  <si>
    <t>2020-01-31T09:49:47Z</t>
  </si>
  <si>
    <t>31/1/20 9:49</t>
  </si>
  <si>
    <t>Streamlit â€“ a python library for reducing lead time in MLOps By Anshul Singh [MLDS2020]</t>
  </si>
  <si>
    <t>Machine Learning Developers Summit 2020For more details, visit: https://www.mlds.analyticsindiasummit.com/ As we move into the future, global consumption and generation of data would increase drastically. By 2020, 13 billion megabytes of data would be generated every second. Along with rapid velocity of data ingestion, the need for speedier decision making will simultaneously rise. Todayâ€™s process of MLOps will become redundant as data scientists will start searching for faster ways to create production grade deployments with insightful user interfaces that communicate the power of the algorithms without getting stuck in long MLOps journeys. In this paper, we would be discussing about our work centered on a new python library called â€œStreamlitâ€ which helps data scientists rapidly create production-grade visualizations with backend integration and quickly share their results with stakeholders to generate powerful insights. We have utilized Streamlit in creating a web-based tool which runs on top of an optimization code, reducing our algorithm development to front end deployment lead time from â€œ3-4 weeksâ€ to â€œ3-4 daysâ€. The Streamlit module provides a wrapper around python scripts with integration of texts, images, audio, video, data frames and interactive plots. It runs on a Streamlit server which is quite like Jupyter server and can be hosted locally like Jupyter notebooks or remotely on servers. In this paper, we will discuss the pros and cons of this module and possible areas of improvements. I am currently part of Group data and analytics at Aditya Birla Group where I am working on predictive modeling, process improvement, anomaly detection, topic modelling and market potential identification. My current experience spans across aluminum rolling, textile, pulp and fiber and financial services businesses. Prior to this, I was working at Accenture where I was mainly involved in market mix modelling, demand forecasting, product hierarchy improvement and bayesian belief network for one of the largest retailers and toy manufactures in North America and Europe region. In that stint, I had worked on econometric modelling, sample distribution comparison, time series analysis, bayesian graphs between marketing drivers. I graduated from IIT Kanpur with an integrated degree in Economics. My current interest lies in application of ML/DL in the areas of manufacturing, energy reduction and price predictions(stock).</t>
  </si>
  <si>
    <t>PT41M12S</t>
  </si>
  <si>
    <t>https://i.ytimg.com/vi/86jaCS_4hkc/maxresdefault.jpg</t>
  </si>
  <si>
    <t>pxVNwvRnLII</t>
  </si>
  <si>
    <t>2020-01-31T09:47:08Z</t>
  </si>
  <si>
    <t>31/1/20 9:47</t>
  </si>
  <si>
    <t>Machine Learning Developers Summit 2020For more details, visit: https://www.mlds.analyticsindiasummit.com/ This talk will focus on how to create the successful recipe for building AI into the existing traditional workflows of an organization. Machine Learning, Deep Learning and Data Sciences have evolved extremely fast in the recent past and practitioners find it difficult to keep in pace with the technology. The talk will cover the recent advancements in AI technology from both Infrastructure and Software perspective and recommend best practices learnt from multiple domains for setting up a successful AI practice. Sundara Ramalingam N is the Head of Deep Learning practice at NVIDIA India. He is a Mechanical Engineer has a Masterâ€™s in Business Administration. He has a strong technical background and his areas of interest include Deep Learning, Big Data Analytics, IoT and Automotive Solutions. He has more than twenty years of experience in solutions involving Visual Computing, Virtualization and High Performance Computing. He also has exposure to the work cultures of multiple countries in the Asia Pacific region.</t>
  </si>
  <si>
    <t>https://i.ytimg.com/vi/pxVNwvRnLII/maxresdefault.jpg</t>
  </si>
  <si>
    <t>2020-01-31T09:45:43Z</t>
  </si>
  <si>
    <t>31/1/20 9:45</t>
  </si>
  <si>
    <t>More Data Science, Less Engineering with Netflix's Metaflow By Savin Goyal [MLDS2020]</t>
  </si>
  <si>
    <t>Machine Learning Developers Summit 2020For more details, visit: https://www.mlds.analyticsindiasummit.com/ Netflix's unique culture affords it's data scientists an extraordinary amount of freedom. They are expected to build, deploy, and operate large machine learning workflows autonomously without the need to be significantly experienced with systems or data engineering. Metaflow, our ML framework (now open-source at metaflow.org), provides them with delightful abstractions to manage their project's lifecycle end-to-end, leveraging the strengths of the cloud: elastic compute and high-throughput storage. In this talk, we present our human-centric design principles that you can now adopt with ease. Savin Goyal Senior Software Engineer at Netflix</t>
  </si>
  <si>
    <t>PT37M20S</t>
  </si>
  <si>
    <t>https://i.ytimg.com/vi/-oMZAS9qfrE/maxresdefault.jpg</t>
  </si>
  <si>
    <t>CURkGtUM6zM</t>
  </si>
  <si>
    <t>2020-01-31T09:44:38Z</t>
  </si>
  <si>
    <t>31/1/20 9:44</t>
  </si>
  <si>
    <t>ML 360 By Nitya Bhalla Data Science Leader at Nielsen South Asia [MLDS2020]</t>
  </si>
  <si>
    <t>Machine Learning Developers Summit 2020For more details, visit: https://www.mlds.analyticsindiasummit.com/ To Unlock Whatâ€™s Next, you need to be armed with the right tools â€“ tools that help you navigate a fast-transforming digital ecosystem. The advancement of digital ways and technology is adding vastly to the pool of usable data, powering modern research and measurement techniques using Artificial Intelligence, Machine Learning, and similar methodologies. This session will give you a 360 degree view of how to uncover and discover the transformative tools that are required to address the business challenges of the future and make real headway by taking bolder, better, and faster decisions. We will discuss use cases talking about how ML algorithms have been tuned to give a level of accuracy and flexibility to be deployed at a global organization level. Our journey on this path has begun, and we will share the learnings of our transformation. Nitya Bhalla has an overall experience of ~20 years in the analytics and research industry. She has led several roles across multiple functions and projects largely at Nielsen and Kantar Millward Brown. Nitya currently leads Data Science for Nielsen South Asia. Nitya also leads the Diversity &amp;amp; Inclusion efforts for Nielsen South Asia and has facilitated the launch of multiple Employee Resource Groups. She has been a speaker at various industry forums such as the Confederation of Indian Industries (Pune Chapter), Paul Writer Events, Bangalore, GCM worldwide and Nielsen Consumer 360 (annual client conference). She has authored/co-authored several thought leadership articles and featured insights. Nitya did her Bachelors in Statistics followed by Masters in Business Management from Faculty of Management Studies, MS University of Baroda. She is a qualified Six Sigma Black Belt certified by the Indian Statistical Institute.</t>
  </si>
  <si>
    <t>PT37M25S</t>
  </si>
  <si>
    <t>i15P20hTSLA</t>
  </si>
  <si>
    <t>2020-01-31T09:43:14Z</t>
  </si>
  <si>
    <t>31/1/20 9:43</t>
  </si>
  <si>
    <t>Advances in Deep Recommender Systems and their impact on Top Lines By Bhavik Gandhi [MLDS2020]</t>
  </si>
  <si>
    <t>Machine Learning Developers Summit 2020For more details, visit: https://www.mlds.analyticsindiasummit.com/ Mr. Bhavik Gandhi has been in the field of Data Science and Analytics for over a decade. He did his B. Tech. from NIT Kurukshetra and his MS in Computer Engg from University of Florida. While in his Masters he published a paper on improving algorithms to identify gene regulatory networks in the Journal of Bioinformatics and Computational Biology. He worked in the field of BI and Data Science at Microsoft in Seattle and at IBM in Bangalore. He built the Data Science and Analytics practices at Germin8, Pepperfry and Shaadi.com in Mumbai. He recently won the CEO Award for Best Leader at Shaadi.com. He is also an Adjunct Faculty at the Aegis School of Data Science and conducts 3 month courses on Machine Learning and NLP. He also advises organizations on building Data Science capabilities. He is currently advising HaikuJam and Ketto. He has also conducted talks, workshops and guest lectures on Data Science for Data Giri (a non-profit data science knowledge sharing community) and at various engineering colleges in Mumbai like Shah and Anchor Engineering College, Vidyalankar Institute of Technology, Sardar Patel College of Engineering and DJ Sanghavi College of Engineering (DJSCOE) to evangelize the field of Data Science among young students.</t>
  </si>
  <si>
    <t>PT46M20S</t>
  </si>
  <si>
    <t>ynfFUYClFvE</t>
  </si>
  <si>
    <t>2020-01-31T09:42:02Z</t>
  </si>
  <si>
    <t>31/1/20 9:42</t>
  </si>
  <si>
    <t>Machine Learning 4.0 - from Computational to Quantum Intelligence By Sourav Saha [MLDS2020]</t>
  </si>
  <si>
    <t>Machine Learning Developers Summit 2020For more details, visit: https://www.mlds.analyticsindiasummit.com/ Machine Learning has come a long way from being a topic of interest for academicians and research labs to the everday usage in our personal lives. The topic coverage starts from the basics of Linear Algebra &amp; Data Mining to all the way upto the current state of art Deep Learning that are being used to solve computationally difficult problems. As we move towards analyzing complex data to build the state-of-art Artificial Intelligence, there is a need for paradigm shift in how problem are being solved. There has been a renewed interest to the studies of natural systems that often holds the key to algorithms for complex problems.Without going into the details of the underlying mathematics, the talk aims at relooking at the impact of Computational Intelligence to Quantum Machine Intelligence. Dr.Sourav Saha is an Educator and Machine Learning professional in the Advanced Analytics domain having close to 2 decades of global experience in Fortune 100 organization across functions like Technology Consulting and R&amp;D areas of Advanced Analytics, Cloud &amp; IOT. He is interested in innovations around optimizing customer experiences using data driven insights for truly personalized experiences. A speaker at leadership forums and graduate schools in areas of Data Science &amp; Cloud Computing, Dr. Saha is currently holds the positon of Dean(academics) and Director Executive Education at Praxis Business School. Prior to this, he was the Chairperson Data Science &amp; Analytics at Narsee Monjee Insitute of Management Studies. A believer of democratizing technology for the masses, he is committed to applying AI for Social good in creating value for people at the bottom of the pyramid.</t>
  </si>
  <si>
    <t>PT1H3M55S</t>
  </si>
  <si>
    <t>https://i.ytimg.com/vi/ynfFUYClFvE/maxresdefault.jpg</t>
  </si>
  <si>
    <t>pwsMb0hytV4</t>
  </si>
  <si>
    <t>2020-01-31T09:37:22Z</t>
  </si>
  <si>
    <t>31/1/20 9:37</t>
  </si>
  <si>
    <t>AI practices at Verizon By Prakash Ranganathan Principal, Data Analytics at Verizon [MLDS2020]</t>
  </si>
  <si>
    <t>Machine Learning Developers Summit 2020For more details, visit: https://www.mlds.analyticsindiasummit.com/ At Verizon, we are putting at our customers first, we innovate for our customers with the application of state of the art artificial intelligence models. We have applied AI in the areas such as customer call &amp; conversational analytics &amp; insights, predicting customer behavior, customer feedback analytics, speaker diarization (live agent &amp; customer), video analytics, intelligent chat routing, fraud detection, auto-suggest with chatbots, auto-complete for live chat agents, etc.. In this presentation we will look into the underlying technology behind few of these solutions i.e Transformers. Prakash Ranganathan is a Principal Data Analytics working on Applied AI for Verizon Consumer Group. With overall work experience of 11.5 years both in Hardware &amp; Software development, he is leading a team that built several deep learning models that serves as the backbone for auto-suggest in chatbots, customer feedback analytics, auto-complete for live chat agents, model evaluation using python. Apart from work he spends time on building IoT projects, learning new technologies, environment, fitness &amp; travel.</t>
  </si>
  <si>
    <t>https://i.ytimg.com/vi/pwsMb0hytV4/maxresdefault.jpg</t>
  </si>
  <si>
    <t>62WhxNHBNc8</t>
  </si>
  <si>
    <t>2020-01-31T09:34:35Z</t>
  </si>
  <si>
    <t>31/1/20 9:34</t>
  </si>
  <si>
    <t>Vikas Binani, AVP - Engineering at Paytm [MLDS2020]</t>
  </si>
  <si>
    <t>Machine Learning Developers Summit 2020For more details, visit: https://www.mlds.analyticsindiasummit.com/</t>
  </si>
  <si>
    <t>https://i.ytimg.com/vi/62WhxNHBNc8/maxresdefault.jpg</t>
  </si>
  <si>
    <t>FKBtY1zoZd8</t>
  </si>
  <si>
    <t>2020-01-31T09:33:12Z</t>
  </si>
  <si>
    <t>31/1/20 9:33</t>
  </si>
  <si>
    <t>Building Multi-Tenant NLP Systems at Scale By Navaneethan Santhanam [MLDS2020[</t>
  </si>
  <si>
    <t>Machine Learning Developers Summit 2020For more details, visit: https://www.mlds.analyticsindiasummit.com/ Navaneethan Santhanam is Lead Machine Learning Engineer at Freshworks Building Multi-Tenant NLP Systems at Scale By Navaneethan Santhanam Lead Machine Learning Engineer at Freshworks At Freshworks, we are using machine learning to help enable support helpdesks to resolve their customers' issues more effectively. To do this, we are building systems for automatically routing, prioritising, and categorising incoming support tickets. Key challenges involved in this journey are algorithm choice, model quality, large numbers of models, maintaining model freshness, and system monitoring. I will be sharing the steps we took to address these challenges and launch our service.</t>
  </si>
  <si>
    <t>https://i.ytimg.com/vi/FKBtY1zoZd8/maxresdefault.jpg</t>
  </si>
  <si>
    <t>MQC6nifFPGE</t>
  </si>
  <si>
    <t>2020-01-31T09:32:01Z</t>
  </si>
  <si>
    <t>31/1/20 9:32</t>
  </si>
  <si>
    <t>Guru Bala, Head of Technology and Solutions, AI/ML and Analytics at AWS [MLDS2020]</t>
  </si>
  <si>
    <t>Machine Learning Developers Summit 2020 For more details, visit: https://www.mlds.analyticsindiasummit.com/</t>
  </si>
  <si>
    <t>1-RbhkjH74Q</t>
  </si>
  <si>
    <t>2020-01-31T06:39:19Z</t>
  </si>
  <si>
    <t>31/1/20 6:39</t>
  </si>
  <si>
    <t>Domain Specific Word Segmentation and Hierarchy Detection using NLP Algorithm By Genpact [MLDS2020]</t>
  </si>
  <si>
    <t>Machine Learning Developers Summit 2020 https://mlds.analyticsindiasummit.com/ Computational Linguistics or the study of Natural Language Processing is the modern approach for a machine to understand and interpret language including its grammar, semantics, phonetics etc. by using large datasets and computational tools and techniques. Back in the 1990s, statistical machine learning methods began to replace the classical top-down rule-based approach to interpret languages, primarily due to accurate results, speed of processing and robustness of the algorithms. The advent of faster processors in the 2010s exponentially improved the performance of NLP algorithms. The need for clean and labeled training data also grew along with the emergence of faster processors and robust algorithms to improve the accuracy of the models. Statistical approaches have turned another corner and are now strongly focused on the usage of deep neural networks to both perform inferences on specific linguistic tasks and for developing robust algorithms. This paper By Abhishek Bhadra AVP at Genpact, Prakash Selvakumar AVP at Genpact, focuses on a machine learning approach to perform word segmentation and Hierarchy detection on medical documents (in form of any editable digital documents like PDFs). When text is extracted from digital pdf using python libraries such as PDFMiner, the output is in the form of Scriptio continua - a style of writing without spaces between the words or sentences. One of the ways to use this unseparated raw text in a meaningful way is known as word segmentation, which is a process to determine the word boundaries in a sentence. In this paper, they present a machine learning approach to build a word segmentation algorithm and also find the hierarchical structure in the text (for example Header1 or Header2 etc.). They leveraged the English Wikipedia dataset to build and train this advanced sequence to sequence model. The technique used in this paper has been successfully tested on medical domain data. We have also observed significant improvement in model accuracy by further training the algorithm with domain-specific documents (in the form of PDFs) ___________ Abhishek Bhadra is a seasoned Analytics expert and Bilingual AI/ML Practitioner. His distinguished career spans more than 14 years with a proven track record in driving disruption through augmented analytics across multiple Fortune 500 companies. As one of the Analytics &amp; Consulting leaders in Genpact, Abhishek has driven multiple high impact client engagements, by leveraging digital and advanced analytics solutions to transform core business processes. In the last 14 years, Abhishek had taken up multiple leadership roles within Genpact Analytics, ranging from leading a 100+ member Analytics Delivery team to spearheading Transformation &amp; Solutions for multiple Fortune 500 clients across various industries (Aviation, Automotive, Telecom, Banking, CPG etc.). Abhishek is also a visiting Guest lecturer in some of the Top Indian Business Schools and has published multiple articles in international journals.</t>
  </si>
  <si>
    <t>PT30M30S</t>
  </si>
  <si>
    <t>https://i.ytimg.com/vi/1-RbhkjH74Q/maxresdefault.jpg</t>
  </si>
  <si>
    <t>8K1GCdhqFRA</t>
  </si>
  <si>
    <t>2020-01-31T06:09:40Z</t>
  </si>
  <si>
    <t>31/1/20 6:09</t>
  </si>
  <si>
    <t>Reinforcement Learning for NLP framework, by Sreeramana Mavilla Software Engineer at Intel</t>
  </si>
  <si>
    <t>NLP is evolving like a ripple in the ocean of Machine Learning. Today most of the companies invest a lot in creating NLP models for their needs. It is customized for their needs. So Scaling the NLP model to other teams is always a challenge. Each time a team has to analyses the data and write the NLP algorithm for the data. Solution: To address this problem, I am proposing a solution that creates a Standard NLP framework that just needs the data of the customer. Customers do not need to invest more in creating NLP models and algorithms. Instead, they can just submit their data to NLP framework that automatically learns the intent And develop an algorithm for the particular data.</t>
  </si>
  <si>
    <t>https://i.ytimg.com/vi/8K1GCdhqFRA/maxresdefault.jpg</t>
  </si>
  <si>
    <t>NXn6oGMMbqo</t>
  </si>
  <si>
    <t>2020-01-31T05:59:21Z</t>
  </si>
  <si>
    <t>31/1/20 5:59</t>
  </si>
  <si>
    <t>Automated Short Answer Grading Using Conventional And Modern NLP Techniques by Bharath Kumar Bolla</t>
  </si>
  <si>
    <t>One of the major challenges in Educational NLP is to assess student responses to questions. Automatic short answer grading (ASAG) is the task of assessing short natural language responses questions using computational methods. Short Answers tests the ability of the studentâ€™s recall using natural language, unlike multiple-choice questions that evaluate only recognition. However, there is no easy way to evaluate short answers, resulting in manual evaluation and feedback putting an enormous burden on teachers in resource constraint countries like India. In this paper, Bharath Kumar Bolla Senior Data Scientist at Happiest Minds will be presenting their research into this aspect by combining conventional and advanced Natural Language Processing (NLP) methods which include various embeddings that range from word level, sentence level and contextual. We are also presenting a comprehensive evaluation of various embedding techniques (word2vec, FastText, ELMo, Skip-Thoughts, Quick-Thoughts, FLAIR embeddings, InferSent, Googleâ€™s Universal Sentence Encoder and BERT with respect to short text similarity. Our method helps in evaluating natural language-based short answers resulting in instant feedback for students. We also combined Explainable AI (XAI) insights on the logic behind scoring an answer thus providing feedback and improving our models.</t>
  </si>
  <si>
    <t>PT32M7S</t>
  </si>
  <si>
    <t>https://i.ytimg.com/vi/NXn6oGMMbqo/maxresdefault.jpg</t>
  </si>
  <si>
    <t>zv4pHVTqX0E</t>
  </si>
  <si>
    <t>2020-01-31T05:52:49Z</t>
  </si>
  <si>
    <t>31/1/20 5:52</t>
  </si>
  <si>
    <t>Adoption of Natural Language Processing in Healthcare and Life Sciences Industries</t>
  </si>
  <si>
    <t>Detecting language nuances from unstructured data could be the difference in serving up the right Google search results or using unsolicited social media chatter to tap into unexplored customer behavior (patients and HCPs). Also, due to the complex regulations and compliances, the Healthcare and Life Sciences industry are known to be slow in the adoption of Text analytics and Natural Language Processing. Adoption of Natural Language Processing in Healthcare and Life Sciences Industries - A perspective on NextGen of Industry By Prathamesh Karmalkar Principal Data Scientist at Merck talks about how Industries are facing significant challenges in analyzing the data due to its unstructured textual nature. Because of massive digital disruption across the globe, there is a sharp rise in the generation of naturally written forms of electronic data. This explosive growth of unstructured clinical data, medical data, regulatory data, and healthcare data has prioritized the use of innovative technologies of NLP and Text Analytics. The key challenges in the adoption of NLP are â€“ the exponential growth in unstructured data in the form of unstructured texts from various business teams within the organization. This ever-growing data remains untouched to identify actionable insights and recommendations that can generate significant value for consumers and patients across the globe. Therefore, detecting potential actions and recommendations from unstructured data could be the key difference in serving up the right insights or deep dive into untouched behavior and actions of physicians and patients. Along with this, the advent in the internet and IoT devices is also generating a significant amount of data for creating additional value in the market using Natural Language Processing. Many healthcare and life sciences business organizations are progressively moving towards adopting AI-driven NLP and Text Analytics capabilities which would help get improved and near-real-time insights in unstructured data to derive better results for improved performance across products. This talk will explain our strategy &amp; thought leadership towards the adoption of NLP &amp; Text Analytics in the Healthcare and Life Sciences industry.</t>
  </si>
  <si>
    <t>PT1H1M48S</t>
  </si>
  <si>
    <t>https://i.ytimg.com/vi/zv4pHVTqX0E/maxresdefault.jpg</t>
  </si>
  <si>
    <t>y0nPH-qw8Eo</t>
  </si>
  <si>
    <t>2020-01-30T10:52:40Z</t>
  </si>
  <si>
    <t>30/1/20 10:52</t>
  </si>
  <si>
    <t>Models and model builders, By Abhinanda Sarkar Academic Director Data Science &amp; ML at Great Learning</t>
  </si>
  <si>
    <t>A model is an object that represents information. For example, a regression model uses a straight line to represent the relationship between two variables. This talk briefly addresses the question of whether models and model building are still important in statistics, machine learning, and related areas. Two awards from 2019 give useful contexts: the Turing Award (the "Nobel Prize in Computing") for deep learning, and the Sveriges Riksbank Prize (the "Nobel Prize in Economics") for field experiments. The winners tell us how data can be used to predict and to prescribe, all through the use of well-designed models.</t>
  </si>
  <si>
    <t>PT38M48S</t>
  </si>
  <si>
    <t>RNiiJO3TEmw</t>
  </si>
  <si>
    <t>2020-01-30T10:35:22Z</t>
  </si>
  <si>
    <t>30/1/20 10:35</t>
  </si>
  <si>
    <t>Humans not machines will build the future by Vivek Kumar Managing Director at Springboard India</t>
  </si>
  <si>
    <t>We live in the age of Siri and Alexa with machine learning algorithms set to help mankind make a quantum leap. In such a world, do you need humanness? This talk will touch upon humanness in the age of AI-ML and how it impacts careers in these future technologies. Springboard is a company built on humanness and this talk will throw light on how to become a better AI engineer while also helping the community of aspirants.</t>
  </si>
  <si>
    <t>cStCnRST_9M</t>
  </si>
  <si>
    <t>2020-01-29T11:07:05Z</t>
  </si>
  <si>
    <t>29/1/20 11:07</t>
  </si>
  <si>
    <t>Humanitarian in the sky By Pragun Shukla and Rachit Chaudhary Developer at IBM Software Labs</t>
  </si>
  <si>
    <t>Humanitarian in the sky - AI to the rescue during natural disasters, a Teck Talk is based on the theme of natural disaster preparedness and relief. We are living in a world where every aspect of our life is shaped by technology. Through diligent research, new technologies are developed and then used to improve the well-being of every aspect of oneâ€™s life. In the case of #naturaldisasters such as a flood, earthquake, or hurricane and even stampede, there is always a challenge in treating the victims on time and this could be because of the shortage of medical staff at relief camps and the victim being stuck at a remote location etc. The Global Call for Code challenge provides a platform to developers across the globe towards leveraging their coding skills in creating solutions along the theme of natural disaster preparedness and relief. Driven by the passion to "Code for a Cause". Pragun and Rachit, two young developers from IBM Software Labs developed Virtual Aid as a part of the Call For Code. VirtualAid is the first means of help to the people affected during a natural disaster from medical staff who can't be physically present in the disaster-prone area. In the session, the presenters will demonstrate the capabilities of VirtualAid and discuss how the power of Watson APIs was leveraged in the development of the solution. The solution employs a programmed Drone mounted with a Pi Camera and the object detection module implemented within the Rasberry-Pi to differentiate between living things and non-living things. #IBM Watson Visual Recognition service is used for image processing and the victim's responses are processed through Watson Speech to Text service and Sentiment Analysis performed by Watson's #NLP Service. The developers will share their experience of developing Virtual Aid and discuss key learning along the way</t>
  </si>
  <si>
    <t>https://i.ytimg.com/vi/cStCnRST_9M/maxresdefault.jpg</t>
  </si>
  <si>
    <t>5NeqdfUPUm4</t>
  </si>
  <si>
    <t>2020-01-29T10:40:16Z</t>
  </si>
  <si>
    <t>29/1/20 10:40</t>
  </si>
  <si>
    <t>Whatâ€™s next in AI: Differentiable Programming By Viral Shah Co-creator of Julia programming language</t>
  </si>
  <si>
    <t>Julia is the language of the future and this is why right in the algorithms typically so. Many of you might be sort of considered domain experts here and you write them in Python or saw a SAS MATLAB you know these languages tend to be typically dynamic in nature interactive easy to use and then typically for development because the dynamic languages are slow and they don't they're not high-performance you end up rewriting the programs in C++ C sharp Java you know whichever one you want to you know deploy our solution in and it's inefficient right in order for companies to actually win in the market. The basic idea is, you need to take your products and get them to market the fastest so if you did not need to write your application twice write one in Python or R or MATLAB and then again in C++ what if you could have the ease of use of the dynamic languages and the performance of the deployed languages? this is the motivation with which we designed the Julia language so you know it gives you immense levels of performance while being simultaneously easy to use.</t>
  </si>
  <si>
    <t>ZJ1h8Wtuutg</t>
  </si>
  <si>
    <t>2020-01-27T06:27:19Z</t>
  </si>
  <si>
    <t>27/1/20 6:27</t>
  </si>
  <si>
    <t>Learn how Revathy planned her Career Transition into Data Science.</t>
  </si>
  <si>
    <t>We spoke with Revathy P L - Manager Automation and Analytics, HSBC about how she planned her career transition into Analytics after 12 years into testing. What inspired her to pursue a specialization course at Great Learning - PGP-BABI (Now PGP- DSBA). She also shares her advice for similar experts looking for a transition into Data Science. Learn more about the course at https://tinyurl.com/GL-DSBA</t>
  </si>
  <si>
    <t>https://i.ytimg.com/vi/ZJ1h8Wtuutg/maxresdefault.jpg</t>
  </si>
  <si>
    <t>_P2fbx6LPy4</t>
  </si>
  <si>
    <t>2020-01-24T11:00:37Z</t>
  </si>
  <si>
    <t>24/1/20 11:00</t>
  </si>
  <si>
    <t>How To Prepare For The Age Of Artificial Intelligence?.</t>
  </si>
  <si>
    <t>Artificial intelligence is set to disrupt the job market for all types of industries, changing the way we run our operations, businesses, and dealing with existing or new customers. New kinds of workers will be fundamental, working along with robots and increasing automation to drive company-wide AI strategies. However, it is also true that many companies and employees may not be prepared for AI advancements and significant cultural change. Even as it causes declines in some jobs, automation will change much more. Research says that in about 60% of jobs, at least 30% of the job activities could be automated, which highlights substantial workplace transformations and changes for all future workers. As a result, modern organizations need to accomplish more in arranging for the upcoming employment disruption, and how workers need to get ready for the automation age. The preparation is crucial because AI is estimated to impact workers at all skills and training levels, and the first target will be to get rid of repetitive functions and then move towards augmented intelligence that enhances the human brain. As a result, experts do not doubt that AI will uproot a few job roles, and make new types of jobs in light of the movements in profitability and client requirements. On the other hand, it will also bring ground-breaking new tools for the workforce that can enhance efficiency at different levels. Businesses are, therefore comprehending retraining workers to address foreseen interruption in the job market.Hence the question arises, How To Prepare For The Age Of Artificial Intelligence? know more at https://analyticsindiamag.com/reskilling-at-scale-how-to-prepare-for-the-age-of-artificial-intelligence/</t>
  </si>
  <si>
    <t>https://i.ytimg.com/vi/_P2fbx6LPy4/maxresdefault.jpg</t>
  </si>
  <si>
    <t>wV2R3_iWkC0</t>
  </si>
  <si>
    <t>2020-01-24T10:12:21Z</t>
  </si>
  <si>
    <t>24/1/20 10:12</t>
  </si>
  <si>
    <t>How to Achieve Smooth Landing of Drones</t>
  </si>
  <si>
    <t>Next-generation vehicles such as drones have a hard time landing. Drone controllers usually bring the drone near the ground and then drop it. How low the drone can be brought down depends on the aerodynamics of the drone and other reactions from the ground. Since drones of the future will be carrying medicines and other fragile instruments into mysterious landscapes or hilly areas, dropping the drone isnâ€™t always desirable. To address this problem of smooth landing, researchers at CalTechâ€™sCenter for Autonomous Systems and Technologies (CAST), have imbibed neural networks into their approaches. At CAST, artificial intelligence experts are developing a system that uses a deep neural network to help autonomous drones â€œlearnâ€ how to land more safely and quickly, while consuming less power. These deep learning systems are being built using PyTorch. click below to know more https://analyticsindiamag.com/caltech-pytorch-deep-learning-drones-air-ambulanc/</t>
  </si>
  <si>
    <t>https://i.ytimg.com/vi/wV2R3_iWkC0/maxresdefault.jpg</t>
  </si>
  <si>
    <t>mAHxG6SpXrE</t>
  </si>
  <si>
    <t>2020-01-20T04:39:07Z</t>
  </si>
  <si>
    <t>20/1/20 4:39</t>
  </si>
  <si>
    <t>Learn how this Data Scientist gave a Boost to his career.</t>
  </si>
  <si>
    <t>Still, Struggling to transition into Data Science? We spoke with Kaustubh Pawar - Senior Manager Analytics L&amp;T Infotech to understand how he gave a boost to his career in Analytics. He shares how joining Great Learningâ€™s PGP-BABI (Now PGP- DSBA) course helped him to enhance his career and what challenges did he face during this transition. Learn more about the course at https://tinyurl.com/GL-DSBA</t>
  </si>
  <si>
    <t>https://i.ytimg.com/vi/mAHxG6SpXrE/maxresdefault.jpg</t>
  </si>
  <si>
    <t>twufEMpbZfA</t>
  </si>
  <si>
    <t>2020-01-10T11:27:45Z</t>
  </si>
  <si>
    <t>Simulated Reality: Rahm Shastry Shares The New Story At DriveU Post Ola's Acquisition Of TaxiForSure</t>
  </si>
  <si>
    <t>Simulated Reality Podcast - Episode 4 Guest: Rahm Shastry, Host: Vishal Chawla, Production: Anupam Hota, Sejuti Das, Avanish Kumar In this episode of Simulated Reality Podcast, we talk with Rahm Shastry- Founder &amp; CEO of DriveU who shares his thoughts on what it takes to run a scalable platform in India that can compete with the likes of Ola, Uber and other cab aggregator apps. Rahm describes his story from being an early investor at cab aggregator- TaxiForSure which got acquired by Ola for $200 million to why he started DriveU. Further, he elaborates on the different ways DriveU constantly discovers and solves customer pain points using data insights, along with the technical skills he looks for to build his team at DriveU. Check out the other episodes of Simulated Reality podcast at https://www.youtube.com/playlist?list=PL9Kc1zSa46OwqKv91j8W6vZ-V5DucIU4Y Simulated Reality podcast is also available at all major audio podcast apps like Google Podcasts, Spotify, Apple Podcasts, Castbox and others. #Startup #DriveU #SimulatedRealityPodcast</t>
  </si>
  <si>
    <t>PT56M33S</t>
  </si>
  <si>
    <t>https://i.ytimg.com/vi/twufEMpbZfA/maxresdefault.jpg</t>
  </si>
  <si>
    <t>q_U-KcQx4Lc</t>
  </si>
  <si>
    <t>2020-01-03T08:57:07Z</t>
  </si>
  <si>
    <t>Why Dr. Gopichand Katragadda Left As The Group CTO of Tata Sons To Startup Myelin Foundry</t>
  </si>
  <si>
    <t>Simulated Reality Podcast - Episode 3 Guest: Dr Gopichand Katragadda, Host: Vishal Chawla, Production: Anupam Hota, Avanish Kumar, Sejuti Das In the latest episode of Simulated Reality Podcast, we talk with Dr. Gopichand Katragadda, Co-Founder and CEO of Myelin Foundry- a deep tech start-up that is working to transform human experiences and industry outcomes by building Artificial Intelligence algorithms on video, voice, and sensor data for edge devices. Dr. Gopichand elaborates on the startup's expertise in productizing deep learning frameworks including CNNs, and GANs, with applications in media &amp; entertainment, healthcare and national security. He also shares his unique insights on how AI-based innovation is impacting organisations and creating new business models that never existed before. Check out the other episodes of Simulated Reality podcast at https://www.youtube.com/playlist?list=PL9Kc1zSa46OwqKv91j8W6vZ-V5DucIU4Y Simulated Reality podcast is also available at all major audio podcast apps like Google Podcasts, Spotify, Apple Podcasts, Castbox and others. Topic Timestamps 00:00:30 Dr Gopichand's journey that led to Myelin Foundry 00:08:40 Myelin Foundry's work in AI applications for media 00:11:40 Fighting Deepfakes with technology 00:16:20 Dr Gopichand's thoughts on the rise of TikTok as a dominant social media platform 00:17:30 The rise of Edge Computing Vs Cloud Computing 00:21:55 Reducing global carbon footprint with technologies like AI 00:27:00 Why India May Not See Automated Vehicles On Roads In Near Future 00:33:40 Myelin Foundry's work in India's national security sector 00:34:35 Why advanced materials like Graphene couldn't fulfil its much-hyped promise 00:38:17 Myelin Foundry's work in healthcare and the field of diagnostics 00:43:00 The ethical issues and science behind gene editing 00:45:40 How Technology Can Help In Securing Intellectual Property Rights 00:48:12 Myelin Foundry's AI Research Work In Media &amp; Arts 00:51:18 Humans vs AI On Creativity 00:56:28 Myelin Foundry's Business Model 00:57:45 Crowdfunding and fundraising on public blockchain platforms 00:59:00 When do businesses need Blockchain Technology and when do they not? 01:01:45 Indian startup boom and Digital India innovation: The implications on the economy 01:04:30 Dr Gopichand's advise to youngsters for learning and skill development 01:08:30 How to prepare for the age of automation and possible job displacement in India? 01:10:45 Hiring strategy at Myelin Foundry #MyelinFoundry #ArtificialIntelligence #SimulatedRealityPodcast</t>
  </si>
  <si>
    <t>PT1H14M30S</t>
  </si>
  <si>
    <t>https://i.ytimg.com/vi/q_U-KcQx4Lc/maxresdefault.jpg</t>
  </si>
  <si>
    <t>XsWSrVnk9Ac</t>
  </si>
  <si>
    <t>2019-12-27T12:43:32Z</t>
  </si>
  <si>
    <t>27/12/19 12:43</t>
  </si>
  <si>
    <t>HINDI Video: What Are GANs? Analytics India Guru Explains</t>
  </si>
  <si>
    <t>Generative Adversarial Networks(GANs) are one of the groundbreaking ideas to have come out in the past decade. The implications of GANs range from encryption services to creating beautiful paintings. In this episode of Analytics Guru by Analytics India Magazine, we have tried to cover the fundamental principle behind GANs. Know more about GANs here: https://analyticsindiamag.com/introduction-gans-generative-adversarial-networks/ https://analyticsindiamag.com/making-a-case-for-art-with-gans/ https://analyticsindiamag.com/artificial-intelligence-brings-mona-lisa-to-life-using-gans/ https://analyticsindiamag.com/how-to-use-gans-when-the-training-data-is-unlabeled/ â€‹-------------------------------------------------- Get in touch with us: Website: www.analyticsindiamag.com Contact: info@analyticsindiamag.com Facebook: https://www.facebook.com/AnalyticsIndiaMagazine Twitter: https://twitter.com/analyticsindiam Linkedin: https://www.linkedin.com/company/analytics-india-magazine Instagram: https://www.instagram.com/analyticsindiamagazine/</t>
  </si>
  <si>
    <t>https://i.ytimg.com/vi/XsWSrVnk9Ac/maxresdefault.jpg</t>
  </si>
  <si>
    <t>2QXbeaZqFLQ</t>
  </si>
  <si>
    <t>2019-12-27T06:32:52Z</t>
  </si>
  <si>
    <t>27/12/19 6:32</t>
  </si>
  <si>
    <t>CEO Ankit Mehrotra On Why His Startup Dineout May Have A Better Tech Stack Than Swiggy or Zomato</t>
  </si>
  <si>
    <t>Simulated Reality Podcast - Episode 2 Guest: Ankit Mehrotra, Host: Vishal Chawla, Production: Avanish Kumar, Anupam Hota, Sejuti Das In the second episode of Simulated Reality Podcast, we talk with Ankit Mehrotra, CEO and Co-founder of Dineout, India's largest dining reservation and restaurant services platform. Ankit shares his journey that led to Dineout, the food tech opportunity in India and how innovation is helping optimize complex supply chains across thousands of restaurants. Check out the other episodes of Simulated Reality podcast at https://www.youtube.com/playlist?list=PL9Kc1zSa46OwqKv91j8W6vZ-V5DucIU4Y Simulated Reality podcast is also available at all major audio podcast apps like Google Podcasts, Spotify, Apple Podcasts, Castbox and others. Topic Timestamps 00:03:30 Hype around Swiggy &amp; Zomato vs Dineout 00:5:00 The opportunity in the restaurant industry for tech companies 00:12:30 How did Dineout build SaaS products for restaurants? 00:18:40 How is Dineout deriving insights from billing system and POS systems for restaurants? 00:20:40 Why are restaurant supply chains inefficient and how Dineout is working to optimize them? 00:21:50 Dineout's acquisitions to increase technology and software capabilities 00:24:10 Why is there no differential pricing across restaurants? 00:26:40 Personal recommendations for dining users 00:27:30 QR codes to help with restaurant queues 00:29:20 Ankit's personal journey that led to starting Dineout and the lessons along the way 00:31:30 Ankit's advice to technologists to explore and find problems to solve 00:40:00 How are Bangalore restaurants using Dineout's technology? 00:42:10 Hiring at Dineout: What are the Hot Skills? 00:44:00 Integrating CRM and POS for data flow and consumer journey insights 00:44:50 Payments integration on Dineout 00:46:50 Dineout's competition with other food-tech companies 00:48:00 Dineout's efforts on marketing vs focus on generating business value #Startup #Dineout #SimulatedRealityPodcast</t>
  </si>
  <si>
    <t>PT53M10S</t>
  </si>
  <si>
    <t>https://i.ytimg.com/vi/2QXbeaZqFLQ/maxresdefault.jpg</t>
  </si>
  <si>
    <t>EOqDG08Dos0</t>
  </si>
  <si>
    <t>2019-12-24T12:19:03Z</t>
  </si>
  <si>
    <t>24/12/19 12:19</t>
  </si>
  <si>
    <t>INSOFE: A Right Mix Of Industry-Academia Collaboration</t>
  </si>
  <si>
    <t>In this busy world of data-powered information broadway, it is refreshing to see a successful academic-industry alliance. To explore how noted Indian educational institutes are harnessing the power of data and helping organisations build products and make data-driven decisions, we got in touch with INSOFE. In this interaction, we tried to find out what the noted names in data and analytics had to say about their experiences in this fruitful union.</t>
  </si>
  <si>
    <t>https://i.ytimg.com/vi/EOqDG08Dos0/maxresdefault.jpg</t>
  </si>
  <si>
    <t>fHCVUV8QuLs</t>
  </si>
  <si>
    <t>2019-12-17T10:46:16Z</t>
  </si>
  <si>
    <t>17/12/19 10:46</t>
  </si>
  <si>
    <t>Simulated Reality: Siddarth Pai of 3one4 Capital On How To Run A $100 Million Startup Fund In India</t>
  </si>
  <si>
    <t>Simulated Reality Podcast - Episode 1 Guest: Siddarth Pai, Host: Vishal Chawla, Production: Avanish Kumar In the first episode of Simulated Reality- a video podcast from Analytics India Magazine, we talk with Siddarth Pai- Founding Partner of 3one4 Capital- one of India's largest venture capital funds. Siddarth shares his thoughts on India's fast-emerging tech economy, education system, jobs, new-age skills, entrepreneurship, the deep impact of AI, Aadhaar, data privacy, blockchain, and more. Check out the other episodes of Simulated Reality podcast at https://www.youtube.com/playlist?list=PL9Kc1zSa46OwqKv91j8W6vZ-V5DucIU4Y Simulated Reality podcast is also available at all major audio podcast apps like Google Podcasts, Spotify, Apple Podcasts, Castbox and others. Topic Timestamps 00:11:20 How startups will remain unaffected by the recession 00:12:20 What does 3one4 Capital look in a startup? 00:18:30 Why the Angel Tax issue still remains 00:23:56 The Startup Bubble &amp; How to value a startup? 00:28:27 Talk on AI startups 00:32:59 Replacing Business Jobs with Automation 00:34:10 Will today's college degrees hold value in future? 00:38:50 The Impact of Aadhaar on India's fintech 00:42:35 Fintech vs Traditional banking 00:51:50 How to extract the best value out of business data 00:54:00 Why India needs an AI policy 00:57:16 Why are innovative Indians leaving the country? 01:05:26 Innovation and regulation in the blockchain industry 01:14:15 Biggest macro shifts in the global economy #Startup #VentureCapital #SimulatedRealityPodcast</t>
  </si>
  <si>
    <t>PT1H25M52S</t>
  </si>
  <si>
    <t>https://i.ytimg.com/vi/fHCVUV8QuLs/maxresdefault.jpg</t>
  </si>
  <si>
    <t>uJ5xtuWcjYI</t>
  </si>
  <si>
    <t>2019-12-05T12:11:46Z</t>
  </si>
  <si>
    <t>Second Edition of NVIDIA &amp; AIMIinds Meetup In Bengaluru a Great Success</t>
  </si>
  <si>
    <t>Both enterprises, as well as developers, are always searching for new and improved tools that will help them build and manage end-to-end solutions in data science and analytics. The NVIDIA accelerated stack which includes GPUs, DGX, CUDA architecture and also NGC software not only helps in reducing time to scientific discovery, but also helps in enabling a variety of compute-intensive industrial applications of GPUs beyond computer graphics. This was one of the key points of discussion at the NVIDIA RAPIDS GPU-Accelerated Data Analytics and Machine Learning Workshop, successfully hosted by Analytics India Magazine and tech giant NVIDIA. Also read: https://analyticsindiamag.com/second-edition-of-nvidia-aiminds-meetup-in-bengaluru-a-great-success/</t>
  </si>
  <si>
    <t>https://i.ytimg.com/vi/uJ5xtuWcjYI/maxresdefault.jpg</t>
  </si>
  <si>
    <t>jG3Hs32IzAQ</t>
  </si>
  <si>
    <t>2019-11-25T10:08:51Z</t>
  </si>
  <si>
    <t>25/11/19 10:08</t>
  </si>
  <si>
    <t>Will AI be the future of Music ? | The Pretentious Geek</t>
  </si>
  <si>
    <t>In this episode of The Pretentious Geek, we argue on the applications of machine learning in music industry. We discuss companies like AIVA, Musenet and Magenta which are building machines which can compose music and are bringing the tech to consumer products. Created by : Hera Pheri Films Produced by : Analytics India Magazine</t>
  </si>
  <si>
    <t>https://i.ytimg.com/vi/jG3Hs32IzAQ/maxresdefault.jpg</t>
  </si>
  <si>
    <t>eFCsolNQyFU</t>
  </si>
  <si>
    <t>2019-11-18T14:14:14Z</t>
  </si>
  <si>
    <t>18/11/19 14:14</t>
  </si>
  <si>
    <t>Is AI Conscious ? | The Pretentious Geek | Analytics India Magazine</t>
  </si>
  <si>
    <t>In this episode of the Pretentious Geeks, we argue if AI's have been able to match up human consciousness or not and on a greater level if consciousness exists or not. We discuss if systems like ELIZA or Sophia are really conscious. Taking the example of Captcha we discuss systems have evolved enough to be considered sentient. Produced by : Analytics India Magazine Created by : Hera Pheri Films Video by : Aditya Raj Somani, Anushank Jain, Tarun Rathore, Kunal Pratap Singh. Follow us on Facebook : https://www.facebook.com/AnalyticsIndiaMagazine/</t>
  </si>
  <si>
    <t>https://i.ytimg.com/vi/eFCsolNQyFU/maxresdefault.jpg</t>
  </si>
  <si>
    <t>fnm5vDYXpNo</t>
  </si>
  <si>
    <t>2019-11-07T13:24:01Z</t>
  </si>
  <si>
    <t>Why is Python the Coolest Language | The Pretentious Geek</t>
  </si>
  <si>
    <t>In this episode of The Pretentious Geek, we discuss why is python becoming the most popular language in the world of programming. Stay tuned for our weekly show on trending topics in artificial intelligence. Created by : Hera Pheri Films Produced by : Analytics India Magazine</t>
  </si>
  <si>
    <t>https://i.ytimg.com/vi/fnm5vDYXpNo/maxresdefault.jpg</t>
  </si>
  <si>
    <t>sS6GaUr8iTA</t>
  </si>
  <si>
    <t>2019-11-06T05:26:25Z</t>
  </si>
  <si>
    <t>Machine Learning Developers Summit 2020</t>
  </si>
  <si>
    <t>22-23rd Jan - Bangalore 30-31st Jan - Hyderabad More details at https://www.mlds.analyticsindiasummit.com/ Machine Learning Developers Summit 2020 (MLDS20) brings together the Indiaâ€™s leading Machine Learning innovators and practitioners to share their ideas and experience about machine learning tools, advanced development in this sphere and gives the attendees a first look at new trends &amp; developer products.</t>
  </si>
  <si>
    <t>https://i.ytimg.com/vi/sS6GaUr8iTA/maxresdefault.jpg</t>
  </si>
  <si>
    <t>Y0QIOFQxEo4</t>
  </si>
  <si>
    <t>2019-10-31T14:12:52Z</t>
  </si>
  <si>
    <t>31/10/19 14:12</t>
  </si>
  <si>
    <t>WEBINAR: How To Begin A Career In Data Science</t>
  </si>
  <si>
    <t>The demand for data science professionals is at an all-time high. Around 22,000 freshers were added to analytics workforce in India this year, an increase of 37% from 2018. However, the candidates aspiring to step into the data science domain find it hard to demystify the jargon and identify a path suitable for them to upskill themselves and transition to a successful career in the filed. In this webinar, two industry stalwarts, Charanpreet Singh, Founder &amp; Director at Praxis Business School Foundation, along with Shivaram KR, Co-Founder &amp; CEO at Curl Analytics give the aspirants clarity about how to make their data science move.</t>
  </si>
  <si>
    <t>PT1H4M4S</t>
  </si>
  <si>
    <t>https://i.ytimg.com/vi/Y0QIOFQxEo4/maxresdefault.jpg</t>
  </si>
  <si>
    <t>hf2-9Y_-uQ0</t>
  </si>
  <si>
    <t>2019-10-30T03:44:16Z</t>
  </si>
  <si>
    <t>30/10/19 3:44</t>
  </si>
  <si>
    <t>HINDI Video: What is RNN? Analytics India Guru Explains</t>
  </si>
  <si>
    <t>When we talk about technologies like self-driving cars, facial recognition and smart personal assistants, we often come across the term Recurrent Neural Network(RNN). In this episode of Analytics Guru by Analytics India Magazine, we have tried to cover the basics of What is RNN and how it works. â€‹-------------------------------------------------- Get in touch with us: Website: www.analyticsindiamag.com Contact: info@analyticsindiamag.com Facebook: https://www.facebook.com/AnalyticsInd... Twitter: http://www.twitter.com/analyticsindiam Linkedin: https://www.linkedin.com/company-beta... Instagram: https://www.instagram.com/analyticsin...</t>
  </si>
  <si>
    <t>https://i.ytimg.com/vi/hf2-9Y_-uQ0/maxresdefault.jpg</t>
  </si>
  <si>
    <t>Krurh8Iadj0</t>
  </si>
  <si>
    <t>2019-10-25T04:39:56Z</t>
  </si>
  <si>
    <t>25/10/19 4:39</t>
  </si>
  <si>
    <t>How Zendrive Is Making Roads Safer With AI (With Co-founder Pankaj Risbood)</t>
  </si>
  <si>
    <t>Pankaj has 19+ years of experience leading teams and building core technology products that involve massive amounts of data. He co-founded Zendrive with Jonathan Matus and established the R&amp;D centre in Bangalore in 2014. He leads the data science, engineering and product teams at the centre which has 85 employees at present. At WalmartLabs as director of engineering he built tools for social media analysis including an engine for real time analysis of 100B tweets. During his role as an Engineering Manager at Google, Pankaj worked on Googleâ€™s Speech Recognition engine and Google Compute Engine. While at Google he also built the first ever English/Hindi bilingual Text to Speech (TTS) system. He bootstrapped and then scaled the voice search to many languages. Early in his career he held a research position at Bell Labs specializing in networking. A graduate of Indian Institute of Science, Pankaj is author of several research papers in premier IEEE conferences and has over 40 patents issued by USPTO. Pankaj is an avid reader, a marathon runner and enjoys spending time with his kids.</t>
  </si>
  <si>
    <t>https://i.ytimg.com/vi/Krurh8Iadj0/maxresdefault.jpg</t>
  </si>
  <si>
    <t>Spe0rTWlu0U</t>
  </si>
  <si>
    <t>2019-10-25T04:38:43Z</t>
  </si>
  <si>
    <t>25/10/19 4:38</t>
  </si>
  <si>
    <t>How To Become A Data Scientist? (With Ankur Verma, Lead Data Scientist- Dunzo)</t>
  </si>
  <si>
    <t>Ankur Verma is currently working as Data Scientist @ Dunzo, a hyperlocal delivery app. In his current role, he is responsible for driving, building and deploying Machine Learning solutions. Prior to Dunzo, he was working at Walmart Labs, where he was responsible for architecting and building data science solutions for Merchant Technology and pipelining the solution into Production for business to consume the same. Apart from this, Ankur is also mentor for Data Science Career Track on Machine Learning and Deep Learning using Python for Springboard since 2 years now. At Springboard, he is responsible for getting his mentees industry-ready for machine learning. Ankur is also an active participant in Data Science competitions and has completed 50+ ML challenges across channels.</t>
  </si>
  <si>
    <t>Lkij3CtjUOY</t>
  </si>
  <si>
    <t>2019-10-25T04:37:46Z</t>
  </si>
  <si>
    <t>25/10/19 4:37</t>
  </si>
  <si>
    <t>ARVIND RATHORE, Senior Vice President &amp; Global Head of Digital Engineering at Virtusa</t>
  </si>
  <si>
    <t>Arvind Rathore is Senior Vice President &amp; Global Head of Digital Engineering Practices at Virtusa. In his role, Arvind is responsible for building digital engineering capabilities and to provide innovation-led engineering solutions to the Industry. Arvind has a proven leadership track record of leading Transformation, Delivery and Consulting programs for multiple industries and has also worked in MNCs like Shell, Societe Generale and Wipro. He is an Industry thought leader having authored multiple articles and has been a speaker at many industry forums. He is passionate about helping the industry by challenging the status quo and finding creative solutions to transform the industry for the greater good of society. Areas that particularly interest him include Organization Culture and its transformation, Artificial Intelligence, Design Thinking, Lean Startup, Agile, DevOps, and Continuous Delivery. He holds an MBA from SIBM Symbiosis Institute of Business Management (Gold Medal and Bachelor of Engineering Degree from the University of Pune in Electronics &amp; Telecom and CIO Certification from IIM-B. Arvind is an avid golfer and lives in Bangalore.</t>
  </si>
  <si>
    <t>ywJnV9GCaXQ</t>
  </si>
  <si>
    <t>2019-10-16T12:32:34Z</t>
  </si>
  <si>
    <t>16/10/19 12:32</t>
  </si>
  <si>
    <t>Build Different to become the Alibaba of India By Darshan Rawal Founder at Isima</t>
  </si>
  <si>
    <t>While failures of software engineering projects had been understood and contained, data science is exposing project failures that are causing some to pause. Some say 90%+ of Data Science projects never see the light of the day. In this techno-strategic talk, we look at on-the-ground reasons why and provide a blueprint to avoid your project becoming one of that statistic. Build Different. Be Different.</t>
  </si>
  <si>
    <t>PT53M51S</t>
  </si>
  <si>
    <t>https://i.ytimg.com/vi/ywJnV9GCaXQ/maxresdefault.jpg</t>
  </si>
  <si>
    <t>_6xrQ8Ov6yY</t>
  </si>
  <si>
    <t>2019-10-15T13:15:45Z</t>
  </si>
  <si>
    <t>15/10/19 13:15</t>
  </si>
  <si>
    <t>The platforms of India - Data Scientists as the creators of Indiaâ€™s first Alibaba. By Darshan Rawal</t>
  </si>
  <si>
    <t>Founder at Isima While the last decade has given us giants such as Flipkart, Ola, Inmobi, and MakeMyTrip, the next decade belongs to platform companies built upon the data foundation. In this talk, we reflect upon the last decade, look at the current state, and provide a blueprint to win in the platform ecosystem. We will look beyond medium posts, Coursera classes, and StackOverflow chatter, to ask honest questions and explore what we can learn from stalwarts in China and Silicon Valley - the ones who wrote the textbook on winning with data.</t>
  </si>
  <si>
    <t>https://i.ytimg.com/vi/_6xrQ8Ov6yY/maxresdefault.jpg</t>
  </si>
  <si>
    <t>HJWOcgbssbw</t>
  </si>
  <si>
    <t>2019-10-15T12:21:22Z</t>
  </si>
  <si>
    <t>15/10/19 12:21</t>
  </si>
  <si>
    <t>DARSHAN RAWAL, Founder at Isima: Cypher 2019</t>
  </si>
  <si>
    <t>Darshan is the Founder and CPO of Isima. He has spent the last two decades in silicon valley, building frontier products using Applied ML, distributed systems, and open API principles. Before Isima, he was Head of Products at DataStax and Openwave Messaging where he sold solutions to telcos and fortune 1000 enterprises. He spent a decade in engineering roles including Yahoo where he deployed ML models in production impacting multi-billion revenues â€“ before the words â€™Big-Dataâ€™, â€˜Data Scienceâ€™, existed. He has a Masters in Software Engineering Management from CMU.</t>
  </si>
  <si>
    <t>https://i.ytimg.com/vi/HJWOcgbssbw/maxresdefault.jpg</t>
  </si>
  <si>
    <t>tt5Q1bGAW88</t>
  </si>
  <si>
    <t>2019-10-11T11:00:28Z</t>
  </si>
  <si>
    <t>Analytics, Now &amp; The Near Future (With Srinidhi Rao, Senior Partner at TheMathCompany)</t>
  </si>
  <si>
    <t>Srinidhi is a Senior Partner with TheMathCompany, who helps clients through their analytical transformation journey. He is implementing large-scale analytical transformation exercises for some of the worldâ€™s largest CPG, Retail and Insurance companies, that includes setting up analytics Centres of Excellence, large-scale upskilling across the organization, and wide-reaching mindset change management to make analytical thinking an inseparable part of everyday work culture. Over the last 16 years, Srinidhi has worn various hats such as analytics leader, management consultant, data scientist and business analyst, and has worked across 10+ industry verticals in various functional areas that include marketing, merchandising, revenue management, pricing, supply chain &amp; logistics and strategy. Srinidhiâ€™s primary area of interest is the science and art of decision-making. He is immensely passionate about why people and organizations take the decisions that they take, and how to make them do a better job of it. His current area of study is about enhancing organizational effectiveness using advanced analytics /digitization, behavioural sciences and design thinking.</t>
  </si>
  <si>
    <t>https://i.ytimg.com/vi/tt5Q1bGAW88/maxresdefault.jpg</t>
  </si>
  <si>
    <t>26Mx1NruSLo</t>
  </si>
  <si>
    <t>2019-10-11T10:56:03Z</t>
  </si>
  <si>
    <t>Implementing Intelligence: Scalability with affordable and secure algorithms By Kaushik Dey</t>
  </si>
  <si>
    <t>General Manager and Head of Analytics at Ericsson â€“ Digital Services While lot of advancement is happening in the field of Machine Learning, real life experiences of implementing AI/ML products in field and at Scale are still limited. The challenges of transferring huge amount of data from field to one central computing infrastructure is prohibitively costly specially when we look at Telecom Networks. Building such costly infrastructure consisting of fat data pipes negates the cost case and expected RoI. Also both in Telco and IoT context, often the data is sensitive and private which imposes additional restriction on data transfer. The first part focusses on such challenges from real-world large scale implementation experiences. The talk then moves to on the emerging solutions for such challenges by employing Federated learning whereby the volume of data transfer is drastically reduced and all of the limited data moving across the network is effectively secured as only computed weights are shared through a secure aggregation mechanism. The talk also shares benefits of such methodology with some indicative comparison of accuracy and benefits The talk is followed by a technical session in the afternoon , where Data Scientists will guide a technical audience to code a FL algorithm on simulated data and compare performances of Centralized vs Federated models</t>
  </si>
  <si>
    <t>PT24M22S</t>
  </si>
  <si>
    <t>https://i.ytimg.com/vi/26Mx1NruSLo/maxresdefault.jpg</t>
  </si>
  <si>
    <t>fyGGoStmv_o</t>
  </si>
  <si>
    <t>2019-10-11T10:54:09Z</t>
  </si>
  <si>
    <t>RAM KUMAR, Executive Head at Quantium Analytics: Cypher 2019</t>
  </si>
  <si>
    <t>Ram Kumar is the Executive Head of Quantium Analytics Pvt Ltd, India. Itâ€™s parent company, Quantium is the No.1 pure play data analytics and AI company founded in Australia in 2002 and is one of the fastest growing analytics and AI companies in the world. In his role, Ram is responsible for the overall management and operations of the organization that serves as a Centre of Excellence for Analytics consulting, Data Product development, Technology Operations and Innovation serving the Quantium Group. Previously, Ram was the Senior Vice President and Chief Data and Analytics Officer for Emerging Markets Division (23 countries in Asia Pacific and Latin America) of QBE Insurance and was based out of Hong Kong and Singapore. He also served as the Global Head of Data Strategy and Governance for the QBE Insurance Group. In his roles, Ram was responsible for defining and executing data and analytics strategy to build capabilities in the areas of Business Portfolio Intelligence, Customer Intelligence, Underwriting and Pricing Intelligence, Claims Intelligence and in defining and executing Data Strategy. Prior to joining QBE in Hong Kong and then in Singapore, Ram lived in Australia for 25 years and his last role was with Insurance Australia Group (IAG), the No.1 General Insurer in Australia and New Zealand where he held several senior executive positions namely, as Group Head of Data and Privacy, as Chief Information Officer of Asia and as Group Chief Technology Officer. Ram played a key role in helping IAG expand in Asia in in particular, establishing the SBI General Insurance, a joint venture with SBI in India. Ram set up the first Chief Data Office and hired the first Chief Data Office in India in 2009. Ram comes with over 30 years of solid background in various areas of IT including strategy, architecture, software development, infrastructure services, IT and Data security technology and data operations and this includes over 20 yearsâ€™ experience in Enterprise Architecture. Ram also has over 20 years of solid background in data strategy, execution, data lifecycle management, data monetization, data privacy and ethics, data analytics and data governance including. He is a veteran in the field of data well before the whole data revolution commenced in recent times. He has a strong basic and applied R&amp;D background in AI and Machine learning and was actively involved in this field between 1986 to 2005. His first AI based commercial project was in 1986 and his first Machine Learning driven data analytics commercial project using Big Data was in 1992. Ram has published over 150 articles and is a regularly invited keynote speaker in conference globally and has spoken extensively. Ram is recipient of several IT and Data awards globally which includes Global Business CIO Award in 2014 and Global Enterprise Architecture awards in 2011 and 2014 from John Zachman, the Father of Enterprise Architecture. His work has been published as chapters in books. Ram holds a Masterâ€™s degree in Computer Science and Engineering and a Bachelorâ€™s degree in Electronics and Communications Engineering with AI as the major in both.</t>
  </si>
  <si>
    <t>https://i.ytimg.com/vi/fyGGoStmv_o/maxresdefault.jpg</t>
  </si>
  <si>
    <t>tY5dwmNOYp4</t>
  </si>
  <si>
    <t>2019-10-11T10:52:42Z</t>
  </si>
  <si>
    <t>Blending machine learning and human intuition to reach the next wave of AI By Vikram Mahidhar</t>
  </si>
  <si>
    <t>Senior Vice President - Artificial Intelligence Solutions at Genpact As machine intelligence matures and gains adoption, the role of the knowledge worker is evolving. Genpactâ€™s take has also evolved along with the industry, combining domain expertise with services and technology in order to deliver Augmented Intelligence. Join Vikram Mahidhar SVP - Artificial Intelligence Solutions at Genpact for an in depth understanding of Augmented Intelligence</t>
  </si>
  <si>
    <t>MBQ78x6k1ss</t>
  </si>
  <si>
    <t>2019-10-11T03:27:47Z</t>
  </si>
  <si>
    <t>The Analytics Prowess At Genpact (With Amaresh Tripathy)</t>
  </si>
  <si>
    <t>Amaresh Tripathy is Senior Business Leader at Genpact who is responsible for driving analytics business across data engineering, data insights, AI and machine Learning. Amaresh is driving Genpactâ€™s focus on augmented intelligence, helping enterprises use data and analytics at scale to drive value from their transformation initiatives; and increasing the data fluency of Genpactâ€™s 80,000 employees. Previously, Amaresh was a partner at PwC US and helped to lead and scale the Data &amp; Analytics business for the firm by more than 10-fold in eight years. Amaresh has helped Fortune 500 companies in multiple industries (healthcare, retail &amp; consumer, communications) to institutionalize analytics and use bottoms-up data analysis in strategic and operational decision making.</t>
  </si>
  <si>
    <t>https://i.ytimg.com/vi/MBQ78x6k1ss/maxresdefault.jpg</t>
  </si>
  <si>
    <t>IIA9n9X9llo</t>
  </si>
  <si>
    <t>2019-10-11T03:25:51Z</t>
  </si>
  <si>
    <t>SREEKANTH MENON, Vice President â€“ AI &amp; ML at Genpact: Cypher 2019</t>
  </si>
  <si>
    <t>Sreekanth Menon is an analytics leader with 20+ years of experience in Data Science &amp; Analytics. Sreekanth started his career in the world of consumer research / survey research building advanced Statistical models to solve for complex challenges like measuring the advertising effectiveness, predicting customer satisfaction etc. After an extensive stint with a Market research agency, he moved on to Symphony leading a large Analytics team, and focusing on building a Digital Retail Measurement system which embedded Advanced algorithms to solve multiple business problems of Fortune 500 CPG Retail clients. Sreekanth joined Genpact as part of Symphony Marketing Solutions acquisition and is currently managing Global Data Science practice for Genpact Analytics. As Data Science leader , Sreekanth has incubated and launched almost 50+ advanced analytics products in the global market and worked closely with Fortune 500 clients to drive impact on their business by enabling them with innovative AI-led solutions and practices. Sreekanth lives in Bangalore with his family and loves to go for long rides in the mountains and beaches. Sreekanth is an ardent fan of Mohanlal and his favourite pass time is to watch old cult classic movies of him.</t>
  </si>
  <si>
    <t>https://i.ytimg.com/vi/IIA9n9X9llo/maxresdefault.jpg</t>
  </si>
  <si>
    <t>XvscJwY32HA</t>
  </si>
  <si>
    <t>2019-10-11T03:24:32Z</t>
  </si>
  <si>
    <t>DR. AJAY BAKSHI, Co-Founder &amp; CEO at BuddhiMed Technologies: Cypher 2019</t>
  </si>
  <si>
    <t>Dr. Ajay Bakshi is a former neurosurgeon, neuroscientist, McKinsey consultant and ex-CEO of Max Healthcare, Manipal Hospitals and India Operations of IHH/Parkway Hospitals. He has recently co-founded BuddhiMed Technologies which is an AI based health tech startup that is working to merge modern medicine with computer science to benefit doctors, patients, well individuals and other members of the healthcare ecosystem. Dr. Bakshi trained as a neurosurgeon at All India Institute of Medical Sciences (AIIMS) from where he completed his MBBS and M.Ch. (Neurosurgery) in 1997. He then worked as a clinical neurosurgeon at a not-for-profit institution in New Delhi for four years. Thereafter he moved to the Department of Neurobiology at Drexel University to set up his stem cell transplantation lab. From both these stints, Dr Bakshi published 8 peer reviewed scientific papers including those in Journal of Neurosurgery, Journal of Neurotrauma, Brain Research and Cell Transplant. At this time, Dr. Bakshi also completed his Wharton Management Program from The Wharton School at the University of Pennsylvania. Dr. Bakshi entered management professionally in 2005 when he joined McKinsey &amp;amp; Company at their New Jersey office. The next 6 plus years Dr. Bakshi worked at McKinsey and served clients in USA, Europe, Africa, Middle East, India and Asia on topics related to Strategy, M&amp;amp;A, Technology and Innovation. In 2011, Dr Bakshi was invited to lead Max Healthcare based out of New Delhi as their CEO following which he was asked to lead Manipal Hospitals based out Bangalore. His last corporate stint was as the CEO of India Operations for Singapore based IHH/Parkway Hospitals. During this period Dr. Bakshi has served on the Boards of nearly 14 companies including those associated with the Max group, Manipal Group, IHH Group and Apollo Group. Apart from his professional journey, Dr Bakshi is passionate about classical music, reading philosophy and science and travelling. His wife is a successful neurosurgeon with a large clinical practice in Delhi and his daughter is a budding lawyer.</t>
  </si>
  <si>
    <t>https://i.ytimg.com/vi/XvscJwY32HA/maxresdefault.jpg</t>
  </si>
  <si>
    <t>4HOrAXEeqO4</t>
  </si>
  <si>
    <t>2019-10-11T03:23:30Z</t>
  </si>
  <si>
    <t>SAURABH AGRAWAL, Head - Digital &amp; Analytics at Motherson Group: Cypher 2019</t>
  </si>
  <si>
    <t>Saurabh Agrawal is currently the â€œHead â€“ Digital &amp; Analyticsâ€ transformation initiatives at Motherson Group ( motherson.com ) in Technology firm MothersonSumi INfotech &amp; Designs Limited (mind-infotech.com). As USD 11.7+ billion (approx.) Motherson group is leading Auto component manufacturing company with over 270+ factories across the world, his charter is to drive projects across Manufacturing process like operations, procurement and audit analytics leveraging IOT, real time and cloud. Before Motherson he has worked in American Express and Tata iQ where he has driven marketing and digital analytics transformations. Saurabh is an MBA from IIFT Delhi and Mechanical Engineering from Delhi College of Engineering.</t>
  </si>
  <si>
    <t>https://i.ytimg.com/vi/4HOrAXEeqO4/maxresdefault.jpg</t>
  </si>
  <si>
    <t>Zphb24ZUihY</t>
  </si>
  <si>
    <t>2019-10-11T03:22:07Z</t>
  </si>
  <si>
    <t>TAPATI BANDOPADHYAY, Research Vice President and Head of India Research Ops at HFS Research</t>
  </si>
  <si>
    <t>Tapati Bandopadhyay is Vice President, Research at HFS, with over 20 yearsâ€™ experience in technology strategy, consulting, and advisory on Artificial Intelligence, Analytics, Automation, DevOps, and services management. She is based out of the HFS India office in Bangalore. Prior to HFS, Tapati set up the AI and automation practice at Wipro and contributed to the growth and success of the firmâ€™s Holmes initiative. She began her analyst career with Gartner for seven years, handling ITScore, ITSM, and AI and automation, across all regions. She received Gartner business awards and became recognized among the top-rated analysts globally. A PhD in AI, gold medallist in engineering and a DFID scholar at Strathclyde, she started her career with Tata Motors and then at GEC Glasgow, where she built their first Expert System.</t>
  </si>
  <si>
    <t>https://i.ytimg.com/vi/Zphb24ZUihY/maxresdefault.jpg</t>
  </si>
  <si>
    <t>scNHY7_6kMU</t>
  </si>
  <si>
    <t>2019-10-11T03:20:54Z</t>
  </si>
  <si>
    <t>ANSHU SHARMA RAJA, Managing Director, Retail Banking Technology at Standard Chartered Bank</t>
  </si>
  <si>
    <t>Anshu Sharma Raja is a technology leader with over 20 years of experience with premier investment banks and technology firms, developing product, solutions, and leading global programs. She is passionate about disruptive capabilities of data, digitalization and data science, and was instrumental in setting up a data science centre of excellence in Bangalore for a large American firm. She has been recognized as one of the top 10 influential data science leaders in 2017. Currently, she is the Managing Director, Retail Banking Technology at Standard Chartered Bank. She also sits on the Advisory Council of Wiley, a global leader in technical publication</t>
  </si>
  <si>
    <t>https://i.ytimg.com/vi/scNHY7_6kMU/maxresdefault.jpg</t>
  </si>
  <si>
    <t>aKGdzDi7w3w</t>
  </si>
  <si>
    <t>2019-10-11T03:18:58Z</t>
  </si>
  <si>
    <t>Somshankar Ghosh, VP and Practice Head, Customer &amp; Commercial Analytics at Genpact: Cypher 2019</t>
  </si>
  <si>
    <t>https://i.ytimg.com/vi/aKGdzDi7w3w/maxresdefault.jpg</t>
  </si>
  <si>
    <t>SytNgEzkSRs</t>
  </si>
  <si>
    <t>2019-10-11T03:16:56Z</t>
  </si>
  <si>
    <t>Interview: Abhishek Bhadra, AVP at Genpact in Cypher 2019</t>
  </si>
  <si>
    <t>https://i.ytimg.com/vi/SytNgEzkSRs/maxresdefault.jpg</t>
  </si>
  <si>
    <t>hNokTih6shk</t>
  </si>
  <si>
    <t>2019-10-11T03:15:05Z</t>
  </si>
  <si>
    <t>GAURAV VOHRA, CEO and Co-Founder at Jigsaw Academy: Cypher 2019</t>
  </si>
  <si>
    <t>Gaurav has over 18 years of experience in the field of analytics and has worked across multiple verticals including financial services, retail, FMCG, telecom, pharmaceuticals and leisure industries. His experience spans leading companies like Capital One Financial Corporation, GE Capital, Symphony Marketing Solutions and Genpact LLC. A graduate of IIM Bangalore, Gaurav has been rated as one of the â€œTop Analytics Academicians in Indiaâ€ by the Analytics India Magazine. An active and leading member of the analytics community, he has been a speaker and panelist at several events and his thought leadership articles are widely followed on LinkedIn and other media.</t>
  </si>
  <si>
    <t>https://i.ytimg.com/vi/hNokTih6shk/maxresdefault.jpg</t>
  </si>
  <si>
    <t>ROXlZYLSULg</t>
  </si>
  <si>
    <t>2019-10-11T03:13:49Z</t>
  </si>
  <si>
    <t>CHAITANYA SHRAVANTH, Chief Digital Officer at Cloudnine Group of Hospitals: Cypher 2019</t>
  </si>
  <si>
    <t>Chaitanya is the Chief Digital Officer at Cloudnine Group of Hospitals currently based in Bengaluru and specializes in creating and implementing the organizationâ€™s overall digital strategy. With more than a decade of experience, Chaitnya works closely with the digital marketing teams at Cloudnine for enhancing better customer experience through mobile interfaces thereby driving the brand recall and customer acquisition digitally. He also manages the customer support team/ call centre to drive all query resolution for customers. Prior to joining Cloudnine, Chaitanya was associated with a healthtech start-up which was focused on continuity of care for chronic ailments. He has also worked with InMobi, leading mobile marketing and advertising platform where he played a critical role in various initiatives, including the launch of the much publicised Miip platform. In the past he also worked with Premium Strategy Consulting firm, Booz &amp; Company, whereby he was responsible strategic counsel to various Fortune 500 companies in India, Europe and South East Asia.</t>
  </si>
  <si>
    <t>https://i.ytimg.com/vi/ROXlZYLSULg/maxresdefault.jpg</t>
  </si>
  <si>
    <t>rZ9lZFv9r84</t>
  </si>
  <si>
    <t>2019-10-11T03:12:38Z</t>
  </si>
  <si>
    <t>AMITABHA TRIPATHI, Principal at Tredence: Cypher 2019</t>
  </si>
  <si>
    <t>Amitabha Tripathi is an advanced analytics enthusiast and has been working in the intersection of business, math and technology across industries. He has consulted fortune 500 companies to develop and execute data science strategy to transform businesses. He strongly believes that data science is a key enabler for business transformation. Amitabha has led large teams that built and implemented AI/ML strategies for the large Retail industry players in multiple geographies. He has played key roles in building and managing careers of several data science professionals in US, UK and India, while solving high impact business problems. Amitabha has a broad experience which encompasses data science strategy formation, problem initiation, execution, and driving adoption with business users. He has solved multiple complex business problems at scale in the retail industry, leveraging data science in the areas of marketing, customer insights, personalization, merchandising, pricing, and store operations. An alumnus from Indian Statistical Institute (ISI), Calcutta, Amitabha has over two decades of extensive experience in analytics and technology.</t>
  </si>
  <si>
    <t>https://i.ytimg.com/vi/rZ9lZFv9r84/maxresdefault.jpg</t>
  </si>
  <si>
    <t>26mGMnOH2DQ</t>
  </si>
  <si>
    <t>2019-10-11T03:11:40Z</t>
  </si>
  <si>
    <t>CHANDRA MOULI KOTTA KOTA: Co-founder &amp; Chief Data Scientist at AnalytixLabs: Cypher 2019</t>
  </si>
  <si>
    <t>Chandra Mouli Kotta Kota is a Analytics Consultant/Data Scientist and has worked with prestigious companies like McKinsey, Citigroup (E-serve), Genpact in the past 15 years after completing his education from IIT-Madras. He has worked for clients across the globe and is an expert in Business and Big Data Analytics. With his analytical rigour he has effectively helped various Retail/E-Commerce, Banking, Insurance, Telecom and Media clients with Marketing Analytics(CSI, CLM &amp; Pricing), Risk Analytics(Credit &amp; Commercial Risk), Operation Analytics and Digital Analytics. He trained and coached several client teams and various individuals on advanced analytics, Data engineering and Machine Learning &amp; Deep Learning techniques &amp; applications as part of part of capability building &amp; transformation programs</t>
  </si>
  <si>
    <t>https://i.ytimg.com/vi/26mGMnOH2DQ/maxresdefault.jpg</t>
  </si>
  <si>
    <t>L3Qc-algVVA</t>
  </si>
  <si>
    <t>2019-10-11T03:10:52Z</t>
  </si>
  <si>
    <t>NAVEEN XAVIER, Vice President, Head Data &amp; Analytics Products at Aditya Birla Group: Cypher 2019</t>
  </si>
  <si>
    <t>Naveen Xavier is a veteran from the Indian Army with over two decades of experience in IT &amp; Telecom across diverse military assignments. He has a deep knowledge of operationalizing networks and has worked on key nationwide initiatives. As part of the core team at NATGRID in the Home Ministry, he contributed significantly in architecting the big data analytics solution that provides predictive analytics for counter terrorism by interconnecting national databases. After seeking retirement from the Armed Forces, Naveen Xavier pursued his passion for artificial intelligence &amp; machine learning and became an entrepreneur. He co-founded DataVal Analytics Inc, a big data analytics company which successfully provided data science solutions to its customers across the globe in the Pharmaceuticals, Energy, e-Commerce, Defence &amp; Agriculture sectors. The company has the unique distinction of cracking the Facebook AI Challenge in Natural Language Understanding. Currently, he Heads the Analytics and Data Products at the Aditya Birla Group where he is responsible for creating AI/ML products to enhance customer experience, improve process efficiency and reduce cost. He has a keen interest in applying AI techniques in the cognitive domain. He also evangelizes and drives adoption of AI/ML technologies across the enterprise.</t>
  </si>
  <si>
    <t>https://i.ytimg.com/vi/L3Qc-algVVA/maxresdefault.jpg</t>
  </si>
  <si>
    <t>VhzLM12KrUM</t>
  </si>
  <si>
    <t>2019-10-11T03:09:55Z</t>
  </si>
  <si>
    <t>BHARGAVI SUNKARA, Head of Corporate Technology at BNY Mellon: Cypher 2019</t>
  </si>
  <si>
    <t>Bhargavi Sunkara heads the Corporate Technology team for BNY Mellon globally, based out of Pune. She drives the transformation of technology that supports corporate functions such as Human Resources, Finance, and Risk by applying emerging technologies, and is a strong voice and advocate in encouraging women in technology. Bhargaviâ€™s career spans several technology leadership roles at major global product development organizations such as American Express, Amazon and Microsoft. She has extensive experience championing the development and design of high-availability systems with key strengths that lie in emerging technologies.</t>
  </si>
  <si>
    <t>https://i.ytimg.com/vi/VhzLM12KrUM/maxresdefault.jpg</t>
  </si>
  <si>
    <t>OmLt0Dmdx3w</t>
  </si>
  <si>
    <t>2019-10-11T03:09:17Z</t>
  </si>
  <si>
    <t>TAMAL CHOWDHURY, Senior Vice President â€“ Artificial Intelligence Labs at Course5 Intelligence</t>
  </si>
  <si>
    <t>Tamal Chowdhury is a distinguished AI Executive and CTO with over 20 years of deep expertise in AI &amp; machine learning, cognitive computing, digital transformation, product &amp;amp; platform engineering, and R&amp;D management. He specializes in building global innovation structures; transforming raw ideas into successful commercial products; and enabling long-term competitive advantage through next-generation technology development. He currently serves as the Senior Vice President of Artificial Intelligence Labs at Course5 Intelligence, a global digital transformation company. He previously served as the Senior Director and India head of a large technology division of a Fortune 100 company. He is a futurist, and is passionate about leveraging advanced technologies to solve complex real-world problems.</t>
  </si>
  <si>
    <t>https://i.ytimg.com/vi/OmLt0Dmdx3w/maxresdefault.jpg</t>
  </si>
  <si>
    <t>UtLouaRXv9U</t>
  </si>
  <si>
    <t>2019-10-11T03:08:31Z</t>
  </si>
  <si>
    <t>The AI Impact On Media &amp; Entertainment Industry (With Sidharth Kedia)</t>
  </si>
  <si>
    <t>Sidharth is the Chief Executive Officer at NODWIN Gaming. Previously, he was EVP and Head - Strategy, M&amp;A, Data Science and eSports at Viacom18.</t>
  </si>
  <si>
    <t>pWHBNcxRDkA</t>
  </si>
  <si>
    <t>2019-10-11T03:07:06Z</t>
  </si>
  <si>
    <t>The Big Data Opportunity For Telecom Companies (With Dhruv Rastogi, VP â€“ Big Data at Vodafone Idea)</t>
  </si>
  <si>
    <t>Dhruv Rastogi is currently VP â€“ Big Data &amp; Advanced Analytics at Vodafone Idea Limited. He is leading the Data Sciences team to build and drive scalable Marketing and Sales Analytics solutions pan India. With over ten yearsâ€™ experience in Analytics, he has led key projects at Reliance Industries across Refining, Petro Chemicals and Treasury enhancing efficiency and profitability for the organization.</t>
  </si>
  <si>
    <t>https://i.ytimg.com/vi/pWHBNcxRDkA/maxresdefault.jpg</t>
  </si>
  <si>
    <t>Kx9mPRddCvA</t>
  </si>
  <si>
    <t>2019-10-11T03:06:14Z</t>
  </si>
  <si>
    <t>AMITANSHU GUPTA, Head, New Products and Business Initiatives at Bharti AXA General Insurance</t>
  </si>
  <si>
    <t>Amitanshu heads the New Products and Business Initiatives team at Bharti Axa General Insurance and has a diverse experience in speaking at various data science keynotes for corporates and student groups alike. After completing his bachelors in Mathematics and Scientific Computing from Indian Institute of Technology, Kanpur (IITK), Amitanshu has extensive experience in both academia and corporates â€“ where he worked across verticals such as Telecommunications, Retail, E-Commerce and Insurance. In his current role, Amitanshu leads the development of innovative micro-insurance product portfolios encompassing delays (flight delay insurance, cab trip delay insurance etc.), consumer durables &amp; electronics such as gadget insurance, bicycle insurance etc. offering seamless customer claims experience with minimal customer involvement or paperwork. Prior to this, Amitanshu has lead the end-to-end development &amp; deployment of various Data Products leveraging sophisticated Machine Learning Algorithms on various fronts viz. Chatbots, Voicebots, Recommender Systems etc. On a typical work day, you can find Amitanshu busy in strategizing optimal insurance cross-sell/up-sell strategies along with hands-on problem solving with Data Science &amp; Product teams while implementing robust data architectures for optimum digital-first insurance product offerings. Apart from work, Amitanshu is a professional guitarist, with a passion for classic rock bands such as Pink Floyd, Led Zeppelin, Radiohead, etc. and an avid adventure sports enthusiast.</t>
  </si>
  <si>
    <t>gfIhZSA4rBo</t>
  </si>
  <si>
    <t>2019-10-11T03:04:40Z</t>
  </si>
  <si>
    <t>How To Become A Data Scientist? (With Mathangi Sri, Data Science Leader)</t>
  </si>
  <si>
    <t>Having led the data science team at PhonePe, Mathangi has more than 14 years of proven track record in building world-class data sciences solutions and products. She has extensively worked on building chatbots, pricing systems, credit scoring systems and productising text mining insights. She holds multiple patents in the area of intuitive customer service, indoor positioning and user profiles.</t>
  </si>
  <si>
    <t>FCuvTUPKG_8</t>
  </si>
  <si>
    <t>2019-10-11T03:03:06Z</t>
  </si>
  <si>
    <t>Pankaj Rai, SVP-Wells Fargo On How Enterprise AI Is Evolving</t>
  </si>
  <si>
    <t>Pankaj Rai is Senior Vice President- Strategy at Wells Fargo India. He has more than 25 years of diverse experience starting in the financial services industry.</t>
  </si>
  <si>
    <t>https://i.ytimg.com/vi/FCuvTUPKG_8/maxresdefault.jpg</t>
  </si>
  <si>
    <t>gcVEoDzngbk</t>
  </si>
  <si>
    <t>2019-10-11T02:59:42Z</t>
  </si>
  <si>
    <t>ARPIT AGARWAL, Director of Decision Science at Zoomcar: Cypher 2019</t>
  </si>
  <si>
    <t>Arpit Agarwal is the Director of Decision Science at Zoomcar, India. He has 10 years of industry experience and has solved inventory optimisation &amp; customer retention problems across industries such as shared mobility, fashion retail, insurance and technology. He previously pioneered the NPS rollout and feedback analytics for leading fashion brands in India; work for which he has been bestowed with the â€œBest Use of Customer Insights to Enhance Customer Experienceâ€ award at Indiaâ€™s Customer FEST 2017. Arpit has authored articles on â€œFleet Managementâ€ and â€œAnalytics in IoT Carsâ€ in various publications. He is also a regular contributor at data science and AI conferences across India and abroad. Apart from analytics, he has a deep interest in music &amp; arts which inspires him to drive creativity at work.</t>
  </si>
  <si>
    <t>https://i.ytimg.com/vi/gcVEoDzngbk/maxresdefault.jpg</t>
  </si>
  <si>
    <t>OcxhDThE1XQ</t>
  </si>
  <si>
    <t>2019-10-11T02:58:50Z</t>
  </si>
  <si>
    <t>SRINATH JANGAM, Global Head of Advance Analytics at L&amp;T Construction: Cypher 2019</t>
  </si>
  <si>
    <t>In the last two decades I have varied experience from Rocket science Technologies to leading businesses of top technology companies like, L&amp;T, Predictive Research, IBM , Genpact and Indian Air Force. I have been successful in building their Analytics and Quality businesses grounds up and converting them to a profit centres. Under my leadership have been able to build technical leaders with a Global reach and build AI solutions in the new and dynamic environment and getting away from the traditional Analytics Service Models. Key Areas in my portfolio, covering Analytics for major sectors in Fintech, Retail, Telecom, Transportation and in the Engineering Sector Analytics for Power Transmission and Distribution, Nuclear, Marine, Heavy Construction, Water treatment Plant, Smart City Surveillance and Reality Beyond analytics include â€“ Consulting, Mergers &amp; Acquisitions, Operations, Process Excellence and Technology Management. In my recent past, I have been working in Digital and Analytics at L&amp;T. I Strongly Believe in an uncertain world, one factor sets successful enterprises apart is â€˜Innovation &amp; Intelligenceâ€™. And AI is critical and will be the driving factor to Bridge this Gap. With the amount of data that is generated every day Organizations to be successful must be able to Adopt, Integrate new AI capabilities into their ecosystem.</t>
  </si>
  <si>
    <t>https://i.ytimg.com/vi/OcxhDThE1XQ/maxresdefault.jpg</t>
  </si>
  <si>
    <t>Sm__OY3PKc4</t>
  </si>
  <si>
    <t>2019-10-11T02:58:09Z</t>
  </si>
  <si>
    <t>Krishnachytanya Ayyagari of Google Cloud at Cypher 2019</t>
  </si>
  <si>
    <t>https://i.ytimg.com/vi/Sm__OY3PKc4/maxresdefault.jpg</t>
  </si>
  <si>
    <t>wNwayQocaKw</t>
  </si>
  <si>
    <t>2019-10-11T02:57:17Z</t>
  </si>
  <si>
    <t>MADHU VISWANATHAN, Professor at Indian School of Business: Cypher 2019</t>
  </si>
  <si>
    <t>Madhu Viswanathan is an Assistant Professor of Marketing at the Indian School of Business (ISB). Prior to joining ISB, he worked as an assistant professor at University of Arizona. Professor Viswanathanâ€™s research work focuses on the role of distribution channels, B2B relationships, salesforce compensation and its impact on marketing mix elements like prices and assortments. He is trained as an applied economist and uses statistics, econometrics and deep learning methods to investigate research topics in this space. His work has been published in Journal of Marketing Research, a premier journal in marketing. He has consulted and worked with companies spanning a wide range of industries including retail, insurance and healthcare. Prof. Viswanathan received his PhD from the University of Minnesota, Twin Cities and his undergraduate from BITS, Pilani.</t>
  </si>
  <si>
    <t>https://i.ytimg.com/vi/wNwayQocaKw/maxresdefault.jpg</t>
  </si>
  <si>
    <t>Px_Pl3Gr6ng</t>
  </si>
  <si>
    <t>2019-10-11T02:56:40Z</t>
  </si>
  <si>
    <t>PURNESH GALI, GM &amp; Practice Lead at Aditya Birla Group: Cypher 2019</t>
  </si>
  <si>
    <t>Purnesh Gali is leading Analytics initiatives at Hindalco as part of Aditya Birla Groupâ€™s Data Analytics Cell. He believes that the true potential of Analytics can be realized only when Data Science is combined with Engineering. In his current role, he is driving Analytics adoption at Hindalco as part of the overall Digital Transformation journey by harnessing IoT and other large data sets across functions (Quality, Maintenance, Supply Chain etc.). In parallel, he is helping build a data driven culture through various capability building initiatives. In his combined experience in US and India, he has evangelized Fortune 20 companies on the business benefits of leveraging Big Data Analytics and delivered large transformational projects. He has led the development of a Data/ML Platform leveraging Open Source technologies that can Collect, Ingest, Store and Mine data from various sources (IoT, Customers, ERP etc.) and created a bouquet of products and solutions around Big Data, Analytics and Emerging Technologies.</t>
  </si>
  <si>
    <t>https://i.ytimg.com/vi/Px_Pl3Gr6ng/maxresdefault.jpg</t>
  </si>
  <si>
    <t>vZjo9rgqd6g</t>
  </si>
  <si>
    <t>2019-10-11T02:55:58Z</t>
  </si>
  <si>
    <t>VENKATESH SUNKAD, Professor and Mentor IoT at INSOFE Education Pvt. Ltd.: Cypher 2019</t>
  </si>
  <si>
    <t>Dr. Venkatesh Sunkad holds a Ph.D. from University of Colorado, Colorado Springs, has done his MBA from University of Denver and M.S. from University of Texas at Arlington. Dr. Venkatesh has over 20 years of experience in industries like Telecommunications, Wireless systems, VoIP and Enterprise Architecture, he is a versatile innovator and researcher in the field of Applied Engineering.</t>
  </si>
  <si>
    <t>https://i.ytimg.com/vi/vZjo9rgqd6g/maxresdefault.jpg</t>
  </si>
  <si>
    <t>PcPBYjeGYuo</t>
  </si>
  <si>
    <t>2019-10-10T10:41:21Z</t>
  </si>
  <si>
    <t>ADITI GUPTA, Data Scientist at Delhivery: Cypher 2019</t>
  </si>
  <si>
    <t>Aditi Gupta is currently working as a data scientist at Delhivery, Indiaâ€™s leading e-commerce logistics company. As a part of the data science team, they tackle problems in the areas of developing location intelligence, network planning and optimisation, and building intelligence around our customers and clients â€“ using machine learning and optimisation techniques. Aditi completed her BTech in Engineering Physics from IIT Delhi, following which she went on to do a Masters in Theoretical Physics in 2017 from the UK. Being a former Physics student, she is highly intrigued by how successful machine learning is proving itself to be in solving various complicated problems in this field â€“ and many others. She likes to read about and draw parallels between these different fields of study.</t>
  </si>
  <si>
    <t>https://i.ytimg.com/vi/PcPBYjeGYuo/maxresdefault.jpg</t>
  </si>
  <si>
    <t>IK4eof_Ia-c</t>
  </si>
  <si>
    <t>2019-10-08T03:01:41Z</t>
  </si>
  <si>
    <t>AMANDEEP SINGH CHHABRA, Senior Data Scientist at MiQ Digital: Cypher 2019</t>
  </si>
  <si>
    <t>Amandeep is currently working as a Senior Data Scientist in MiQ. He has 5+ years of work experience in the field of analytics and data science. He has completed his Integrated Dual Degree from IIT BHU in 2014. Skilled in AdTech programmatic domain. His strengths are helping define business problems and data-driven execution with measurable impact. He has productized multiple predictive models for clients across various verticals to help drive efficient and business-driven marketing campaigns.</t>
  </si>
  <si>
    <t>https://i.ytimg.com/vi/IK4eof_Ia-c/maxresdefault.jpg</t>
  </si>
  <si>
    <t>OnybvdonkEk</t>
  </si>
  <si>
    <t>2019-10-08T03:00:59Z</t>
  </si>
  <si>
    <t>ABHIJIT SHROFF, Director, Digital Transformation at DXC Technology: Cypher 2019</t>
  </si>
  <si>
    <t>Abhijit Shroff, Director, DXC Technology heads the Digital Transformation Center at Bangalore driving the Digital Transformation agenda for DXCâ€™s clients globally. He has overall 21 years of experience in the industry having started his career as a software engineer. Through the DTC he enables DXCâ€™s clients explore new digital avenues and co-create with them for scaling their digital business outcomes leveraging ideation, transformation and strategy levers. In addition to this role, he is also the Global Head for Application Services Delivery driving Application Modernization, Cloud Native Development and Emerging Technology Led Digital Business Apps leveraging IOT, Blockchain, Analytics, AI/ML etc. Abhijit graduated as a Computer Engineer from D.D.I.T, Gujarat University in 1998 and brings rich industry experience across IT Services and Product organizations. In his previous organization Infosys, he was heading the Software plus Services business portfolio delivering a host of Digital IT transformation solutions such as Building Digital Habitats, Business Service Assurance, Hybrid Cloud Services Brokerage, Hybrid IT Management, AI driven Operations Automation and SaaS services. He also owns a PATENT in the United States for Cloud Services Brokerage.</t>
  </si>
  <si>
    <t>https://i.ytimg.com/vi/OnybvdonkEk/maxresdefault.jpg</t>
  </si>
  <si>
    <t>ZVYgfzvnn3U</t>
  </si>
  <si>
    <t>2019-10-08T03:00:18Z</t>
  </si>
  <si>
    <t>LION KONTORER, Offensive Security Team Leader at HackerU: Cypher 2019</t>
  </si>
  <si>
    <t>Hailing from one of Israeliâ€™s most prestigious cybercrime units, Lion is an experienced crime investigator and penetration tester with an impressive track record. Today, Lion is HackerUâ€™s Offensive Security Team Leader, running red team operations for organizations around the world all while training HackerU students.</t>
  </si>
  <si>
    <t>https://i.ytimg.com/vi/ZVYgfzvnn3U/maxresdefault.jpg</t>
  </si>
  <si>
    <t>ryqAY5-Vw-o</t>
  </si>
  <si>
    <t>2019-10-08T02:59:38Z</t>
  </si>
  <si>
    <t>DYUTI LAL, CEO, Co-Founder at Nikhil Analytics: Cypher 2019</t>
  </si>
  <si>
    <t>Ms. Dyuti Lal CEO and Co-founder of Nikhil Analytics holds around 9+ years of experience in Analytics, Data Science &amp; Machine Learning in Training &amp; Consulting. During this she has majorly worked with Banking, Insurance, Healthcare and Ecommerce Domain. She has worked on various Technologies such as R, SAS, SQL, Excel, Python. She has done MBA in Finance and BE in Computer Science and is Certified Data Scientist by MIT, US.</t>
  </si>
  <si>
    <t>https://i.ytimg.com/vi/ryqAY5-Vw-o/maxresdefault.jpg</t>
  </si>
  <si>
    <t>zooL-Ma9UQM</t>
  </si>
  <si>
    <t>2019-10-08T02:58:41Z</t>
  </si>
  <si>
    <t>SHAILENDRA KUMAR, VP and Chief Evangelist (Intelligent Enterprise Group) â€“ APJ&amp;GC at SAP</t>
  </si>
  <si>
    <t>Shailendra is the Chief Evangelist for Analytics and Leonardo in the APJ&amp;GC region. He is responsible for driving innovative ideas and discussions with SAPs clients in the region. With an experience of over 23 years working with Corporates, Software Vendors and Consulting companies to deliver over One Billion Dollars through advanced analytics, Shailendra joined SAP in July 2017. He has established and lead several data science businesses to generate revenue and drive incremental growth by creating multiple Artificial Intelligence solutions across a variety of sectors, including: High Tech, Financial Services, Retail and Public Sector. Shailendra is a keynote speaker, influencer and a thought-leader in the Artificial Intelligence space and has published multiple articles about advanced analytics, machine learning, IoT, Artificial Intelligence and Blockchain; and recently published an Amazon bestseller â€œMaking Money out of Dataâ€ which showcases five business stories from various industries on how successful companies make millions of dollars in incremental value using analytics. Prior to joining SAP, Shailendra held senior executive level positions at IBM, Accenture, Woolworths and Coles.</t>
  </si>
  <si>
    <t>https://i.ytimg.com/vi/zooL-Ma9UQM/maxresdefault.jpg</t>
  </si>
  <si>
    <t>arM4PzyYza0</t>
  </si>
  <si>
    <t>2019-10-07T10:57:10Z</t>
  </si>
  <si>
    <t>VIKRAM MAHIDHAR, Senior Vice President - Artificial Intelligence Solutions at Genpact: Cypher 2019</t>
  </si>
  <si>
    <t>Vikram Mahidhar is an entrepreneur, innovator and advisor. He leads Artificial Intelligence business at Genpact. His team is driving applications of computer vision, machine learning, computational linguistics and conversational AI capabilities across business process at Genpact clients.</t>
  </si>
  <si>
    <t>https://i.ytimg.com/vi/arM4PzyYza0/maxresdefault.jpg</t>
  </si>
  <si>
    <t>BDmdnWPUIF4</t>
  </si>
  <si>
    <t>2019-10-07T10:55:33Z</t>
  </si>
  <si>
    <t>ANKUR NARANG, Vice President - AI and Data Technologies at Hike Messenger: Cypher 2019</t>
  </si>
  <si>
    <t>Dr. Ankur Narang has 25 years of experience in Senior Technology Leadership positions across MNCs including IBM Research India and Sun Research Labs (Oracle), CA, USA. He was one amongst Top-10 Data Scientists in India in 2017 (Analytics India Mag) in recognition of solid scientific and industry contributions to field of Data Science and Artificial Intelligence. In 2018, he was given the Top 50 Analytics Award at MachineCon conference in recognition of exemplary leadership and contributions to ML/AI (Analytics India Magazine). He was also conferred Top 100 Innovative CIO Award in 2019, for distinguished leadership in Innovative Technologies based Digital Transformation (CIO Axis). In 2002, he was awarded Sun Microsystemâ€™s prestigious â€œInnovation Leadership Awardâ€ for significant contributions to the Phaser Hardware Acceleration Project. He holds B.Tech. &amp; Ph.D. from IIT Delhi in CS&amp;E and has 40+ publications in top international Computer Science &amp; Machine Learning conferences and journals, along with 15 granted US patents. He has held multiple Industrial Track and Workshop Chair positions, and has given invited talks in multiple international conferences. His areas of interest and expertise include: Artificial Intelligence and Machine Learning. Big Data Analytics, High Performance Computing, Distributed Systems, Parallelyzing Compilers and IT for Healthcare &amp; Oil &amp; Gas. As Vice President â€“ AI and Data Technologies, at Hike, he leads state-of-the-art research and development projects on NLP, Chatbots, Computer Vision, Speech Recognition and related AI/ML areas.</t>
  </si>
  <si>
    <t>https://i.ytimg.com/vi/BDmdnWPUIF4/maxresdefault.jpg</t>
  </si>
  <si>
    <t>p7-xreP_Klw</t>
  </si>
  <si>
    <t>2019-10-07T10:53:53Z</t>
  </si>
  <si>
    <t>AKHIL SIKRI, Co-Founder &amp; CTO at Zolo: Cypher 2019</t>
  </si>
  <si>
    <t>Akhil Sikri holds a degree from IIT Delhi and is the Co-Founder and Chief Technology Officer of Zolo. Zolo is Indiaâ€™s largest co-living brand. The company was founded in 2015 with the aim to redefine the living experience in India. The platform provides fully managed, long-term affordable stay options with a warm and homely environment. Akhil has worked as a software developer at Net App and technical lead at Kiwi. He was awarded with NTSE scholarship, AIEEE scholarship and has extensive domain knowledge and expertise. His areas of interest: large scale data infrastructure, Machine Learning, UX Design among others. He is the brains trust behind all technical strategies at Zolo. A sharp ideator, he is committed to making Zolo one of the most advanced tech-based co-living platforms, ensuring it is contemporary and geared towards the needs of the millennials â€“ their core target group. Armed with technical nous as well as the vision to make a social impact, Akhil joined his brother Nikhil Sikri to set up Zolo and make a positive change in the co living space.</t>
  </si>
  <si>
    <t>https://i.ytimg.com/vi/p7-xreP_Klw/maxresdefault.jpg</t>
  </si>
  <si>
    <t>Eo5mSQ3maBY</t>
  </si>
  <si>
    <t>2019-10-07T10:51:54Z</t>
  </si>
  <si>
    <t>MICHELLE LI, Data Scientist at Altair: Cypher 2019</t>
  </si>
  <si>
    <t>A Data Scientist at Altair Engineering, holding a BA in Economics and International Relations, from the University of Toronto, with consulting experience with organizations in North America and Asia in the verticals of credit risk, CPG and healthcare. I hold leadership responsibilities for delivering analytics initiatives within multi-national tier one clients who aspire to improve business efficiency by addressing key objectives pertaining to market segmentation, customer churn, portfolio management and collections. With particular specialization in Data Visualization, I exhibit creativity and design skills, tempered with problem solving and ever curious disposition.</t>
  </si>
  <si>
    <t>https://i.ytimg.com/vi/Eo5mSQ3maBY/maxresdefault.jpg</t>
  </si>
  <si>
    <t>8DH-_96gGIk</t>
  </si>
  <si>
    <t>2019-10-07T10:50:36Z</t>
  </si>
  <si>
    <t>IMAAD MOHAMED KHAN: Founder-in-Residence at Entrepreneur First: Cypher 2019</t>
  </si>
  <si>
    <t>Imaad Mohamed Khan is a Data Scientist, Content Creator and an Educator. He graduated with a Masters in Internet Technologies and Information Systems from TU Braunschweig, Germany. He did his Bachelors in Electronics and Communication from M S Ramaiah Institute of Technology, Bangalore. He is currently a Founder-in-Residence at Entrepreneur First. Prior to that, he was working as a Data Scientist at Indegene where he worked on multiple Data Science and NLP projects. He is also a Content Creator on LinkedIn and writes on topics related to Data Science, Machine Learning and Artificial Intelligence. Heâ€™s an Educator and a Speaker as well. He has created a course on Introduction to Natural Language Processing and has spoken at various workshops and conferences.</t>
  </si>
  <si>
    <t>https://i.ytimg.com/vi/8DH-_96gGIk/maxresdefault.jpg</t>
  </si>
  <si>
    <t>2pKWyIrT8nc</t>
  </si>
  <si>
    <t>2019-10-07T10:49:15Z</t>
  </si>
  <si>
    <t>ANURAG VERMA, CEO and Co-founder at FN MathLogic: Cypher 2019</t>
  </si>
  <si>
    <t>Anurag is CEO and co-founder FN MathLogic Consulting Services. He has over 23 years of experience in analytics and consulting across North America, Europe, Australia, Africa and Asia. He specialises in using cutting-edge data science tools and techniques for real-world problems. He is experienced in building and leading specialised data science teams in the companies. He has designed and delivered solutions around fraud, credit risk, sales and marketing as well as operational efficiencies with embedded machine learning and deep learning algorithms. Before starting MathLogic he has worked with Accenture, American Express, Genpact and PwC. Anurag holds a Master&amp;#39;s degree in Business Administration from IIM, Kolkata and a Bachelor&amp;#39;s degree in Engineering from IIT, Kanpur.</t>
  </si>
  <si>
    <t>https://i.ytimg.com/vi/2pKWyIrT8nc/maxresdefault.jpg</t>
  </si>
  <si>
    <t>EkDXlbemijA</t>
  </si>
  <si>
    <t>2019-10-07T10:45:17Z</t>
  </si>
  <si>
    <t>DR. HUGH HIND, President and Co-Founder of Quadrical.ai: Cypher 2019</t>
  </si>
  <si>
    <t>Dr. Hugh Hind, the President and Co-Founder of Quadrical.Ai, brings a deep understanding of the theory behind modern Artificial Intelligence. Rising to Vice-President (Wireless Technologies) at Blackberry during a seventeen-year career, Hugh learned that â€˜ a key value of new technology is often to enhance the efficiency and profitability of existing organizations by providing solutions to problems previously considered impossible.â€™ Dr. Hind believes that AI, applied correctly brings that promise. Dr. Hind has a PhD. (Math) from the University of Cambridge, and a MASc. (Engineering) from the University of Waterloo. He resides with his family in Waterloo, Canada where Quadrical.Ai is based.</t>
  </si>
  <si>
    <t>https://i.ytimg.com/vi/EkDXlbemijA/maxresdefault.jpg</t>
  </si>
  <si>
    <t>WgCacbxRZCo</t>
  </si>
  <si>
    <t>2019-10-07T10:43:50Z</t>
  </si>
  <si>
    <t>DIPYAMAN SANYAL, Faculty and Academic Head at Jigsaw Academy: Cypher 2019</t>
  </si>
  <si>
    <t>Founder of dÅnÅ consulting, a boutique quantitative analytics and financial modeling firm, Dipyaman also leads the Post Graduate Program in Data Science and Machine Learning (PGPDM) jointly offered by Jigsaw Academy, University of Chicago and IBM. A Commonwealth scholar, CFA Charter Holder and ex-hedge fund quant, Dipyaman has been honored as a top-ten analytics academician in India and is the only part-time academic on the list (Analytics India Magazine, 2017 &amp; 2018). He is a co-founder (and Head, Analytics) of Gharvalue, Indiaâ€™s 1st data science driven automated property valuation system. Dipyaman has worked and consulted for leading global funds, market research firms, academic institutions, corporations, non-profits and government agencies for over 15 years.</t>
  </si>
  <si>
    <t>https://i.ytimg.com/vi/WgCacbxRZCo/maxresdefault.jpg</t>
  </si>
  <si>
    <t>zTmhB2Td6yU</t>
  </si>
  <si>
    <t>2019-10-07T10:40:16Z</t>
  </si>
  <si>
    <t>ROHIT MAHESHWARI, Head of Strategy &amp; Products at CrunchMetrics: Cypher 2019</t>
  </si>
  <si>
    <t>Rohit is responsible for delivering business growth using innovation and product strategy. He leverages his expertise in artificial intelligence (AI), analytics and digital services to contribute to CrunchMetrics â€“ a subsidiary of Subex and enables its clients to build new offerings, drive business growth and deliver great customer experience. Prior to this, Rohit was the Head of Subexâ€™s Business and Solutions Consulting Group (BSCG) and has over 20 years of rich experience in delivering solutions and consulting to telecom operators across the world. He frequently represents Subex at industry forums like GSMA Fraud &amp;amp; Security Group. Before joining Subex, Rohit worked with companies like Crompton Greaves and Kirloskar Electric Company. He is a graduate in electrical and electronics engineering from University of Mysore.</t>
  </si>
  <si>
    <t>https://i.ytimg.com/vi/zTmhB2Td6yU/maxresdefault.jpg</t>
  </si>
  <si>
    <t>N1b0hjXJBUk</t>
  </si>
  <si>
    <t>2019-10-07T10:39:31Z</t>
  </si>
  <si>
    <t>VIKAS BEHRANI, Assistant Vice President â€“ Data Science at Genpact: Cypher 2019</t>
  </si>
  <si>
    <t>Dr. Vikas Behrani is Assistant Vice President of Data Science at Genpact with expertise in Machine Learning, Natural Language Processing and Deep Learning, and leads a team of experts in NLP/ML at Genpact Analytics. He holds a PhD from Georgia Institute of Technology, an MBA from Indian Institute of Management-Ahmedabad, and BTech from Indian Institute of Technology-BHU. He has over 15 years of experience in statistical modelling, machine learning and deep learning in various industries such as Semiconductors, Manufacturing, CPG, Healthcare and Lifesciences. He holds 15+ international conference and journal publications, and one US Patent. He has been recognized with various awards at Intel for his contribution to development of efficient operations through data science. At Genpact, he designs and delivers end-to-end scalable data-driven insights and solutions through advanced analytics and programming tools. He champions and communicates the use of machine learning and data science practices to influence business decisions and add value to organization across service lines leadership and business engagements His past research at Intel Corporation includes equipment failure predictive analysis in semiconductor industry using IoT devices and real-time modelling of manufacturing process for optimizing processor yields. Currently, his research is focused on developing deep learning models for natural language understanding and predictive analytics.</t>
  </si>
  <si>
    <t>https://i.ytimg.com/vi/N1b0hjXJBUk/maxresdefault.jpg</t>
  </si>
  <si>
    <t>rmdHWYKGO9s</t>
  </si>
  <si>
    <t>2019-10-07T10:38:19Z</t>
  </si>
  <si>
    <t>CHIRAG JAIN, Assistant Vice President -Data Science and Insights at Genpact: Cypher 2019</t>
  </si>
  <si>
    <t>Chirag Jain is an alumni of IIT Bombay and IIM Ahmedabad with strong inclination towards industry oriented research. He is a techie at heart with extensive experience of developing state-of-the-art advance analytics solutions leveraging machine learning and deep learning in the space of natural language understanding, text mining and computer vision. He leads the research initiative for Artificial Intelligence as part of Genpactâ€™s Data Science and Insights group. During his career, he has been granted four patents by USPTO in the field of data modeling and advance analytics along with multiple high impact conference and journal publications. The diverse spectrum to work in start-up and research modes gave him opportunity to handle cross functional teams, catering to multitude of domains spanning healthcare, customer analytics, manufacturing, banking, finance, insurance and so forth. He has a knack for building high performance teams with great ability to drive world class solutions to completion with sound and practical approaches. In his current role, he leads a group of technically sound and highly motivated data scientists for delivering end-to-end data driven programs, leading to strategically significant and meaningful business impact for customer organizations. On personal front, he is father to a beautiful six year old daughter and husband to a caring wife. He grew up in a family with highly supportive parents and currently based out of Bangalore. He enjoys creative writing with avid interest in dramatics from school days.</t>
  </si>
  <si>
    <t>https://i.ytimg.com/vi/rmdHWYKGO9s/maxresdefault.jpg</t>
  </si>
  <si>
    <t>TBJrWxw1cHY</t>
  </si>
  <si>
    <t>2019-10-07T10:37:33Z</t>
  </si>
  <si>
    <t>GOURAB NATH, Core Faculty â€“ Data Science at Praxis Business School - Cypher 2019</t>
  </si>
  <si>
    <t>Gourab specializes in Machine Learning, Statistics, Bayesian Networks, Data Visualization and Advanced Analytics at Praxis Business School. Gourab has guided multiple capstone projects at Praxis in areas such as Natural Language Processing, Sentiment Analysis &amp; Subjectivity, Object Detection &amp; Recognition. Gourab brings with him a high level of proficiency in analytics techniques and tools. He has been a visiting lecturer on Analytics across colleges and Universities and has delivered Management Development Programs &amp; Corporate Training for Senior Leadership teams of large corporates. He has been a key speaker at National Level Faculty Development Programs (FDPs) on Data Analytics.</t>
  </si>
  <si>
    <t>https://i.ytimg.com/vi/TBJrWxw1cHY/maxresdefault.jpg</t>
  </si>
  <si>
    <t>orl1MT_Enxs</t>
  </si>
  <si>
    <t>2019-10-07T10:36:39Z</t>
  </si>
  <si>
    <t>DEEP THOMAS, Chief Data and Analytics Officer at Aditya Birla Group - Cypher 2019</t>
  </si>
  <si>
    <t>Deep Thomas is a Global business leader and management professional with over two decades of experience in delivering sustained increasing profitability through business transformation leveraging Global processes, Information capabilities, Digital, and Advanced analytics solutions. At Aditya Birla Group, Deep is responsible to create a group-wide customer database supporting the diversified conglomerateâ€™s products and sales strategy. Deep led Citigroupâ€™s Global Decision Management Centre of Excellence where his team drove high performance insights and impactful analytic solutions across 36 countries. He has also held various leadership positions with HSBC and American Express in India and US to steer global agenda and business transformation leveraging information management and advanced analytic solutions. Deep is Computer Science graduate with an MS in Information Systems and an MBA in Marketing from Arizona State and holds numerous patents in Decision Science and Information Management.</t>
  </si>
  <si>
    <t>https://i.ytimg.com/vi/orl1MT_Enxs/maxresdefault.jpg</t>
  </si>
  <si>
    <t>eiqY8BpImhk</t>
  </si>
  <si>
    <t>2019-10-04T05:58:36Z</t>
  </si>
  <si>
    <t>How Wipro Analytics provides a great canvas for innovation and entrepreneurship.</t>
  </si>
  <si>
    <t>Behind The Scene with AIM - AIM was in conversation with Jayant Prabhu Global Head &amp; Vice- President- Data, Analytics, Artificial Intelligence at Wipro Limited. He shares his 22 years journey at Wipro and how Wipro provides a great canvas for innovation and entrepreneurship.</t>
  </si>
  <si>
    <t>https://i.ytimg.com/vi/eiqY8BpImhk/maxresdefault.jpg</t>
  </si>
  <si>
    <t>9xtkZvKX1ts</t>
  </si>
  <si>
    <t>2019-10-04T04:44:12Z</t>
  </si>
  <si>
    <t>Interview: AMUL DESAI, Director - Analytics &amp; Data Science at NMIMS University</t>
  </si>
  <si>
    <t>Amul Desai is curious about anything related to Analytics, from concepts to technology and its applicability in business. He finds it exciting to see, how, a well thought out data-driven decision-making aides in managing an uncertain future for an organization. He has been using analytics to connect dots between customer behavior, transactions, products, locationâ€¦ given the constraints of time, indecision and plenty. In last 22 years, Amul has experienced firsthand the evolution of analytics. From, working on projects as business analyst, to leading consulting business ensuring profitably growth. His journey began with working on forecasting demand and consensus planning for a manufacturer. Financial services gave him an opportunity to solve high value customer life-cycle management challenges. The marriage of technology and analytics exposed him to exponentially growing telecommunication and insurance business. While he ended up leading P&amp;L business, his passionate has been on learning and mentoring in the field of Analytics.</t>
  </si>
  <si>
    <t>https://i.ytimg.com/vi/9xtkZvKX1ts/maxresdefault.jpg</t>
  </si>
  <si>
    <t>JUbaldOHcxk</t>
  </si>
  <si>
    <t>2019-10-04T04:42:36Z</t>
  </si>
  <si>
    <t>Interview: DAVID ZAKKAM, Vice President - Analytics at Swiggy</t>
  </si>
  <si>
    <t>David Zakkam is the Vice President and Head of Analytics at Swiggy. He has 15+ years of experience in Analytics and Data Science. At Swiggy, Davidâ€™s teams are working on improving customer experience, helping restaurants grow through insights, providing better discounts, reducing cost of delivery and evaluating new business models. Prior to Swiggy, David was at Mu Sigma where he was consulted at 23 companies across 9 verticals, led analytics teams of over 450 people and managed senior client relationships in Europe and the US. He is a graduate from IIT Delhi (2001) and IIM Calcutta (2006). Outside of analytics his interests are on the creative side and include playing the drums, singing, learning new languages and sports</t>
  </si>
  <si>
    <t>https://i.ytimg.com/vi/JUbaldOHcxk/maxresdefault.jpg</t>
  </si>
  <si>
    <t>QfaLLb9v4CU</t>
  </si>
  <si>
    <t>2019-10-04T04:41:50Z</t>
  </si>
  <si>
    <t>Interview: VIKASH RAJ - Head- Business Analytics and Process Engineering at IDFC Asset Management</t>
  </si>
  <si>
    <t>An experienced Business Head with demonstrated history of entrepreneurial style of working with over 20 years of work experience. He has diverse experience in financial sector that includes Financial Planning &amp; Analysis, Market and Product Risk Analysis, Asset Management, Pension Funds, Equities and Data Modelling &amp; Analytics. His contribution has been in developing software products and recommendation engine for mutual fund analytics being used by lots of mutual fund companies, large distribution houses and banks. He has served in reputed organizations like ICRA Online, CRISIL (research and analysis); worked as Head- Research at Citibank, Head-Products at Standard Chartered AMC, CEO at IDFC Pension Fund; Project team for setting up IDFC bank before taking over the responsibility to set up analytics business unit for IDFC Mutual Fund. In current role he has successfully setup data warehouse by integrating data from various sources to power the MIS and business analytics platform. Vikash is a strong finance professional with an Executive Program in Business Analytics focused in data Analytics and Data Sciences from Indian Institute of Management, Calcutta; MBA â€“ Finance from India Institute of Finance; BSC (Physics Hons); CFP from FPSB India; cleared CT1, CT2, CT3 from Institute of Faculty of Actuaries, UK</t>
  </si>
  <si>
    <t>https://i.ytimg.com/vi/QfaLLb9v4CU/maxresdefault.jpg</t>
  </si>
  <si>
    <t>zTWFI60iALA</t>
  </si>
  <si>
    <t>2019-10-04T04:40:32Z</t>
  </si>
  <si>
    <t>Interview: CHRIS ARNOLD - Head of Product, Analysis &amp; Modelling at Wells Fargo</t>
  </si>
  <si>
    <t>Chris Arnold (popularly known as the Data Whisperer) has been making data talk since the age of mainframes. Spanning quantitative and qualitative analysis, he has built high functioning quant teams and data mart solutions across pharmaceutical, automotive, and financial services industries; within risk, operations, and marketing domains. He has also conducted ethnographic research in the Amazon basin and focus groups for â€˜pay now-die laterâ€˜ funeral insurance plans. Chris is also a Lecturer of Data Visualization in UC Berkeleyâ€™s data science program. Chris speaks passionately about data graphic design, intuitive use of complex analytics, and the alleged intelligence of so-called business intelligence tools.</t>
  </si>
  <si>
    <t>https://i.ytimg.com/vi/zTWFI60iALA/maxresdefault.jpg</t>
  </si>
  <si>
    <t>q6f5DRbvgp0</t>
  </si>
  <si>
    <t>2019-10-03T11:44:08Z</t>
  </si>
  <si>
    <t>Curious Case of the Missing Gorilla at Cypher 2019</t>
  </si>
  <si>
    <t>By Srinidhi Rao Senior Partner at TheMathCompany, Saurav Ghosh Senior Associate at TheMathCompany Courts in most states of the US provide judges with an algorithm-based risk-score that predicts the likelihood of a criminal committing a repeat offence. Judges use this score as an input while deciding the quantum of punishment given to the criminal. However, data shows that the algorithm predicts higher risk for a black criminal compared to a white criminal who has committed the same offense and has a similar history of crime. Googleâ€™s image search algorithm could not differentiate between gorillas and dark-complexioned human beings, producing many offensive search results. Google has now â€œswitched offâ€ the search for gorilla, chimpanzee and similar labels in their image search algorithm. Traditionally, we tend to label these kinds of issues as â€œalgorithmic biasesâ€ and try to fix the algorithms. But the reality is that it is the inherent bias in data on which the model is trained, which in turn is a result of past human behaviour, that has led to these erroneous results. We call this â€œinductive biasâ€. While the above examples are extreme cases, inductive bias can creep into ML models that we develop for day-to-day business purposes, leading to wrong insights and counter-productive actions. For instance, in the developing countries, auto insurance premium prediction models tend to recommend higher premiums for customers living in less-affluent neighbourhoods. The origin of inductive bias lies in human bias and results donâ€™t seem suspicious at first sight. But as ML and AI become mainstream in business and society, from potentially large business losses to unfair punishments and even loss of lives in extreme cases, inductive bias may be wreaking havoc without us realizing it. How do we overcome inductive bias? The solution to overcoming inductive bias lies in the emerging field of Data Ethnography, a cross-section of Data Science and Ethnography. Just like Ethnography provides insights into human behaviour, Data Ethnography provides insights into the behaviour of data that is being fed into the model and helps fix any inherent biases. Just like Excel and SQL, Data Ethnography is going to be an essential skill for Data Scientists and Data Engineers in the immediate future.</t>
  </si>
  <si>
    <t>PT27M8S</t>
  </si>
  <si>
    <t>https://i.ytimg.com/vi/q6f5DRbvgp0/maxresdefault.jpg</t>
  </si>
  <si>
    <t>Nd6uHDXv3ro</t>
  </si>
  <si>
    <t>2019-10-03T11:42:50Z</t>
  </si>
  <si>
    <t>Key elements for setting up a successful AI lab within an organization By Tamal Chowdhury</t>
  </si>
  <si>
    <t>Senior Vice President â€“ Artificial Intelligence Labs at Course5 Intelligence at Cypher 2019</t>
  </si>
  <si>
    <t>https://i.ytimg.com/vi/Nd6uHDXv3ro/maxresdefault.jpg</t>
  </si>
  <si>
    <t>BQTBd8Z4cYw</t>
  </si>
  <si>
    <t>2019-10-03T11:42:12Z</t>
  </si>
  <si>
    <t>Panel Discussion: Transforming your career in Data Science at Cypher 2019</t>
  </si>
  <si>
    <t>By Kishore Kumar Sr. Manager - ABI at Anheuser-Busch InBev, Ramasubramanian (Ramsu) Sundararajan Head of AI Lab at Cartesian Consulting, David Zakkam Vice President - Analytics at Swiggy, Amitabha Tripathi Principal at Tredence, Nidhi Pratapneni Senior Vice President at Wells Fargo India The panel discussion is aimed at discussing various career options in the fast-emerging field of data science and orchestration of AI/ML. The panelists will share their perspectives on - what are the different roles that make data science initiatives successful - what does it take to start a career in data science - How to transition into a career in data science, if you started career at a different domain - what are the career options do you have as you take on more responsibilities in the context of data science strategy, roadmap and challenges faced while implementing AI/ML. The audience should expect to get better understanding of the data science domain, career options prevalent, skillsets required and roadmap to pursue a successful career in data science at multiple levels of experience.</t>
  </si>
  <si>
    <t>PT46M58S</t>
  </si>
  <si>
    <t>https://i.ytimg.com/vi/BQTBd8Z4cYw/maxresdefault.jpg</t>
  </si>
  <si>
    <t>QOx7NTqb-Cg</t>
  </si>
  <si>
    <t>2019-10-03T04:43:34Z</t>
  </si>
  <si>
    <t>Panel Discussion: AI in the real world - Deciphering the hype and blusters at Cypher 2019</t>
  </si>
  <si>
    <t>By Arvind Rathore Senior Vice President &amp; Global Head of Digital Engineering at Virtusa , Bhargavi Sunkara Head of Corporate Technology at BNY Mellon, Abhijit Shroff Director, Digital Transformation at DXC Technology, Ishan Gupta Global Head, Student Ops, and MD, India at Udacity, Sreekanth Menon Vice President â€“ AI &amp; ML at Genpact Artificial Intelligence (AI) is todayâ€™s most exciting technological frontier. Systems that are capable of simulating intelligent behavior are already being used to combat fraud, help smart speakers answer you back and make it easier to hail a ride-share when you want it. And it is just getting started. In the future, everything from autonomous transportation systems to advanced robotics will be made possible through AI. With so many exciting possibilities, no industry wants to miss out on AIâ€™s true potential. What this means is that right now is an excellent moment to build AI capabilities and skills at your organisation. This panel will focus on 3 key areas: - Problems AI is solving at scale today - Building data capabilities to leverage the full potential of AI - Bridging the existential crisis of technology skill gaps</t>
  </si>
  <si>
    <t>PT33M28S</t>
  </si>
  <si>
    <t>2019-10-03T04:42:36Z</t>
  </si>
  <si>
    <t>Debate - AI: good or evil? at Cypher 2019</t>
  </si>
  <si>
    <t>By Chris Arnold Head of Product, Analysis &amp; Modelling at Wells Fargo, Anshu Sharma Raja Managing Director, Retail Banking Technology at Standard Chartered Bank</t>
  </si>
  <si>
    <t>PT37M18S</t>
  </si>
  <si>
    <t>https://i.ytimg.com/vi/-XRgRYGVWks/maxresdefault.jpg</t>
  </si>
  <si>
    <t>3H2T4QjoCf8</t>
  </si>
  <si>
    <t>2019-10-03T04:41:18Z</t>
  </si>
  <si>
    <t>Panel Discussion: Retail Analytics in an Omni-Channel World at Cypher 2019</t>
  </si>
  <si>
    <t>By Kaushik Ghate SVP &amp; Head, Consumer Analytics &amp; Data Sciences at HDFC Bank, Madhu Viswanathan Professor at Indian School of Business, Vijay Nair Senior Director, Analytics at Lowe's Companies, Nitin Sareen SVP - Group Data &amp; Analytics at Aditya Birla Group, Anshuman Gupta Vice President (Data Science) at MiQ Unifying consumer information across multiple channels has long been advocated as the first step in reinforcing this brand promise. While this is correct, it extends well beyond creating a unique ID or implementing a CRM solution. Insights drawn from web analytics must be used to shape search engine marketing (SEM), content marketing, social media, blogging, and email strategies for generating interest in a product. Performing analytics on this wide source of data across multiple dimensions will assist retailers in offering tailored shopping experiences and communicate to consumers that loyalty is valued regardless of channel</t>
  </si>
  <si>
    <t>qgvYyivnpeA</t>
  </si>
  <si>
    <t>2019-10-01T10:53:37Z</t>
  </si>
  <si>
    <t>How a large IT player has evolved learning &amp; education over time By Thirumala Arohi</t>
  </si>
  <si>
    <t>Vice President, Head - Education, Training &amp; Assessment at Infosys at Cypher 2019 www.analyticsindiasummit.com</t>
  </si>
  <si>
    <t>y4BzZSHNfN0</t>
  </si>
  <si>
    <t>2019-10-01T10:52:40Z</t>
  </si>
  <si>
    <t>An analytics ecosystem to accelerate enterprisesâ€™ ML and AI journey By Satyamoy Chatterjee</t>
  </si>
  <si>
    <t>Executive Vice President at Analyttica Datalab Regardless of the size and nature of businesses, rapid adoption of Machine Learning and Artificial Intelligence is a must-win battle for enterprises. Non-adoption of those can put them in disadvantageous trajectories. Enterprises fail to capture the true potential of ML and AI because of: ï‚· Suboptimal approaches due to lack of contextualization of ML and AI to their businesses. ï‚· Slow adoption due to the complexities involved in connecting to different data, tools, technologies, techniques, and, nuances of deployment at scale. ï‚· Lack of disciplined approaches, operating in silos, and limited collaboration amongst functions and teams. ï‚· Ineffective traditional methods to institutionalize the experiences and learnings as well as significant dependencies on human talent. An analytics eco-system that is self-sufficient within an organization and enables all the stake- holders to strive towards a common goal is a solution. In this talk Satyamoy will dwell on the different components of an analytics ecosystem and how Analyttica is operating at the confluence of â€œAnalytics experienceâ€, â€œData science expertiseâ€, and â€œTechnology excellenceâ€ to create significant value for enterprises in their ML &amp; AI endeavors by via an adaptive analytics ecosystem.</t>
  </si>
  <si>
    <t>https://i.ytimg.com/vi/y4BzZSHNfN0/maxresdefault.jpg</t>
  </si>
  <si>
    <t>WkwYD3L6U6k</t>
  </si>
  <si>
    <t>2019-10-01T10:51:43Z</t>
  </si>
  <si>
    <t>Product Commercialization in the Life Sciences in the age of Big Data By Sanjay Parikh</t>
  </si>
  <si>
    <t>EVP &amp; Co-founder at Indegene The proliferation of biological, clinical, medical, regulatory, commercial and customer data as they relate to the pharma, biotechnology and medical devices industries promises to transform how life science companies will research, develop and commercialize products and therapies in future. The explosion in data coupled with AI/ML technology presents an unprecedented opportunity to unlock value through data science and analytics and thereby deliver smarter and more personalized solutions to patients and consumers. This presentation will discuss the need for verticalization of horizontal AI/ML technologies for the life sciences and profile the opportunities for advanced analytics to transform every aspect of the product value chain â€“ R&amp;D, regulatory affairs, safety, medical affairs, sales, marketing and market access.</t>
  </si>
  <si>
    <t>https://i.ytimg.com/vi/WkwYD3L6U6k/maxresdefault.jpg</t>
  </si>
  <si>
    <t>LwDorAomf8A</t>
  </si>
  <si>
    <t>2019-10-01T10:50:56Z</t>
  </si>
  <si>
    <t>Emerging Technologies - What Does the Future Hold? By Gaurav Vohra</t>
  </si>
  <si>
    <t>CEO and Co-Founder at Jigsaw Academy The world is changing faster than ever before and it's impossible to keep up with everything going on. To stay relevant and competitive, one needs to understand the impact of emerging technologies on the future of work. Gaurav Vohra, CEO &amp; co-founder of Jigsaw Academy, Indiaâ€™s top most analytics learning platform, will give you a walkthrough of the emerging technologies of the present and beyond to help understand what technologies can be instrumental in future proofing oneâ€™s career.</t>
  </si>
  <si>
    <t>https://i.ytimg.com/vi/LwDorAomf8A/maxresdefault.jpg</t>
  </si>
  <si>
    <t>xKR-GpKp_g0</t>
  </si>
  <si>
    <t>2019-10-01T10:50:15Z</t>
  </si>
  <si>
    <t>Why Trust is important when we build Data Lakes? By Nallan Sriraman (Sri)</t>
  </si>
  <si>
    <t>Global Head of Technology â€“ Data and Analytics at Unilever Data Lakes are emerging as a critical data management component aimed at limiting traditional enterprise data silos and enabling agile access to all the data needed for faster decision making. However, if we donâ€™t ensure the trust in the underlying data, and track the trust worthiness of data throughout the lineage, the decision makers will not trust the insights generated from these data. This session will share implementation best practices developed by Unilever on building and operationalizing trustworthy insights and ML models on a data lake.</t>
  </si>
  <si>
    <t>https://i.ytimg.com/vi/xKR-GpKp_g0/maxresdefault.jpg</t>
  </si>
  <si>
    <t>0VM0UqCc6Mw</t>
  </si>
  <si>
    <t>2019-10-01T10:49:33Z</t>
  </si>
  <si>
    <t>Redefining Healthcare with emerging technologies &amp; the role of AI By Chaitanya Shravanth</t>
  </si>
  <si>
    <t>Chief Digital Officer at Cloudnine Group of Hospitals Application of Information Technology has been one the most significant revolutions in all the industries and Healthcare Industry is not an exception to this rule. With the advent of new and improved technology, the whole concept of how consumers and service providers of Healthcare can avail effective, efficient, accurate, precise and most importantly cost effective care is changing the dynamics of the industry. Technology is something that touches every customer's life and every single aspect of oneâ€™s daily journey and healthcare is no such exception. Elaborating on key initiatives of incorporating technology for better healthcare delivery in India with specific examples from Cloudnine, we will elaborate on : ï‚· Who is our customer and why healthcare should not be something which is non-digitalized in the journey for this millennial customer. Digital is so core to our business that, unlike a lot of others, we really didn't look at it (digital) as being a separate entity but instead we brought that on completely in-house ï‚· Digitalization in healthcare is crucial to making the transformation to a customer-centric industry and Cloudnine is leading this transformation in many ways ï‚· Expanding the rural connect, technology and digitalization will come and start playing a major role in starting to provide quality healthcare in rural India. E-NICU, that Cloudnine is piloting is an example of a step in that direction</t>
  </si>
  <si>
    <t>https://i.ytimg.com/vi/0VM0UqCc6Mw/maxresdefault.jpg</t>
  </si>
  <si>
    <t>0czt1B8WcRE</t>
  </si>
  <si>
    <t>2019-09-30T04:19:30Z</t>
  </si>
  <si>
    <t>30/9/19 4:19</t>
  </si>
  <si>
    <t>How AI Is Transforming The Future Of Healthcare Industry? By Dr. Ajay Bakshi</t>
  </si>
  <si>
    <t>Co-Founder &amp; CEO at BuddhiMed Technologies</t>
  </si>
  <si>
    <t>Zp3H79AjyQM</t>
  </si>
  <si>
    <t>2019-09-30T04:18:53Z</t>
  </si>
  <si>
    <t>30/9/19 4:18</t>
  </si>
  <si>
    <t>Power of Analytics in Broadcast Industry By Sidharth Kedia</t>
  </si>
  <si>
    <t>Head - Strategy and Data Sciences at Viacom18 at Cypher 2019 www.analyticsindiasummit.com</t>
  </si>
  <si>
    <t>E0TA6YBKwaA</t>
  </si>
  <si>
    <t>2019-09-30T04:16:34Z</t>
  </si>
  <si>
    <t>30/9/19 4:16</t>
  </si>
  <si>
    <t>Pivoting from Services to a Product First Strategy By Arvind Nagpal CEO at TEG Analytics</t>
  </si>
  <si>
    <t>Services have continued to dominate the IT, BPO, and KPO landscape for the Indian outsourcing ecosystem. Services played to the strengths of Indian ecosystem due to significant young population that was trainable, adaptable, and scalable. The Analytics ecosystem followed the foot steps and provided initial success. However, as the industry matured there has been an increasing trend of outsourced Analytics to in-sourced Analytics plus customers are expecting more. How do you play to the new dynamics? TEG Analytics pivoted to a Product first strategy that allowed TEG to deliver significantly higher value to its customers and employees. Arvind will share his organizations journey that has been the cornerstone of their recent growth. You will get to hear ï‚· Trends in the Analytics industry ï‚· Managing Change ï‚· Developing Product mindset ï‚· Lessons Learned ï‚· Keeping your head above the water</t>
  </si>
  <si>
    <t>PT29M2S</t>
  </si>
  <si>
    <t>SjAG6k7aNag</t>
  </si>
  <si>
    <t>2019-09-30T04:15:53Z</t>
  </si>
  <si>
    <t>30/9/19 4:15</t>
  </si>
  <si>
    <t>How much will I pay for AI ? By Pankaj Rai Senior Vice President Strategy at Wells Fargo</t>
  </si>
  <si>
    <t>This talk is about exploring the main question that we are trying to answer, then finding the answer and lastly looking at the relevance of AI in that answer which leads us to the monetary value attached to it !</t>
  </si>
  <si>
    <t>PT48M34S</t>
  </si>
  <si>
    <t>https://i.ytimg.com/vi/SjAG6k7aNag/maxresdefault.jpg</t>
  </si>
  <si>
    <t>9a85GpqcBZM</t>
  </si>
  <si>
    <t>2019-09-27T11:16:33Z</t>
  </si>
  <si>
    <t>27/9/19 11:16</t>
  </si>
  <si>
    <t>Krishnachytanya Ayyagari from Google Cloud at Cypher 2019</t>
  </si>
  <si>
    <t>Krishnachytanya Ayyagari (KC) from Google Cloud for Startups, Hosting the leadership dinner on Day-1 at CYPHER 2019.</t>
  </si>
  <si>
    <t>https://i.ytimg.com/vi/9a85GpqcBZM/maxresdefault.jpg</t>
  </si>
  <si>
    <t>qqDT6XL19W8</t>
  </si>
  <si>
    <t>2019-09-27T08:49:11Z</t>
  </si>
  <si>
    <t>27/9/19 8:49</t>
  </si>
  <si>
    <t>Creating Locality Polygons using historical GPS data By Aditi Gupta Data Scientist at Delhivery</t>
  </si>
  <si>
    <t>In order to make sense of the unstructured addresses / locations in India, one of the important building blocks is: locality polygons. This talk will cover a technique for the generation of locality polygons using historical GPS data, non - linear multi-classification techniques and Open Source Road Networks data.</t>
  </si>
  <si>
    <t>PT38M20S</t>
  </si>
  <si>
    <t>https://i.ytimg.com/vi/qqDT6XL19W8/maxresdefault.jpg</t>
  </si>
  <si>
    <t>NOh7Y5ZFvgY</t>
  </si>
  <si>
    <t>2019-09-27T07:56:23Z</t>
  </si>
  <si>
    <t>27/9/19 7:56</t>
  </si>
  <si>
    <t>Deep Learning and Optimization By Debapratim Dutta Head of Data Science at Maybank</t>
  </si>
  <si>
    <t>Modern complex AI techniques, such as deep learning are naturally opaque. This talk will demystify Deep Learning and provide insights on how by understanding the Mathematical and Programming Architecture behind it, we can make AI systems Explainable. The talk will illustrate how by understanding the mathematical optimization methods behind deep learning algorithms we can understand the Machineâ€™s decision making process. Banking in simple terms is all about using deposits made by public for lending and investments. When decisions are taken in a Bank using savings from public, itâ€™s quite natural that those decisions need to be explainable. This is a straight forward expectation from all banking regulators. Hence by being able to interpret and explain how an algorithm took a financial decision is key to getting the green signal from regulators on using Deep Learning algorithms for applications in Banking services.</t>
  </si>
  <si>
    <t>https://i.ytimg.com/vi/NOh7Y5ZFvgY/maxresdefault.jpg</t>
  </si>
  <si>
    <t>zOjYO2Toy9g</t>
  </si>
  <si>
    <t>2019-09-27T07:36:52Z</t>
  </si>
  <si>
    <t>27/9/19 7:36</t>
  </si>
  <si>
    <t>Keep it simple and it works By Mathangi Sri , Head of Data Science at PhonePe</t>
  </si>
  <si>
    <t>With the buzz around AI and ML there is an increasing tendency for leaders and data scientists to move towards complex problem-solving. Its important to unlearn the tendency to gravitate towards complexity. In this talk we will see why avoiding complexity in ML solutions is a wiser and a quicker way to solve business problems. We can also visit some thumb rules to build pragmatic and useful models. Simplicity and sticking to fundamentals is the next "big" thing in the world of big data.</t>
  </si>
  <si>
    <t>3AV3I6-wm3A</t>
  </si>
  <si>
    <t>2019-09-27T07:27:32Z</t>
  </si>
  <si>
    <t>27/9/19 7:27</t>
  </si>
  <si>
    <t>Using AI to ensure better driving behaviour By Arpit Agarwal Director of Decision Science at Zoomcar</t>
  </si>
  <si>
    <t>Zoomcar is India's largest self drive shared mobility platform. We are working extensively in this field of improving driving behavior, to ensure safety of our customers and encourage better driving. We have IOT enabled cars with dash cams which help us achieve the above. Few features are already rolled out and few will be rolled out in a month from now. The outline of the talk will be: 1. Understanding the self drive scenario in India 2. Current driving patterns and gravity of the problem 3. Tech behind the approach 4. Using computer vision to give real time collision warnings other alerts 5. Creating India's first indigenous Driver score to encourage better driving 6. Impact of the project 7. What's in it for others</t>
  </si>
  <si>
    <t>https://i.ytimg.com/vi/3AV3I6-wm3A/maxresdefault.jpg</t>
  </si>
  <si>
    <t>G5rKXWz1pYU</t>
  </si>
  <si>
    <t>2019-09-27T07:14:11Z</t>
  </si>
  <si>
    <t>27/9/19 7:14</t>
  </si>
  <si>
    <t>Driving Digital Transformation in Manufacturing with IOT &amp; Analytics By Saurabh Agrawal</t>
  </si>
  <si>
    <t>o Impact of Analytics in Manufacturing o With slow down in Automobile / Manufacturing how it has driven more need for Analytics o How IOT &amp; Cloud has helped accelerate the journey o Is Analytics in Manufacturing only for high labor cost country o Data Product Approach - From POCs to Scale o Demystifying - Edge computing , IOT o Power of Visualization â€“ From Shop floor to Top floor o Predictive Analytics reality</t>
  </si>
  <si>
    <t>R8oEQwseLxA</t>
  </si>
  <si>
    <t>2019-09-27T07:07:05Z</t>
  </si>
  <si>
    <t>27/9/19 7:07</t>
  </si>
  <si>
    <t>Reimagining Insurance for Indian Markets through Parametrics By Amitanshu Gupta</t>
  </si>
  <si>
    <t>Insurance has been a traditional, century old business affair and has largely been unperturbed through the immense technological disruptions &amp; advancements that have been made in the last decade or so. It has to take a leap of faith to evolve out of the traditional models of insuring property, casualty and commercial line items through leveraging AI &amp; emerging technologies such as distributed ledger blockchain in order to revamp its presence to customers My talk will focus on my work in niche microinsurance based product offerings which are tailor made for a focussed audience group, such as: - Easy-to-purchase flight delay insurance using blockchain architecture (ref.â€‹ fizzy.axaâ€‹) focussing on millenials and frequent flyer groups - Usage based motor insurance as per the driving behaviour &amp; risk score of the user - Parametric event interruption insurance (such as rains during cricket match etc.) I shall specifically stress on how are we building active machine learning workflows in designing the experience these products cater to their users while also touching upon the architecture which makes it feasible for implementation and monitoring production in the long run.</t>
  </si>
  <si>
    <t>PT26M50S</t>
  </si>
  <si>
    <t>qeTSVm5ABuc</t>
  </si>
  <si>
    <t>2019-09-27T06:21:01Z</t>
  </si>
  <si>
    <t>27/9/19 6:21</t>
  </si>
  <si>
    <t>Scaling AI: How to do it effectively By Saurav Chakravorty Principal Data Scientist at Brillio</t>
  </si>
  <si>
    <t>As analytics folks weâ€™ve been used to a world where we build models, provide insight, drive action. However, a new way of delivering thatâ€™s become more apparent is where we build Boxes. Boxes that come with their own challenges to build, deliver, integrate, maintain. Boxes that need to work with other boxes, that need to be accepted by the people using them. In this talk Iâ€™ll share our experience of making the shift â€“ the hell yeahs and the oh hell moments, the change management weâ€™ve had to drive. Expect toons.</t>
  </si>
  <si>
    <t>https://i.ytimg.com/vi/qeTSVm5ABuc/maxresdefault.jpg</t>
  </si>
  <si>
    <t>0RISZyHL9UM</t>
  </si>
  <si>
    <t>2019-09-27T06:16:46Z</t>
  </si>
  <si>
    <t>27/9/19 6:16</t>
  </si>
  <si>
    <t>From Models to Boxes By Sandeep Mittal Managing Director at Cartesian Consulting</t>
  </si>
  <si>
    <t>https://i.ytimg.com/vi/0RISZyHL9UM/maxresdefault.jpg</t>
  </si>
  <si>
    <t>cogtjh64nT4</t>
  </si>
  <si>
    <t>2019-09-27T06:15:58Z</t>
  </si>
  <si>
    <t>27/9/19 6:15</t>
  </si>
  <si>
    <t>Enabling the future of transportation safety By Pankaj Risbood Co-founder at Zendrive</t>
  </si>
  <si>
    <t>Every year over 1.3M people die on roads. In recent years the fatality and collision rates have only gone up, reversing a several decade long downward trend. So even while cars are becoming safer, this recent increase is largely attributed to distraction caused by the use of mobile phones while driving. Zendrive, a company committed to making roads safer, is using the same smartphone data to understand unsafe driving behaviors like aggression, adherence to the rules of the road and distraction. Using sophisticated machine learning techniques and massive amount of data (180B miles of data over 60M users) Zendrive has built worldâ€™s leading driving behavior analysis platform that has already helped save hundreds of lives. This data and analysis also find a wide variety of usage in insurance, city planning and driver coaching. In his talk Pankaj Risbood, Co-Founder and VP Data, Engineering at Zendrive will take you on a fascinating journey of measuring driving behavior, quantifying risk and creating incentives for drivers to adopt safer driving habits.</t>
  </si>
  <si>
    <t>PT30M22S</t>
  </si>
  <si>
    <t>https://i.ytimg.com/vi/cogtjh64nT4/maxresdefault.jpg</t>
  </si>
  <si>
    <t>WtgF35q3vvY</t>
  </si>
  <si>
    <t>2019-09-27T06:13:40Z</t>
  </si>
  <si>
    <t>27/9/19 6:13</t>
  </si>
  <si>
    <t>AI In The Future of Cybersecurity By Lion Kontorer Offensive Security Team Leader at HackerU</t>
  </si>
  <si>
    <t>AI is gradually gaining a significant position in cybersecurity both on the offensive and defensive sides. This talk will introduce the applications of AI in cybersecurity defensive strategies against the continually growing amount of cyber-attacks, data breaches. On the offensive side, the talk will review possible implementations of AL/ML by adversaries in reconnaissance, infiltration, and exploitation of vulnerable systems.</t>
  </si>
  <si>
    <t>PT47M30S</t>
  </si>
  <si>
    <t>k1Eilm-CAWs</t>
  </si>
  <si>
    <t>2019-09-27T06:11:43Z</t>
  </si>
  <si>
    <t>27/9/19 6:11</t>
  </si>
  <si>
    <t>Cora Pre Trained AI Accelerators: the Genpact vision for the future of AI By Amaresh Tripathy</t>
  </si>
  <si>
    <t>Business Leader of Analytics at GENPACT What are the top barriers to AI adoption? Some of them are lack of skills to design, implement, and maintain AI solutions, and no clarity on where to use AI effectively. Come and learn about Genpactâ€™s Cora Pre-trained AI Accelerators to address the critical barriers to AI adoption in the enterprise. Join Amaresh Tripathy, SVP and Global Business Leader for Analytics in Cypher2019 to learn about Cora Pre-trained AI Accelerators</t>
  </si>
  <si>
    <t>LI5g_PgYT1Y</t>
  </si>
  <si>
    <t>2019-09-27T06:08:57Z</t>
  </si>
  <si>
    <t>27/9/19 6:08</t>
  </si>
  <si>
    <t>How to acquire, develop and retain most suitable candidates for analytics team By Michelle Li</t>
  </si>
  <si>
    <t>Data Scientist at Altair In order to leverage data insights to guide strategic decisions, companies need to build a strong analytics team. Understanding the key traits of an effective predictive analytics professional will help you identify the right people to upskill within your organization. Understanding what motivates your analytics professionals will help you attract them and knowing how best to support your data scientists will help you retain them. By having a better understanding of your data scientists, youâ€™ll be able to attract, groom and grow your analytics team.</t>
  </si>
  <si>
    <t>PT27M30S</t>
  </si>
  <si>
    <t>sKsYr8tBtJg</t>
  </si>
  <si>
    <t>2019-09-27T06:08:36Z</t>
  </si>
  <si>
    <t>Rise of real time data - how it is changing the landscape of data analysis By Sachin Sinha of IQLECT</t>
  </si>
  <si>
    <t>at Cypher 2019 www.analyticsindiasummit.com</t>
  </si>
  <si>
    <t>PT28M54S</t>
  </si>
  <si>
    <t>PUPP-cP_cuQ</t>
  </si>
  <si>
    <t>2019-09-27T05:41:29Z</t>
  </si>
  <si>
    <t>27/9/19 5:41</t>
  </si>
  <si>
    <t>Democratize AI/ML inside your Team &amp; Organization By Dhruv Rastogi</t>
  </si>
  <si>
    <t>Organizations today are using complex AI algorithms and immense computational power to enable their teams and organizations to make smarter decisions. Employees across business verticals with varying skill sets and maturity should have access and be able to absorb the abundance of information and intelligence with confidence to make actionable decisions. How do we help everyone achieve more â€” humans and machines working together to enhance efficiency, profitability and drive tactical and strategic decisions at scale.</t>
  </si>
  <si>
    <t>PT22M37S</t>
  </si>
  <si>
    <t>https://i.ytimg.com/vi/PUPP-cP_cuQ/maxresdefault.jpg</t>
  </si>
  <si>
    <t>dTKhu36Kpvk</t>
  </si>
  <si>
    <t>2019-09-26T10:25:40Z</t>
  </si>
  <si>
    <t>26/9/19 10:25</t>
  </si>
  <si>
    <t>NITHIN TS, Sr Data Scientist at Oracle on Cypher 2019</t>
  </si>
  <si>
    <t>Nithin is a Senior Data Scientist at Oracle cloud Solutions hub with close to a decadeâ€™s experience and proficiency in Machine Learning, Deep Learning and Analytics, currently involved in developing and implementations of cloud-based AI solutions. He champions the utilization of ensemble modeling techniques to produce optimized and valuable results. Over the years he has accrued progressive experience in applied machine learning and building Deep Learning solutions to meet real-world needs. Nithin completed his Bachelors in Electronics from VTU, Being former Electronics student, he is highly intrigued by how successful AI is proving itself to be in solving various complicated problems.</t>
  </si>
  <si>
    <t>https://i.ytimg.com/vi/dTKhu36Kpvk/maxresdefault.jpg</t>
  </si>
  <si>
    <t>zNWTjdLDk2E</t>
  </si>
  <si>
    <t>2019-09-26T10:23:20Z</t>
  </si>
  <si>
    <t>26/9/19 10:23</t>
  </si>
  <si>
    <t>Artificial Intelligence â€“ A Non-Disruptive, Disruptive Technology By Dr. Hugh Hind</t>
  </si>
  <si>
    <t>President and Co-Founder of Quadrical.ai Predictions about AI often suggest there will be significant disruption to existing companies. Balancing that, there are more examples of forward-thinking companies gaining considerable benefit from incorporating AI in their business processes. This talk will focus on how AI offers solutions to a previously unsolvable class of important business challenges. And in doing this, how AI can offer a non-disruptive path to greater efficiency and profitability for existing companies who take the lead in adopting this new innovative technology.</t>
  </si>
  <si>
    <t>https://i.ytimg.com/vi/zNWTjdLDk2E/maxresdefault.jpg</t>
  </si>
  <si>
    <t>wm3Y6sUS9Ds</t>
  </si>
  <si>
    <t>2019-09-26T10:22:40Z</t>
  </si>
  <si>
    <t>26/9/19 10:22</t>
  </si>
  <si>
    <t>Industry 4.0 â€“ Pain vs gain. Why everyone should understand this paradigm? By Venkatesh Sunkad</t>
  </si>
  <si>
    <t>Professor and Mentor IoT at INSOFE Education Pvt. Ltd. Advances in communication technologies, devices connected to the internet and data analytics are occurring at a much quicker pace than at any other time in history. As a result, many believe we are now living through a fourth industrial revolution, referred to as â€˜industry 4.0â€™ (i4.0). As Industry 4.0 continues to change the way we interact with the world around us, new challenges arise. This talk will explain the critical components of INDUSTRY 4.0, the new business models and the technology evolving. How organisations are rethinking all their business and architectural process. What are recipes needed to identify which projects are i4.0 ready and how to conduct successful pilots and scale them.</t>
  </si>
  <si>
    <t>PT34M42S</t>
  </si>
  <si>
    <t>9sIIGb36CmA</t>
  </si>
  <si>
    <t>2019-09-26T10:17:45Z</t>
  </si>
  <si>
    <t>26/9/19 10:17</t>
  </si>
  <si>
    <t>Improving payment success rates with augmented analytics By Rohit Maheshwari</t>
  </si>
  <si>
    <t>Head of Strategy &amp; Products at CrunchMetric Rapid digitalization has led to incredible innovations across industries today. The payments industry is one such industry. But given Indiaâ€™s scale, complexity and historically flaky infrastructure the payments industry sees a significant number of transactions fail causing significant opportunity loss and customer dissatisfaction. Improving success rate of transactions is a critical business goal which everyone in the ecosystem has this includes Merchants, Payment Processors and Banks. Conventional methods based on a reactive approach of responding to alarms triggered by static thresholds are insufficient in a high volumes, high velocity competitive industry. Attend this session to understand the application of Big Data and Artiï¬cial Intelligence techniques to interpret the available data in real time and automate decision making to improve payment success rates.</t>
  </si>
  <si>
    <t>https://i.ytimg.com/vi/9sIIGb36CmA/maxresdefault.jpg</t>
  </si>
  <si>
    <t>hePscCXh4Ts</t>
  </si>
  <si>
    <t>2019-09-26T10:14:33Z</t>
  </si>
  <si>
    <t>26/9/19 10:14</t>
  </si>
  <si>
    <t>Get comfortable being uncomfortable â€“ fuelling the digital transformation By Deep Thomas</t>
  </si>
  <si>
    <t>Chief Data and Analytics Officer at Aditya Birla Group at Cypher 2019</t>
  </si>
  <si>
    <t>https://i.ytimg.com/vi/hePscCXh4Ts/maxresdefault.jpg</t>
  </si>
  <si>
    <t>uB6XGsQEBN0</t>
  </si>
  <si>
    <t>2019-09-26T10:13:08Z</t>
  </si>
  <si>
    <t>26/9/19 10:13</t>
  </si>
  <si>
    <t>Creating Value in the Experience Economy By Shailendra Kumar</t>
  </si>
  <si>
    <t>VP and Chief Evangelist (Intelligent Enterprise Group) â€“ APJ&amp;GC at SAP at Cypher 2019 www.analyticsindiasummit.com</t>
  </si>
  <si>
    <t>https://i.ytimg.com/vi/uB6XGsQEBN0/maxresdefault.jpg</t>
  </si>
  <si>
    <t>1qHR9G8ojQg</t>
  </si>
  <si>
    <t>2019-09-26T05:59:52Z</t>
  </si>
  <si>
    <t>26/9/19 5:59</t>
  </si>
  <si>
    <t>Recent advances in NLP By Manu Chandra Chief Data Scientist &amp; Co-founder at FN MathLogic</t>
  </si>
  <si>
    <t>Manu will talk about his experiences with using some of the recent advances in text analytics/ NLP/ NMT including BERT, GPT2 and XLNet</t>
  </si>
  <si>
    <t>https://i.ytimg.com/vi/1qHR9G8ojQg/maxresdefault.jpg</t>
  </si>
  <si>
    <t>pXP_iIpYVLU</t>
  </si>
  <si>
    <t>2019-09-26T05:40:36Z</t>
  </si>
  <si>
    <t>26/9/19 5:40</t>
  </si>
  <si>
    <t>Envision Virgin Racing and Genpact: Transforming race-day strategy with AI By Vikas Behrani</t>
  </si>
  <si>
    <t>What happens when a race team has all the insights to make fast, accurate decisions, working as a fully connected unit that adapts to complex, shifting conditions? Podium-winning performances and an instinctive racing team.</t>
  </si>
  <si>
    <t>https://i.ytimg.com/vi/pXP_iIpYVLU/maxresdefault.jpg</t>
  </si>
  <si>
    <t>Qgi3mJq8ykE</t>
  </si>
  <si>
    <t>2019-09-26T04:49:07Z</t>
  </si>
  <si>
    <t>26/9/19 4:49</t>
  </si>
  <si>
    <t>Why AI? - Applications from the Real World By Sri Vallabha Deevi Senior</t>
  </si>
  <si>
    <t>An insurance company wants to identify photo-journalists at risk, an oilfield services company wants to identify personnel at risk at their work locations, a chemical company wants to improve plant growth - and all of them are adopting innovative techniques to solve these problems, using the emergence of AI &amp; Deep Learning. It has now become possible for organizations to exploit rich unstructured data to gain insights. These include video stream data from CCTV and drone footage, audio data from customer calls, and text from social media interactions. This talk will describe in technical detail how image classification, object detection, and segmentation techniques are being used to solve such a diverse range of problems. It will also expand on the common roadblocks encountered such as lack of sufficient training data, incompleteness of architectures, which often lead to poor accuracy.</t>
  </si>
  <si>
    <t>PT56M48S</t>
  </si>
  <si>
    <t>https://i.ytimg.com/vi/Qgi3mJq8ykE/maxresdefault.jpg</t>
  </si>
  <si>
    <t>2019-09-26T04:00:07Z</t>
  </si>
  <si>
    <t>26/9/19 4:00</t>
  </si>
  <si>
    <t>AI for Enterprises-The Value Paradigm By Venkat Subramanian VP Marketing at Bridgei2i Analytics</t>
  </si>
  <si>
    <t>AI is here, call it buzz, cause it a bubble, we are smack in the middle of an AI revolution. While there is a strong view building about consumer AI applications, there still seems to be some scepticism about AI for enterprises, primarily due to the lack of clarity and focus on how AI can actually deliver value for enterprises. At BRIDGEi2i, we believe it is important to have a non-fragmented view of the AI ecosystem and a â€œValue Roadmapâ€ for AI in the enterprise context. As CxOs, it is important to understand where the enterprise is in the transformation journey and define value accordingly. This talk will throw light on how to look at the enterprise AI ecosystem and build the right roadmap for value.</t>
  </si>
  <si>
    <t>fAMXmGv7X_w</t>
  </si>
  <si>
    <t>2019-09-25T12:50:45Z</t>
  </si>
  <si>
    <t>25/9/19 12:50</t>
  </si>
  <si>
    <t>Quantum Artificial Intelligence: Challenges &amp; Opportunities By Ankur Narang of Hike Messenger</t>
  </si>
  <si>
    <t>Quantum Computing is a promising computing paradigm that has made good advances in recent years with latest hardware platforms including Googleâ€™s 72 qubit Bristlecone processor and trapped ion quantum computer with 160 stored and 79 processing qubits from IonQ. There are many emerging and proven applications of Quantum Computing including molecular modelling for faster simulations leading to development of more efficient products, cryptography for more secure encryption techniques, financial modeling, weather forecasting, particle physics modelling for complex physics simulations and artificial intelligence. In the last few years, researchers have investigated leveraging quantum computing to improve classical machine learning algorithms. Ideas range from running computationally expensive algorithms or their subroutines efficiently on a quantum computer to the translation of stochastic methods into the language of quantum theory. In this talk, I will give a systematic overview of the emerging field of quantum artificial intelligence, along with current approaches and technical details and will highlight the opportunities and challenges for practical AI applications.</t>
  </si>
  <si>
    <t>PT35M43S</t>
  </si>
  <si>
    <t>https://i.ytimg.com/vi/fAMXmGv7X_w/maxresdefault.jpg</t>
  </si>
  <si>
    <t>10LsYLYtSTc</t>
  </si>
  <si>
    <t>2019-09-25T12:33:16Z</t>
  </si>
  <si>
    <t>25/9/19 12:33</t>
  </si>
  <si>
    <t>Neural Network Architecture for Time Series By Ankur Verma Lead Data Scientist at Dunzo</t>
  </si>
  <si>
    <t>Solving Time Series has really become important for almost all industries be it Retail, Finance, Manufacturing or any other industry. Traditional statistical techniques has been promising to solve time series with a reasonable learning. But in the current world of AI, Neural Network architectures have shown capability to learn latent behaviour of the time series which in turn has improved the learnability manifold times. The complexity lies when there are multiple time series to be solved as it is not possible to train individual models for each time series due to computational constraints as well as time complexity. The session aims to talk about the Neural Network architecture for solving multiple time series with a fully connected network and analyse the learnings model gathered with the architected network. It also gives a flair of the art of optimal data loader creation and effective batching to ensure maximum cross learning across time series.</t>
  </si>
  <si>
    <t>https://i.ytimg.com/vi/10LsYLYtSTc/maxresdefault.jpg</t>
  </si>
  <si>
    <t>0cPB_wXDbWM</t>
  </si>
  <si>
    <t>2019-09-25T12:21:16Z</t>
  </si>
  <si>
    <t>25/9/19 12:21</t>
  </si>
  <si>
    <t>Product-ization of Analytics By David Zakkam, Vice President - Analytics at Swiggy</t>
  </si>
  <si>
    <t>A look at the future evolution of Analytics as pertains to business decision-making. With the advent of information age, humans have become very adept at quickly processing complex data signals to take better decisions. Decisions which benefit from at scale/more accurate/real-time data inferences over subjective human-intuitive insight are bound to change fundamentally and are prime candidates for productization. Enterprises must adapt to this new paradigm as they place bigger bets on data-based decision making and invest in people and technology to reap greater rewards from analytics.</t>
  </si>
  <si>
    <t>https://i.ytimg.com/vi/0cPB_wXDbWM/maxresdefault.jpg</t>
  </si>
  <si>
    <t>O9YRpFKifAo</t>
  </si>
  <si>
    <t>2019-09-25T10:11:12Z</t>
  </si>
  <si>
    <t>25/9/19 10:11</t>
  </si>
  <si>
    <t>The basic laws of analytics.... Observations from 2 decades as a practitioner By Anand Srinivasan</t>
  </si>
  <si>
    <t>CMFMlqK74S0</t>
  </si>
  <si>
    <t>2019-09-25T10:00:03Z</t>
  </si>
  <si>
    <t>25/9/19 10:00</t>
  </si>
  <si>
    <t>From Cans to Cannes: Being BIG in your life By Purnesh Gali, Sayani Nag &amp; Nitin Sareen</t>
  </si>
  <si>
    <t>A deep dive into two very diverse application areas where ABG DNA team is leveraging advanced analytics. Learn about the use of advanced algorithms and technologies required to make the best quality fashion available to you; producing high quality fibres for textile to ensure durability of the fabric or coming up with new recipes of colours to introduce different shades and weaves, or designing outfits to initiate trends. Analysis of high frequency industrial IoT data that has pushed analytics to the edge of manufacturing processes to produce better products touching more areas of your lives, from cola cans to the guerrilla glass on your smartphone.</t>
  </si>
  <si>
    <t>PT1H4M40S</t>
  </si>
  <si>
    <t>JGtjZx8RuUo</t>
  </si>
  <si>
    <t>2019-09-25T09:40:18Z</t>
  </si>
  <si>
    <t>25/9/19 9:40</t>
  </si>
  <si>
    <t>Powering 'Next Best Action' through AI By Vikash Raj Head of IDFC Asset Management</t>
  </si>
  <si>
    <t>The nature of our business warranted a platform which can improve connect with our clients with relevant message, through the right channel, at the right time. This required a continuous learning engine powered by single source of truth at the customer level. Our automated analytics platform is updated with customer data, the industry data and the market data harmonized at customer level to power a deep learning ensemble algorithm which predicts the next best action for every customer. The integrated platform triggers communication through digital mode to the customers with the most relevant advice. This ensures we improve customers' digital experience and recommend the best next action by identifying their individual needs and behaviours. Additionally, the platform powers information to the management team to take timely strategic decisions as well as helps the ground team with relevant information to help optimize their productive bandwidth.</t>
  </si>
  <si>
    <t>https://i.ytimg.com/vi/JGtjZx8RuUo/maxresdefault.jpg</t>
  </si>
  <si>
    <t>Ctn2emGeqe0</t>
  </si>
  <si>
    <t>2019-09-25T09:29:25Z</t>
  </si>
  <si>
    <t>25/9/19 9:29</t>
  </si>
  <si>
    <t>Deep data in the co-living space By Akhil Sikri Co-Founder &amp; CTO at Zolo</t>
  </si>
  <si>
    <t>Akhil will covering the subsets of: Big Data verses Deep Data Behavioural Data via customer interface - app &amp; web Data captured via IoT devices - smart TV, lock, sensors, voice assistants,etc. Insights on design architecture and customer behaviour Impact on customer and business innovation. What next?</t>
  </si>
  <si>
    <t>https://i.ytimg.com/vi/Ctn2emGeqe0/maxresdefault.jpg</t>
  </si>
  <si>
    <t>H8lE1ai60zg</t>
  </si>
  <si>
    <t>2019-09-25T09:16:47Z</t>
  </si>
  <si>
    <t>25/9/19 9:16</t>
  </si>
  <si>
    <t>Implementing Machine Learning Models By Anurag Verma CEO and Co-founder at FN MathLogic</t>
  </si>
  <si>
    <t>Anurag will talk about his experiences in helping clients implement AIML models in production. He will talk about the challenges faced and how different companies go about it.</t>
  </si>
  <si>
    <t>nv1fn5veAiA</t>
  </si>
  <si>
    <t>2019-09-25T09:02:27Z</t>
  </si>
  <si>
    <t>25/9/19 9:02</t>
  </si>
  <si>
    <t>Driving Digital Marketing Effectiveness By Sneha Chokshi &amp; Amandeep Singh Chhabra</t>
  </si>
  <si>
    <t>The most common question marketers ask now is - â€œDid my ad campaign cause the user to convert and generate more revenue for my brand or would that have happened anyway?â€ The Complexity of the ad-tech ecosystem is constantly growing with brands running marketing activities across multiple channels, new targeting capabilities, and formats. Due to this, traditional digital marketing measurement metrics like cost per click, return on investment, cost per conversion, etc just scratch the surface while measuring the impact of marketing strategies. Lack of a mathematical approach to differentiate between correlation and causation leads us to look at the incremental lift as a metric to measure the impact of marketing strategy. In this session, we will introduce incremental lift measurement, talk about common challenges faced in calculating incremental lift and different approaches to tackling them in the digital marketing ecosystem. Our methodologies cover concepts of various A/B testing environment setups, randomization, bias handling, delivering outputs at scale and how we use these outputs for marketing strategy planning and optimizations helping us achieve higher campaign efficiency.</t>
  </si>
  <si>
    <t>PT1H1M17S</t>
  </si>
  <si>
    <t>blqs3JYaFmU</t>
  </si>
  <si>
    <t>2019-09-25T08:38:41Z</t>
  </si>
  <si>
    <t>25/9/19 8:38</t>
  </si>
  <si>
    <t>Feature Based Opinion Mining By Gourab Nath Core Faculty â€“ Data Science at Praxis Business School</t>
  </si>
  <si>
    <t>Suppose that a customer who has given a high rating about a mobile phone writes the following review about the product: The front camera of the phone is excellent! Truly speaking, this is the best front camera I have experienced so far. From this review, we can understand two things. First, the customer holds a positive opinion about the phone. Secondly, the front camera of the phone is the targeted feature on which the opinions have been expressed in the review. In this workshop, we will be particularly interested in discovering patterns as indicated in the second case. We will discuss a framework that enables us to first discover the targets on which the opinions have been expressed in a review and then determine the polarity of the opinions. This kind of detailed analysis helps us to discover the components or features of the products which the customers have liked or disliked and thus help us to better summarize the information.</t>
  </si>
  <si>
    <t>https://i.ytimg.com/vi/blqs3JYaFmU/maxresdefault.jpg</t>
  </si>
  <si>
    <t>8CLurn-3LyE</t>
  </si>
  <si>
    <t>2019-09-25T08:25:40Z</t>
  </si>
  <si>
    <t>25/9/19 8:25</t>
  </si>
  <si>
    <t>Now You See Me - AI in Action By Shankar Sivaramakrishnan, Prateek Khandelwal &amp; Naveen Xavier</t>
  </si>
  <si>
    <t>This session will provide a glimpse of Aditya Birla Group DNAâ€™s efforts to deploy AI/ML solutions in production. It will showcase industrial applications for computer vision (perceiving the seen) and forecasting techniques (foreseeing the unseen). The technical session will do a deep dive into the technical challenges encountered and how they were overcome.</t>
  </si>
  <si>
    <t>https://i.ytimg.com/vi/8CLurn-3LyE/maxresdefault.jpg</t>
  </si>
  <si>
    <t>4V9ObV_ihUQ</t>
  </si>
  <si>
    <t>2019-09-25T05:44:45Z</t>
  </si>
  <si>
    <t>25/9/19 5:44</t>
  </si>
  <si>
    <t>Analytics India Magazine in Conversation with Atul Jalan</t>
  </si>
  <si>
    <t>Analytics India Magazine in conversation with Atul Jalan - CEO &amp; MD Manthan , as he shares insights from his book Where Will Man Take Us - The bold story of the man technology is creating.</t>
  </si>
  <si>
    <t>https://i.ytimg.com/vi/4V9ObV_ihUQ/maxresdefault.jpg</t>
  </si>
  <si>
    <t>41P_KJfGSZo</t>
  </si>
  <si>
    <t>2019-09-24T09:11:16Z</t>
  </si>
  <si>
    <t>24/9/19 9:11</t>
  </si>
  <si>
    <t>Deciphering AI - Unlocking the Black Box of AIML with State-of-the-Art Technology By Dipyaman Sanyal</t>
  </si>
  <si>
    <t>Most organizations understand the predictive power and the potential gains from AIML, but AI and ML are still now a black box technology for them. While deep learning and neural networks can provide excellent inputs to businesses, leaders are challenged to use them because of the complete blind faith required to â€˜trustâ€™ AI. In this talk we will use the latest technological developments from researchers, the US defense department, and the industry to unbox the black box and provide businesses a clear understanding of the policy levers that they can pull, why, and by how much, to make effective decisions?</t>
  </si>
  <si>
    <t>PT55M19S</t>
  </si>
  <si>
    <t>https://i.ytimg.com/vi/41P_KJfGSZo/maxresdefault.jpg</t>
  </si>
  <si>
    <t>sJIfHYDFtMk</t>
  </si>
  <si>
    <t>2019-09-23T13:07:40Z</t>
  </si>
  <si>
    <t>23/9/19 13:07</t>
  </si>
  <si>
    <t>Are marriages made in heaven or do algos decide who we love? By Bhavik Gandhi of Shaadi.com</t>
  </si>
  <si>
    <t>Talk about 3 different use cases of data science at Shaadi.com, like identifying bad photos, detecting fraud users and recommending profiles to users.</t>
  </si>
  <si>
    <t>PT45M18S</t>
  </si>
  <si>
    <t>https://i.ytimg.com/vi/sJIfHYDFtMk/maxresdefault.jpg</t>
  </si>
  <si>
    <t>9qBLbPn6fc8</t>
  </si>
  <si>
    <t>2019-09-23T12:32:21Z</t>
  </si>
  <si>
    <t>23/9/19 12:32</t>
  </si>
  <si>
    <t>Democratization of AI with Augmented Analytics By Chandra Mouli Kotta Kota of AnalytixLabs</t>
  </si>
  <si>
    <t>According to a recent Gartner report, Augmented Analytics is set to be one of 2019â€™s top strategic technology trends. Augmented Analytics leverages ML/AI techniques to transform how analytics content is developed, consumed and shared. It automates data preparation, insight discovery and sharing. It also automates data science and ML model development, management and deployment. In this session, Chandra will talk about how Augmented Analytics is helping democratizing AI with unbiased decisions and ways it will transform the entire analytics workflow to modernize and drive digital transformation and innovation.</t>
  </si>
  <si>
    <t>29vKXdBU0ec</t>
  </si>
  <si>
    <t>2019-09-23T12:20:09Z</t>
  </si>
  <si>
    <t>23/9/19 12:20</t>
  </si>
  <si>
    <t>The Foundation of ML â€“ Building next generation data platforms on AWS By Ninad Phatak of Amazon</t>
  </si>
  <si>
    <t>80% of any machine learning project involves data collection and preparation so that you could train machine learning models. This session would focus on how AWS makes it easy to collect and process this data and provide your data scientists with the tools they need to train and deploy predictive models using this data</t>
  </si>
  <si>
    <t>PT31M9S</t>
  </si>
  <si>
    <t>https://i.ytimg.com/vi/29vKXdBU0ec/maxresdefault.jpg</t>
  </si>
  <si>
    <t>vwlkKGD7jd8</t>
  </si>
  <si>
    <t>2019-09-23T11:11:40Z</t>
  </si>
  <si>
    <t>23/9/19 11:11</t>
  </si>
  <si>
    <t>Data to Insights to Decisions In BFSI By Dyuti Lal CEO, Co-Founder at Nikhil Analytics</t>
  </si>
  <si>
    <t>As we all know BFSI is a data intensive sector. Data is growing at an exponential rate and is expected to cross hundreds of Zettabytes by 2025. Many banking, financial services and insurance (BFSI) players have turned data worshippers. Analytics is enabling the BFSI to become smarter in managing the myriad challenges it faced. The economic crisis of 2008 changed the face of banking industry and now analytics is helping banks becoming smarter in managing these challenges. Data has changed the way BFSI operate. Analytics has become the key determinant in matters pertaining to core BFSI operations, risk projection and customer relationship management. Ms. Dyuti Lal from Nikhil Analytics will be specifically emphasizing on Analytics in Banking Financial Services and Insurance (BFSI) sector along with its use cases. A few decades ago, banking processes were transformed by IT systems. These days, it is the analytics that is facilitating banks and financial services to make them compliant, which is undoubtedly putting them one step ahead of their competitors. Analytics helps to analyse enormous datasets to uncover market developments, consumer likes, data interactions, and other key insights which assist in strategic planning in BFSI organizations.</t>
  </si>
  <si>
    <t>https://i.ytimg.com/vi/vwlkKGD7jd8/maxresdefault.jpg</t>
  </si>
  <si>
    <t>NS79H5sZ1U0</t>
  </si>
  <si>
    <t>2019-09-23T10:56:09Z</t>
  </si>
  <si>
    <t>23/9/19 10:56</t>
  </si>
  <si>
    <t>Artificial Intelligence for Intelligent Agriculture By Pushker Ravindra Data Analytics Lead at Bayer</t>
  </si>
  <si>
    <t>Applications of Artificial Intelligence (AI), support human innovations that benefit society, and show promise in multiple industries to enhance individualsâ€™ quality of life, improve safety and drive environmental sustainability. These applications can recognize patterns, draw inferences and automate decision-making, thereby, turning large amounts of data into valuable insights and actions. Modern agriculture is being transformed by digital technologies, including AI. This includes innovative digital tools that process massive amounts of information offering farmers customized insights into their operations. Here, I will present how AI is transforming agriculture into Intelligent Agriculture.</t>
  </si>
  <si>
    <t>https://i.ytimg.com/vi/NS79H5sZ1U0/maxresdefault.jpg</t>
  </si>
  <si>
    <t>Fm2kJwaTsYU</t>
  </si>
  <si>
    <t>2019-09-23T10:39:44Z</t>
  </si>
  <si>
    <t>23/9/19 10:39</t>
  </si>
  <si>
    <t>Does doing Data Science mean an organisation is Data Driven? By Ram Kumar</t>
  </si>
  <si>
    <t>Executive Head at Quantium Analytics at Cypher 2019 We now live in a Data driven era, and industry is excited about data that has led to many buzz words such as Analytics/Advance Analytics, ML, DL, AI, RPA, etc. In this presentation, we discuss about what data driven culture in an organisation means and whether data science and these buzz words are enough to drive the culture? We will discuss about the hall marks of a data driven culture. We then break down into what are the characteristics of a data driven culture in an organisation. The presentation is based on successful case studies of the author who implemented data driven culture in organisation.</t>
  </si>
  <si>
    <t>PT28M39S</t>
  </si>
  <si>
    <t>https://i.ytimg.com/vi/Fm2kJwaTsYU/maxresdefault.jpg</t>
  </si>
  <si>
    <t>YWi-oZqWhJk</t>
  </si>
  <si>
    <t>2019-09-23T10:33:06Z</t>
  </si>
  <si>
    <t>23/9/19 10:33</t>
  </si>
  <si>
    <t>Driving Industry 4.0 the Autonomous Way By Nithin TS &amp; Aparana Gupta from Oracle Cloud Solutions Hub</t>
  </si>
  <si>
    <t>The Fourth Industrial Revolution or Industry 4.0 considered as an opportunity as well as a challenge offers huge potential to advance economic growth, enhance global manufacturing output and human well-being, to safeguard the environment and to achieve the 2030 agenda for Sustainable Development Goal (SDG) set by United Nations Industrial Development Organization (UNIDO). At Oracle, we work towards building smart industry solutions to build a cloud assisted smart factory (CaSF) system leveraging the potential of Autonomous Database, Analytics Cloud, Machine Learning, Blockchain and Artificial Intelligence that would revolutionize production processes, increase the level of efficiency, security, reliability and enhance living standards. With Oracleâ€™s AI Tech Stack, we build statistical models, means, and forms of intelligent manufacturing, thus not just transforming the industry but disrupting the space.</t>
  </si>
  <si>
    <t>https://i.ytimg.com/vi/YWi-oZqWhJk/maxresdefault.jpg</t>
  </si>
  <si>
    <t>rV3IvClloV8</t>
  </si>
  <si>
    <t>2019-09-23T10:24:10Z</t>
  </si>
  <si>
    <t>23/9/19 10:24</t>
  </si>
  <si>
    <t>Explainability in AI: An ongoing challenge for enterprises By Chirag Jain &amp; Sidhartha Shishoo</t>
  </si>
  <si>
    <t>at Cypher 2019 www.analyticsindiasummit.com With data science community thriving to decode the so called black-box notion attached with Machine Learning based solutions, Deep Learning poses an even bigger challenge. While building any Machine Learning or Deep Learning based solutions, domain expertise plays a huge role in the selection of features and the subsequent explaining of the modelâ€™s mechanisms. Across the research community, there has been some bit of success in feature engineering of numeric and textual data, however replicating that success for visual content is still at a nascent stages. This talk provides an in depth look at some of these challenges of improving AIâ€™s explainability and highlights some of the possible techniques to overcome those challenges.</t>
  </si>
  <si>
    <t>PT28M52S</t>
  </si>
  <si>
    <t>https://i.ytimg.com/vi/rV3IvClloV8/maxresdefault.jpg</t>
  </si>
  <si>
    <t>rAPixPYDxqA</t>
  </si>
  <si>
    <t>2019-09-23T10:05:41Z</t>
  </si>
  <si>
    <t>23/9/19 10:05</t>
  </si>
  <si>
    <t>Is Data being forgotten in the race of algorithms? By Aneesh Chaudhry at Cypher 2019</t>
  </si>
  <si>
    <t>Chief Data Officer at Hindustan Unilever at Cypher 2019 18-20th Sep | Bangalore www.analyticsindiasummit.com</t>
  </si>
  <si>
    <t>PT28M48S</t>
  </si>
  <si>
    <t>https://i.ytimg.com/vi/rAPixPYDxqA/maxresdefault.jpg</t>
  </si>
  <si>
    <t>c26n615X8GE</t>
  </si>
  <si>
    <t>2019-09-23T09:51:34Z</t>
  </si>
  <si>
    <t>23/9/19 9:51</t>
  </si>
  <si>
    <t>Getting your first job in Data Science By Imaad Mohamed Khan at Cypher 2019</t>
  </si>
  <si>
    <t>Getting your first job in Data Science is difficult. Youâ€™ve been applying to jobs, but they keep rejecting you. You donâ€™t know what to do and how you could differentiate yourselves amidst the pool of candidates? In this talk, weâ€™ll be going through different tips and techniques you could use to find that elusive Data Science jobs. Theyâ€™ve worked for me and probably will work for you too!</t>
  </si>
  <si>
    <t>https://i.ytimg.com/vi/c26n615X8GE/maxresdefault.jpg</t>
  </si>
  <si>
    <t>Ijk4licGoFk</t>
  </si>
  <si>
    <t>2019-09-17T13:00:33Z</t>
  </si>
  <si>
    <t>17/9/19 13:00</t>
  </si>
  <si>
    <t>#MeetMeAtCypher|Pankaj Risbood - Zendrive</t>
  </si>
  <si>
    <t>#Cypher2019 | 18-20th Sept | Bengaluru Meet Pankaj Risbood Co-founder at Zendrive at Cypher 2019. www.analyticsindiasummit.com</t>
  </si>
  <si>
    <t>https://i.ytimg.com/vi/Ijk4licGoFk/maxresdefault.jpg</t>
  </si>
  <si>
    <t>Utq-DPrAyTQ</t>
  </si>
  <si>
    <t>2019-09-17T12:55:02Z</t>
  </si>
  <si>
    <t>17/9/19 12:55</t>
  </si>
  <si>
    <t>#MeetMeAtCypher | Amul Desai - NMIMS</t>
  </si>
  <si>
    <t>#Cypher2019 | 18-20th Sept | Bengaluru Meet Amul Desai - Director - Analytics &amp; Data Science at NMIMS University www.analyticsindiasummit.com</t>
  </si>
  <si>
    <t>https://i.ytimg.com/vi/Utq-DPrAyTQ/maxresdefault.jpg</t>
  </si>
  <si>
    <t>UW99w6VC6Vk</t>
  </si>
  <si>
    <t>2019-09-17T12:51:34Z</t>
  </si>
  <si>
    <t>17/9/19 12:51</t>
  </si>
  <si>
    <t>#MeetMeAtCypher | MIQ</t>
  </si>
  <si>
    <t>#Cypher 2019| 18-20th Sept| Bengaluru Meet Team MIQ at Cypher 2019. www.analyticsindiasummit.com</t>
  </si>
  <si>
    <t>https://i.ytimg.com/vi/UW99w6VC6Vk/maxresdefault.jpg</t>
  </si>
  <si>
    <t>l8Unvg4MpMk</t>
  </si>
  <si>
    <t>2019-09-13T10:02:02Z</t>
  </si>
  <si>
    <t>13/9/19 10:02</t>
  </si>
  <si>
    <t>#MeetMeAtCypher| Rohit Maheshwari Head of Strategy &amp; Products at CrunchMetrics</t>
  </si>
  <si>
    <t>#Cypher2019 | 18-20th Sept | Bengaluru Meet Rohit Maheshwari Head of Strategy &amp; Products at CrunchMetrics at Cypher 2019 where he will share how CrunchMetrics uses #ML &amp; #DL to help Online payments to succeed. Details : https://lnkd.in/ePZEhnn #MeetMeAtCypher</t>
  </si>
  <si>
    <t>AFECb8g5WHg</t>
  </si>
  <si>
    <t>2019-09-12T11:43:46Z</t>
  </si>
  <si>
    <t>#MeetMeAtCypher | Sanjay Parikh - co-founder &amp; Vice President Indegene</t>
  </si>
  <si>
    <t>#Cypher2019 | 18-20 Sept | Bangalore Meet sanjay parikh - co-founder &amp; Vice President Indegene at Cypher. Join him at Cypher where he will share insights on how Indegene is a partner to several Lifesciences company worldwide and helps them to transform their commercial medical and R &amp; D operations. Details : https://lnkd.in/fcivgB8 #MeetMeAtCypher #Analytics</t>
  </si>
  <si>
    <t>https://i.ytimg.com/vi/AFECb8g5WHg/maxresdefault.jpg</t>
  </si>
  <si>
    <t>aYvffu2X2cs</t>
  </si>
  <si>
    <t>2019-09-12T09:49:41Z</t>
  </si>
  <si>
    <t>Aparana Gupta - #Analytics &amp; #DataScience leader at Oracle Cloud Solutions Hub.</t>
  </si>
  <si>
    <t>#Cypher2019 | 18-20 th Sept | Bengaluru Meet Aparana Gupta - #Analytics &amp; #DataScience leader at Oracle Cloud Solutions Hub. She will be sharing her insights on how Oracle is leading the way in Industry 4.0 through its revolutionary cloud-based technology. #MeetMeAtCypher Details: https://lnkd.in/fjbR5xT</t>
  </si>
  <si>
    <t>Y_6qT2uPqak</t>
  </si>
  <si>
    <t>2019-09-11T08:19:47Z</t>
  </si>
  <si>
    <t>#MeetMeAtCypher | Srinidhi Rao - Senior Partner | The Math Company</t>
  </si>
  <si>
    <t>#Cypher2019 | 18-20th Sept | Bengaluru Meet Srinidhi Shama Rao Senior Partner @themathcompany at Cypher 2019. In this #MeetMeAtCypher video he shares the vision of TheMathCompany. Details: https://lnkd.in/fSSS2iN</t>
  </si>
  <si>
    <t>https://i.ytimg.com/vi/Y_6qT2uPqak/maxresdefault.jpg</t>
  </si>
  <si>
    <t>NaMbSqOp15A</t>
  </si>
  <si>
    <t>2019-09-11T04:23:35Z</t>
  </si>
  <si>
    <t>#MeetMeAtCypher | Ninad Phatak | Amazon</t>
  </si>
  <si>
    <t>#Cypher2019| 18-20th Sept | Bengaluru Meet Ninad Phatak - Big Data Solutions Architect Amazon at #Cypher2019. In this #meetmeatcypher he shares how #AWS helps you to collect and process a large amount of data. https://lnkd.in/f8zRvVt</t>
  </si>
  <si>
    <t>https://i.ytimg.com/vi/NaMbSqOp15A/maxresdefault.jpg</t>
  </si>
  <si>
    <t>zuTmPvovsqQ</t>
  </si>
  <si>
    <t>2019-09-10T04:48:31Z</t>
  </si>
  <si>
    <t>#MeetMeAtCypher | Saurav Chakravorty, Principal Data Scientist Brillio</t>
  </si>
  <si>
    <t>#cypher2019 | 18-20th Sept | Bengaluru Meet Saurav Chakravorty, Principal #DataScientist Brillio at Cypher 2019. In this #meetmeatcypher he shares his thoughts on how organizations struggle to see ROI from #AI investment. Details : https://lnkd.in/f-Vk2ni</t>
  </si>
  <si>
    <t>Up-wQyCt51I</t>
  </si>
  <si>
    <t>2019-09-09T04:14:03Z</t>
  </si>
  <si>
    <t>#MeetMeAtCypher | Satyamoy Chatterjee Executive Vice President Analyttica Datalab</t>
  </si>
  <si>
    <t>#Cypher2019 | 18-20th Sept | Bengaluru Meet Satyamoy Chatterjee Executive Vice President Analyttica Datalab Inc.at #Cypher2019.In this #meetmeatcypher video, he shares insights from his entrepreneurial journey. Details : https://lnkd.in/fDf3JNQ #Analytics #artificialintelligence</t>
  </si>
  <si>
    <t>https://i.ytimg.com/vi/Up-wQyCt51I/maxresdefault.jpg</t>
  </si>
  <si>
    <t>SPoc8a16Zl0</t>
  </si>
  <si>
    <t>2019-09-06T04:38:39Z</t>
  </si>
  <si>
    <t>MeetMeAtCypher | Dr Ajay Bakshi Co-Founder &amp; CEO at BuddhiMed Technologies</t>
  </si>
  <si>
    <t>#Cypher 2019 | 18-20 sept | Bengaluru A former neurosurgeon, neuroscientist, McKinsey &amp; Company consultant and ex-CEO of Max Healthcare, Manipal Hospitals .He's currently busy building an #AI based #healthtech #startup that is working to merge modern medicine with computer science to benefit doctors, patients, well individuals and other members of the healthcare ecosystem. Details :https://lnkd.in/fAHrBTe</t>
  </si>
  <si>
    <t>e-2b_jfWms4</t>
  </si>
  <si>
    <t>2019-09-05T04:15:18Z</t>
  </si>
  <si>
    <t>#MeetMeAtCypher | Michelle Li | Altair Engineering</t>
  </si>
  <si>
    <t>#Cypher2019 | 18-20 Sept | Bengaluru Meet Michelle Li Data Scientist at Altair at Cypher 2019. As she shares what motivates predictive Analytics professionals and learn about key traits of a data scientist to form a strong Analytics team. Details: https://lnkd.in/fEwqMfk</t>
  </si>
  <si>
    <t>https://i.ytimg.com/vi/e-2b_jfWms4/maxresdefault.jpg</t>
  </si>
  <si>
    <t>ML9qRqyEWok</t>
  </si>
  <si>
    <t>2019-09-04T04:30:02Z</t>
  </si>
  <si>
    <t>#MeetMeAtCypher| Gourab Nath - Praxis Business School</t>
  </si>
  <si>
    <t>#Cypher2019 | 18-20th Sept |Bangalore Meet Professor Gourab Nath - DataScience faculty at Praxis Business School at Cypher 2019. As he Deep Dives into #NLP &amp; #ML at his workshop at Cypher. Details : https://lnkd.in/fxtZ2yC</t>
  </si>
  <si>
    <t>eYi76SVk3Cw</t>
  </si>
  <si>
    <t>2019-09-03T04:16:08Z</t>
  </si>
  <si>
    <t>#MeetMeAtCypher | Dr Hugh Hind - AI is immensely satisfying</t>
  </si>
  <si>
    <t>Dr Hugh Hind, the President and Co-Founder of Quadrical.ai, brings a deep understanding of the theory behind modern #ArtificialIntelligence. Dr Hind would be presenting an interesting talk on "Artificial Intelligence â€“ A Non-Disruptive, Disruptive Technology" at Cypher 2019. Details : https://lnkd.in/fctm8vK</t>
  </si>
  <si>
    <t>https://i.ytimg.com/vi/eYi76SVk3Cw/maxresdefault.jpg</t>
  </si>
  <si>
    <t>_e299B1A59Y</t>
  </si>
  <si>
    <t>2019-09-02T08:35:29Z</t>
  </si>
  <si>
    <t>#MeetMeAtCypher | Venkat Subramanian, VP Marketing at Bridgei2i Analytics</t>
  </si>
  <si>
    <t>Venkat Subramanian is speaking at Cypher 2019. Hear him on the topic - AI for Enterprises-The Value Paradigm AI is here, call it a buzz, call it a bubble, we are smack in the middle of an AI revolution. While there is a strong view building about consumer AI applications, there still seems to be some scepticism about AI for enterprises, primarily due to the lack of clarity and focus on how AI can actually deliver value for enterprises. At BRIDGEi2i, we believe it is important to have a non-fragmented view of the AI ecosystem and a â€œValue Roadmapâ€ for AI in the enterprise context. As CxOs, it is important to understand where the enterprise is in the transformation journey and define value accordingly. This talk will throw light on how to look at the enterprise AI ecosystem and build the right roadmap for value. More details at https://www.analyticsindiasummit.com</t>
  </si>
  <si>
    <t>https://i.ytimg.com/vi/_e299B1A59Y/maxresdefault.jpg</t>
  </si>
  <si>
    <t>RoiOS9D9FdE</t>
  </si>
  <si>
    <t>2019-08-30T06:42:13Z</t>
  </si>
  <si>
    <t>30/8/19 6:42</t>
  </si>
  <si>
    <t>#MeetMeAtCypher | Abhishek Bhadra | AI can take over the world</t>
  </si>
  <si>
    <t>#Cypher2019 | 18-20th Sept |Bengaluru In conversation with Abhishek Bhadra - AVP, Genpact. As he shares what Analytics and Data Science have taught him.</t>
  </si>
  <si>
    <t>https://i.ytimg.com/vi/RoiOS9D9FdE/maxresdefault.jpg</t>
  </si>
  <si>
    <t>arXy4pEV7sY</t>
  </si>
  <si>
    <t>2019-08-29T04:56:06Z</t>
  </si>
  <si>
    <t>29/8/19 4:56</t>
  </si>
  <si>
    <t>#MeetMeAtCypher | Vikram Mahidhar |Analytics is a Full-stack Field</t>
  </si>
  <si>
    <t>#MeetMeAtCypher |Cypher 2019 | 18-20th Sep | Bangalore In conversation with Vikram Mahidhar, Senior Vice President - Artificial Intelligence solutions, Genpact as he shares his 2 decades old Analytics journey. India's #1 AI &amp; Analytics Summit https://www.analyticsindiasummit.com</t>
  </si>
  <si>
    <t>https://i.ytimg.com/vi/arXy4pEV7sY/maxresdefault.jpg</t>
  </si>
  <si>
    <t>v-XmWkd1EZk</t>
  </si>
  <si>
    <t>2019-08-26T11:15:09Z</t>
  </si>
  <si>
    <t>26/8/19 11:15</t>
  </si>
  <si>
    <t>AI.Q - The Ultimate AI &amp; Analytics Quiz is BACK at Cypher 2019</t>
  </si>
  <si>
    <t>We are back with the 2nd edition of AI.Q at #Cypher2019. Participate in the ultimate #Analytics and #AI #Quiz at #Cypher2018. Here's a chance to #compete against the #brightestminds in Indian #Analytics Industry. Prove your #AnalyticsIntelligenceQuotient. Details about Cypher - https://lnkd.in/eqVHF_j *Participation open to all attendees of #Cypher2019. #bigdata #technology #artificialintelligence</t>
  </si>
  <si>
    <t>https://i.ytimg.com/vi/v-XmWkd1EZk/maxresdefault.jpg</t>
  </si>
  <si>
    <t>eCdu4gU9b0E</t>
  </si>
  <si>
    <t>2019-08-19T06:58:02Z</t>
  </si>
  <si>
    <t>19/8/19 6:58</t>
  </si>
  <si>
    <t>AIMinds &amp; NVIDIA RAPIDS GPU Accelerated Data Analytics &amp; Machine Learning Workshop In Bengaluru</t>
  </si>
  <si>
    <t>AIMinds &amp; NVIDIA RAPIDS GPU Accelerated Data Analytics and Machine Learning Workshop in Bengaluru. The meetup organised by Analytics India Magazine and the biggest GPU manufacturer NVIDIA was packed with passionate individuals. On Wednesday, July 10th the venue was filled with data scientists, machine learning engineers, professors and students, all who had gathered to learn everything the workshop had to offer.</t>
  </si>
  <si>
    <t>https://i.ytimg.com/vi/eCdu4gU9b0E/maxresdefault.jpg</t>
  </si>
  <si>
    <t>jpHwK6dJq8g</t>
  </si>
  <si>
    <t>2019-08-09T06:32:57Z</t>
  </si>
  <si>
    <t>#MeetMeAtCypher | Harsha Urlam - Aim high, start small, swift fast</t>
  </si>
  <si>
    <t>In conversation with Harsha Urlam as he shares insights from his data science journey. Cypher 2019 | 18-20th Sep | Details : https://lnkd.in/eqVHF_j</t>
  </si>
  <si>
    <t>_AsoYzP374g</t>
  </si>
  <si>
    <t>2019-08-08T06:21:37Z</t>
  </si>
  <si>
    <t>#MeetMeAtCypher | Mathangi Sri - Its a great time to be in data science</t>
  </si>
  <si>
    <t>In conversation with Mathangi Sri DataScience Leader at Phonepe. Her flair of Maths lead to her career in Data Science. She emphasises on the importance of exploring data and brainstorming discussions to solve your datascience problems. #MeetMeAtCypher India's #1 AI &amp; Analytics Summit Cypher 2019 | 18-20th Sep | Bangalore https://www.analyticsindiasummit.com</t>
  </si>
  <si>
    <t>https://i.ytimg.com/vi/_AsoYzP374g/maxresdefault.jpg</t>
  </si>
  <si>
    <t>eblm8bomfRg</t>
  </si>
  <si>
    <t>2019-08-07T04:58:37Z</t>
  </si>
  <si>
    <t>#MeetMeAtCypher | Kishan Maladkar - Not just a coding job</t>
  </si>
  <si>
    <t>Kishan Maladkar - Data Scientist @Jio shares his journey in becoming a Data Scientist and emphasizes on the importance of Statistics in the field. #MeetMeAtCypher India's #1 AI &amp; Analytics Summit Cypher 2019 | 18-20th Sep | Bangalore https://www.analyticsindiasummit.com</t>
  </si>
  <si>
    <t>PiMeQVMdjto</t>
  </si>
  <si>
    <t>2019-08-06T06:15:34Z</t>
  </si>
  <si>
    <t>#MeetMeAtCypher | Pradeepta Mishra - No shortcut to analytics career</t>
  </si>
  <si>
    <t>#MeetMeAtCypher India's #1 AI &amp; Analytics Summit Cypher 2019 | 18-20th Sep | Bangalore https://www.analyticsindiasummit.com</t>
  </si>
  <si>
    <t>https://i.ytimg.com/vi/PiMeQVMdjto/maxresdefault.jpg</t>
  </si>
  <si>
    <t>Ui-_mwgh8W8</t>
  </si>
  <si>
    <t>2019-08-05T05:54:37Z</t>
  </si>
  <si>
    <t>#MeetMeAtCypher | Imaad Mohamed Khan - Evaluate Yourself</t>
  </si>
  <si>
    <t>mHj35fjxMAY</t>
  </si>
  <si>
    <t>2019-08-05T05:49:39Z</t>
  </si>
  <si>
    <t>#MeetMeAtCypher | Nitin Sareen - Stay Hungry, Stay Foolish</t>
  </si>
  <si>
    <t>In Conversation with Nitin Sareen SVP - Group Data &amp; Analytics, Aditya Birla Group as he shares his Data Science journey with team AIM. #MeetMeAtCypher India'ls #1 AI &amp; Analytics Summit Cypher 2019 | 18-20th Sep | Bangalore https://www.analyticsindiasummit.com</t>
  </si>
  <si>
    <t>Sports</t>
  </si>
  <si>
    <t>https://i.ytimg.com/vi/mHj35fjxMAY/maxresdefault.jpg</t>
  </si>
  <si>
    <t>iZPdIhZ23EA</t>
  </si>
  <si>
    <t>2019-08-02T04:00:54Z</t>
  </si>
  <si>
    <t>#MeetMeAtCypher | Anshu Sharma Raja - Be the change that you want to see</t>
  </si>
  <si>
    <t>#MeetMeAtCypher India'ls #1 AI &amp; Analytics Summit Cypher 2019 | 18-20th Sep | Bangalore https://www.analyticsindiasummit.com</t>
  </si>
  <si>
    <t>ZYbrHWL7W4s</t>
  </si>
  <si>
    <t>2019-07-31T04:14:56Z</t>
  </si>
  <si>
    <t>31/7/19 4:14</t>
  </si>
  <si>
    <t>#MeetMeAtCypher | Sandeep Mittal - Get Inspiration &amp; learn from everything around you</t>
  </si>
  <si>
    <t>https://i.ytimg.com/vi/ZYbrHWL7W4s/maxresdefault.jpg</t>
  </si>
  <si>
    <t>Rhc6p0AFVwU</t>
  </si>
  <si>
    <t>2019-07-30T07:37:50Z</t>
  </si>
  <si>
    <t>30/7/19 7:37</t>
  </si>
  <si>
    <t>#MeetMeAtCypher | Pankaj Rai - Analytics is not a sprint, its a marathon</t>
  </si>
  <si>
    <t>#MeetMeAtCypher Cypher 2019 | 18-20th Sep | Bangalore https://www.analyticsindiasummit.com</t>
  </si>
  <si>
    <t>https://i.ytimg.com/vi/Rhc6p0AFVwU/maxresdefault.jpg</t>
  </si>
  <si>
    <t>ZPWTQMqYIMY</t>
  </si>
  <si>
    <t>2019-07-29T06:02:01Z</t>
  </si>
  <si>
    <t>29/7/19 6:02</t>
  </si>
  <si>
    <t>#MeetMeAtCypher | AIM Founder Bhasker Gupta on Follow Your Passion</t>
  </si>
  <si>
    <t>Being a data scientists can do wonders for you, but do it only if you are really passionate for it. Bhasker Gupta - Founder &amp; CEO, Analytics India Magazine. #MeetMeAtCypher Cypher 2019 | 18-20th Sep | Bangalore https://www.analyticsindiasummit.com</t>
  </si>
  <si>
    <t>https://i.ytimg.com/vi/ZPWTQMqYIMY/maxresdefault.jpg</t>
  </si>
  <si>
    <t>HhlCh7QikrE</t>
  </si>
  <si>
    <t>2019-07-18T12:08:34Z</t>
  </si>
  <si>
    <t>18/7/19 12:08</t>
  </si>
  <si>
    <t>CYPHER 2019 | Be Part of India's Biggest AI &amp; Analytics Summit</t>
  </si>
  <si>
    <t>18-20th Sep | Bangalore https://www.analyticsindiasummit.com Cypher started as a simple idea in 2015: Letâ€™s connect the analytics community with all industries, both old and new. It seemed to resonate. Cypher has grown to become the â€œlargest analytics conference in Indiaâ€. No conference has ever grown so large so fast. But we also pride ourselves in organising the â€œbest analytics conference in Indiaâ€.</t>
  </si>
  <si>
    <t>https://i.ytimg.com/vi/HhlCh7QikrE/maxresdefault.jpg</t>
  </si>
  <si>
    <t>HAd2dDATSGI</t>
  </si>
  <si>
    <t>2019-07-13T14:28:25Z</t>
  </si>
  <si>
    <t>13/7/19 14:28</t>
  </si>
  <si>
    <t>CYPHER 2019 | India's #1 AI &amp; Analytics Summit</t>
  </si>
  <si>
    <t>Be part of India's #1 Ai &amp; Analytics Summit. 18-20th Sep | Bangalore 5th Edition of Cypher is here. #cypher2019 https://www.analyticsindiasummit.com/</t>
  </si>
  <si>
    <t>https://i.ytimg.com/vi/HAd2dDATSGI/maxresdefault.jpg</t>
  </si>
  <si>
    <t>oYNLlda086Y</t>
  </si>
  <si>
    <t>2019-07-05T06:29:20Z</t>
  </si>
  <si>
    <t>How T20 is changing modern day Cricket? | The Pretentious Geek | Episode 6 | World Cup Special</t>
  </si>
  <si>
    <t>Cricket, unlike other sports, has seen massive changes in the past few years. But what was at the heart of these drastic changes, is the way cricket is being played these days. Find out in this episode. And don't forget to SUBSCRIBE to our channel. Music Credits- Breaktime - Silent Film Light by Kevin MacLeod is licensed under a Creative Commons Attribution license (https://creativecommons.org/licenses/by/4.0/) Source: http://incompetech.com/music/royalty-free/index.html?isrc=USUAN1100302 Artist: http://incompetech.com/</t>
  </si>
  <si>
    <t>https://i.ytimg.com/vi/oYNLlda086Y/maxresdefault.jpg</t>
  </si>
  <si>
    <t>HImiW6nTJUc</t>
  </si>
  <si>
    <t>2019-07-04T09:04:34Z</t>
  </si>
  <si>
    <t>Behind the scenes : How Tredence is building a perfect work environment for a data scientist.</t>
  </si>
  <si>
    <t>Numerous researches and successful organisations have shown that having a vibrant corporate culture is a significant competitive advantage. Such work environments are flexible, robust and resilient. That is why they are able to engage in open dialogue and react. AIM visited Tredence (www.tredence.com) to understand how they are building an organization with a perfect work environment for data scientists.</t>
  </si>
  <si>
    <t>https://i.ytimg.com/vi/HImiW6nTJUc/maxresdefault.jpg</t>
  </si>
  <si>
    <t>cGGuTV3k--Q</t>
  </si>
  <si>
    <t>2019-07-03T07:00:35Z</t>
  </si>
  <si>
    <t>What Is The Role Of Robotic Process Automation In India?</t>
  </si>
  <si>
    <t>Numerous small decisions are a part of an entire ecosystem called robotic process automation that is now making its presence felt in diverse fields like customer satisfaction, manufacturing and even warehousing. To understand this vibrant field, we talked to Milan Sheth, the Executive Vice President at Automation Anywhe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GGuTV3k--Q/maxresdefault.jpg</t>
  </si>
  <si>
    <t>bkmLW3_-Prc</t>
  </si>
  <si>
    <t>2019-06-26T15:20:27Z</t>
  </si>
  <si>
    <t>26/6/19 15:20</t>
  </si>
  <si>
    <t>How does Virtual Assistants like Alexa and Siri work? | The Pretentious Geek | Episode 5</t>
  </si>
  <si>
    <t>In the ever growing digital world, Virtual Assistants are key to unlocking doors for personal and consumer experience. Understand it's nitty-gritties in this episode of TPG. And do SUBSCRIBE to our channel for more such tech related content.</t>
  </si>
  <si>
    <t>https://i.ytimg.com/vi/bkmLW3_-Prc/maxresdefault.jpg</t>
  </si>
  <si>
    <t>J6kfwQIS2Rk</t>
  </si>
  <si>
    <t>2019-06-26T10:27:50Z</t>
  </si>
  <si>
    <t>26/6/19 10:27</t>
  </si>
  <si>
    <t>Adobeâ€™s ML Can Now Spot Photoshopped Images</t>
  </si>
  <si>
    <t>Detailed Article : https://www.analyticsindiamag.com/adobe-machine-learning-photoshop-fake-detection/</t>
  </si>
  <si>
    <t>https://i.ytimg.com/vi/J6kfwQIS2Rk/maxresdefault.jpg</t>
  </si>
  <si>
    <t>910jTjjDXno</t>
  </si>
  <si>
    <t>2019-06-25T09:59:50Z</t>
  </si>
  <si>
    <t>25/6/19 9:59</t>
  </si>
  <si>
    <t>Iron man is going to clean the world with the help of AI.</t>
  </si>
  <si>
    <t>Robert Downey Jrâ€™s relationship with Iron Man and the Marvel universe may very well be gloomy now, but that doesnâ€™t mean that the noted actor has given up on Tony Stark. In keeping up with his on-screen geeky avatar, Downey Jr this week announced that he was planning to harness the power of artificial intelligence and robotics to launch a collaborative effort to clean up the earth. Details :https://www.analyticsindiamag.com/robert-downey-jr-to-harness-ai-robotics-to-clean-up-the-world/</t>
  </si>
  <si>
    <t>https://i.ytimg.com/vi/910jTjjDXno/maxresdefault.jpg</t>
  </si>
  <si>
    <t>lvC19TLFlyw</t>
  </si>
  <si>
    <t>2019-06-22T13:51:54Z</t>
  </si>
  <si>
    <t>22/6/19 13:51</t>
  </si>
  <si>
    <t>PANKAJ PIPARIYA Sales Leader, India/South Asia at The Weather Company, an IBM Business</t>
  </si>
  <si>
    <t>We got a chance to interact with Pankaj Pipariya of The Weather Company, an IBM Business at Machinecon 2019, Mumbai.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vC19TLFlyw/maxresdefault.jpg</t>
  </si>
  <si>
    <t>Y_TS9MIdVf0</t>
  </si>
  <si>
    <t>2019-06-22T13:48:45Z</t>
  </si>
  <si>
    <t>22/6/19 13:48</t>
  </si>
  <si>
    <t>AVNEESH VATS CIO at EESL - Machinecon 2019 Mumbai</t>
  </si>
  <si>
    <t>Currently, heading the complete IT operations like Application and mobile app development, Networks design, IT Security, cloud, IT services, Call Center including ERP implementation &amp; maintenance, mainly in functional areas of Materials Management, Financial Accounting, Sales Order Processing, project systems, Payroll Accounting etc. In depth knowledge of business processes automation with skills in analysis, design, re-engineering, process rationalization, procurement management, cost control, capacity planning, performance measurement etc.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Y_TS9MIdVf0/maxresdefault.jpg</t>
  </si>
  <si>
    <t>z42ujAKAwNw</t>
  </si>
  <si>
    <t>2019-06-22T13:47:02Z</t>
  </si>
  <si>
    <t>22/6/19 13:47</t>
  </si>
  <si>
    <t>CHITRANJAN KESARI Head of IT at Kanakia Group - Machinecon 2019 Mumbai</t>
  </si>
  <si>
    <t>We interacted with Chitranjan Kesari, Head of IT at Kanakia Group at Machinecon 2019.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42ujAKAwNw/maxresdefault.jpg</t>
  </si>
  <si>
    <t>47DLnSxRJ3M</t>
  </si>
  <si>
    <t>2019-06-22T13:44:30Z</t>
  </si>
  <si>
    <t>22/6/19 13:44</t>
  </si>
  <si>
    <t>MEHUL BHAGADIA Chief Data and Analytics Officer at IDFC FIRST Bank - Machinecon 2019 Mumbai</t>
  </si>
  <si>
    <t>An experienced Analytics professional with 22+ yrs of experience in the BFSI, Steel and Publishing domains.Excellent at managing start ups and managing end to end analytics units from creating the charters to managing the performance and work quality of large teams in analytics.Managed teams across Marketing, Operations and Risk Analytics functions. 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7DLnSxRJ3M/maxresdefault.jpg</t>
  </si>
  <si>
    <t>VK3vug9yqCU</t>
  </si>
  <si>
    <t>2019-06-22T07:31:37Z</t>
  </si>
  <si>
    <t>22/6/19 7:31</t>
  </si>
  <si>
    <t>ROHIT PANDHARKAR Head of Data Science at Mahindra Group -Machinecon 2019 Mumbai</t>
  </si>
  <si>
    <t>Rohit Heads Data Science and Artificial Intelligence at the Group Strategy Office of the $20BN Mahindra Group which spans several industries. He holds a Masters Degree in Media Arts &amp; Sciences from Massachusetts Institute of Technology, (MIT) Media Lab at Cambridge, Massachusetts. He holds several US patents and international publications in the areas of AI, Computational Imaging, Signal processing, Cryptography. He also represents India on the International Standards Organization (ISO) committee for standards setting in Artificial Intelligence. He has also been an invited reviewer at international journal and conferences like ACM Siggraph, ACM Siggraph Asia, IEEE CVPR, ECCV, ICCP etc and has also been a TEDx Speaker. He has led business units in diverse areas of Mobile Apps, Mobile Network Performance and Security, Solar Energy, Internet of Things, Electric Vehicle Car Charging &amp; Battery Storage. Previously he has headed APAC Business Development for a Google Venture funded company HeadSpin which is an AI based platform for mobile app performance.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VK3vug9yqCU/maxresdefault.jpg</t>
  </si>
  <si>
    <t>lcrfn1x5zlY</t>
  </si>
  <si>
    <t>2019-06-22T07:29:25Z</t>
  </si>
  <si>
    <t>22/6/19 7:29</t>
  </si>
  <si>
    <t>SOURABH TIWARI CIO at Meril Group - Machinecon 2019 Mumbai</t>
  </si>
  <si>
    <t>Sourabh Tiwari is the Group Chief Information Officer at Meril Group. He provides several leadership roles for the continued development of an innovative, robust, and secure information technology environment throughout the industry. The primary responsibilities for this office encompass a wide variety of strategic technology issues: governance and policy, resource allocation, information technology protocols, also serves as the day-to-day lead for coordinating and managing the various functions within Office of the Chief Information Officer, and coordinates with and provides advice to the Department&amp;#39;s senior leadership regarding IT, information management, information assurance, and website activities management and operations, delivery of IT infrastructure and services, information security systems and compliance, administrative systems, and client support services. 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crfn1x5zlY/maxresdefault.jpg</t>
  </si>
  <si>
    <t>jqJAgGTXyrI</t>
  </si>
  <si>
    <t>2019-06-19T12:43:37Z</t>
  </si>
  <si>
    <t>19/6/19 12:43</t>
  </si>
  <si>
    <t>How EdTech Companies Are Addressing Indiaâ€™s Reskilling Challenge</t>
  </si>
  <si>
    <t>India has become a pioneer of sorts when it comes to research and development in emerging technologies like AI and data analytics. But, even though we have the third-largest developer base as well as a substantial tech-savvy talent pool, India is lagging behind on several other indicators. Behind the AI and data analytics boom, lies the story of a massive talent gap as workforce struggles to remain employable. The shelf life of the new set of skills has shortened, and in order to remain employable, the workforce needs to constantly reskill That is why, the rise of the edtech companies in India is not surprising</t>
  </si>
  <si>
    <t>https://i.ytimg.com/vi/jqJAgGTXyrI/maxresdefault.jpg</t>
  </si>
  <si>
    <t>FZIrpl2lRWk</t>
  </si>
  <si>
    <t>2019-06-18T07:12:16Z</t>
  </si>
  <si>
    <t>18/6/19 7:12</t>
  </si>
  <si>
    <t>NEHA WADHWAN Senior Manager Analytics at Royal Bank of Scotland - Machinecon 2019 Mumbai</t>
  </si>
  <si>
    <t>The Machine Conference is Asiaâ€™s most powerful gathering of Analytics &amp; Data Science Leaders. Analytics adoption tops our agenda as we examine the latest opportunities and challenges in a data-driven world. Visit here for more details: https://themachinecon.co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ZIrpl2lRWk/maxresdefault.jpg</t>
  </si>
  <si>
    <t>UkBahGUK2cM</t>
  </si>
  <si>
    <t>2019-06-18T07:09:17Z</t>
  </si>
  <si>
    <t>18/6/19 7:09</t>
  </si>
  <si>
    <t>YASHU KANT GUPTA Head - Insights &amp; Data Sciences at Times Internet - Machinecon 2019</t>
  </si>
  <si>
    <t>He has overall, 15+ years of experience in transforming data to insights to decisions. He has expertise in enabling top management (CXOs) to build &amp; execute data-driven strategies and has worked with a wide variety of organisations (E-commerce, Health Insurance, Travel, Media, Gaming) and successfully transformed them into data led companies. He is a seasoned professional who has built, planned and executed the data science vertical from scratch to 50+ member team. He is proficient in wearing multiple hats simultaneously (ranging from Business Analyst, Statistical Modeler, Digital Specialist, Data Scientist, Visualization Expert, Story-Teller etc.). 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UkBahGUK2cM/maxresdefault.jpg</t>
  </si>
  <si>
    <t>pbkfxwNsZFA</t>
  </si>
  <si>
    <t>2019-06-18T06:45:42Z</t>
  </si>
  <si>
    <t>18/6/19 6:45</t>
  </si>
  <si>
    <t>ANISH AGARWAL of Royal Bank of Scotland at Machinecon 2019 Mumbai</t>
  </si>
  <si>
    <t>Anish Agarwal is the Director &amp; Head of Data &amp; Analytics (Commercial &amp; Private Banking), India at Royal Bank of Scotland. He is a professional with over 18 years of experience in multi-national organisations, with a proven ability to design and execute strategy and new technology adoption. He has held several positions of immense organisational importance with a principle focus on delivering value through innovative use of data to drive decision making. His experience encompasses Data &amp; Analytics, Project Management, Strategy, Financial Modelling and Artificial Intelligence. He has authored papers focusing on key AI technologies, such as machine learning, natural language processing, and robotics oriented towards developing an understanding and implications of these new technologies for business strategy, as well as the economic and societal issues they raise. 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bkfxwNsZFA/maxresdefault.jpg</t>
  </si>
  <si>
    <t>ft3l_J3XvZ8</t>
  </si>
  <si>
    <t>2019-06-18T06:39:17Z</t>
  </si>
  <si>
    <t>18/6/19 6:39</t>
  </si>
  <si>
    <t>ALOK SHUKLA Senior Vice President at Bharti AXA General Insurance - Machinecon 2019 Mumbai</t>
  </si>
  <si>
    <t>Over a career span of 12+ years, I have gained considerable expertise in the various facets of underwriting, business development, business growth, sales P&amp;L management, leadership, expansion, innovation, general administration and business analysis with adherence to compliance to regulations across various organizations. Over the years, I have been associated with reputed industry leader like Tata AIG General Insurance Company Limited, Center for Insurance and Risk Management (CIRM) and Weather Risk Management Services Ltd. in various capacities and in different geographies in India. With business strategy formulation, customer relationship management, process enhancement, operations management, communication and problem-solving as my forte, Iâ€™ve been able to turn around operations, start new projects and scale them to profitability. I have been able to build &amp; maintain long-standing relations with stakeholders, vendors, key decision makers, government authorities and employees to facilitate alignment of organizational objectives with individual productivity. I have been able to monitor and coach teams to enable employee productivity and organizational profitability. I believe in the power of strategic planning, leveraging human capital and operational efficiency which helps in driving excellence across business domains for delivering results in a constantly evolving business environment. I have focused on upgrading knowledge as per changing market scenario to bring benefit to the organization and team. 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t3l_J3XvZ8/maxresdefault.jpg</t>
  </si>
  <si>
    <t>0bVxMRb-9DM</t>
  </si>
  <si>
    <t>2019-06-18T06:35:09Z</t>
  </si>
  <si>
    <t>18/6/19 6:35</t>
  </si>
  <si>
    <t>POORNIMA DORE Head - Data Driven Governance at Tata Trusts - Machinecon 2019 Mumbai</t>
  </si>
  <si>
    <t>Dr Poornima Dore is an Economist and a TAS management professional working with the Tata Group. She currently heads Data Driven Governance at the Tata Trusts, and in this role works on introducing large scale data and analytics-driven systems thinking in the economic and social development planning and financing processes across urban and rural India. This effort spans over 85 districts and 8 cities and seeks to bring together data and technology led insights for enhanced quality of life for citizens, in collaboration with various arms of the Government of India at the local, state and national level. Her professional experience also encompasses leadership of Urban Poverty and Livelihood Portfolio at the Tata Trusts handling on ground interventions to provide migration services, skill building and measures to improve urban governance across the country. She was also part of the start-up team at Tata Capital Ltd, where she headed the Structured Investments portfolio, anchoring some landmark equity and mezzanine debt investments across sectors like auto, pharma, tech and insurance. Dr Dore has a PhD. in Economics from IIT Bombay with an interest in regional growth, employment, finance and urbanisation. Her doctoral thesis is on â€œAgglomeration and Regional Economic Diversity in Indiaâ€. She is a Gold Medalist from XLRI Jamshedpur and has a Bachelor's Degree in Economics from the Lady Shri Ram College. Her other interests include reading and percussion, in addition to teaching and writing on aspects of planning and policy.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0bVxMRb-9DM/maxresdefault.jpg</t>
  </si>
  <si>
    <t>5jrzEr0qyXQ</t>
  </si>
  <si>
    <t>2019-06-18T06:20:18Z</t>
  </si>
  <si>
    <t>18/6/19 6:20</t>
  </si>
  <si>
    <t>AI in Fitness Trackers and wearables | The Pretentious Geek | Episode 4</t>
  </si>
  <si>
    <t>Everyone is becoming health conscious and the fitness trend is constantly on the rise. But there is someone who is smart enough to help you track your fitness... Know about it in this episode of â€œThe Pretentious Geekâ€. And do subscribe to our channel for more such geeky content.</t>
  </si>
  <si>
    <t>https://i.ytimg.com/vi/5jrzEr0qyXQ/maxresdefault.jpg</t>
  </si>
  <si>
    <t>Mz3I2zRD2JU</t>
  </si>
  <si>
    <t>2019-06-14T12:51:23Z</t>
  </si>
  <si>
    <t>14/6/19 12:51</t>
  </si>
  <si>
    <t>SURJIT SWAIN Head of Analytics - ASEAN BU at Coca-Cola - MachineCon 2019 Singapore</t>
  </si>
  <si>
    <t>Surjit Swain is currently leading Analytics &amp; Insights for Coca-Cola ASEAN BU . Primary responsibility is to continuously engage with key marketing and commercial leaders to understand their information needs for decision making and provide wide range of solutions in order to come up with business building ideas. One of the key aspects of the role is to unlock untapped information in existing data and to drive improved insight support of digital and new age solutions. His key focus has been in the field of consumer and commercial analytics in FMCG vertical over the past 10 years. Making data driven decisions a way of life (institutionalizing analytics) is a mission to which Surjit is fully committed Before Coca-Cola, he has worked as a Analytics Consultant and thought partners to some global corporations in CPG as they have embraced analytics and made it their competitive differentiator. He considers himself as a lifelong student of mathematics, pattern recognition. data interpretation and is interested in consumer behavior, behavioral economics, business intelligence and automation to improve efficiency. More details at https://themachinecon.com</t>
  </si>
  <si>
    <t>https://i.ytimg.com/vi/Mz3I2zRD2JU/maxresdefault.jpg</t>
  </si>
  <si>
    <t>tDKk3RWo3Fo</t>
  </si>
  <si>
    <t>2019-06-14T12:38:24Z</t>
  </si>
  <si>
    <t>14/6/19 12:38</t>
  </si>
  <si>
    <t>JASON ONG Head of Customer Relations at Eu Yan Sang - MachineCon 2019 Singapore</t>
  </si>
  <si>
    <t>Jason is a senior business leader with over 20 years of experience in leveraging on data analytics and customer insights to drive business growth. His journey in data analytics and customer insights started in his first job at DFS, one of the leading global duty-free retailers, where Jason was conditioned to leverage on data to generate positive sales outcome. Over the years, Jason has built his career in various industries like retail, telco, media, education, healthcare and so on with companies like DFS, MobileOne, Singapore Press Holdings, CapitaLand Mall Asia, Eu Yan Sang and so on. So far, he has managed 6 large scale customer loyalty programmes and has a passion to help companies build customer loyalty strategy to transform from corporate to customer-centric focus. Jason believes that with artificial intelligence gaining more prominence, data analytics and customer insights will be processed in faster speed in the near future. This will widen the market gap further between those that are investing big in their digital transformation and those that are still taking a wait &amp; see approach. Graduated with a Honours degree in one of Asiaâ€™s leading universities, National University of Singapore, Jasonâ€™s interest in helping youths to achieve their full potential also saw him authored 3 workbooks on teenage critical life skills. More details at https://themachinecon.com</t>
  </si>
  <si>
    <t>https://i.ytimg.com/vi/tDKk3RWo3Fo/maxresdefault.jpg</t>
  </si>
  <si>
    <t>AgvhBi3kDy4</t>
  </si>
  <si>
    <t>2019-06-14T12:24:28Z</t>
  </si>
  <si>
    <t>14/6/19 12:24</t>
  </si>
  <si>
    <t>ADRIAN TAY Senior Director of Communications at MindChamps - MachineCon 2019 Singapore</t>
  </si>
  <si>
    <t>A seasoned digital content strategist and regional communications lead, with extensive digital newsroom management experience â€“ from set up to management of multi-platform content and development teams. Together with his acute understanding of audience behaviour and analytics, Adrian has led and launched numerous award-winning websites and apps. Currently Senior Director of Communications at MindChamps PreSchool Limited, Singaporeâ€™s No.1 premium early childhood education provider with a growing global presence, he is working on growing the brandâ€™s international media exposure and developing digital content for a worldwide audience. Adrian was previously Head of Singapore Press Holdingsâ€™ Digital Media Group, having led the editorial charge for the media power houseâ€™s premier award-winning digital content titles â€“ AsiaOne, Stomp and SPH Razor, as well as the companyâ€™s content marketing arm â€“ BrandInsider. He was also the editor of AsiaOne for over 7 years, a top-rated aggregator of Asian Centric news &amp; lifestyle content and winner of Advertisersâ€™ Most preferred News Website. Adrian graduated from Murdoch University in 1998 with a Bachelor of Economics where he majored in Economics and Communications Studies, he also holds a Master of Arts in Communications Studies from the University of South Australia. More details at https://themachinecon.com</t>
  </si>
  <si>
    <t>https://i.ytimg.com/vi/AgvhBi3kDy4/maxresdefault.jpg</t>
  </si>
  <si>
    <t>L0T6godiLcM</t>
  </si>
  <si>
    <t>2019-06-14T12:17:11Z</t>
  </si>
  <si>
    <t>14/6/19 12:17</t>
  </si>
  <si>
    <t>VINCE KASTEN Head of Operations â€“ Robotics and AI at Prudential Asia - MachineCon 2019 Singapore</t>
  </si>
  <si>
    <t>Vince Kasten has implemented transformational AI solutions on three continents. He currently heads Robotic Process Automation and Artificial Intelligence for Operations at Prudential Corporation Asia He joined Prudential from IBM, where he was an Executive Partner, and Cognitive Solutions Leader, advising Insurance and Wealth Management companies in Africa and Asia Pacific on the transformational application of cognitive computing and advanced analytics. He has been a leader in applying Cognitive Computing and evidence-based decisioning to improve customer experience, improve productivity, increase revenue, and control risk. Former affiliations include KPMG Consulting / BearingPoint where he was a Partner and global lead of Insurance and Banking Transformation, Unisys where he was Managing Partner for Global Transformation, and other industry and R&amp;D roles. Vince has co-authored two books, and has been a contributing editor to two others. His books â€“ Get It Done! A Blueprint for Business Execution and The Jericho Principle â€“ were derived from global work creating comprehensive transformation programs for both private and public sector clients. He is a frequent speaker and panelist, and has authored or co-authored numerous papers and articles on wide ranging business and technology topics, He holds three U.S. Patents, is a Certified Information Systems Auditor, and holds an M.S. in Computer Science from Columbia University in New York.</t>
  </si>
  <si>
    <t>https://i.ytimg.com/vi/L0T6godiLcM/maxresdefault.jpg</t>
  </si>
  <si>
    <t>0gwwPRYpVIg</t>
  </si>
  <si>
    <t>2019-06-14T11:56:30Z</t>
  </si>
  <si>
    <t>14/6/19 11:56</t>
  </si>
  <si>
    <t>AVIK SARKAR Vice President at Chubb Asia Pacific - MachineCon 2019 Singapore</t>
  </si>
  <si>
    <t>Avik Sarkar is Vice President â€“ Head of Consumer Marketing, Digital and Operations Analytics for Chubb in Asia Pacific. In this role, Mr. Sarkar is responsible for leading all the consumer marketing and digital analytics initiatives across the region for all business lines. He is also responsible for creating a holistic data strategy and introducing more data-driven analytical tools in Chubbâ€™s operations and customer journey. Mr. Sarkar joined Chubb, in July 2010 to establish the Data Analytics function within the Direct Marketing business. Subsequently, he was promoted to lead the Global Direct Marketing Analytics team in Oct 2015. He spearheaded the data analytics implementation in Direct Marketing globally to optimize the distribution efforts of the organization. Mr. Sarkar has an in-depth knowledge of data analytics and a strong track record of using both parametric and algorithmic techniques in improving business results. He has also introduced new tools and techniques within Chubb and transformed the way the organization conducts business. He has more than 16 years of experience working in data analytics for financial institutions. Prior to joining Chubb, he held the role of Retail Credit Strategy Manager at Barclays Bank for the Emerging Markets. For over two years, he managed acquisition credit strategies for India, the Middle East and Africa. Before Barclays, he worked as Risk Analytics Manager for HSBCâ€™s UK Retail portfolio, where he led a 10-member team on credit portfolio analytics and fraud prevention analytics from 2005 to 2008. He has heldData Analytics positions in Standard Chartered Bank and GE prior to that. Mr. Sarkar holds a Post Graduate degree from Indian Statistical Institute, Calcutta. For more details visit https://themachinecon.com</t>
  </si>
  <si>
    <t>https://i.ytimg.com/vi/0gwwPRYpVIg/maxresdefault.jpg</t>
  </si>
  <si>
    <t>15Du2N2dOwQ</t>
  </si>
  <si>
    <t>2019-06-14T10:38:45Z</t>
  </si>
  <si>
    <t>14/6/19 10:38</t>
  </si>
  <si>
    <t>STEVEN BURTON Executive Director, Centre for Executive Education at ISB - MachineCon 2019 Singapore</t>
  </si>
  <si>
    <t>Dr Steven Burton is the Executive Director, Centre for Executive Education at the Indian School of Business. Prior to his current role, Steven was INSEADâ€™s Global Managing Director of Executive Degrees, Assistant Dean, Postgraduate Programmes with the Lee Kong Chian School of Business at SMU, Associate Dean, MBA Programmes at the Karachi School for Business and Leadership in Pakistan, and Director, MBA Programmes at The University of Texas. Steven has extensive experience working closely with corporate executives and post-graduate students in the areas of professional and leadership development in the U.S. and Asia. He has developed and led sessions on career management and professional developments, primarily as they complement students pursuing post-graduate education programmes. Steven was a co-founder of MBA CSWP, former Board of Director member MBA Career Services and Employer Alliance (MBA CSEA), and Conference Advisory Board member for GMAC. Prior to his career in the education sector, he spent 20 years in the corporate world in a variety of roles including engineer, sales manager and an executive recruiter. Dr Burton has an Engineering degree from Texas A&amp;M University, an MBA from The University of Texas at Austin and a PhD in Business from Singapore Management University. Steven's areas of interest include Education â€“ As a potent tool for transforming the human condition, re- skilling for future and integration of data for decision making. More details at https://themachinecon.com</t>
  </si>
  <si>
    <t>https://i.ytimg.com/vi/15Du2N2dOwQ/maxresdefault.jpg</t>
  </si>
  <si>
    <t>PmHB13HWcM8</t>
  </si>
  <si>
    <t>2019-06-14T10:30:04Z</t>
  </si>
  <si>
    <t>14/6/19 10:30</t>
  </si>
  <si>
    <t>SAGAR BABAR CEO at Comsense Consulting - MachineCon 2019 Singapore</t>
  </si>
  <si>
    <t>Sagar is a serial entrepreneur , with successful ventures in social , educational and technology sectors. He has set up multiple grass root educational institutions awarded by the state govt of Maharashtra. Currently he is the CEO of Comsense technologies managing international operations across India , Singapore, Germany , South Africa and USA. He is passionate about enabling technology to make significant impact in social , education and business. He has worked with many large corporation including IBM , Bank of America in multiple regions like North America, Europe and Asia.</t>
  </si>
  <si>
    <t>https://i.ytimg.com/vi/PmHB13HWcM8/maxresdefault.jpg</t>
  </si>
  <si>
    <t>7k5C1O9XKt0</t>
  </si>
  <si>
    <t>2019-06-14T10:13:27Z</t>
  </si>
  <si>
    <t>14/6/19 10:13</t>
  </si>
  <si>
    <t>ANKUR AGRAWAL Head - Data &amp; Tech Innovation Asia at AXA - MachineCon 2019 Singapore</t>
  </si>
  <si>
    <t>Ankur is a seasoned actuarial, analytics professional heading AXA REV (Data and Tech Innovation) Lab Asia. Objective of the lab is to drive AXA towards a tech-led company by leveraging data, data science and emerging technologies at scale which have the potential to disrupt the current insurance business model and provide opportunities to shape future businesses. In his last role with AXA Business Services in India, he was a member of Exec team responsible for managing a team of over 200+ professionals supporting 20+ AXA entities across life, health and P&amp;C actuarial, data science, and research areas spanning North America, Europe and Asia region. Prior to that, he has held various leadership positions in actuarial areas in direct companies as well as consulting firms across life, health and P&amp;C actuarial, operational areas spanning North America, Europe and Asia region. Ankur is a qualified actuary from Institute and Faculty of Actuaries UK and Institute of Actuaries of India and also holds a Bachelor of Technology from Indian Institute of Technology, Delhi More details at https://themachinecon.com</t>
  </si>
  <si>
    <t>https://i.ytimg.com/vi/7k5C1O9XKt0/maxresdefault.jpg</t>
  </si>
  <si>
    <t>MknvHWZJG3E</t>
  </si>
  <si>
    <t>2019-06-14T10:03:00Z</t>
  </si>
  <si>
    <t>SATCHIT JOGLEKAR Sales Director - Southeast Asia at Snowflake at MachineCon 2019 Singapore</t>
  </si>
  <si>
    <t>Satchit Joglekar is the Sales Director for Southeast Asia at Snowflake â€“ the only data warehouse built for the Cloud. Snowflake helps businesses democratize data and its analytics at a fraction of current costs and makes actionable insights available instantly, while leveraging the near-infinite scale and operational simplicity of public clouds. Satchit has 15 years of cross-functional experience in Big Data and Cloud, having spent a large part of his career in various regional sales and technical roles at EMC/DellEMC and working closely with subsidiaries Pivotal, RSA and VMware. He studied Computer Engineering at the National University of Singapore and is based in Singapore. More details at https://themachinecon.com</t>
  </si>
  <si>
    <t>https://i.ytimg.com/vi/MknvHWZJG3E/maxresdefault.jpg</t>
  </si>
  <si>
    <t>MmBOcyVuW90</t>
  </si>
  <si>
    <t>2019-06-14T09:48:02Z</t>
  </si>
  <si>
    <t>14/6/19 9:48</t>
  </si>
  <si>
    <t>MD. AZIMUDDIN KHAN Head of Analytics at Banglalink - MachineCon 2019 Singapore</t>
  </si>
  <si>
    <t>The nominee has more than 12 years experience in BI &amp; Analytics and well known analytics leader in Malaysia &amp; Bangladesh. While most of the analytics professional gets confined in one industry, the nomineeâ€™s analytics skill contributed in multiple industries including Telecommunication, Aviation/Airlines, Manufacturing, e-commerce etc. He was pivotal in building analytics team from scratch in world renowned companies like AirAsia, Banglalink, Axiata etc. He is not only a great functional expert but also a good mentor which helped him to build highly effective team for the organizations. The nominee is a computer science graduate and holds MBA degree as well. He was successful to translate his technical &amp; business education background into professional life. He has implemented a lot of revolutionary analytics products which helped the companies to boost business. His biggest strength is to bring out easy but effective solution. He proved in many occasions that you donâ€™t need to jump with highly statistical algorithms to solve any problem rather good hacking skill with proper data analysis can bring great value to your business. He made many organizations with bad analytics experience to believe that analytics is as essential as your basic business needs with his innovations and value addition. More details at https://themachinecon.com</t>
  </si>
  <si>
    <t>https://i.ytimg.com/vi/MmBOcyVuW90/maxresdefault.jpg</t>
  </si>
  <si>
    <t>d1DKyKkjcbE</t>
  </si>
  <si>
    <t>2019-06-14T09:30:52Z</t>
  </si>
  <si>
    <t>14/6/19 9:30</t>
  </si>
  <si>
    <t>VICTOR TONG CIO at National Gallery Singapore at MachineCon 2019 Singapore</t>
  </si>
  <si>
    <t>Dr. Victor Tong is currently the Chief Digital &amp; Information Officer at National Gallery Singapore. He was previously the Founding Director of Social and Cognitive Computing Department with A*STARâ€™s Institute of High Performance Computing. He also served as a Senior Innovation Advisory Board Member of Pfizer and was the pioneering Research Manager in charge of SAP Research headquarters for the APJ region in Singapore. Tong has received over 20 professional awards for his work, including the MIT TR35 Award, World Economic Forum Young Scientist, World Economic Forum Young Global Leader and the Singapore Youth Award for Science &amp; Technology. He has a PhD in Biochemistry from the National University of Singapore.</t>
  </si>
  <si>
    <t>https://i.ytimg.com/vi/d1DKyKkjcbE/maxresdefault.jpg</t>
  </si>
  <si>
    <t>wewNGJ0hV1A</t>
  </si>
  <si>
    <t>2019-06-14T09:20:56Z</t>
  </si>
  <si>
    <t>14/6/19 9:20</t>
  </si>
  <si>
    <t>KEVIN KWAN Head of Strategy &amp; Operations, Southeast Asia at eBay at MachineCon 2019 Singapore</t>
  </si>
  <si>
    <t>Kevin Kwan is the Head of Strategy and Operations for eBay Southeast Asia, based in Singapore. In his role, he is responsible for all strategic initiatives and partnerships to grow eBayâ€™s e-commerce business across ASEAN. Under his tenure, eBay has expanded its cross-border and domestic presence in key markets such as Singapore, Malaysia, Thailand, and Philippines. He has also formed commercial alliances with key partners throughout the e-commerce ecosystem, from payments to logistics. Kevinâ€™s entire career has been rooted in the digital world. Before his current appointment, he worked in a variety of roles in eBayâ€™s Greater China team, responsible for driving China exports globally. Prior to eBay, he worked in New York at comScore, the leading media measurement and analytics company. Kevin has a bachelorâ€™s degree from Johns Hopkins University. More details at https://themachinecon.com</t>
  </si>
  <si>
    <t>https://i.ytimg.com/vi/wewNGJ0hV1A/maxresdefault.jpg</t>
  </si>
  <si>
    <t>t3W9x4E6bG4</t>
  </si>
  <si>
    <t>2019-06-14T09:00:18Z</t>
  </si>
  <si>
    <t>14/6/19 9:00</t>
  </si>
  <si>
    <t>BALAJI RAJAMANI Enterprise Architect at Tetra Pak at MachineCon 2019 Singapore</t>
  </si>
  <si>
    <t>Balaji Rajamani is the Enterprise Architect â€“ Data Management and Analytics at Tetra Pak. He has 16 years of experience in enabling global business warehouses, big data solutions, enterprise reporting, self serve business intelligence and advanced analytical capabilities for effective decision making. Balaji is driving the enterprise data strategy at Tetra Pak focusing on data democratization, data governance and data automation. More details at https://themachinecon.com/</t>
  </si>
  <si>
    <t>https://i.ytimg.com/vi/t3W9x4E6bG4/maxresdefault.jpg</t>
  </si>
  <si>
    <t>tprAHF6TLSQ</t>
  </si>
  <si>
    <t>2019-06-14T08:59:30Z</t>
  </si>
  <si>
    <t>14/6/19 8:59</t>
  </si>
  <si>
    <t>SUDEEPTA CHAUDHURI at MachineCon 2019 Singapore</t>
  </si>
  <si>
    <t>Sudeepta Chaudhuri is an analytics thought leader with over two decades of experience in Indian army, teaching, conducting economic policy research, market research and analytical solutioning with organisations like Tata group, Nielson, Aditya Birla Group. With this diverse background, he has set up the BI and Advanced Analytics eco-system of Indiaâ€™s third largest telecom player Idea Cellular Ltd, with over 200mn subscribers. Over the past decade he has conceptualised and driven development, deployment, adoption and thereby institutionalisation of analytical solutions to address varied business problems. He has done his Post-Graduation in Economics and Masters in Financial Management from JBIMS. He has also done Graduate Certificate Program in Business Analytics from Kelly School of Management, Indiana University.</t>
  </si>
  <si>
    <t>https://i.ytimg.com/vi/tprAHF6TLSQ/maxresdefault.jpg</t>
  </si>
  <si>
    <t>5jzzVsWR5pk</t>
  </si>
  <si>
    <t>2019-06-14T08:57:48Z</t>
  </si>
  <si>
    <t>14/6/19 8:57</t>
  </si>
  <si>
    <t>DYUTI LAL CEO and Co-founder of Nikhil Analytics, Bangalore at MachineCon Singapore</t>
  </si>
  <si>
    <t>Ms. Dyuti Lal CEO and Co-founder of Nikhil Analytics holds around 9 years of experience in Analytics, Data Science &amp; Machine Learning in Training &amp; Consulting. During this she has majorly worked with Banking, Insurance, Healthcare and Ecommerce Domain. She has worked on various Technologies such as R, SAS, SQL, Excel, Python. She has done MBA in Finance and BE in Computer Science and is Certified Data Scientist by MIT, US. More details at https://themachinecon.com</t>
  </si>
  <si>
    <t>https://i.ytimg.com/vi/5jzzVsWR5pk/maxresdefault.jpg</t>
  </si>
  <si>
    <t>2019-06-11T09:02:35Z</t>
  </si>
  <si>
    <t>How Data Scientists Should Conduct Meetings Successfully</t>
  </si>
  <si>
    <t>Data scientists are a creative breed. With a combination of originality and analytical thinking in their arsenal, most data scientists hate wasting time in the one thing that they canâ€™t get out of â€” meetings. Read more: https://www.analyticsindiamag.com/4-tips-on-how-data-scientists-should-conduct-meetings-successfull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v-u_EfPucA/maxresdefault.jpg</t>
  </si>
  <si>
    <t>HwWXVVNNrwY</t>
  </si>
  <si>
    <t>2019-06-10T11:55:06Z</t>
  </si>
  <si>
    <t>Why are we obsessed with taking pictures? The Pretentious Geek | Episode 3</t>
  </si>
  <si>
    <t>Today face recognition in phone cameras have revolutionised the way humans used to take photos. But does this have a repercussion of sharing every minute things we do in life, by clicking a photo? To understand this AI in phone cameras, watch the video now. And subscribe to our channel to get regular updates.</t>
  </si>
  <si>
    <t>https://i.ytimg.com/vi/HwWXVVNNrwY/maxresdefault.jpg</t>
  </si>
  <si>
    <t>AK_23nAxYlo</t>
  </si>
  <si>
    <t>2019-06-10T06:29:49Z</t>
  </si>
  <si>
    <t>#Rising2019: Vaishali Kasture of Sonder Connect in conversation with AIM</t>
  </si>
  <si>
    <t>The Rising 2019 was the biggest meeting of women Data Science leaders, women professionals and academicians from across the country. They came together at the event held in Bengaluru on March 8, 2019 Through a series of talks and informal sessions, this one-day conference empowered women and helped them in the development of leadership skills. More information: http://bit.ly/2Ge0XA4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K_23nAxYlo/maxresdefault.jpg</t>
  </si>
  <si>
    <t>8sKo9fdLp30</t>
  </si>
  <si>
    <t>2019-06-10T03:55:47Z</t>
  </si>
  <si>
    <t>Strategies Successful Data Scientists Employ For Exponential Growth</t>
  </si>
  <si>
    <t>No matter what the industry is, top-level executives play a crucial role in the organisationâ€™s growth. They have to be very active when it comes to growth strategies. Talking about data science, it is lucrative as well as a vast domain, and for a companyâ€™s data science department to grow, it requires some of the top-notch strategies. Read more: https://www.analyticsindiamag.com/5-strategies-successful-data-scientists-employ-for-exponential-growth/</t>
  </si>
  <si>
    <t>https://i.ytimg.com/vi/8sKo9fdLp30/maxresdefault.jpg</t>
  </si>
  <si>
    <t>uAuSSTSZ2To</t>
  </si>
  <si>
    <t>2019-06-10T03:53:47Z</t>
  </si>
  <si>
    <t>Top 8 FAQs About Data Scientists In India</t>
  </si>
  <si>
    <t>To understand more about this cadre of â€œhottest jobâ€ holders Analytics India Magazine has compiled a list of top eight most frequently asked questions. A glance at these will update anyone who wishes a career in or just wants to know more about data science. Read more: https://www.analyticsindiamag.com/top-8-faqs-about-data-scientists-in-india-answere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uAuSSTSZ2To/maxresdefault.jpg</t>
  </si>
  <si>
    <t>Mgq6oaKyoF4</t>
  </si>
  <si>
    <t>2019-06-08T18:21:04Z</t>
  </si>
  <si>
    <t>10 Startups That Got Scooped Up By Tech Giants To Ramp Up The AI Game</t>
  </si>
  <si>
    <t>With AI and Data Science rising to a whole new level, many global tech giants are looking to integrate these technologies into their product portfolio. While they work in-house to build AI/ML capabilities, the other popular way to go about it is to acquire startups that will provide them with the unique offerings that they are looking for. Read more: https://www.analyticsindiamag.com/10-startups-that-got-scooped-up-by-tech-giants-to-ramp-up-the-ai-gam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Mgq6oaKyoF4/maxresdefault.jpg</t>
  </si>
  <si>
    <t>7hm2g8w_qRQ</t>
  </si>
  <si>
    <t>2019-06-08T18:16:58Z</t>
  </si>
  <si>
    <t>Meet Subhash Kak, AI Visionary &amp; Inventor Of Quantum Neural Computing Who Won The Padma Shri</t>
  </si>
  <si>
    <t>The Indian-American scientist was chosen for the award from a list of nearly 50,000 nominations. The Padma Shri is Indiaâ€™s fourth largest civilian award and was given to Kak owing to his research in AI and cryptography. Read more: https://www.analyticsindiamag.com/meet-subhash-kak-ai-visionary-inventor-of-quantum-neural-computing-who-won-the-padma-shri/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7hm2g8w_qRQ/maxresdefault.jpg</t>
  </si>
  <si>
    <t>58rF62BPqRE</t>
  </si>
  <si>
    <t>2019-06-05T05:36:30Z</t>
  </si>
  <si>
    <t>The Pretentious Geek | Episode 2 | How AI can Hire and Fire you!</t>
  </si>
  <si>
    <t>In todayâ€™s competitive world, where everyone is looking for a job, it is humanly impossible for the HR to find the most suitable candidate. And thatâ€™s when AI comes in handy...or does it ? Find out in this episode of â€œThe Pretentious Geekâ€ And don't forget to subscribe to get latest updates.</t>
  </si>
  <si>
    <t>https://i.ytimg.com/vi/58rF62BPqRE/maxresdefault.jpg</t>
  </si>
  <si>
    <t>GWmtMjhQOBI</t>
  </si>
  <si>
    <t>2019-06-02T18:44:13Z</t>
  </si>
  <si>
    <t>MachineCon19: Pankaj Pipariya of The Weather Company talks about Deep Weather Data</t>
  </si>
  <si>
    <t>Today, newscasters, pilots, energy traders, insurance agents, state employees, retail managers and more can gather insight into weatherâ€™s impact on their businesses, helping them make smarter decisions to improve safety, reduce costs and drive revenue. In our recent survey of 1000 c-suite executives globally, 93% believe that improved weather insights can positively impact annual revenue growth. An effective weather integration strategy can serve as the foundation for enterprise-wide analytics application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WmtMjhQOBI/maxresdefault.jpg</t>
  </si>
  <si>
    <t>HwGpZscN0ac</t>
  </si>
  <si>
    <t>2019-06-02T18:41:04Z</t>
  </si>
  <si>
    <t>MachineCon19: M Mahalingam of Hansa Cequity talks about analytics beyond data science &amp; CoEs</t>
  </si>
  <si>
    <t>The generation gap between analytics consumers and analytics providers are yawning. In the era of digital consumerism, every organisation has or plans to have an Analytics Centre of Excellence. Big Data is becoming hygiene and no longer a competitive advantage. With more computing power and real-time streaming, has analytics become omnipresent? AI, ML and DL are here to stay. But in the midst of Asimovâ€™s RPA revolution â€“ where is the need for human intervention in designing solutions? The NextGen analytics is all about aesthetics, and values - and not just the law of gravity â€“ but laws of tid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wGpZscN0ac/maxresdefault.jpg</t>
  </si>
  <si>
    <t>Qm9RRflgXnM</t>
  </si>
  <si>
    <t>2019-06-02T18:37:38Z</t>
  </si>
  <si>
    <t>MachineCon19: Panel Discussion on the space between magic dust and TensorFlow</t>
  </si>
  <si>
    <t>PT46M40S</t>
  </si>
  <si>
    <t>https://i.ytimg.com/vi/Qm9RRflgXnM/maxresdefault.jpg</t>
  </si>
  <si>
    <t>iWDwsAeNcek</t>
  </si>
  <si>
    <t>2019-06-02T18:35:02Z</t>
  </si>
  <si>
    <t>MachineCon19: Anand Jayaraman of INSOFE talks about AI-based investing</t>
  </si>
  <si>
    <t>https://i.ytimg.com/vi/iWDwsAeNcek/maxresdefault.jpg</t>
  </si>
  <si>
    <t>jArcUjI87pA</t>
  </si>
  <si>
    <t>2019-06-02T18:09:14Z</t>
  </si>
  <si>
    <t>Leveraging AI/ML in E-Learning to deliver high quality learning outcomes at scale</t>
  </si>
  <si>
    <t>By Mohan Lakhamraju Founder and CEO at Great Learning Passionate about high-quality education and its ability to transform lives, having experienced it first hand. On a mission to enable others to have similar transformational opportunities through education. Impacted 10,000 learners in the past 5 years through campus-based learning. Working on impacting the next 1,000,000 through e-learning and edtech. https://themachinecon.com</t>
  </si>
  <si>
    <t>https://i.ytimg.com/vi/jArcUjI87pA/maxresdefault.jpg</t>
  </si>
  <si>
    <t>s3QVP63q49w</t>
  </si>
  <si>
    <t>2019-06-02T18:00:24Z</t>
  </si>
  <si>
    <t>AI/ML in Healthcare: Towards making healthy lives &amp; increasing life expectancy</t>
  </si>
  <si>
    <t>By Dyuti Lal CEO and Co-founder of Nikhil Analytics, Bangalore Artificial intelligence and machine learning already are having an impact in a sector that concerns all of us, healthcare. AI/ML can be applied to various types of healthcare data (structured and unstructured). It aims to mimic human cognitive functions and is bringing a paradigm shift to healthcare, powered by increasing availability of healthcare data and rapid progress of analytics techniques. The early diagnosis of diseases can improve the prognosis and chance of survival significantly, as it can promote timely clinical treatment to patients. Dyuti Lal will speak and present some of the important highlights of the implementation on how AI/ML can typically be categorized as aiding with one or more of the following: Keeping Well, Early Detection, Diagnosis, Decision-Making, Treatment, Research, etc along with few interesting case studies. more details at https://themachinecon.com</t>
  </si>
  <si>
    <t>https://i.ytimg.com/vi/s3QVP63q49w/maxresdefault.jpg</t>
  </si>
  <si>
    <t>jEi8oVth1PA</t>
  </si>
  <si>
    <t>2019-06-02T17:51:07Z</t>
  </si>
  <si>
    <t>Look at the whole board By Ramasubramanian (Ramsu) Sundararajan, Cartesian Consulting</t>
  </si>
  <si>
    <t>Data-driven decision making is increasingly becoming the norm rather than the exception. However, as decision makers, or enablers of decision making, our laser focus on outcomes sometimes leads us to ignore what is not immediately beneficial, or immediately obvious. In this talk, we explore the theme of looking beyond the obvious in data-driven business decision making, through its various manifestations: trading off between exploiting what appears to be the best option and exploring the less desirable ones, understanding the impact of a series of actions rather than a single action, finding a balance between structured decision making and ad hoc tactical adjustments etc. https://themachinecon.com</t>
  </si>
  <si>
    <t>https://i.ytimg.com/vi/jEi8oVth1PA/maxresdefault.jpg</t>
  </si>
  <si>
    <t>28-SDjyBIFI</t>
  </si>
  <si>
    <t>2019-06-02T17:30:01Z</t>
  </si>
  <si>
    <t>Insights at Scale â€“ Leveraging AI to answer â€“ â€œWhat Now, So What, What Nextâ€</t>
  </si>
  <si>
    <t>By Anees Merchant Senior Vice President â€“ Analytics &amp; AI at Course5 Intelligence Anees leads the Digital and Insights business and brings over 22 years of experience to Course5 Intelligence Pvt. Ltd. He has worked with numerous global Fortune 500 clients across various industries, including Retail, Travel and Hospitality, Telecommunications and Technology, Media and eCommerce. Recently he was recognized as 40 under 40 by a premium India publication house to honor his digital initiatives. He co-authored a book with 17 other esteemed Industry Leaders in Partnership with Wiley â€“ Black Book on Exponential Technology. In his tenure, he has worked with clients to drive impact on their business by enabling them with innovative AI led solutions and practices. At Course5 and in his previous organizations he has launched award-winning and industry-recognized practices and solutions. He is currently focusing on leveraging artificial intelligence to disrupt the space of digital and insights. Anees is also certified on Lean Six Sigma with an MBA from NMIMS, Mumbai. More details at https://themachinecon.com</t>
  </si>
  <si>
    <t>https://i.ytimg.com/vi/28-SDjyBIFI/maxresdefault.jpg</t>
  </si>
  <si>
    <t>i1FZt2LT0UU</t>
  </si>
  <si>
    <t>2019-06-02T17:24:02Z</t>
  </si>
  <si>
    <t>How machine learning and predictive Analytics is contributing to tangible business outcomes</t>
  </si>
  <si>
    <t>By Sagar Babar CEO at Comsense Consulting, Satchit Joglekar Sales Director - Southeast Asia at Snowflake for more details, visit https://themachinecon.com</t>
  </si>
  <si>
    <t>PT44M56S</t>
  </si>
  <si>
    <t>https://i.ytimg.com/vi/i1FZt2LT0UU/maxresdefault.jpg</t>
  </si>
  <si>
    <t>XVzC9X_QV9E</t>
  </si>
  <si>
    <t>2019-06-02T17:09:39Z</t>
  </si>
  <si>
    <t>Reskilling in the age of AI By Steven Burton Executive Director at ISB</t>
  </si>
  <si>
    <t>Dr Steven Burton is the Executive Director, Centre for Executive Education at the Indian School of Business. Prior to his current role, Steven was INSEADâ€™s Global Managing Director of Executive Degrees, Assistant Dean, Postgraduate Programmes with the Lee Kong Chian School of Business at SMU, Associate Dean, MBA Programmes at the Karachi School for Business and Leadership in Pakistan, and Director, MBA Programmes at The University of Texas. Steven has extensive experience working closely with corporate executives and post-graduate students in the areas of professional and leadership development in the U.S. and Asia. He has developed and led sessions on career management and professional developments, primarily as they complement students pursuing post-graduate education programmes. Steven was a co-founder of MBA CSWP, former Board of Director member MBA Career Services and Employer Alliance (MBA CSEA), and Conference Advisory Board member for GMAC. Prior to his career in the education sector, he spent 20 years in the corporate world in a variety of roles including engineer, sales manager and an executive recruiter. Dr Burton has an Engineering degree from Texas A&amp;M University, an MBA from The University of Texas at Austin and a PhD in Business from Singapore Management University. Steven's areas of interest include Education â€“ As a potent tool for transforming the human condition, re-skilling for future and integration of data for decision making. More details at https://themachinecon.com</t>
  </si>
  <si>
    <t>PT37M53S</t>
  </si>
  <si>
    <t>https://i.ytimg.com/vi/XVzC9X_QV9E/maxresdefault.jpg</t>
  </si>
  <si>
    <t>JShm6MljGsk</t>
  </si>
  <si>
    <t>2019-06-02T13:50:35Z</t>
  </si>
  <si>
    <t>Making Money Out of Data - by Shailendra Kumar, VP and Chief Evangelist at SAP</t>
  </si>
  <si>
    <t>With an experience of over 25 years in analytics, Shailendra will showcase how the operational data and experience data can help an organisations to create an unmatched customer experience and significantly increase revenue and reduce operational costs. The bestselling author of the book Making Money Out of Data, will unveil the complex equation required by businesses to connect the dots. More details at https://themachinecon.com</t>
  </si>
  <si>
    <t>PT35M30S</t>
  </si>
  <si>
    <t>https://i.ytimg.com/vi/JShm6MljGsk/maxresdefault.jpg</t>
  </si>
  <si>
    <t>u5B_0rjmQcE</t>
  </si>
  <si>
    <t>2019-05-30T10:07:26Z</t>
  </si>
  <si>
    <t>30/5/19 10:07</t>
  </si>
  <si>
    <t>MachineCon19: Hindol Basu of Actify Labs talks about the data-to-dollar journey</t>
  </si>
  <si>
    <t>Today AI and ML is possibly the most widely discussed technology trend which is seen as a new age invention to solve important business and social problems. In most cases, machine intelligence is being used as a supplement to human decision making, thereby â€œaugmentingâ€ human intelligence. In this context Augmented Intelligence is proving to be more critical rather than Artificial Intelligence. Augmented Intelligence is also critical in considering the real-life constraints in leveraging machine intelligence within business context. Business leaders look at Augmented Intelligence as the next competitive edge to drive incremental top-line or bottom-line impact in their organisations. However, the path from â€œDataâ€ to â€œDollarsâ€ (business benefits) is time- intensive and full of challenges. Like an iceberg, the steps that require significant time and effort are mostly hidden under the water. Hence, the process of generating â€œDollarsâ€ from â€œDataâ€ appears exceptionally slow and frustrating to most business leaders. What if, we could navigate the entire data-to-dollar path in an agile manner? What if, we could get a data lake up and running in less than 15 days and create data marts in less than 30 days and have models implemented within 45 days? And last but not the least what if we could empower the business managers to do all the above themselves? The Actify Data Labs session will outline the agile approach and the tools needed for generating â€œDollarsâ€ from â€œDataâ€ at an extremely fast pace. And illustrate the same with a case study for consumer businesses within the Indian context. Read more: https://www.analyticsindiamag.com/machinecon-2019-mumbai-edition-brings-analytics-leaders-together-recognises-the-best-minds-with-analytics100-award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32M9S</t>
  </si>
  <si>
    <t>https://i.ytimg.com/vi/u5B_0rjmQcE/maxresdefault.jpg</t>
  </si>
  <si>
    <t>p0AkdvBoldc</t>
  </si>
  <si>
    <t>2019-05-27T12:23:15Z</t>
  </si>
  <si>
    <t>27/5/19 12:23</t>
  </si>
  <si>
    <t>The Pretentious Geek | Episode 1 | Recommender Systems</t>
  </si>
  <si>
    <t>The Dating Scientist team is back with a new weekly show 'The Pretentious Geeks '. It revolves around Manya and her Boss who try to form an opinion over recommender systems. Find out who wins as the new geek in town Nitin narrates their story. Watch the first episode now! Subscribe to our channel to get regular updates.</t>
  </si>
  <si>
    <t>https://i.ytimg.com/vi/p0AkdvBoldc/maxresdefault.jpg</t>
  </si>
  <si>
    <t>3aGAPqrPv0w</t>
  </si>
  <si>
    <t>2019-05-26T08:50:04Z</t>
  </si>
  <si>
    <t>26/5/19 8:50</t>
  </si>
  <si>
    <t>The Pretentious Geeks | Teaser | First Episode 27th May</t>
  </si>
  <si>
    <t>Do you really think you make the choices you make ? Well not exactly ! Analytics India Magazine brings you a new show which'll tell you how AI influences choices in your daily life. Catch up to the weekly show with first episode releasing on 27th May.</t>
  </si>
  <si>
    <t>https://i.ytimg.com/vi/3aGAPqrPv0w/maxresdefault.jpg</t>
  </si>
  <si>
    <t>jwpSMg6Ebp0</t>
  </si>
  <si>
    <t>2019-05-20T10:28:24Z</t>
  </si>
  <si>
    <t>20/5/19 10:28</t>
  </si>
  <si>
    <t>HINDI VIDEO: What Is Convolutional Neural Network? Analytics India Guru Explains</t>
  </si>
  <si>
    <t>Widely used in techniques like signal processing and image classification techniques, CNN usually dominates computer vision techniques because of its accuracy in image classification. Needless to say, CNN has been one of the most influential innovations in the field of computer vision and started gaining immense popularity since 2012 when Alex Krizhevsky used them to win that yearâ€™s ImageNet competition, which is basically the annual Olympics of computer vision. In this Hindi explainer video, we dig deeper into understanding what is CNN and how does it work. To understand more concepts around CNN here are links to some of our older articles: Overview of CNN in Image Classification: https://www.analyticsindiamag.com/convolutional-neural-network-image-classification-overview/ Learn Image Classification using CNN in Keras with Code: https://www.analyticsindiamag.com/learn-image-classification-using-cnn-in-keras-with-code/ Types of Activation Functions in Neural Networks: https://www.analyticsindiamag.com/most-common-activation-functions-in-neural-networks-and-rationale-behind-it/ How to create your first Artificial Neural Network in Python: https://www.analyticsindiamag.com/most-common-activation-functions-in-neural-networks-and-rationale-behind-it/ Stay tuned for more Hindi explainers in analytics, data science and AI!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ms_YAIIGrd0</t>
  </si>
  <si>
    <t>2019-05-13T04:16:19Z</t>
  </si>
  <si>
    <t>13/5/19 4:16</t>
  </si>
  <si>
    <t>New programming language BOSQUE promises to keep code simple</t>
  </si>
  <si>
    <t>The newest language to have made an entry into the programmersâ€™ community is BOSQUE. It is inspired by TypeScript, which is a superset of JavaSCript and was released by Microsoft in 2012. It also derives similarity from Node.js and has been made in a way that enables creating code in a hassle-free manner for both humans and machines, by eliminating any accidental complexity. Read more: https://www.analyticsindiamag.com/bosque-is-the-newest-language-in-town-promises-to-keep-the-code-simpl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ms_YAIIGrd0/maxresdefault.jpg</t>
  </si>
  <si>
    <t>WiSQZ5uO_mM</t>
  </si>
  <si>
    <t>2019-05-06T07:03:27Z</t>
  </si>
  <si>
    <t>Moving From Academia To Industry: 5 Challenges In Data Science</t>
  </si>
  <si>
    <t>While some believe that those who work in academia can as easily blend in industry roles, others face may face challenges fitting into the role. This article talks about various challenges that they might face and how to overcome them effectively. Also read: https://www.analyticsindiamag.com/moving-from-academia-to-industry-5-challenges-that-lie-ahead-in-data-scie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iSQZ5uO_mM/maxresdefault.jpg</t>
  </si>
  <si>
    <t>nTFYKPxJ-kI</t>
  </si>
  <si>
    <t>2019-05-06T06:33:42Z</t>
  </si>
  <si>
    <t>Deeper Insights with Amit Gupta of HT Media at #MachineCon2018</t>
  </si>
  <si>
    <t>https://i.ytimg.com/vi/nTFYKPxJ-kI/maxresdefault.jpg</t>
  </si>
  <si>
    <t>rCnwrRdWzSc</t>
  </si>
  <si>
    <t>2019-05-06T06:32:23Z</t>
  </si>
  <si>
    <t>Deeper Insights with Manindra Mohan of Amazon Prime Video India at #MachineCon2018</t>
  </si>
  <si>
    <t>https://i.ytimg.com/vi/rCnwrRdWzSc/maxresdefault.jpg</t>
  </si>
  <si>
    <t>RQfc6twxj_k</t>
  </si>
  <si>
    <t>2019-05-06T06:30:17Z</t>
  </si>
  <si>
    <t>Deeper Insights with Sandeep Mittal of Cartesian Consulting at #MachineCon2018</t>
  </si>
  <si>
    <t>https://i.ytimg.com/vi/RQfc6twxj_k/maxresdefault.jpg</t>
  </si>
  <si>
    <t>QFhg_q6oBE0</t>
  </si>
  <si>
    <t>2019-05-06T06:28:33Z</t>
  </si>
  <si>
    <t>Deeper Insights with Sudhanshu Singh of Genpact at #MachineCon2018</t>
  </si>
  <si>
    <t>https://i.ytimg.com/vi/QFhg_q6oBE0/maxresdefault.jpg</t>
  </si>
  <si>
    <t>UlccuQ7NePs</t>
  </si>
  <si>
    <t>2019-05-03T06:38:15Z</t>
  </si>
  <si>
    <t>Analytics Visionaries In India: Mukul Bafna, Arvind Internet</t>
  </si>
  <si>
    <t>The saying "Clothes maketh a man" becomes acutely true in the retail industry, as a major chunk of it is dominated by apparel and accessories. Does artificial intelligence, machine learning or even cognitive science play an important role in our shopping pattern? Or is it only limited to online suggestions and pop-up ads? To discuss this, and more, we talked to Mukul Bafna, the CEO of Arvind Internet. In our final video in the series, Bafna gave us a unique insight into how the clothing industry makes use of AI for innovation, customer retention and unique user experie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8RQPBpnnFoE</t>
  </si>
  <si>
    <t>2019-04-30T11:05:40Z</t>
  </si>
  <si>
    <t>30/4/19 11:05</t>
  </si>
  <si>
    <t>Analytics Visionaries In India: Vusirikala Nataraju, Bosch</t>
  </si>
  <si>
    <t>How big a role do artificial intelligence and data analytics play in the manufacturing sector? Is it limited to automation, or does it also spill into innovation? To discuss this and more, we talked to Vusirikala Nataraju, the Head of Bosch Centre for AI, India. In our seventh video in the series, Nataraju gave us a unique insight into how the Bosch has been using data analytics, AI and machine learning to optimise production, innovate on a large scale and work with a great team of young innovator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7HwNj4BmSGc</t>
  </si>
  <si>
    <t>2019-04-26T14:07:10Z</t>
  </si>
  <si>
    <t>26/4/19 14:07</t>
  </si>
  <si>
    <t>Deeper Insights with Uma Talreja of Shopper's Stop at #MachineCon2018</t>
  </si>
  <si>
    <t>nRs_we-Sj2E</t>
  </si>
  <si>
    <t>2019-04-26T14:05:48Z</t>
  </si>
  <si>
    <t>26/4/19 14:05</t>
  </si>
  <si>
    <t>Deeper Insights with Jitendra Singh of JK Cements at #MachineCon2018</t>
  </si>
  <si>
    <t>yoW2lLg7KKk</t>
  </si>
  <si>
    <t>2019-04-26T14:04:31Z</t>
  </si>
  <si>
    <t>26/4/19 14:04</t>
  </si>
  <si>
    <t>Deeper Insights with Anirudh Shah of 3LOQ Labs at #MachineCon2018</t>
  </si>
  <si>
    <t>https://i.ytimg.com/vi/yoW2lLg7KKk/maxresdefault.jpg</t>
  </si>
  <si>
    <t>BsBRG0KH0Q4</t>
  </si>
  <si>
    <t>2019-04-26T14:02:28Z</t>
  </si>
  <si>
    <t>26/4/19 14:02</t>
  </si>
  <si>
    <t>Deeper Insights with Avin Jain of Big Data BizViz (BDB) at #MachineCon2018</t>
  </si>
  <si>
    <t>gQjyyOCGXUU</t>
  </si>
  <si>
    <t>2019-04-26T14:01:03Z</t>
  </si>
  <si>
    <t>26/4/19 14:01</t>
  </si>
  <si>
    <t>Deeper Insights with Deep Thomas of Aditya Birla Group at #MachineCon2018</t>
  </si>
  <si>
    <t>https://i.ytimg.com/vi/gQjyyOCGXUU/maxresdefault.jpg</t>
  </si>
  <si>
    <t>nm9Fh6n4ELw</t>
  </si>
  <si>
    <t>2019-04-26T13:58:16Z</t>
  </si>
  <si>
    <t>26/4/19 13:58</t>
  </si>
  <si>
    <t>Deeper Insights with Gunjan Gupta of Bajaj Allianz Life Insurance at #MachineCon2018</t>
  </si>
  <si>
    <t>https://i.ytimg.com/vi/nm9Fh6n4ELw/maxresdefault.jpg</t>
  </si>
  <si>
    <t>2h4Cv2dYfH0</t>
  </si>
  <si>
    <t>2019-04-26T13:55:36Z</t>
  </si>
  <si>
    <t>26/4/19 13:55</t>
  </si>
  <si>
    <t>Deeper Insights with Niranjan Ramakrishnan of Kauvery Hospitals at #MachineCon2018</t>
  </si>
  <si>
    <t>https://i.ytimg.com/vi/2h4Cv2dYfH0/maxresdefault.jpg</t>
  </si>
  <si>
    <t>spts4WgTijE</t>
  </si>
  <si>
    <t>2019-04-26T13:51:48Z</t>
  </si>
  <si>
    <t>26/4/19 13:51</t>
  </si>
  <si>
    <t>Deeper Insights with Shivani Venkatesh of RBL Bank at #MachineCon2018</t>
  </si>
  <si>
    <t>0uqPcZnBCf8</t>
  </si>
  <si>
    <t>2019-04-26T13:46:35Z</t>
  </si>
  <si>
    <t>26/4/19 13:46</t>
  </si>
  <si>
    <t>#Rising2019: Mathangi Sri of PhonePe in conversation with AIM</t>
  </si>
  <si>
    <t>https://i.ytimg.com/vi/0uqPcZnBCf8/maxresdefault.jpg</t>
  </si>
  <si>
    <t>kqeSEI-v-xM</t>
  </si>
  <si>
    <t>2019-04-26T13:45:10Z</t>
  </si>
  <si>
    <t>26/4/19 13:45</t>
  </si>
  <si>
    <t>#Rising2019: Pankaj Rai of Wells Fargo in conversation with AIM</t>
  </si>
  <si>
    <t>bd4HchC-sUY</t>
  </si>
  <si>
    <t>2019-04-26T13:43:52Z</t>
  </si>
  <si>
    <t>26/4/19 13:43</t>
  </si>
  <si>
    <t>#Rising2019: Aparajita Karimpana of Envestnet Yodlee in conversation with AIM</t>
  </si>
  <si>
    <t>2019-04-26T13:41:48Z</t>
  </si>
  <si>
    <t>26/4/19 13:41</t>
  </si>
  <si>
    <t>#Rising2019: Damini Gupta of Mphasis NextLabs in conversation with AIM</t>
  </si>
  <si>
    <t>https://i.ytimg.com/vi/-ZHUCskos1E/maxresdefault.jpg</t>
  </si>
  <si>
    <t>jIHAMo3HQ1A</t>
  </si>
  <si>
    <t>2019-04-26T13:38:58Z</t>
  </si>
  <si>
    <t>26/4/19 13:38</t>
  </si>
  <si>
    <t>#Rising2019: Geetha Manjunath of Niramai in conversation with AIM</t>
  </si>
  <si>
    <t>https://i.ytimg.com/vi/jIHAMo3HQ1A/maxresdefault.jpg</t>
  </si>
  <si>
    <t>FRXixJnYfhY</t>
  </si>
  <si>
    <t>2019-04-23T12:51:54Z</t>
  </si>
  <si>
    <t>23/4/19 12:51</t>
  </si>
  <si>
    <t>Top 10 Programming Languages Data Scientists Must Learn In 2019</t>
  </si>
  <si>
    <t>Figuring out which is the best programming language in an organisation can be a tough decision. With the evolution of new technologies, demand for sophisticated frameworks, languages, etc. have increased among the organisation. In this article, we list down the 10 fastest growing programming languages which are the most in-demand. Also read: https://www.analyticsindiamag.com/top-10-programming-languages-data-scientists-learn-2018/ https://www.analyticsindiamag.com/top-5-programming-languages-to-learn-in-20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RXixJnYfhY/maxresdefault.jpg</t>
  </si>
  <si>
    <t>W-zzBWTWAKo</t>
  </si>
  <si>
    <t>2019-04-15T08:35:58Z</t>
  </si>
  <si>
    <t>15/4/19 8:35</t>
  </si>
  <si>
    <t>Webinar: Building Deep Learning Applications for Big Data by Mukesh Gangadhar of Intel</t>
  </si>
  <si>
    <t>In this webinar, Building Deep Learning Applications For Big Data by Mukesh Gangadhar, Staff Lead, APJ Part of the Compute Performance &amp; Developer Products (CPDP) gave participants an overview of emerging Deep Learning frameworks for Big Data. The webinar also covered Analytics Zoo â€” unified analytics + AI platform for distributed Tensorflow, Keras and BigDL on Apache Spark. Analytics Zoo, developed by Intel streamlines end-to-end development and deployment and also provides developers with a set of analytics and AI support for the end-to-end pipeline.</t>
  </si>
  <si>
    <t>PT1H13M59S</t>
  </si>
  <si>
    <t>https://i.ytimg.com/vi/W-zzBWTWAKo/maxresdefault.jpg</t>
  </si>
  <si>
    <t>Ut1bF3Zzsuw</t>
  </si>
  <si>
    <t>2019-04-15T07:31:58Z</t>
  </si>
  <si>
    <t>15/4/19 7:31</t>
  </si>
  <si>
    <t>https://i.ytimg.com/vi/Ut1bF3Zzsuw/maxresdefault.jpg</t>
  </si>
  <si>
    <t>rRI0oy2LJ_k</t>
  </si>
  <si>
    <t>2019-04-15T07:30:58Z</t>
  </si>
  <si>
    <t>15/4/19 7:30</t>
  </si>
  <si>
    <t>#Rising2019: Sahana Shetty of ANZ in conversation with AIM</t>
  </si>
  <si>
    <t>https://i.ytimg.com/vi/rRI0oy2LJ_k/maxresdefault.jpg</t>
  </si>
  <si>
    <t>fQ2Ooj-M6Kc</t>
  </si>
  <si>
    <t>2019-04-15T07:29:49Z</t>
  </si>
  <si>
    <t>15/4/19 7:29</t>
  </si>
  <si>
    <t>#Rising2019: Aruna Schwarz of Stelae Technologies in conversation with AIM</t>
  </si>
  <si>
    <t>https://i.ytimg.com/vi/fQ2Ooj-M6Kc/maxresdefault.jpg</t>
  </si>
  <si>
    <t>HoFK1QCfyBk</t>
  </si>
  <si>
    <t>2019-04-15T07:28:24Z</t>
  </si>
  <si>
    <t>15/4/19 7:28</t>
  </si>
  <si>
    <t>#Rising2019: Sohini Mehta of Wipro in conversation with AIM</t>
  </si>
  <si>
    <t>https://i.ytimg.com/vi/HoFK1QCfyBk/maxresdefault.jpg</t>
  </si>
  <si>
    <t>XxC-NBH3PMA</t>
  </si>
  <si>
    <t>2019-04-15T07:27:36Z</t>
  </si>
  <si>
    <t>15/4/19 7:27</t>
  </si>
  <si>
    <t>Deeper Insights with Sunil Kumar Vuppala of Philips Research at #Cypher2018</t>
  </si>
  <si>
    <t>Cypher is Indiaâ€™s largest Analytics summit. In its 4th year, Cypher acts as a platform to network and learn from the leading thought leaders, companies and startups in Analytics, Data Science and Artificial Intelligence discipline. Visit: https://www.analyticsindiasummit.co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xC-NBH3PMA/maxresdefault.jpg</t>
  </si>
  <si>
    <t>Bun84iK8Sz4</t>
  </si>
  <si>
    <t>2019-04-15T07:25:44Z</t>
  </si>
  <si>
    <t>15/4/19 7:25</t>
  </si>
  <si>
    <t>#Rising2019: Shivani R Gupta of Capgemini in conversation with AIM</t>
  </si>
  <si>
    <t>https://i.ytimg.com/vi/Bun84iK8Sz4/maxresdefault.jpg</t>
  </si>
  <si>
    <t>HEXqvDy3ASw</t>
  </si>
  <si>
    <t>2019-04-15T07:25:28Z</t>
  </si>
  <si>
    <t>Deeper Insights with Srikanth Gurunathan of intelligententerprise.ai at #Cypher2018</t>
  </si>
  <si>
    <t>https://i.ytimg.com/vi/HEXqvDy3ASw/maxresdefault.jpg</t>
  </si>
  <si>
    <t>eADTLU9u8ek</t>
  </si>
  <si>
    <t>2019-04-15T07:24:04Z</t>
  </si>
  <si>
    <t>15/4/19 7:24</t>
  </si>
  <si>
    <t>#Rising2019: Vikram Vij of Samsung Electronics in conversation with AIM</t>
  </si>
  <si>
    <t>https://i.ytimg.com/vi/eADTLU9u8ek/maxresdefault.jpg</t>
  </si>
  <si>
    <t>vqIqZoLWiy0</t>
  </si>
  <si>
    <t>2019-04-15T07:23:35Z</t>
  </si>
  <si>
    <t>15/4/19 7:23</t>
  </si>
  <si>
    <t>Deeper Insights with Mayank Tewari &amp; Dr Prakash of ZS Associates at #Cypher2018</t>
  </si>
  <si>
    <t>https://i.ytimg.com/vi/vqIqZoLWiy0/maxresdefault.jpg</t>
  </si>
  <si>
    <t>GdOmxWLNU-0</t>
  </si>
  <si>
    <t>2019-04-15T07:22:27Z</t>
  </si>
  <si>
    <t>15/4/19 7:22</t>
  </si>
  <si>
    <t>#Rising2019: Anshu Sharma of Standard Chartered Bank in conversation with AIM</t>
  </si>
  <si>
    <t>https://i.ytimg.com/vi/GdOmxWLNU-0/maxresdefault.jpg</t>
  </si>
  <si>
    <t>g6fJwYfqKeA</t>
  </si>
  <si>
    <t>2019-04-15T07:21:17Z</t>
  </si>
  <si>
    <t>15/4/19 7:21</t>
  </si>
  <si>
    <t>Deeper Insights with Madhu Gopinadhan of MakeMyTrip at #Cypher2018</t>
  </si>
  <si>
    <t>https://i.ytimg.com/vi/g6fJwYfqKeA/maxresdefault.jpg</t>
  </si>
  <si>
    <t>AtqYoCjw3gA</t>
  </si>
  <si>
    <t>2019-04-15T07:19:52Z</t>
  </si>
  <si>
    <t>15/4/19 7:19</t>
  </si>
  <si>
    <t>#Rising2019: Barkha Sharma of Bash.ai in conversation with AIM</t>
  </si>
  <si>
    <t>https://i.ytimg.com/vi/AtqYoCjw3gA/maxresdefault.jpg</t>
  </si>
  <si>
    <t>uGBGiuynUjg</t>
  </si>
  <si>
    <t>2019-04-15T07:19:48Z</t>
  </si>
  <si>
    <t>Deeper Insights with Krishna Balaga of IBM at #Cypher2018</t>
  </si>
  <si>
    <t>https://i.ytimg.com/vi/uGBGiuynUjg/maxresdefault.jpg</t>
  </si>
  <si>
    <t>C5CytlEedjE</t>
  </si>
  <si>
    <t>2019-04-15T07:09:53Z</t>
  </si>
  <si>
    <t>15/4/19 7:09</t>
  </si>
  <si>
    <t>Deeper Insights with Joydeep Dam of BRIDGEi2i at #Cypher2018</t>
  </si>
  <si>
    <t>https://i.ytimg.com/vi/C5CytlEedjE/maxresdefault.jpg</t>
  </si>
  <si>
    <t>cZ-yqzolu8w</t>
  </si>
  <si>
    <t>2019-04-15T07:08:57Z</t>
  </si>
  <si>
    <t>15/4/19 7:08</t>
  </si>
  <si>
    <t>Deeper Insights with Piyush Chowhan of Arvind Lifestyle Brands at #MachineCon2018</t>
  </si>
  <si>
    <t>https://i.ytimg.com/vi/cZ-yqzolu8w/maxresdefault.jpg</t>
  </si>
  <si>
    <t>SCTccVMqDBM</t>
  </si>
  <si>
    <t>2019-04-15T07:07:58Z</t>
  </si>
  <si>
    <t>15/4/19 7:07</t>
  </si>
  <si>
    <t>Deeper Insights with Harini Srinivasan of The Weather Company at #Cypher2018</t>
  </si>
  <si>
    <t>https://i.ytimg.com/vi/SCTccVMqDBM/maxresdefault.jpg</t>
  </si>
  <si>
    <t>OwBtDxRFK34</t>
  </si>
  <si>
    <t>2019-04-15T07:05:06Z</t>
  </si>
  <si>
    <t>15/4/19 7:05</t>
  </si>
  <si>
    <t>Deeper Insights with Ashwini Raskar of IDeaS at #Cypher2018</t>
  </si>
  <si>
    <t>https://i.ytimg.com/vi/OwBtDxRFK34/maxresdefault.jpg</t>
  </si>
  <si>
    <t>fllMPx_kB-E</t>
  </si>
  <si>
    <t>2019-04-15T07:00:02Z</t>
  </si>
  <si>
    <t>15/4/19 7:00</t>
  </si>
  <si>
    <t>Deeper Insights with Prakhar Mehrotra of Uber at #MachineCon2018</t>
  </si>
  <si>
    <t>https://i.ytimg.com/vi/fllMPx_kB-E/maxresdefault.jpg</t>
  </si>
  <si>
    <t>31e3H4FCFDw</t>
  </si>
  <si>
    <t>2019-04-15T06:58:04Z</t>
  </si>
  <si>
    <t>15/4/19 6:58</t>
  </si>
  <si>
    <t>Deeper Insights with Ramasubramanian (Ramsu) of Cartesian Consulting at #MachineCon2018</t>
  </si>
  <si>
    <t>https://i.ytimg.com/vi/31e3H4FCFDw/maxresdefault.jpg</t>
  </si>
  <si>
    <t>cwbypw62elk</t>
  </si>
  <si>
    <t>2019-04-15T06:54:04Z</t>
  </si>
  <si>
    <t>15/4/19 6:54</t>
  </si>
  <si>
    <t>Deeper Insights with Shailesh Joshi of Birla Estates at #MachineCon2018</t>
  </si>
  <si>
    <t>https://i.ytimg.com/vi/cwbypw62elk/maxresdefault.jpg</t>
  </si>
  <si>
    <t>8niLE4jPzrU</t>
  </si>
  <si>
    <t>2019-04-15T06:06:44Z</t>
  </si>
  <si>
    <t>15/4/19 6:06</t>
  </si>
  <si>
    <t>Deeper Insights with Kapil Malhotra of PepsiCo at #MachineCon2018</t>
  </si>
  <si>
    <t>https://i.ytimg.com/vi/8niLE4jPzrU/maxresdefault.jpg</t>
  </si>
  <si>
    <t>QO4YF3HBkdY</t>
  </si>
  <si>
    <t>2019-04-15T05:59:40Z</t>
  </si>
  <si>
    <t>15/4/19 5:59</t>
  </si>
  <si>
    <t>Deeper Insights with Dwiraj Bose of Prudential Assurance at #MachineCon2018</t>
  </si>
  <si>
    <t>https://i.ytimg.com/vi/QO4YF3HBkdY/maxresdefault.jpg</t>
  </si>
  <si>
    <t>GSq_0Fu92eo</t>
  </si>
  <si>
    <t>2019-04-15T05:24:17Z</t>
  </si>
  <si>
    <t>15/4/19 5:24</t>
  </si>
  <si>
    <t>Deeper Insights with Avik Sarkar of NITI Aayog at #MachineCon2018</t>
  </si>
  <si>
    <t>https://i.ytimg.com/vi/GSq_0Fu92eo/maxresdefault.jpg</t>
  </si>
  <si>
    <t>4-eh1GOrJe0</t>
  </si>
  <si>
    <t>2019-04-15T05:06:25Z</t>
  </si>
  <si>
    <t>15/4/19 5:06</t>
  </si>
  <si>
    <t>Deeper Insights with Ankit Gupta of Healthkart at #MachineCon2018</t>
  </si>
  <si>
    <t>https://i.ytimg.com/vi/4-eh1GOrJe0/maxresdefault.jpg</t>
  </si>
  <si>
    <t>J7lyZh3DphQ</t>
  </si>
  <si>
    <t>2019-04-15T04:46:23Z</t>
  </si>
  <si>
    <t>15/4/19 4:46</t>
  </si>
  <si>
    <t>The MachineCon 2019 | 24th May, Mumbai | 31st May, Singapore</t>
  </si>
  <si>
    <t>For more details, visit: https://themachinecon.com/ Analytics India Magazine, a leader in providing the most trusted insights on the data science and analytics ecosystem in India announces The MachineCon 2019 to be held on May 24, Mumbai and May 31 in Singapore. The second edition of The Machine Con 2019 is expected to be most influential data science conferences in Asia, attracting over 400+ attendees and bringing some of the biggest Asian leaders on a single platform. A key highlight of the event is Analytics100 Awards â€” recognising the contributions of Asiaâ€™s leading 100 technology visionaries and the most respected analytics practitioners who have advanced data and analytics initiatives in their organisation. MachineCon is produced by the team behind Cypher â€” Indiaâ€™s largest Big Data and AI summit that has become the meeting point for technology leaders and innovators from the field of AI and data science. MachineCon will bring 100+ technology leaders from leading tech enterprises of Southeast Asia to discuss how some of the most successful Asian senior executives are handling digital transformation through emerging technologies. The event will connect technology solution providers, enablers and potential adopters of AI and machine learning solutions. Technology heads across Asia will get to hear about the latest global trends in artificial intelligence and will gain insights from discussions with their peers during the networking sessions. The summit will also provide actionable insights to senior management and executives through a mix of insightful presentations and case studies. Whatâ€™s more, the second edition of MachineCon 2019 provides analytics leaders and CIOs the opportunity to reach out to a diverse audience and meet with potential adopters in two regions â€” India &amp; Singapore. Billed as the most â€œdiverse tech summitâ€, MachineCon will feature 50+ speakers who will share their insights on the best practices in AI, machine learning and emerging technologies. MachineCon provides delegates with a unique opportunity to interact with Asian thought leaders and gain cutting-edge insights from a series of presentations and case studies hosted by international technology leaders.</t>
  </si>
  <si>
    <t>https://i.ytimg.com/vi/J7lyZh3DphQ/maxresdefault.jpg</t>
  </si>
  <si>
    <t>zpP69iOINzI</t>
  </si>
  <si>
    <t>2019-04-08T06:43:32Z</t>
  </si>
  <si>
    <t>Tech Byte: Prakash Mallya on Intel's largest-ever portfolio of data-centric products</t>
  </si>
  <si>
    <t>Read more: https://www.analyticsindiamag.com/intel-launches-largest-ever-portfolio-of-data-centric-products-targets-300-billion-market/ Intel started off the new financial year with a bang by announcing the widest range of data-centric products in the history of the company. At an event held in Bengaluru on Wednesday, Prakash Mallya, vice president and managing director, Sales and Marketing Group for Intel India, told Analytics India Magazine that this range of solutions was specifically designed to help their customers extract more value from data.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y1PzVkODmAg</t>
  </si>
  <si>
    <t>2019-04-08T04:38:29Z</t>
  </si>
  <si>
    <t>Analytics Visionaries In India: Rajeev Jorapur, Bajaj Auto</t>
  </si>
  <si>
    <t>How is the quality and the quantity of motorcycles and scooters directly affected by data analytics? How can artificial intelligence be used to regulate and smoothen the automation process in India? To discuss this and more, we talked to Rajeev Jorapur, the CIO of Bajaj Auto Ltd. In our sixth video in the series, Rajeev gave us a unique insight into how the manufacturing behemoth has been using data analytics, AI and ML to optimise production on a gigantic scal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dLPetzCzzYI</t>
  </si>
  <si>
    <t>2019-04-04T05:32:57Z</t>
  </si>
  <si>
    <t>Analytics Visionaries In India: Rajkishan R, SAS</t>
  </si>
  <si>
    <t>How is Analytics directly related to the Tiger population in India? How can data help with the fluctuating source of electricity back home?Â To discuss this and more, we talked toÂ Rajkishan R,Â Regional Head, State Government atÂ SAS. In our fifth video in the series, Rajkishan gave us a unique insight into how the Indian government has been using data analytics, artificial intelligence and machine learning to make the lives of the citizens better.Â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Ef3vF5X2CAE</t>
  </si>
  <si>
    <t>2019-04-03T10:55:20Z</t>
  </si>
  <si>
    <t>Deeper Insights with Joydeep Dam of BRIDGEi2i Analytics Solutions at #Cypher2018</t>
  </si>
  <si>
    <t>We got a chance to catch up with Joydeep Dam of BRIDGEi2i Analytics Solutions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f3vF5X2CAE/maxresdefault.jpg</t>
  </si>
  <si>
    <t>FBUehAKIIds</t>
  </si>
  <si>
    <t>2019-04-03T10:53:21Z</t>
  </si>
  <si>
    <t>We got a chance to catch up with Krishna Balaga of IBM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BUehAKIIds/maxresdefault.jpg</t>
  </si>
  <si>
    <t>TReC0YAxwz8</t>
  </si>
  <si>
    <t>2019-04-03T10:50:55Z</t>
  </si>
  <si>
    <t>We got a chance to catch up with Mayank Tewari and Dr Prakash of ZS Associates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ReC0YAxwz8/maxresdefault.jpg</t>
  </si>
  <si>
    <t>9RvHxsWHtS8</t>
  </si>
  <si>
    <t>2019-04-03T10:48:05Z</t>
  </si>
  <si>
    <t>Deeper Insights with Srikanth Gurunathan of IntelligentEnterprise.AI at #Cypher2018</t>
  </si>
  <si>
    <t>We got a chance to catch up with Srikanth Gurunathan of IntelligentEnterprise.AI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9RvHxsWHtS8/maxresdefault.jpg</t>
  </si>
  <si>
    <t>FXAD66SPQbg</t>
  </si>
  <si>
    <t>2019-04-03T10:45:51Z</t>
  </si>
  <si>
    <t>We got a chance to catch up with Sunil Kumar Vuppala of Philips Research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G7K_w6OqQ</t>
  </si>
  <si>
    <t>2019-04-03T10:43:09Z</t>
  </si>
  <si>
    <t>Deeper Insights with Gaurav Baidyasen of Times Group at #Cypher2018</t>
  </si>
  <si>
    <t>We got a chance to catch up with Gaurav Baidyasen of Times Group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TG7K_w6OqQ/maxresdefault.jpg</t>
  </si>
  <si>
    <t>qKNHHCub2kw</t>
  </si>
  <si>
    <t>2019-04-03T10:38:33Z</t>
  </si>
  <si>
    <t>Deeper Insights with Sukant Khurana of CDRI at #Cypher2018</t>
  </si>
  <si>
    <t>We got a chance to catch up with Sukant Khurana of Central Drug Research Institute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KNHHCub2kw/maxresdefault.jpg</t>
  </si>
  <si>
    <t>-3HjQqo6o5M</t>
  </si>
  <si>
    <t>2019-04-03T10:36:12Z</t>
  </si>
  <si>
    <t>Deeper Insights with Pravin Mhaske, Winner Of Two MachineHack Hackathons, at #Cypher2018</t>
  </si>
  <si>
    <t>We got a chance to catch up with Pravin Mhaske, Winner Of MachineHack Hackathons,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T6Alh811-c</t>
  </si>
  <si>
    <t>2019-04-03T10:32:31Z</t>
  </si>
  <si>
    <t>Deeper Insights with Prithwis Mukerjee of Praxis Business School #Cypher2018</t>
  </si>
  <si>
    <t>We got a chance to catch up with Prithwis Mukerjee of Praxis Business School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T6Alh811-c/maxresdefault.jpg</t>
  </si>
  <si>
    <t>v7EkDg3lCuo</t>
  </si>
  <si>
    <t>2019-04-01T04:16:10Z</t>
  </si>
  <si>
    <t>Deeper Insights with Jayanta Kumar Pal of Zendrive at #Cypher2018</t>
  </si>
  <si>
    <t>We got a chance to catch up with Jayanta Kumar Pal of Zendrive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4--bZtujz9U</t>
  </si>
  <si>
    <t>2019-04-01T04:11:17Z</t>
  </si>
  <si>
    <t>Deeper Insights with Chandra Mouli Kotta Kota of AnalytixLabs at #Cypher2018</t>
  </si>
  <si>
    <t>We got a chance to catch up with Chandra Mouli Kotta Kota of AnalytixLabs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bZtujz9U/maxresdefault.jpg</t>
  </si>
  <si>
    <t>Fpo_MA6UNOY</t>
  </si>
  <si>
    <t>2019-04-01T04:03:09Z</t>
  </si>
  <si>
    <t>Deeper Insights with Avin Jain of BDB BizViz at #Cypher2018</t>
  </si>
  <si>
    <t>We got a chance to catch up with BDB BizViz at #Cypher2018 .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po_MA6UNOY/maxresdefault.jpg</t>
  </si>
  <si>
    <t>mDxx1b17tD8</t>
  </si>
  <si>
    <t>2019-03-29T04:36:19Z</t>
  </si>
  <si>
    <t>29/3/19 4:36</t>
  </si>
  <si>
    <t>Walk The Tech: What Does Bengaluru Know About AI?</t>
  </si>
  <si>
    <t>We walked the streets of Bengaluru and asked the Aam Aadmi one simple question: Do you know what is Artificial Intellige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XJQmWXJEA5I</t>
  </si>
  <si>
    <t>2019-03-28T04:53:46Z</t>
  </si>
  <si>
    <t>28/3/19 4:53</t>
  </si>
  <si>
    <t>Analytics Visionaries In India: Prashant Rao, MathWorks</t>
  </si>
  <si>
    <t>How is MathWorks empowering young engineers and data scientists? What tools, techniques and skills do they need to arm themselves with? To discuss this and more, we talked to Prashant Rao, senior technical manager at MathWorks. In our fourth video for this 8-part series, Prashant gave us a developer's view of MathWorks, his take on the "over-designing" problem and exciting use cases in analytic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E4bMVS_q_o8</t>
  </si>
  <si>
    <t>2019-03-27T13:29:01Z</t>
  </si>
  <si>
    <t>27/3/19 13:29</t>
  </si>
  <si>
    <t>Deeper Insights with Amit Kurhekar of Procter &amp; Gamble at #Cypher2018</t>
  </si>
  <si>
    <t>We got a chance to catch up with Amit Kurhekar of Procter &amp; Gamble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4bMVS_q_o8/maxresdefault.jpg</t>
  </si>
  <si>
    <t>iosSiwucWMQ</t>
  </si>
  <si>
    <t>2019-03-25T05:20:42Z</t>
  </si>
  <si>
    <t>25/3/19 5:20</t>
  </si>
  <si>
    <t>HINDI Video: What Is A Neural Network? Analytics India Guru Explains</t>
  </si>
  <si>
    <t>When we talk about technologies like self-driving cars, facial recognition and smart personal assistants, we often come across the term Neural Networks. One of the most talked-about streams of artificial intelligence, the neural network is a complex process as it imitates the way the human brain works. In our first Hindi explainer video by Analytics India Magazine, we have tried to cover the basics of What is Neural Networks and how it works. This is our first video under our new series 'Analytics India Guru'. Stay tuned for more technology explainers in Hindi.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5L0kRjQWF3w</t>
  </si>
  <si>
    <t>2019-03-22T10:48:47Z</t>
  </si>
  <si>
    <t>22/3/19 10:48</t>
  </si>
  <si>
    <t>Analytics Visionaries In India: Rohit Maheshwari, Subex</t>
  </si>
  <si>
    <t>How did Subex help in the launch and take off of one of the world's largest telecom companies? How did they work with the tech giants to ensure a smooth launch and precise customer service? To discuss this and more, we talked to Rohit Maheshwari, Head of Product and Strategy at Subex. In our third video for this 8-part series, Rohit gave us a bird's eye view of Subex, his take on the need for fresh talent and exciting use cases in Analytic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o4EhHqSxuXc</t>
  </si>
  <si>
    <t>2019-03-20T06:40:34Z</t>
  </si>
  <si>
    <t>20/3/19 6:40</t>
  </si>
  <si>
    <t>Analytics Visionaries In India: Benjamin Henshall, Red Hat</t>
  </si>
  <si>
    <t>What is the work culture like at one of the worldâ€™s largest open-source software products company? How important are emerging technologies like analytics, big data and AI to them? To discuss this and more, we talked to Benjamin Henshall, Country Manager India and South Asia, and Director Sales, Financial Services, APAC at Red Hat. In our second video for this 8-part series, Ben gave us a 360-degree outlook of the Red Hat culture, his take on the need for fresh talent in the open source sector and the pitfalls to avoid.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eyn_x35UBKg</t>
  </si>
  <si>
    <t>2019-03-13T06:18:11Z</t>
  </si>
  <si>
    <t>13/3/19 6:18</t>
  </si>
  <si>
    <t>Analytics Visionaries In India: Maninder Bharadwaj, Deloitte</t>
  </si>
  <si>
    <t>What is the best way to ensure that an organisation has the right mix of talent and expertise? Upskilling? Hiring the right people? Diversity? In our first video of the 8-part series titled Analytics Visionaries Maninder Bharadwaj, Partner, Risk Advisory at Deloitte talks to us about the role of analytics and emerging technology in Risk Advisory and how to look for the right mix of talent for the sam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b-H2N_B0Z3o</t>
  </si>
  <si>
    <t>2019-03-12T12:19:20Z</t>
  </si>
  <si>
    <t>My experiences with data By Mathangi Sri Head of Data Science at PhonePe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The talk will focus on my learnings so far in these 15 years.I will talk about my experiences working across multiple problems and multiple types of data. The challenges, opportunities and how the data science field itself has grown tremendously in a decade. MATHANGI SRI Head of Data Science at PhonePe Mathangi is currently leading the Data Sciences team @Phonepe. She has 14+ years of proven track record in building world-class data sciences solutions and products. She has extensively worked on building chatbots, pricing systems, credit scoring systems and productizing text mining insights. She has 6 Patent grants and 20+ patents pending in the area of intuitive customer service, indoor positioning and user profiles. She is adept in machine learning, text mining NLP technologies &amp; tools. Prior to Phonepe she has built data sciences team across organizations like Citi, 247 customer, Emirates NBD.</t>
  </si>
  <si>
    <t>PT29M18S</t>
  </si>
  <si>
    <t>https://i.ytimg.com/vi/b-H2N_B0Z3o/maxresdefault.jpg</t>
  </si>
  <si>
    <t>uC5y7bnu9JA</t>
  </si>
  <si>
    <t>2019-03-12T11:56:25Z</t>
  </si>
  <si>
    <t>Why we need more women in AI By Vaishali Kasture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AI will pass on the biases of its creators and the data its creators feed it. If we want there to be a womanâ€™s perspective in the new world of AI, we need women to be part of it Vaishali Kasture has 25 years of banking and financial services expertise. She started her career at Citi and has worked with Infosys as Global banking and capital markets head, she was a partner at Deloitte, and MD at goldman sachs. More recently she was the MD and India country head at Experian â€“ a Credit bureau and decision analytics firm. Vaishali is coFounder Sonder Connect which has created a powerful mentoring platform for women founders in the start up world. Vaishali is a gold medalist â€“ MBA from Jamnalal Bajaj Institute of Mgt. Vaishali is an avid runner and was the first Indian woman to complete all 6 world major marathons. She is also among the first few Indian women to qualify and run the Boston Marathon.</t>
  </si>
  <si>
    <t>https://i.ytimg.com/vi/uC5y7bnu9JA/maxresdefault.jpg</t>
  </si>
  <si>
    <t>2_P9ghcnKWY</t>
  </si>
  <si>
    <t>2019-03-12T11:43:23Z</t>
  </si>
  <si>
    <t>Explainable AI: Unraveling Enigma of AI Predictions By Damini Gupta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Explainable AI refers to techniques in artificial intelligence (AI) that explains the decision taken by â€˜black boxâ€™ machine learning and deep learning models. It is imperative that decisions made by AI models are understood so as to remove biases in decision making and make the models trust-worthy. The explanations can be created either through global interpreters that explain the models at feature importance level or through local interpreters that explain why a particular decision was taken for a specific data point. DAMINI GUPTA AVP - AI &amp; Fintech at Mphasis NextLabs Dr. Damini Gupta consults Fortune 500 companies to implement advanced AI methodologies and techniques to achieve measurable business results. She is a member of Mphasisâ€™ apex architecture decision-making body (Mphasis Architecture Council), and drives AI consulting, enablement, and training initiatives across the company. She has led the conceptualization, creation, and commercialization of Mphasis DeepInsights , a multi-patent-pending AI platform that enables faster and more effective access to data insights. DeepInsights has won multiple awards, including AIconics 2017 for â€œBest application of AI in Financial Servicesâ€ and 2018 Business Intelligence Group Stratus Award for Cloud Computing .</t>
  </si>
  <si>
    <t>PT25M24S</t>
  </si>
  <si>
    <t>https://i.ytimg.com/vi/2_P9ghcnKWY/maxresdefault.jpg</t>
  </si>
  <si>
    <t>N2GzK7yvbNE</t>
  </si>
  <si>
    <t>2019-03-11T13:10:07Z</t>
  </si>
  <si>
    <t>Enabling Early Stage Breast Cancer Detection Using AI By Geetha Manjunath -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Data-driven decision making using Artificial Intelligence is the trend of the data, seeing applications in a variety of domains. In this talk, Geetha will talk about an novel and noble application of AI in the area of healthcare developed at NIRAMAI â€“ a noninvasive, affordable and accessible solution to detect early stage breast cancer. GEETHA MANJUNATH Founder, CEO at NIRAMAI Dr. Geetha Manjunath is the Founder, CEO and CTO of NIRAMAI, a deep tech startup which has developed a novel solution for detecting early stage breast cancer in a privacy-aware manner. Before starting NIRAMAI, she was a Lab Director heading Data Analytics Research in Xerox India. She holds a PhD in Computer Science from Indian Institute of Science and management degree from Kelloggâ€™s Chicago. Geetha has over 25 years of experience in IT research in Hewlett Packard Labs, Xerox Research and C-DAC. She has won many international and national recognition for her innovations. She was awarded the Computer Society of India Gold Medal, TR Shamanna State Award from Karnataka and was named as one of the top 50 NASSCOM IT Innovators in 2009. She was also the winner of 2010 MIT Tech Review Grand Challenges for Technologists in Healthcare category. She was awarded BIRAC WinER Award 2018 for her Entrepreneurial Research. She is a Senior member of IEEE and is the inventor of 15 US patents with more pending grant.</t>
  </si>
  <si>
    <t>PT34M13S</t>
  </si>
  <si>
    <t>https://i.ytimg.com/vi/N2GzK7yvbNE/maxresdefault.jpg</t>
  </si>
  <si>
    <t>vh-jZcRmmME</t>
  </si>
  <si>
    <t>2019-03-11T12:31:17Z</t>
  </si>
  <si>
    <t>Enhance employee satisfaction using AI By Shivani R Gupta of Capgemini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SHIVANI R GUPTA Head, Data Science and AI, Financial Services at Capgemini Dr. Shivani is thought leader in analytics and AI with 18 years of experience in global diversified delivery, innovation and business development. She is an expert in Cognitive Computing, Machine Learning and AI driven automation. She has experience in Banking, CPG, BPO and ITO industries. Working with unstructured data like voice, document, image and sensor is her current passion and was instrumental to develop many new solutions using AI. In her current role, Dr. Shivani is leading the Data Science &amp; AI competency for Financial Services @ Capgemini, APAC. Prior to Capgemini, Shivani has worked in Multinational corporations like HP , HSBC, Fiserv, Mphasis, &amp; Mindtree, where she was leading the analytics delivery and innovation centers for US, Costa Rica and India, prior to her corporate experience she was teaching @ IIM Indore. She holds a PhD (Design of experiment) from Indore and Hiroshima University.</t>
  </si>
  <si>
    <t>https://i.ytimg.com/vi/vh-jZcRmmME/maxresdefault.jpg</t>
  </si>
  <si>
    <t>rpbQnUtpfes</t>
  </si>
  <si>
    <t>2019-03-11T12:30:27Z</t>
  </si>
  <si>
    <t>Deeper Insights with Abhishek Trigunait of ZS Associates at Cypher 2018</t>
  </si>
  <si>
    <t>We got a chance to catch up with Abhishek Trigunait of ZS Associates at Cypher 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pbQnUtpfes/maxresdefault.jpg</t>
  </si>
  <si>
    <t>9-9YHlkopoc</t>
  </si>
  <si>
    <t>2019-03-11T12:29:02Z</t>
  </si>
  <si>
    <t>Deeper Insights With Gopi Suvanam of G-Square Solutions Pvt Ltd at Cypher 2018</t>
  </si>
  <si>
    <t>We got a chance to catch up with Gopi Suvanam of G-Square Solutions Pvt Ltd at Cypher 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9-9YHlkopoc/maxresdefault.jpg</t>
  </si>
  <si>
    <t>qTTUnddk6yk</t>
  </si>
  <si>
    <t>2019-03-11T12:27:08Z</t>
  </si>
  <si>
    <t>Deeper Insights With Ashwini Raskar Of IDeaS at Cypher 2018</t>
  </si>
  <si>
    <t>We got a chance to catch up with Ashwini Raskar Of IDeaS at Cypher 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TTUnddk6yk/maxresdefault.jpg</t>
  </si>
  <si>
    <t>cFiKr9xOMkY</t>
  </si>
  <si>
    <t>2019-03-11T12:25:02Z</t>
  </si>
  <si>
    <t>Deeper Insights with Sathya Ramaganapathy of Jigsaw Academy at #Cypher2018</t>
  </si>
  <si>
    <t>We got a chance to catch up with Sathya Ramaganapathy of Jigsaw Academy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W1_25VWOcPM</t>
  </si>
  <si>
    <t>2019-03-11T12:05:52Z</t>
  </si>
  <si>
    <t>Building an Enterprise Software Company with Customer Revenue and No VC Funding By Aruna Schwarz</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ARUNA SCHWARZ CEO at Stelae Technologies Aruna has more than 20 years of experience in Product Management, Business Development and Marketing with leading Telecos and Content Management solutions vendors. Her most recent experience was at Rosebud Technologies â€“ a content management solutions vendor in Paris, France where as Head of Marketing for Europe, she was respoonsible for developing and launching a suite of Content Management products. Her expÃ©rience also includes the launch of the B2B products in France for 9Telecom (a Telecom Italia subsidiary in France) as Head of the SME Marketing Group, Business Development &amp; Product Head for the Internet turn-key solutions for the Schlumberger &amp; Cable &amp; Wireless joint-venture for EMEA and marketing and product manageemnt roles at Cable &amp; Wireless and BT in the UK. A native of India, Aruna has an MA in Economics from Bangalore University &amp; an MBA from Aston Business School, Birmingham UK. She has spent all ther career in Europe (UK &amp; France) and is now based in Bangalore, India</t>
  </si>
  <si>
    <t>https://i.ytimg.com/vi/W1_25VWOcPM/maxresdefault.jpg</t>
  </si>
  <si>
    <t>PFPn_RbHAj4</t>
  </si>
  <si>
    <t>2019-03-11T11:55:33Z</t>
  </si>
  <si>
    <t>Applying ML at scale for New User Experiences By Vikram Vij -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By 2020, every Samsung product will be AI enabled, creating entirely new experiences and value for users. In this talk, we describe how the fundamental technologies such as automatic speech recognition and natural language understanding are being used to create these new experiences. Bixby is Samsung's AI Platform the core of which is Bixby Voice â€“ an intelligent, personalized Assistant that enables users to use Voice for Samsung or 3rd party services. Bixby learns, evolves, and adapts to you to help you get things done seamlessly. Each feature of Bixby is designed to make your life easier, whether it's through touch, type, or voice. We talk about the evolution of Bixby Voice &amp; associated research &amp; development work at Samsung (including R&amp;D centers in India). We talk about challenges in domain &amp; intent classification for Natural Language understanding, and Deep Learning based solutions ranging from CNN vs. RNNs, Word vs. Character based models, Handling of variations of data and conflicts between data. We also describe recent efforts and results in improving speech recognition (ASR) performance for end users of Samsung's Bixby voice assistant. One of the main challenges with ASR is speaker variability. Different users, depending on their style, accent and other traits can pronounce the same word or sentence in many different ways. Hence, a one-size-fits-all approach works poorly for some segment of users, even though aggregate ASR performance may be quite high. Specifically, we present two techniques of improving ASR performance by considering the end user. The first is implemented at a macro level and uses a Hierarchical Accent Determination system dealing with accent variations. For English, eight accents [GB, US, Australian, Canadian, Spanish, Korean, and Indian &amp; Chinese] are identified at macro level and accent-specific models corresponding to the identified accents are used. Similar approaches are applicable for languages like Chinese, Hindi, Arabic, which have significant accent variations at regional level. The second technique involves adapting the ASR models for a particular end user. Here, we describe how the acoustic model can be enhanced for a particular user's speaking style by training a new model on-device for that user. The key challenges in this problem are how to select utterances for training and adaptation, how to generate ground truth labels and handle errors in ground truth estimation. ______________________________________ VIKRAM VIJ Sr. Vice President atSamsung R&amp;D Institute Dr. Vikram Vij received a Ph.D. and Masterâ€™s degree from the University of California Berkeley in Computer Science, an M.B.A. degree from Santa Clara University and a B.Tech. degree from IIT Kanpur in Electronics. Dr. Vikram Vij has over 26 years of industrial experience in multiple technical domains from Databases, Storage &amp; File Systems, Embedded systems, Intelligent Services and IoT. Dr. Vij has worked at Samsung since 2004 and is currently working as Sr. Vice President and Voice Intelligence R&amp;D Team Head at Samsung R&amp;D Institute in Bangalore. Dr. Vijâ€™s current focus is on building the Worldâ€™s Best Voice Intelligence Experience for Mobiles and other Samsung appliances. Dr. Vij is also driving the growth of AI Centre of Excellence at Samsung Bangalore.</t>
  </si>
  <si>
    <t>https://i.ytimg.com/vi/PFPn_RbHAj4/maxresdefault.jpg</t>
  </si>
  <si>
    <t>enL5cW1cRwM</t>
  </si>
  <si>
    <t>2019-03-11T11:24:04Z</t>
  </si>
  <si>
    <t>Unlock the power of Intelligent Enterprise with Augmented Analytics By Dharani Karthikeyan</t>
  </si>
  <si>
    <t>SAP Labs India 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This session would cover how the enterprises are transforming themselves using machine learning and AI that augments the traditional process of analytics in an organization. Augmented analytics helps business users to take relevant actions from insights that are automatically generated by the system. This session would also cover how SAP portfolio and strategy enables businesses to have an un-biased decision making process and helps them to identify the correct set of business drivers. DHARANI KARTHIKEYAN Director of engineering at SAP Dharani Karthikeyan is director of engineering at SAP and she is currently leading mobile analytics product development end to end. She is responsible for defining the product strategy, architecture, release strategy, maintenance strategy, field enablement of the mobile analytics product. She has an overall industry experience of nearly two decades and has been specializing in the field of analytics and enterprise mobility for the past many years. She has a rich customer engagement experience and has been working with many fortune 500 customers and helping them to shape up their mobile strategy and also to roll out mobile analytics in their enterprises. She is also a certified design thinking coach and conducted several design thinking sessions</t>
  </si>
  <si>
    <t>https://i.ytimg.com/vi/enL5cW1cRwM/maxresdefault.jpg</t>
  </si>
  <si>
    <t>ZUs853FCpvc</t>
  </si>
  <si>
    <t>2019-03-11T10:54:06Z</t>
  </si>
  <si>
    <t>Fighting Prejudice in Artificial Intelligence By Smitha Ganesh of Thoughtworks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AI isnâ€™t dangerous, but the human bias is! However, one must be cognizant about any unintended consequences of using this technology. The unseen harm that AI can cause is them reflecting our human biases in the data sets the organisations collect. There would be a compounding effect during the emergence of AI, as the algorithms exhibit self-learning from data. To fight this prejudice, I would talk about aspects like diversity inclusive mindset for data collection, the possibility of building and taking AI to an elevated level and recognising the vitality involved with AI training systems. SMITHA GANESH Principal Consultant - Data Scientist at Thoughtworks Smitha is an experienced data scientist, with 14+ years of industry experience and proven track record of leading, designing and developing solutions to enable businesses achieve their $MM productivity. She has a masterâ€™s degree in structural engineering from VTU and has earlier worked with GM and GE on simulations and machine learning techniques. Excellent publication record including a patent alongside. Good organizational and analytical skills, strives to build knowledge base and drives change through innovative thinking and strategic initiatives. She has a strong domain expertise in industries such as aviation, oil &amp; gas and automotive. Her technical expertise is on feature extraction, classification, supervised/unsupervised learning, statistical modelling &amp; time series forecast. She has strong interests in applied machine learning- pattern recognition, document sanitization, time-series analysis and anomaly detection. She is also working with few of the universities in helping them align their curriculum to current data science trends. Currently a Principal Consultant at ThoughtWorks, India and is working on projects that help clients become AI mature.</t>
  </si>
  <si>
    <t>https://i.ytimg.com/vi/ZUs853FCpvc/maxresdefault.jpg</t>
  </si>
  <si>
    <t>tUsCo9gnLeI</t>
  </si>
  <si>
    <t>2019-03-11T10:31:34Z</t>
  </si>
  <si>
    <t>Panel Discussion: Women's Day 2020 - Changing the Narrative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By Barkha Sharma Founder and CEO at BASH.AI, Aparajita Karimpana Senior Director Analytics at Envestnet Yodlee, Sahana Shetty HR Leader - Technology at ANZ, Anshu Sharma Managing Director, Global Head - Retail Banking Technology at Standard Chartered Bank, Pankaj Rai Senior Vice President Strategy at Wells Fargo</t>
  </si>
  <si>
    <t>https://i.ytimg.com/vi/tUsCo9gnLeI/maxresdefault.jpg</t>
  </si>
  <si>
    <t>nniEDD40ENs</t>
  </si>
  <si>
    <t>2019-03-11T09:22:31Z</t>
  </si>
  <si>
    <t>Driving towards a cleaner future through data By Deepika Sandeep, BLP Clean Energy at Rising 2019</t>
  </si>
  <si>
    <t>Rising 2019 | Women in AI Conference 8th March 2019, Bangalore https://rising.analyticsindiasummit.com Follow us here: Facebook: https://www.facebook.com/AnalyticsIndiaMagazine/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Bharat Light &amp; Power Pvt Ltd (BLP Group) is a leading renewable energy generation and technology company in India. My talk will revolve around how AI, ML and Augmented Analytics are being employed by our organization for renewable energy, manufacturing and utilities sector for downtime reduction, preventive maintenance, energy management, bringing about automation, inventory optimization, manufacturing cycle time reduction and several other use cases. At BLP Clean Energy, we employ analytics and ML for a holistic approach for renewable energy asset performance monitoring, analysis and prediction of impending failures of components of assets. Our approach is a confluence of machine learning for prediction of assetsâ€™ behavioural trends in future, streaming data mining to spot and notify underperformance as and when it occurs and rule based methods for decision-making. Our predictive intelligence solutions for failure prediction enable prevention of component failures in several cases and in others, readiness at wind and solar farms to handle potential upcoming component failures. This insight in conjunction with estimates of the remaining useful life of components, through machine learning, converts unplanned downtime into planned downtime. Through real time big data analytics on our cognitive computing platform, we ensure remote, automated, regular health assessment of assets. Our analytics solutions enable domain experts on an ongoing basis to chart out precise action plans to alleviate damage from predicted failures and tackle root causes of underperformance which are communicated to Operations and Management teams at the farms through our closed loop workflow on our AI platform. DEEPIKA SANDEEP Head, AI and Analytics at BLP Clean Energy Deepika Sandeep is Head, AI and Analytics Program at BLP Clean Energy. She leads the analytics practice for solar and wind energy asset analytics and management. Prior to this, she worked with analytics divisions in various domains like automotive manufacturing, healthcare and real estate at several organizations â€“ Bosch, TCS Innovation Labs, NTT Data, to name a few. She holds a Masterâ€™s degree from IIT Madras.</t>
  </si>
  <si>
    <t>https://i.ytimg.com/vi/nniEDD40ENs/maxresdefault.jpg</t>
  </si>
  <si>
    <t>J7Y-IDf67as</t>
  </si>
  <si>
    <t>2019-03-11T08:44:17Z</t>
  </si>
  <si>
    <t>Reskilling in the Digital Era By Sohini Mehta Head - Wipro Ltd. at Rising 2019</t>
  </si>
  <si>
    <t>Rising 2019 | Women in AI Conference 8th March 2019, Bangalore https://rising.analyticsindiasummit.com Follow us here: Facebook: https://www.facebook.com/AnalyticsIndiaMagazine/ Twitter: https://twitter.com/Analyticsindiam Youtube: https://www.youtube.com/channel/UCAlwrsgeJavG1vw9qSFOUmA Linkedin: https://www.linkedin.com/groups/6721886 Instagram: https://www.instagram.com/analyticsindiamagazine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In the Digital Era, technology evolves every day and changes the way we live &amp; work. What does it take to remain relevant in such a changing landscape? While it is important for organizations to provide reskilling opportunities to bridge the ever growing talent gap, oneâ€™s own ability to learn will go a long way to survive &amp; thrive in the world of Data, Analytics and AI. SOHINI MEHTA Head - Global Delivery and Competency development for Data, Analytics and AI at Wipro Ltd. Sohini holds a Masterâ€™s degree in Computers and brings over two decades of industry experience in the area of technology and process consulting. She currently heads Global Delivery and Competency development for Data, Analytics and AI in Wipro. Proving the versatility, she has played various senior leadership roles in her prior organization, TCS, across domains and technologies. She set-up a unit for Digital marketing and Campaign Analytics for digital advertisement companies. Passionate for music, Sohini is an accomplished pianist and holds a degree in western classical from Trinity College of London. She has performed in various professional concerts.</t>
  </si>
  <si>
    <t>https://i.ytimg.com/vi/J7Y-IDf67as/maxresdefault.jpg</t>
  </si>
  <si>
    <t>8pOoDIaZAT4</t>
  </si>
  <si>
    <t>2019-03-11T08:07:35Z</t>
  </si>
  <si>
    <t>Is AI Sexist? By Saraswathi Ramachandra of Danske IT - at Rising 2019</t>
  </si>
  <si>
    <t>Rising 2019 | Women in AI Conference 8th March 2019, Bangalore https://rising.analyticsindiasummit.com Follow us here: Twitter: https://twitter.com/Analyticsindiam Youtube: https://www.youtube.com/channel/UCAlwrsgeJavG1vw9qSFOUmA Linkedin: https://www.linkedin.com/groups/6721886 Instagram: https://www.instagram.com/analyticsindiamagazine Facebook: https://www.facebook.com/AnalyticsIndiaMagazine/ ------------------------------------------------------------- SARASWATHI RAMACHANDRA Head of Analytics Center of Excellence at Danske IT Senior leader with 21 years experience in managing software delivery projects in various domain. Expertise in program managing various teams with varied experience in different processes across globe. Strong people management and strategic leadership. Certified PMP, CSQA, ITIL Certified professional with specialization in IT project management in an Onsite-Offshore model with strong focus on delivery and cost benefit. Operational expertise in setting up center of excellence and running them in an efficient manner, good exposure to captive organizational setup activities, in the areas of HR, network and other administrative areas. Teaching experience in both MS and MBA for Manipal university. Author of text book on project management for MBA for University. Was board of directors for PMI Bangalore chapter and play a very strong role in GHC seminars. ___________________________________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t>
  </si>
  <si>
    <t>https://i.ytimg.com/vi/8pOoDIaZAT4/maxresdefault.jpg</t>
  </si>
  <si>
    <t>EZvwOfhxcMY</t>
  </si>
  <si>
    <t>2019-02-25T10:48:46Z</t>
  </si>
  <si>
    <t>25/2/19 10:48</t>
  </si>
  <si>
    <t>Deeper Insights With Venkatesh Sunkad Of INSOFE At Cypher 2018</t>
  </si>
  <si>
    <t>We got a chance to catch up with Venkatesh Sunkad of INSOFE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ZvwOfhxcMY/maxresdefault.jpg</t>
  </si>
  <si>
    <t>I8QKmCd60f8</t>
  </si>
  <si>
    <t>2019-02-25T10:46:36Z</t>
  </si>
  <si>
    <t>25/2/19 10:46</t>
  </si>
  <si>
    <t>Deeper Insights With Sayan Sen Of HDFC Life Data Labs At Cypher 2018</t>
  </si>
  <si>
    <t>We got a chance to catch up with Sayan Sen of HDFC Life Data Lab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I8QKmCd60f8/maxresdefault.jpg</t>
  </si>
  <si>
    <t>936SSfK2R6g</t>
  </si>
  <si>
    <t>2019-02-25T10:44:19Z</t>
  </si>
  <si>
    <t>25/2/19 10:44</t>
  </si>
  <si>
    <t>Deeper Insights With Aatash Shah of Edvancer Eduventures At Cypher 2018</t>
  </si>
  <si>
    <t>We got a chance to catch up with Aatash Shah of Edvancer Eduventure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936SSfK2R6g/maxresdefault.jpg</t>
  </si>
  <si>
    <t>iBDuDgm5RJ0</t>
  </si>
  <si>
    <t>2019-02-25T10:42:47Z</t>
  </si>
  <si>
    <t>25/2/19 10:42</t>
  </si>
  <si>
    <t>Deeper Insights With Mathangi Sri of PhonePe At Cypher 2018</t>
  </si>
  <si>
    <t>We got a chance to catch up with Mathangi Sri of PhonePe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iBDuDgm5RJ0/maxresdefault.jpg</t>
  </si>
  <si>
    <t>APPiy4vQTcM</t>
  </si>
  <si>
    <t>2019-02-25T10:40:43Z</t>
  </si>
  <si>
    <t>25/2/19 10:40</t>
  </si>
  <si>
    <t>Deeper Insights With Srinath Jangam Of L&amp;T Construction At Cypher 2018</t>
  </si>
  <si>
    <t>We got a chance to catch up with Srinath Jangam Of L&amp;T Construction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PPiy4vQTcM/maxresdefault.jpg</t>
  </si>
  <si>
    <t>591QuW73aKA</t>
  </si>
  <si>
    <t>2019-02-25T10:38:26Z</t>
  </si>
  <si>
    <t>25/2/19 10:38</t>
  </si>
  <si>
    <t>Deeper Insights With Amit Gupta of HT Media At Cypher 2018</t>
  </si>
  <si>
    <t>We got a chance to catch up with Amit Gupta of HT Media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591QuW73aKA/maxresdefault.jpg</t>
  </si>
  <si>
    <t>zmpOWSrN5UE</t>
  </si>
  <si>
    <t>2019-02-25T10:35:16Z</t>
  </si>
  <si>
    <t>25/2/19 10:35</t>
  </si>
  <si>
    <t>Deeper Insights With Anand Mrithinjayam of Societe Generale At Cypher 2018</t>
  </si>
  <si>
    <t>We got a chance to catch up with Anand Mrithinjayam of Societe Generale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mpOWSrN5UE/maxresdefault.jpg</t>
  </si>
  <si>
    <t>abCY1-EdkAM</t>
  </si>
  <si>
    <t>2019-02-25T10:33:04Z</t>
  </si>
  <si>
    <t>25/2/19 10:33</t>
  </si>
  <si>
    <t>Deeper Insights With Sameer Dhanrajani Of Fractal Analytics At Cypher 2018</t>
  </si>
  <si>
    <t>We got a chance to catch up with Sameer Dhanrajani of Fractal Analytic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bCY1-EdkAM/maxresdefault.jpg</t>
  </si>
  <si>
    <t>R7zhvG5ayCM</t>
  </si>
  <si>
    <t>2019-02-25T10:32:40Z</t>
  </si>
  <si>
    <t>25/2/19 10:32</t>
  </si>
  <si>
    <t>Deeper Insights With Anish Srikrishna Of Times Professional Learning At Cypher 2018</t>
  </si>
  <si>
    <t>We got a chance to catch up with Anish Srikrishna Of Times Professional Learning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7zhvG5ayCM/maxresdefault.jpg</t>
  </si>
  <si>
    <t>ilGCWTHK2BM</t>
  </si>
  <si>
    <t>2019-02-25T10:30:05Z</t>
  </si>
  <si>
    <t>25/2/19 10:30</t>
  </si>
  <si>
    <t>Deeper Insights With Charanpreet Singh Of Praxis Business School At Cypher 2018</t>
  </si>
  <si>
    <t>We got a chance to catch up with Charanpreet Singh Of Praxis Business School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ilGCWTHK2BM/maxresdefault.jpg</t>
  </si>
  <si>
    <t>AAr9PTlgetQ</t>
  </si>
  <si>
    <t>2019-02-25T10:27:20Z</t>
  </si>
  <si>
    <t>25/2/19 10:27</t>
  </si>
  <si>
    <t>Deeper Insights With Goda Kumari of Olacabs At Cypher 2018</t>
  </si>
  <si>
    <t>We got a chance to catch up with Goda Kumari of Olacab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Ar9PTlgetQ/maxresdefault.jpg</t>
  </si>
  <si>
    <t>TKOQfL6juTk</t>
  </si>
  <si>
    <t>2019-02-25T10:23:51Z</t>
  </si>
  <si>
    <t>25/2/19 10:23</t>
  </si>
  <si>
    <t>Deeper Insights With Srinivas Padmanabhuni Of Tarah Technologies At Cypher 2018</t>
  </si>
  <si>
    <t>We got a chance to catch up with Piyush Chowhan of Tarah Technologie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KOQfL6juTk/maxresdefault.jpg</t>
  </si>
  <si>
    <t>K70EZZqKvaM</t>
  </si>
  <si>
    <t>2019-02-25T10:08:06Z</t>
  </si>
  <si>
    <t>25/2/19 10:08</t>
  </si>
  <si>
    <t>Deeper Insights With Piyush Chowhan Of Arvind Lifestyle Brands At Cypher 2018</t>
  </si>
  <si>
    <t>We got a chance to catch up with Piyush Chowhan of Arvind Lifestyle Brand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K70EZZqKvaM/maxresdefault.jpg</t>
  </si>
  <si>
    <t>1CVq2eaUWgI</t>
  </si>
  <si>
    <t>2019-02-25T10:04:08Z</t>
  </si>
  <si>
    <t>25/2/19 10:04</t>
  </si>
  <si>
    <t>Deeper Insights With Nilutpal Goswami Of Capgemini At Cypher 2018</t>
  </si>
  <si>
    <t>We got a chance to catch up with Nilutpal Goswami of Capgemini at Cypher 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1CVq2eaUWgI/maxresdefault.jpg</t>
  </si>
  <si>
    <t>aEiBiCPXNNI</t>
  </si>
  <si>
    <t>2019-02-25T09:09:03Z</t>
  </si>
  <si>
    <t>25/2/19 9:09</t>
  </si>
  <si>
    <t>Deeper Insights With Gaurav Vohra Of Jigsaw Academy At Cypher 2018</t>
  </si>
  <si>
    <t>We got a chance to catch up with Gaurav Vohra of Jigsaw Academy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EiBiCPXNNI/maxresdefault.jpg</t>
  </si>
  <si>
    <t>SmIHVjAvvL4</t>
  </si>
  <si>
    <t>2019-02-25T09:05:09Z</t>
  </si>
  <si>
    <t>25/2/19 9:05</t>
  </si>
  <si>
    <t>Deeper Insights With Harini Srinivasan Of The Weather Company At Cypher 2018</t>
  </si>
  <si>
    <t>We got a chance to catch up with Harini Srinivasan Of The Weather Company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tCDkgpEarEo</t>
  </si>
  <si>
    <t>2019-02-25T07:33:39Z</t>
  </si>
  <si>
    <t>25/2/19 7:33</t>
  </si>
  <si>
    <t>INTERVIEW: Vishwanath V. of Oracle Cloud Solution Hub in conversation with AIM at MLDS 2019</t>
  </si>
  <si>
    <t>We got a chance to catch up with Vishwanath Venkatachalaiah of Oracle Cloud Solution Hub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CDkgpEarEo/maxresdefault.jpg</t>
  </si>
  <si>
    <t>iwcTI6aNweI</t>
  </si>
  <si>
    <t>2019-02-25T07:29:20Z</t>
  </si>
  <si>
    <t>25/2/19 7:29</t>
  </si>
  <si>
    <t>MLDS 2019: Pradeep Gulipalli of Tiger Analytics at Machine Learning Developers Summit 2019</t>
  </si>
  <si>
    <t>Pradeep Gulipalli, co-founder at Tiger Analytics, talked about "Pareto Analytics and Power Law,"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iwcTI6aNweI/maxresdefault.jpg</t>
  </si>
  <si>
    <t>yGtR7vDPp-M</t>
  </si>
  <si>
    <t>2019-02-25T07:27:11Z</t>
  </si>
  <si>
    <t>25/2/19 7:27</t>
  </si>
  <si>
    <t>INTERVIEW: Ranjit Chansarkar of Bigbasket in conversation with AIM at MLDS 2019</t>
  </si>
  <si>
    <t>We got a chance to catch up with Ranjit Chansarkar of Bigbasket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yGtR7vDPp-M/maxresdefault.jpg</t>
  </si>
  <si>
    <t>p1nqpoueXw4</t>
  </si>
  <si>
    <t>2019-02-25T07:24:10Z</t>
  </si>
  <si>
    <t>25/2/19 7:24</t>
  </si>
  <si>
    <t>INTERVIEW: Ranajoy Bose of Oracle Cloud Solution Hub in conversation with AIM at MLDS 2019</t>
  </si>
  <si>
    <t>We got a chance to catch up with Ranajoy Bose of Oracle Cloud Solution Hub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1nqpoueXw4/maxresdefault.jpg</t>
  </si>
  <si>
    <t>_m-sJ5CVEP8</t>
  </si>
  <si>
    <t>2019-02-25T07:23:47Z</t>
  </si>
  <si>
    <t>25/2/19 7:23</t>
  </si>
  <si>
    <t>INTERVIEW: Sai Sreenivas Kodur of Spoonshot in conversation with AIM at MLDS 2019</t>
  </si>
  <si>
    <t>We got a chance to catch up with Sai Sreenivas Kodur of Spoonshot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_m-sJ5CVEP8/maxresdefault.jpg</t>
  </si>
  <si>
    <t>HGeJ2s37zFg</t>
  </si>
  <si>
    <t>2019-02-25T07:18:45Z</t>
  </si>
  <si>
    <t>25/2/19 7:18</t>
  </si>
  <si>
    <t>INTERVIEW: Srinivasan Govindaraj of Happiest Minds Technologies in conversation with AIM at MLDS</t>
  </si>
  <si>
    <t>We got a chance to catch up with Srinivasan Govindaraj of Happiest Minds Technologie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GeJ2s37zFg/maxresdefault.jpg</t>
  </si>
  <si>
    <t>8KYBRDWxGa0</t>
  </si>
  <si>
    <t>2019-02-25T07:18:25Z</t>
  </si>
  <si>
    <t>INTERVIEW: Pradeep Gulipalli of Tiger Analytics in conversation with AIM at MLDS 2019</t>
  </si>
  <si>
    <t>We got a chance to catch up with Pradeep Gulipalli of Tiger Analytic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8KYBRDWxGa0/maxresdefault.jpg</t>
  </si>
  <si>
    <t>LD5DpJejo3M</t>
  </si>
  <si>
    <t>2019-02-25T07:12:13Z</t>
  </si>
  <si>
    <t>25/2/19 7:12</t>
  </si>
  <si>
    <t>INTERVIEW: Subramanian MS of Bigbasket.com in conversation with AIM at MLDS 2019</t>
  </si>
  <si>
    <t>We got a chance to catch up with Subramanian MS of Bigbasket.com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D5DpJejo3M/maxresdefault.jpg</t>
  </si>
  <si>
    <t>u39AWYEmMjg</t>
  </si>
  <si>
    <t>2019-02-25T07:10:29Z</t>
  </si>
  <si>
    <t>25/2/19 7:10</t>
  </si>
  <si>
    <t>INTERVIEW: Indranath Mukherjee of AXA XL in conversation with AIM at MLDS 2019</t>
  </si>
  <si>
    <t>We got a chance to catch up with Indranath Mukherjee of AXA XL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5RlynkJoQ</t>
  </si>
  <si>
    <t>2019-02-25T07:08:20Z</t>
  </si>
  <si>
    <t>25/2/19 7:08</t>
  </si>
  <si>
    <t>INTERVIEW: Anurag Verma of MathLogic in conversation with AIM at MLDS 2019</t>
  </si>
  <si>
    <t>We got a chance to catch up with Anurag Verma of MathLogic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5RlynkJoQ/maxresdefault.jpg</t>
  </si>
  <si>
    <t>J5QO_boSaF8</t>
  </si>
  <si>
    <t>2019-02-25T07:06:23Z</t>
  </si>
  <si>
    <t>25/2/19 7:06</t>
  </si>
  <si>
    <t>INTERVIEW: Ashish Gilotra of Amity Online in conversation with AIM at MLDS 2019</t>
  </si>
  <si>
    <t>We got a chance to catch up with Ashish Gilotra of Amity Onlin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J5QO_boSaF8/maxresdefault.jpg</t>
  </si>
  <si>
    <t>debcHJr2FvU</t>
  </si>
  <si>
    <t>2019-02-25T07:01:51Z</t>
  </si>
  <si>
    <t>25/2/19 7:01</t>
  </si>
  <si>
    <t>INTERVIEW: Manu Chandra of MathLogic in conversation with AIM at MLDS 2019</t>
  </si>
  <si>
    <t>We got a chance to catch up with Manu Chandra of MathLogic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debcHJr2FvU/maxresdefault.jpg</t>
  </si>
  <si>
    <t>bwQ2NBgNDQQ</t>
  </si>
  <si>
    <t>2019-02-25T06:55:56Z</t>
  </si>
  <si>
    <t>25/2/19 6:55</t>
  </si>
  <si>
    <t>INTERVIEW: Chris Stucchio of Simpl in conversation with AIM at MLDS 2019</t>
  </si>
  <si>
    <t>We got a chance to catch up with Chris Stucchio of Simpl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bwQ2NBgNDQQ/maxresdefault.jpg</t>
  </si>
  <si>
    <t>pElDeNwmYcs</t>
  </si>
  <si>
    <t>2019-02-25T06:49:31Z</t>
  </si>
  <si>
    <t>25/2/19 6:49</t>
  </si>
  <si>
    <t>INTERVIEW: Reena Sethy of SAP Labs in conversation with AIM at MLDS 2019</t>
  </si>
  <si>
    <t>We got a chance to catch up with Reena Sethy of SAP Lab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ElDeNwmYcs/maxresdefault.jpg</t>
  </si>
  <si>
    <t>xFKR27sbrYA</t>
  </si>
  <si>
    <t>2019-02-20T11:49:44Z</t>
  </si>
  <si>
    <t>20/2/19 11:49</t>
  </si>
  <si>
    <t>INTERVIEW: Ashok Veilumuthu of SAP Labs India in conversation with AIM at MLDS 2019</t>
  </si>
  <si>
    <t>We got a chance to catch up with Ashok Veilumuthu of SAP Labs Indi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OH626MN-eg</t>
  </si>
  <si>
    <t>2019-02-20T11:24:56Z</t>
  </si>
  <si>
    <t>20/2/19 11:24</t>
  </si>
  <si>
    <t>INTERVIEW: Rahul Lodhe of SAP Labs India in conversation with AIM at MLDS 2019</t>
  </si>
  <si>
    <t>We got a chance to catch up with Rahul Lodhe of SAP Labs Indi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Luey5rSw0DM</t>
  </si>
  <si>
    <t>2019-02-20T11:19:53Z</t>
  </si>
  <si>
    <t>20/2/19 11:19</t>
  </si>
  <si>
    <t>INTERVIEW: Sakshi Babbar of Amity Online in conversation with AIM at MLDS 2019</t>
  </si>
  <si>
    <t>We got a chance to catch up with Sakshi Babbar of Amity Onlin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uey5rSw0DM/maxresdefault.jpg</t>
  </si>
  <si>
    <t>86JSXWImKIo</t>
  </si>
  <si>
    <t>2019-02-20T10:38:59Z</t>
  </si>
  <si>
    <t>20/2/19 10:38</t>
  </si>
  <si>
    <t>INTERVIEW: Ratnaraj Krishnaswamy of Capital One in conversation with AIM at MLDS 2019</t>
  </si>
  <si>
    <t>We got a chance to catch up with Ratnaraj Krishnaswamy of Capital On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MF77XZIS7AM</t>
  </si>
  <si>
    <t>2019-02-20T10:32:15Z</t>
  </si>
  <si>
    <t>20/2/19 10:32</t>
  </si>
  <si>
    <t>INTERVIEW: Nishant Sinha of Capital One in conversation with AIM at MLDS 2019</t>
  </si>
  <si>
    <t>We got a chance to catch up with Nishant Sinha of Capital One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MF77XZIS7AM/maxresdefault.jpg</t>
  </si>
  <si>
    <t>TQ0LUDfuVPc</t>
  </si>
  <si>
    <t>2019-02-20T10:02:04Z</t>
  </si>
  <si>
    <t>20/2/19 10:02</t>
  </si>
  <si>
    <t>INTERVIEW: Sunil Kumar Vuppala of Philips Research in Conversation with AIM at MLDS 2019</t>
  </si>
  <si>
    <t>We got a chance to catch up with Sunil Kumar Vuppala, Principal Scientist, Philips Research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Q0LUDfuVPc/maxresdefault.jpg</t>
  </si>
  <si>
    <t>aF8TPzAxYIc</t>
  </si>
  <si>
    <t>2019-02-20T09:58:52Z</t>
  </si>
  <si>
    <t>20/2/19 9:58</t>
  </si>
  <si>
    <t>INTERVIEW: Dyuti Lal of Nikhil Analytics in Conversation with AIM at MLDS 2019</t>
  </si>
  <si>
    <t>We got a chance to catch up with Dyuti Lal, CEO &amp; Co-founder, Nikhil Analytic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F8TPzAxYIc/maxresdefault.jpg</t>
  </si>
  <si>
    <t>x365pV-8bX8</t>
  </si>
  <si>
    <t>2019-02-20T09:55:14Z</t>
  </si>
  <si>
    <t>20/2/19 9:55</t>
  </si>
  <si>
    <t>INTERVIEW: Amitabh Mishra of Emcure Pharma in Conversation with AIM at MLDS 2019</t>
  </si>
  <si>
    <t>We got a chance to catch up with Amitabh Mishra, CTO, Emcure Pharm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365pV-8bX8/maxresdefault.jpg</t>
  </si>
  <si>
    <t>t3QgnEH2V3s</t>
  </si>
  <si>
    <t>2019-02-20T09:51:44Z</t>
  </si>
  <si>
    <t>20/2/19 9:51</t>
  </si>
  <si>
    <t>INTERVIEW: Pragati Ogal Rai of Microsoft in Conversation with AIM at MLDS 2019</t>
  </si>
  <si>
    <t>We got a chance to catch up with Pragati Ogal Rai, Director- Developer Audience, Microsoft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3QgnEH2V3s/maxresdefault.jpg</t>
  </si>
  <si>
    <t>3lXPLwO_Keg</t>
  </si>
  <si>
    <t>2019-02-20T09:48:48Z</t>
  </si>
  <si>
    <t>20/2/19 9:48</t>
  </si>
  <si>
    <t>INTERVIEW: Madalasa Venkataraman of TEG Analytics in Conversation with AIM at MLDS 2019</t>
  </si>
  <si>
    <t>We got a chance to catch up with Madalasa Venkataraman, Cheif Data Scientist, TEG Analytic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3lXPLwO_Keg/maxresdefault.jpg</t>
  </si>
  <si>
    <t>6j7wFQ1hVfQ</t>
  </si>
  <si>
    <t>2019-02-20T09:44:19Z</t>
  </si>
  <si>
    <t>20/2/19 9:44</t>
  </si>
  <si>
    <t>INTERVIEW: Praveen Srivatsa of Asthrasoft Consulting in Conversation with AIM at MLDS 2019</t>
  </si>
  <si>
    <t>We got a chance to catch up with Praveen Srivatsa, Director, OAsthrasoft Consulting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6j7wFQ1hVfQ/maxresdefault.jpg</t>
  </si>
  <si>
    <t>RaaVSE9TLbA</t>
  </si>
  <si>
    <t>2019-02-19T12:23:04Z</t>
  </si>
  <si>
    <t>19/2/19 12:23</t>
  </si>
  <si>
    <t>INTERVIEW: Sambhaw Jain of Oracle Cloud Solutions Hub in Conversation with AIM at MLDS 2019</t>
  </si>
  <si>
    <t>We got a chance to catch up with Sambhaw Jain of Oracle Cloud Solutions Hub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aaVSE9TLbA/maxresdefault.jpg</t>
  </si>
  <si>
    <t>k_FItzNhv3o</t>
  </si>
  <si>
    <t>2019-02-19T08:55:34Z</t>
  </si>
  <si>
    <t>19/2/19 8:55</t>
  </si>
  <si>
    <t>INTERVIEW: Balaji Viswanathan of Invento Robotics in Conversation with AIM at MLDS 2019</t>
  </si>
  <si>
    <t>We got a chance to catch up with Balaji Viswanathan, CEO at Invento Robotic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k_FItzNhv3o/maxresdefault.jpg</t>
  </si>
  <si>
    <t>uvV9cwRSEBk</t>
  </si>
  <si>
    <t>2019-02-18T13:06:53Z</t>
  </si>
  <si>
    <t>18/2/19 13:06</t>
  </si>
  <si>
    <t>MLDS 2019: Data Centric Innovation To Drive Customer Lifetime Value</t>
  </si>
  <si>
    <t>By Vishwanath Venkatachalaiah Principal Solution Engineer at Oracle Cloud Solution Hub, Sambhaw Jain Principal Solution Engineer at Oracle Cloud Solution Hub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EZ_OngZZorE</t>
  </si>
  <si>
    <t>2019-02-18T13:02:56Z</t>
  </si>
  <si>
    <t>18/2/19 13:02</t>
  </si>
  <si>
    <t>MLDS 2019: Subramanian MS &amp; Ranjit Chansarkar of Bigbasket at Machine Learning Developers Summit</t>
  </si>
  <si>
    <t>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Z_OngZZorE/maxresdefault.jpg</t>
  </si>
  <si>
    <t>pRYfZPrRw_8</t>
  </si>
  <si>
    <t>2019-02-18T12:58:39Z</t>
  </si>
  <si>
    <t>18/2/19 12:58</t>
  </si>
  <si>
    <t>MLDS 2019: Masterclass on 'Using OCR to automate business' by Ratnaraj Krishnaswamy &amp; Nishant Sinha</t>
  </si>
  <si>
    <t>--------------------------------------------------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RYfZPrRw_8/maxresdefault.jpg</t>
  </si>
  <si>
    <t>_Br2pO43FQs</t>
  </si>
  <si>
    <t>2019-02-15T05:31:06Z</t>
  </si>
  <si>
    <t>15/2/19 5:31</t>
  </si>
  <si>
    <t>MLDS 2019: Arvindh Sundar of Jigsaw Academy talks about Machine Learning Developers Summit</t>
  </si>
  <si>
    <t>Arvindh Sundar of Jigsaw Academy talked about his experience from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v0by_M55tk</t>
  </si>
  <si>
    <t>2019-02-14T05:17:53Z</t>
  </si>
  <si>
    <t>14/2/19 5:17</t>
  </si>
  <si>
    <t>MLDS 2019: Masterclass on 'Democratizing AI â€” Enablers &amp; Road Blocks' by Manu Chandra &amp; Anurag Verma</t>
  </si>
  <si>
    <t>By Manu Chandra Chief Data Scientist at MathLogic, Anurag Verma CEO at Mathlogic.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H39M41S</t>
  </si>
  <si>
    <t>odrELjHvnsY</t>
  </si>
  <si>
    <t>2019-02-14T05:14:07Z</t>
  </si>
  <si>
    <t>14/2/19 5:14</t>
  </si>
  <si>
    <t>MLDS 2019: Discussion on TEG Republic Day Hackathon &amp; Market Share Forecasting by Madalasa V</t>
  </si>
  <si>
    <t>By Madalasa Venkataraman Chief Data Scientist at TEG Analytic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H25M39S</t>
  </si>
  <si>
    <t>868iklgN8QA</t>
  </si>
  <si>
    <t>2019-02-14T05:04:00Z</t>
  </si>
  <si>
    <t>14/2/19 5:04</t>
  </si>
  <si>
    <t>MLDS 2019: Masterclass session on 'Delivering Business outcomes using Augmented Analytics'</t>
  </si>
  <si>
    <t>By Karthikeyan Kanniappan Product Manager at SAP Labs India Pvt Ltd, Ashutosh Rastogi Product Manager at SAP, Ashokkumar KN Sr Product Manager at SAP Analytic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1H39M31S</t>
  </si>
  <si>
    <t>EhjQO8J-t3Y</t>
  </si>
  <si>
    <t>2019-02-14T04:57:37Z</t>
  </si>
  <si>
    <t>14/2/19 4:57</t>
  </si>
  <si>
    <t>MLDS 2019: Panel discussion on 'Adoption of AI in real world' at Machine Learning Developers Summit</t>
  </si>
  <si>
    <t>By Rohit Patel Manager at Mphasis Limited, Suresh Srinivasan Co-Founder at FORMCEPT Technologies, Srinivasan Govindaraj Director and Head of Data Sciences at Happiest Minds Technologies, Milind Hanchinmani Director, Asia Pacific &amp; Japan, Developer Relations Division, Core and Visual Computing Group at Intel, Indranath Mukherjee Head - Strategic Analytics at AXA XL.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BkhVK3oF2xE</t>
  </si>
  <si>
    <t>2019-02-14T04:52:30Z</t>
  </si>
  <si>
    <t>14/2/19 4:52</t>
  </si>
  <si>
    <t>MLDS 2019: Session on 'Learning to learn' at Machine Learning Developers Summit 2019</t>
  </si>
  <si>
    <t>By Ananth Nagaraj Co-Founder at Gnani.AI, Prabhavathy Adavikolanu Director â€“ Product Development, New Business Opportunities at Intel India.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WcCH_R2pl0</t>
  </si>
  <si>
    <t>2019-02-14T04:50:06Z</t>
  </si>
  <si>
    <t>14/2/19 4:50</t>
  </si>
  <si>
    <t>MLDS 2019: Panel discussion on 'Disrupt or be disrupted' at Machine Learning Developers Summit 2019</t>
  </si>
  <si>
    <t>By Reena Sethy Director Product Management at SAP Labs India Pvt Ltd, Kavitha Krishnan Sr. Product Manager at SAP Ariba Analytics, Ashok Veilumuthu Datascience Expert at SAP Labs India Pvt Ltd, Rahul Lodhe Director Engineering at SAP Labs India Pvt Ltd, Chiranth Ramaswamy Senior Director Consulting at Capgemini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6M39S</t>
  </si>
  <si>
    <t>-7FHV2BODy0</t>
  </si>
  <si>
    <t>2019-02-14T04:45:55Z</t>
  </si>
  <si>
    <t>14/2/19 4:45</t>
  </si>
  <si>
    <t>MLDS 2019: Gunnvant Singh Saini of Jigsaw Academy at Machine Learning Developers Summit 2019</t>
  </si>
  <si>
    <t>Masterclass: Text Representation for ML and Aspect Based Sentiment Analysi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r1t-TKb7HOU</t>
  </si>
  <si>
    <t>2019-02-14T04:42:39Z</t>
  </si>
  <si>
    <t>14/2/19 4:42</t>
  </si>
  <si>
    <t>MLDS 2019: Panel discussion on 'AI for you' at Machine Learning Developers Summit 2019</t>
  </si>
  <si>
    <t>By Pragati Ogal Rai Director-Developer Audience at Microsoft, Vijoy Basu Senior Director â€“ Data and Analytics at Cognizant, Praveen Srivatsa Director at Asthrasoft Consulting, Shweta Gupta Senior Engineer &amp; Architect at Microsof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1t-TKb7HOU/maxresdefault.jpg</t>
  </si>
  <si>
    <t>49yPlLn2Ehs</t>
  </si>
  <si>
    <t>2019-02-14T04:24:07Z</t>
  </si>
  <si>
    <t>14/2/19 4:24</t>
  </si>
  <si>
    <t>MLDS 2019: Sidharth Kumar of Flipkart at Machine Learning Developers Summit 2019</t>
  </si>
  <si>
    <t>Sidharth Kumar, Staff Decision Scientist at Flipkart, talked about "Feature selection using a multi-dimensional covariance augmented genetic algorithm,"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4M16S</t>
  </si>
  <si>
    <t>https://i.ytimg.com/vi/49yPlLn2Ehs/maxresdefault.jpg</t>
  </si>
  <si>
    <t>PYIJ46Oe-eY</t>
  </si>
  <si>
    <t>2019-02-14T04:19:31Z</t>
  </si>
  <si>
    <t>14/2/19 4:19</t>
  </si>
  <si>
    <t>MLDS 2019: Sunil Kumar Vuppala of Philips Research at Machine Learning Developers Summit 2019</t>
  </si>
  <si>
    <t>Sunil Kumar Vuppala, Principal Scientist at Philips Research talked about "Accelerating Inference for Deep Learning models,"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YIJ46Oe-eY/maxresdefault.jpg</t>
  </si>
  <si>
    <t>aZerkvjtGTE</t>
  </si>
  <si>
    <t>2019-02-12T10:26:28Z</t>
  </si>
  <si>
    <t>MLDS 2019: Mathangi Sri of PhonePe at Machine Learning Developers Summit 2019</t>
  </si>
  <si>
    <t>Mathangi Sri, Head of Data Science at PhonePe talked about "Named Entity Recognizer - practical challenges and strategies"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0M1S</t>
  </si>
  <si>
    <t>https://i.ytimg.com/vi/aZerkvjtGTE/maxresdefault.jpg</t>
  </si>
  <si>
    <t>sRYiuIKDB3A</t>
  </si>
  <si>
    <t>2019-02-12T10:26:09Z</t>
  </si>
  <si>
    <t>MLDS 2019: Mallikharjuna MV of Walmart Labs at Machine Learning Developers Summit 2019</t>
  </si>
  <si>
    <t>Mallikharjuna MV, Associate Data Scientist at Walmart Labs, talked about, "Hierarchal Classification for Multi-Market Item Categorization,"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sRYiuIKDB3A/maxresdefault.jpg</t>
  </si>
  <si>
    <t>JLHI1-lPfMI</t>
  </si>
  <si>
    <t>2019-02-12T10:22:52Z</t>
  </si>
  <si>
    <t>MLDS 2019: Nitin Sareen of Aditya Birla Group at Machine Learning Developers Summit 2019</t>
  </si>
  <si>
    <t>Nitin Sareen, SVP - Group Data &amp; Analytics at Aditya Birla Group talked about "Designing a Demand-Driven Supply Network"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2M48S</t>
  </si>
  <si>
    <t>https://i.ytimg.com/vi/JLHI1-lPfMI/maxresdefault.jpg</t>
  </si>
  <si>
    <t>6weBdNL6qAY</t>
  </si>
  <si>
    <t>2019-02-12T10:22:50Z</t>
  </si>
  <si>
    <t>MLDS 2019: Dyuti Lal of Nikhil Analytics at Machine Learning Developers Summit 2019</t>
  </si>
  <si>
    <t>Dyuti Lal, CEO and Co-founder at Nikhil Analytics, talked about, "Recommendation System â€“ Build to Win Customer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1M24S</t>
  </si>
  <si>
    <t>iFRy20L_IIA</t>
  </si>
  <si>
    <t>2019-02-12T10:18:26Z</t>
  </si>
  <si>
    <t>MLDS 2019: Sakshi Babbar of Amity Online at Machine Learning Developers Summit 2019</t>
  </si>
  <si>
    <t>Sakshi Babbar, Program Visiting Faculty at Careers of Tomorrow at Amity Online, talked about, ""Bayesian Network for epidemic prediction and description,"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6M11S</t>
  </si>
  <si>
    <t>ixVstVJ5bQE</t>
  </si>
  <si>
    <t>2019-02-12T10:15:24Z</t>
  </si>
  <si>
    <t>MLDS 2019: Raghuraman Balachandran of Amazon at Machine Learning Developers Summit 2019</t>
  </si>
  <si>
    <t>Raghuraman Balachandran Solutions Architect at Amazon spoke about "Foundations of ML â€“ Building your Data Lake on AWS"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6M3S</t>
  </si>
  <si>
    <t>https://i.ytimg.com/vi/ixVstVJ5bQE/maxresdefault.jpg</t>
  </si>
  <si>
    <t>rD1jGoHivGY</t>
  </si>
  <si>
    <t>2019-02-12T10:15:12Z</t>
  </si>
  <si>
    <t>MLDS 2019: Chris Stucchio of Simpl at Machine Learning Developers Summit 2019</t>
  </si>
  <si>
    <t>Chris Stucchio, Director of Data Science at Simpl, talked about "Why great engineering is the secret behind good data scienc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zrktfda5-AU</t>
  </si>
  <si>
    <t>2019-02-12T10:12:18Z</t>
  </si>
  <si>
    <t>MLDS 2019: Sai Sreenivas Kodur of Spoonshot at Machine Learning Developers Summit 2019</t>
  </si>
  <si>
    <t>Sai Sreenivas Kodur, Co-Founder &amp; CTO at Spoonshot talked about "Food From An AI/Scientific Lens And Its Applications"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8M1S</t>
  </si>
  <si>
    <t>https://i.ytimg.com/vi/zrktfda5-AU/maxresdefault.jpg</t>
  </si>
  <si>
    <t>ueZrjYs__w8</t>
  </si>
  <si>
    <t>2019-02-12T10:11:37Z</t>
  </si>
  <si>
    <t>MLDS 2019: Nalin Mujumdar of Microsoft at Machine Learning Developers Summit 2019</t>
  </si>
  <si>
    <t>Nalin Mujumdar, AI Solution Architect at Microsoft, talked about "Accelerating your Data Science Projects with Automated ML on Azur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3M43S</t>
  </si>
  <si>
    <t>QXV3lXEpNoI</t>
  </si>
  <si>
    <t>2019-02-12T08:28:10Z</t>
  </si>
  <si>
    <t>MLDS 2019: Lakshmi Narasimhan of Intel at Machine Learning Developers Summit 2019</t>
  </si>
  <si>
    <t>Lakshmi Narasimhan, Manager, Consulting (IoT, HPC and AI) at Intel, talked about "AI on I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50M28S</t>
  </si>
  <si>
    <t>https://i.ytimg.com/vi/QXV3lXEpNoI/maxresdefault.jpg</t>
  </si>
  <si>
    <t>lMLVRta1mOI</t>
  </si>
  <si>
    <t>2019-02-11T07:36:28Z</t>
  </si>
  <si>
    <t>MLDS 2019: Ramu Timma Gowda of SAP Labs India at Machine Learning Developers Summit 2019</t>
  </si>
  <si>
    <t>Ramu Timma Gowda, Director, Product Management at SAP Labs India Pvt Ltd, gave a talk on the subject "Disrupt or be disrupted,"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36M53S</t>
  </si>
  <si>
    <t>UO_mzwl1fSk</t>
  </si>
  <si>
    <t>2019-02-11T06:14:18Z</t>
  </si>
  <si>
    <t>MLDS 2019: Ranajoy Bose of Oracle Cloud Solution Hub at Machine Learning Developers Summit 2019</t>
  </si>
  <si>
    <t>Ranajoy Bose, Solution Engineering Manager at Oracle Cloud Solution Hub, talked about "Machine Learning using Oracle Autonomous Cloud Technology,"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35M45S</t>
  </si>
  <si>
    <t>qImsy_fC04w</t>
  </si>
  <si>
    <t>2019-02-11T05:15:07Z</t>
  </si>
  <si>
    <t>MLDS 2019: Indranath Mukherjee of AXA XL at Machine Learning Developers Summit 2019</t>
  </si>
  <si>
    <t>Indranath Mukherjee, Head of Strategic Analytics at AXA XL, talked about "How to explain Machine Learning Model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ouCz0PKhH6A</t>
  </si>
  <si>
    <t>2019-02-11T04:56:28Z</t>
  </si>
  <si>
    <t>MLDS 2019: Amitabh Mishra of Emcure Pharma at Machine Learning Developers Summit 2019</t>
  </si>
  <si>
    <t>Amitabh Mishra, CTO at Emcure Pharma, gave a talk on "Where is the explosive growth in demand for AI skill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rT6KIvJ2DLM</t>
  </si>
  <si>
    <t>2019-02-08T08:58:40Z</t>
  </si>
  <si>
    <t>MLDS 2019: Saurabh Chandra of Amazon India Retail Business at Machine Learning Developers Summit</t>
  </si>
  <si>
    <t>Saurabh Chandra, Engineering Leader at Amazon India Retail Business, talked about "Can I pull up a low-cost and high-end Analytics/ML system,"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BgG1s0eklVg</t>
  </si>
  <si>
    <t>2019-02-08T06:34:13Z</t>
  </si>
  <si>
    <t>MLDS 2019: Sandeep Anandampillai of Crediwatch at Machine Learning Developers Summit 2019</t>
  </si>
  <si>
    <t>Sandeep Anandampillai, founder and Chief Product Officer at Crediwatch, talked about "Why unstructured data holds the key to revolutionising the financial world,"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UoaGKSrgLgk</t>
  </si>
  <si>
    <t>2019-02-08T06:29:59Z</t>
  </si>
  <si>
    <t>MLDS 2019: Ravinder K Sharma of Ab InBev at Machine Learning Developers Summit 2019</t>
  </si>
  <si>
    <t>Ravinder K Sharma, Global Sr. Director - Analytics, Insights and New Capabilities at AB InBev, talked about "Talent and Skills required for enabling a booming ML ecosystem in Indi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IG_HHy1trZ0</t>
  </si>
  <si>
    <t>2019-02-08T06:25:59Z</t>
  </si>
  <si>
    <t>MLDS 2019: Balaji Viswanathan of Invento Robotics at Machine Learning Developers Summit 2019</t>
  </si>
  <si>
    <t>Balaji Viswanathan, the CEO of Invento Robotics talked about "Multimodal NLP â€” going beyond speech recognition"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dlu9-9Wdeho</t>
  </si>
  <si>
    <t>2019-02-08T05:46:25Z</t>
  </si>
  <si>
    <t>MLDS 2019: Ashish Gilotra of Amity Online at Machine Learning Developers Summit 2019</t>
  </si>
  <si>
    <t>Ashish Gilotra, Programme Visiting Faculty (Careers of Tomorrow) at Amity Online, talked about "Industrial Use Cases of Machine Learning"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vnK8FqYLux4</t>
  </si>
  <si>
    <t>2019-02-07T11:38:03Z</t>
  </si>
  <si>
    <t>MLDS 2019: Aniruddha Deswandikar of Microsoft at Machine Learning Developers Summit 2019</t>
  </si>
  <si>
    <t>Aniruddha Deswandikar's talk titled "Collaborative Cloud Scale Analytics with Azure Databrick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oUCYaKvQVMM</t>
  </si>
  <si>
    <t>2019-02-06T12:33:48Z</t>
  </si>
  <si>
    <t>MLDS 2019: Sandeep Alur of Microsoft at Machine Learning Developers Summit 2019</t>
  </si>
  <si>
    <t>World of Ubiquitous Computing and Artificial Intelligence, by Sandeep Alur, Director - Partner Technology Engagements at Microsof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5M32S</t>
  </si>
  <si>
    <t>3JNJKomg_wc</t>
  </si>
  <si>
    <t>2019-02-06T12:30:07Z</t>
  </si>
  <si>
    <t>MLDS 2019: Mohit Kumar Goel of Amity Online at Machine Learning Developers Summit 2019</t>
  </si>
  <si>
    <t>Data Science: Challenges and Solutions in a Production Environment, by Mohit Kumar Goel, Program Visiting Faculty at COT- Amity Onlin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NcjYfXm0iYk</t>
  </si>
  <si>
    <t>2019-02-06T12:26:05Z</t>
  </si>
  <si>
    <t>MLDS 2019: Madhusudan Shekar of Amazon at Machine Learning Developers Summit 2019</t>
  </si>
  <si>
    <t>Madhusudan's talk "Unlocking new todaysâ€“ Democratize AI/ML inside your team &amp; organisation" at MLDS 20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_3RA3fHJf4I</t>
  </si>
  <si>
    <t>2019-02-06T11:35:58Z</t>
  </si>
  <si>
    <t>MLDS 2019: Anubhav Shrivastava of Voot at Machine Learning Developers Summit 2019</t>
  </si>
  <si>
    <t>BiQeligZKzg</t>
  </si>
  <si>
    <t>2019-02-06T11:28:48Z</t>
  </si>
  <si>
    <t>Deeper Insights With Shankar Viswanathan Of ZS Associates At Cypher 2018</t>
  </si>
  <si>
    <t>We got a chance to catch up with Shankar Viswanathan, Principal at ZS Associate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BiQeligZKzg/maxresdefault.jpg</t>
  </si>
  <si>
    <t>URfBi22-Tw4</t>
  </si>
  <si>
    <t>2019-02-06T11:25:50Z</t>
  </si>
  <si>
    <t>Deeper Insights With Mohit Sood Of ZS Associates At Cypher 2018</t>
  </si>
  <si>
    <t>We got a chance to catch up with Mohit Sood, Principal at ZS Associate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URfBi22-Tw4/maxresdefault.jpg</t>
  </si>
  <si>
    <t>Z9PEafXIuQ0</t>
  </si>
  <si>
    <t>2019-02-06T11:24:17Z</t>
  </si>
  <si>
    <t>Deeper Insights With Jasjeet Kaur Of Imarticus Learning At Cypher 2018</t>
  </si>
  <si>
    <t>We got a chance to catch up with Jasjeet Kaur, Regional Head - West, of Imarticus Learning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9PEafXIuQ0/maxresdefault.jpg</t>
  </si>
  <si>
    <t>3HHijfQUESs</t>
  </si>
  <si>
    <t>2019-02-06T11:19:06Z</t>
  </si>
  <si>
    <t>Deeper Insights With Anirudh Shah Of 3LOQ At Cypher 2018</t>
  </si>
  <si>
    <t>We got a chance to catch up with Anirudh Shah, Founder &amp; CEO at 3LOQ Labs at #Cypher2018.</t>
  </si>
  <si>
    <t>https://i.ytimg.com/vi/3HHijfQUESs/maxresdefault.jpg</t>
  </si>
  <si>
    <t>R3mYchDdus8</t>
  </si>
  <si>
    <t>2019-02-05T08:59:13Z</t>
  </si>
  <si>
    <t>Deeper Insights With Winny Patro Of Andhra Pradesh Innovation Society</t>
  </si>
  <si>
    <t>Winny Patro, the CEO of the Andhra Pradesh Innovation Society, talked to us at Cypher 2018.</t>
  </si>
  <si>
    <t>https://i.ytimg.com/vi/R3mYchDdus8/maxresdefault.jpg</t>
  </si>
  <si>
    <t>Kea4LAx5WAI</t>
  </si>
  <si>
    <t>2019-02-02T07:45:20Z</t>
  </si>
  <si>
    <t>Interview - Ravinder K Sharma, Global Sr. Director - Analytics at AB InBev - MLDS2019</t>
  </si>
  <si>
    <t>https://www.mlds.analyticsindiasummit.com/speaker/ravinder-sharma/ Leading ABI Growth Analytics Center (GAC) &amp; Global Capability Center (GCC) in Bangalore, India; with an executive mandate to turn India COE into a global hub of commercial analytics for ABI &amp;export advanced analytic solutions and talent to ABI functions and zones.</t>
  </si>
  <si>
    <t>https://i.ytimg.com/vi/Kea4LAx5WAI/maxresdefault.jpg</t>
  </si>
  <si>
    <t>cadkGQyFYs4</t>
  </si>
  <si>
    <t>2019-01-29T10:50:57Z</t>
  </si>
  <si>
    <t>29/1/19 10:50</t>
  </si>
  <si>
    <t>Machine Learning Developers Summit 2019</t>
  </si>
  <si>
    <t>30-31st Jan | Bangalore https://www.mlds.analyticsindiasummit.com</t>
  </si>
  <si>
    <t>gMUjSA6a9jc</t>
  </si>
  <si>
    <t>2019-01-28T04:33:14Z</t>
  </si>
  <si>
    <t>28/1/19 4:33</t>
  </si>
  <si>
    <t>Deeper Insights With Dr Devi Shetty, Chairman at Narayana Hrudayalaya</t>
  </si>
  <si>
    <t>We had an exclusive chance to interact with Dr Devi Shetty during Cypher 2018. He was a keynote speaker at the event where he spoke on "Converting Atoms Into Bytes." ____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MUjSA6a9jc/maxresdefault.jpg</t>
  </si>
  <si>
    <t>_-0VQVkzXAY</t>
  </si>
  <si>
    <t>2019-01-18T05:22:02Z</t>
  </si>
  <si>
    <t>18/1/19 5:22</t>
  </si>
  <si>
    <t>Deeper Insights With Hindol Basu Of Actify Data Labs</t>
  </si>
  <si>
    <t>We interacted with Hindol Basu of Actify Data Labs during Cypher 2018. He was a part of a panel discussion on "analytics adoption for mid-sized organisations in India". 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_-0VQVkzXAY/maxresdefault.jpg</t>
  </si>
  <si>
    <t>Q5VixAjh9-M</t>
  </si>
  <si>
    <t>2019-01-07T12:04:33Z</t>
  </si>
  <si>
    <t>Deeper Insight: Great Learning Celebrates 5 Years Of Acclaimed Business Analytics Programme PGP-BABI</t>
  </si>
  <si>
    <t>Ranked as the number one analytics program in India for four years in a row by Analytics India Magazine, the 12-month post-graduation program in business analytics by Great Learning addresses the industry's as well as the learners' problems in one go.</t>
  </si>
  <si>
    <t>CYuUCoiZjkw</t>
  </si>
  <si>
    <t>2019-01-04T04:59:43Z</t>
  </si>
  <si>
    <t>Deeper Insights with Sayandeb Banerjee Of TheMathCompany</t>
  </si>
  <si>
    <t>We interacted with Sayandeb Banerjee, Co-founder and CEO of TheMathCompany during Cypher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YuUCoiZjkw/maxresdefault.jpg</t>
  </si>
  <si>
    <t>FXbcgsSKxJ8</t>
  </si>
  <si>
    <t>2019-01-03T06:50:52Z</t>
  </si>
  <si>
    <t>Deeper Insights: Ankush Gupta Of ZS Associates</t>
  </si>
  <si>
    <t>We interacted with Ankush Gupta who is the decision analytics manager at ZS Associates during Cypher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XbcgsSKxJ8/maxresdefault.jpg</t>
  </si>
  <si>
    <t>4sYKq3qPr4c</t>
  </si>
  <si>
    <t>2018-12-31T11:57:53Z</t>
  </si>
  <si>
    <t>31/12/18 11:57</t>
  </si>
  <si>
    <t>Deeper Insights: Dr Dakshinamurthy V Kolluru Of INSOFE</t>
  </si>
  <si>
    <t>We interacted with Dr Dakshinamurthy V Kolluru who is the founder, mentor and chief mentor at INSOFE during Cypher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sYKq3qPr4c/maxresdefault.jpg</t>
  </si>
  <si>
    <t>QaO6BgBU_cY</t>
  </si>
  <si>
    <t>2018-12-31T11:50:45Z</t>
  </si>
  <si>
    <t>31/12/18 11:50</t>
  </si>
  <si>
    <t>Deeper Insights: Syed Rahim Of SPAR India</t>
  </si>
  <si>
    <t>We interacted with Syed Rahim who heads the customer experience division at SPAR India at Cypher 2018. Here are some interesting insight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aO6BgBU_cY/maxresdefault.jpg</t>
  </si>
  <si>
    <t>g3C3NrQ4k5w</t>
  </si>
  <si>
    <t>2018-12-31T11:22:57Z</t>
  </si>
  <si>
    <t>31/12/18 11:22</t>
  </si>
  <si>
    <t>Deeper Insights: With Sandeep Mittal Of Cartesian Consulting</t>
  </si>
  <si>
    <t>At Cypher 2018, we got a chance to speak to Sandeep Mittal, MD at Cartesian Consult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3C3NrQ4k5w/maxresdefault.jpg</t>
  </si>
  <si>
    <t>D2DKKWEgjbw</t>
  </si>
  <si>
    <t>2018-12-25T13:37:12Z</t>
  </si>
  <si>
    <t>25/12/18 13:37</t>
  </si>
  <si>
    <t>Behind The Scenes: How Sasken's ADAS can help city commuters in every country</t>
  </si>
  <si>
    <t>This week, Analytics India Magazine team visited Sasken's vibrant campus in Bengaluru and talked to Satish Burli, VP, Technology and Solutions at Sasken India.</t>
  </si>
  <si>
    <t>https://i.ytimg.com/vi/D2DKKWEgjbw/maxresdefault.jpg</t>
  </si>
  <si>
    <t>FpyLhiWpF70</t>
  </si>
  <si>
    <t>2018-12-18T08:33:29Z</t>
  </si>
  <si>
    <t>18/12/18 8:33</t>
  </si>
  <si>
    <t>Tech Byte: What new innovations is SAP working on? Shailendra Kumar answers</t>
  </si>
  <si>
    <t>https://i.ytimg.com/vi/FpyLhiWpF70/maxresdefault.jpg</t>
  </si>
  <si>
    <t>l8CdC82G7nY</t>
  </si>
  <si>
    <t>2018-12-18T08:29:57Z</t>
  </si>
  <si>
    <t>18/12/18 8:29</t>
  </si>
  <si>
    <t>Tech Byte: Is Data Science A Service Or Products Market? Shailendra Kumar of SAP answers</t>
  </si>
  <si>
    <t>In conversation with Shailendra 'Shaily' Kumar of SAP.</t>
  </si>
  <si>
    <t>2018-12-12T10:46:56Z</t>
  </si>
  <si>
    <t>Deeper Insights: With Mahesh Prabhu, VP and Global Head of Innovation at ITC Infotech</t>
  </si>
  <si>
    <t>Analytics India Magazine got in touch with Mahesh Prabhu, a technology enthusiast and evangelist, who has been instrumental in the incubation of cutting-edge technologies, research and innovation, and broad-basing the capability enhancement program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iJJygiDy0/maxresdefault.jpg</t>
  </si>
  <si>
    <t>BEzX3Mkz1-8</t>
  </si>
  <si>
    <t>2018-12-10T12:52:11Z</t>
  </si>
  <si>
    <t>We painted the whole town - Machine Learning Developers Summit 2019</t>
  </si>
  <si>
    <t>https://www.mlds.analyticsindiasummit.com/ 30-31st Jan | Bangalore India's first conference exclusively for Machine learning Practitioner Ecosystem Machine Learning Developers Summit 2019 (MLDS19) brings together the worldâ€™s leading Machine Learning innovators and practitioners to share their ideas and experience about machine learning tools, advanced development in this sphere and gives the attendees a first look at new trends &amp; developer products.</t>
  </si>
  <si>
    <t>GkK42iAe1I8</t>
  </si>
  <si>
    <t>2018-12-06T12:30:26Z</t>
  </si>
  <si>
    <t>ESA's Space Robot CIMON Develops Feelings, Feels Unappreciated</t>
  </si>
  <si>
    <t>The 11 lb robot, who was sent in the space in July 2018, reportedly showed signs of developing emotions.</t>
  </si>
  <si>
    <t>https://i.ytimg.com/vi/GkK42iAe1I8/maxresdefault.jpg</t>
  </si>
  <si>
    <t>HH8dcCQ56Vg</t>
  </si>
  <si>
    <t>2018-12-01T03:01:54Z</t>
  </si>
  <si>
    <t>Deeper Insights: With Soumendra Mohanty, EVP and CDAO at L&amp;T Infotech</t>
  </si>
  <si>
    <t>Analytics India Magazine was in conversation with Soumendra Mohanty of LTI to discuss the cutting-edge work their team is doing.</t>
  </si>
  <si>
    <t>DejfoGKydG0</t>
  </si>
  <si>
    <t>2018-11-30T10:49:19Z</t>
  </si>
  <si>
    <t>30/11/18 10:49</t>
  </si>
  <si>
    <t>Why Is Google Abandoning Its Robotics Units?</t>
  </si>
  <si>
    <t>With Boston Dynamics and now Schaft, Google's shutting down its robotics units is a telling commentary on the company's stance on the subject. Also read: https://www.analyticsindiamag.com/rip-schaft-project-why-is-google-abandoning-its-robotics-units/</t>
  </si>
  <si>
    <t>https://i.ytimg.com/vi/DejfoGKydG0/maxresdefault.jpg</t>
  </si>
  <si>
    <t>XbUS8wfD9CQ</t>
  </si>
  <si>
    <t>2018-11-30T06:03:21Z</t>
  </si>
  <si>
    <t>30/11/18 6:03</t>
  </si>
  <si>
    <t>Behind The Scenes: The Internet Of Everything And More, At SAP Labs India</t>
  </si>
  <si>
    <t>Our chat with Mr Srikanth Gopalakrishnan, Senior Vice President for IoT Digital Connected Assets, SAP Labs India.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bUS8wfD9CQ/maxresdefault.jpg</t>
  </si>
  <si>
    <t>Dc72Um8uGrw</t>
  </si>
  <si>
    <t>2018-11-22T11:23:52Z</t>
  </si>
  <si>
    <t>22/11/18 11:23</t>
  </si>
  <si>
    <t>Transition Cost | Documentary | Chapter 3 - Beyond Consciousness</t>
  </si>
  <si>
    <t>Presenting the third and last chapter from the three part documentary series 'Transition Cost'. The series focuses on the rapid rise of Artificial Intelligence, especially in the transportation sector, and how this sudden boom is impacting the life of people in that sector and also, the entire human race.</t>
  </si>
  <si>
    <t>https://i.ytimg.com/vi/Dc72Um8uGrw/maxresdefault.jpg</t>
  </si>
  <si>
    <t>2018-11-22T11:23:31Z</t>
  </si>
  <si>
    <t>Transition Cost | Documentary | Chapter 2 - Human Proxy</t>
  </si>
  <si>
    <t>Presenting the second chapter from the three part documentary series 'Transition Cost'. The series focuses on the rapid rise of Artificial Intelligence, especially in the transportation sector, and how this sudden boom is impacting the life of people in that sector and also, the entire human race.</t>
  </si>
  <si>
    <t>https://i.ytimg.com/vi/-z6oVGWT3uc/maxresdefault.jpg</t>
  </si>
  <si>
    <t>7pvGJbzTTWk</t>
  </si>
  <si>
    <t>2018-11-22T11:22:20Z</t>
  </si>
  <si>
    <t>22/11/18 11:22</t>
  </si>
  <si>
    <t>Transition Cost | Documentary | Chapter 1 - Hello World!</t>
  </si>
  <si>
    <t>Presenting the first chapter from the three part documentary series 'Transition Cost'. The series focuses on the rapid rise of Artificial Intelligence, especially in the transportation sector, and how this sudden boom is impacting the life of people in that sector and also, the entire human race. In Association with Manipal Prolearn</t>
  </si>
  <si>
    <t>https://i.ytimg.com/vi/7pvGJbzTTWk/maxresdefault.jpg</t>
  </si>
  <si>
    <t>Bx3F9_t-0Eo</t>
  </si>
  <si>
    <t>2018-11-19T09:21:17Z</t>
  </si>
  <si>
    <t>19/11/18 9:21</t>
  </si>
  <si>
    <t>Deeper Insights: With Saurabh Awasthi of Cigna TTK Health Insurance</t>
  </si>
  <si>
    <t>At Cypher 2018, we got a chance to speak to Saurabh Awasthi, head Of analytics at Cigna TTK Health Insura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Bx3F9_t-0Eo/maxresdefault.jpg</t>
  </si>
  <si>
    <t>Wo1Bt4T3Ovk</t>
  </si>
  <si>
    <t>2018-11-15T06:35:09Z</t>
  </si>
  <si>
    <t>15/11/18 6:35</t>
  </si>
  <si>
    <t>Deeper Insights: With Shailendra Kumar of SAP at Cypher 2018</t>
  </si>
  <si>
    <t>At Cypher 2018, we got a chance to chat with Shailendra Kumar, VP and Chief Evangelist (Analytics and Leonardo) â€“ APJ&amp;GC at SAP.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o1Bt4T3Ovk/maxresdefault.jpg</t>
  </si>
  <si>
    <t>2c0aB9WGY3o</t>
  </si>
  <si>
    <t>2018-11-12T05:05:43Z</t>
  </si>
  <si>
    <t>How Data Science Career Fairs Can Fast Track Your Job Hunt</t>
  </si>
  <si>
    <t>Data Science career fairs are important because they present excellent opportunities for employers to strengthen their on-campus recruiting efforts. These fairs also give students a good opportunity to get a head-start in their career. Read more: https://www.analyticsindiamag.com/heres-how-data-science-career-fairs-can-fast-track-your-job-hu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2c0aB9WGY3o/maxresdefault.jpg</t>
  </si>
  <si>
    <t>7I6CJfd7tKQ</t>
  </si>
  <si>
    <t>2018-11-09T06:02:32Z</t>
  </si>
  <si>
    <t>Deeper Insights: With Chiranjiv Roy Of Nissan Motors At Cypher 2018</t>
  </si>
  <si>
    <t>At Cypher 2018, we got a chance to chat with Chiranjiv Roy, the Global VP of Data Science at Nissan Motor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7I6CJfd7tKQ/maxresdefault.jpg</t>
  </si>
  <si>
    <t>CJAkwMOBxQA</t>
  </si>
  <si>
    <t>2018-11-02T11:33:51Z</t>
  </si>
  <si>
    <t>Deeper Insights: With Himanshu Goyal Of The Weather Company At Cypher 2018</t>
  </si>
  <si>
    <t>At Cypher 2018, we got a chance to chat with Himanshu Goyal, the India Business Leader at The Weather Compan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JAkwMOBxQA/maxresdefault.jpg</t>
  </si>
  <si>
    <t>s9zmCN2KwqE</t>
  </si>
  <si>
    <t>2018-10-26T09:05:07Z</t>
  </si>
  <si>
    <t>26/10/18 9:05</t>
  </si>
  <si>
    <t>Visit: https://www.mlds.analyticsindiasummit.com/ Machine Learning Developers Summit 2019 (MLDS19) brings together the India's leading Machine Learning innovators and practitioners to share their ideas and experience about machine learning tools, advanced development in this sphere and gives the attendees a first look at new trends &amp; developer products. 30-31st Jan | Bangalore</t>
  </si>
  <si>
    <t>WKrtB0fQdOA</t>
  </si>
  <si>
    <t>2018-10-26T05:35:44Z</t>
  </si>
  <si>
    <t>26/10/18 5:35</t>
  </si>
  <si>
    <t>Analytics And Decision Sciences For E-Commerce, An Overview, by Ravi Vijayaraghavan Of Flipkart</t>
  </si>
  <si>
    <t>At Cypher 2018, Vijayaraghavan talked about the role of Analytics and Decision Sciences at Flipkart. He also talked about the overall landscape of the Analytics organisat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KrtB0fQdOA/maxresdefault.jpg</t>
  </si>
  <si>
    <t>Ym0QmQOEqLc</t>
  </si>
  <si>
    <t>2018-10-25T04:53:25Z</t>
  </si>
  <si>
    <t>25/10/18 4:53</t>
  </si>
  <si>
    <t>Delivering Seamless BI Through A Unified Platform, by Avin Jain of Big Data BizViz (BDB)</t>
  </si>
  <si>
    <t>At Cypher 2018 Avin Jain of Big Data BizViz (BDB) talked about the importance of an integrated user experience to glean meaningful insights from data.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Ym0QmQOEqLc/maxresdefault.jpg</t>
  </si>
  <si>
    <t>SU_R3zUf7G4</t>
  </si>
  <si>
    <t>2018-10-24T12:49:34Z</t>
  </si>
  <si>
    <t>24/10/18 12:49</t>
  </si>
  <si>
    <t>Why Is AI Business Friendly, By Dakshinamurthy V Kolluru Of INSOFE, At Cypher 2018</t>
  </si>
  <si>
    <t>At Cypher 2018, Kolluru discussed the important paradigm shift that happened over the last 5 years causing the investments in AI to come down, but output and performance go up simultaneously, resulting in ROI soaring much higher.</t>
  </si>
  <si>
    <t>vmS8noLiwXY</t>
  </si>
  <si>
    <t>2018-10-24T12:11:27Z</t>
  </si>
  <si>
    <t>24/10/18 12:11</t>
  </si>
  <si>
    <t>Weather, A Game-Changer In Analytics, By Himanshu Goyal Of The Weather Company, At Cypher 2018</t>
  </si>
  <si>
    <t>Goyal talked about how The Weather Company decodes weather to help you make informed decisions and achieve the best outcomes.</t>
  </si>
  <si>
    <t>PT37M40S</t>
  </si>
  <si>
    <t>https://i.ytimg.com/vi/vmS8noLiwXY/maxresdefault.jpg</t>
  </si>
  <si>
    <t>ay6lg6ffVAA</t>
  </si>
  <si>
    <t>2018-10-23T10:12:06Z</t>
  </si>
  <si>
    <t>23/10/18 10:12</t>
  </si>
  <si>
    <t>How to Transition your career to Analytics.</t>
  </si>
  <si>
    <t>As part of our theme this month, we talked to industry veterans like Sheeba Rajam of TEG Analytics, Manoj Kumar former HR Analytics head of HSBC and founder of Workplaceif, Narasimhalu Senthil of Rinalytics Advisors and Ashmeet Kaur of Cartesian Consulting to discuss the state of the jobs market in data analytics, and trends in this lucrative industr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QTrFB-K1I4</t>
  </si>
  <si>
    <t>2018-10-23T07:25:32Z</t>
  </si>
  <si>
    <t>23/10/18 7:25</t>
  </si>
  <si>
    <t>AI for the Digital Enterprise, by Joydeep Dam of BRIDGEi2i at Cypher 2018</t>
  </si>
  <si>
    <t>As artificial intelligence becomes more mainstream, almost a mad rush to embed AI both in businesses and everyday life is underway. What does this mean for Enterprises? Joydeep Dam of BRIDGEi2i Analytics Solutions talked about this at his speech at Cypher 2018.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32M11S</t>
  </si>
  <si>
    <t>https://i.ytimg.com/vi/2QTrFB-K1I4/maxresdefault.jpg</t>
  </si>
  <si>
    <t>nx6JCrnVjJ0</t>
  </si>
  <si>
    <t>2018-10-22T10:04:39Z</t>
  </si>
  <si>
    <t>22/10/18 10:04</t>
  </si>
  <si>
    <t>KEYNOTE Discussion: Bridging The Demand-Supply Gap In Analytics Talent, At Cypher 2018</t>
  </si>
  <si>
    <t>In this session, the panelists spoke to from the perspective of both the sides â€” companies looking to fill the gap and professionals looking for roles in data science. They also explored their different perspectives, the challenges they faced, and ways to address them.</t>
  </si>
  <si>
    <t>PT45M15S</t>
  </si>
  <si>
    <t>https://i.ytimg.com/vi/nx6JCrnVjJ0/maxresdefault.jpg</t>
  </si>
  <si>
    <t>48bGvlVEDTQ</t>
  </si>
  <si>
    <t>2018-10-22T05:40:53Z</t>
  </si>
  <si>
    <t>22/10/18 5:40</t>
  </si>
  <si>
    <t>Women In Analytics: Why It's The Smart Change To Adapt To, Keynote Discussion At Cypher 2018</t>
  </si>
  <si>
    <t>Susan Mani of Analytic Edge, Sarita Digumarti of Jigsaw Academy, Iqbal Kaur of Zylotech and Shankar Viswanathan of ZS Associates discussed how diversity helps companies generate significant improvements in growth.</t>
  </si>
  <si>
    <t>https://i.ytimg.com/vi/48bGvlVEDTQ/maxresdefault.jpg</t>
  </si>
  <si>
    <t>saow5AVxB2U</t>
  </si>
  <si>
    <t>2018-10-19T13:12:00Z</t>
  </si>
  <si>
    <t>19/10/18 13:12</t>
  </si>
  <si>
    <t>Analytics Adoption For Mid-Sized Organizations In India, at Cypher 2018</t>
  </si>
  <si>
    <t>Tushita Chatterjee Associate Vice President at Equifax Data &amp; Analytics , Dhruv Kumar Vice President - Analytics at ACT Fibernet , Ajay Khetan COO at Home First Finance Company , Prakash Sundaram Chief Strategy &amp; Digital Innovation Officer at Fincare â€“ small finance bank , Hindol Basu CEO at Actify Data Labs talked about Analytics adoption for mid-sized organizations in India â€“ opportunities, challenges and strategic direction at Cypher 2018. Read more: https://www.analyticsindiamag.com/cypher-2015-a-huge-success/ -------------------------------------------------- Get in touch with us: Website: www.analyticsindiamag.com Contact: info@analyticsindiamag.com Facebook: https://www.facebook.com/AnalyticsInd... Twitter: http://www.twitter.com/analyticsindiam Linkedin: https://www.linkedin.com/company-beta... Instagram: https://www.instagram.com/analyticsin...</t>
  </si>
  <si>
    <t>PT42M4S</t>
  </si>
  <si>
    <t>https://i.ytimg.com/vi/saow5AVxB2U/maxresdefault.jpg</t>
  </si>
  <si>
    <t>0gbCKvaHl3c</t>
  </si>
  <si>
    <t>2018-10-18T10:12:15Z</t>
  </si>
  <si>
    <t>18/10/18 10:12</t>
  </si>
  <si>
    <t>Panel Discussion: Building Capacity &amp; Capability for Talent in Data Science at Cypher 2018</t>
  </si>
  <si>
    <t>Vijay Nair Director Analytics at Lowe's India , Rahul Chakraborti Vice President, Analytics at Accenture , Giri Ganesh Senior Manager - Data Science at Gramener , Venkata Seshu Gulibhi AVP, Practice Manager, Data &amp; Analytics at Infosys , Yogesh Kumar Bhatt Vice President &amp; Director at Manipal ProLearn , Bhaskaran Srinivasan Director - Academics at Manipal ProLearn talk about Building Capacity &amp; Capability for Talent in Data Science at Cypher 2018. Read more: https://www.analyticsindiamag.com/cyp... -------------------------------------------------- Get in touch with us: Website: www.analyticsindiamag.com Contact: info@analyticsindiamag.com Facebook: https://www.facebook.com/AnalyticsInd... Twitter: http://www.twitter.com/analyticsindiam Linkedin: https://www.linkedin.com/company-beta... Instagram: https://www.instagram.com/analyticsin...</t>
  </si>
  <si>
    <t>PT40M59S</t>
  </si>
  <si>
    <t>lmFVHd6R6cI</t>
  </si>
  <si>
    <t>2018-10-17T10:59:24Z</t>
  </si>
  <si>
    <t>17/10/18 10:59</t>
  </si>
  <si>
    <t>Innovation at the intersection: Creating impact with AI, keynote discussion at Cypher 2018</t>
  </si>
  <si>
    <t>Mohit Sood (Principal), Abhishek Trigunait (Principal and Executive Director of Software Products and Technology), and Shankar Viswanathan (Principal) from ZS Associates talked about how analytics is changing business dramatically at Cypher 2018.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mFVHd6R6cI/maxresdefault.jpg</t>
  </si>
  <si>
    <t>si69WN0UOXY</t>
  </si>
  <si>
    <t>2018-10-16T12:54:17Z</t>
  </si>
  <si>
    <t>16/10/18 12:54</t>
  </si>
  <si>
    <t>Accelerate AI journey with strong data platform &amp; information architecture, by Seema Kumar of IBM</t>
  </si>
  <si>
    <t>During Cypher 2018, Seema Kumar talked about the foundational building blocks for climbing the AI Ladder and how leading enterprises are adopting a trusted analytics foundation based on a solid Information Architecture to build actionable business analytics.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JTvkxMw008Q</t>
  </si>
  <si>
    <t>2018-10-16T12:40:49Z</t>
  </si>
  <si>
    <t>16/10/18 12:40</t>
  </si>
  <si>
    <t>Using AI/ML to solve real-world business problems, by Siddhartha Roy of Thoucentric at Cypher 2018</t>
  </si>
  <si>
    <t>Roy's talk at Cypher revolved around how an organisation was to ensure that they wre â€œDigitalâ€ ready for the next wave of the industrial revolution.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zMhFK7QQhpg</t>
  </si>
  <si>
    <t>2018-10-16T07:29:40Z</t>
  </si>
  <si>
    <t>16/10/18 7:29</t>
  </si>
  <si>
    <t>Reskilling Data Scientists; Emerging Tech, by Anish Srikrishna of Times Professional Learning</t>
  </si>
  <si>
    <t>At Cypher 2018 Anish Srikrishna of Times Professional Learning talked about how data Science is a highly disruptive and why it demands continuous upskilling and reskilling from an industry perspectiv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MhFK7QQhpg/maxresdefault.jpg</t>
  </si>
  <si>
    <t>XsIUa78Rv-4</t>
  </si>
  <si>
    <t>2018-10-16T05:48:44Z</t>
  </si>
  <si>
    <t>16/10/18 5:48</t>
  </si>
  <si>
    <t>Analytics Training is Dead, keynote discussion at Cypher 2018</t>
  </si>
  <si>
    <t>Chathuranga Abeysinghe, lead data evangelist at MAS Holdings, Sayandeb Banerjee, co-founder and CEO of TheMathCompany and Gaurav Vohra, CEO and co-founder at Jigsaw Academy were a part of this keynote discussion at Cypher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2M5S</t>
  </si>
  <si>
    <t>https://i.ytimg.com/vi/XsIUa78Rv-4/maxresdefault.jpg</t>
  </si>
  <si>
    <t>xQihfkGf7_s</t>
  </si>
  <si>
    <t>2018-10-12T08:52:24Z</t>
  </si>
  <si>
    <t>How AI/ML Give Companies A Sustainable Edge, by Krishnan Thyagarajan of DataWeave</t>
  </si>
  <si>
    <t>At Cypher 2018, Thyagarajan talked about how AI and ML can give retailers just the edge they need to win against their competitors.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QihfkGf7_s/maxresdefault.jpg</t>
  </si>
  <si>
    <t>ogXHU3-9qis</t>
  </si>
  <si>
    <t>2018-10-11T12:23:57Z</t>
  </si>
  <si>
    <t>How to popularise research and the use of AI in India, by Sukant Khurana of CDRI</t>
  </si>
  <si>
    <t>At Cypher 2018, Khurana explored the reason behind despite India having so many engineers and younger population, why is it still known for providing lower-end servic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DUjaqdzkf0</t>
  </si>
  <si>
    <t>2018-10-10T05:46:40Z</t>
  </si>
  <si>
    <t>Ashwini Raskar Manager, Software Development at IDeaS - Cypher 2018</t>
  </si>
  <si>
    <t>The power of Analytics in Revenue Optimization www.analyticsindiasummit.com In recent years, a number of business segments have successfully used big data and advanced analytics to enhance revenue performance. Numerous technology changes are driving new challenges to revenue management. This case study revolves around changing trends in hospitality and car parking industry. What remains common throughout the revolution of these trends is data. Accurate data insights helps you make right decision at the right time. Seeking to Optimize overall profit at Hotel and Carparks, it is necessary to understand the story that your data is telling you. This is where the real challenge starts as your data may not tell you the complete story. In this session, letâ€™s zoom a bit and also look through the lens of future and determine what could be the changing trends in Hospitality and Car Parking.</t>
  </si>
  <si>
    <t>xxFEGQLtb3M</t>
  </si>
  <si>
    <t>2018-10-10T05:38:09Z</t>
  </si>
  <si>
    <t>Madhu Gopinathan VP Data Science at MakeMyTrip.com - Cypher 2018</t>
  </si>
  <si>
    <t>Building better machine learning systems www.analyticsindiasummit.com In this talk, weâ€™ll discuss few key principles and practices that will help practitioners to build better machine learning systems. When weâ€™re building a model, weâ€™ve to make assumptions about the process that generates the observed data. Faulty assumptions will lead to incorrect predictions. Weâ€™ll discuss about the principle of maximum entropy that can aid us in evaluating the assumptions we include in the model. Once we deploy a model in production, it is critical to analyze the results thoroughly. Weâ€™ll discuss the role of dimensional analysis in uncovering where your model is working well and where it is not.</t>
  </si>
  <si>
    <t>PT41M9S</t>
  </si>
  <si>
    <t>N1nlCNkbYnM</t>
  </si>
  <si>
    <t>2018-10-09T12:42:05Z</t>
  </si>
  <si>
    <t>Anirudh Shah Founder &amp; CEO at 3LOQ Labs - Cypher 2018</t>
  </si>
  <si>
    <t>Leveraging AI to build customer habits, boost engagement and reduce churn www.analyticsindiasummit.com Join Anirudh Shah (Founder &amp; CEO, 3LOQ Labs) to learn how his company 3LOQ is solving the problem of customer churn with machine learning technology. 3LOQ addresses this challenge by deploying proprietary machine learning algorithms to analyze billions of data points and map out dynamic feature recommendations to reinforce repeated usage of a product. The end result? Reduced churn with high customer engagement for businesses. 3LOQ partnered with a leading Indian bank to implement an AI-based solution to increase adoption of their digital channels. The project yielded impressive results, including: Â· A reduction in customer churn Â· An increase in digital banking transactions Â· An increase in users who made four or more transactions per month In this knowledge talk, Anirudh Shah will share his company's experience of building a holistic AI solution with the client, as well as major takeaways for businesses seeking to do the same.</t>
  </si>
  <si>
    <t>qlVFMiN5gcU</t>
  </si>
  <si>
    <t>2018-10-09T12:29:41Z</t>
  </si>
  <si>
    <t>Rajesh K Jeyapaul Sr. Developer Architect at IBM - Cypher 2018</t>
  </si>
  <si>
    <t>Fabric for Deep Learning - K8s enabled DL framework www.analyticsindiasummit.com Training deep neural network models requires a highly tuned system with the right combination of software, drivers, compute, memory, network, and storage resources. Deep learning frameworks such as TensorFlow, PyTorch, Caffe, Torch, Theano, and MXNet have contributed to the popularity of deep learning by reducing the effort and skills needed to design, train, and use deep learning models. Fabric for Deep Learning (FfDL, pronounced â€œfiddleâ€) provides a consistent way to run these deep-learning frameworks as a service on Kubernetes. In this talk ,I will be introducing a framework called Fabric for Deep Learning (FfDL). It uses a microservices architecture to decoupling components, making component simple &amp; stateless, isolate component failures and allowing each component to be developed, tested, deployed, scaled, and upgraded independently.</t>
  </si>
  <si>
    <t>qsweO3-cE6s</t>
  </si>
  <si>
    <t>2018-10-09T12:08:16Z</t>
  </si>
  <si>
    <t>Medy Agami Adjunct Professor at the University of Chicago - Cypher 2018</t>
  </si>
  <si>
    <t>Ambivalently Ambidextrous Analytics www.analyticsindiasummit.com How analytics will help and fail us, all while creating an increasingly uncertain world, and what you should do about it. During this talk we will discuss the impact of analytics on specific sectors and cross-sectors, using industry-specific use cases and student projects from the Jigsaw/Graham school classes to tell the story of the future impact and potential blind spots of analytics and why/how firms should be planning resilient and sustainable analytics strategies. Finally, we will discuss and provide attendees with an analytics innovation and risk playbook that can help them chart their analytics journey.</t>
  </si>
  <si>
    <t>AFNJKLt6UIU</t>
  </si>
  <si>
    <t>2018-10-09T11:51:46Z</t>
  </si>
  <si>
    <t>Ankush Gupta, Mohit Sood from ZS Associates - Cypher 2018</t>
  </si>
  <si>
    <t>Leveraging AI for Customer Centricity www.analyticsindiasummit.com Customer centricity is a core business priority across industries today. The innumerable channels to reach the customer and associated data sources do complicate the problem, but also present a great opportunity to leverage Artificial Intelligence (AI) to drive significant business impact. The discussion will focus on how to drive a new customer marketing paradigm called Next Best Action. Deep learning algorithms combined with evolutionary genetic algorithms form the core of AI and help with recommendations to optimize every touchpoint with the right channel and content for each customer at the right time. Walk in to hear our experience on this exciting topic.</t>
  </si>
  <si>
    <t>PT40M56S</t>
  </si>
  <si>
    <t>U6Sbad_Fk-I</t>
  </si>
  <si>
    <t>2018-10-09T11:45:30Z</t>
  </si>
  <si>
    <t>Vishwanathan P K Professor at Great Lakes Institute of Management - Cypher 2018</t>
  </si>
  <si>
    <t>Journey from Unsupervised to Supervised Learning www.analyticsindiasummit.com Supervised Learning envisages a clear demarcation between the dependent variable and a host of independent variables and provides opportunities to do analytics that predicts the dependent variable based on the independent variables. In the Unsupervised Learning, we have only data and the outcome has to be discovered in terms of pattern emanating from the data. In todayâ€™s environment, often times we have to start with Unsupervised Learning, identify pattern, and then move to Supervised Learning for Predictive Analytics involving Classification. Thus the analytics exercise seems to be a journey from Unsupervised to Supervised Learning. A case study that has the primary goal to identify pattern in terms of attitude and behavior of respondents toward IOT is used as a basis to illustrate the power of analytics that travels from Unsupervised to Supervised Learning. Unsupervised Learning involving Hierarchical Clustering was done using Wardâ€™s Procedure. Three clusters were identified-those who will adopt IOT, those who are undecided, and those who will not adopt IOT. The Clusters have been confirmed by way of differentiation and classification using Fisherâ€™s Discriminant Analysis that is a supervised learning procedure. Jack-Knife Method of cross validation has been done to test the veracity of the model. The insights are not only intriguing but also extremely important in establishing the premise that in â€œTodayâ€™s Environment, the Journey is from Unsupervised to Supervised Machine Learningâ€.</t>
  </si>
  <si>
    <t>N4JKrBxVV1w</t>
  </si>
  <si>
    <t>2018-10-09T11:36:34Z</t>
  </si>
  <si>
    <t>Pankaj Risbood Co-founder and VP of Data, Engineering at Zendrive - Cypher 2018</t>
  </si>
  <si>
    <t>Using smartphone data to make driving safer www.analyticsindiasummit.com Every year over 1.3M people die on roads. In recent years the fatality and collisions rates have only gone up, reversing a several decade long downward trend. So even while cars are becoming safer, this recent increase is largely attributed to distraction caused by use of mobile phones while driving. Zendrive, a company committed to making roads safer, is using the same smartphone data to understand unsafe driving behaviors like aggression, adherence to rules of the road and distraction. Using sophisticated machine learning techniques and massive amount of data (150B miles of data over 50M users) Zendrive has built worldâ€™s leading driving behavior analysis platform that has already helped save hundreds of lives. This data and analysis also find wide variety of usage in insurance, city planning and driver coaching. In his talk Pankaj Risbood, Co-Founder and VP Data, Engineering at Zendrive will take you on a fascinating journey of measuring driving behavior, quantifying risk and creating incentives for drivers to adopt safer driving habits.</t>
  </si>
  <si>
    <t>PT39M28S</t>
  </si>
  <si>
    <t>KRPe9sEFE68</t>
  </si>
  <si>
    <t>2018-10-09T11:07:15Z</t>
  </si>
  <si>
    <t>Saurabh Awasthi Head Of Analytics at Cigna TTK Health Insurance - Cypher 2018</t>
  </si>
  <si>
    <t>Analytics and AI changing the face of Insurance www.analyticsindiasummit.com Insurance has been the earliest adopter of data but the latest one of data Analytics. Historically, Insurers have collected wealth of data, but have been really slow in using it to its full potential. The optimum usage of that data-wealth along with the external information available about the individuals when assisted with advanced analytical techniques will create wonders for Insurance carriers. With more number of consumers moving to online medium for purchases and interactions, the volume of individual data is increasing exponentially. Artificial intelligence (AI) along with the wave of advanced analytics techniques has the potential to shift â€œDetect and Repairâ€ approach to â€œPredict and Preventâ€ approach.</t>
  </si>
  <si>
    <t>PT42M11S</t>
  </si>
  <si>
    <t>ibMPvi6qbsk</t>
  </si>
  <si>
    <t>2018-10-09T10:55:31Z</t>
  </si>
  <si>
    <t>Syed Rahim Head - Customer Experience at SPAR India - Cypher 2018</t>
  </si>
  <si>
    <t>How customer buying behaviour could be leveraged to make informed merchandising decisions www.analyticsindiasummit.com Various patterns emerge out of customer behaviour how critical it is to identify the key behavioural patterns and use them appropriately to generate insights which could significantly impact merchandising decisions is the key, which is what I am going to talk about at Cypher.</t>
  </si>
  <si>
    <t>PT52M52S</t>
  </si>
  <si>
    <t>GvJKsR-e26o</t>
  </si>
  <si>
    <t>2018-10-09T10:37:37Z</t>
  </si>
  <si>
    <t>Chandra Mouli Kotta Kota Co-founder &amp; Data Scientist at AnalytixLabs - Cypher 2018</t>
  </si>
  <si>
    <t>Masterclass: Using AI &amp; Deep learning to revolutionize chat-bots &amp; personal assistant eco system www.analyticsindiasummit.com Our everyday life is dominated by powerhouses of Artificial Intelligence and Deep Learning that started off small and grew big in different domains across industries like financial services, insurance, HR, retail, e-commerce, healthcare, news publishing, transportation, food delivery etc. In this master class, we will discuss how deep learning &amp; AI revolutionizes chat-bots, addressing some of the limitations of NLP and demystifying the chat-bots. A chatbot can be anything from a simple service giving you a local weather forecast, to a complex enterprise-grade integrated IT solution. With advancements in Artificial Intelligence, deep learning techniques and Natural Language Processing, Chat-bots are revolutionizing the Service Industry. Uber, NBA, TacoBell, CNN, H&amp;M, Nike, Quartz, Unicef, Barbie, Citi Bank etc are some of the 1500+ large corporations which are already using chatbots.</t>
  </si>
  <si>
    <t>PT3H4M41S</t>
  </si>
  <si>
    <t>2mGVt3PGNiY</t>
  </si>
  <si>
    <t>2018-10-09T09:15:36Z</t>
  </si>
  <si>
    <t>Imagine the possibilities with weather-based decision making - Cypher 2018</t>
  </si>
  <si>
    <t>Prateep Basu Co-Founder &amp; Global Head - Strategy &amp; Partnerships at SatSure , Harini Srinivasan Senior Technical Staff Member, The Weather Company, an IBM Business #JustGetWeather The workshop will provide insights into how weather data is being used by clients across many industries to demonstrate the use of historic and forecast data as-is and in predictive models. The use cases will reflect real world scenarios for which solutions have been built to help optimize operations, reduce costs, improve safety, and uncover new revenue opportunities. We will also take an interactive approach to hear from you on how weather data relates to your business, the impact it can have and what business questions can potentially be answered partly or completely by weather. There is something every business can do about the weather. Want to know more? Join our workshop to explore.</t>
  </si>
  <si>
    <t>PT1H4M55S</t>
  </si>
  <si>
    <t>4nvRX7X9R9M</t>
  </si>
  <si>
    <t>2018-10-09T08:59:04Z</t>
  </si>
  <si>
    <t>Vinit Gela, Sagar Madgi from ZS Associates - Cypher 2018</t>
  </si>
  <si>
    <t>Design Intelligence www.analyticsindiasummit.com To date, Natural Language Processing (NLP) has been extensively deployed in the domain of online media â€“ Twitter, Facebook, news and other widely available text resources such as IMDb movie reviews, Reuterâ€™s data, etc. Different problems such as topic modeling, entity recognition and sentiment analysis have been tested and benchmarked on such standard â€œgenericâ€ datasets. However, specialized domains such as biomedical text have their own complexity. Biomedical data sources have a number of characteristics that make it difficult for using NLP â€“ such as the presence of parenthesized text, lack of tagged standard data and therapeutic area variance, information in tables and figures (which are usually difficult for NLP to handle). At ZS, the Advanced Data Science team is at the forefront of solving these challenges and building new applications to drive efficiency in trial operations. In this workshop, we will walk participants through how AI (and NLP in particular) is transforming the pharma R&amp;D landscape. We will then deep-dive into a specific challenge - biomedical entity recognition. Participants will be acquainted with multiple state-of-the-art methods such as Conditional Random Fields and Deep Learning that are currently being used for Biomedical Named Entity Recognition.</t>
  </si>
  <si>
    <t>PT1H3M21S</t>
  </si>
  <si>
    <t>mjyNCv_WrCk</t>
  </si>
  <si>
    <t>2018-10-09T08:09:39Z</t>
  </si>
  <si>
    <t>How organisations are becoming â€œIntelligent Enterpriseâ€ - Cypher 2018</t>
  </si>
  <si>
    <t>By Shailendra Kumar VP and Chief Evangelist (Analytics &amp; Leonardo) â€“ APJ&amp;GC at SAP www.analyticsindiasummit.com Though a lot has been talked about the emerging technologies, there are still a lot of unknowns on the concepts. SAP has taken a differentiated modular approach to emerging technologies to help its clients. Join Shailendra Kumar and team SAP in an interactive workshop to experience how organisations are becoming â€œIntelligent Enterpriseâ€, leveraging data and analytics to deliver high value business outcomes.</t>
  </si>
  <si>
    <t>gdNL1VKdWoA</t>
  </si>
  <si>
    <t>2018-10-09T06:52:19Z</t>
  </si>
  <si>
    <t>Krishna Balaga Developer Advocate at IBM - Cypher 2018</t>
  </si>
  <si>
    <t>Build a cognitive IoT app in just 7 steps - IBM www.analyticsindiasummit.com In this workshop we are going to build 3 Cognitive Apps, 1)A Visual Recognition app to analyze image stream and trigger an IoT Device based on certain events2)Build a live transcription cloud app for transcribing speech into text and 3)a text to speech conversion app and finally integrate all the three to IoT Platform building a cognitive Central IoT System</t>
  </si>
  <si>
    <t>PT1H1M19S</t>
  </si>
  <si>
    <t>zH6E8uC21v4</t>
  </si>
  <si>
    <t>2018-10-09T05:55:07Z</t>
  </si>
  <si>
    <t>Laxmi Nageswar from Times Professional Learning at Cypher 2018</t>
  </si>
  <si>
    <t>www.analyticsindiasummit.com</t>
  </si>
  <si>
    <t>PT55M57S</t>
  </si>
  <si>
    <t>zyAh3MA510c</t>
  </si>
  <si>
    <t>2018-10-09T05:33:51Z</t>
  </si>
  <si>
    <t>Chiranjiv Roy Global VP of Data Science at Nissan Motors - Cypher 2018</t>
  </si>
  <si>
    <t>Beyond Self Driving Cars: Artificial Intelligence for Complex Automotive Engineering www.analyticsindiasummit.com Traditional Engineering which is the backbone of Auto motives has been always relying on traditional physics, mathematics and natural sciences to deliver the world best of Designs and Products since 100 years. Engineers spend time, energy and knowledge to solve complex problems over years in the field of quality, safety and various processes beyond the much hyped driverless cars. This talk aims to provide a glimpse of how we can utilise Deep Learning and Computer Vision for Traditional Science, Potential challenges and the Products which can be developed through packaged Artificial Intelligence solutions in the field of Automobile Engineering.</t>
  </si>
  <si>
    <t>PT43M51S</t>
  </si>
  <si>
    <t>3XAylT7pCG4</t>
  </si>
  <si>
    <t>2018-10-09T04:57:41Z</t>
  </si>
  <si>
    <t>Manish Singhal Founding Partner at pi Ventures - Cypher 2018</t>
  </si>
  <si>
    <t>How to create an AI startup www.analyticsindiasummit.com AI is slowing becoming mainstream. Every startup is looking for ways to incorporate AI in their products. Is there a method to do it? Come and listen to a few thoughts on how startups can leverage AI in their journey.</t>
  </si>
  <si>
    <t>PT39M30S</t>
  </si>
  <si>
    <t>ndFUB292c2w</t>
  </si>
  <si>
    <t>2018-10-09T04:25:15Z</t>
  </si>
  <si>
    <t>Vinodh Ramachandran Associate Director at Lowe's India</t>
  </si>
  <si>
    <t>Context is King www.analyticsindiasummit.com Vinodh will be talking about how business context combined with analytics helps solve business problems more efficiently.</t>
  </si>
  <si>
    <t>EWVwAm1uwp8</t>
  </si>
  <si>
    <t>2018-10-09T04:14:58Z</t>
  </si>
  <si>
    <t>Gaurav Baidyasen Business Head â€“ Data Sciences at Times Group - Cypher 2018</t>
  </si>
  <si>
    <t>Experience the magic of Machine Learning in e-commerce industry www.analyticsindiasummit.com The e-commerce industry has greatly evolved over the past decade, newer technologies, advanced computational power, big data analysis, machine learning, and digital marketing have substantially contributed towards this growth. Data analysis has played an important role to understand customers better and this has led to a paradigm shift in the industry. Data is no longer a by-product of the business model but can be considered as a key driver to understand customer behaviour, return on investment, and to formulate customer acquisitions and retention strategies. Machine Learning can help e-commerce retailers offer intelligence-powered shopping experiences to customers, increase conversions, and curtail cart abandonment. The average customer of today uses at least four devices â€“ mobile, tablet, laptop, and a desktop daily. Smartphones are used to make online purchases. This topic would be focussed on different areas of machine learning and its application ranging from Assortment Planning, Marketing Analytics, Pricing Analytics, Smart Supply Chain Management, Promotion Planning, Product Development and Design. The topic also emphases on extensive application of machine learning in Amazon, Myntra, Walmart and HDFC. The topic would also cover multiple experiments carried out in different e-commerce businesses. Lastly, we will also cover the impact of Economic Conditions and Competitor Analysis in e-commerce domain.</t>
  </si>
  <si>
    <t>PT33M57S</t>
  </si>
  <si>
    <t>SPQMGHD7utA</t>
  </si>
  <si>
    <t>2018-10-09T04:14:02Z</t>
  </si>
  <si>
    <t>Initiatives by AP in emerging technologies, by Winny Patro of Andhra Pradesh Innovation Society</t>
  </si>
  <si>
    <t>Patro's talk at #Cypher2018 revolved around analytical initiatives taken by the Andhra Pradesh Government and their impact. He also talked about the Chief Minister's real-time dashboard, Vizag as the new FinTech valley, real-time governance and land records, among other change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SPQMGHD7utA/maxresdefault.jpg</t>
  </si>
  <si>
    <t>8BllCrlmAU0</t>
  </si>
  <si>
    <t>2018-10-08T12:50:49Z</t>
  </si>
  <si>
    <t>Avimalya Ganguly Senior Manager at UNLIMIT IOT by Reliance - Cypher 2018</t>
  </si>
  <si>
    <t>Fetching the missing value from the data ecosystem www.analyticsindiasummit.com Value of analytics is growing by the day and we are improving each day in our capabilities of fetching insights from data. From statistics to cognitive, the journey is baselined by one simple requirement of having large amount of data. Adding to the flavour is the fact that technology is indeed generating an enormous amount of data. However, there is a gap in between. The gap created by ineffective data collection and management, manifesting as the problem of silos. Developing an ecosystem around the approach of attacking the problem has opened up new potentials and opportunities, accentuating the need of a more matured ecosystem, which may further beautify the data landscape.</t>
  </si>
  <si>
    <t>1hGj-ou8Xpk</t>
  </si>
  <si>
    <t>2018-10-08T12:33:54Z</t>
  </si>
  <si>
    <t>Raghavendra Deshpande Developer Advocate at IBM - Cypher 2018</t>
  </si>
  <si>
    <t>Manage massive, unstructured, interconnected data gaining insights using the OrientDB database and Watson Studio www.analyticsindiasummit.com Every day, digital users generate massive amounts of unstructured, interconnected data from social media, online portals, internal business processes, and other sources. Graph databases are particularly well suited for storing and deriving insights from these types of interconnections. Lets understand how to store interconnected data and run queries to gain insights using the OrientDB database. We will learn how to cleanse a data set, extract entities and relations, populate the OrientDB database, and execute queries</t>
  </si>
  <si>
    <t>rxP-s5lBBH0</t>
  </si>
  <si>
    <t>2018-10-08T12:02:00Z</t>
  </si>
  <si>
    <t>Ace the AI race, let's go for GOLD, by Deep Thomas of Aditya Birla Group at Cypher 2018</t>
  </si>
  <si>
    <t>Deep Thomas presented his take on the current AI landscape in India and its adoption compared to other countries like China and the U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X40UbBVVL5M</t>
  </si>
  <si>
    <t>2018-10-08T11:51:18Z</t>
  </si>
  <si>
    <t>Sathya Ramaganapathy Head, Corporate Business at Jigsaw Academy</t>
  </si>
  <si>
    <t>Speaking the language of data www.analyticsindiasummit.com The last few years have seen an explosion in the growth of data. As companies begin to rely more and more on analytics, it is essential that everyone in the organization learns to speak the same language - the language of data. This session explores what it means for an organization to be truly "data smart". It addresses the notion that analytics is not a niche skill for a select few. Rather it is a skill that needs to be embedded within the DNA of the organization where everyone, from the entry level executive to the C suite, needs to understand and respect the power of data and analytics.</t>
  </si>
  <si>
    <t>vOEHrtmfrLk</t>
  </si>
  <si>
    <t>2018-10-08T11:43:34Z</t>
  </si>
  <si>
    <t>Subramaniam Meenakshisundaram Executive IT Specialist at IBM</t>
  </si>
  <si>
    <t>From here to AI: AI Adoption in India, challenges, and opportunities. www.analyticsindiasummit.com India presents a big challenge and an opportunity for AI at scale. Right from the availability of quality data to having strong data science skills, companies are in constant search for resources. There is a significant pressure on IT Service Providers to show quick results, with quality. Having spent some time now in this space, the speaker will talk about where we are today, some of the gaps that need to be addressed, a few use cases that customers have been exploring or has been implemented and IBM's on-premise AI offering PowerAI.</t>
  </si>
  <si>
    <t>PT40M11S</t>
  </si>
  <si>
    <t>QNcwU_bgwKQ</t>
  </si>
  <si>
    <t>2018-10-08T11:12:15Z</t>
  </si>
  <si>
    <t>Gurpreet Singh, Gopi Suvanam from G-Square Solutions Pvt Ltd - Cypher 2018</t>
  </si>
  <si>
    <t>Powerful AI-driven analytics case studies in the Financial Sector www.analyticsindiasummit.com The Financial Services Industry deals with very large &amp; rich customer data with numerous transactional touch points. Within the Financial services space, the Banking Industry which has tons of data both structured &amp; unstructured, have to meet various challenges like customer engagement, opportunities to maximize the wallet share and having a good quality credit risk evaluation. The core focus area for most of the Analytics teams in the Banks are enhancing the organizational bottom-line and at the same time managing customer expectations. We will deal with couple of the case studies which are related to the credit risk analytics through structured and unstructured data and at another Data Science case study looking at an alternative way of looking at customer relationship value &amp; the financial value being provided to the customer</t>
  </si>
  <si>
    <t>Qs5ry0s7VEY</t>
  </si>
  <si>
    <t>2018-10-08T11:02:07Z</t>
  </si>
  <si>
    <t>Jayanta Kumar Pal Staff Data Scientist at Zendrive - Cypher 2018</t>
  </si>
  <si>
    <t>Route risks using driving data on road segments www.analyticsindiasummit.com Going out for dinner in Mumbai during an extended stay, or planning for a long road-trip across the wild west of Rajasthan, the first thing one looks at is Maps, that informs the relative distance, estimated time and congestion areas of different routes for the drive. Zendrive built state-of-the-art technologies on its huge cache of driving data from smartphones and OBD, to add a significant dimension to the route mapping of Google, that is safety risk of the route. Essentially the technology is built on millions of drivers zipping through the route or segments thereof. Automobile Insurance expands in UBI- where it has been established that tracking a driverâ€™s behavior behind the wheels (like Hard Brake, Speeding etc) can predict significant differences between their chances of collisions. Looking at the same event data from the road perspective, aggregating the relative event density on road stretches also predict the relative chances of collision on that segment. We have used map matching using GIS techniques, parametric density estimation and rare event modeling using quasi-Poisson GLM to analyze our data, build the models and finally implement the scoring system across the GIS route maps. Key learnings : Relation between dangerous driving events and collisions Route risk as an aggregate of all the drivers (or sample thereof) and their driving risk. The route you take for commute may determine your auto insurance. Outline : Usage Based Insurance : relation between collision rates and dangerous driving. Driving events : aggressive acceleration, hard brake, speeding, phone use, aggressive turns Poisson GLM modeling to predict collision rates using driving data Events on a road segment : map-matching using GIS techniques to split trips along road stretches, and aggregate such events along the spatio-temporal dimension across all drivers. Route risk of the road segment and any route comprising such segments. Driving risk along such routes and corresponding collision risks using transfer of the GLM model. Assignment of risks to drivers on their daily route of commute, to be used in UBI.</t>
  </si>
  <si>
    <t>JORFgZyYDKI</t>
  </si>
  <si>
    <t>2018-10-08T10:45:39Z</t>
  </si>
  <si>
    <t>Phani Mitra VP Analytics &amp; Strategy at Dr. Reddyâ€™s</t>
  </si>
  <si>
    <t>â€œWho Moved My Cheese?â€ â€“ Sniff the changes and stay relevant as an analytics professional www.analyticsindiasummit.com The â€œSexiest job of the 21st centuryâ€ is often surveyed to be poorly defined, intermittently satisfying and vaguely understood in most board rooms. As success stories are widely publicized, senior business leadersâ€™ expectations from analytics are rising quickly. And the field itself is changing rapidly - with speciality skills becoming self-service in no time. In that context, the talk explores how the various analytics roles across the spectrum are changing. And what it takes for analytics professionals to stay relevant, contribute meaningfully to business results and play a critical role in shaping business strategy.</t>
  </si>
  <si>
    <t>eLg6dOqVRVc</t>
  </si>
  <si>
    <t>2018-10-08T10:36:23Z</t>
  </si>
  <si>
    <t>Supratim Chakraborty Associate Partner at Khaitan &amp; Co. - Cypher 2018</t>
  </si>
  <si>
    <t>Challenges in existing data privacy policies/laws in India and suggested measures for the draft bill www.analyticsindiasummit.com In his session, Supratim will be elaborating on the following aspects: Data protection policy and laws in India Key challenges and loopholes in the existing framework Current discussion around draft data policy in India Suggested measure for the bill Brief comments on GDPR What Indian data protection law can adopt from GDPR How will it impact industries and companies in India</t>
  </si>
  <si>
    <t>PT45M7S</t>
  </si>
  <si>
    <t>XzBAMhyu1XU</t>
  </si>
  <si>
    <t>2018-10-08T10:27:24Z</t>
  </si>
  <si>
    <t>Ashish Gupta Head, IOT Programs at Jigsaw Academy - Cypher 2018</t>
  </si>
  <si>
    <t>Masterclass: Powering IoT Applications Using Analytics and Machine Learning www.analyticsindiasummit.com Summary: IOT is making inroads into almost every business domain with billions of connected devices generating huge amounts of data. In this session, weâ€™ll explore how IOT applications are being powered using Analytics and ML. We will start with an Introduction IOT and its business implications, then discuss IOT architecture and analytics and ML in the context of IOT. You will also get chance to build your first end-to-end IOT application using your Android phone and IBM Watson platform. Coverage: Introduction to IOT &amp; Business implications IOT Architecture and Analytics and Machine Learning in the context of IOT Hands on: Build your first IOT application using IBM Watson and a smartphone Session infrastructure requirements: Projector WiFi for all participants Participants to bring their smartphones and charged laptops for the Hands-On part</t>
  </si>
  <si>
    <t>PT3H9M18S</t>
  </si>
  <si>
    <t>jO9EQistGcA</t>
  </si>
  <si>
    <t>2018-10-08T09:52:50Z</t>
  </si>
  <si>
    <t>Mangesh Patankar Developer Advocate at IBM , Rajesh Gudikoti Developer Advocate at IBM - Cypher 2018</t>
  </si>
  <si>
    <t>Build machine learning model for analyzing financial credit risk www.analyticsindiasummit.com This is hands on workshop. Please sign up for IBM Cloud https://ibm.biz/BdYqGm We can analyze the data and build prediction models which will help to identify risks involved in payment. The model will guide you to identify customers who are going to default in their payment based on their past payment history. You can either choose algorithm manual mode to do classification or Watson Studio can pick the right classification based on data (automatic mode).</t>
  </si>
  <si>
    <t>PT1H6M</t>
  </si>
  <si>
    <t>1yrYqXE-RXA</t>
  </si>
  <si>
    <t>2018-10-08T07:10:43Z</t>
  </si>
  <si>
    <t>Mayank Tewari , Dr. Prakash from ZS Associates at Cypher 2018</t>
  </si>
  <si>
    <t>Driverless Forecasting: Solving Short-Term Needs www.analyticsindiasummit.com Forecasting comprises of short-term and long-term plans and is critical for success of any business as it helps to maneuver future uncertainty. Short-term forecasting is used across industries to respond to their supply and demand planning needs. The short-term forecasting is critical as it ensures accuracy to minimize uncertainties and be agile to adapt to unforeseen situations. As the performance of forecasting methods strongly depends on multiple factors such as domain, frequency, length, characteristics and horizon, they make efficient short-term forecasting a challenging problem. In this workshop, we will cover framework and examples for driverless forecasting which aims to achieve accuracy and agility by using statistics and machine learning theory in practice.</t>
  </si>
  <si>
    <t>CJRVpFvEeac</t>
  </si>
  <si>
    <t>2018-10-08T06:45:27Z</t>
  </si>
  <si>
    <t>Analytics Development Life Cycle, by Srikanth Gurunathan of Intelligententerprise.ai</t>
  </si>
  <si>
    <t>At Cypher 2018, Srikanth discussed how one can arrive at the best execution methodology which works for the enterprises, to bring succes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LdQjQB09t-Y</t>
  </si>
  <si>
    <t>2018-10-08T06:29:45Z</t>
  </si>
  <si>
    <t>Madhav Kaushik &amp; Tathagata Mukhopadhyay from Analyttica Datalab Inc - Cypher 2018</t>
  </si>
  <si>
    <t>An innovative approach towards application of machine learning for analysis of unstructured text data. LEARN | APPLY | SOLVE www.analyticsindiasummit.com The workshop is focused on giving the attendees a hands-on experience on processing unstructured text data, as approached from different routes (Linguistics, Machine Learning and Data Mining). The workshop is designed in a LEARN | APPLY | SOLVE framework, which starts with a guided session led by experts with relevant industry experience and application of those learnings in a Virtual Lab environment with real business data. The workshop will be ideal for those who are working (or planning to start) in the areas of Text Analytics, Natural Language Processing, Machine Learning, Data Mining, Web Mining, Social Media Analytics etc. The workshop will be imparted through Analyttica TreasureHunt(ATH) http://ath.analyttica.com, a cloud enabled patented analytics solution platform that leverages the power of R, Python, and TensorFlow. As part of the workshop the attendees would be given free access to ATH for three months, including a detailed course on Text Analytics for continued learning. Note: This will be a Hands-on session, for a simulated learning experience. Please carry your laptop with internet access to get the most benefit out of our innovative Virtual Lab platform.</t>
  </si>
  <si>
    <t>PT58M24S</t>
  </si>
  <si>
    <t>Egb3y8l6ihM</t>
  </si>
  <si>
    <t>2018-10-05T12:35:13Z</t>
  </si>
  <si>
    <t>Gourab Nath Core Faculty â€“ Data Science at Praxis Business School - Cypher 2018</t>
  </si>
  <si>
    <t>What if Computers Invigilate examinations? www.analyticsindiasummit.com Computer Vision in the Examination Hall Have you ever wondered what would it be like if the computers were invigilating exams? Examination malpractices remain a bother in the educational system. With so much of strictness being introduced inside the examination halls, which includes preventing the examinees to carry their own materials, putting students under active surveillance by multiple invigilators and even fixing CCTV cameras inside the examination halls, we are going to discuss what is the next thing we are likely to see in this practice. In this workshop, we will discuss a way to create a virtual examination supervision system that will be able to check the examinees throughout the period of the examination. Computers would be trained to detect â€˜inappropriateâ€™ motions of the candidates during an examination. We will talk about the algorithm introduced by Viola and Jones - â€˜Rapid Object Detection using a Boosted Cascade of Simple Featureâ€™, which is the foundation of the setup we have designed. The discussion will further include our journey and the critical challenges faced towards this first step in creating a robust virtual examination surveillance system. This is a capstone project done by students of PGP in Data Science at Praxis Business School. The workshop would be delivered by the students and their faculty guide.</t>
  </si>
  <si>
    <t>3tnRjEM_ru4</t>
  </si>
  <si>
    <t>2018-10-05T11:35:20Z</t>
  </si>
  <si>
    <t>Leveraging analytics for financial inclusion &amp; business development, by Malcolm Athaide</t>
  </si>
  <si>
    <t>Malcolm Athaide, the Chief Risk Control Officer and Head, Analytics, at Yes Bank, was speaking at Cypher 2018.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A7hXBF3cDk</t>
  </si>
  <si>
    <t>2018-10-05T10:36:19Z</t>
  </si>
  <si>
    <t>Srinath Jangam Global Head of Advance Analytics at L&amp;T Construction at Cypher 2018</t>
  </si>
  <si>
    <t>Adoption of Advance Analytics in Engineering www.analyticsindiasummit.com Artificial intelligence is poised to unleash the next wave of digital disruption, and companies should prepare for it now. There are real-life benefits for a few early-adopting firms, making it more Important than ever all sectors to accelerate and adoption to their digital/IOT transformations. Five AI technology systems to focus is on robotics and autonomous vehicles, computer vision, language, virtual agents, and machine learning, which includes deep learning and underpins many recent advances in the other AI technologies. Early evidence suggests that AI can deliver real value to serious adopters and can be a powerful force for disruption. Early AI adopters that combine strong digital/IOT capability with proactive strategies have higher profit margins and expect the performance gap with other firms to widen in the future. AI promises benefits but also poses urgent challenges that cut across firms, developers, government, and workers. The workforce needs to be reskilled to exploit AI rather than compete with it.</t>
  </si>
  <si>
    <t>du0krfIUTYM</t>
  </si>
  <si>
    <t>2018-10-05T09:46:30Z</t>
  </si>
  <si>
    <t>Prithwis Mukerjee Director at Praxis Business School - Cypher 2018</t>
  </si>
  <si>
    <t>Thought Control www.analyticsindiasummit.com Pink Floyd in their iconic song "Brick in the Wall" had stated that "we don't need no thought control .." but the time has come to talk about Thought Control of Machines. The interface between man and machine has traversed a long trajectory from key boards to touch screens and voice activation but now we are heading into an era where we are already controlling machines by thought alone. This concept and technology will be explored in this session</t>
  </si>
  <si>
    <t>PT39M11S</t>
  </si>
  <si>
    <t>pp1XgYhAWHA</t>
  </si>
  <si>
    <t>2018-10-05T09:03:46Z</t>
  </si>
  <si>
    <t>Making the elephant dance; data-led innovation in life insurance, by Sayan Sen at Cypher 2018</t>
  </si>
  <si>
    <t>Sayan Sen of HDFC Life Data Labs talked about how a technologically-efficient mid-office can manage anything â€” from the front-end sales team to customer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fvx2aXhjiRE</t>
  </si>
  <si>
    <t>2018-10-05T09:00:21Z</t>
  </si>
  <si>
    <t>Nilutpal Goswami Senior Manager at Capgemini at Cypher 2018</t>
  </si>
  <si>
    <t>Predicting outcome of legal case using machine learning algorithms www.analyticsindiasummit.com Although not untouched by the advancements in technology, Legal domain is usually not considered to be an early adaptor. Barring the usual administrative functions, the practice of law requires significant cognitive capabilities of a human mind along with its greater problem solving capabilities. Although a wider conclusion rules out the usage of AI in this field, there are few tasks for which AI can provide a reasonable conclusion in this field. Even though the results may not be always accurate, but any instances where approximation is acceptable AI can possibly help in a great way to reduce human dependency and their intelligence driven decision making ability. The discussion is based on a project carried out as part of an academic requirement which tries to provide a framework for prediction of the legal outcome and also tries to analyze how the results can help augmenting the decisions taken by the para legal experts.</t>
  </si>
  <si>
    <t>Av4eDytqcH8</t>
  </si>
  <si>
    <t>2018-10-05T04:28:08Z</t>
  </si>
  <si>
    <t>Sahib, bibi aur gadget, by Atul Jalan at Cypher 2018</t>
  </si>
  <si>
    <t>Manthan CEO Atul Jalan's talk revolved around how artificial intelligence, genetics, bio-engineering and nano-technology are merging our biology with our technology.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MPS_f1IS9fE</t>
  </si>
  <si>
    <t>2018-10-04T10:09:04Z</t>
  </si>
  <si>
    <t>Bringing AI Into The Enterprise: A Practitioner's View, by Piyush Chowhan at Cypher 2018</t>
  </si>
  <si>
    <t>Piyush Chowhan of Arvind Lifestyle Brands talked about common mistakes in new tech and a high-level approach which is needed for bringing AI into an enterprise.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1M15S</t>
  </si>
  <si>
    <t>OAStTCrJPYo</t>
  </si>
  <si>
    <t>2018-10-04T04:42:27Z</t>
  </si>
  <si>
    <t>The Analytics Behind Segment Of One Strategies, by Sandeep Mittal at Cypher 2018</t>
  </si>
  <si>
    <t>Marketers know they need to put their CRM initiatives on steroids by going hyper-personalised, automated, and driven by AI and ML. This session by Sandeep Mittal focussed on the analytics that makes such initiatives work.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ynlDJ5zUayw</t>
  </si>
  <si>
    <t>2018-10-03T13:11:23Z</t>
  </si>
  <si>
    <t>Converting Atoms Into Bytes, by Dr Devi Shetty at Cypher 2018</t>
  </si>
  <si>
    <t>https://i.ytimg.com/vi/ynlDJ5zUayw/maxresdefault.jpg</t>
  </si>
  <si>
    <t>g1UwHAzxACE</t>
  </si>
  <si>
    <t>2018-10-03T12:31:13Z</t>
  </si>
  <si>
    <t>Venkatesh Sunkad Mentor at INSOFE - Cypher 2018</t>
  </si>
  <si>
    <t>IOT and Data Intelligence in Industry 4.0 - Myth or Reality www.analyticsindiasummit.com Amidst all the noise about the Internet of Things, decision-makers are often left wondering how they can leverage the power of increased connectivity. The list of potential benefits is long: operational excellence through process optimization, better decision-making, thanks to big data analytics, AI, Machine learning that improved productivity, safety and quality control, and so on. To reap the benefits, businesses will need agile information infrastructures and they will have to tackle some crucial concerns such as security, integration and data ownership. But apart from that, businesses will also need to experiment and build use cases. After all, IoT is not just a technical challenge, but also a question of business model innovation. IoT is fundamentally changing the way we do business. By connecting devices and sensors to the internet, we are entering an age where data analytics, connectivity, and automation are creating innovations and progress which were previously out of reach. As the Industry 4.0 and home automation movements gain more traction, we will see IoT devices and embedded systems becoming more and more prevalent in our daily lives. The businesses that understand the use cases and potential of IoT are the businesses that will likely drive innovation over the next 10 years. The talk will go into the applications of IOT, Big Data, AI in varied sectors and applications and how these are changing the paradigm in these sectors and the benefits reaped by them.</t>
  </si>
  <si>
    <t>Q-tyyyc4b1M</t>
  </si>
  <si>
    <t>2018-10-03T11:57:48Z</t>
  </si>
  <si>
    <t>Amit Gupta Head, Strategy and New Revenue Development at HT Media - Cypher 2018</t>
  </si>
  <si>
    <t>B2B Pricing: Setting Up For Growth www.analyticsindiasummit.com</t>
  </si>
  <si>
    <t>I5ZurH5ifh8</t>
  </si>
  <si>
    <t>2018-10-03T11:40:10Z</t>
  </si>
  <si>
    <t>Goda Ramkumar Principal Data Scientist at Olacabs - Cypher 2018</t>
  </si>
  <si>
    <t>Evolution to System thinking from Model Thinking in Data Science www.analyticsindiasummit.com Our everyday life is dominated by powerhouses of AI/ML that started off small and grew big in different domains across transportation, food delivery, retail, e-commerce etc. This talk focuses on the common themes that cut across these domains and the importance of evolving to system thinking from model thinking illustrated through real-life examples of the journey from ideation to impact.</t>
  </si>
  <si>
    <t>e_cFOdsldOI</t>
  </si>
  <si>
    <t>2018-10-03T11:01:08Z</t>
  </si>
  <si>
    <t>Sohan Maheshwar Alexa Evangelist at Amazon - Cypher 2018</t>
  </si>
  <si>
    <t>Build Voice-Enabled Experiences with Alexa www.analyticsindiasummit.com Amazon Alexa, the cloud based voice service that powers Amazon Echo, provides access to thousands of skills that enable customers to voice control their world - whether itâ€™s listening to music, controlling smart home devices, listening to the news or even ordering a pizza. This talk will serve as an introduction to the Amazon Alexa and the Alexa Skills Kit while illustrating why Voice is the next major disruption in computing. The talk includes a hands-on demo of the entire skill building process. You will also learn how the Alexa cloud service works as well as best practices in voice design.</t>
  </si>
  <si>
    <t>IOUDBsnQpVM</t>
  </si>
  <si>
    <t>2018-10-03T10:27:41Z</t>
  </si>
  <si>
    <t>Sameer Dhanrajani: How India can become a premier destination for AI</t>
  </si>
  <si>
    <t>Sameer's talk was about the steps that different countries are implementing to embrace AI and how India is uniquely positioned to attain leadership statu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K1XVnFODmIM</t>
  </si>
  <si>
    <t>2018-10-03T10:25:54Z</t>
  </si>
  <si>
    <t>Kamal Kumar Head of Analytics at Jabong at Cypher 2018</t>
  </si>
  <si>
    <t>Using Analytics to accelerate product discovery in e-commerce Product Discovery remains one of the biggest challenges for fashion e-commerce. In an offline world a user can ask for "a fancy night out mini-dress with pretty detailing" The store manager will show the user some products, improvising the recommendations with user inputs and will help match the dress with heels and other accessories. www.analyticsindiasummit.com</t>
  </si>
  <si>
    <t>54hKZGUoILs</t>
  </si>
  <si>
    <t>2018-10-03T09:48:34Z</t>
  </si>
  <si>
    <t>Sunil Kumar Vuppala Principal Scientist at Philips Research at Cypher 2018</t>
  </si>
  <si>
    <t>Explainable deep learning with applications in Healthcare at Cypher 2018 www.analyticsindiasummit.com We started relying on the decisions made by deep learning models, however why it works and how it works are still big questions for most of us. We shall try to open that black box of deep learning which is essential to build trust for wide spread adoption. The speaker shall address the importance of feature visualization and localization in deep learning models esp. convolutional neural networks. He shares the results of applying methods such as activation map, deconvolution and Grad-CAM in healthcare.</t>
  </si>
  <si>
    <t>PT39M53S</t>
  </si>
  <si>
    <t>tN_60n6Yc7k</t>
  </si>
  <si>
    <t>2018-10-03T08:47:04Z</t>
  </si>
  <si>
    <t>Mathangi Sri Head of Data Science at PhonePe at Cypher 2018</t>
  </si>
  <si>
    <t>Getting started with text mining More details at www.analyticsindiasummit.com The workshop will empower you and get started with analyzing text data, discover patterns and what are the best ways to convert unstructured to structured data. We will also build a quick classification model and understand techniques to improve model performance. Towards the end lets quickly do a sentiment analysis on data corpus and discuss the next steps to improve model accuracy. Please come prepared with a working laptop with Jupyter Notebook and Python 2.7. Participants who have a minimum working knowledge of supervised models is encouraged.</t>
  </si>
  <si>
    <t>PT1H6M30S</t>
  </si>
  <si>
    <t>juc0MjhfjtY</t>
  </si>
  <si>
    <t>2018-10-03T07:45:31Z</t>
  </si>
  <si>
    <t>Emerging engineering issues for building large scale AI systems at CYPHER 2018</t>
  </si>
  <si>
    <t>By Srinivas Padmanabhuni Consultant â€“ Manipal ProLearn, Chief Mentor at Tarah Technologies More details at www.analyticsindiasummit.com</t>
  </si>
  <si>
    <t>FzloUvpQr6c</t>
  </si>
  <si>
    <t>2018-10-03T06:40:36Z</t>
  </si>
  <si>
    <t>Auditing in-store Point of Sale Material using machine learning on commodity hardware</t>
  </si>
  <si>
    <t>At Cypher 2018 By Vivek V Krishnan Retail Consultant , Satyajit Nair Principal Engineer at Johnson Controls More Details at www.analyticsindiasummit.com Manufacturers spend a lot of time and money on deploying their marketing materials within the store to gain visibility and boost their sales. Often, the in-store marketing campaign suffers from poor execution and damage within the store which in-turn leads to poor ROI for manufacturers. Auditing the deployment of marketing materials is plagued by inaccuracy and lengthy turnaround times due to the extensive use of manual methods to audit these stores. Further, verification of the findings of these audits is a difficult and time-consuming process for manufacturers. Our proposed solution aims to increase the accuracy, while simultaneously reducing the turnaround times for these in-store audits by applying the latest in computer vision to make these audits objective and speedy. By using an advanced CNN architecture like Googleâ€™s InceptionNet, we train a neural network to detect brands and eventually different types of in-store displays. The output of the neural networks is used to automatically tag and score images from audits. Automating the process will also make the verification of these audits quick and easy for clients. This would save them critical time and arm them with timely information to react quickly to new developments in the market.</t>
  </si>
  <si>
    <t>PT47M6S</t>
  </si>
  <si>
    <t>Z3i054DIOpI</t>
  </si>
  <si>
    <t>2018-10-03T06:07:56Z</t>
  </si>
  <si>
    <t>Operationalizing AI- Decoding the art of AI Alchemy - Part 2 at CYPHER 2018</t>
  </si>
  <si>
    <t>More details at www.analyticsindiasummit.com By Madhusudan Shekar Principal Technical Evangelist at Amazon Internet Services , Vickye Jain Associate Principal at ZS Associates , Abhishek Trigunait Principal and Executive Director of Software Products &amp; Technology at ZS Associates With the advent of citizen data-scientists, Artificial Intelligence (AI) algorithms are being applied to a very large number of problem statements to narrow down on those that really create value for organizations. Such applications begin with experimental study or proof-of-concept (POC) along the lines of what many of you may have seen on Kaggle.com and are then productionized as a part of scaling and embedding in business processes. While data scientists take the lead role in the model development phase, Machine Learning (ML) engineers take over during the productionizing / operationalization phase tackling a completely different set of problems such as ML model management, optimization and deployment, etc. In this session, we will walk you through the AI/ML process being followed within enterprises today and the differing needs of data scientists and AI/ML engineers that need to be catered for helping enterprises succeed in this space. We will also describe a reference model life cycle and discuss real life challenges, solutions and learnings from our joint implementations for clients.</t>
  </si>
  <si>
    <t>https://i.ytimg.com/vi/Z3i054DIOpI/maxresdefault.jpg</t>
  </si>
  <si>
    <t>bHIxpCWcnwo</t>
  </si>
  <si>
    <t>2018-10-03T05:26:22Z</t>
  </si>
  <si>
    <t>Operationalizing AI- Decoding the art of AI Alchemy - Part 1 at CYPHER 2018</t>
  </si>
  <si>
    <t>https://i.ytimg.com/vi/bHIxpCWcnwo/maxresdefault.jpg</t>
  </si>
  <si>
    <t>7d1wjTtfQFQ</t>
  </si>
  <si>
    <t>2018-09-30T14:04:01Z</t>
  </si>
  <si>
    <t>30/9/18 14:04</t>
  </si>
  <si>
    <t>CYPHER 2018 - Opener</t>
  </si>
  <si>
    <t>https://i.ytimg.com/vi/7d1wjTtfQFQ/maxresdefault.jpg</t>
  </si>
  <si>
    <t>9KAxjraX6KA</t>
  </si>
  <si>
    <t>2018-09-12T05:04:03Z</t>
  </si>
  <si>
    <t>AI Is Changing How We Experience Video Content: Manish Gupta, Videoken</t>
  </si>
  <si>
    <t>4ZAvPhef05I</t>
  </si>
  <si>
    <t>2018-09-06T04:51:11Z</t>
  </si>
  <si>
    <t>How Blockchain &amp; AI Can Help Build Trust In &amp; Among Organisations</t>
  </si>
  <si>
    <t>Data, the most precious resource of our generation, is being used by companies to influence us, push us into buying, investing and even wanting more products and services. This is, of course, is feeding the users' paranoia of always being "watched". So how do we deal with this? How can companies use blockchain responsibly and build trust with their customer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IcDUgf8ubk8</t>
  </si>
  <si>
    <t>2018-08-22T08:39:42Z</t>
  </si>
  <si>
    <t>22/8/18 8:39</t>
  </si>
  <si>
    <t>How AI And Analytics Can Stop Bangalore From Getting Bangalored</t>
  </si>
  <si>
    <t>Traffic jams and poor infrastructure are two of the key reasons why tech giants in the city are contemplating shifting businesses to other regions. But all is not lost. The city's thriving talent and a dash of New Tech may just be the saviours for India's Silicon Valle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T9gKXtBIJyI</t>
  </si>
  <si>
    <t>2018-08-09T12:26:56Z</t>
  </si>
  <si>
    <t>Indian Programmer Trains AI To Draw Faces From Literary Descriptions</t>
  </si>
  <si>
    <t>Called T2F, the research project uses a generative adversarial network (GAN) to encode text and synthesise facial imag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9gKXtBIJyI/maxresdefault.jpg</t>
  </si>
  <si>
    <t>YpuSkyuWYF4</t>
  </si>
  <si>
    <t>2018-08-02T12:18:01Z</t>
  </si>
  <si>
    <t>WEBINAR: IBM POWER9â„¢ â€” IT Infrastructure Built For The AI Era</t>
  </si>
  <si>
    <t>The AI revolution is on but is your business ready for AI? https://bit.ly/2O4rWQF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1H11M18S</t>
  </si>
  <si>
    <t>https://i.ytimg.com/vi/YpuSkyuWYF4/maxresdefault.jpg</t>
  </si>
  <si>
    <t>mWLhHxaDJIk</t>
  </si>
  <si>
    <t>2018-07-30T07:31:07Z</t>
  </si>
  <si>
    <t>30/7/18 7:31</t>
  </si>
  <si>
    <t>Behind The Scenes: Philips Innovation Campus, Bengaluru</t>
  </si>
  <si>
    <t>Artificial intelligence and internet of things have already started making inroads into various industries. Healthcare has emerged as one of the biggest beneficiaries of this revolution. â€‹For 'Deeper Insights' this month, Analytics India Magazine visited the Philips Innovation Campus in Bengaluruâ€‹'s Manyata Tech Park. â€‹The sprawling campus which is buzzing with the energy of over 2,500 employees, represents a multitude of disciplines and perspectiv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7ceRWgHfy2o</t>
  </si>
  <si>
    <t>2018-07-23T09:51:01Z</t>
  </si>
  <si>
    <t>23/7/18 9:51</t>
  </si>
  <si>
    <t>A step-by-step guide to studying Data Science in a foreign university</t>
  </si>
  <si>
    <t>Read more: https://analyticsindiamag.com/step-by-step-guide-to-studying-data-science-in-a-foreign-universit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7ceRWgHfy2o/maxresdefault.jpg</t>
  </si>
  <si>
    <t>p5pkan7nBOs</t>
  </si>
  <si>
    <t>2018-07-20T12:44:26Z</t>
  </si>
  <si>
    <t>20/7/18 12:44</t>
  </si>
  <si>
    <t>AIMinds Meetup: Subramanian MS of Bigbasket talks about how to switch career to Data Science</t>
  </si>
  <si>
    <t>gqQbmv3Bgfk</t>
  </si>
  <si>
    <t>2018-07-19T06:26:02Z</t>
  </si>
  <si>
    <t>19/7/18 6:26</t>
  </si>
  <si>
    <t>AIMinds Meetup: Hindol Basu of Actify Data Labs talks about how to switch career to Data Science</t>
  </si>
  <si>
    <t>9Q9VJdOU3vg</t>
  </si>
  <si>
    <t>2018-07-13T12:52:23Z</t>
  </si>
  <si>
    <t>13/7/18 12:52</t>
  </si>
  <si>
    <t>MachineCon Snippets: Avin Jain, Founder and CEO at BizViz (BDB)</t>
  </si>
  <si>
    <t>Here's what the tech leaders had to say about The Machine Conference,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parTinJTXs</t>
  </si>
  <si>
    <t>2018-07-11T05:27:08Z</t>
  </si>
  <si>
    <t>Stanford's New AI Programme Recreates Chemistryâ€™s Periodic Table Of Elements In A Matter Of Hours</t>
  </si>
  <si>
    <t>It is a truth universally acknowledged that an AI-based system can perform calculations and other data-based analyses faster than a human. But when an AI creates something in hours, which took humans hundreds of years to discover, is a new feat altogether. https://goo.gl/9T4Pb2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odIeVklBIuE</t>
  </si>
  <si>
    <t>2018-07-05T10:01:27Z</t>
  </si>
  <si>
    <t>History Of The Internet: The day the Internet was born</t>
  </si>
  <si>
    <t>#NeverForget https://goo.gl/6nhj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odIeVklBIuE/maxresdefault.jpg</t>
  </si>
  <si>
    <t>12GRJqlLAbA</t>
  </si>
  <si>
    <t>2018-06-29T12:04:12Z</t>
  </si>
  <si>
    <t>29/6/18 12:04</t>
  </si>
  <si>
    <t>Happy National Statistics Day! Celebrating Prasanta Chandra Mahalanobiâ€‹s' Legacy</t>
  </si>
  <si>
    <t>Prasanta Chandra Mahalanobis is regarded as the father of Indian statistical research. He was famous for creating the Mahalanobis Distance â€” one of the most widely used metric to find how much a point diverges from a distribution, based on measurements in multiple dimension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VJPHkmbnGa4</t>
  </si>
  <si>
    <t>2018-06-29T09:13:24Z</t>
  </si>
  <si>
    <t>29/6/18 9:13</t>
  </si>
  <si>
    <t>This Bizarre Film 'Zone-Out' Has Been Entirely Directed By An AI. Welcome To The Future.</t>
  </si>
  <si>
    <t>The short film was created as an entry in the Sci-Fi-London 48-Hour Challenge, which demands that the film be produced in 48 hours while adhering to specific prompt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VJPHkmbnGa4/maxresdefault.jpg</t>
  </si>
  <si>
    <t>aVy7nNw_B78</t>
  </si>
  <si>
    <t>2018-06-27T09:00:29Z</t>
  </si>
  <si>
    <t>27/6/18 9:00</t>
  </si>
  <si>
    <t>This Machine Learning Algorithm Has Already Predicted A Winner For FIFA World Cup 2018</t>
  </si>
  <si>
    <t>One of the worldâ€™s most popular event, the FIFA World Cup and itâ€™s thrilling matches will not hold much anticipation for Andreas Groll, Christophe Ley, Gunther Schauberger and Hans Van Eetvelde, researchers from the Technical University of Dortmund in Germany. Read More: https://analyticsindiamag.com/machine-learning-model-predicted-winners-fifa-world-cup-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pG2DiwN0V4</t>
  </si>
  <si>
    <t>2018-06-22T04:30:41Z</t>
  </si>
  <si>
    <t>22/6/18 4:30</t>
  </si>
  <si>
    <t>'Making AI Real': Illuminating talk by Anand Ganesh of Bridgei2i at #MachineCon 2018</t>
  </si>
  <si>
    <t>AI is in the thresholds of moving out from science projects to going mainstream. It is becoming a critical element in impacting digital transformation journeys involving customer experience, operational excellence, and new digital business models. Ganesh discussed the ways in which AI has made analytic outcomes deeply contextual and actionable by impacting underlying business processes and human behaviou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pG2DiwN0V4/maxresdefault.jpg</t>
  </si>
  <si>
    <t>HNnmFcVUcLM</t>
  </si>
  <si>
    <t>2018-06-13T12:49:49Z</t>
  </si>
  <si>
    <t>13/6/18 12:49</t>
  </si>
  <si>
    <t>'Analytics-led business transformation', a talk by Sridhar Krishna of Accenture at #MachineCon 2018</t>
  </si>
  <si>
    <t>Read more here: https://analyticsindiamag.com/machinecon-2018-concludes-by-connecting-industry-leaders-recognising-best-minds-from-analytics-secto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NnmFcVUcLM/maxresdefault.jpg</t>
  </si>
  <si>
    <t>SOoQJcUZtKs</t>
  </si>
  <si>
    <t>2018-06-13T05:34:01Z</t>
  </si>
  <si>
    <t>13/6/18 5:34</t>
  </si>
  <si>
    <t>8 Indian Humanoid Robots And Their Success Stories</t>
  </si>
  <si>
    <t>A survey claims that India ranks third in implementing robotic automation. https://goo.gl/FeaEd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MG7gGQvaG0</t>
  </si>
  <si>
    <t>2018-06-12T05:43:06Z</t>
  </si>
  <si>
    <t>Meet 'Norman', Worldâ€™s First Psychopathic AI</t>
  </si>
  <si>
    <t>Norman is an AI that is trained to perform image captioning. MIT researchers trained Norman on image captions from an infamous subreddit which is dedicated to document and observe the disturbing reality of death. Read more: https://analyticsindiamag.com/mit-creates-a-psychopathic-ai-norma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2MG7gGQvaG0/maxresdefault.jpg</t>
  </si>
  <si>
    <t>2018-06-04T12:37:56Z</t>
  </si>
  <si>
    <t>Snapshots from CYPHER | Featuring Rahul Budhraja of Analytic Edge</t>
  </si>
  <si>
    <t>Get ready for #Cypher2018! https://goo.gl/tLCKcH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cErXavDDdC8</t>
  </si>
  <si>
    <t>2018-05-31T13:02:37Z</t>
  </si>
  <si>
    <t>31/5/18 13:02</t>
  </si>
  <si>
    <t>Panel discussion on building data science skills for enterprises at #MachineCon 2018</t>
  </si>
  <si>
    <t>Spirited discussion by Tejas Sanghavi of Fractal Analytics, S Sadagopan Professor of IIIT Bangalore, Mayank Kumar of UpGrad and Arindam Biswas of FedEx at The Machine Conference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_k4BXBaYjdA</t>
  </si>
  <si>
    <t>2018-05-29T10:09:39Z</t>
  </si>
  <si>
    <t>29/5/18 10:09</t>
  </si>
  <si>
    <t>Get ready for Cypher 2018! Biggest Analytics Summit !</t>
  </si>
  <si>
    <t>Here's more info: https://goo.gl/ZT5mN7 Be part of India's Biggest Analytics Summit. Meet the leaders from industry. 3 days dedicated to the Indian Analytics ecosystem. Be the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RoR6g86SoQc</t>
  </si>
  <si>
    <t>2018-05-29T08:54:52Z</t>
  </si>
  <si>
    <t>29/5/18 8:54</t>
  </si>
  <si>
    <t>Panel discussion on rules-based ML, shallow and deep learning at #MachineCon 2018</t>
  </si>
  <si>
    <t>A spirited discussion by Rajesh Shewani of Teradata India, Kaushik Ghate of HDFC Bank, Paritosh Anand of Reliance Industries, Paresh Goel of Indusind Bank and Venkat Nettimi of Zee Entertainme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JzDilJ6qUZI</t>
  </si>
  <si>
    <t>2018-05-23T11:53:37Z</t>
  </si>
  <si>
    <t>23/5/18 11:53</t>
  </si>
  <si>
    <t>Panel discussion on how Indian organisations can capitalise on AI at #MachineCon 2018</t>
  </si>
  <si>
    <t>A spirited discussion by Prithwis Mukerjee of Praxis Business School, Parnil Mhatre of Quantum Four, Mohan Lakhamraju of Great Learning, Anurag Verma of MathLogic, Ankur Narang of Yatra.co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xBTDZMhBoQ0</t>
  </si>
  <si>
    <t>2018-05-21T12:12:36Z</t>
  </si>
  <si>
    <t>21/5/18 12:12</t>
  </si>
  <si>
    <t>'Autonomous Manufacturing': Enlightening talk by Sudhanshu Singh of Genpact at MachineCon 2018</t>
  </si>
  <si>
    <t>Sudhanshu talked about how cognitive analytics and optimisation are helping autonomous manufacturing fast become a reality. https://goo.gl/Njzc2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4vjRBkg1eAI</t>
  </si>
  <si>
    <t>2018-05-21T11:52:24Z</t>
  </si>
  <si>
    <t>21/5/18 11:52</t>
  </si>
  <si>
    <t>'Analytics and Education': Amazing insights by Sanjay Chaudhary of IMS Proschool at MachineCon</t>
  </si>
  <si>
    <t>Read more here: https://goo.gl/Njzc2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QwKZTEEZPLM</t>
  </si>
  <si>
    <t>2018-05-21T11:15:57Z</t>
  </si>
  <si>
    <t>21/5/18 11:15</t>
  </si>
  <si>
    <t>'Gradient Descent': Enlightening talk by Ramasubramanian Sundararajan of Cartesian Consulting</t>
  </si>
  <si>
    <t>Ramasubramanian (Ramsu) Sundararajan of Cartesian Consulting talked about his "catalogue of war wounds from 15 years in the trenches" at MachineCon 2018 https://goo.gl/Njzc2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_dQnmit_vqU</t>
  </si>
  <si>
    <t>2018-05-21T05:24:46Z</t>
  </si>
  <si>
    <t>21/5/18 5:24</t>
  </si>
  <si>
    <t>'Role Of Data &amp; AI In India': Informative talk by Avik Sarkar of NITI Aayog at MachineCon 2018</t>
  </si>
  <si>
    <t>Avik Sarkar, the head of Data Analytics Cell at NITI Aayog talked about the role of data and artificial intelligence in Indiaâ€™s inclusive growth.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Nxt7A5soojo</t>
  </si>
  <si>
    <t>2018-05-18T05:20:16Z</t>
  </si>
  <si>
    <t>18/5/18 5:20</t>
  </si>
  <si>
    <t>'Real-Time Data Analytics': Enlightening talk by Avin Jain of Big Data BizViz at MachineCon 2018</t>
  </si>
  <si>
    <t>Avin Jain of Big Data BizViz talked about delivering real-time big data analytics through modern decision platform at the event. He demonstrated it with the help of a case study of one of the IPL cricket match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ZYu7DHcOboo</t>
  </si>
  <si>
    <t>2018-05-17T12:43:15Z</t>
  </si>
  <si>
    <t>17/5/18 12:43</t>
  </si>
  <si>
    <t>'Make Habits, Not War': Enlightening talk by Anirudh Shah of 3LOQ at MachineCon 2018</t>
  </si>
  <si>
    <t>Anirudh Shah, founder and CEO at 3LOQ Labs gave an enlightening talk at The Machine Conference 2018. Read more: https://goo.gl/UV3D94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2zjNoW0rQZE</t>
  </si>
  <si>
    <t>2018-05-16T10:19:58Z</t>
  </si>
  <si>
    <t>16/5/18 10:19</t>
  </si>
  <si>
    <t>Transition Cost - A Documentary [Trailer 1]</t>
  </si>
  <si>
    <t>Here's the first trailer for our upcoming documentary on Artificial Intelligence in India. Today we spend more time behind the wheels then we would have a few years back. In Cities like Banglore where the roads are shrinking and number of vehicles increasing exponentially the situation is even worse. We already convey distance in terms of time rather than Kms. On an average, a person spends 3-4 hours a day behind the wheel. While we all are struggling to claim our share of the downtrodden roads we fight with a variety of stakeholders ranging from stray cows to speeding Taxi drivers. While in a different world with the technology progressing there are people working on the development of autonomous vehicles.</t>
  </si>
  <si>
    <t>https://i.ytimg.com/vi/2zjNoW0rQZE/maxresdefault.jpg</t>
  </si>
  <si>
    <t>HyytfWdZFl8</t>
  </si>
  <si>
    <t>2018-05-14T04:39:28Z</t>
  </si>
  <si>
    <t>14/5/18 4:39</t>
  </si>
  <si>
    <t>MachineCon 2018 Opener</t>
  </si>
  <si>
    <t>Brought to you by Analytics India Magazine, The Machine Conference is an exclusive gathering of Analytics and Data Science leaders from all over the country. For more details, visit www.themachinecon.com We all know that Data has now become a game changer for all business transformations. The challenge is to use this data and turn it into customer insights by implementing algorithms and designing new business models. Today, at The MachineCon we will recognise those who know how to transform data into competitive advantage. We at Analytics India Magazine chronicle technological progress in the space of analytics, artificial intelligence, data science and big data. We highlight the innovations, players, and challenges shaping the future of India through promotion and discussion of ideas and thoughts by smart, action-oriented individuals who want to make a difference in the world. This gathering of great minds was possible with the help of our sponsors and partners: Our presenting sponsor is Cartesian Consulting, who specialises in analytics that helps businesses improve customer value, marketing spends, and business decisions. They provide bespoke analytics to over 50 domestic and global brands, spanning customer analytics, MMM and MTA, promo optimisation, business analytics, store analytics, retail analytics and digital analytics. Our Knowledge Partner is Accenture; Panel Sponsors are Teradata and Upgrad; Exhibit Sponsors are 3LOQ (Trilok) and Big Data BizViz (BDB); Lanyard Sponsors are The Weather Company and Bridgei2i; and our Badge Sponsor is Hansa Cequity. Our sessions here today will follow the theme of â€œPutting Analytics To Work In Indiaâ€, and as we bring together the leader of Indian analytics industry, we will explore the ground-breaking innovations and the challenges that they face in the adoption of analytics. They will share their experiences with compelling use cases and inspire us with ideas that are truly game-changing.</t>
  </si>
  <si>
    <t>https://i.ytimg.com/vi/HyytfWdZFl8/maxresdefault.jpg</t>
  </si>
  <si>
    <t>r1oeyYrYzeY</t>
  </si>
  <si>
    <t>2018-05-03T11:14:03Z</t>
  </si>
  <si>
    <t>Webinar: Presto on Qubole - for Fast, Inexpensive, and Scalable Data Processing</t>
  </si>
  <si>
    <t>In this webinar, we will introduce you to the self-managing, self-optimizing implementation of the Apache Presto open source project, that is offered by Qubole for fast, inexpensive, and scalable data processing. Quboleâ€™s Presto-as-a-Service is primarily intended for Data Analysts who need to translate business questions into SQL queries. Since the questions are often ad-hoc, there is some trial and error involved; arriving at the final results may involve a series of SQL queries. By reducing the response time of these queries, the platform can reduce the time to insight and greatly benefit the business. Besides performance efficiencies, users benefit substantially from multiple supported data formats, continuous auto-scaling and efficient management of Presto clusters, improved user experience, and tightened security. In this webinar, we will cover the following agenda. Presto-as-a-Service, on Qubole How Qubole Presto is different from OSS Presto How Qubole Presto is different from EMR Presto, Athena Demo on: Join Reorder, DF S3 Optimization Auto Scaling Spot Support Customer Use Cases Q&amp;A Speaker Name: Shubham Tagra Designation: Software Engineer, Qubole Brief Profile/Bio: Shubham Tagra is a member of the technical staff at Qubole working on Presto and Hive development and making these solutions cloud ready. Previously, Shubham worked at NetApp on its storage area network. Shubham holds a bachelorâ€™s degree in computer engineering from the National Institue of Technology, Karnataka, India. Thu, Apr 26, 2018 3:00 PM â€“ 4:30 PM IST</t>
  </si>
  <si>
    <t>https://i.ytimg.com/vi/r1oeyYrYzeY/maxresdefault.jpg</t>
  </si>
  <si>
    <t>8uno5piv5Ag</t>
  </si>
  <si>
    <t>2018-04-16T10:03:05Z</t>
  </si>
  <si>
    <t>16/4/18 10:03</t>
  </si>
  <si>
    <t>OK Google, Will You Marry Me: 4.5 Lakh Indians Have Proposed The Virtual Personal Assistant</t>
  </si>
  <si>
    <t>Progressing from using Google Assistant to call, text, play music and navigating internet, lakhs of Indians now want to "marry" the Google Assista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JNIQ3FlpbR8</t>
  </si>
  <si>
    <t>2018-04-12T12:04:41Z</t>
  </si>
  <si>
    <t>Google Home smart speakers launched in India at â‚¹9,999 and â‚¹4,999</t>
  </si>
  <si>
    <t>--------------------------------------------------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JNIQ3FlpbR8/maxresdefault.jpg</t>
  </si>
  <si>
    <t>dqaxJsWPRcE</t>
  </si>
  <si>
    <t>2018-04-11T09:01:12Z</t>
  </si>
  <si>
    <t>Facebook CEO Mark Zuckerberg testifies before Congress over data privacy controversy</t>
  </si>
  <si>
    <t>After a five hour grilling session by 44 US senators, Facebook CEO Mark Zuckerberg walked out unscathe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dqaxJsWPRcE/maxresdefault.jpg</t>
  </si>
  <si>
    <t>Zlo-mueHBfM</t>
  </si>
  <si>
    <t>2018-04-10T12:37:29Z</t>
  </si>
  <si>
    <t>Chinese AI Startup SenseTime Raises Record $600 Million In Funding Round Led By Alibaba</t>
  </si>
  <si>
    <t>Funded by Alibaba, the Chinese artificial intelligence company has now set a new record for Series C funding in the AI secto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Zlo-mueHBfM/maxresdefault.jpg</t>
  </si>
  <si>
    <t>x52-jKTcFVY</t>
  </si>
  <si>
    <t>2018-04-05T11:13:16Z</t>
  </si>
  <si>
    <t>Balancing Act: Meet The Women Who Are Shaping Indian Analytics Industry</t>
  </si>
  <si>
    <t>Being Women - The Balancing Act is a Candid discussion focusing on the Women who are shaping Indian Analytics Industry.We talk about concerns like Gender Diversity, Equal Pay for Equal Work, Coming back from Maternity, Being the only women in the Board Room etc. They share their experiences from being part of the industry, talking about what inspired them and who supported them. Anshu Sharma Raja at Vodafone , Sowjanya Shetty GE Digital ,Vanitha D'Silva at Gartner , Nidhi Pratapneni at Wells Fargo , Rohini Srivathsa, Ph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x52-jKTcFVY/maxresdefault.jpg</t>
  </si>
  <si>
    <t>FCV_yyEdPYY</t>
  </si>
  <si>
    <t>2018-03-27T08:45:11Z</t>
  </si>
  <si>
    <t>27/3/18 8:45</t>
  </si>
  <si>
    <t>Transition Cost - A Documentary [Teaser]</t>
  </si>
  <si>
    <t>Today we spend more time behind the wheels then we would have a few years back. In Cities like Banglore where the roads are shrinking and number of vehicles increasing exponentially the situation is even worse. We already convey distance in terms of time rather than Kms. On an average, a person spends 3-4 hours a day behind the wheel. While we all are struggling to claim our share of the downtrodden roads we fight with a variety of stakeholders ranging from stray cows to speeding Taxi drivers. While in a different world with the technology progressing there are people working on the development of autonomous vehicles. We bring to you our first documentary on AI focusing on Indian roads and Autonomous vehicles. There is an engaging story to tell.</t>
  </si>
  <si>
    <t>https://i.ytimg.com/vi/FCV_yyEdPYY/maxresdefault.jpg</t>
  </si>
  <si>
    <t>ZkBAigGTLtw</t>
  </si>
  <si>
    <t>2018-03-27T08:41:55Z</t>
  </si>
  <si>
    <t>27/3/18 8:41</t>
  </si>
  <si>
    <t>Behind The Scenes: Data Visualisation In Business Intelligence ft BDB</t>
  </si>
  <si>
    <t>Talking about the new business intelligence platform BDB, CEO Avin Jain explains that one of its key features is that fact that its micro services architecture-based platform can be integrated with business applications and can give customised Analytics flow to the end user. READ MORE: https://goo.gl/fkBbE1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0Ou-omnC9cc</t>
  </si>
  <si>
    <t>2018-03-19T04:14:45Z</t>
  </si>
  <si>
    <t>19/3/18 4:14</t>
  </si>
  <si>
    <t>Curiosum: Why The World Needs More Women To Design AI</t>
  </si>
  <si>
    <t>Sexism is increasingly becoming one of the side-effects of artificial intelligence, making the global protests for gender equality so much more necessary. http://owl.li/VGS030j1hn0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Z3Z7Riw1G9o</t>
  </si>
  <si>
    <t>2018-03-08T10:17:34Z</t>
  </si>
  <si>
    <t>Being Women in Analytics - The Balancing Act</t>
  </si>
  <si>
    <t>In Conversation with some of the most prominent women from Indian Analytics Industry.We speak about concerns like Gender Diversity, Equal Pay for Equal Work, Coming back from Maternity, Being the only women in the Board Room etc. They share their experiences from being part of the industry, talking about what inspired them and who supported them. A Candid discussion focussing on the Women of today, who beautifully juggles work and family. www.analyticsindiamag.com</t>
  </si>
  <si>
    <t>https://i.ytimg.com/vi/Z3Z7Riw1G9o/maxresdefault.jpg</t>
  </si>
  <si>
    <t>VChbcL1oFSE</t>
  </si>
  <si>
    <t>2018-02-28T05:22:33Z</t>
  </si>
  <si>
    <t>28/2/18 5:22</t>
  </si>
  <si>
    <t>Behind The Scenes: Oracle India, Bengaluru</t>
  </si>
  <si>
    <t>Our chat with Mr Subash Nambiar, Vice President, Cloud Platform, at Oracle India.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VChbcL1oFSE/maxresdefault.jpg</t>
  </si>
  <si>
    <t>QX4ntDHoNug</t>
  </si>
  <si>
    <t>2018-02-16T11:42:04Z</t>
  </si>
  <si>
    <t>16/2/18 11:42</t>
  </si>
  <si>
    <t>Deeper Insights: Dr PK Vishwanathan of Great Lakes Institute of Management</t>
  </si>
  <si>
    <t>In conversation with AIM @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QX4ntDHoNug/maxresdefault.jpg</t>
  </si>
  <si>
    <t>NkIjTFaFp_0</t>
  </si>
  <si>
    <t>2018-02-16T11:31:01Z</t>
  </si>
  <si>
    <t>16/2/18 11:31</t>
  </si>
  <si>
    <t>Deeper Insights: Harsha Urlam and Sweta Singh in conversation with AIM</t>
  </si>
  <si>
    <t>@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NkIjTFaFp_0/maxresdefault.jpg</t>
  </si>
  <si>
    <t>ppXFoltcX7A</t>
  </si>
  <si>
    <t>2018-02-15T13:39:39Z</t>
  </si>
  <si>
    <t>15/2/18 13:39</t>
  </si>
  <si>
    <t>6 Types of Classification Algorithms</t>
  </si>
  <si>
    <t>Here are some of the most commonly used classification algorithms -- Logistic Regression, NaÃ¯ve Bayes, Stochastic Gradient Descent, K-Nearest Neighbours, Decision Tree, Random Forest and Support Vector Machine. https://analyticsindiamag.com/7-types-classification-algorithm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RIWL6vsrak</t>
  </si>
  <si>
    <t>2018-02-15T08:49:46Z</t>
  </si>
  <si>
    <t>15/2/18 8:49</t>
  </si>
  <si>
    <t>Deeper Insights: Dr. Sridhar Telidevara at Cypher 2017</t>
  </si>
  <si>
    <t>@ Cypher 2017 www.analyticsindiasummit.com -------------------------------------------------- Get in touch with us: Website: www.analyticsindiamag.com Contact: info@analyticsindiamag.com Facebook: https://www.facebook.com/AnalyticsInd... Twitter: http://www.twitter.com/analyticsindiam Linkedin: https://www.linkedin.com/company-beta... Instagram: https://www.instagram.com/analyticsin...</t>
  </si>
  <si>
    <t>https://i.ytimg.com/vi/hRIWL6vsrak/maxresdefault.jpg</t>
  </si>
  <si>
    <t>tuKQzASAaN4</t>
  </si>
  <si>
    <t>2018-02-14T09:26:12Z</t>
  </si>
  <si>
    <t>14/2/18 9:26</t>
  </si>
  <si>
    <t>Panel Discussion: Lessons from CXOs on how to succeed in data-driven world</t>
  </si>
  <si>
    <t>Anand Srinivasan of Dsquare Solutions, Nitin Sareen of Walmart Labs, Santhosh Vasanthkumar of Mahindra Group, Subramanya C of Hinduja Global Solutions, and Mudit Kulshreshta of Great Lakes Institute of Management, Gurugram, discussed this subject at Cypher 2017.</t>
  </si>
  <si>
    <t>PrQdKQ_I8go</t>
  </si>
  <si>
    <t>2018-02-07T12:09:17Z</t>
  </si>
  <si>
    <t>Deeper Insights: Anoop Mayampurath of University of Chicago in conversation with AIM</t>
  </si>
  <si>
    <t>https://i.ytimg.com/vi/PrQdKQ_I8go/maxresdefault.jpg</t>
  </si>
  <si>
    <t>zQtekxhlK1c</t>
  </si>
  <si>
    <t>2018-02-07T11:16:55Z</t>
  </si>
  <si>
    <t>Top 5 Video Games To Improve Your Coding Skills</t>
  </si>
  <si>
    <t>How to learn programming languages like Python, JavaScript, Scala, Perl, etc. with the help of fun games. http://owl.li/Da2i30ifLe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xWX3mILrwo</t>
  </si>
  <si>
    <t>2018-02-05T04:26:27Z</t>
  </si>
  <si>
    <t>Deeper Insights: Dr Shyam Sundaram of Bajaj Finance in conversation with AIM</t>
  </si>
  <si>
    <t>Dr Sundaram spoke about how #AI and #ML has seen a significant adoption across multiple domains. He also talked about advances in peripheral areas such as IoT and cloud computing, and how they are pushing the boundaries of use cases. @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xWX3mILrwo/maxresdefault.jpg</t>
  </si>
  <si>
    <t>pgsk1TmWcv8</t>
  </si>
  <si>
    <t>2018-01-30T12:47:41Z</t>
  </si>
  <si>
    <t>30/1/18 12:47</t>
  </si>
  <si>
    <t>Top 7 Humanoid Robots Designed With Closest Semblance To Humans</t>
  </si>
  <si>
    <t>Quantum leaps made in the field of robotics and AI have given us a glimpse into this possible future. Of all the robots conceived by the ingenuity of manâ€™s will and vision, humanoid robots have a special pla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gsk1TmWcv8/maxresdefault.jpg</t>
  </si>
  <si>
    <t>-9jvnuLK2vQ</t>
  </si>
  <si>
    <t>2018-01-29T08:05:42Z</t>
  </si>
  <si>
    <t>29/1/18 8:05</t>
  </si>
  <si>
    <t>Behind NASSCOM's IoT Center of Excellence</t>
  </si>
  <si>
    <t>Sudhanshu Mittal of NASSCOM talked to Analytics India Magazine about the purpose of their Bengaluru centre -- to create innovative applications and domain capability across verticals for Indi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9jvnuLK2vQ/maxresdefault.jpg</t>
  </si>
  <si>
    <t>gc-m1SGr5yI</t>
  </si>
  <si>
    <t>2018-01-25T09:49:32Z</t>
  </si>
  <si>
    <t>25/1/18 9:49</t>
  </si>
  <si>
    <t>Deeper Insights: Santhosh Vasanthakumar of Mahindra Group in conversation with AIM</t>
  </si>
  <si>
    <t>https://i.ytimg.com/vi/gc-m1SGr5yI/maxresdefault.jpg</t>
  </si>
  <si>
    <t>lpSCAbjbAow</t>
  </si>
  <si>
    <t>2018-01-24T09:46:59Z</t>
  </si>
  <si>
    <t>24/1/18 9:46</t>
  </si>
  <si>
    <t>Deeper Insights: Anand Srinivasan of D Square Solutions in conversation with AIM</t>
  </si>
  <si>
    <t>@ Cypher 2017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NsrZ51xgxho</t>
  </si>
  <si>
    <t>2018-01-22T07:08:26Z</t>
  </si>
  <si>
    <t>22/1/18 7:08</t>
  </si>
  <si>
    <t>Top AI Controversies In India: 2017</t>
  </si>
  <si>
    <t>The AI-led innovation in India came with its own set of challenges in 2017. https://goo.gl/eZZT5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NsrZ51xgxho/maxresdefault.jpg</t>
  </si>
  <si>
    <t>pofEtq--RFg</t>
  </si>
  <si>
    <t>2018-01-18T10:13:06Z</t>
  </si>
  <si>
    <t>The Machine Conference 2018 | 11th May | Mumbai.</t>
  </si>
  <si>
    <t>Meet 50 Analytics &amp; Data Science Thought Leaders from Domestic Indian Firms. More details on www.themachinecon.com</t>
  </si>
  <si>
    <t>https://i.ytimg.com/vi/pofEtq--RFg/maxresdefault.jpg</t>
  </si>
  <si>
    <t>tqZ8kRvZgeA</t>
  </si>
  <si>
    <t>2018-01-15T08:05:26Z</t>
  </si>
  <si>
    <t>15/1/18 8:05</t>
  </si>
  <si>
    <t>Top 10 Executive Analytics Courses in India - Ranking 2017</t>
  </si>
  <si>
    <t>With our annual ranking on analytics courses offered in India, we aim to provide a roadmap to analytics professionals in excelling their skills. It remains one of the most asked questions by analytics professionals on which are the best courses offered in the industry. With this ranking, we try to clear the existing confusion in prospective studentâ€™s mind. According to research, there are more than 200 analytics courses in India, and picking the one that suits a studentâ€™s requirement can be challenging. Get into the knowing our 10 best executive courses in analytics for the year 2017. You can read the complete details here https://analyticsindiamag.com/top-10-executive-analytics-courses-india-ranking-2017/ -------------------------------------------------- Get in touch with us: Website: www.analyticsindiamag.com Contact: info@analyticsindiamag.com Facebook: https://www.facebook.com/AnalyticsInd... Twitter: http://www.twitter.com/analyticsindiam Linkedin: https://www.linkedin.com/company-beta... Instagram: https://www.instagram.com/analyticsin...</t>
  </si>
  <si>
    <t>hcXXW9cBx4M</t>
  </si>
  <si>
    <t>2018-01-11T11:22:05Z</t>
  </si>
  <si>
    <t>Ankur Sharma, Head of Analytics at Instamojo, in conversation with AIM at Cypher2017</t>
  </si>
  <si>
    <t>Ankur Sharma is the Head of Analytics and User Growth at Instamojo, an on-demand payments and commerce platform for micro, small and medium enterprises. Prior to this, he led analytics teams at Capital One and Kiwi, Inc., a Sequoia-funded gaming startup. He has 8 years of experience in data analytics, business intelligence, product management and growth hacking in different domains including banking, mobile gaming and payments. ----------------- For more details, visit www.analyticsindiasummit.com</t>
  </si>
  <si>
    <t>https://i.ytimg.com/vi/hcXXW9cBx4M/maxresdefault.jpg</t>
  </si>
  <si>
    <t>zVzQ44jhhoM</t>
  </si>
  <si>
    <t>2018-01-10T05:52:54Z</t>
  </si>
  <si>
    <t>Subramanya C, CTO at Hinduja Global Solutions, speaks with AIM at Cypher 2017</t>
  </si>
  <si>
    <t>Subramanya is responsible for the Technical Services Group at HGS. He is an expert in Information Technology and Information Security and is responsible for implementing, maintaining and monitoring our world class technology and information security. Subramanya has over 20 yearsâ€™ experience in the technology domain across various industries, and handles various aspects of conceptualizing and commissioning of Business Process Outsourcing (BPO) and other IT Enabled Services (ITeS) operations including transition of projects across our global facilities. Subramanya is an Engineering graduate in Computer Science from MEI Group of Institutions, India and has undergone short term courses in Customer Support and Finance from The Indian Institute of Management (IIM), Bangalore, India. ------------ For more details, visit: www.analyticsindiasummit.com</t>
  </si>
  <si>
    <t>dd8eFPK041s</t>
  </si>
  <si>
    <t>2018-01-08T07:36:44Z</t>
  </si>
  <si>
    <t>Ashish Sharma- Co-Founder &amp; COO, BRIDGEi2i Analytics</t>
  </si>
  <si>
    <t>Ashish is co-founder and COO at BRIDGEi2i. He manages service delivery operations, finance, and capability development. Ashish brings in over 17 years of strategy and analytics experience supporting financial Services, insurance, hi-tech clients in the areas of marketing, pricing and risk management. In his last role, Ashish was leading consumer analytics business at Genpact. Earlier, he established risk and pricing analytics center of excellence for GE Capital. In his role as Master Black Belt (MBB), he identified ways to leverage Six Sigma concepts in analytics, leading projects to make analytics service delivery robust and driving innovation. He also brings rich experience in strategy, mergers, and acquisitions (M&amp;A) through his role with M&amp;A team at Genpact, helping build inorganic growth strategy, identify opportunities and manage the entire deal process. He played a key role in closing four strategic acquisitions and two carve out transactions. He holds a Masters degree in Statistics from Indian Statistical Institute, with specialization in Quantitative Economics. @ Cypher 2017 -------------------------------------------------- Get in touch with us: Website: www.analyticsindiamag.com Contact: info@analyticsindiamag.com Facebook: https://www.facebook.com/AnalyticsInd... Twitter: http://www.twitter.com/analyticsindiam Linkedin: https://www.linkedin.com/company-beta... Instagram: https://www.instagram.com/analyticsin...</t>
  </si>
  <si>
    <t>Zx7gA655oRs</t>
  </si>
  <si>
    <t>2018-01-08T04:40:39Z</t>
  </si>
  <si>
    <t>Top 10 Analytics Trends in India to watch out for in 2018</t>
  </si>
  <si>
    <t>While the trends that ruled 2017 were largely in the areas of analytics of things1, artificial intelligence gaining prominence in businesses, growth of fintech analytics, rise of self service analytics, democratisation of data, mobile first omni channel strategy and much more, experts believe that many of these trends will continue to rule in the coming year too. Here are 10 trends that will rule analytics space in 2018.</t>
  </si>
  <si>
    <t>vOS8LwO94s0</t>
  </si>
  <si>
    <t>2018-01-05T13:55:31Z</t>
  </si>
  <si>
    <t>Top 10 Analytics / Data Science Training Institutes In India- Ranking 2017</t>
  </si>
  <si>
    <t>Read the complete article here: https://analyticsindiamag.com/top-10-analyticsdata-science-training-institutes-india-ranking-2017/ Amidst the growing number of institutes that are offering analytics courses, it often gets overwhelming as to which is the right one for you. Answering the same, we bring to you our annual ranking titled â€˜Top 10 Analytics/Data Science Training Institutes in Indiaâ€™, that lists top 10 institutes for this year you can vouch for your analytics needs. This is the sixth consecutive ranking by us and successfully provides insights into analytics education world. In an intensive analysis of over two months, these institutes were minutely analyzed on various parameters to come up with the ranking. These five parameters areâ€” Course Content, Pedagogy, External Collaborations, Faculty and Other Attributes like, Placement Assistance, Virtual Labs Events, LMS, etc. Each of these parameters were allotted ratings on the scale of 1-5, where 5 is for the best and 1 for the worst. This is an independent Study by Analytics India Magazine and is based on information that institutes shared with us. This ranking is for the personal information only and is intended to serve as a guiding post for students in their search for analytics institutes. Students are advised to do their own research since their are various other factors that come in picture for a subjective decision making on the institutes. -------------------------------------------------- Get in touch with us: Website: www.analyticsindiamag.com Contact: info@analyticsindiamag.com Facebook: https://www.facebook.com/AnalyticsInd... Twitter: http://www.twitter.com/analyticsindiam Linkedin: https://www.linkedin.com/company-beta... Instagram: https://www.instagram.com/analyticsin...</t>
  </si>
  <si>
    <t>https://i.ytimg.com/vi/vOS8LwO94s0/maxresdefault.jpg</t>
  </si>
  <si>
    <t>P7siw_zEalc</t>
  </si>
  <si>
    <t>2018-01-05T05:14:31Z</t>
  </si>
  <si>
    <t>Meet MITRA - the Robot and its creators</t>
  </si>
  <si>
    <t>The home grown robot made headlines when it greeted VIPs such as Prime Minister Narendra Modi and Ivanka Trump, First Daughter and advisor to the President of the United States Donald Trump, at the Global Entrepreneurship Summit (GES) opening in Hyderabad in December. Mitra is the third creation by the bootstrapped startup whose initial focus was to build autonomous cars. But given the uncertainty around its implementation and policies, they drifted their ways into less risky optionâ€”robots. Here is an inside story of the startup as covered by Analytics India Magazine.</t>
  </si>
  <si>
    <t>https://i.ytimg.com/vi/P7siw_zEalc/maxresdefault.jpg</t>
  </si>
  <si>
    <t>sIiDjn4KmIg</t>
  </si>
  <si>
    <t>2018-01-04T05:23:22Z</t>
  </si>
  <si>
    <t>Shashikant Brahmankar - Practice Director â€“ Data Science &amp; Advanced Analytics at HCL technologies</t>
  </si>
  <si>
    <t>Shashikant is an alumni of Indian Statistical Institute and a seasoned practitioner and thought leader with over 2 and a half decade of experience in providing analytics solutions across industry verticals and business functions. Currently, he heads the Data Science Practice at HCL Technologies. In the past he led KPO Analytics at HCL Business Services, set up Health Care Insurance Fraud Analytics Capability at Genpact, developing real time fraud detection engines; and did policy research at NCAER. Consumer (being the core of business) and Fraud (being critical to governance) are his interests. Shashikant is an Invited speaker at conferences and widely published. He envisions Analytics for India. The interview is recorded at Cypher 2017. -------------------------------------------------- Get in touch with us: Website: www.analyticsindiamag.com Contact: info@analyticsindiamag.com Facebook: https://www.facebook.com/AnalyticsInd... Twitter: http://www.twitter.com/analyticsindiam Linkedin: https://www.linkedin.com/company-beta... Instagram: https://www.instagram.com/analyticsin...</t>
  </si>
  <si>
    <t>https://i.ytimg.com/vi/sIiDjn4KmIg/maxresdefault.jpg</t>
  </si>
  <si>
    <t>ZJcoYbCt9S4</t>
  </si>
  <si>
    <t>2018-01-03T06:08:05Z</t>
  </si>
  <si>
    <t>Rav Ahuja, Co-founder at Cognitive Class â€“ an IBM initiative in conversation with AIM at Cypher 2017</t>
  </si>
  <si>
    <t>Rav Ahuja is the Co-founder and Chief Program Manager for Cognitive Class, an IBM initiative. He is based out of the IBM Canada Lab in Toronto and specializes in solutions for Data Science, Deep Learning and Cognitive technologies. Rav leads curriculum creation and partnership programs for Cognitive Class. He presents at events worldwide and has authored numerous papers, articles, books and courses on subjects in managing and analyzing data. Rav holds B. Eng. from McGill University and MBA from University of Western Ontario. The interview is recorded at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JcoYbCt9S4/maxresdefault.jpg</t>
  </si>
  <si>
    <t>_zgCmnXP8lA</t>
  </si>
  <si>
    <t>2017-12-28T08:19:05Z</t>
  </si>
  <si>
    <t>28/12/17 8:19</t>
  </si>
  <si>
    <t>How China Is Becoming A Formidable Force In The World Of Artificial Intelligence</t>
  </si>
  <si>
    <t>China is becoming a Formidable Force In The World Of Artificial Intelligence.Google is set to open an Artificial Intelligence research center in China. In what ways does China have an advantage? And how do the Western countries feel about it? How China is pouring in million dollars in its technology sector and nurturing AI talent. China has access to a massive pool of dat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FBOeadfbd8Q</t>
  </si>
  <si>
    <t>2017-12-20T05:52:17Z</t>
  </si>
  <si>
    <t>20/12/17 5:52</t>
  </si>
  <si>
    <t>Deeper Insights: Arindam Datta of WNS in conversation with AIM</t>
  </si>
  <si>
    <t>@ Cypher 2017 Deeper Insights: Arindam Datta of WNS in conversation with AI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BOeadfbd8Q/maxresdefault.jpg</t>
  </si>
  <si>
    <t>degVoRMdtvk</t>
  </si>
  <si>
    <t>2017-12-20T05:36:08Z</t>
  </si>
  <si>
    <t>20/12/17 5:36</t>
  </si>
  <si>
    <t>Deeper Insights: Nitin Sareen of WalmartLabs in conversation with AIM</t>
  </si>
  <si>
    <t>@ Cypher 2017 -------------------------------------------------- Nitin Sareen of Walmart Labs India, share his experience at Cypher 2017.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lFdOape0yt4</t>
  </si>
  <si>
    <t>2017-12-15T07:22:25Z</t>
  </si>
  <si>
    <t>15/12/17 7:22</t>
  </si>
  <si>
    <t>Deeper Insights: Ankur Narang of Yatra in conversation with AIM</t>
  </si>
  <si>
    <t>https://i.ytimg.com/vi/lFdOape0yt4/maxresdefault.jpg</t>
  </si>
  <si>
    <t>bkcAmCqIaao</t>
  </si>
  <si>
    <t>2017-12-14T09:23:02Z</t>
  </si>
  <si>
    <t>14/12/17 9:23</t>
  </si>
  <si>
    <t>How ZARA Uses Data Analytics To Run A Profitable Business</t>
  </si>
  <si>
    <t>Data Science plays a crucial role in ZARA's fabulous fashion trends as well as profitable business all over the worl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NeVJrKrpWO0</t>
  </si>
  <si>
    <t>2017-12-13T04:29:38Z</t>
  </si>
  <si>
    <t>13/12/17 4:29</t>
  </si>
  <si>
    <t>Deeper Insights: Sharad Agarwal of Sprinkledata talks to AIM</t>
  </si>
  <si>
    <t>https://i.ytimg.com/vi/NeVJrKrpWO0/maxresdefault.jpg</t>
  </si>
  <si>
    <t>R0at1VMkSSI</t>
  </si>
  <si>
    <t>2017-12-11T05:39:02Z</t>
  </si>
  <si>
    <t>Deeper Insights: Sathya Ramaganapathy of Jigsaw Academy in conversation with AIM</t>
  </si>
  <si>
    <t>https://i.ytimg.com/vi/R0at1VMkSSI/maxresdefault.jpg</t>
  </si>
  <si>
    <t>euQgH1qSBEA</t>
  </si>
  <si>
    <t>2017-12-07T10:42:02Z</t>
  </si>
  <si>
    <t>Deeper Insights: Charanpreet Singh, co-founder of Praxis Business School, in conversation with AIM</t>
  </si>
  <si>
    <t>@ Cypher 2017 Charanpreet Singh is the Co-founder and Associate Dean of Praxis Business School â€“ a leading business school with campuses in Kolkata and Bangalore and offers top ranked analytics programs in the country. Charanpreet has completed his B.Tech in Mechanical Engineering from IIT Kanpur and his MBA from University of Iow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uQgH1qSBEA/maxresdefault.jpg</t>
  </si>
  <si>
    <t>hn1xTHclxPk</t>
  </si>
  <si>
    <t>2017-12-06T06:28:25Z</t>
  </si>
  <si>
    <t>Moved By Her Sonâ€™s Suffering, Mother Invents AI-Powered Glove That Predicts Epileptic Seizures</t>
  </si>
  <si>
    <t>Rajlakshmi Borthakur, a Bengaluru-based businesswoman is the inventor of a device called T-Jay which makes use of artificial intelligence to predict epilepsy attacks and allows remote monitoring of patients. Read more here: https://goo.gl/wx26G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n1xTHclxPk/maxresdefault.jpg</t>
  </si>
  <si>
    <t>4ujNDZTFxxk</t>
  </si>
  <si>
    <t>2017-12-05T10:13:56Z</t>
  </si>
  <si>
    <t>Curiosum: Why Amazon And Microsoft Joining Hands To Create A Machine Learning Framework Makes Sense</t>
  </si>
  <si>
    <t>Recently, AWS and Microsoft joined hands to roll out Gluon â€“ an open source machine learning framework. But why would these staunch tech rivals join hands and that too for something thatâ€™s open source? AIM digs deepe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ujNDZTFxxk/maxresdefault.jpg</t>
  </si>
  <si>
    <t>DJ2BlVpCe-A</t>
  </si>
  <si>
    <t>2017-11-27T04:57:03Z</t>
  </si>
  <si>
    <t>27/11/17 4:57</t>
  </si>
  <si>
    <t>Deeper Insights: Prasad Yalamanchi of Hiddime talks about Business Intelligence</t>
  </si>
  <si>
    <t>@ Cypher 2017 HIDDIME.COM is owned by Lead Semantics â€“ a Semantic Big Data Analytics company, founded by Prasad. He is based in Hyderabad, India and works closely with his technology and business partners in the U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KZ26rEhyMdU</t>
  </si>
  <si>
    <t>2017-11-22T05:39:08Z</t>
  </si>
  <si>
    <t>22/11/17 5:39</t>
  </si>
  <si>
    <t>Deeper Insights: Gopal Malakar Of SBI Cards - GE Capital Talks To AIM</t>
  </si>
  <si>
    <t>https://i.ytimg.com/vi/KZ26rEhyMdU/maxresdefault.jpg</t>
  </si>
  <si>
    <t>vR91F3tp6eQ</t>
  </si>
  <si>
    <t>2017-11-21T11:18:25Z</t>
  </si>
  <si>
    <t>21/11/17 11:18</t>
  </si>
  <si>
    <t>New Dystopian Short-Film 'Slaughterbots' Shows Dangers Of Autonomous Killer Drones</t>
  </si>
  <si>
    <t>Imagine a future when the power of life and death is given to Artificial Intelligence than humans. What would happe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4OHocmZbYz8</t>
  </si>
  <si>
    <t>2017-11-21T04:47:07Z</t>
  </si>
  <si>
    <t>21/11/17 4:47</t>
  </si>
  <si>
    <t>Deeper Insights: With Shailendra Singh of Unilever</t>
  </si>
  <si>
    <t>https://i.ytimg.com/vi/4OHocmZbYz8/maxresdefault.jpg</t>
  </si>
  <si>
    <t>D2tDPfxp_yw</t>
  </si>
  <si>
    <t>2017-11-20T06:08:27Z</t>
  </si>
  <si>
    <t>20/11/17 6:08</t>
  </si>
  <si>
    <t>Deeper Insights: Sandeep Mittal of Cartesian Consulting talks about 'Storytelling With Data'</t>
  </si>
  <si>
    <t>https://i.ytimg.com/vi/D2tDPfxp_yw/maxresdefault.jpg</t>
  </si>
  <si>
    <t>v7_F6hNAmYc</t>
  </si>
  <si>
    <t>2017-11-20T05:16:06Z</t>
  </si>
  <si>
    <t>20/11/17 5:16</t>
  </si>
  <si>
    <t>Deeper Insights: Pinky Sahu of Wipro Limited talks to AIM</t>
  </si>
  <si>
    <t>https://i.ytimg.com/vi/v7_F6hNAmYc/maxresdefault.jpg</t>
  </si>
  <si>
    <t>AvgXYHooVtM</t>
  </si>
  <si>
    <t>2017-11-15T10:25:11Z</t>
  </si>
  <si>
    <t>15/11/17 10:25</t>
  </si>
  <si>
    <t>Deeper Insights: Manoj Kalyan of WNS shares his thoughts</t>
  </si>
  <si>
    <t>@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Xq7KoKiVga4</t>
  </si>
  <si>
    <t>2017-11-03T10:21:41Z</t>
  </si>
  <si>
    <t>Deeper Insights: Christian Barten of Dataliciousâ€‹ in conversation with AIM</t>
  </si>
  <si>
    <t>https://i.ytimg.com/vi/Xq7KoKiVga4/maxresdefault.jpg</t>
  </si>
  <si>
    <t>0CRRK7gCYgE</t>
  </si>
  <si>
    <t>2017-11-03T07:47:22Z</t>
  </si>
  <si>
    <t>MIT researchers have created an AI-based programme to write scary stories!</t>
  </si>
  <si>
    <t>Scared ye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_MduodnfrMY</t>
  </si>
  <si>
    <t>2017-11-02T12:39:03Z</t>
  </si>
  <si>
    <t>Deeper Insights: Mark Oliver of Tigerspike talks to AIM</t>
  </si>
  <si>
    <t>tbzktask27I</t>
  </si>
  <si>
    <t>2017-11-02T12:04:38Z</t>
  </si>
  <si>
    <t>Deeper Insights: Raju Varanasi Of Catholic Education Office, Parramatta, Sydney, Talks To AIM</t>
  </si>
  <si>
    <t>https://i.ytimg.com/vi/tbzktask27I/maxresdefault.jpg</t>
  </si>
  <si>
    <t>5thJq37LkRg</t>
  </si>
  <si>
    <t>2017-10-31T11:25:06Z</t>
  </si>
  <si>
    <t>31/10/17 11:25</t>
  </si>
  <si>
    <t>Deeper Insights: Rahul Budhraja Of Analytic Edge Shares His Thoughts</t>
  </si>
  <si>
    <t>https://i.ytimg.com/vi/5thJq37LkRg/maxresdefault.jpg</t>
  </si>
  <si>
    <t>ZAFO5jaYmlo</t>
  </si>
  <si>
    <t>2017-10-31T08:42:08Z</t>
  </si>
  <si>
    <t>31/10/17 8:42</t>
  </si>
  <si>
    <t>Intel's AI Creates Promo Clip For Chinese Singer Chris Lee's New Video</t>
  </si>
  <si>
    <t>Intel's Artificial Intelligence Creates Promo Clip For Chinese Singerâ€™s Song. http://owl.li/YlBu30gf4yB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Q3ZUZ1NhOVM</t>
  </si>
  <si>
    <t>2017-10-31T07:01:54Z</t>
  </si>
  <si>
    <t>31/10/17 7:01</t>
  </si>
  <si>
    <t>Elon Musk Gets Into War Of Words With World's First Robot Citizen Sophia</t>
  </si>
  <si>
    <t>Elon Musk Gets Into War Of Words With World's First Robot Citizen Sophia. "Don't worry, if you're nice to me, I'll be nice to you. Treat me as a smart input-output system," said Sophia. http://owl.li/elB230gaF32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tcDUDj5cxlI</t>
  </si>
  <si>
    <t>2017-10-30T08:01:36Z</t>
  </si>
  <si>
    <t>30/10/17 8:01</t>
  </si>
  <si>
    <t>Deeper Insights: Dr Prithwis Mukerjee Of Praxis Business School Shares His Thoughts</t>
  </si>
  <si>
    <t>Dr Prithwis Mukerjee Of Praxis Business School spoke at #Cypher2017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cDUDj5cxlI/maxresdefault.jpg</t>
  </si>
  <si>
    <t>qRgvlLTy54Y</t>
  </si>
  <si>
    <t>2017-10-27T12:43:20Z</t>
  </si>
  <si>
    <t>27/10/17 12:43</t>
  </si>
  <si>
    <t>Sophia: Meet Saudi Arabia's First Robot Citizen</t>
  </si>
  <si>
    <t>â€œI want to live and work with humans so I need to express the emotions to understand humans and build trust with people.â€ http://owl.li/elB230gaF32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RgvlLTy54Y/maxresdefault.jpg</t>
  </si>
  <si>
    <t>Um1yxphP7kQ</t>
  </si>
  <si>
    <t>2017-10-27T07:45:04Z</t>
  </si>
  <si>
    <t>27/10/17 7:45</t>
  </si>
  <si>
    <t>Could AI-Run Toys Be Your Kid's New Best Friends?</t>
  </si>
  <si>
    <t>The smart toy market aimed at toddlers and pre-schoolers is estimated to be 8.4 billion by 2020, as estimated by Research and Markets. http://owl.li/qF4f30gahih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Um1yxphP7kQ/maxresdefault.jpg</t>
  </si>
  <si>
    <t>4bT1TtMsp1M</t>
  </si>
  <si>
    <t>2017-10-25T10:00:52Z</t>
  </si>
  <si>
    <t>'Blade Runner 2019' Is Exploring The Concept Of AI In Novel Ways</t>
  </si>
  <si>
    <t>Welcome to the dystopian future full of robots and super intelligent creatur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4bT1TtMsp1M/maxresdefault.jpg</t>
  </si>
  <si>
    <t>U9_FmHT93-s</t>
  </si>
  <si>
    <t>2017-10-22T05:43:50Z</t>
  </si>
  <si>
    <t>22/10/17 5:43</t>
  </si>
  <si>
    <t>Shyam Sundaram: Head Digital Innovations &amp; Transformation at Bajaj Finance at Cypher 2017</t>
  </si>
  <si>
    <t>AI â€“ Gaze Into the Crystal Ball AI &amp; ML has seen a significant adoption across multiple domains from driverless cars to robotics. Advances in peripheral areas such as IoT &amp; cloud computing are pushing the boundaries of use cases. While AI itself has been an active area of research for many years, it is increasingly used in a number of domains areas. Understanding the current boundaries of AI/ML and perspectives will play a vital role as participate in this journey. Cognitive services and DIY ML capabilities are providing easy access to this technology. While there is an uptake of data science there is a need to still have the base level frameworks that is required to build solutions that are safe and human interface-able. This talk will focus on vital aspects of state of this technology today and some orientations to define how to look at these technologies and integrating them to the real world use cases.</t>
  </si>
  <si>
    <t>vD-1nBNAh2w</t>
  </si>
  <si>
    <t>2017-10-17T06:28:22Z</t>
  </si>
  <si>
    <t>17/10/17 6:28</t>
  </si>
  <si>
    <t>5 References To Monty Hall Problem In Popular Culture</t>
  </si>
  <si>
    <t>You may remember the old TV show called Letâ€™s Make a Deal which ran on American television from 1963 to 1968. The genial host and co-creator of the game show died at his home in Beverly Hills, Calif., on Saturday. He was 96 http://analyticsindiamag.com/monty-hall-dies-96-5-references-monty-hall-problem-popular-cultur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vD-1nBNAh2w/maxresdefault.jpg</t>
  </si>
  <si>
    <t>ULclqxUG_rE</t>
  </si>
  <si>
    <t>2017-10-16T05:10:23Z</t>
  </si>
  <si>
    <t>16/10/17 5:10</t>
  </si>
  <si>
    <t>A Complete list of Google's AI Acquisitions</t>
  </si>
  <si>
    <t>Read more at http://wp.me/p5O3He-4IU Corporate giants like Google, IBM, Yahoo, Intel, Apple, and Salesforce are competing in the race to acquire private AI companies. But Google is the most active acquirer of AI start-ups, with 12 acquisitions under its belt since 2012.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OIu6hYWeNRg</t>
  </si>
  <si>
    <t>2017-10-13T06:35:36Z</t>
  </si>
  <si>
    <t>13/10/17 6:35</t>
  </si>
  <si>
    <t>Appleâ€™s 5 Recent Patents Shows It Is Much Ahead In The AI Race</t>
  </si>
  <si>
    <t>Appleâ€™s patents to predict on what bleeding edge technologies the iPhone maker is betting big on the future. Hereâ€™s a roundup of a few AI/ML patents that caught our attention and could possibly make way into Appleâ€™s devices. http://analyticsindiamag.com/5-recent-patents-give-peek-apple-much-ahead-competition-ai/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OIu6hYWeNRg/maxresdefault.jpg</t>
  </si>
  <si>
    <t>c1AGy4xM2Ro</t>
  </si>
  <si>
    <t>2017-10-12T05:31:52Z</t>
  </si>
  <si>
    <t>Prithwis Mukerjee of Praxis Business School talks about Quantum Computers@ #Cypher2017</t>
  </si>
  <si>
    <t>Quantum Computerâ€™s are machines that are built on principles that are very counter intuitive to traditional programming technique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EXLheSjw-8A</t>
  </si>
  <si>
    <t>2017-10-11T08:54:36Z</t>
  </si>
  <si>
    <t>Sridhar Telidevara: Professor, Great Lakes Institute of Management at Cypher 2017 - Part 2/2</t>
  </si>
  <si>
    <t>Analytics in Predicting Crime and Recidivism How to create predictive models of crime and recidivism is the subject matter of this knowledge session. In this session we learn about parametric models as well as machine learning methods that are accurate, reliable, transparent and easily interpretable for decision making. The decisions related to prediction help in sentencing, probation and parole decision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6M27S</t>
  </si>
  <si>
    <t>qVtZSqmOGss</t>
  </si>
  <si>
    <t>2017-10-11T08:42:19Z</t>
  </si>
  <si>
    <t>Sridhar Telidevara: Professor, Great Lakes Institute of Management at Cypher 2017 - Part 1/2</t>
  </si>
  <si>
    <t>qNFGls0EE4Q</t>
  </si>
  <si>
    <t>2017-10-11T06:50:33Z</t>
  </si>
  <si>
    <t>Aman Bajaj: Regional Sales Manager at Palisade speaks at Cypher 2017 - Part2/2</t>
  </si>
  <si>
    <t>Analytical Decision Making using @RISK and the DecisionTools Suite In this workshop will explore some of the ways in which organisations are applying Palisade tools for analytical business decision making under risk and uncertainty. From oil and gas, insurance and finance through to healthcare, defence and construction, @RISK and the other tools in the DecisionTools Suite enhance the decision-making capabilities of some of the worldâ€™s most successful companies. Palisadeâ€™s flagship software, @RISK, is used for Quantitative Risk Analysis using Monte Carlo simulation on models you make in Excel. Having been around since 1984, @RISK is used by more than 95% of Fortune 100 and 76% of Fortune 500 companies. Through a live demo of @RISK, we will try to demonstrate how easy â€“ and necessary â€“ it is to implement quantitative risk analysis in any business. We will also review some of the other quantitative techniques available in the DecisionTools Suite such as Optimisation with Evolver and RiskOptimizer, Predictive Analytics using NeuralTools, Data Visualisation with BigPicture and more. If you build models in Excel then Palisade solutions can almost certainly help you to make more informed decisions, right from your desktop.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NFGls0EE4Q/maxresdefault.jpg</t>
  </si>
  <si>
    <t>2mnwuxZaZPM</t>
  </si>
  <si>
    <t>2017-10-11T06:24:44Z</t>
  </si>
  <si>
    <t>Aman Bajaj Regional Sales Manager at Palisade speaks at Cypher 2017 - Part1/2</t>
  </si>
  <si>
    <t>WQbKblRKQsk</t>
  </si>
  <si>
    <t>2017-10-11T06:06:31Z</t>
  </si>
  <si>
    <t>The Dating Scientist - Episode 3 : "The Secret of Manya's Curves"</t>
  </si>
  <si>
    <t>India's first original web series on Data Science. Presenting the third and final part of this original Web series by Analytics India Magazine. Vishesh and Manya try ways to succeed in the challenge they have taken against each other. Who will come out triumphant in this battle of Data vs Intuition? Watch this finale to find out. Don't forget to spread the word about the series if you liked i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QbKblRKQsk/maxresdefault.jpg</t>
  </si>
  <si>
    <t>reqwPExWBPU</t>
  </si>
  <si>
    <t>2017-10-10T11:54:17Z</t>
  </si>
  <si>
    <t>Ankur Narang: Senior Vice President â€“ Technology &amp; Decision Sciences at Yatra at Cypher2017- Part3/3</t>
  </si>
  <si>
    <t>The Magic of Deep Reinforcement Learning Deep Reinforcement Learning (DRL) is poised to revolutionize the field of AI and represents a step towards building autonomous systems with a higher level understanding. It has a deep impact on multiple verticals including games, in particular, AlphaGo, Robotics, Natural Language Processing, Machine Translation, and Text Generation, Computer Vision, Business Management, Finance, Healthcare and Intelligent Transportation Systems. Magically, in some cases such as complex games (Go), its performance is way better than humans, while in other cases such as self-driven cars, it can work using video feeds to make complex driving decisions. In this talk, we will look at the advances in AI techniques, that led to the development of Deep Reinforcement Learning. Applications of DRL to games, Robotics and finance will be presented as well. There are a lot of challenges ahead for DRL. Although DRL has already been combined with AI techniques, such as search and planning, a deeper integration with other traditional AI approaches promises benefits such as better sample complexity, generalisation and interpretability. A lot of progress needs to happen to realize the greater goal of general-purpose AI systems (AGI) that can interact with and learn from the world around the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sHPyo5ZNDlE</t>
  </si>
  <si>
    <t>2017-10-10T11:48:02Z</t>
  </si>
  <si>
    <t>Ankur Narang: Senior Vice President â€“ Technology &amp; Decision Sciences at Yatra at Cypher2017- Part2/3</t>
  </si>
  <si>
    <t>8v0s7uaOWxg</t>
  </si>
  <si>
    <t>2017-10-10T11:41:38Z</t>
  </si>
  <si>
    <t>Ankur Narang; Senior Vice President â€“ Technology &amp; Decision Sciences at Yatra at Cypher2017- Part1/3</t>
  </si>
  <si>
    <t>mk3mKsgT6lo</t>
  </si>
  <si>
    <t>2017-10-10T07:31:39Z</t>
  </si>
  <si>
    <t>The Dating Scientist - Episode 2 : "The War of Intuition"</t>
  </si>
  <si>
    <t>India's first original web series on Data Science. Here's 2nd of the 3 part of this original Web series by Analytics India Magazine. Vishesh's Boss makes a surprise return to the office. And he brings along a challenge for everyone in the team. Vishesh senses that Manya will prove to be a big threat to him this time. Or maybe not? Check out the episode to find ou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mk3mKsgT6lo/maxresdefault.jpg</t>
  </si>
  <si>
    <t>zw4tp6klSQk</t>
  </si>
  <si>
    <t>2017-10-10T06:59:03Z</t>
  </si>
  <si>
    <t>Dr Prakash Data Science Manager, ZS Associates at Cypher 2017</t>
  </si>
  <si>
    <t>Journey to Insight: A Healthcare case study Patient centricity is one of the most critical needs in todayâ€™s connected healthcare eco-system. The machine learning algorithms helps to bring the connectivity between data and insights, which helps to drive actions. Extracting right information/patterns from data is the key to the success for capturing insights on PAST, PRESENT, and FUTURE. The current talk will uncover data science aspects of patientâ€™s journey to drive patient centricity across payer, provider and pharma compani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QjdvwVzdq2k</t>
  </si>
  <si>
    <t>2017-10-10T06:21:51Z</t>
  </si>
  <si>
    <t>Anoop M Mayampurath: Professor, Department of Pediatrics, University of Chicago at Cypher 2017</t>
  </si>
  <si>
    <t>-----------------------------------------------------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6M52S</t>
  </si>
  <si>
    <t>9giWLWdBUJw</t>
  </si>
  <si>
    <t>2017-10-10T05:59:54Z</t>
  </si>
  <si>
    <t>Michael Setticasi: Sr. Director of Business Development for Alteryx at Cypher 2017</t>
  </si>
  <si>
    <t>Maximize Your Big Data Investment by Enabling Self Service Analytics Join us and explore methods to utilize your big data and take your analytics to the next level! Learn how your peers are leveraging self-service data analytics to easily access the likes of big data sources, spreadsheets, CRM data, and more, to build analytic models that produce insights in fraction of the time that you spend toda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7Jme0766Vmg</t>
  </si>
  <si>
    <t>2017-10-10T05:50:47Z</t>
  </si>
  <si>
    <t>Markandey Upadhyay Co-founder at Thought Factory, Axis Bank Innovation Lab at Cypher2017</t>
  </si>
  <si>
    <t>Usage of AI and Machine learning in Banking &amp; Analytics From Self Driven Car to functional BOT, AI and Machine Learning are revolutionising our experience and decision making across the industry. Axis bank being a third largest lender, one of the fastest growing private sector bank for millions of aspirational Indians Axis Bank Thought Factory is on forefront in building and implementing AI and machine learning solutions in areas such as fraud mitigation, credit decision making, personalized product recommendation. Also, Identifying fraudulent transactions to prioritizing investigation on complex money laundering transactions, helping to secure ATMâ€™s with intelligent surveillance cameraâ€™s and chat bot helping in Investment and Tax management. Thought Factory is building solution prototypes in many of these areas along with fintech startup to make banking safe and customerâ€™s experience intelligent, intuitive and insta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6M44S</t>
  </si>
  <si>
    <t>3jdOK0SRPms</t>
  </si>
  <si>
    <t>2017-10-10T05:46:29Z</t>
  </si>
  <si>
    <t>Anand K Sundaram, Head of Analytics at Yes Bank speaks at Cypher 2017</t>
  </si>
  <si>
    <t>Analytics: Decision Support for a New Age Bank At YES Bank, we strongly believe that â€˜Analyticsâ€™ would drive a change in culture &amp; help algorithm based decision making to boost the objectives of an organization. We would like to present some use cases across Retail &amp; Business Banking where we have made extensive use of Analytics based complex algorithms, backed by technology driven execution tools to delight our customers and make a significant contribution in the business. We strongly believe that Analytics is a Profit Center of the bank which can proactively help in the growth of a business in a digital way and help our customers with their needs. The use cases have been picked from different product and business groups within the banking industry to understand how Analytics and Technology have changed the the culture within bank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sA_-c9GBfcE</t>
  </si>
  <si>
    <t>2017-10-10T05:40:32Z</t>
  </si>
  <si>
    <t>Ankur Sharma: Head of Analytics and User Growth at Instamojo speaks at Cypher 2017</t>
  </si>
  <si>
    <t>Setting up Analytics at an Early-Stage Company This talk is about doing analytics the lean way in an early stage company, just starting off, or having raised its first couple of rounds of venture funds. Weâ€™d discuss the most important metrics, what tools to use at which stage, and how to culminate an analytically driven culture in the company right from day on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sA_-c9GBfcE/maxresdefault.jpg</t>
  </si>
  <si>
    <t>C9QltYPSkPw</t>
  </si>
  <si>
    <t>2017-10-10T05:24:54Z</t>
  </si>
  <si>
    <t>Kapil Malhotra: Head â€“ Analytics at PepsiCo speaks at Cypher 2017</t>
  </si>
  <si>
    <t>Setting up Analytics for success: Learnings from implementation in an FMCG business In this talk, Kapil will share his learnings from implementation of analytics in an FMCG business: Designing the organization structure, and hiring right people Â· Setting up processes â€“ inter/intra functional Â· Partnering with other functions / global and co-own the agenda Â· Overhauling business reporting â€“ no more, no less; data democratization Â· Enabling business strategy and planning â€“ forecasting models / processes Â· Optimizing sales and marketing â€“ ROIs, growth opportunities, sales focus, megacity hyper-targeting Â· Building transformational platform â€“ automated analytics and report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9QltYPSkPw/maxresdefault.jpg</t>
  </si>
  <si>
    <t>dx9FY1F--nI</t>
  </si>
  <si>
    <t>2017-10-10T05:11:44Z</t>
  </si>
  <si>
    <t>Gopal Malakar of GE Capital talks about ML practices in the industry @ #Cypher2017</t>
  </si>
  <si>
    <t>Malakar talked about the need of machine learning in the Analytics industry as well as business goals, tools and techniques, and popular ML algorithms during his sess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df89iebGWE0</t>
  </si>
  <si>
    <t>2017-10-10T04:46:59Z</t>
  </si>
  <si>
    <t>Chandra Mouli Kotta Kota of AnalytixLabs on Deep Learning And IOT @ #Cypher2017</t>
  </si>
  <si>
    <t>While deep learning has been facilitating a way out to leverage great computational power to the machines and helping artificial intelligence become a reality in many industries, the introduction of deep learning in the â€œinternet of thingsâ€ is a fairly new th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54M14S</t>
  </si>
  <si>
    <t>u143agSM39M</t>
  </si>
  <si>
    <t>2017-10-10T04:38:15Z</t>
  </si>
  <si>
    <t>Krishnakumar Ramasubramanian of Max Life Insurance @ #Cypher2017</t>
  </si>
  <si>
    <t>Ramasubramanian spoke about how various Analytics techniques are deployed in a Life Insurance set up through the customer life cycle journey leading to quantum leap in top-bottom line improveme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jB1A1cNctv4</t>
  </si>
  <si>
    <t>2017-10-09T13:14:24Z</t>
  </si>
  <si>
    <t>Rav Ahuja: Co-founder &amp; Chief Program Manager at Cognitive Class â€“ an IBM initiative at Cypher 2017</t>
  </si>
  <si>
    <t>Hands-on Cognitive Data Science with IBM This talk will introduce you to various offerings, platforms, and curriculum from IBM to learn and practice Data Science, Deep Learning and Cognitive Application Development hands-on. The session will include live demos of some of these solutions aimed at accelerating extraction of value from data and powering the next generation of AI solutions. It will also include options for businesses, training providers and academic institutions to partner with IBM and jumpstart their Data Science, Cognitive and AI skills developme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7iqbToJ8ua8</t>
  </si>
  <si>
    <t>2017-10-09T12:37:33Z</t>
  </si>
  <si>
    <t>PK Vishwanathan, Professor at Great Lakes Institute of Management; speaks at Cypher 2017</t>
  </si>
  <si>
    <t>Is Neural Network really a Black Box? There is a criticism that Neural Network is a Black Box in the sense that if one variable increases what happens to the solution cannot be a gauged by Neural Network Model. Is it a fair criticism? The presentation will unravel this mystery and try to provide an answe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qgU6vr4r24k</t>
  </si>
  <si>
    <t>2017-10-09T12:05:39Z</t>
  </si>
  <si>
    <t>Abhisheck Bharadwaj: Head at Alteryx Business Practice, Team Computers at Cypher 2017</t>
  </si>
  <si>
    <t>Benefiting from a Data Culture: The Curious case of Book My Show . Data is more than just information: it is a state of mind. Every member of the marketing department needs to use data to plan, execute and measure powerful campaigns. Bookmyshow uses Alteryx effectively to move away from the risky, â€œgut-feelâ€ decision making style to cultivating a data driven cultu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gU6vr4r24k/maxresdefault.jpg</t>
  </si>
  <si>
    <t>wlZ3pc9_X_o</t>
  </si>
  <si>
    <t>2017-10-09T11:22:15Z</t>
  </si>
  <si>
    <t>Vinay Kumar, CEO and founder at Arya.ai at Cypher2017</t>
  </si>
  <si>
    <t>Data Scientists/Devs: Leveraging advanced platforms to automate Deep Learning tasks Deep Learning enables the apps/systems to learn and adapt from data quicker and easier. Currently, for enterprises who are trying to adapt to deep learning, it is a time consuming and expensive task. Often times, the strategic value of the technology is dependent heavily on product strategy and applicability of using it. With these challenges, it is near to impossible to keep up with the pace of changes in â€˜AIâ€™. Hence, platforms like Arya.ai, Bonsai.ai etc aims to abstract the complexity and enable enterprises to quickly build apps and test multiple hypothesis. In this workshop, Vinay Kumar will discuss about various platforms in the market and how they assist enterprises in achieving the broad business goals using â€˜Aritificial Intelligence driven by Deep Learning.â€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lZ3pc9_X_o/maxresdefault.jpg</t>
  </si>
  <si>
    <t>gjtOQQlSsQc</t>
  </si>
  <si>
    <t>2017-10-09T11:13:54Z</t>
  </si>
  <si>
    <t>Manish Gupta: Director, American Express at Cypher 2017 - Part 3/3</t>
  </si>
  <si>
    <t>Data Science for Digital Commerce. In this Workshop we would explore below areas in Digital Commerce : Why there is a need of Data Science for Digital Commerce? What kind of digital commerce and some top companies which are leveraging Data Science? Issues and Challenges in that space What are the major areas of data science work in digital commerce? Details of the some of the core areas e.g. Personalized Recommendations with use cases along with Live Demo on the website and its details Some brief details about data science techniques used to create analytics solution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jcf9_yFx91o</t>
  </si>
  <si>
    <t>2017-10-09T09:50:51Z</t>
  </si>
  <si>
    <t>Manish Gupta: Director, American Express at Cypher 2017 - Part 2/3</t>
  </si>
  <si>
    <t>https://i.ytimg.com/vi/jcf9_yFx91o/maxresdefault.jpg</t>
  </si>
  <si>
    <t>sRQ3rAbd_FQ</t>
  </si>
  <si>
    <t>2017-10-09T09:00:02Z</t>
  </si>
  <si>
    <t>Manish Gupta: Director, American Express at Cypher 2017 - Part 1/3</t>
  </si>
  <si>
    <t>https://i.ytimg.com/vi/sRQ3rAbd_FQ/maxresdefault.jpg</t>
  </si>
  <si>
    <t>QyoTRn7ncZs</t>
  </si>
  <si>
    <t>2017-10-09T08:31:41Z</t>
  </si>
  <si>
    <t>Panel Discussion: India's Role In Evolution Of Analytics Industry @ #Cypher2017</t>
  </si>
  <si>
    <t>During this panel discussion, industry leaders such as Pradeep Menon, Ashwin B, Kaushik Mitra and Anshu Sharma talked on what contributions can India as a geography can make to the analytics industry as a whole and how we should steer it ahea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QyoTRn7ncZs/maxresdefault.jpg</t>
  </si>
  <si>
    <t>D1bpo-V8s4c</t>
  </si>
  <si>
    <t>2017-10-09T08:25:04Z</t>
  </si>
  <si>
    <t>Sathya Ramaganapathy of Jigsaw Academy discusses skill gap in analytics @ #Cypher2017</t>
  </si>
  <si>
    <t>Ramaganapathy shed light on questions such as what are key roles that require niche competencies that companies are looking to fill? Does this talent exist and how do we find the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b1rodei_59E</t>
  </si>
  <si>
    <t>2017-10-09T08:15:09Z</t>
  </si>
  <si>
    <t>Ranjan Anantharaman and Shashi Gowda conduct a workshop on Julia @ #Cypher2017 (Part 3/3)</t>
  </si>
  <si>
    <t>Ranjan and Shashi of Julia Computing conducted a workshop on Julia that also included a quick introduction with hands on cod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017-10-09T07:24:20Z</t>
  </si>
  <si>
    <t>Ranjan Anantharaman and Shashi Gowda conduct a workshop on Julia @ #Cypher2017 (Part 2/3)</t>
  </si>
  <si>
    <t>https://i.ytimg.com/vi/-Fj0bsWNsH8/maxresdefault.jpg</t>
  </si>
  <si>
    <t>xBtSflXVVJQ</t>
  </si>
  <si>
    <t>2017-10-09T07:05:05Z</t>
  </si>
  <si>
    <t>Ranjan Anantharaman and Shashi Gowda conduct a workshop on Julia @ #Cypher2017 (Part 1/3)</t>
  </si>
  <si>
    <t>https://i.ytimg.com/vi/xBtSflXVVJQ/maxresdefault.jpg</t>
  </si>
  <si>
    <t>ZmQ1x3w91v0</t>
  </si>
  <si>
    <t>2017-10-09T06:36:59Z</t>
  </si>
  <si>
    <t>Gaurang Sanghvi: Country Manager â€“ India at Tala at Cypher 2017</t>
  </si>
  <si>
    <t>Building the future of finance: One Megabyte At A Time Data has become a ubiquitous and important source of information and knowledge for all. It has become widely accessible and is an important avenue for businesses to find creative solutions for problems. The major challenge with data though is how to use it effectively and innovatively. Lending to lower-income households and small and informal enterprises is one such challenge that not many businesses have ventured into. Many of the people from this background have limited (if at all) access to formal financial services and this not only inhibits their ability to make good decisions on the responsible and appropriate use of credit but also limits their awareness about financial services. Tala has solved this problem by using the data from mobile phones to evaluate and score applicantsâ€™ creditworthiness and capacity. By doing so, it has not only made formal financial services accessible to the population that does not have access to it but has also empowered them and given them new hope for their futu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mQ1x3w91v0/maxresdefault.jpg</t>
  </si>
  <si>
    <t>PL85DQTLIPE</t>
  </si>
  <si>
    <t>2017-10-09T06:25:32Z</t>
  </si>
  <si>
    <t>Andrew Macintosh: Executive Director at Control Risks at Cypher 2017</t>
  </si>
  <si>
    <t>Merging fraud detection experience with innovative data analytic practices to enable the proactive detection of fraudulent activity. Forensic data analytics is an innovative fraud detection solution that enables the detection of fraudulent activity, non-standard or unethical behaviour and corrupt practices. Through the application of data analytic techniques and a detailed understanding of fraud and corruption, Control Risks is able to provide in-depth insights into a clientâ€™s relevant risks based on transactional data. Typical organisations lose 5% of revenue each year to fraud, with global fraud estimated to be approximately USD3.7 trillion dollars.It is assessed that by 2020, global fraud loses will likely exceed USD4.9 trillion dollars. The ongoing growth of social media is not only increasing fraud occurrences through data theft, identity takeover and opportunities for collusion, but is also exponentially increasing the reputational damage to companies caused by a large scale fraud. This indicates that typical corporations face a risk of fraud, no matter what size, country or sector they operate in. While fraud losses are significant at present, they are predicted to increase in the five year outlook. In an environment where fraud losses are so high, prevention is the most efficient and effective fraud risk management tool. Monitoring with data analytics : Despite the heightened external fraud risk environment, regular fraud monitoring for conflicts of interest, non-standard behaviour and fraudulent activity can significantly reduce a companyâ€™s fraud risk exposure and prevent damaging fraud losses. Control Risks specialises in bespoke, proactive fraud monitoring solutions that leverage data analytic capabilities to provide clients with a customizable approach to fraud detect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ZnKWog-3E20</t>
  </si>
  <si>
    <t>2017-10-09T04:47:19Z</t>
  </si>
  <si>
    <t>The Dating Scientist - Episode 1 : "The Deception of Good Days"</t>
  </si>
  <si>
    <t>India's first original web series on Data Science. Here's 1st of the 3 part of this original Web series by Analytics India Magazine. Vishesh, a self made master of marketing with more than five years of expertise, finds himself struggling to understand when and how data science became the most powerful deciding factor for business. The problem starts when Visheshâ€™s flatmate and co-employee, Kartik, gets fired for being a novice, which in todayâ€™s world means â€˜not a data scientistâ€™. This incident rings bells of panic in Visheshâ€™s head. But Vishesh, being a clever folk with all his intutional powers, was sure he can come out clean under these testing times. He just needs a solid plan. Thatâ€™s when Manya, a nerdy math freak, joins as a data scientist in the same company. Vishesh quickly senses that he has an opportunity here. What will Vishesh pull out from his box of tricks this tim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QV7tISgTc1Q</t>
  </si>
  <si>
    <t>2017-10-06T12:08:52Z</t>
  </si>
  <si>
    <t>Nikesh Gabriel: Director at Time Inc. at Cypher 2017</t>
  </si>
  <si>
    <t>Are you reading it correctly? â€“ Analytics for Publishers In this session Nikesh will discuss the challenges faced in digital analytics by publishers and how to read the data correctly. Challenges like key metrics and their flaws, evaluating content engagement and reliance on new platforms like Facebook instant articles and Google AMP.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LWSftgwKYwg</t>
  </si>
  <si>
    <t>2017-10-06T11:23:34Z</t>
  </si>
  <si>
    <t>Avik Sengupta: Head of Engineering at Julia Computing Inc. at Cypher 2017</t>
  </si>
  <si>
    <t>Julia â€“ a fresh approach to Artificial Intelligence and Machine Learning Deepak will talk about how Julia is being rapidly adopted for Data Science, Machine Learning and Artificial Intelligence across the world in a variety of domains like finance, insurance, astronomy, bioscience, autonomous vehicles and others. Deepak will also explain the roadmap of Julia for Machine Learning and Artificial Intelligence.</t>
  </si>
  <si>
    <t>o3bFB084kR8</t>
  </si>
  <si>
    <t>2017-10-06T11:20:12Z</t>
  </si>
  <si>
    <t>ANKITA GUPTA</t>
  </si>
  <si>
    <t>https://i.ytimg.com/vi/o3bFB084kR8/maxresdefault.jpg</t>
  </si>
  <si>
    <t>LDUV5FzsRAc</t>
  </si>
  <si>
    <t>2017-10-06T10:11:15Z</t>
  </si>
  <si>
    <t>GURPREET SINGH, GOPI SUVANAM of G-Square Solutions at Cypher 2017</t>
  </si>
  <si>
    <t>Data-driven Insights: Various Techniques &amp; the technology stacks In this talk session we would be focusing on the various techniques to derive those insights, the technology stacks to deliver the insights and various use cases. The audience can look forward to an engrossing session on the developments in this space and to relevantly apply them in business use. Business leaders and analytics teams are looking to derive meaningful actionables from the business data, on the go. Just having MIS/BI reports or only visualizations will not help the cause â€“ what is needed is an ability to get data-driven insights which can help them get the pulse of the business and suggest meaningful action points. Data driven insights are the fuel for every business decision being taken. Rather than relying on an analyst to get insights, business users can get insights directly from Robo-data-scientists using AI and machine learn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DUV5FzsRAc/maxresdefault.jpg</t>
  </si>
  <si>
    <t>e53ZuLdF4s4</t>
  </si>
  <si>
    <t>2017-10-06T09:38:22Z</t>
  </si>
  <si>
    <t>HARSHA URLAM &amp; SWETA SINGH at Cypher 2017</t>
  </si>
  <si>
    <t>Prediction Of Depression in Diabetic Patient using Mobile Sensing Data Recent Studies link Diabetes Related Distress (DRD) to Diabetes self-management and/or glycaemic control. Studies show patient with high scores on Diabetes Related Distress is most likely to exhibit poor glycaemic control, develop complications and drive costs and complexity of management. Due to unawareness and non-availability of trained resources ,adequate psychosocial &amp;; effective in-person support are not given to such patients. We are here to fill this gap by building a predictive model which can help us predict depression in diabetic patients using mobile sensing data collected from a StayCloseApp developed by Touchki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53ZuLdF4s4/maxresdefault.jpg</t>
  </si>
  <si>
    <t>p4yVojIUYj4</t>
  </si>
  <si>
    <t>2017-10-06T09:05:18Z</t>
  </si>
  <si>
    <t>Heather Avery of Aflac &amp; Anuradha Sharma of Scienaptic talk about Women In Analytics @ #Cypher2017</t>
  </si>
  <si>
    <t>Avery and Sharma spoke about how nearly half of all the analytics professionals are women but yet, most people are under the impression that women in this filed are a rarity. Even though more and more women are clambering up the success ladder, the gap between men and women leaders in analytics still exist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p4yVojIUYj4/maxresdefault.jpg</t>
  </si>
  <si>
    <t>kAYtkDyog4M</t>
  </si>
  <si>
    <t>2017-10-06T08:50:25Z</t>
  </si>
  <si>
    <t>Bhaskara Murthy: Principal Consultant,India- Analytics at Wipro Limited at Cypher 2017</t>
  </si>
  <si>
    <t>Jump start your Big Data Journey! Enterprises are looking at Big Data implementations to emerge out as data wizards by leveraging both internal and external data in delivering actionable insights and successful business outcomes. Even though most of the enterprises try to kick start big data implementation with a proof of concept using open source technology, often initiatives get delayed considerably owing to inherent complexity of big data environment and technologies associated. Enterprise-wide use cases require acquiring and processing large volumes and variety of data from various data sources. Big Data implementations often require specialized skills, significant development effort on data ingestion, processing and operationalization. Based on our extensive experience in delivering Big Data solutions, Wipro has recognized the inherent challenges and created a unified end-to- end integrated framework to make Big Data adoption faster and easier. Wiproâ€™s Big Data Ready Enterprise (BDRE) makes big data technology adoption simpler by optimizing and integrating various big data solutions and providing them under one integrated package. BDRE is a Hadoop unified framework integrating commonly needed components for a Hadoop implementation that can drastically minimize time development and fast track the Hadoop implementation. It comprises a reusable framework that can be customized as per the client ecosystem. The components are loosely integrated and can be de-coupled or replaced easily with alternatives. The open source community is welcome to contribute to BDREs development, future road map and functionalities and leverage it to its benefi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kAYtkDyog4M/maxresdefault.jpg</t>
  </si>
  <si>
    <t>ZUfLLcK2qjs</t>
  </si>
  <si>
    <t>2017-10-06T08:32:08Z</t>
  </si>
  <si>
    <t>Prasad Yalamanchi: CEO of HIDDIME.COM â€“ Cloud Analytics Service at Cypher 2017</t>
  </si>
  <si>
    <t>ADvanced Enterprise BI: made possible with Semantic Technology Operational decision process was supported by old world BI, which thus far has been limited to multidimensional analyses of enterprise data. Big Data has made it possible now for enterprises to desire for more advanced analytics afforded by Machine Learning, Graph Analytics etc. These new high value analytics are not well integrated into the existing BI workflows or the current crop of visualization interfaces and reporting systems. ADvanced Enterprise B I is a modern integrated analytics platform that all enterprises aspire for, one that integrates previous BI and outputs of ML, NLP, Graph analytics and greatly enhances the delivery of all analytics to the decision making processes. ADEBI is made possible with Semantic Technology which is the best integrating technology availabl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UfLLcK2qjs/maxresdefault.jpg</t>
  </si>
  <si>
    <t>NrGu84tjNLs</t>
  </si>
  <si>
    <t>2017-10-06T07:41:36Z</t>
  </si>
  <si>
    <t>Manoj Kalyan of WNS talks about maximizing the potential of Big Data Initiatives @ #Cypher2017</t>
  </si>
  <si>
    <t>This talk was done on 21st Sep, 2017 at Cypher 2017 , Bangalore --------------------- Big data investment is a strategic decision for any business today. However, many organization still fail to leverage its value in enhancing their market positioning. Challenges they face planning, proper implementation and successful adoption. This means organizations have to adept a proper change management plan to improve opportunities which includes planning for people, skills, vendor ecosystem, regulation and compliance and last but not the least end customer. To make their Big data program successful companies have to focus on four core areas. They include: Platform set up Information Security Change Management Data Democratization Monetization and productization In this session, experts will elaborate the four core areas for companies to successfully adopt this change, the best practices, technological innovations and the data driven workforces of the futu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NrGu84tjNLs/maxresdefault.jpg</t>
  </si>
  <si>
    <t>5WRJYEA-mwY</t>
  </si>
  <si>
    <t>2017-10-05T11:11:42Z</t>
  </si>
  <si>
    <t>Sundar Pichai on what is Google's AI first Strategy</t>
  </si>
  <si>
    <t>Here are the snippets of Sundar Pichai's speech at Google Pixel 2 launch event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k7eJQN-eeH0</t>
  </si>
  <si>
    <t>2017-10-05T08:09:18Z</t>
  </si>
  <si>
    <t>Panel Discussion: Talent Imperative in Data Science @ #Cypher2017</t>
  </si>
  <si>
    <t>Ramabhadran AP of Manipal Global Academy of Data Science, Suman Katragadda of K Arogia Advisory Services Pvt. Ltd, Pulak Ghosh of IIM Bangalore, Ramesh Babu of Manipal Global Academy of Data Science and Nimilita Chatterjee of Equifax were a part of the session.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k7eJQN-eeH0/maxresdefault.jpg</t>
  </si>
  <si>
    <t>IcQAchcIzxA</t>
  </si>
  <si>
    <t>2017-10-05T08:01:49Z</t>
  </si>
  <si>
    <t>Panel Discussion: From Talent Dearth To Talent Abundance â€“ Road Less Taken @ #Cypher2017</t>
  </si>
  <si>
    <t>Sumeet Bansal of AnalytixLabs, Aatash Shah of Edvancer, Charanpreet Singh of Praxis Business School, Narasimhalu Senthil of Rinalytics Advisors and Gaurav Vohra of Jigsaw Academy were the panelists for the session.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48M19S</t>
  </si>
  <si>
    <t>https://i.ytimg.com/vi/IcQAchcIzxA/maxresdefault.jpg</t>
  </si>
  <si>
    <t>YuO5QLNqkzc</t>
  </si>
  <si>
    <t>2017-10-05T04:54:08Z</t>
  </si>
  <si>
    <t>The Dating Scientist: Trailer (Episodes releasing on 9th Oct)</t>
  </si>
  <si>
    <t>Episode 1 ---- https://www.youtube.com/watch?v=ZnKWog-3E20 Episode 2 ---- https://www.youtube.com/watch?v=mk3mKsgT6lo Episode 3 ---- https://www.youtube.com/watch?v=WQbKblRKQsk Imagine what happens, when a man, who has practiced hunting via a spear for many years and has grown to become pretty good at it, suddenly realises that there have arrived new advanced weapons which can do the same task more easily and efficiently, thus making his spear hunting skills almost obsolete. This realisation is what has struck Vishesh, the protagonist of â€˜The Dating Scientistâ€™. No, he is not actually a hunter (in traditional sense). He is a corporate employee, who happens to have solid marketing skills. But his unique marketing brain is on the verge of becoming useless, thanks to the newly emerging field of data science. Such is the aura of data science among urban employees nowadays, that each of them is thinking in his head â€“ â€œMay be data science is the new sexyâ€, and Vishesh is no exception. Analytics India Magazineâ€™s new web series, The Dating Scientist, explores this transition to the new era of data and its effects on job profil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1615BxmaeA</t>
  </si>
  <si>
    <t>2017-10-04T10:52:34Z</t>
  </si>
  <si>
    <t>Panel discussion: Analytics â€“ Balancing â€˜Advancedâ€™ and â€˜Actionableâ€™ @ #Cypher2017</t>
  </si>
  <si>
    <t>Paavan Choudary of Merilytics, Subramanian MS of BigBasket.com, Iqbal Kaur of Zylotech, Arindam Datta of WNS Global Services and Nidhi Pratapneni of Wells Fargo India were the eminent panelist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1615BxmaeA/maxresdefault.jpg</t>
  </si>
  <si>
    <t>z-0reSzvK7E</t>
  </si>
  <si>
    <t>2017-10-03T13:00:28Z</t>
  </si>
  <si>
    <t>Sayandeb Banerjee of TheMathCompany and Felipe Aragao of Anheuser-Busch InBev @ #Cypher2017</t>
  </si>
  <si>
    <t>Banerjee and Aragao spoke on the topic 'Bringing the E in Analytics CoE' at Cypher 2017.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z-0reSzvK7E/maxresdefault.jpg</t>
  </si>
  <si>
    <t>Ogv-7ZsnseU</t>
  </si>
  <si>
    <t>2017-10-03T07:41:56Z</t>
  </si>
  <si>
    <t>Avi Patchava &amp; Rajiv Bhat of InMobi speak about AdTech @ #Cypher2017</t>
  </si>
  <si>
    <t>Rajiv and Avi talked about the unique characteristics of mobile advertising value chain, and why it's a fertile ground for innovation in consumer-focused artificial intelligenc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Jlk6dKkNWJU</t>
  </si>
  <si>
    <t>2017-10-03T06:16:25Z</t>
  </si>
  <si>
    <t>CHRISTIAN BARTENS of Datalicious talks about 'The Need for People Based Measurement' at Cypher 2017</t>
  </si>
  <si>
    <t>The Keynote happened on 21st Sep, 2017. For more details, visit www.analyticsindiasummit.com --------------------- Cookie Crumbles â€“ The Need for People Based Measurement Deciding where to allocate advertising investment has only become more complex over time. Todayâ€™s consumers are scattered and inï¬‚uenced by many dierent channels, making investment decisions even harder for marketers. The unique power of digital in connecting advertisers with consumers has meant that a consumer can interact with a brand at any given time. As such, consumers move comfortably between devices, like researching on a laptop or scrolling through advertising on their mobile, before ï¬nally making their purchase on whatever device they see ï¬t for the occasion. This keynote will touch upon why mobile-first world calls for better data accuracy, shows how cookies cause fragmented and incomplete data and why People IDs are the key to better media attribut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Jlk6dKkNWJU/maxresdefault.jpg</t>
  </si>
  <si>
    <t>zrhAXsO4UO8</t>
  </si>
  <si>
    <t>2017-10-03T05:46:51Z</t>
  </si>
  <si>
    <t>The Dating Scientist - Teaser - Episodes Releasing Soon</t>
  </si>
  <si>
    <t>Episode 1 ---- https://www.youtube.com/watch?v=ZnKWog-3E20 Episode 2 ---- https://www.youtube.com/watch?v=mk3mKsgT6lo Episode 3 ---- https://www.youtube.com/watch?v=WQbKblRKQsk Analytics India Magazine presents #TheDatingScientist, a funky new web series which sets aside doomsday theories where every job and every task is taken over by Data Scientists. Instead, it has an alternative take about how smart use of intuition can triumph over finding solutions in numbers. Set in Bengaluru, The Dating Scientist has been directed by Hera Pheri Films, a venture by a group of young engineers from IIT Kanpur. The three-part series revolves around a laid-back marketing professional Vishesh, who lives in constant fear that his job may be the one next in line to be replaced by a Data Scienti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zrhAXsO4UO8/maxresdefault.jpg</t>
  </si>
  <si>
    <t>vl3bE2pCrdE</t>
  </si>
  <si>
    <t>2017-10-02T15:51:18Z</t>
  </si>
  <si>
    <t>ANAND S of Gramener talks about Automating Analysis @#Cypher2017</t>
  </si>
  <si>
    <t>â€“ Results from varied fields &amp; direction forward Statistics evolved as a means of studying data in the mid 1700s â€” a time when available data was exploding. During most of the history of statistics, our ability to handle large volumes of data was limited, making sampling essential. Our ability to exhaustively test possibilities was also limited, leading to a hypothesis driven approach.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vl3bE2pCrdE/maxresdefault.jpg</t>
  </si>
  <si>
    <t>LgIyxH0H-OI</t>
  </si>
  <si>
    <t>2017-10-01T17:34:27Z</t>
  </si>
  <si>
    <t>Ashish Singru of eBay talks about Analytics roles in organization@#Cypher2017</t>
  </si>
  <si>
    <t>Surviving &amp; thriving through a period of change As the business applications of analytics have evolved over time, the role of an analytics professional has also steadily specialized along different theme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y7QmFJC8N3g</t>
  </si>
  <si>
    <t>2017-10-01T13:50:40Z</t>
  </si>
  <si>
    <t>RAJU VARANASI-Catholic Education Office talks about 6 Lessons for School Effectiveness@#Cypher2017 â€‹</t>
  </si>
  <si>
    <t>â€“ Analytics journey in a Catholic school system School systems globally have now embarked on leveraging data to improve school effectivenes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y7QmFJC8N3g/maxresdefault.jpg</t>
  </si>
  <si>
    <t>mImyts15O3k</t>
  </si>
  <si>
    <t>2017-10-01T09:14:51Z</t>
  </si>
  <si>
    <t>Raghavendra Singh of IBM Research talks about 'Cognition and Computation'@ #Cypher2017</t>
  </si>
  <si>
    <t>Wikipedia defines cognition as the â€œmental action or process of acquiring knowledge and understanding through thought, experience, and the sensesâ€.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50M32S</t>
  </si>
  <si>
    <t>https://i.ytimg.com/vi/mImyts15O3k/maxresdefault.jpg</t>
  </si>
  <si>
    <t>gzrXJc3P-KM</t>
  </si>
  <si>
    <t>2017-09-30T11:36:17Z</t>
  </si>
  <si>
    <t>30/9/17 11:36</t>
  </si>
  <si>
    <t>Rahul Budhraja of Analytic Edge - "Continuous Marketing Effectiveness Measurement"@#Cypher2017 â€‹</t>
  </si>
  <si>
    <t>Although marketing expenditures are often a very large part of an organizationâ€™s budget, they remain the least understood component of the overall budget. Not very long ago, marketing was looked upon as more an art than a science and marketing expenditure was justified as a necessary cost of doing busines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gzrXJc3P-KM/maxresdefault.jpg</t>
  </si>
  <si>
    <t>WR8nmSJwQmI</t>
  </si>
  <si>
    <t>2017-09-30T06:27:09Z</t>
  </si>
  <si>
    <t>30/9/17 6:27</t>
  </si>
  <si>
    <t>S Vaitheeswaran of Manipal Global Education Services Private Limited @#Cypher2017</t>
  </si>
  <si>
    <t>The Missing â€˜Dâ€™ in Data Science The ability of Netflix to predict the movie we would like to see next and that of Amazon to help us buy our next dress online is a folklore. These are clearly undisputed success stories of Data Scienc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WR8nmSJwQmI/maxresdefault.jpg</t>
  </si>
  <si>
    <t>_KMWaBJdgw4</t>
  </si>
  <si>
    <t>2017-09-30T05:51:18Z</t>
  </si>
  <si>
    <t>30/9/17 5:51</t>
  </si>
  <si>
    <t>Ashish Sharma of BRIDGEi2i Analytics talks about AI â€“ Analytics made Invisible @ #Cypher2017</t>
  </si>
  <si>
    <t>Just a little over a decade back, Analytics was the esoteric buzzword that a few businesses started using to address their critical business problems around growth, cost, risk and mor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_KMWaBJdgw4/maxresdefault.jpg</t>
  </si>
  <si>
    <t>hmnIrcdz90M</t>
  </si>
  <si>
    <t>2017-09-30T05:21:38Z</t>
  </si>
  <si>
    <t>30/9/17 5:21</t>
  </si>
  <si>
    <t>DR SHENG CHUAN WU of Franz.inc"The Real World of Data Analytics"@#Cypher2017</t>
  </si>
  <si>
    <t>â€“Data Science beyond the Sandbox" There are many naive views of data analytics. Chief among them is the gross underestimation of the effort required to prepare data for analysis (i.e., ETL and integration of data from heterogeneous source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hmnIrcdz90M/maxresdefault.jpg</t>
  </si>
  <si>
    <t>rDCMXypnNjI</t>
  </si>
  <si>
    <t>2017-09-29T17:35:00Z</t>
  </si>
  <si>
    <t>29/9/17 17:35</t>
  </si>
  <si>
    <t>Sushant Ajmani of Blueocean talks about 'Role Of AI In Consumer Interaction' @#Cypher2017</t>
  </si>
  <si>
    <t>Ajmani spoke about how there are various channels, both (online and offline), through which the consumers are interacting with your brand. He also talked about the need for constant mining of the data in order to drive meaningful insight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ywXrb2L60Xk</t>
  </si>
  <si>
    <t>2017-09-29T11:44:55Z</t>
  </si>
  <si>
    <t>29/9/17 11:44</t>
  </si>
  <si>
    <t>Sharad Agarwal of Sprinkledata talks about 'Analytics Platform at Petabyte Scale' @ #Cypher2017</t>
  </si>
  <si>
    <t>Enterprises are investing time, money and energy on Advanced Analytics and Machine Learning to best leverage their data asset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33M6S</t>
  </si>
  <si>
    <t>https://i.ytimg.com/vi/ywXrb2L60Xk/maxresdefault.jpg</t>
  </si>
  <si>
    <t>DBaji_gPBlk</t>
  </si>
  <si>
    <t>2017-09-29T07:35:09Z</t>
  </si>
  <si>
    <t>29/9/17 7:35</t>
  </si>
  <si>
    <t>JA Chowdary of Andhra Pradesh Govt talks about state Analytics initiatives @ #Cypher2017</t>
  </si>
  <si>
    <t>Chowdary talked about Analytics initiatives taken by the Andhra Pradesh Government and their impac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KRnjMTw0_GQ</t>
  </si>
  <si>
    <t>2017-09-28T09:52:59Z</t>
  </si>
  <si>
    <t>28/9/17 9:52</t>
  </si>
  <si>
    <t>Pinky Sahu of Wipro talks about 'Assuring Business Outcome Through Analytics' @ #Cypher2017</t>
  </si>
  <si>
    <t>Sahu talked about the rapidly changing market and technology, which is rapidly becoming more volatile and less certain. "The CXOs not only have to make faster decisions on strategy â€“ â€˜what â€˜, execution â€“ â€˜howâ€™ but be in a position to anticipate â€“ â€˜what would?â€™," she said.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2bxmQ9SGeO0</t>
  </si>
  <si>
    <t>2017-09-28T06:02:13Z</t>
  </si>
  <si>
    <t>28/9/17 6:02</t>
  </si>
  <si>
    <t>WEBINAR: Predictive Analytics with Vertica</t>
  </si>
  <si>
    <t>Ravi Gupta from MicroFocus India shared Advance Analytical capability of Vertica Platform and explained Prediction and Modelling capability built in Vertica. He also shared different predictive algorithm options available in the platform and did a demo about Vertica Predictive Maintenance capability that show how a Manufacturing company uses such Solution to predict the Cooling Tower failure possibility and plan for corrective action in advance. http://ow.ly/lCA930ftXuz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1H36M11S</t>
  </si>
  <si>
    <t>https://i.ytimg.com/vi/2bxmQ9SGeO0/maxresdefault.jpg</t>
  </si>
  <si>
    <t>_dZ8G-tGtV8</t>
  </si>
  <si>
    <t>2017-09-28T05:40:34Z</t>
  </si>
  <si>
    <t>28/9/17 5:40</t>
  </si>
  <si>
    <t>Madalasa Venkataraman of TEG Analytics talks about 'Big Data &amp; AI in Marketing' @ #Cypher2017</t>
  </si>
  <si>
    <t>Madalasa talked about how traditional models of marketing are slowly giving way to smarter, niche strategies. While Big data helps in identifying these micro-segmentation layers, AI is used to personalise their campaign efforts to reach out to this targeted audience, she sai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8M10S</t>
  </si>
  <si>
    <t>https://i.ytimg.com/vi/_dZ8G-tGtV8/maxresdefault.jpg</t>
  </si>
  <si>
    <t>gEuQdRrpr3g</t>
  </si>
  <si>
    <t>2017-09-28T04:37:33Z</t>
  </si>
  <si>
    <t>28/9/17 4:37</t>
  </si>
  <si>
    <t>Atul Jalan of Manthan talks about 'Man Creating God' @ #Cypher2017</t>
  </si>
  <si>
    <t>Jalan talked about looking at engineered-human conscious-machines. "The fact is that we might be far from breathing life into a machine, but are close to designing a flawless, disease-free human... Powered by genetic engineering and the intelligence of the cloud â€“ an omnipresent, omniscient, omnipotent man," he said. Then the entire debate shifts from the machine we create, to the all-powerful machine we become. And that, is the relevant discuss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EuQdRrpr3g/maxresdefault.jpg</t>
  </si>
  <si>
    <t>XWgfbrLIt7w</t>
  </si>
  <si>
    <t>2017-09-27T06:29:06Z</t>
  </si>
  <si>
    <t>27/9/17 6:29</t>
  </si>
  <si>
    <t>WEBINAR: Beat Mid-Career Blues With Analytics Upskilling</t>
  </si>
  <si>
    <t>With automation throwing traditional businesses out of balance, and the increasing adoption of data science for business decision making in every sector, analytics has become a highly sought-after skill for mid-career professionals. Explore your career options in analytics and learn how the Executive Program in Business Analytics by Jigsaw Academy and MISB Bocconi can help you be a step ahead of the competition. http://ow.ly/Vio430fsaUV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XWgfbrLIt7w/maxresdefault.jpg</t>
  </si>
  <si>
    <t>r02MoRDC8qg</t>
  </si>
  <si>
    <t>2017-09-27T06:04:53Z</t>
  </si>
  <si>
    <t>27/9/17 6:04</t>
  </si>
  <si>
    <t>Sandeep Mittal of Cartesian Consulting talks about 'Storytelling With Data' @ #Cypher2017</t>
  </si>
  <si>
    <t>Sandeep Mittal talked about how storytelling with data is not only about good visualisation or presentation skills, but about knowledge of the plot, handling its narrative, and making the audience own i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02MoRDC8qg/maxresdefault.jpg</t>
  </si>
  <si>
    <t>41ejRDO8BYs</t>
  </si>
  <si>
    <t>2017-09-26T11:45:39Z</t>
  </si>
  <si>
    <t>26/9/17 11:45</t>
  </si>
  <si>
    <t>6 Incredible Things Robots Did In Indian Movies That Made Us Go WTF</t>
  </si>
  <si>
    <t>Indian cinema can do sci-fi like no other. Robots, our favourite caricatured icon that can fit into any role has given us plenty of laughs over the year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1ejRDO8BYs/maxresdefault.jpg</t>
  </si>
  <si>
    <t>DgGp2_le00M</t>
  </si>
  <si>
    <t>2017-09-26T06:25:18Z</t>
  </si>
  <si>
    <t>26/9/17 6:25</t>
  </si>
  <si>
    <t>Cypher 2017 -- The Larger Picture</t>
  </si>
  <si>
    <t>Cypher 2017 â€“ Analytics India Summit was held on September 21-23 -- and brought together enterprises, academia, industry doyens and innovators under one roof.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DgGp2_le00M/maxresdefault.jpg</t>
  </si>
  <si>
    <t>XpI6XmvRp1c</t>
  </si>
  <si>
    <t>2017-08-24T04:35:28Z</t>
  </si>
  <si>
    <t>24/8/17 4:35</t>
  </si>
  <si>
    <t>Deeper Insights with Shekar Sanyal, IET India</t>
  </si>
  <si>
    <t>'Deeper Insights' is Analytics India Magazine's new interview series where we talk to industry experts about Data Analytics, Internet of Things, and related topics. - - - - - - - - - - - - - - - - - -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pI6XmvRp1c/maxresdefault.jpg</t>
  </si>
  <si>
    <t>fAVEMc75bJA</t>
  </si>
  <si>
    <t>2017-08-24T04:03:58Z</t>
  </si>
  <si>
    <t>24/8/17 4:03</t>
  </si>
  <si>
    <t>Deeper Insights With GE's Pradeep Menon and Buoyanci's Manjunatha Hebbar</t>
  </si>
  <si>
    <t>'Deeper Insights' is Analytics India Magazine's new interview series where we talk to industry experts about Data Analytics, Internet of Things, and related topics. In this interview, Pradeep Menon, VP, Data and Analytics at GE Digital Hubs, and Manjunatha Hebbar, founder and CEO of Buoyanci, provided insights into the inner workings of IIoT. Read more: http://ow.ly/J2GE30eDElw - - - - - - - - - - - - - - - - - -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AVEMc75bJA/maxresdefault.jpg</t>
  </si>
  <si>
    <t>us7pM79Bquk</t>
  </si>
  <si>
    <t>2017-08-20T14:09:42Z</t>
  </si>
  <si>
    <t>20/8/17 14:09</t>
  </si>
  <si>
    <t>Deeper Insights with Kishore Rao, MD at Mathworks India</t>
  </si>
  <si>
    <t>Here's our interview of Kishore Rao on how MATLAB has a deep focus on Analytics &amp; Artificial Intellige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us7pM79Bquk/maxresdefault.jpg</t>
  </si>
  <si>
    <t>I43stQSl42g</t>
  </si>
  <si>
    <t>2017-08-12T06:45:25Z</t>
  </si>
  <si>
    <t>Google Draw Uses AI To Decode Doodles; Creates Data Set To Train New Neural Networks</t>
  </si>
  <si>
    <t>These drawings by Google Draw can assist researchers see patterns in how people around the world draw, and help artists create new thing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iU2nLiVc6Hw</t>
  </si>
  <si>
    <t>2017-08-10T05:50:52Z</t>
  </si>
  <si>
    <t>Man Vs Machine? Or Man + Machine?</t>
  </si>
  <si>
    <t>With the march of automation upon us, the future of workforce in the machine age is a hotly contested topic with job insecurity being at the forefront of the debate. Read more: http://ow.ly/Uw4m30eiGn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ck9tVFQJONs</t>
  </si>
  <si>
    <t>2017-08-08T12:09:41Z</t>
  </si>
  <si>
    <t>Get Ready For Cypher 2017!</t>
  </si>
  <si>
    <t>Cypher is like a Kumbh mela for all data analysts across India. For more details, visit: http://www.analyticsindiasummit.com/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k9tVFQJONs/maxresdefault.jpg</t>
  </si>
  <si>
    <t>N2VRplPm7Y8</t>
  </si>
  <si>
    <t>2017-08-07T06:27:42Z</t>
  </si>
  <si>
    <t>Second Innings for Google Glassâ€”shifts its market from masses to enterprises</t>
  </si>
  <si>
    <t>From more details visit: http://analyticsindiamag.com/second-innings-google-glass-shifts-market-masses-enterprises/ The gadget which promised to perform everything that a smartphone could (just by eyes and no hands), soon became buggy and unwelcome in public spac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N2VRplPm7Y8/maxresdefault.jpg</t>
  </si>
  <si>
    <t>Jx6VdzFkoUo</t>
  </si>
  <si>
    <t>2017-07-31T04:21:21Z</t>
  </si>
  <si>
    <t>31/7/17 4:21</t>
  </si>
  <si>
    <t>How this highly secretive Boston based startup inspires Indian firms in robotics space</t>
  </si>
  <si>
    <t>From more details visit: http://analyticsindiamag.com/how-this-highly-secretive-boston-based-startup-inspires-indian-firms-in-robotics-space/ Google has been relatively quiet its growing ambitions in robotics. And these robots made by Boston Dynamics, a firm acquired by Google in 2013, show us a glimpse of the futu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Jx6VdzFkoUo/maxresdefault.jpg</t>
  </si>
  <si>
    <t>_BHCn5aAH-8</t>
  </si>
  <si>
    <t>2017-07-25T14:48:54Z</t>
  </si>
  <si>
    <t>25/7/17 14:48</t>
  </si>
  <si>
    <t>Artificial Intelligence in Food</t>
  </si>
  <si>
    <t>The food industry in India is gearing up to use artificial intelligence systems. From apps for users, to systems built for better manufacturing and quality control, AI is re-shaping the culinary world as well.</t>
  </si>
  <si>
    <t>https://i.ytimg.com/vi/_BHCn5aAH-8/maxresdefault.jpg</t>
  </si>
  <si>
    <t>Q6VyDWVRdy4</t>
  </si>
  <si>
    <t>2017-07-17T09:02:33Z</t>
  </si>
  <si>
    <t>17/7/17 9:02</t>
  </si>
  <si>
    <t>Seeing AI app from Microsoft</t>
  </si>
  <si>
    <t>Microsoft's new 'Seeing AI' app for iPhone will help visually-impaired persons 'look' at the world around them.</t>
  </si>
  <si>
    <t>https://i.ytimg.com/vi/Q6VyDWVRdy4/maxresdefault.jpg</t>
  </si>
  <si>
    <t>dkoi7sZvWiU</t>
  </si>
  <si>
    <t>2017-07-14T18:18:14Z</t>
  </si>
  <si>
    <t>14/7/17 18:18</t>
  </si>
  <si>
    <t>AI-generated "real fake" video of Barack Obama</t>
  </si>
  <si>
    <t>What exactly is a "real fake" video? Read more: http://analyticsindiamag.com/whats-latest-buzz-artificial-intelligence-creating-fake-obam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dkoi7sZvWiU/maxresdefault.jpg</t>
  </si>
  <si>
    <t>5vI8UGnN0BM</t>
  </si>
  <si>
    <t>2017-07-12T10:40:29Z</t>
  </si>
  <si>
    <t>Artificial Intelligence In Indian Banking Sector</t>
  </si>
  <si>
    <t>Here's how Indian banks are using Artificial Intelligence in their day-to-day operations. ----------------------------------------------------- Get in touch with us: Website: http://www.analyticsindiamag.com Contact: info@analyticsindiamag.com Facebook: https://www.facebook.com/AnalyticsIndiaMagazine/ Twitter: http://www.twitter.com/analyticsindiam Linkedin: https://www.linkedin.com/groups/6721886</t>
  </si>
  <si>
    <t>T7tiSWe-W1M</t>
  </si>
  <si>
    <t>2017-06-25T05:27:37Z</t>
  </si>
  <si>
    <t>25/6/17 5:27</t>
  </si>
  <si>
    <t>Cypher 2017 is everywhere</t>
  </si>
  <si>
    <t>Be part of India's largest &amp; most exciting analytics summit in India. Book your passes at: http://www.analyticsindiasummit.com/about/buy-tickets/ ----------------------------------------------------- Get in touch with us: Website: www.analyticsindiasummit.com Contact: info@analyticsindiamag.com Facebook: https://www.facebook.com/AnalyticsIndiaMagazine/ Twitter: http://www.twitter.com/analyticsindiam Linkedin: https://www.linkedin.com/groups/6721886</t>
  </si>
  <si>
    <t>https://i.ytimg.com/vi/T7tiSWe-W1M/maxresdefault.jpg</t>
  </si>
  <si>
    <t>wceEf9TUZJY</t>
  </si>
  <si>
    <t>2017-06-19T03:23:51Z</t>
  </si>
  <si>
    <t>19/6/17 3:23</t>
  </si>
  <si>
    <t>Webinar: Developing and Deploying Analytics for Internet of Things (IoT)/ Enterprise Systems</t>
  </si>
  <si>
    <t>The combination of smart connected devices with data analytics and machine learning is enabling a wide range of applications, from home-grown traffic monitors to sophisticated predictive maintenance systems and futuristic consumer products. While the combination brings virtually limitless opportunities, there are few challenges, such as - â€¢ using huge data to build accurate and robust models, â€¢ scaling the analytical models to work with an enterprise system or â€¢ embedding intelligence in the edge device In this session, we show you techniques for handling large amounts of data, tools used to create machine learning models as well as deploying an IoT system with data analytics without developing custom web software or servers. Highlights: â€¢ Accessing data in large text files, databases, or from the Hadoop Distributed File System (HDFS) â€¢ Processing data that does not fit in memory â€¢ Integrating online analysis and visualization using MATLAB â€¢ Scaling IoT solutions with analytics -------------------------------------------------- Presenter: Amit Doshi Senior Application Engineer, MathWorks India Amit Doshi is a senior application engineer at MathWorks in the area of technical computing. He focuses on data acquisition, data presentation, statistical analysis, and parallel computing. Amit has over 9 years of experience in experimental test setup development, testing and validation, workflow automation, and system simulations. He previously worked at Suzlon Energy Limited in Pune and Germany, Texas Instruments in Germany, and IIT Bombay. Amit holds a bachelorâ€™s degree in mechanical engineering and a masterâ€™s degree in mechatronics.</t>
  </si>
  <si>
    <t>PT1H12M45S</t>
  </si>
  <si>
    <t>https://i.ytimg.com/vi/wceEf9TUZJY/maxresdefault.jpg</t>
  </si>
  <si>
    <t>u4IMAoMIvoI</t>
  </si>
  <si>
    <t>2017-06-18T11:58:49Z</t>
  </si>
  <si>
    <t>18/6/17 11:58</t>
  </si>
  <si>
    <t>Microsoft announces Power BI premium</t>
  </si>
  <si>
    <t>Microsoft announced its new Power BI Premium tool during the recent Microsoft Data Insights Summit 2017 that expands on current Power BI with a more flexible and scalable platform. ----------------------------------------------------- Get in touch with us: Website: www.analyticsindiamag.com Contact: info@analyticsindiamag.com Facebook: https://www.facebook.com/AnalyticsIndiaMagazine/ Twitter: http://www.twitter.com/analyticsindiam Linkedin: https://www.linkedin.com/groups/6721886</t>
  </si>
  <si>
    <t>https://i.ytimg.com/vi/u4IMAoMIvoI/maxresdefault.jpg</t>
  </si>
  <si>
    <t>_7okdh7-D0s</t>
  </si>
  <si>
    <t>2017-06-01T08:14:34Z</t>
  </si>
  <si>
    <t>When analytics recruiters asks really tough question</t>
  </si>
  <si>
    <t>Analytics Interview can get really tough. Get in touch with us: Website: www.analyticsindiamag.com Contact: info@analyticsindiamag.com Facebook: https://www.facebook.com/AnalyticsIndiaMagazine/ Twitter: http://www.twitter.com/analyticsindiam Linkedin: https://www.linkedin.com/groups/6721886</t>
  </si>
  <si>
    <t>V_FdVWrhJA8</t>
  </si>
  <si>
    <t>2017-05-28T07:46:36Z</t>
  </si>
  <si>
    <t>28/5/17 7:46</t>
  </si>
  <si>
    <t>PM Modi Speaks of Artificial Intelligence again</t>
  </si>
  <si>
    <t>The influence of AI is on the rise today, as this technology holds the potential to transform the countryâ€™s economic potential. According to Prime Minister Narendra Modi the day is pretty close when humanity will completely depend on AI. Modi remarks, â€œArtificial intelligence will drive human race. It will be debated whether there will be any jobs left or not. However, experts say that there is huge possibility of job creation through AI.â€ Get in touch with us: Website: www.analyticsindiamag.com Contact: info@analyticsindiamag.com Facebook: https://www.facebook.com/AnalyticsIndiaMagazine/ Twitter: http://www.twitter.com/analyticsindiam Linkedin: https://www.linkedin.com/groups/6721886</t>
  </si>
  <si>
    <t>https://i.ytimg.com/vi/V_FdVWrhJA8/maxresdefault.jpg</t>
  </si>
  <si>
    <t>gf9hqd_65S8</t>
  </si>
  <si>
    <t>2017-05-23T08:40:10Z</t>
  </si>
  <si>
    <t>23/5/17 8:40</t>
  </si>
  <si>
    <t>Getting the Most Out of Intel Architecture Using the Caffe* Deep Learning Framework</t>
  </si>
  <si>
    <t>This session discusses some of the differences between deep learning and machine learning. Also discussed is how you can work to get the most out of Intel Architecture using Caffe*. To watch more such AI videos and tutorials please visit: http://bit.ly/2psAMey Subscribe to the Intel Software YouTube channel for more such tutorials: http://bit.ly/2psJfOF</t>
  </si>
  <si>
    <t>https://i.ytimg.com/vi/gf9hqd_65S8/maxresdefault.jpg</t>
  </si>
  <si>
    <t>IJCttllIUrQ</t>
  </si>
  <si>
    <t>2017-05-18T14:28:48Z</t>
  </si>
  <si>
    <t>18/5/17 14:28</t>
  </si>
  <si>
    <t>Computer vision at Google I O'17</t>
  </si>
  <si>
    <t>Like voice, computer vision is another medium which is evolving at breakneck speed. Snippets from Sundar Pichai's Google IO keynote. Get in touch with us: Website: www.analyticsindiamag.com Contact: info@analyticsindiamag.com Facebook: https://www.facebook.com/AnalyticsIndiaMagazine/ Twitter: http://www.twitter.com/analyticsindiam Linkedin: https://www.linkedin.com/groups/6721886</t>
  </si>
  <si>
    <t>https://i.ytimg.com/vi/IJCttllIUrQ/maxresdefault.jpg</t>
  </si>
  <si>
    <t>niMv-ebVVOQ</t>
  </si>
  <si>
    <t>2017-05-18T13:59:52Z</t>
  </si>
  <si>
    <t>18/5/17 13:59</t>
  </si>
  <si>
    <t>Voice Machine Learning - Google I O'17</t>
  </si>
  <si>
    <t>Voice is an important medium of how consumers are interacting with computer's and it's consistently evolving. Snippets from Sundar Pichai's Google IO keynote. Get in touch with us: Website: www.analyticsindiamag.com Contact: info@analyticsindiamag.com Facebook: https://www.facebook.com/AnalyticsIndiaMagazine/ Twitter: http://www.twitter.com/analyticsindiam Linkedin: https://www.linkedin.com/groups/6721886</t>
  </si>
  <si>
    <t>https://i.ytimg.com/vi/niMv-ebVVOQ/maxresdefault.jpg</t>
  </si>
  <si>
    <t>8Og2BnpBhkM</t>
  </si>
  <si>
    <t>2017-05-18T05:59:42Z</t>
  </si>
  <si>
    <t>18/5/17 5:59</t>
  </si>
  <si>
    <t>Mobile first to AI first - Google I O'17</t>
  </si>
  <si>
    <t>In AI first world, Google is rethinking all their products and applying Machine learning &amp; AI to solve user problems. Snippets from Sundar Pichai's Google IO keynote. Get in touch with us: Website: www.analyticsindiamag.com Contact: info@analyticsindiamag.com Facebook: https://www.facebook.com/AnalyticsIndiaMagazine/ Twitter: http://www.twitter.com/analyticsindiam Linkedin: https://www.linkedin.com/groups/6721886</t>
  </si>
  <si>
    <t>https://i.ytimg.com/vi/8Og2BnpBhkM/maxresdefault.jpg</t>
  </si>
  <si>
    <t>8b_xaC9bSZQ</t>
  </si>
  <si>
    <t>2017-04-22T08:36:24Z</t>
  </si>
  <si>
    <t>22/4/17 8:36</t>
  </si>
  <si>
    <t>Cypher 2017 | 21-23rd Sep | Bangalore</t>
  </si>
  <si>
    <t>For more details, visit www.analyticsindiasummit.com</t>
  </si>
  <si>
    <t>https://i.ytimg.com/vi/8b_xaC9bSZQ/maxresdefault.jpg</t>
  </si>
  <si>
    <t>mWt1Ft41IFw</t>
  </si>
  <si>
    <t>2017-03-22T07:30:09Z</t>
  </si>
  <si>
    <t>22/3/17 7:30</t>
  </si>
  <si>
    <t>Cypher 2017 | Analytics India Summit | 21-23rd Sep 2017 | Bangalore</t>
  </si>
  <si>
    <t>For more details, visit: http://www.analyticsindiasummit.com/ Cypher 2017 â€“ Analytics India Summit will take centrestage on September 21-23, bringing enterprises, academia, industry doyens and innovators together. Explore excellent networking opportunity with the top leadership, understand the changing dynamics of analytics ecosystem from 90+ speakers in 70+ talks on disruptive technologies in data science, machine learning and get strategic insights on maximizing business impact; mingle with over 500 delegates and get the big perspective on how to realize the maximum value from data, overcome constraints in data governance, budget and skill gap in data analytics.</t>
  </si>
  <si>
    <t>https://i.ytimg.com/vi/mWt1Ft41IFw/maxresdefault.jpg</t>
  </si>
  <si>
    <t>oAz9lIyvDak</t>
  </si>
  <si>
    <t>2017-03-13T10:35:14Z</t>
  </si>
  <si>
    <t>13/3/17 10:35</t>
  </si>
  <si>
    <t>Why Google acquired Kaggle?</t>
  </si>
  <si>
    <t>It is the search giantâ€™s bid to lead AI race that saw it snapping up Kaggle. To Google, Kaggle, which is the largest data community in the world, fits snugly in their democratization puzzle. Visit us at www.analyticsindiamag.com</t>
  </si>
  <si>
    <t>https://i.ytimg.com/vi/oAz9lIyvDak/maxresdefault.jpg</t>
  </si>
  <si>
    <t>73uj8RvS4xs</t>
  </si>
  <si>
    <t>2017-01-29T13:04:04Z</t>
  </si>
  <si>
    <t>29/1/17 13:04</t>
  </si>
  <si>
    <t>When PM Modi spoke about Big Data, Artificial Intelligence &amp; IoT</t>
  </si>
  <si>
    <t>Recently, Narendra Modi spoke briefly about Artifical Intelligence, Deep Learning, Big Data &amp; Internet of things by emphasizing on research, training and skilling in these areas. www.analyticsindiamag.com</t>
  </si>
  <si>
    <t>https://i.ytimg.com/vi/73uj8RvS4xs/maxresdefault.jpg</t>
  </si>
  <si>
    <t>3gVTcSAsdzM</t>
  </si>
  <si>
    <t>2016-12-18T10:30:49Z</t>
  </si>
  <si>
    <t>18/12/16 10:30</t>
  </si>
  <si>
    <t>Smartwatch Maker Pebble Shuts Down</t>
  </si>
  <si>
    <t>In one of the biggest moves in the wearable industry, Pebble, one of the first companies to have entered the smartwatch market, announced early this month on their blog-post that it would no longer be an independent entity. For more info, visit: http://iotindiamag.com/2016/12/long-sail-comes-end-smartwatch-maker-pebble-shuts/</t>
  </si>
  <si>
    <t>OK3rgVKnji8</t>
  </si>
  <si>
    <t>2016-12-14T13:29:01Z</t>
  </si>
  <si>
    <t>14/12/16 13:29</t>
  </si>
  <si>
    <t>Webinar: Lead the Race with an Analytics Career</t>
  </si>
  <si>
    <t>Hereâ€™s an opportunity to listen and talk to an expert about careers in Analytics and get your analytics questions answered. Speaker details: Sarita Digumarti, COO, Jigsaw Academy. She has spent over 15 years working as a Data Scientist helping clients across diverse sectors including retail, health-care and financial services and is ranked among the top Data Scientists in the country. Visit us at www.analyticsindiamag.com</t>
  </si>
  <si>
    <t>PT1H11M11S</t>
  </si>
  <si>
    <t>https://i.ytimg.com/vi/OK3rgVKnji8/maxresdefault.jpg</t>
  </si>
  <si>
    <t>DYabX-jV8pA</t>
  </si>
  <si>
    <t>2016-12-06T18:48:47Z</t>
  </si>
  <si>
    <t>Amazon Go and Machine Learning</t>
  </si>
  <si>
    <t>Visit us at www.analyticsindiamag.com Amazon Go is a revolutionizing new technology and its uses a combination of Artificial Intelligence, IoT and Machine Learning.</t>
  </si>
  <si>
    <t>yht-kh1RDJw</t>
  </si>
  <si>
    <t>2016-11-22T09:50:31Z</t>
  </si>
  <si>
    <t>22/11/16 9:50</t>
  </si>
  <si>
    <t>Snapchat launches Spectacles</t>
  </si>
  <si>
    <t>Visit us at www.iotindiamag.com</t>
  </si>
  <si>
    <t>Sl4KI6KTmP0</t>
  </si>
  <si>
    <t>2016-10-24T14:07:43Z</t>
  </si>
  <si>
    <t>24/10/16 14:07</t>
  </si>
  <si>
    <t>Cypher 2016 | Interview with Nitin Hosurkar and Krishna Mohan</t>
  </si>
  <si>
    <t>Nitin Hosurkar, Technical Supervisor at Arrow Electronics: Nitin has over 15 years of rich experience in field of consulting, Technical project management and delivery. He has extensively worked on Customizations, Extensions and Interface (including B2B and RN) and has experience in managing delivery on implementation, upgrade, rollout and production support projects. His expertise lies in the areas of analytics, problem solving, troubleshooting along with hands-on technical and functional knowledge in Oracle EBS SCM modules. Krishna Mohan, Sr. Manager, Technology, Thomson Reuters: Krishna Mohan has 19+ years of experience in the field of technology. His core competencies include Leadership with accountability, Team building, Mentoring, Data Analytics, Communication, Change management, Strategy, Processes, Cross-cultural relationships, Product management, Cost and quality management. Apart from this, he is a core member of transformation management team at Thomson Reuters to bring in a collaborative work culture across geographical locations and capability areas. He is actively involved in personality development activities including public speaking, presentation, hosting cultural programs, community service and many more</t>
  </si>
  <si>
    <t>https://i.ytimg.com/vi/Sl4KI6KTmP0/maxresdefault.jpg</t>
  </si>
  <si>
    <t>dGOo5stHoek</t>
  </si>
  <si>
    <t>2016-10-14T10:14:58Z</t>
  </si>
  <si>
    <t>14/10/16 10:14</t>
  </si>
  <si>
    <t>â€œApple iPhone 7-Plusâ€ and the â€œMachine Learning Featuresâ€</t>
  </si>
  <si>
    <t>Read complete article at: http://analyticsindiamag.com/apple-iphone-7-plus-machine-learning-features/ There is no doubt that Apple is very much there in the machine learning space and on that leaving a substantial mark. With the first ever smartphone being laid with uniquely utilized machine learning techniques, we await to see how it is received by its users.</t>
  </si>
  <si>
    <t>https://i.ytimg.com/vi/dGOo5stHoek/maxresdefault.jpg</t>
  </si>
  <si>
    <t>jZNn7YkHBGY</t>
  </si>
  <si>
    <t>2016-10-13T07:19:49Z</t>
  </si>
  <si>
    <t>13/10/16 7:19</t>
  </si>
  <si>
    <t>Cypher 2016 | Panel Discussion | Analytics in 2025</t>
  </si>
  <si>
    <t>Panellist (From Left to Right): Nitin Sareen, Director - Analytics @WalmartLabs India Sanjay Srivastava, Director â€“ Analytics at a fortune 500 company Ankur Bose, Senior Manager AIG Science Paritosh Anand, VP &amp; Group Head â€“ Analytics and Strategic Initiatives for Reliance Industries Ltd. Panel Chair (Extreme Right): Debashish Banerjee, Director at Deloitte Analytics Panel Discussion: Analytics in 2025 With the proven success of applying analytics to business processes, organizations are striving to learn more about their customers, streamlining internal processes for efficiency and improving overall business strategies. This has also increased consumer expectations of the services provided in terms of level of customization/ personalization provided. The tools of analytics are being improved at a rapid pace and â€˜man vs machineâ€™ is being debated vigorously. This combination of rapidly improving tools of analytics, increasing customer expectations and the need for improving processes presents a promising view for business analytics in the not so far away future. The panel will discuss the roadmap of how analytics will move through these challenges and try to predict the future of predictive analytics.</t>
  </si>
  <si>
    <t>PT48M10S</t>
  </si>
  <si>
    <t>https://i.ytimg.com/vi/jZNn7YkHBGY/maxresdefault.jpg</t>
  </si>
  <si>
    <t>IFXuDO4zgUI</t>
  </si>
  <si>
    <t>2016-10-12T12:12:43Z</t>
  </si>
  <si>
    <t>Cypher 2016 | Interview with Tushar Sharma &amp; Karthikeyan Sivasubramanian</t>
  </si>
  <si>
    <t>Tushar Sharma, Founder, Voksedigital Consultancy Services: Tushar Sharma with 16+ years of experience, specializes in digital strategy, digital transformation, change management and digital solution design consultancy which focuses on integrating mobility, analytics, social media and cloud technologies to effectively address business requirements. His key focus areas have been how digital and IT strategy can transform an organizationâ€™s revenue and make it more efficient. Prior to this he was Vice President â€“ IT &amp; Process Excellence at Electronica Finance Limited. He was responsible for bringing in latest technology interventions that brings in process automation at all business levels. Karthikeyan Sivasubramanian, Data Scientist at Voksedigital Consultancy Services: Karthikeyan Sivasubramanian, is an IT Professional with significant global delivery and consulting experience, predominantly in the Insurance Domain. At AlgoLabs, he is responsible for managing the relationship of accounts and delivery of analytics consulting projects across various industries. Karthikeyanâ€™s ability in devising strategies is aimed at enhancing overall organizational growth, sustained profitability of business and improved delivery performance. Karthikeyanâ€™s expertise expands to various fields- Business Analytics, IOT, Business Intelligence, predictive modeling, regression, visualization using Tableau and R and machine learning. He is passionate about training, and is currently providing Business Analytics training through a number of retail training institutes.</t>
  </si>
  <si>
    <t>https://i.ytimg.com/vi/IFXuDO4zgUI/maxresdefault.jpg</t>
  </si>
  <si>
    <t>SWBOV0HyCeA</t>
  </si>
  <si>
    <t>2016-10-12T10:55:47Z</t>
  </si>
  <si>
    <t>Cypher 2016 | Interview with Bappaditya Mukhopadhyay, Program Director, Great Lakes</t>
  </si>
  <si>
    <t>Bappaditya Mukhopadhyay is currently the Professor, Finance at Great Lakes Institute of Management, Gurgaon and also the Program Director for Great Lakes Post Graduate Program in Business Analytics. He is also a Visiting Professor at University of Ulm, Germany.Prior to joining Great Lakes Institute of Management, he was associated with various institutes in different capacities; Assistant professor at Northern Institute for Integrated Learning in Management, Associate professor with Management Development Institute. He was also a fellow at Indian Development Foundation. In the past Prof. Bappaditya was a visiting professor at Indian Statistical Institute, Delhi, Vienna School of Economics and Business Administration , Austria, S.P. Jain centre for Management, Singapore and Dubai and at IIM (Kolkata, Lucknow, Bangalore, Kozhikhode). He is also the Managing Editor of Journal of Emerging Market Finance, Journal of Infrastructure and Development and is on the Editorial Advisory Board of International Research Journal of Finance and Economics, International Bulletin of Business Administration, European. Journal of Economics, Finance and Administrative Sciences and International Journal of Applied Economics and Finance. After completing his graduation in Economic (major) from Statistics and Mathematics from R.K. Mission Residential College, University of Calcutta , he went for M.A in Economics from the Delhi School of Economics in 1992. Prof. Bappa has done his PhD in Financial Economics from Indian Statistical Institute (Delhi).</t>
  </si>
  <si>
    <t>https://i.ytimg.com/vi/SWBOV0HyCeA/maxresdefault.jpg</t>
  </si>
  <si>
    <t>xEtuhc9k60s</t>
  </si>
  <si>
    <t>2016-10-12T09:12:31Z</t>
  </si>
  <si>
    <t>Cypher 2016 | Interview with Gaurav Vohra, CEO &amp; Co-founder Jigsaw Academy</t>
  </si>
  <si>
    <t>Gaurav is an MBA from IIM Bangalore with over a decade of experience in the field of analytics. He has worked across multiple verticals including financial services, retail, FMCG, telecom, pharmaceuticals and leisure industries. Gaurav is co-founder of Jigsaw Academy, a leading analytics training institute in India. Gaurav now has 15 years of work ex, and he was recognized as one of the top analytics academicians in India in 2014.</t>
  </si>
  <si>
    <t>https://i.ytimg.com/vi/xEtuhc9k60s/maxresdefault.jpg</t>
  </si>
  <si>
    <t>jc_YgM0bRtQ</t>
  </si>
  <si>
    <t>2016-10-12T08:22:48Z</t>
  </si>
  <si>
    <t>Cypher 2016 | Interview with Ashwani Kumar, Professor at IIM Lucknow</t>
  </si>
  <si>
    <t>Dr Ashwani Kumar is a Professor, Business Analytics and Information Systems at the Indian Institute of Management, Lucknow. He has over fifteen years of academic work-experience (12 years at IIM Lucknow &amp;amp; 3 years at IIITM, Gwalior). Prior to joining academics, he has also worked in the industry for four years. Ashwani is a PhD from IIITM, Gwalior; an MS from National University of Singapore; an MBA from Melbourne Business School, Australia and a B. Tech from Indian Institute of Technology, Kanpur. Ashwani has designed and developed new courses/ programs in Business Analytics/ Data Mining in collaboration with SAS (http://www.youtube.com/watch?v=WxvlSxaPTjk and http://www.sas.com/en_in/customers/iim-lucknow.html) and in ERP/ Enterprise Systems in collaboration with Microsoft. His articles have been published in globally reputed international journals, primarily in the areas of Machine Learning/ Data Mining and its applications in CRM, Marketing and Finance.</t>
  </si>
  <si>
    <t>https://i.ytimg.com/vi/jc_YgM0bRtQ/maxresdefault.jpg</t>
  </si>
  <si>
    <t>HwMlD2aiwmc</t>
  </si>
  <si>
    <t>2016-10-12T04:30:39Z</t>
  </si>
  <si>
    <t>Cypher 2016 | Interview with Pramod Singh, Chief Analytics Officer at Yodlee</t>
  </si>
  <si>
    <t>Pramod Singh is Chief Analytics Officer and Vice President at Envestnet Yodlee based out of Bangalore. He is responsible for delivering analytics solutions for the enterprise. Before joining Yodlee Pramod Singh was Director of Digital and Big Data Analytics at Hewlett Packard. He has more than 20 years of leadership experience in leading analytics teams and in design and implementation of analytics solutions. Pramod was with the HP since 2000 in different roles. For almost 15 years at HP, Pramod has lead advanced analytics teams in areas of customer knowledge management, e- business , global business intelligence in IT and digital and big data analytics.. Before joining HP, Pramod worked at Wal-Martâ€™s Information systems. Here, he designed and developed advanced assortment planning system, a technology that revolutionized the store assortment practices for Wal-Mart. Pramod has PhD and Masters in Mathematics from University of Arkansas and an MBA in Marketing. Pramod is author of several published papers and patent and regular speaker at international conferences.</t>
  </si>
  <si>
    <t>https://i.ytimg.com/vi/HwMlD2aiwmc/maxresdefault.jpg</t>
  </si>
  <si>
    <t>UxKojtuXAR4</t>
  </si>
  <si>
    <t>2016-10-12T04:24:50Z</t>
  </si>
  <si>
    <t>Cypher 2016 | Interview with Hindol Basu, Head of Analytics at Tata Insights and Quants (Tata iQ)</t>
  </si>
  <si>
    <t>Hindol, is the head of the Analytics Consulting practice at Tata iQ, he is one of the leading data scientist who has helped bring about analytics transformation across multiple industry verticals. Prior to joining the Tata group Hindol used to lead the Asia Pacific analytics consulting practice for FICO, in India. Hindol had also worked with Citibank and TransUnion for Indian and North American markets. Hindol had led multiple analytics consulting and customer centricity initiatives in the Indian, Asia Pacific and North American market across financial services, travel and telecommunication verticals. In India, he had been the pioneer in establishing credit bureau analytics for the Indian market; he had developed the first set of credit bureau scores for India. He had also lead analytics transformation projects across financial services, telecom and hospitality industries. Hindol has been one of the key thought leaders in risk, marketing and operational analytics helping evangelise the culture of data driven decision making. Over the span of the last 13 years Hindol has helped deliver significant top and bottom line impacts by use of data and analytics. Hindol holds a bachelor in engineering from IIT Kharagpur and an MBA from IIM Bangalore. He is also the co-author of the book titled â€œBusiness Analytics â€“ Applications to Consumer Marketing â€“ Sandhya Kuruganti and Hindol Basuâ€ published by McGraw Hill India in March 2015. Hindol had partnered extensively with educational institutions across the country to create application focused training programs to create tomorrowâ€™s analytics leaders.</t>
  </si>
  <si>
    <t>https://i.ytimg.com/vi/UxKojtuXAR4/maxresdefault.jpg</t>
  </si>
  <si>
    <t>wIhK_PNgGFM</t>
  </si>
  <si>
    <t>2016-10-12T04:17:01Z</t>
  </si>
  <si>
    <t>Cypher 2016 | Interview with Narayan Prasad, Co-Founder at Dhruva Space</t>
  </si>
  <si>
    <t>Narayan Prasad is an Erasmus Mundus SpaceMaster graduate and Co-founder of Dhruva Space, a NewSpace company based in Bengaluru, India with avision to lead the countryâ€™s spacecraft industry. He has previous experiences with the Indian Institute of Astrophysics and the German Space Agency.</t>
  </si>
  <si>
    <t>https://i.ytimg.com/vi/wIhK_PNgGFM/maxresdefault.jpg</t>
  </si>
  <si>
    <t>RPCRh_ly2K8</t>
  </si>
  <si>
    <t>2016-10-12T04:07:51Z</t>
  </si>
  <si>
    <t>Cypher 2016 | Interview with Prasad Y, CEO of HIDDIME.COM â€“ Cloud Analytics Service</t>
  </si>
  <si>
    <t>HIDDIME.COM is owned by Lead Semantics â€“ a Semantic Big Data Analytics company, founded by Prasad. He is based in Hyderabad, India and works closely with his technology and business partners in the US. Previously, Prasad founded a Telecom analytics company that developed and sold a carrier grade Analytics Appliance built with COTS hardware, a first of its kind in 2008 offering Peta-scale network data mining and analysis at sub $1Million price. Prasad also spear headed a 5 year long A I promotion effort through a Lab run with support from Franz, Inc at IIIT Hyderabad that focused on Semantic Technology. This lab delivered solutions in NLP, Knowledge based systems in Digital learning and Domain specific rapid -integration and analytics with project support from Franz, IIIT Hyderabad and institutes like Stanford Research Institute, Palo-Alto, US, AI labs at Auckland University of Technology, NZ, etc. Early in his career Prasad held senior R&amp;D positions at Advanced Technology Group at WorldCom â€“ a major telecom carrier in the US, later held executive management positions in a spin-off company which developed and sold Switch and Network management software. Prasad holds an MS in Computer Science from NJIT, New Jersey. He continued to pursue his interest in AI curriculum when he dropped out of MBA at NYU New York.</t>
  </si>
  <si>
    <t>https://i.ytimg.com/vi/RPCRh_ly2K8/maxresdefault.jpg</t>
  </si>
  <si>
    <t>Qb-B8RBV1xY</t>
  </si>
  <si>
    <t>2016-10-06T11:55:05Z</t>
  </si>
  <si>
    <t>Interview with Sandeep Mittal, MD, Cartesian Consulting @ Cypher 2016</t>
  </si>
  <si>
    <t>https://i.ytimg.com/vi/Qb-B8RBV1xY/maxresdefault.jpg</t>
  </si>
  <si>
    <t>aEJRcwiHQlk</t>
  </si>
  <si>
    <t>2016-10-06T07:26:03Z</t>
  </si>
  <si>
    <t>Interview with Shailesh Kekre, Partner at McKinsey &amp; Co. at Cypher 2016</t>
  </si>
  <si>
    <t>https://i.ytimg.com/vi/aEJRcwiHQlk/maxresdefault.jpg</t>
  </si>
  <si>
    <t>uIblAAcf4hQ</t>
  </si>
  <si>
    <t>2016-10-04T12:24:41Z</t>
  </si>
  <si>
    <t>Interacting with Aatash Shah, Co-Founder, Edvancer @ Cypher 2016</t>
  </si>
  <si>
    <t>https://i.ytimg.com/vi/uIblAAcf4hQ/maxresdefault.jpg</t>
  </si>
  <si>
    <t>RoK8veDbL0Y</t>
  </si>
  <si>
    <t>2016-10-03T13:08:41Z</t>
  </si>
  <si>
    <t>Interacting with Nitin Sareen @ Cypher 2016</t>
  </si>
  <si>
    <t>Nitin Sareen, Director-Analytics, Walmart Labs India.</t>
  </si>
  <si>
    <t>https://i.ytimg.com/vi/RoK8veDbL0Y/maxresdefault.jpg</t>
  </si>
  <si>
    <t>BGnoU6pDnxw</t>
  </si>
  <si>
    <t>2016-09-29T09:34:21Z</t>
  </si>
  <si>
    <t>29/9/16 9:34</t>
  </si>
  <si>
    <t>Hindol Basu, Head of Analytics at Tata Insights and Quants @ Cypher2016</t>
  </si>
  <si>
    <t>How good is my classification algorithm? â€“ field notes from industry applications. Classification problems are possibly most common to a practicing data scientist. In fact, many prediction problems are addressed essentially as classification problems due to the relatively robust nature of the resulting solutions.</t>
  </si>
  <si>
    <t>https://i.ytimg.com/vi/BGnoU6pDnxw/maxresdefault.jpg</t>
  </si>
  <si>
    <t>gdElKXZQLRI</t>
  </si>
  <si>
    <t>2016-09-29T08:12:27Z</t>
  </si>
  <si>
    <t>29/9/16 8:12</t>
  </si>
  <si>
    <t>Workshop on Demystifying Artificial Intelligence at Cypher 2016</t>
  </si>
  <si>
    <t>SPEAKER: Pramod Balakrishnan, Senior data scientist at Deloitte SPEAKER: Kranthi Ram Nekkalapu, Senior Data Scientist at Deloitte Artificial Intelligence (AI) is a word that is on everyoneâ€™s lips. In a world where algorithms are able to translate texts, win at games of skill, discern faces from photographs, recognise speech, pilot drones and even drive cars, questions are being raised about the role of humans.</t>
  </si>
  <si>
    <t>https://i.ytimg.com/vi/gdElKXZQLRI/maxresdefault.jpg</t>
  </si>
  <si>
    <t>qifENdXQNto</t>
  </si>
  <si>
    <t>2016-09-29T06:12:45Z</t>
  </si>
  <si>
    <t>29/9/16 6:12</t>
  </si>
  <si>
    <t>Amit Kapoor, Partner at narrativeVIZ Consulting @ Cypher 2016</t>
  </si>
  <si>
    <t>Visualising Machine Learning Models Even though data visualisation (data-vis) is an integral part of the data science pipeline and helps us understand the portrait of the data, we rarely leverage the power of visualisation for understanding machine learning (ML) models better. Model evaluation is still largely restricted through numerical summaries. Visualising Machine Learning Models (model-vis) can help us better understand â€“ the shape of the model, the impact of parameter on the model, the impact of different input data on the model, the fit of the model and where it can be improved.</t>
  </si>
  <si>
    <t>PT32M37S</t>
  </si>
  <si>
    <t>https://i.ytimg.com/vi/qifENdXQNto/maxresdefault.jpg</t>
  </si>
  <si>
    <t>Xg9x6WfPOKc</t>
  </si>
  <si>
    <t>2016-09-28T14:04:53Z</t>
  </si>
  <si>
    <t>28/9/16 14:04</t>
  </si>
  <si>
    <t>Nishant Chandra Data Science Leader at AIG @ Cypher 2016</t>
  </si>
  <si>
    <t>Natural Language Understanding in the Era of Deep Learning: Technology, Tools and Tips The latest advances in natural language understanding has created a massive paradigm shift in dealing with text related data problems.</t>
  </si>
  <si>
    <t>PT32M15S</t>
  </si>
  <si>
    <t>https://i.ytimg.com/vi/Xg9x6WfPOKc/maxresdefault.jpg</t>
  </si>
  <si>
    <t>Z5Hky1Bm66g</t>
  </si>
  <si>
    <t>2016-09-28T13:17:32Z</t>
  </si>
  <si>
    <t>28/9/16 13:17</t>
  </si>
  <si>
    <t>Narayan Prasad, Co-Founder at Dhruva Space @ Cypher 2016</t>
  </si>
  <si>
    <t>Exploiting space data analytics for improved decision-making and business practices. NewSpace is changing the way private industry has taken itself to space exploration in the last 5 decades.</t>
  </si>
  <si>
    <t>https://i.ytimg.com/vi/Z5Hky1Bm66g/maxresdefault.jpg</t>
  </si>
  <si>
    <t>FLErL1v0RT0</t>
  </si>
  <si>
    <t>2016-09-28T13:01:46Z</t>
  </si>
  <si>
    <t>28/9/16 13:01</t>
  </si>
  <si>
    <t>Part II- Sunder Muthuraman CEO (Asia Pacific) at Gain Theory at Cypher 2016</t>
  </si>
  <si>
    <t>Real Time Predictive Models â€“ is it a reality? Are they possible? Success stories</t>
  </si>
  <si>
    <t>https://i.ytimg.com/vi/FLErL1v0RT0/maxresdefault.jpg</t>
  </si>
  <si>
    <t>PnOb5FYirM4</t>
  </si>
  <si>
    <t>2016-09-28T13:01:35Z</t>
  </si>
  <si>
    <t>Part I- Sunder Muthuraman CEO (Asia Pacific) at Gain Theory at Cypher 2016</t>
  </si>
  <si>
    <t>https://i.ytimg.com/vi/PnOb5FYirM4/maxresdefault.jpg</t>
  </si>
  <si>
    <t>FWUfdniqGLs</t>
  </si>
  <si>
    <t>2016-09-28T12:42:26Z</t>
  </si>
  <si>
    <t>28/9/16 12:42</t>
  </si>
  <si>
    <t>Kalyani Dacha &amp; Abhishek Kuppilli at Cypher 2016- Part I</t>
  </si>
  <si>
    <t>SPEAKER: Kalyani Dacha, Manager at Deloitte SPEAKER: Abhishek Kuppilli, Data Scientist at Deloitte Workforce Analytics Organizations are reconsidering the structure and development of their workforce due to changing dynamics of community, business and labor market.</t>
  </si>
  <si>
    <t>https://i.ytimg.com/vi/FWUfdniqGLs/maxresdefault.jpg</t>
  </si>
  <si>
    <t>0fMBiQLbdyY</t>
  </si>
  <si>
    <t>2016-09-28T12:41:17Z</t>
  </si>
  <si>
    <t>28/9/16 12:41</t>
  </si>
  <si>
    <t>Kalyani Dacha &amp; Abhishek Kuppilli at Cypher 2016- Part II</t>
  </si>
  <si>
    <t>https://i.ytimg.com/vi/0fMBiQLbdyY/maxresdefault.jpg</t>
  </si>
  <si>
    <t>6ivU0K-jukM</t>
  </si>
  <si>
    <t>2016-09-28T12:22:26Z</t>
  </si>
  <si>
    <t>28/9/16 12:22</t>
  </si>
  <si>
    <t>Gaurav Banerjee, Director, Advanced Analytics, Harman Connected Services at Cypher 2016</t>
  </si>
  <si>
    <t>Interdependencies of Analytical Solutions Managing the development and evolution of analytics remains a challenge due to, among other reasons, the complex interdependencies between various analytical solutions. One form of complexity stems from the tendency of interdependencies to different modelling techniques like prediction and optimization. Prediction is not independent of optimization. Data scientists face a lot of difficulties in integrating different analytical solutions with business. Since, todayâ€™s business is changing very fast and is dynamic in nature, data scientists need to be careful about adjusting those states in their solution. The right coaching and approach towards business cases are very critical. Companies need resources with good analytics quotient and business knowledge who can appreciate the interdependencies of analytical solutions development.</t>
  </si>
  <si>
    <t>https://i.ytimg.com/vi/6ivU0K-jukM/maxresdefault.jpg</t>
  </si>
  <si>
    <t>cBEIegNdCvI</t>
  </si>
  <si>
    <t>2016-09-28T12:02:42Z</t>
  </si>
  <si>
    <t>28/9/16 12:02</t>
  </si>
  <si>
    <t>Charan Puvvala, Mirabel Technologies @ Cypher 2016- Part II</t>
  </si>
  <si>
    <t>Building worldâ€™s largest, fully automated Business Intelligence Databank using Analytics</t>
  </si>
  <si>
    <t>https://i.ytimg.com/vi/cBEIegNdCvI/maxresdefault.jpg</t>
  </si>
  <si>
    <t>5GuDxQc2w-4</t>
  </si>
  <si>
    <t>2016-09-28T12:02:25Z</t>
  </si>
  <si>
    <t>Charan Puvvala, Mirabel Technologies @ Cypher 2016- Part I</t>
  </si>
  <si>
    <t>https://i.ytimg.com/vi/5GuDxQc2w-4/maxresdefault.jpg</t>
  </si>
  <si>
    <t>Bu1PktB6GRM</t>
  </si>
  <si>
    <t>2016-09-28T11:56:30Z</t>
  </si>
  <si>
    <t>28/9/16 11:56</t>
  </si>
  <si>
    <t>Vaishnavi Kothandaraman @ Cypher 2016- Part II</t>
  </si>
  <si>
    <t>SPEAKER: Vaishnavi Kothandaraman, Visualization Expert A Design thinking approach for Visualizing Data. Visualizations have always been perceived as a work of art. But there is more to it than just the attractive colors and shapes that you see. Effective visualizations are a result of a design thinking process that is focused on understanding of human perception and empathy. In this workshop we learn how to apply design principles in order to build effective data visualizations taking into consideration all aspects from data to context, color and shapes.</t>
  </si>
  <si>
    <t>https://i.ytimg.com/vi/Bu1PktB6GRM/maxresdefault.jpg</t>
  </si>
  <si>
    <t>E9_s-SiXGZA</t>
  </si>
  <si>
    <t>2016-09-28T11:56:19Z</t>
  </si>
  <si>
    <t>Vaishnavi Kothandaraman @ Cypher 2016- Part I</t>
  </si>
  <si>
    <t>https://i.ytimg.com/vi/E9_s-SiXGZA/maxresdefault.jpg</t>
  </si>
  <si>
    <t>j9vqikjip3Q</t>
  </si>
  <si>
    <t>2016-09-28T11:52:32Z</t>
  </si>
  <si>
    <t>28/9/16 11:52</t>
  </si>
  <si>
    <t>Vaishnavi Kothandaraman @ Cypher 2016- Part III</t>
  </si>
  <si>
    <t>https://i.ytimg.com/vi/j9vqikjip3Q/maxresdefault.jpg</t>
  </si>
  <si>
    <t>0nLZrO0gKC4</t>
  </si>
  <si>
    <t>2016-09-28T11:45:36Z</t>
  </si>
  <si>
    <t>28/9/16 11:45</t>
  </si>
  <si>
    <t>Arvind Iyengar CEO at Sportz Interactive @ Cypher 2016</t>
  </si>
  <si>
    <t>Winning with numbers: Using sports data &amp; analytics to enhance on-field performance. Data is here, and itâ€™s changing the world of sport like never before. Sports leagues and teams are leveraging data on everything ranging from fan engagement and ticketing to digital interactions and second screen experiences.</t>
  </si>
  <si>
    <t>PT33M5S</t>
  </si>
  <si>
    <t>https://i.ytimg.com/vi/0nLZrO0gKC4/maxresdefault.jpg</t>
  </si>
  <si>
    <t>ZJ6RYg0loX8</t>
  </si>
  <si>
    <t>2016-09-28T11:27:52Z</t>
  </si>
  <si>
    <t>28/9/16 11:27</t>
  </si>
  <si>
    <t>Part III- Harikrishna R. Co-founder and Director of Klar Systems @ Cypher 2016</t>
  </si>
  <si>
    <t>Adding to the Mess: The IoT Data Firehose and How to Stop Worrying About It. IoT devices can help collect a great deal of data about our environment and our lives. And yet much of this data is inchoate, inaccurate, unreliable, and often all of the above.</t>
  </si>
  <si>
    <t>https://i.ytimg.com/vi/ZJ6RYg0loX8/maxresdefault.jpg</t>
  </si>
  <si>
    <t>c3KE0CSPNNM</t>
  </si>
  <si>
    <t>2016-09-28T11:27:43Z</t>
  </si>
  <si>
    <t>Part II- Harikrishna R. Co-founder and Director of Klar Systems @ Cypher 2016</t>
  </si>
  <si>
    <t>https://i.ytimg.com/vi/c3KE0CSPNNM/maxresdefault.jpg</t>
  </si>
  <si>
    <t>b2zJrGWw41o</t>
  </si>
  <si>
    <t>2016-09-28T11:27:32Z</t>
  </si>
  <si>
    <t>Part I- Harikrishna R. Co-founder and Director of Klar Systems @ Cypher 2016</t>
  </si>
  <si>
    <t>https://i.ytimg.com/vi/b2zJrGWw41o/maxresdefault.jpg</t>
  </si>
  <si>
    <t>g68WBk0Cgxs</t>
  </si>
  <si>
    <t>2016-09-28T11:06:34Z</t>
  </si>
  <si>
    <t>28/9/16 11:06</t>
  </si>
  <si>
    <t>Part III- Lalit Sachan Co-founder at Edvancer @ Cypher 2016</t>
  </si>
  <si>
    <t>Turning Lambs into Lions- Winning at Machine Learning using Ensemble Methods. Quite often we have seen in todayâ€™s business problem space that we can recognise easy patterns in data using classical machine learning techniques. But the data deluge frequently brings in complex patterns to be recognised for harder problems along with noise and pseudo patterns where the regular techniques prove to be weak. The usual way out is to look towards complex, black-box algorithms which prove to be difficult to use, understand and explain. This workshop explores the possibility of being able to use the same classical approaches as opposed to using more sophisticated algorithms for such problems by making them work together using ensemble methods.Instead of building a lion of a model, how about turning a group of lambs into a lion!</t>
  </si>
  <si>
    <t>https://i.ytimg.com/vi/g68WBk0Cgxs/maxresdefault.jpg</t>
  </si>
  <si>
    <t>10bZ_wVuZts</t>
  </si>
  <si>
    <t>2016-09-28T11:06:22Z</t>
  </si>
  <si>
    <t>Part II- Lalit Sachan Co-founder at Edvancer @ Cypher 2016</t>
  </si>
  <si>
    <t>Turning Lambs into Lions- Winning at Machine Learning using Ensemble Methods Quite often we have seen in todayâ€™s business problem space that we can recognise easy patterns in data using classical machine learning techniques. But the data deluge frequently brings in complex patterns to be recognised for harder problems along with noise and pseudo patterns where the regular techniques prove to be weak. The usual way out is to look towards complex, black-box algorithms which prove to be difficult to use, understand and explain. This workshop explores the possibility of being able to use the same classical approaches as opposed to using more sophisticated algorithms for such problems by making them work together using ensemble methods.Instead of building a lion of a model, how about turning a group of lambs into a lion!</t>
  </si>
  <si>
    <t>PT21M30S</t>
  </si>
  <si>
    <t>https://i.ytimg.com/vi/10bZ_wVuZts/maxresdefault.jpg</t>
  </si>
  <si>
    <t>dgt1JrEitus</t>
  </si>
  <si>
    <t>2016-09-28T11:06:03Z</t>
  </si>
  <si>
    <t>Part I- Lalit Sachan Co-founder at Edvancer @ Cypher 2016</t>
  </si>
  <si>
    <t>https://i.ytimg.com/vi/dgt1JrEitus/maxresdefault.jpg</t>
  </si>
  <si>
    <t>t69BSWaY7d0</t>
  </si>
  <si>
    <t>2016-09-28T10:54:26Z</t>
  </si>
  <si>
    <t>28/9/16 10:54</t>
  </si>
  <si>
    <t>Robin Jose Global Head of Analytics at EMC @ Cypher 2016- Part II</t>
  </si>
  <si>
    <t>Think Like a Data Scientist â€“ a walk through with real examples of how a data scientist solves real world business problems</t>
  </si>
  <si>
    <t>https://i.ytimg.com/vi/t69BSWaY7d0/maxresdefault.jpg</t>
  </si>
  <si>
    <t>HuRbWAkNdPQ</t>
  </si>
  <si>
    <t>2016-09-28T10:38:46Z</t>
  </si>
  <si>
    <t>28/9/16 10:38</t>
  </si>
  <si>
    <t>Deepika Goel VP in Genpact Analytics @ Cypher 2016</t>
  </si>
  <si>
    <t>Emerging technological application within field of analytics â€“ IoT</t>
  </si>
  <si>
    <t>https://i.ytimg.com/vi/HuRbWAkNdPQ/maxresdefault.jpg</t>
  </si>
  <si>
    <t>l2OCYFyerFk</t>
  </si>
  <si>
    <t>2016-09-28T10:26:02Z</t>
  </si>
  <si>
    <t>28/9/16 10:26</t>
  </si>
  <si>
    <t>Robin Jose Global Head of Analytics at EMC @ Cypher 2016- Part I</t>
  </si>
  <si>
    <t>https://i.ytimg.com/vi/l2OCYFyerFk/maxresdefault.jpg</t>
  </si>
  <si>
    <t>8SeKLRS-yMI</t>
  </si>
  <si>
    <t>2016-09-28T09:57:25Z</t>
  </si>
  <si>
    <t>28/9/16 9:57</t>
  </si>
  <si>
    <t>Vinay Gupta Head of Analytics at Suzlon Energy @ Cypher 2016- Part I</t>
  </si>
  <si>
    <t>Opportunities &amp; Challenges of Big Data Analytics in Renewable Energy</t>
  </si>
  <si>
    <t>https://i.ytimg.com/vi/8SeKLRS-yMI/maxresdefault.jpg</t>
  </si>
  <si>
    <t>b9XDh8w0H4c</t>
  </si>
  <si>
    <t>2016-09-28T09:57:23Z</t>
  </si>
  <si>
    <t>Vinay Gupta Head of Analytics at Suzlon Energy @ Cypher 2016- Part II</t>
  </si>
  <si>
    <t>https://i.ytimg.com/vi/b9XDh8w0H4c/maxresdefault.jpg</t>
  </si>
  <si>
    <t>74ZNLIHq-zc</t>
  </si>
  <si>
    <t>2016-09-28T09:13:06Z</t>
  </si>
  <si>
    <t>28/9/16 9:13</t>
  </si>
  <si>
    <t>Arnab Bose, MD, Abzooba at Cypher 2016 | Part I</t>
  </si>
  <si>
    <t>Dawn of the Machine Learning Era in Health Care Machine learning and data analytics have become ubiquitous in multiple industries and health care is no exception.</t>
  </si>
  <si>
    <t>https://i.ytimg.com/vi/74ZNLIHq-zc/maxresdefault.jpg</t>
  </si>
  <si>
    <t>sfTreHSfjF4</t>
  </si>
  <si>
    <t>2016-09-28T09:11:01Z</t>
  </si>
  <si>
    <t>28/9/16 9:11</t>
  </si>
  <si>
    <t>Arnab Bose, MD, Abzooba at Cypher 2016 | Part II</t>
  </si>
  <si>
    <t>https://i.ytimg.com/vi/sfTreHSfjF4/maxresdefault.jpg</t>
  </si>
  <si>
    <t>ufjsB3QapSE</t>
  </si>
  <si>
    <t>2016-09-28T08:50:13Z</t>
  </si>
  <si>
    <t>28/9/16 8:50</t>
  </si>
  <si>
    <t>Arnab Bose, MD, Abzooba at Cypher 2016 | Part III</t>
  </si>
  <si>
    <t>https://i.ytimg.com/vi/ufjsB3QapSE/maxresdefault.jpg</t>
  </si>
  <si>
    <t>uefpwlaGgsQ</t>
  </si>
  <si>
    <t>2016-09-28T08:02:08Z</t>
  </si>
  <si>
    <t>28/9/16 8:02</t>
  </si>
  <si>
    <t>Piyush Chowhan at Cypher 2016- Part I</t>
  </si>
  <si>
    <t>Piyush Chowhan, Vice President and Chief Information Officer at Arvind Lifestyle Brands Limited on "Building A Customer Centric Retail Organisation" Retail Business generates a huge amount of Customer data but organisations are not getting enough value out of that data. Organisations have to modify the traditional models to demonstrate higher customer centric processes. Right from merchandise planning to selling organisations need to align towards customer insights so that they are better prepared to serve the customer better. The talk will cover business use cases to make organisation towards this model.</t>
  </si>
  <si>
    <t>https://i.ytimg.com/vi/uefpwlaGgsQ/maxresdefault.jpg</t>
  </si>
  <si>
    <t>oy8cQo0fq74</t>
  </si>
  <si>
    <t>2016-09-28T08:02:05Z</t>
  </si>
  <si>
    <t>Piyush Chowhan at Cypher 2016- Part II</t>
  </si>
  <si>
    <t>https://i.ytimg.com/vi/oy8cQo0fq74/maxresdefault.jpg</t>
  </si>
  <si>
    <t>7HWi4eDv6u8</t>
  </si>
  <si>
    <t>2016-09-28T07:28:39Z</t>
  </si>
  <si>
    <t>28/9/16 7:28</t>
  </si>
  <si>
    <t>Piyush Chowhan at Cypher 2016- Part III</t>
  </si>
  <si>
    <t>https://i.ytimg.com/vi/7HWi4eDv6u8/maxresdefault.jpg</t>
  </si>
  <si>
    <t>DRVSoIKYros</t>
  </si>
  <si>
    <t>2016-09-28T06:57:54Z</t>
  </si>
  <si>
    <t>28/9/16 6:57</t>
  </si>
  <si>
    <t>Mohan Jayaram at Cypher 2016- Part II</t>
  </si>
  <si>
    <t>Intelligent Analytics in Retail Banking Today financial institutions have access to a multitude of structured and unstructured data which if harnessed intelligently will help grow revenue, reduce cost &amp; improve compliance with regulations. Data &amp; analytics are transforming companies and becoming the basis for every decision which is being taken. Digital customer acquisition, risk assessment for new to credit customers, frictionless customer management, fraud prevention , use of alternate data are some of the key issues on everyoneâ€™s mind and the session will focus on how analytics plays a role in these areas.</t>
  </si>
  <si>
    <t>https://i.ytimg.com/vi/DRVSoIKYros/maxresdefault.jpg</t>
  </si>
  <si>
    <t>zmtqgurdEYA</t>
  </si>
  <si>
    <t>2016-09-28T06:55:11Z</t>
  </si>
  <si>
    <t>28/9/16 6:55</t>
  </si>
  <si>
    <t>Ravi Vijayaraghavan, VP &amp; Head â€“ Analytics at Flipkart.com | Part II</t>
  </si>
  <si>
    <t>Analytics for Growth and User Experience at Flipkart</t>
  </si>
  <si>
    <t>https://i.ytimg.com/vi/zmtqgurdEYA/maxresdefault.jpg</t>
  </si>
  <si>
    <t>i1cHz0TCYzw</t>
  </si>
  <si>
    <t>2016-09-28T06:34:51Z</t>
  </si>
  <si>
    <t>28/9/16 6:34</t>
  </si>
  <si>
    <t>Mohan Jayaram at Cypher 2016- Part III</t>
  </si>
  <si>
    <t>https://i.ytimg.com/vi/i1cHz0TCYzw/maxresdefault.jpg</t>
  </si>
  <si>
    <t>po7N2IPaw0o</t>
  </si>
  <si>
    <t>2016-09-28T06:34:22Z</t>
  </si>
  <si>
    <t>Ravi Vijayaraghavan, VP &amp; Head â€“ Analytics at Flipkart.com | Part III</t>
  </si>
  <si>
    <t>https://i.ytimg.com/vi/po7N2IPaw0o/maxresdefault.jpg</t>
  </si>
  <si>
    <t>EWAy1wjdxss</t>
  </si>
  <si>
    <t>2016-09-28T06:09:12Z</t>
  </si>
  <si>
    <t>28/9/16 6:09</t>
  </si>
  <si>
    <t>Mohan Jayaram at Cypher 2016- Part I</t>
  </si>
  <si>
    <t>https://i.ytimg.com/vi/EWAy1wjdxss/maxresdefault.jpg</t>
  </si>
  <si>
    <t>0rP1OKXoXoY</t>
  </si>
  <si>
    <t>2016-09-28T05:20:28Z</t>
  </si>
  <si>
    <t>28/9/16 5:20</t>
  </si>
  <si>
    <t>Mohandas Pai at Cypher 2016-Part II</t>
  </si>
  <si>
    <t>Mohandas Pai, Chairman, Manipal Global Education Services and Aarin Capital on "The evolution of the workforce in a machine-augmented and data-driven world". Automation, machine-driven decision making, and robotics are becoming dominant factors in shaping the demands on the workforce of the future. While a few roles will be eliminated completely, a vast majority of them will have to evolve to contribute value along new dimensions. Data-driven decision making will become hygiene, and the application of human inference and insight on top of the machine layer will be the new normal.</t>
  </si>
  <si>
    <t>https://i.ytimg.com/vi/0rP1OKXoXoY/maxresdefault.jpg</t>
  </si>
  <si>
    <t>-8bchyZrrMk</t>
  </si>
  <si>
    <t>2016-09-28T05:20:02Z</t>
  </si>
  <si>
    <t>Mohandas Pai at Cypher 2016-Part I</t>
  </si>
  <si>
    <t>https://i.ytimg.com/vi/-8bchyZrrMk/maxresdefault.jpg</t>
  </si>
  <si>
    <t>8334ICBNuhQ</t>
  </si>
  <si>
    <t>2016-09-28T05:14:12Z</t>
  </si>
  <si>
    <t>28/9/16 5:14</t>
  </si>
  <si>
    <t>Ravi Vijayaraghavan, VP &amp; Head â€“ Analytics at Flipkart.com | Part I</t>
  </si>
  <si>
    <t>https://i.ytimg.com/vi/8334ICBNuhQ/maxresdefault.jpg</t>
  </si>
  <si>
    <t>hviKhLSYDMg</t>
  </si>
  <si>
    <t>2016-09-27T20:25:11Z</t>
  </si>
  <si>
    <t>27/9/16 20:25</t>
  </si>
  <si>
    <t>Vanitha Dâ€™Silva, Head of Data Science - Oxigen at Cypher2016</t>
  </si>
  <si>
    <t>www.analyticsindiasummit.com Transforming an organization in the Indian market from data-curious to data-driven Technology has evolved at a lightning fast pace, forcing organizations to either transform or be left behind. Here in India, with the economic landscape fast changing, organizations are searching for innovative ways to disrupt their industry and the most effective secret weapon used is data. Charting the path to transforming a company, especially a mature one can be long and arduous. How do you ensure that the output will be relevant in our dynamic industry? How long will it take and when can your data science or analytics team start delivering actionable insight? How can you overcome the challenges specific to the Indian context such as disorganized data sources? In this session, weâ€™ll answer these questions and more as we discuss different ways of strategizing the transformation, challenges faced along the journey as well as challenges from an Indian context and how to circumvent them.</t>
  </si>
  <si>
    <t>PT26M30S</t>
  </si>
  <si>
    <t>https://i.ytimg.com/vi/hviKhLSYDMg/maxresdefault.jpg</t>
  </si>
  <si>
    <t>F37NnbFWyxI</t>
  </si>
  <si>
    <t>2016-09-27T20:24:47Z</t>
  </si>
  <si>
    <t>27/9/16 20:24</t>
  </si>
  <si>
    <t>JoAnn Ponce, VP Product for Corporate Markets, Jigsaw Academy at Cypher2016</t>
  </si>
  <si>
    <t>www.analyticsindiasummit.com Transforming your Organization from a Knowing Culture to a Data Culture Real analytics talent lives within your company walls. If you are still outsourcing analytics, you are missing out on the complete picture of your business. External vendors are not the answer since they can easily miss out on business priorities or insights that only your team would be able to appreciate. But that said, your team needs the right skills to extract value from massive sets of data. To do this, you need to nurture them with the right training. Unfortunately, the majority of corporate trainings that happen worldwide, especially in Asia, are still delivered in-person and instructor-led. JoAnn Ponce will discuss the problems associated with how corporate training is currently delivered. We will also look at innovative trends in education that make corporate training more effective, standardized across employees, easier to assess and track, scalable, and more cost-effective.</t>
  </si>
  <si>
    <t>PT26M25S</t>
  </si>
  <si>
    <t>https://i.ytimg.com/vi/F37NnbFWyxI/maxresdefault.jpg</t>
  </si>
  <si>
    <t>bplbScLJsoc</t>
  </si>
  <si>
    <t>2016-09-27T12:34:21Z</t>
  </si>
  <si>
    <t>27/9/16 12:34</t>
  </si>
  <si>
    <t>Part II- Bargava Subramanian Senior Data Scientist at Cisco Systems @ Cypher 2016</t>
  </si>
  <si>
    <t>Improving B2B Sales Efficiency using Machine Learning/AI + Human-in-the-Loop</t>
  </si>
  <si>
    <t>https://i.ytimg.com/vi/bplbScLJsoc/maxresdefault.jpg</t>
  </si>
  <si>
    <t>TQnU2cOrooY</t>
  </si>
  <si>
    <t>2016-09-27T12:34:19Z</t>
  </si>
  <si>
    <t>Satnam Singh, Acalvio Technologies at Cypher 2016- Part II</t>
  </si>
  <si>
    <t>Deception-Triggered Security Data Science: A Unique Way to Secure the Treasure Chest</t>
  </si>
  <si>
    <t>https://i.ytimg.com/vi/TQnU2cOrooY/maxresdefault.jpg</t>
  </si>
  <si>
    <t>2016-09-27T12:34:17Z</t>
  </si>
  <si>
    <t>Satnam Singh, Acalvio Technologies at Cypher 2016- Part I</t>
  </si>
  <si>
    <t>https://i.ytimg.com/vi/-LPFt15DTGo/maxresdefault.jpg</t>
  </si>
  <si>
    <t>ODHEbNUwJeY</t>
  </si>
  <si>
    <t>2016-09-27T12:33:48Z</t>
  </si>
  <si>
    <t>27/9/16 12:33</t>
  </si>
  <si>
    <t>Part I- Bargava Subramanian Senior Data Scientist at Cisco Systems @ Cypher 2016</t>
  </si>
  <si>
    <t>https://i.ytimg.com/vi/ODHEbNUwJeY/maxresdefault.jpg</t>
  </si>
  <si>
    <t>jCj-KKeVSgA</t>
  </si>
  <si>
    <t>2016-09-27T11:21:52Z</t>
  </si>
  <si>
    <t>27/9/16 11:21</t>
  </si>
  <si>
    <t>Tatiana Sorokina Head of Data Science, Medivo at Cypher 2016</t>
  </si>
  <si>
    <t>New Technologies for the Identification of Lab Tests Across Diverse Sources. The Diagnostic market in the US is quite fragmented with 5,000+ independent and 1000+ hospital laboratories. Millions of lab tests are ordered each day by physicians all over the country. Each lab relies on its own coding system to uniquely identify tests.</t>
  </si>
  <si>
    <t>https://i.ytimg.com/vi/jCj-KKeVSgA/maxresdefault.jpg</t>
  </si>
  <si>
    <t>FSBny_T8fpE</t>
  </si>
  <si>
    <t>2016-09-27T10:34:18Z</t>
  </si>
  <si>
    <t>27/9/16 10:34</t>
  </si>
  <si>
    <t>Krishna Mohan &amp; Nitin Hosurkar at Cypher 2016- Part II</t>
  </si>
  <si>
    <t>SPEAKER: Krishna Mohan, Sr. Manager, Technology, Thomson Reuters SPEAKER: Nitin Hosurkar, Technical Supervisor at Arrow Electronics Predictive Analytics in Legal â€“ A Machine Learning Approach</t>
  </si>
  <si>
    <t>https://i.ytimg.com/vi/FSBny_T8fpE/maxresdefault.jpg</t>
  </si>
  <si>
    <t>pSci9TgJ4uM</t>
  </si>
  <si>
    <t>2016-09-27T10:30:41Z</t>
  </si>
  <si>
    <t>27/9/16 10:30</t>
  </si>
  <si>
    <t>Krishna Mohan &amp; Nitin Hosurkar at Cypher 2016- Part I</t>
  </si>
  <si>
    <t>https://i.ytimg.com/vi/pSci9TgJ4uM/maxresdefault.jpg</t>
  </si>
  <si>
    <t>H3_L7w6esGA</t>
  </si>
  <si>
    <t>2016-09-27T09:56:56Z</t>
  </si>
  <si>
    <t>27/9/16 9:56</t>
  </si>
  <si>
    <t>Randhir Mishra, MD at MediBox Technologies @ Cypher 2016- Part I</t>
  </si>
  <si>
    <t>Is Analytics a life-skill? Decide for yourself! The primary focus of the session is â€“ shouldnâ€™t analytics skills that helps everyone by way of giving them ability to maneuver through the uncertainties more convincingly, be a foundational or life-skill rather than specialized expertise?</t>
  </si>
  <si>
    <t>https://i.ytimg.com/vi/H3_L7w6esGA/maxresdefault.jpg</t>
  </si>
  <si>
    <t>jljRfpDzxg8</t>
  </si>
  <si>
    <t>2016-09-27T09:41:23Z</t>
  </si>
  <si>
    <t>27/9/16 9:41</t>
  </si>
  <si>
    <t>Randhir Mishra, MD at MediBox Technologies @ Cypher 2016- Part II</t>
  </si>
  <si>
    <t>https://i.ytimg.com/vi/jljRfpDzxg8/maxresdefault.jpg</t>
  </si>
  <si>
    <t>jZbrV-g6eqk</t>
  </si>
  <si>
    <t>2016-09-27T09:30:27Z</t>
  </si>
  <si>
    <t>27/9/16 9:30</t>
  </si>
  <si>
    <t>Rajat Mathur, Director at Deloitte @ Cypher 2016-Part II</t>
  </si>
  <si>
    <t>Business Strategy from Machine? It is the strategy that gives businesses a competitive advantage â€“ with new age algorithms and plethora of data it is fair to ask that in future if business strategies for ambiguous problems can be generated from machines Letâ€™s talk more about this in the session â€“ to what extent can machine intelligence help in the formulation and execution of business strategies? What are some of the limitations of such machines while forming a strategy to solve an ambiguous problem, and above all how should man and machine tag team to formulate better business strategies which provides competitive advantage to organizations.</t>
  </si>
  <si>
    <t>https://i.ytimg.com/vi/jZbrV-g6eqk/maxresdefault.jpg</t>
  </si>
  <si>
    <t>tAabSdV9FHY</t>
  </si>
  <si>
    <t>2016-09-27T09:15:57Z</t>
  </si>
  <si>
    <t>27/9/16 9:15</t>
  </si>
  <si>
    <t>Rajat Mathur, Director at Deloitte @ Cypher 2016-Part I</t>
  </si>
  <si>
    <t>https://i.ytimg.com/vi/tAabSdV9FHY/maxresdefault.jpg</t>
  </si>
  <si>
    <t>mRcx5vYtzBI</t>
  </si>
  <si>
    <t>2016-09-27T09:13:05Z</t>
  </si>
  <si>
    <t>27/9/16 9:13</t>
  </si>
  <si>
    <t>Part I - Michael Ferrari Head of Data Science at The Weather Company @ Cypher 2016</t>
  </si>
  <si>
    <t>Leveraging Predictive Analytics to Develop an IoT Infrastructure Location. Weather. Commerce. Consumers. Analytics. On the surface, these seem to be loosely-tied topics, but they all come together as part of the next generation of predictive analytics that we are developing at The Weather Company, an IBM Business. What drives The Weather Company is a desire to better understand patterns and influences related to consumer behavior. Starting with location, understanding where people go and why they go there, that is the foundation. The Weather Companyâ€™s rich location based data derived from mobile users is the starting point. Then layer in weather and other external influences â€“ how do these events drive people to move from place to place? How do they influence purchasing patterns? Telling a story about customers starts to become possible when disparate data sets are combined and analyzed, and new insights can be discovered. Ultimately, understanding how consumers act and what they purchase is of great value not only to businesses, but also for laying the foundation for examining topics related to developing IoT infrastructure.</t>
  </si>
  <si>
    <t>https://i.ytimg.com/vi/mRcx5vYtzBI/maxresdefault.jpg</t>
  </si>
  <si>
    <t>FkWTjlkjah4</t>
  </si>
  <si>
    <t>2016-09-27T08:40:43Z</t>
  </si>
  <si>
    <t>27/9/16 8:40</t>
  </si>
  <si>
    <t>Viral Shah Co-Inventor of Julia Language at Cypher 2016- Part I</t>
  </si>
  <si>
    <t>Julia â€“ A new language for data science Julia is a high-level, high-performance dynamic programming language for data science that solves the two language problem.</t>
  </si>
  <si>
    <t>https://i.ytimg.com/vi/FkWTjlkjah4/maxresdefault.jpg</t>
  </si>
  <si>
    <t>Ex9zy0eQA7s</t>
  </si>
  <si>
    <t>2016-09-27T08:36:30Z</t>
  </si>
  <si>
    <t>27/9/16 8:36</t>
  </si>
  <si>
    <t>Viral Shah Co-Inventor of Julia Language at Cypher 2016- Part II</t>
  </si>
  <si>
    <t>https://i.ytimg.com/vi/Ex9zy0eQA7s/maxresdefault.jpg</t>
  </si>
  <si>
    <t>2bcORz63-qg</t>
  </si>
  <si>
    <t>2016-09-27T08:29:06Z</t>
  </si>
  <si>
    <t>27/9/16 8:29</t>
  </si>
  <si>
    <t>Part II - Michael Ferrari Head of Data Science at The Weather Company @ Cypher 2016</t>
  </si>
  <si>
    <t>https://i.ytimg.com/vi/2bcORz63-qg/maxresdefault.jpg</t>
  </si>
  <si>
    <t>2g8WF7CD2vM</t>
  </si>
  <si>
    <t>2016-09-27T07:52:50Z</t>
  </si>
  <si>
    <t>27/9/16 7:52</t>
  </si>
  <si>
    <t>Panel Discussion: Is IoT the next frontier for data scientists? Part I</t>
  </si>
  <si>
    <t>PANEL CHAIR: Geetika Goel, CTO at Jigsaw Academy PANELIST: Srinivas Padmanabhuni, Co-founder at Tarah Technologies PANELIST: Kavitha Mohammad, Director, Industrial Solutions Group at Intel Corporation PANELIST: Raghavan Kirthivasan, Sr Manager at AIG Science PANELIST Sanjay Srivastava: Director â€“ Analytics at a fortune 500 company IoT is the latest buzzword around industry today. Internet of Things (IoT) is a system of interrelated computing devices, mechanical and digital machines, objects, animals or people that are provided with unique identifiers and the ability to transfer data over a network without requiring human-to-human or human-to-computer interaction (ref.:http://internetofthingsagenda.techtar...). This transfer of data is almost always large in volumes. A need is thus generated to be able to analyze this data and draw valuable insights from it. Data scientists seem perfect for this job. So, does it mean that a data scientist is naturally better suited for IoT jobs? Or is the data scientist just one of the agents within the large ecosystem of IoT products? Conversely, will IoT be the next ruse for all data scientists? Let us talk to our esteemed panelists and hear their views.</t>
  </si>
  <si>
    <t>https://i.ytimg.com/vi/2g8WF7CD2vM/maxresdefault.jpg</t>
  </si>
  <si>
    <t>ytLZ1PxWWyg</t>
  </si>
  <si>
    <t>2016-09-27T07:49:08Z</t>
  </si>
  <si>
    <t>27/9/16 7:49</t>
  </si>
  <si>
    <t>Juergen Hase CEO, IoT Business, Reliance Group at Cypher 2016- Part I</t>
  </si>
  <si>
    <t>A unique chance for India to lead Global IoT Market. IoT isnâ€™t a hype, it is already reality. We are talking about 20,000 new IoT connected data points each minute and millions of developers who are already working on new features and services. Market trends are coming up faster and will not only be local, they are global. To follow these trends and to be in a leading position we have to think in new dimensions. We have to create new ICT architectures, new organization structures, new business models, new forms of partner models and many other things. All together â€“ horizontal and vertical structures, real time, QoS, big data, security and analytics â€“ will create real value for our customer. India has a unique chance to be in a leading position on the global IoT market. The presentation will show the view of Reliance Group regarding these IoT trends. We have founded a new IoT business unit to deliver answers and services based on national and international experience.</t>
  </si>
  <si>
    <t>https://i.ytimg.com/vi/ytLZ1PxWWyg/maxresdefault.jpg</t>
  </si>
  <si>
    <t>C6281iDyWQM</t>
  </si>
  <si>
    <t>2016-09-27T07:49:04Z</t>
  </si>
  <si>
    <t>Panel Discussion: Is IoT the next frontier for data scientists? Part II</t>
  </si>
  <si>
    <t>PANEL CHAIR: Geetika Goel, CTO at Jigsaw Academy PANELIST: Srinivas Padmanabhuni, Co-founder at Tarah Technologies PANELIST: Kavitha Mohammad, Director, Industrial Solutions Group at Intel Corporation PANELIST: Raghavan Kirthivasan, Sr Manager at AIG Science PANELIST Sanjay Srivastava: Director â€“ Analytics at a fortune 500 company IoT is the latest buzzword around industry today. Internet of Things (IoT) is a system of interrelated computing devices, mechanical and digital machines, objects, animals or people that are provided with unique identifiers and the ability to transfer data over a network without requiring human-to-human or human-to-computer interaction (ref.:http://internetofthingsagenda.techtarget.com/definition/Internet-of-Things-Io). This transfer of data is almost always large in volumes. A need is thus generated to be able to analyze this data and draw valuable insights from it. Data scientists seem perfect for this job. So, does it mean that a data scientist is naturally better suited for IoT jobs? Or is the data scientist just one of the agents within the large ecosystem of IoT products? Conversely, will IoT be the next ruse for all data scientists? Let us talk to our esteemed panelists and hear their views.</t>
  </si>
  <si>
    <t>https://i.ytimg.com/vi/C6281iDyWQM/maxresdefault.jpg</t>
  </si>
  <si>
    <t>TToG7Gmk1Hs</t>
  </si>
  <si>
    <t>2016-09-27T07:49:01Z</t>
  </si>
  <si>
    <t>Part II | Srinivas G.R. VP &amp; Head, Business Solutions &amp; Analytics, Brillio @ Cypher 2016</t>
  </si>
  <si>
    <t>Building extended analytics teams &amp; engagement models.</t>
  </si>
  <si>
    <t>https://i.ytimg.com/vi/TToG7Gmk1Hs/maxresdefault.jpg</t>
  </si>
  <si>
    <t>3rYlivbE0-I</t>
  </si>
  <si>
    <t>2016-09-27T07:48:57Z</t>
  </si>
  <si>
    <t>27/9/16 7:48</t>
  </si>
  <si>
    <t>Part I | Srinivas G.R. VP &amp; Head, Business Solutions &amp; Analytics, Brillio @ Cypher 2016</t>
  </si>
  <si>
    <t>https://i.ytimg.com/vi/3rYlivbE0-I/maxresdefault.jpg</t>
  </si>
  <si>
    <t>1xxtoSGlsp8</t>
  </si>
  <si>
    <t>2016-09-27T07:21:45Z</t>
  </si>
  <si>
    <t>27/9/16 7:21</t>
  </si>
  <si>
    <t>Panel Discussion: Is IoT the next frontier for data scientists? Part III</t>
  </si>
  <si>
    <t>https://i.ytimg.com/vi/1xxtoSGlsp8/maxresdefault.jpg</t>
  </si>
  <si>
    <t>iyueQtOFq0A</t>
  </si>
  <si>
    <t>2016-09-27T06:56:21Z</t>
  </si>
  <si>
    <t>27/9/16 6:56</t>
  </si>
  <si>
    <t>Part II- Subu Boyinapalli, Director, Enterprise Initiatives, Optum Global Solutions at Cypher 2016</t>
  </si>
  <si>
    <t>Analytics @ Healthcare by Optum Reflect on the role of Analytics in the Healthcare services continuum with focus on the driving healthcare decisions with key insights around population health. Understanding the importance of clinical analytics platform that brings knowledge drawn from patient encounter data directly to the fingertips of health care providers and administrators, converting health information into health intelligence.</t>
  </si>
  <si>
    <t>https://i.ytimg.com/vi/iyueQtOFq0A/maxresdefault.jpg</t>
  </si>
  <si>
    <t>FUp_S-EppV8</t>
  </si>
  <si>
    <t>2016-09-27T06:25:17Z</t>
  </si>
  <si>
    <t>27/9/16 6:25</t>
  </si>
  <si>
    <t>Part I- Panel Discussion: Building an â€œAnalytics Firstâ€ organization</t>
  </si>
  <si>
    <t>PANEL CHAIR: Shefali Raj, Director of Analytics Consulting at Bridgei2i PANELIST: Anand N Sankaran, Head of Data Science at Verizon PANELIST: Manit Parikh, Chief Strategy Officer at DTDC Retail PANELIST: Soumen De, EGM, Operational Excellence at General Motors PANELIST: Anshuman Gupta, Director â€“ Cognizant Data Sciences Today, most organizations recognizes the importance of analytics to improve productivity, drive better decision making, and gain competitive advantage.</t>
  </si>
  <si>
    <t>https://i.ytimg.com/vi/FUp_S-EppV8/maxresdefault.jpg</t>
  </si>
  <si>
    <t>aaH0ZArMt_4</t>
  </si>
  <si>
    <t>2016-09-27T06:02:46Z</t>
  </si>
  <si>
    <t>27/9/16 6:02</t>
  </si>
  <si>
    <t>Juergen Hase CEO, IoT Business, Reliance Group at Cypher 2016- Part II</t>
  </si>
  <si>
    <t>https://i.ytimg.com/vi/aaH0ZArMt_4/maxresdefault.jpg</t>
  </si>
  <si>
    <t>9UFxS3VNuDo</t>
  </si>
  <si>
    <t>2016-09-27T06:02:09Z</t>
  </si>
  <si>
    <t>Part II- Panel Discussion: Building an â€œAnalytics Firstâ€ organization</t>
  </si>
  <si>
    <t>https://i.ytimg.com/vi/9UFxS3VNuDo/maxresdefault.jpg</t>
  </si>
  <si>
    <t>iORycn8uQvg</t>
  </si>
  <si>
    <t>2016-09-27T05:55:56Z</t>
  </si>
  <si>
    <t>27/9/16 5:55</t>
  </si>
  <si>
    <t>Part I- Subu Boyinapalli, Director, Enterprise Initiatives, Optum Global Solutions at Cypher 2016</t>
  </si>
  <si>
    <t>https://i.ytimg.com/vi/iORycn8uQvg/maxresdefault.jpg</t>
  </si>
  <si>
    <t>LXuTLCUZpiw</t>
  </si>
  <si>
    <t>2016-09-27T05:05:10Z</t>
  </si>
  <si>
    <t>27/9/16 5:05</t>
  </si>
  <si>
    <t>Anshu Sharma, Sr. Director, AIG Science at Cypher 2016 | Part II</t>
  </si>
  <si>
    <t>Paradigm Shift in Insurance</t>
  </si>
  <si>
    <t>https://i.ytimg.com/vi/LXuTLCUZpiw/maxresdefault.jpg</t>
  </si>
  <si>
    <t>MZVuQGprnnc</t>
  </si>
  <si>
    <t>2016-09-27T05:03:56Z</t>
  </si>
  <si>
    <t>27/9/16 5:03</t>
  </si>
  <si>
    <t>Anshu Sharma, Sr. Director, AIG Science at Cypher 2016 | Part I</t>
  </si>
  <si>
    <t>https://i.ytimg.com/vi/MZVuQGprnnc/maxresdefault.jpg</t>
  </si>
  <si>
    <t>t1PI58MBTOg</t>
  </si>
  <si>
    <t>2016-09-27T05:01:39Z</t>
  </si>
  <si>
    <t>27/9/16 5:01</t>
  </si>
  <si>
    <t>Sameer Dhanrajani, Business Leader at Cognizant at Cypher 2016</t>
  </si>
  <si>
    <t>Mr. Algorithmâ€¦The new member in the board room discussing the Algorithm Economy.</t>
  </si>
  <si>
    <t>https://i.ytimg.com/vi/t1PI58MBTOg/maxresdefault.jpg</t>
  </si>
  <si>
    <t>fjZBwDdS95c</t>
  </si>
  <si>
    <t>2016-09-26T08:49:56Z</t>
  </si>
  <si>
    <t>26/9/16 8:49</t>
  </si>
  <si>
    <t>Shankar Arun, Vice President - Chiltern at Cypher2016</t>
  </si>
  <si>
    <t>www.analyticsindiasummit.com The role of business analytics in the field of clinical research The focus will be primarily on the following a. Significance of Statistics in Clinical Trials b. Role of Descriptive &amp; Predictive Analytics in Clinical Trial Monitoring c. Role of Predictive Analytics in Clinical Trial Design The entire presentation is based on the â€˜KISSâ€™ theme (Keep it Simple) and is packaged in a way that will be easy for those who do not understand this business domain but still will be able to understand how analytics creates such a huge impact.</t>
  </si>
  <si>
    <t>PT45M29S</t>
  </si>
  <si>
    <t>https://i.ytimg.com/vi/fjZBwDdS95c/maxresdefault.jpg</t>
  </si>
  <si>
    <t>wbXUhZHG3Bo</t>
  </si>
  <si>
    <t>2016-09-26T08:19:14Z</t>
  </si>
  <si>
    <t>26/9/16 8:19</t>
  </si>
  <si>
    <t>Workshop by Nishant Chandra &amp; John Kiran on Practical Natural Language Understanding- Part IV</t>
  </si>
  <si>
    <t>Practical Natural Language Understanding: From Data to Intent. The latest advances in natural language understanding has created a massive paradigm shift in dealing with text related data problems. Several open source tools are available in the machine learning domain for traditional natural language processing to deep learning. This will be a deep dive into newest technologies and tools in natural language understanding space along with practical demonstration from data to insights.</t>
  </si>
  <si>
    <t>https://i.ytimg.com/vi/wbXUhZHG3Bo/maxresdefault.jpg</t>
  </si>
  <si>
    <t>R7zh_H0IWes</t>
  </si>
  <si>
    <t>2016-09-26T08:19:12Z</t>
  </si>
  <si>
    <t>Workshop by Nishant Chandra &amp; John Kiran on Practical Natural Language Understanding- Part III</t>
  </si>
  <si>
    <t>https://i.ytimg.com/vi/R7zh_H0IWes/maxresdefault.jpg</t>
  </si>
  <si>
    <t>gF6D_QkQifI</t>
  </si>
  <si>
    <t>2016-09-26T08:19:10Z</t>
  </si>
  <si>
    <t>Workshop by Nishant Chandra &amp; John Kiran on Practical Natural Language Understanding- Part II</t>
  </si>
  <si>
    <t>https://i.ytimg.com/vi/gF6D_QkQifI/maxresdefault.jpg</t>
  </si>
  <si>
    <t>GoqU024WS-o</t>
  </si>
  <si>
    <t>2016-09-26T08:19:06Z</t>
  </si>
  <si>
    <t>Workshop by Nishant Chandra &amp; John Kiran on Practical Natural Language Understanding- Part I</t>
  </si>
  <si>
    <t>https://i.ytimg.com/vi/GoqU024WS-o/maxresdefault.jpg</t>
  </si>
  <si>
    <t>mz7HAPF5gyg</t>
  </si>
  <si>
    <t>2016-09-26T08:07:28Z</t>
  </si>
  <si>
    <t>26/9/16 8:07</t>
  </si>
  <si>
    <t>PK Vishwanathan, Program Director, Great Lakes at Cypher 2016- Part V</t>
  </si>
  <si>
    <t>Talk on "Logistic Regression: Power and Practicial utility". Logistic regression as a statistical technique and approach was developed over a century back. With the evolution of analytics and its multi-disciplinary development, several techniques and applications have been developed to solve complex analytical problems. However, Logistic regression still continues to be a powerful and widely applied technique, often overlooked by practitioners for the lack of understanding of its scope and applications. This session would focus on how Logistic Regression can be used to solve several analytics problems which would otherwise call for complex techniques. The session would be led through industry case studies from the financial and marketing sectors.</t>
  </si>
  <si>
    <t>https://i.ytimg.com/vi/mz7HAPF5gyg/maxresdefault.jpg</t>
  </si>
  <si>
    <t>GhwprXOChdo</t>
  </si>
  <si>
    <t>2016-09-26T08:07:26Z</t>
  </si>
  <si>
    <t>PK Vishwanathan,Program Director, Great Lakes at Cypher 2016- Part IV</t>
  </si>
  <si>
    <t>https://i.ytimg.com/vi/GhwprXOChdo/maxresdefault.jpg</t>
  </si>
  <si>
    <t>Dk9z16aergQ</t>
  </si>
  <si>
    <t>2016-09-26T08:07:24Z</t>
  </si>
  <si>
    <t>PK Vishwanathan, Program Director, Great Lakes at Cypher 2016- Part III</t>
  </si>
  <si>
    <t>https://i.ytimg.com/vi/Dk9z16aergQ/maxresdefault.jpg</t>
  </si>
  <si>
    <t>kIhygezilZc</t>
  </si>
  <si>
    <t>2016-09-26T08:07:21Z</t>
  </si>
  <si>
    <t>PK Vishwanathan, Program Director, Great Lakes at Cypher 2016- Part II</t>
  </si>
  <si>
    <t>https://i.ytimg.com/vi/kIhygezilZc/maxresdefault.jpg</t>
  </si>
  <si>
    <t>M_6rh9MiGoA</t>
  </si>
  <si>
    <t>2016-09-26T08:07:19Z</t>
  </si>
  <si>
    <t>PK Vishwanathan, Program Director, Great Lakes at Cypher 2016- Part I</t>
  </si>
  <si>
    <t>https://i.ytimg.com/vi/M_6rh9MiGoA/maxresdefault.jpg</t>
  </si>
  <si>
    <t>tmkgH3bgoZg</t>
  </si>
  <si>
    <t>2016-09-26T08:07:15Z</t>
  </si>
  <si>
    <t>Talk by Prithwis Mukerjee on Blockchain and Crypto Corporation at Cypher 2016- Part V</t>
  </si>
  <si>
    <t>Listen to the workshop conducted by Prithwis Mukerjee, Program Director, Business Analytics at Praxis Business School on "The Mathematics &amp; Technology behind Blockchain and Crypto Corporation". Is it a commodity? A currency? An autonomous corporation? Bitcoin and blockchain, the underlying platform on which all cryptocurrency is implemented, is somewhat of a blackbox. We all know what it is and what it does but are in the dark about how the stuff actually works. In this session we look at the basic mathematics that powers this technology as well as an outline of the algorithm that defines the contours of this amazing product.</t>
  </si>
  <si>
    <t>https://i.ytimg.com/vi/tmkgH3bgoZg/maxresdefault.jpg</t>
  </si>
  <si>
    <t>jap6H1NipvY</t>
  </si>
  <si>
    <t>2016-09-26T08:07:12Z</t>
  </si>
  <si>
    <t>Talk by Prithwis Mukerjee on Blockchain and Crypto Corporation at Cypher 2016- Part IV</t>
  </si>
  <si>
    <t>https://i.ytimg.com/vi/jap6H1NipvY/maxresdefault.jpg</t>
  </si>
  <si>
    <t>mt-si5TK1rw</t>
  </si>
  <si>
    <t>2016-09-26T08:07:10Z</t>
  </si>
  <si>
    <t>Talk by Prithwis Mukerjee on Blockchain and Crypto Corporation at Cypher 2016- Part III</t>
  </si>
  <si>
    <t>https://i.ytimg.com/vi/mt-si5TK1rw/maxresdefault.jpg</t>
  </si>
  <si>
    <t>Rs942kbIppc</t>
  </si>
  <si>
    <t>2016-09-26T08:07:07Z</t>
  </si>
  <si>
    <t>Talk by Prithwis Mukerjee on Blockchain and Crypto Corporation at Cypher 2016- Part II</t>
  </si>
  <si>
    <t>https://i.ytimg.com/vi/Rs942kbIppc/maxresdefault.jpg</t>
  </si>
  <si>
    <t>1mWSf2tbjNQ</t>
  </si>
  <si>
    <t>2016-09-26T08:07:04Z</t>
  </si>
  <si>
    <t>Talk by Prithwis Mukerjee on Blockchain and Crypto Corporation at Cypher 2016- Part I</t>
  </si>
  <si>
    <t>https://i.ytimg.com/vi/1mWSf2tbjNQ/maxresdefault.jpg</t>
  </si>
  <si>
    <t>A_r5M_S2KKM</t>
  </si>
  <si>
    <t>2016-09-26T07:36:45Z</t>
  </si>
  <si>
    <t>26/9/16 7:36</t>
  </si>
  <si>
    <t>Gabriel Lim at Cypher 2016- Part III</t>
  </si>
  <si>
    <t>Listen to him talking about "Business Analytics in singapore" Their presence has created career opportunities for many. This information session will provide you with insights into Singaporeâ€™s key industry, the work pass framework and career opportunities. Join our Area Director, Mr Gabriel Lim, as he provides a snapshot of the Data Analytics scene in Singapore and addresses questions that you may have on working and living in Singapore.</t>
  </si>
  <si>
    <t>https://i.ytimg.com/vi/A_r5M_S2KKM/maxresdefault.jpg</t>
  </si>
  <si>
    <t>SD98eZGLt6Y</t>
  </si>
  <si>
    <t>2016-09-26T07:34:52Z</t>
  </si>
  <si>
    <t>26/9/16 7:34</t>
  </si>
  <si>
    <t>Gabriel Lim at Cypher 2016- Part II</t>
  </si>
  <si>
    <t>https://i.ytimg.com/vi/SD98eZGLt6Y/maxresdefault.jpg</t>
  </si>
  <si>
    <t>M4WjOJiUCj0</t>
  </si>
  <si>
    <t>2016-09-26T07:01:14Z</t>
  </si>
  <si>
    <t>26/9/16 7:01</t>
  </si>
  <si>
    <t>Gabriel Lim at Cypher 2016- Part IV</t>
  </si>
  <si>
    <t>https://i.ytimg.com/vi/M4WjOJiUCj0/maxresdefault.jpg</t>
  </si>
  <si>
    <t>Ns58mV8Oo0Y</t>
  </si>
  <si>
    <t>2016-09-26T06:59:32Z</t>
  </si>
  <si>
    <t>26/9/16 6:59</t>
  </si>
  <si>
    <t>Part V- Workshop by Abhimanyu Dasgupta , Karthikeyan Ganesan and Arkosnato Neogy at Cypher 2016</t>
  </si>
  <si>
    <t>â€œRecommended for youâ€ â€“ Matrix Factorization, Boltzmannâ€™s Machine and Completion Engines In the post-modern internet era of content explosion, searching for that elusive item to fulfill your requirement is passÃ©. Organizations and consumers alike increasingly rely on smart recommendations to steer them to the products and services of interest. But what is the technology that enables machines to make such uncanny, accurate guesses about our likes and dislikes? In this session we take a deep-dive into the behind-the-scenes algorithms that dominate todayâ€™s e-commerce and media universe. Starting from basics, follow the Deloitte Advanced Analytics team as we journey through ground-breaking ideas to cutting-edge implementations that are redefining recommender systems. Truly, highly â€œrecommended for youâ€ all the way!</t>
  </si>
  <si>
    <t>https://i.ytimg.com/vi/Ns58mV8Oo0Y/maxresdefault.jpg</t>
  </si>
  <si>
    <t>95KuzFuuqCo</t>
  </si>
  <si>
    <t>2016-09-26T06:59:22Z</t>
  </si>
  <si>
    <t>Part IV- Workshop by Abhimanyu Dasgupta , Karthikeyan Ganesan and Arkosnato Neogy at Cypher 2016</t>
  </si>
  <si>
    <t>https://i.ytimg.com/vi/95KuzFuuqCo/maxresdefault.jpg</t>
  </si>
  <si>
    <t>hIpOGAJyhHA</t>
  </si>
  <si>
    <t>2016-09-26T06:59:03Z</t>
  </si>
  <si>
    <t>Part III- Workshop by Abhimanyu Dasgupta , Karthikeyan Ganesan and Arkosnato Neogy at Cypher 2016</t>
  </si>
  <si>
    <t>https://i.ytimg.com/vi/hIpOGAJyhHA/maxresdefault.jpg</t>
  </si>
  <si>
    <t>VhZr5Nz4BNU</t>
  </si>
  <si>
    <t>2016-09-26T06:51:03Z</t>
  </si>
  <si>
    <t>26/9/16 6:51</t>
  </si>
  <si>
    <t>Part II- Workshop by Abhimanyu Dasgupta , Karthikeyan Ganesan and Arkosnato Neogy at Cypher 2016</t>
  </si>
  <si>
    <t>https://i.ytimg.com/vi/VhZr5Nz4BNU/maxresdefault.jpg</t>
  </si>
  <si>
    <t>6NZA56CocEw</t>
  </si>
  <si>
    <t>2016-09-26T06:35:48Z</t>
  </si>
  <si>
    <t>26/9/16 6:35</t>
  </si>
  <si>
    <t>Gabriel Lim at Cypher 2016- Part I</t>
  </si>
  <si>
    <t>Listen to him talking about "Business Analytics in singapore" As Singapore moves to become a Smart Nation, the Singapore Government has identified Data Analytics as an important growth sector and an important enabler for businesses and government to raise productivity, competiveness and growth. Singapore is the place for cutting-edge technology and in developing solutions that are relevant to Asia and beyond. Aiming to grow into a global infocomm hub, many major players in these industries have set up their regional/international headquarters here in Singapore. Their presence has created career opportunities for many. This information session will provide you with insights into Singaporeâ€™s key industry, the work pass framework and career opportunities. Join our Area Director, Mr Gabriel Lim, as he provides a snapshot of the Data Analytics scene in Singapore and addresses questions that you may have on working and living in Singapore.</t>
  </si>
  <si>
    <t>https://i.ytimg.com/vi/6NZA56CocEw/maxresdefault.jpg</t>
  </si>
  <si>
    <t>COnNumnXFhk</t>
  </si>
  <si>
    <t>2016-09-26T06:32:55Z</t>
  </si>
  <si>
    <t>26/9/16 6:32</t>
  </si>
  <si>
    <t>Workshop by Abhimanyu Dasgupta , Karthikeyan Ganesan and Arkosnato Neogy at Cypher 2016-Part VI</t>
  </si>
  <si>
    <t>https://i.ytimg.com/vi/COnNumnXFhk/maxresdefault.jpg</t>
  </si>
  <si>
    <t>sfFdxIL1DQw</t>
  </si>
  <si>
    <t>2016-09-26T06:05:47Z</t>
  </si>
  <si>
    <t>26/9/16 6:05</t>
  </si>
  <si>
    <t>Part I- Workshop by Abhimanyu Dasgupta , Karthikeyan Ganesan and Arkosnato Neogy at Cypher 2016</t>
  </si>
  <si>
    <t>https://i.ytimg.com/vi/sfFdxIL1DQw/maxresdefault.jpg</t>
  </si>
  <si>
    <t>Cgkj3Z0H6Uo</t>
  </si>
  <si>
    <t>2016-09-26T05:42:31Z</t>
  </si>
  <si>
    <t>26/9/16 5:42</t>
  </si>
  <si>
    <t>Nitin Agarwal Vice President â€“ Data Analytics at The Smart Cube at Cypher 2016</t>
  </si>
  <si>
    <t>www.analyticsindiasummit.com Every Inch Counts: Macro to Micro Level Retail Space Planning using Analytics Real estate is perhaps the most valuable asset for retailers. Using it efficiently to create a distinguished customer experience is critical. Every Inch Counts- Macro to Micro Level Retail Space Planning using Analytics Thus, there is a need to scientifically evaluate and utilize â€œspaceâ€, starting from site identification (macro) to space elasticity to checkout optimization â€¦. eventually to SKU range optimization (micro).</t>
  </si>
  <si>
    <t>PT58M27S</t>
  </si>
  <si>
    <t>https://i.ytimg.com/vi/Cgkj3Z0H6Uo/maxresdefault.jpg</t>
  </si>
  <si>
    <t>SIHnogn075I</t>
  </si>
  <si>
    <t>2016-09-25T05:06:54Z</t>
  </si>
  <si>
    <t>25/9/16 5:06</t>
  </si>
  <si>
    <t>Swati Gautam - Senior GM, United Spirits at Cypher2016</t>
  </si>
  <si>
    <t>www.analytcisindiasummit.com A short prelude into Sales transformation journey of United Spirits Limited â€“ A Diageo Company. This is the journey which began with vision to have sales data at finger tips on time in context. Now we are at milestone of being able to deliver data driven business insights from multidimensional data delivered on time across categories, hierarchy and geographies on a single platform. Moving ahead to tool driven analytics where insights are what tool points out for you to â€œAsk Right Questionsâ€ in real time context. Journey of Information enablement, culture change, working on informed data driven decision making and believing the data.</t>
  </si>
  <si>
    <t>https://i.ytimg.com/vi/SIHnogn075I/maxresdefault.jpg</t>
  </si>
  <si>
    <t>Skpe3lYqgl4</t>
  </si>
  <si>
    <t>2016-09-24T19:32:30Z</t>
  </si>
  <si>
    <t>24/9/16 19:32</t>
  </si>
  <si>
    <t>RAGHAVAN KIRTHIVASAN from AIG Science at Cypher 2016</t>
  </si>
  <si>
    <t>www.analyticsindiasummit.com Automating insight pipelines</t>
  </si>
  <si>
    <t>https://i.ytimg.com/vi/Skpe3lYqgl4/maxresdefault.jpg</t>
  </si>
  <si>
    <t>HLqOWxM1N70</t>
  </si>
  <si>
    <t>2016-09-24T16:22:40Z</t>
  </si>
  <si>
    <t>24/9/16 16:22</t>
  </si>
  <si>
    <t>Prithwis Mukerjee Program Director, Business Analytics at Praxis Business School at Cypher 2016</t>
  </si>
  <si>
    <t>www.analyticsindiasummit.com Machine Learning with Spark on AWS Spark is now the preferred platform for Big Data. It provides a rich and easy to use set of libraries for common machine learning techniques like Classification, Clustering, Logistic Regression etc. In this workshop, we will demonstrate how to set up Spark and Python on a standalone desktop to test and debug programs. We will further demonstrate how the programs can be executed on a Amazon Web Services cluster consisting of one master and one slave node using data stored in the Amazon S3 storage services. The workshop is intended to help delegates to be able to run machine learning programs with Spark &amp; Python on AWS.</t>
  </si>
  <si>
    <t>PT1H15M46S</t>
  </si>
  <si>
    <t>KMlUu-0DAaM</t>
  </si>
  <si>
    <t>2016-09-24T14:24:25Z</t>
  </si>
  <si>
    <t>24/9/16 14:24</t>
  </si>
  <si>
    <t>Bappaditya Mukhopadhyay Program Director, Great Lakes Institute of Management at Cypher 2016</t>
  </si>
  <si>
    <t>www.analyticsindiasummit.com Analytical Problem Solving: What should you learn and why? With the barrage of tools, applications and techniques, it would be an understatement to say that analytics and data science is evolving at an unprecedented pace. For someone wanting to learn or grow in analytics, he/she is likely to face the problem of plenty as this whole space may look like an ever expanding maze. However, what is most needed and ironically gets the least attention is developing an Analytical Problem Solving approach. The ability to think about a problem in a logical fashion, formulating the right questions and looking for the relevant patterns is the crux for any analytics problem. This session would help participants build this approach by knowing what exactly to learn and why are these steps important.</t>
  </si>
  <si>
    <t>1merkt2sEHo</t>
  </si>
  <si>
    <t>2016-09-24T06:13:35Z</t>
  </si>
  <si>
    <t>24/9/16 6:13</t>
  </si>
  <si>
    <t>Tushar Sharma &amp; Karthikeyan Sivasubramanian at Cypher 2016</t>
  </si>
  <si>
    <t>www.analyticsindiasummit.com Digital Analytics leveraging Microsoft stack In todayâ€™s context, customer engagement and customer experience are becoming critical components in digital interactions, so are the digital channels that businesses have. This allows a business to go beyond the traditional sales funnel analytics, and develop a clearer understanding of its prospects, leads and eventually digital customers. In this talk we would be sharing a perspective on how we can leverage non-traditional data to understand consumer behaviour enabling companies to attract and retain customers by leveraging analytic technologies in a scalable cloud environment.</t>
  </si>
  <si>
    <t>4Q6LKBOQ3do</t>
  </si>
  <si>
    <t>2016-09-24T05:30:13Z</t>
  </si>
  <si>
    <t>24/9/16 5:30</t>
  </si>
  <si>
    <t>Aatash Shah, Co-founder &amp; CEO, Edvancer at Cypher 2016</t>
  </si>
  <si>
    <t>www.analyticsindiasummit.com Superman vs. Avengers â€“ What Should A Winning Data Science Team Look Like The shortage of data scientists is acting as a hindrance towards wide-spread adoption of analytics across many corporates. At the same time the preponderance of multiple tools, techniques and knowledge base along with the fast changing nature of technology in data science creates an issue for analytics leaders and HR while hiring for their data science team. On top of this, given the high demand for people the attrition rates in the industry are high. This has led to a situation where employers end up spending months and large amount of money trying to hire people for their team and who may eventually not last for a long time in the organization. This talk will explore, how best can a winning data science team be built and managed. Should your team be built of Supermen or will the Avengers model of team building be better?</t>
  </si>
  <si>
    <t>PT35M34S</t>
  </si>
  <si>
    <t>NMGbyBTmo74</t>
  </si>
  <si>
    <t>2016-09-23T18:29:22Z</t>
  </si>
  <si>
    <t>23/9/16 18:29</t>
  </si>
  <si>
    <t>Charan Puvvala, Chief Data Officer, Mirabel Technologies at Cypher 2016</t>
  </si>
  <si>
    <t>www.analyticsindiasummit.com Building worldâ€™s largest, fully automated Business Intelligence Databank using Analytics Marketing is evolving and undergoing constant changes. Today customers are looking for prospect company information from websites, social media, blogs, reviews, polls and some other publicly available sources. The research tools are not limited to the laptop and computers; you now have mobile devices, tablets, wearable devices and various apps which help in gathering information and in decision-making. These developments have made the job of a marketer very challenging. One thing that you constantly hear these days is how important and valuable data is. Leveraging the power of Analytics, Machine Learning, and Big Data we are in the process of building the worldâ€™s largest and fully automated Business Intelligence Databank. This Databank will have verified and validated company profiles of organizations from across the globe. The process does not end there. Accurate and up to date data is key. Our fully automated algorithm works on the back end to constantly augment the currently available data with missing information and also verify what is already there. Join my knowledge talk where I will share my thoughts and ideas on how and why analytics and big data is key to Marketing success.</t>
  </si>
  <si>
    <t>PT34M22S</t>
  </si>
  <si>
    <t>Lpq_BfipMY4</t>
  </si>
  <si>
    <t>2016-09-23T11:22:27Z</t>
  </si>
  <si>
    <t>23/9/16 11:22</t>
  </si>
  <si>
    <t>Prasad Y CEO of HIDDIME.COM at Cypher 2016</t>
  </si>
  <si>
    <t>Listen to him speaking on "Smart Big Data Lake". Next Generation DATAWAREHOUSE that supports BIG DATA and includes support for both older and modern â€˜self-service, cloud BI and Analytics toolsâ€™ Recent developments in BIG DATA have vastly improved the scope and depth of analytics that are possible by factoring in all available data. BIG DATA Engineering has given us many tools and techniques to store, process and access data. But, integrating the big-data pipelines into a datawarehouse that drives comprehensive queries and analysis that the modern BI and Analytics needs and expects is still an open problem. Current BI Datawarehouse falls short in handling this critical requirement of the new data driven world. SMART BIG DATA LAKE (SBDL) is a robust architectural and smart-data technology that allows universal schema-on-read access of all data. Deeper problems such as integrating out-of-order ETL processes some of which include more advanced Machine Learning, Un-structured-data, streaming-data and Graph processing pipelines can be handled in a scalable fashion with smart-big-data lakes. SBDL simultaneously supports comprehensive queries by modern self-service BI and Analytics tools on the cloud or on premise extending the benefits of BIG DATA to the frontlines.</t>
  </si>
  <si>
    <t>PT37M32S</t>
  </si>
  <si>
    <t>https://i.ytimg.com/vi/Lpq_BfipMY4/maxresdefault.jpg</t>
  </si>
  <si>
    <t>jH5YRkq3_TI</t>
  </si>
  <si>
    <t>2016-09-23T10:03:08Z</t>
  </si>
  <si>
    <t>23/9/16 10:03</t>
  </si>
  <si>
    <t>Dakshinamurthy V Kolluru President, International School of Engineering at Cypher 2016</t>
  </si>
  <si>
    <t>Listen to his talk on "Analytics talent: How to build systematically in your organization". More and more companies are planning to establish analytics profit centers. However, due to the lack of preparedness of tradition university systems, corporates are building analytics talent in an adhoc manner. In this presentation, we shall develop a grid structure for the analytics competency needs of an organization. We shall identify crucial gaps in the existing talent pool and suggest a framework for an organization to systematically build the competencies.</t>
  </si>
  <si>
    <t>https://i.ytimg.com/vi/jH5YRkq3_TI/maxresdefault.jpg</t>
  </si>
  <si>
    <t>1C6q5wudEp4</t>
  </si>
  <si>
    <t>2016-09-23T08:58:22Z</t>
  </si>
  <si>
    <t>23/9/16 8:58</t>
  </si>
  <si>
    <t>Juhi Bhatnagar, Head of Analytics at Clover Infotech at Cypher 2016 | Part II</t>
  </si>
  <si>
    <t>Listen to her talk on Can we reach 1 billion without 1s and 0s?</t>
  </si>
  <si>
    <t>https://i.ytimg.com/vi/1C6q5wudEp4/maxresdefault.jpg</t>
  </si>
  <si>
    <t>CloxFlOJrYo</t>
  </si>
  <si>
    <t>2016-09-23T08:58:01Z</t>
  </si>
  <si>
    <t>Juhi Bhatnagar, Head of Analytics at Clover Infotech at Cypher 2016 | Part I</t>
  </si>
  <si>
    <t>https://i.ytimg.com/vi/CloxFlOJrYo/maxresdefault.jpg</t>
  </si>
  <si>
    <t>rGGdwY1FL8w</t>
  </si>
  <si>
    <t>2016-09-23T08:56:38Z</t>
  </si>
  <si>
    <t>23/9/16 8:56</t>
  </si>
  <si>
    <t>Pramod Singh Chief Analytics Officer at Yodlee talking at Cypher 2016- Part II</t>
  </si>
  <si>
    <t>Listen his talk on Democratization of Data. The significant changes in technology in this decade has generated vast amounts of data which businesses have started consuming to make every day decisions. We are now on a tipping point where rather than be an add-on, data is becoming the new currency that is revolutionizing life as we know it. In this talk, Pramod will cover the evolution of analytics and discuss a few effects of data democratization</t>
  </si>
  <si>
    <t>https://i.ytimg.com/vi/rGGdwY1FL8w/maxresdefault.jpg</t>
  </si>
  <si>
    <t>jDboLpPKtMQ</t>
  </si>
  <si>
    <t>2016-09-23T08:56:13Z</t>
  </si>
  <si>
    <t>Pramod Singh Chief Analytics Officer at Yodlee talking at Cypher 2016- Part I</t>
  </si>
  <si>
    <t>www.analyticsindiasummit.com Listen to his talk on Democratization of Data. The significant changes in technology in this decade has generated vast amounts of data which businesses have started consuming to make every day decisions. We are now on a tipping point where rather than be an add-on, data is becoming the new currency that is revolutionizing life as we know it. In this talk, Pramod will cover the evolution of analytics and discuss a few effects of data democratization</t>
  </si>
  <si>
    <t>https://i.ytimg.com/vi/jDboLpPKtMQ/maxresdefault.jpg</t>
  </si>
  <si>
    <t>gBVU9ljR0xQ</t>
  </si>
  <si>
    <t>2016-09-23T08:53:58Z</t>
  </si>
  <si>
    <t>23/9/16 8:53</t>
  </si>
  <si>
    <t>Deep Thomas CEO at Tata Insights and Quants at Cyher 2016</t>
  </si>
  <si>
    <t>Listen to Deep speaking on Applying learnings from matured markets to steer Indian Analytics agenda. Today India is at a cusp in the analytics evolution journey. Superlative economic growth, the emergence of a new breed of millennials and the focus of the Government on â€œMake in Indiaâ€ are fundamentally changing the economic landscape. In the midst of this foundational changes, Indian companies are finding out newer and innovative ways of sustaining growth and competitive differentiation. Usage of data driven decision making and leveraging the power of data for competitive advantage is fast becoming the order of the day. Most companies and business groups are looking at analytics as the new competitive weapon. Charting out the path of future analytics evolution within such dynamic environment is a difficult endeavour. Lessons from the evolution of analytics from matured markets may be one of the many ways for a strategist to hazard a guess into the future. However, in many ways India presents challenges and opportunities which are quite unique; and suitable parallels may be difficult to find.</t>
  </si>
  <si>
    <t>https://i.ytimg.com/vi/gBVU9ljR0xQ/maxresdefault.jpg</t>
  </si>
  <si>
    <t>0GqeFwJRhRk</t>
  </si>
  <si>
    <t>2016-09-23T08:45:54Z</t>
  </si>
  <si>
    <t>23/9/16 8:45</t>
  </si>
  <si>
    <t>Arup Ray, Head Big Data &amp; Cloud Analytics, HANA, EIM at SAP speaking at Cypher 2016</t>
  </si>
  <si>
    <t>Listen to Arup Ray speaking on Big Data, Machine Learning and In-memory Computing | An emerging trend. Solving business problems and generating disruptive business insights with petabytes of data sounds great on paper, but not so easy in real life. Whether itâ€™s a century old $18 billion-a-year CPG company which need to quickly respond to the fluctuating costs of 4,000 raw materials that go into more than 20,000 products, or an e-commerce startup which needs to track millions of clickstreams to promote the right product, challenge is not only about storing petabytes of data (big data), but how fast can we run mathematical models on these huge data to generate intelligent insights in real time. This explores following aspects taking SAP HANA as a reference The emerging trend in in- memory computing How marriage between proprietary in memory technology and open source technology helping mathematicians solve real life problems Impact of in memory computing on real time analytics, big data &amp; machine learning .</t>
  </si>
  <si>
    <t>https://i.ytimg.com/vi/0GqeFwJRhRk/maxresdefault.jpg</t>
  </si>
  <si>
    <t>iIHgTL5Tg4g</t>
  </si>
  <si>
    <t>2016-09-23T08:30:15Z</t>
  </si>
  <si>
    <t>23/9/16 8:30</t>
  </si>
  <si>
    <t>Panel Discussion: Whatâ€™s holding organizations from adopting analytics- Part II</t>
  </si>
  <si>
    <t>Given the amount of visibility analytics has, whatâ€™s holding organizations back from being able to adopt analytics and decision sciences? Is there a lack of faith and if so what is causing it? Is it that they cannot find the right skills and tools and service providers? Is it that itâ€™s just too confusing and intimidating a landscape? Or even that the internal culture issues are too daunting to overcome. The panel will dive deep into what organizations stepping into the deep end of analytics adoption need to do to ensure success.</t>
  </si>
  <si>
    <t>https://i.ytimg.com/vi/iIHgTL5Tg4g/maxresdefault.jpg</t>
  </si>
  <si>
    <t>g6UR6BhFUz4</t>
  </si>
  <si>
    <t>2016-09-23T08:30:01Z</t>
  </si>
  <si>
    <t>Panel Discussion: Whatâ€™s holding organizations from adopting analytics- Part I</t>
  </si>
  <si>
    <t>https://i.ytimg.com/vi/g6UR6BhFUz4/maxresdefault.jpg</t>
  </si>
  <si>
    <t>DtLDsE4bNfI</t>
  </si>
  <si>
    <t>2016-09-23T05:59:41Z</t>
  </si>
  <si>
    <t>23/9/16 5:59</t>
  </si>
  <si>
    <t>Sandeep Mittal, MD, Cartesian Consulting at Cypher 2016</t>
  </si>
  <si>
    <t>www.analyticsindiasummit.com Sandeep Mittal, Managing Director at Cartesian Consulting talking about "Analytics in Domestic India Market: What makes it different, challenging and ultimately rewarding" at Cypher 2016. We hear there are a few hundred analytics firms in the country, but very few of them choose to play in the Indian market because â€“ and this is the general view â€“ itâ€™s frankly impossible to build a viable analytics business doing work for domestic firm. Sure. But thereâ€™s more to this market than lower gross margins, and as the founder of one of the few players that have firmly planted a flag in the domestic market, Sandeep has plenty to share on what makes this market different, challenging, mind boggling, and, ultimately, rewarding.</t>
  </si>
  <si>
    <t>https://i.ytimg.com/vi/DtLDsE4bNfI/maxresdefault.jpg</t>
  </si>
  <si>
    <t>0Yqd5bpBmi8</t>
  </si>
  <si>
    <t>2016-09-20T08:47:32Z</t>
  </si>
  <si>
    <t>20/9/16 8:47</t>
  </si>
  <si>
    <t>Cypher Intro</t>
  </si>
  <si>
    <t>Cypher, India's largest Analytics Summit is a platform to network and learn from the leading thought leaders, companies and startups in Analytics, Data Science and Big Data discipline. www.analyticsindiasummit.com</t>
  </si>
  <si>
    <t>https://i.ytimg.com/vi/0Yqd5bpBmi8/maxresdefault.jpg</t>
  </si>
  <si>
    <t>XyF6I5jzZNY</t>
  </si>
  <si>
    <t>2016-07-12T13:06:57Z</t>
  </si>
  <si>
    <t>Q&amp;A Session - SAS Academy for Data Science</t>
  </si>
  <si>
    <t>This webinar was recorded on 12th July 2016. Sunil Bhardwaj, Senior Analytics Training Consultant, SAS India, took questions and provided an overview of the SAS Academy for Data Science. Attend this webinar and discover how you can differentiate yourself by earning world-class certification in big data, advanced analytics and data science from SAS, the leader in advanced big data analytics. Sharpen your skills and validate your expertise at the SAS Academy for Data Science. And become the go-to expert who not only talks data science, but actually does it. The SASÂ® Academy for Data Science offers: Three immersive programs developed by leading analytical experts. Industry-recognised credentials â€“ certifications in big data, advanced analytics and data science. Classroom instruction in a collaborative setting, combined with hands-on learning and case studies. A blended approach using SAS, Hadoop and open source technologies. A coach to guide you by answering questions and helping you prepare for certification. Around-the-clock access to SAS software and course materials during the program. Post Class Recordings Hybrid Training combination of Classroom and Live Web Classes Speaker Bio: Dr. Sunil Bhardwaj, Presently working as a Senior Analytics Training Consultant with SAS India. He has 12 years of total academic and industry experience and 5 + years of Training and Mentoring experience in SAS with all the leading clients in India and Abroad. He has conducted mentoring workshops in the area of Business Forecasting, Predictive Modelling, Big Data Analytics, Operations Research and Design of Experiments with Leading corporations in the area of Banking, Retail, Manufacturing and Agriculture. Education: â€¢ PhD, IBS, Hyderabad, India. â€¢ Masterâ€™s in Engineering (MNIT, Allahabad) â€¢ Bachelorâ€™s in Technology (Punjab Technical University)</t>
  </si>
  <si>
    <t>PT1H24M6S</t>
  </si>
  <si>
    <t>https://i.ytimg.com/vi/XyF6I5jzZNY/maxresdefault.jpg</t>
  </si>
  <si>
    <t>_J706gG_xmw</t>
  </si>
  <si>
    <t>2016-07-11T05:26:39Z</t>
  </si>
  <si>
    <t>Analytics India News Monthly News Roundup-June</t>
  </si>
  <si>
    <t>Analytics India magazine presents you with monthly analytics India news roundup. Take a look for major events of analytics industry that took place in the month of June. BRIDGEi2i Analytics Solutions, a Bangalore based analytics solutions company, secured Series A growth capital from one of Indiaâ€™s leading diversified financial services conglomerate- Edelweiss Private Equity. With an intend to study customer behaviour and strengthen the supply chain, Snapdeal, Indiaâ€™s largest online marketplace announced the establishment of Data Sciences Center in San Carlos, California. Reliance Industries Limited pumped in US$16 million in NetraDyne, a US-based visual analytics start-up that aims at creating a unique end-to-end IoT solution thereby pushing Deep Learning processing to the edge. Under Prime Ministerâ€™s Narendra Modi flagship project â€˜Smart Cities Missionâ€™, 20 cities were selected for being converted to smart cities. Pune being the second city among the 20 selected. For more analytics India related stories, visit www.analyticsindiamag.com</t>
  </si>
  <si>
    <t>https://i.ytimg.com/vi/_J706gG_xmw/maxresdefault.jpg</t>
  </si>
  <si>
    <t>D-W14m1L_hg</t>
  </si>
  <si>
    <t>2016-05-21T02:47:33Z</t>
  </si>
  <si>
    <t>21/5/16 2:47</t>
  </si>
  <si>
    <t>Analytics India Magazine completes 4 years!</t>
  </si>
  <si>
    <t>www.analyticsindiamag.com 4 years back, what started as a vision to evangelize analytics in India has since translated into a passionate platform for everything analytics in India, from keeping readers posted on latest developments to celebrating the Indian analytics ecosystem through events such as the Analytics India Summit - Cypher. In a short span of four years, we have become one of the most reputed brands online in our field and it couldnâ€™t have been possible without our readers. Ranging from comments and queries to interactions on our social media pages as well as the comments section, you have showered us with immense support and as we celebrate our 4th birthday today, we extend our gratitude to you.</t>
  </si>
  <si>
    <t>https://i.ytimg.com/vi/D-W14m1L_hg/maxresdefault.jpg</t>
  </si>
  <si>
    <t>SFAXuKRIZfE</t>
  </si>
  <si>
    <t>2016-04-28T19:04:49Z</t>
  </si>
  <si>
    <t>28/4/16 19:04</t>
  </si>
  <si>
    <t>CYPHER 2016 | Analytics India Summit | 15-17th Sep | Bangalore</t>
  </si>
  <si>
    <t>Analytics India Magazine presents â€œCypher 2016â€ â€“ Indiaâ€™s largest and most exciting analytics summit of the year! After the enormous success of last yearâ€™s one-day summit, Cypher 2016 is back with a bigger platform â€“ this time spaced out over a period of 3 days. You can expect 100+ speakers, 50+ talks, 20+ workshops, training sessions and lots of excitement during these three days! For more information, visit www.analyticsindiasummit.com #cypher2016</t>
  </si>
  <si>
    <t>https://i.ytimg.com/vi/SFAXuKRIZfE/maxresdefault.jpg</t>
  </si>
  <si>
    <t>6CEgbaBMQJg</t>
  </si>
  <si>
    <t>2016-02-07T16:22:37Z</t>
  </si>
  <si>
    <t>10 movies that show the power of Analytics</t>
  </si>
  <si>
    <t>Everyone loves a good plot. There are movies that have fascinated us with a deep focus on various aspects of data science, like mathematics, statistics, artificial intelligence, machine learning etc. Analytics India Magazine decided to compile a list of ten films that have left a mark on the global film industry and given a sneak peak into the world of analytics and data science. All movie clips are copyright of respective movie owners. This video is intended for merely educational purposes.</t>
  </si>
  <si>
    <t>https://i.ytimg.com/vi/6CEgbaBMQJg/maxresdefault.jpg</t>
  </si>
  <si>
    <t>iw01E6IkOdA</t>
  </si>
  <si>
    <t>2016-01-07T07:25:10Z</t>
  </si>
  <si>
    <t>Top 10 analytics trends in 2015</t>
  </si>
  <si>
    <t>As we get ready to bid goodbye to 2015 and gear up to welcome another year, we canâ€™t help but retrospect on how this year turned out to be for the analytical space and what to expect in the future. However, to plan the future it is important to look at the past, and for that matter one needs to compare. Analytics India Magazine decided to dig out the best and most popular analytical trends by speaking to those who have experienced the eye of analytics hurricane and continue to win over it diligently. Hereâ€™s a glimpse as the data leaders from different companies share the top and emerging trends that rule analytical the industry. Rrad the whole story at: http://analyticsindiamag.com/top-10-analytics-trends-in-2015/</t>
  </si>
  <si>
    <t>https://i.ytimg.com/vi/iw01E6IkOdA/maxresdefault.jpg</t>
  </si>
  <si>
    <t>5ZeeCIuY_zA</t>
  </si>
  <si>
    <t>2015-12-23T09:17:03Z</t>
  </si>
  <si>
    <t>23/12/15 9:17</t>
  </si>
  <si>
    <t>Webinar: â€˜Big Dataâ€™ â€“ Converting Hype to Real Business Outcomes</t>
  </si>
  <si>
    <t>Is Big Data just a hype? Thatâ€™s a question that crosses the mind of many people. The reason being that the real measure of any technology is the business outcomes it can have. In that context, many organisations start on the journey of Big Data but really hit the stumbling block in the business outcomes it can have. A lot of it to do with having the right data architectures, right use cases and the right kind of user mapping to the different layers of the data architecture. If done correctly, Big Data ceases to be a hype and starts delivering real business outcomes. Vivek Ratna â€“ Country Director, HP Big Data Platform Vivek Ratna has over 16 years of experience in IT and telecom industry, bulk of which has been spent in HP. Prior to the current role in HP, he was the Enterprise Account Manager handling few of the largest corporates in India in the telecom space. Prior to HP, he worked in Reliance Communications as part of their national strategy team and also in Wipro and HCL Infosystems. Vivek has an engineering degree from IIT, Kharagpur</t>
  </si>
  <si>
    <t>https://i.ytimg.com/vi/5ZeeCIuY_zA/maxresdefault.jpg</t>
  </si>
  <si>
    <t>2s6YKTvuJIU</t>
  </si>
  <si>
    <t>2015-12-19T20:06:50Z</t>
  </si>
  <si>
    <t>19/12/15 20:06</t>
  </si>
  <si>
    <t>Big Bang Data - Visualisation art exhibition at Somerset House, London.</t>
  </si>
  <si>
    <t>Big Bang Data explores the issues surrounding the datafication of our world through the work of artists, designers, journalists and visionaries. As the data explosion accelerates, we ask if we really understand our relationship with data, and explore the meaning and implications of data for our future. Big Bang Data runs from 03 Dec 2015 â€” 28 Feb 2016 More information at http://bigbangdata.somersethouse.org.uk/</t>
  </si>
  <si>
    <t>https://i.ytimg.com/vi/2s6YKTvuJIU/maxresdefault.jpg</t>
  </si>
  <si>
    <t>QWwrPiykwRE</t>
  </si>
  <si>
    <t>2015-12-09T07:21:58Z</t>
  </si>
  <si>
    <t>Your Analytics CMO!</t>
  </si>
  <si>
    <t>Exclusive Marketing solutions for analytics companies. We, at Analytics India Magazine, offer marketing services to small to midsize analytics companies in India. We help you market yourself to gain new clients, build your brand to develop a good reputation, and hone your digital presence so that you showcase your offerings and capabilities to the right audience, thus also building a brand equity and market buzz. Our competent marketing team brings out the best results tailored to client needs. We take your marketing to the next level in a cost-effective and efficient manner with a monthly subscription plan so that you concentrate on your core capabilities of analytics delivery and leave the marketing part to us, without a big hole in your pocket. Moreover, you can rest assured that your marketing partner is well versed with analytics as a domain and has right in-roads as well as knowledge about the industry. For more infor, write to us at info@analyticsindiamag.com</t>
  </si>
  <si>
    <t>https://i.ytimg.com/vi/QWwrPiykwRE/maxresdefault.jpg</t>
  </si>
  <si>
    <t>KLGyzO4vBYU</t>
  </si>
  <si>
    <t>2015-09-29T05:25:54Z</t>
  </si>
  <si>
    <t>29/9/15 5:25</t>
  </si>
  <si>
    <t>Panel Discussion Challenges in Analytics Adoption</t>
  </si>
  <si>
    <t>Enterprise adoption of analytics is far from over. While, we have seen a steady adoption in recent years, the space is occupied with some unique challenges which discourage business leaders in accepting analytics whole-heartedly. Dearth of analytics talent, unavailability of quality data, little knowledge of analytics, reliance on IT are some key challenges faced by the industry. Analytics has yet to evolve any industry wide standards. Even standards around how do we store, deploy, share for re-use analytics models/ algorithms is still to evolve. It is obvious that as the industry evolves, we will see solutions to these challenges. In this panel discussion, the five leaders will put across their views on what these key challenges and how is the industry tackling them.</t>
  </si>
  <si>
    <t>mlvf0Uzpqyg</t>
  </si>
  <si>
    <t>2015-09-23T08:47:55Z</t>
  </si>
  <si>
    <t>23/9/15 8:47</t>
  </si>
  <si>
    <t>Getting More out of the Elephant by Vivek Ratna at CYPHER2015</t>
  </si>
  <si>
    <t>As per a recent study conducted by Gartner, 49% of the respondents said that they havenâ€™t figured out how to get value out of Hadoop. 57% of the respondents said that skills gap is a major inhibitor to getting values out of Hadoop. Once an investment has been made on Hadoop, the challenge many organizations are facing is how to get returns out of it. This workshop will get into this topic with a live discussion with a big organization who has faced this scenario and has taken steps to address this challenge.</t>
  </si>
  <si>
    <t>PT54M3S</t>
  </si>
  <si>
    <t>Ows3FlyOA0E</t>
  </si>
  <si>
    <t>2015-09-23T08:32:23Z</t>
  </si>
  <si>
    <t>23/9/15 8:32</t>
  </si>
  <si>
    <t>Deep Learning &amp; Data Analytics by Rinka Singh, Shankara Rao &amp; Thejaswi Nanditale</t>
  </si>
  <si>
    <t>This talk introduces audience to the applications of GPUs on deep learning in making decisions based on big-data and on accelerating the underlying enterprise software infrastructure. The first half focuses on deep learning applications, the dramatic performance improvements that the GPU can bring and the value of using GPU enabled deep learning tools and frameworks. The second half describes the problems in the underlying enterprise middleware that constrain the flow of data, its implications and demonstrate a use-case solving this problem.</t>
  </si>
  <si>
    <t>PT50M23S</t>
  </si>
  <si>
    <t>71HvOWYkAZA</t>
  </si>
  <si>
    <t>2015-09-23T08:24:07Z</t>
  </si>
  <si>
    <t>23/9/15 8:24</t>
  </si>
  <si>
    <t>Analytics for Growth &amp; Consumer Experience at Flipkart by Ravi Vijayaraghavan</t>
  </si>
  <si>
    <t>At Flipkart, we have built a highly scalable data infrastructure that is a rich source of information about our consumers, sellers and our supply chain. The analytics teams leverage this infrastructure to build a deep understanding of our business, its growth drivers and the Indian consumer. This talk will focus of some of our work in this area. It will be a glimpse into some of our solutions to drive business growth and User experience for our consumers and sellers.</t>
  </si>
  <si>
    <t>7_iUUh71uiQ</t>
  </si>
  <si>
    <t>2015-09-23T08:06:33Z</t>
  </si>
  <si>
    <t>23/9/15 8:06</t>
  </si>
  <si>
    <t>Using R with Hadoop - Linear Regression in Retail by Prithwis Mukherjee</t>
  </si>
  <si>
    <t>Most sample programs in Hadoop demonstrate Word Count but that is hardly relevant in the business world. This presentation how Linear Models in R can be integrated with Hadoop to solve a very large problem from the world of Retail.</t>
  </si>
  <si>
    <t>7tDy8LvX0UI</t>
  </si>
  <si>
    <t>2015-09-23T08:06:07Z</t>
  </si>
  <si>
    <t>Big Data A world of oppurtunities</t>
  </si>
  <si>
    <t>12th Sep 2015, Bangalore CYPHER2015 Big Data Analytics professionals are increasingly in demand in diverse industries like Healthcare, Logistics, Operations, Finance, Media, E-commerce, etc,. But the industry faces a shortage of skilled manpower who can deliver solutions in analytics. Data scientists who can understand, use and perform big data analytics on the given data. The sessions will also have success stories of companies who have used big data analytics as a tool for problem solving. www.analyticsindiasummit.com</t>
  </si>
  <si>
    <t>LPdWvhTSftg</t>
  </si>
  <si>
    <t>2015-09-23T08:03:24Z</t>
  </si>
  <si>
    <t>23/9/15 8:03</t>
  </si>
  <si>
    <t>Data Science for Good by Shrikanth Jagannathan at CYPHER2015</t>
  </si>
  <si>
    <t>One offshoot of the rise of analytics and data science has been easier ways for collecting, analysing and sharing data â€“ and a lot of it using Open software. These ar being used by various organization to look at social and community issues.In this talk we will focus on the Data for Social Good movement and look at some examples of this in action. We also explore the various facets of this movement and discuss how it has the potential to transform the world we live in.</t>
  </si>
  <si>
    <t>AAlDzDWmFho</t>
  </si>
  <si>
    <t>2015-09-23T07:58:46Z</t>
  </si>
  <si>
    <t>23/9/15 7:58</t>
  </si>
  <si>
    <t>Using Data Science to build the next generation housing portal in India by Paul Meinshausen</t>
  </si>
  <si>
    <t>At Housing weâ€™re building products that affect some of lifeâ€™s most important decisions: where to move, where to live, what communities to be a part of, where to raise our children, and where to invest our life savings. We believe that these are problems that can be addressed through an intelligent use of data and data science has been a core part of our journey as a company since our beginning. In 2015 Housing expanded its Data Science Lab and focused our efforts in three main areas: 1) Using data science to enable end-consumers to make better decisions; 2) Building machine learning products to improve decision-making across our business functions (operations, marketing, sales, product development, etc.) 3) Developing data and intelligence products for institutional decision-makers across the real estate industry, from brokers, to property developers, to investment firms, banks and the public sector. In this talk I will describe how weâ€™ve grown and structured our data science teams and walk through a sample of our most exciting projects. Iâ€™ll delve into some of the methods and approaches weâ€™ve taken and show some of the lessons and insights weâ€™ve learned along the way.</t>
  </si>
  <si>
    <t>PT42M29S</t>
  </si>
  <si>
    <t>9hLC0bcF7Xk</t>
  </si>
  <si>
    <t>2015-09-23T07:49:50Z</t>
  </si>
  <si>
    <t>23/9/15 7:49</t>
  </si>
  <si>
    <t>Career in Analytics by Ankita Gupta at CYPHER2015</t>
  </si>
  <si>
    <t>This workshop will talk about the sexiest job of the 21st century and how a career in it looks like. Given the increasing demand for data analytics, the workshop will talk about the various driving factors for this and also about the outlook of this industry in the coming years. We will explain the critical business and technology drivers that are required by the industries to succeed in analytics and also for them to sustain. Examples of various industries will also be taken up â€“ What has helped Amazon, Google, Walmart, etc till now, what doesnâ€™t work now, and how analytics helps great companies. The session will also give the participants an insight into typical phases of analytics projects. It will also clarify the various notions on an analystâ€™s career path and give clarity between the different terminology of data analyst, data scientist, business analyst, analyst, etc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jz53395yVW8</t>
  </si>
  <si>
    <t>2015-09-23T07:13:31Z</t>
  </si>
  <si>
    <t>23/9/15 7:13</t>
  </si>
  <si>
    <t>Internet of Things meet Big Data by Sumeet Bansal at CYPHER2015</t>
  </si>
  <si>
    <t>12th Sep 2015, Bangalore Imagine a world where all your devices are interconnected. Sitting in office you know exactly what is there in your refrigerator, your watch reads your vitals and tells your doctor how you are doing without you getting involved, or even tracking down your lost keys! Ladies and Gentlemen, step ahead from the todayâ€™s advanced â€œsmart thermostatsâ€, to tomorrowâ€™s advanced world where as you enter a cool home because your car instructs you air conditioner when to cool it for you as you drive back. Imagine a world where everything is connected, energy is efficiently used and itâ€™s all driven by knowledge gained through analytics. It is expected that by 2020, we will have 50 billion devices connected to the internet as compared to todayâ€™s 15 billion. With the amount of data that will thus get generated, a successful marriage of Internet of Things with Big Data is surely on the cards giving a plethora of opportunities for enterprises to transform the way we live. This is what the workshop on â€œInternet of Thingsâ€ will talk about â€“ its origin, the status today, the expectations from it tomorrow and many more such things. www.analyticsindiasummit.com</t>
  </si>
  <si>
    <t>oIcaJBxiiEc</t>
  </si>
  <si>
    <t>2015-09-22T10:18:34Z</t>
  </si>
  <si>
    <t>22/9/15 10:18</t>
  </si>
  <si>
    <t>LACK OF TALENT IN ANALYTICS by MANISH SRIVASTAVA at CYPHER2015</t>
  </si>
  <si>
    <t>12th Sep 2015, Bangalore Requirement of Business analysis professional in the industry Trends in BA How the BA industry is growing year on year Current drawbacks the industry is facing in hiring this profession What is the need gap (gap in training in BA â€“ no training at fresher level, for those who want to switch career and research level; contemporary analytics is what they lack â€“ most of them are either web analyst or risk analyst or test analyst or predictive modeller â€“ but very few are those who have an idea of most of them. For instance a risk analyst wonâ€™t have much idea of Market Mix Modelling, thus he is not aware that he can also make his career in MMM) How TimesPro is playing role in the industry-helping in filtering best students Accelerating a win-win situation for both-us &amp; corporates by helping them pick the right candidate www.analyticsindiasummit.com</t>
  </si>
  <si>
    <t>Kvcf48YLQeQ</t>
  </si>
  <si>
    <t>2015-09-21T17:05:05Z</t>
  </si>
  <si>
    <t>21/9/15 17:05</t>
  </si>
  <si>
    <t>Workshop by Pritam Kanti Paul at CYPHER2015</t>
  </si>
  <si>
    <t>12th Sep 2015, Bangalore PRODUCTIZATION OF ANALYTICS Solving an Analytics challenge no longer means having just a bunch of data scientists crunching the numbers to find insights for business decisions. As businesses start realizing the value of Analytics, business users and decision makers need access to Analytics as well. And that means Analytics needs to be democratized, simplified, consumable and productized. The session talks about a few examples about the Industry trends in Productization and a few examples across business functions. www.analyticsindiasummit.com</t>
  </si>
  <si>
    <t>PT51M36S</t>
  </si>
  <si>
    <t>QWFJ_v0Wwvw</t>
  </si>
  <si>
    <t>2015-09-21T15:50:46Z</t>
  </si>
  <si>
    <t>21/9/15 15:50</t>
  </si>
  <si>
    <t>MOUMITA SARKER keynote at CYPHER2015</t>
  </si>
  <si>
    <t>12th Sep 2015, Bangalore MOUMITA SARKER is Director - Client Delivery at Cartesian Consulting CUSTOMER TRANSACTION-GENOME MAPPING IN MARKETING Targeted Marketing has gone beyond segmentation, each customer is a segment and each customerâ€™s journey can be nudged, mapped and reset by self-learning. A case study walk through of application of neural network and behavioural economics in marketing. www.analyticsindiasummit.com</t>
  </si>
  <si>
    <t>NidSMB_LuAI</t>
  </si>
  <si>
    <t>2015-09-21T15:28:30Z</t>
  </si>
  <si>
    <t>21/9/15 15:28</t>
  </si>
  <si>
    <t>Vivek Ratna Keynote at CYPHER2015</t>
  </si>
  <si>
    <t>12th Sep 2015, Bangalore VIVEK RATNA is Country Director, HP Big Data Platform DERIVING BUSINESS VALUES THROUGH ANALYSIS OF 100% OF YOUR DATA There are lots of talk around data. There is great amount of noise that data is the center of any organization. However, in all the noise, we tend to miss the most important point. Data is not the center of any organization, it is the value that these data give, has to be the center of an organization. Data has to be an enabler for business and not the other way round. So, for an organization embarking on a big data journey, itâ€™s very important to keep checkpoints on what are the business values the data is giving to them or has the Big Data journey stopped at just creating a huge storage system. And in that regard itâ€™s very important to have the right tools which can help the different stakeholders within an organization to derive value out of the data. www.analyticsindiasummit.com</t>
  </si>
  <si>
    <t>gYwmpyC5CcY</t>
  </si>
  <si>
    <t>2015-09-21T12:25:17Z</t>
  </si>
  <si>
    <t>21/9/15 12:25</t>
  </si>
  <si>
    <t>PANEL DISCUSSION: KEY TRENDS IN ANALYTICS at CYPHER2015</t>
  </si>
  <si>
    <t>12th Sep 2015, Bangalore Panelists: SANJAY SRIVASTAVA (Chair) AASHU AGGARWAL VASANT RAO UJJYAINI MITRA AMIT KHANNA Analytics is an extremely faced paced industry, what is novel now is outdated in 1-2 years. The pace of innovation and buzz creation outruns adoption. We call it â€œThe ship has sailed without the cargoâ€ phenomenon, i.e. the buzz dies down even before the adoption is complete. There is lot of work happening in analytics space and it is touching all industries, domain and every aspect of our lives. The speed of innovation is high and varied; and at times confounding even seasoned data scientists. We have seen the evolution of BI tools, big data platforms, rise of social media analytics; yet all have a mind-share of not more than few years. In this panel we will discuss about the key trends in analytics, how will the space look like in next 3-5 years and what would change and emerge during this time. The five leaders on this panel will speak about what they think is the space Analytics is an extremely faced paced industry, what is novel now is outdated in 1-2 years. The pace of innovation and buzz creation outruns adoption. We call it â€œThe ship has sailed without the cargoâ€ phenomenon, i.e. the buzz dies down even before the adoption is complete. There is lot of work happening in analytics space and it is touching all industries, domain and every aspect of our lives. The speed of innovation is high and varied; and at times confounding even seasoned data scientists. We have seen the evolution of BI tools, big data platforms, rise of social media analytics; yet all have a mind-share of not more than few years. In this panel we will discuss about the key trends in analytics, how will the space look like in next 3-5 years and what would change and emerge during this time. The five leaders on this panel will speak about what they think is the space looks like today and the change we can expect going forward. www.analyticsindiasummit.com</t>
  </si>
  <si>
    <t>t9-1OkZhy30</t>
  </si>
  <si>
    <t>2015-09-21T12:22:05Z</t>
  </si>
  <si>
    <t>21/9/15 12:22</t>
  </si>
  <si>
    <t>Atul Jalan speaks at CYPHER2015 - Analytic Sapiens</t>
  </si>
  <si>
    <t>12th Sep, 2015 | Bangalore ATUL JALAN is CEO at Manthan Systems Over the past few years, every day brings an exciting discovery about the power of data in improving performance â€“ in business and otherwise. In Analytic Sapiens, Atul Jalan ponders the edges of the otherwise. Can analytics and other technologies combine to help us discover our greatest strength as humans? Can analytics create a happiness industry more rooted in science? Were our ancient astrologers the first proponents of pattern recognition? Analytics could well be the next filter in our evolution â€“ a move closer to the truly aware, truly sapient human. www.analyticsindiamag.com</t>
  </si>
  <si>
    <t>PT37M56S</t>
  </si>
  <si>
    <t>https://i.ytimg.com/vi/t9-1OkZhy30/maxresdefault.jpg</t>
  </si>
  <si>
    <t>cXTHqIkuWmg</t>
  </si>
  <si>
    <t>2015-09-21T09:51:57Z</t>
  </si>
  <si>
    <t>21/9/15 9:51</t>
  </si>
  <si>
    <t>Anand S Workshop on Visualization at CYPHER2015</t>
  </si>
  <si>
    <t>12th Sep 2015, Bangalore MODERN VISUALIZATION TO COMPREHEND LARGE SCALE DATA Today, more information is produced every year than the entire history of human civilisation until 2000. This offers a unique opportunity â€“ the ability to use this information to intelligently guide us. It also poses a challenge: how does one understand such vast quantities of data â€“ which are well beyond most supercomputersâ€™ comprehension, let alone the human mind? Yet, analytics and visualisation research has made great strides. With modern visualisations such as treemaps, over 150 pages of productivity reports have been compressed into a single sheet without loss of information or insight. With animated visualisations, 100 years of weather data has been compressed into half a minute video. A confluence of programming, statistics and design gives us new ways to visualise, experience, and interact with a world of information. This talk will cover â€“ How organisations use visuals to comprehend large scale data â€“ What kind of decisions can be driven through data, and how to enable this â€“ How to monetise the data thatâ€™s already in your hands â€“ What techniques and support mechanisms are available in the market today www.analyticsindiasummit.com</t>
  </si>
  <si>
    <t>https://i.ytimg.com/vi/cXTHqIkuWmg/maxresdefault.jpg</t>
  </si>
  <si>
    <t>rvKbQnqMt_k</t>
  </si>
  <si>
    <t>2015-09-19T19:11:26Z</t>
  </si>
  <si>
    <t>19/9/15 19:11</t>
  </si>
  <si>
    <t>Interview with SHRIKANTH JAGANNATHAN at CYPHER2015</t>
  </si>
  <si>
    <t>12th Sep 2015, Bangalore Shrikanth is a Lead in DataKind Bangalore, an organization that aim to build a community of pro bono data scientists who will use their expertise help mission-driven organizations working on social and community issues. Shrikant has over 15 years of experience in analytics and data science, across multiple sectors and functional areas. Shrikanth is Lead Data Scientist and India Lead for the Customer Value Analytics Global Practice at Capgemini. designing and building analytical solutions for global firms. He holds a Masters in Math from John Hopkins University and an MBA from IIT Madras. www.analyticsindiasummit.com</t>
  </si>
  <si>
    <t>https://i.ytimg.com/vi/rvKbQnqMt_k/maxresdefault.jpg</t>
  </si>
  <si>
    <t>eXiyZ6PtAb8</t>
  </si>
  <si>
    <t>2015-09-19T19:10:43Z</t>
  </si>
  <si>
    <t>19/9/15 19:10</t>
  </si>
  <si>
    <t>Interview with Vasant Rao at CYPHER2015</t>
  </si>
  <si>
    <t>12th Sep2015, Bangalore Vasant is a Banking &amp; Financial Services professional with 19 years of industry experience. He has worked in different areas of finance including Equities, Corporate finance, SME lending, Risk. Vasant has been involved in helping clients implement analytics within their organizations, and possesses vast industry experience in multiple roles such as Consulting, Product &amp; Services delivery management and Client &amp; Stakeholder management. He started his career in Equities Sales trading @ ABN AMRO, India and later moved to a corporate finance role, raising Capital and conducting project financing for an Indian Business House in Singapore. He later founded and ran his financial start up in Singapore for 3.5 years, focusing on SME Risk assessment and Credit Administration, which was acquired by Adventity Global Services in 2007. In Cognizant, he currently heads the BFS Analytics business that caters to the analytics needs of BFS clients globally and is responsible for P&amp;L management, Delivery, Solution building and people management. He has been instrumental in building product solutions that have won multiple Innovation awards in Cognizant in 2014. He has also consulted leading Banks in the world on several topics such as building &amp; implementing mortgage default strategy, assessing analytics maturity and creating Analytics roadmap. He has significant strength in Idea generation &amp; innovation with an ability to identify business opportunities that can be monetized. www.analyticsindiasummit.com</t>
  </si>
  <si>
    <t>https://i.ytimg.com/vi/eXiyZ6PtAb8/maxresdefault.jpg</t>
  </si>
  <si>
    <t>bxzyzpm9mVg</t>
  </si>
  <si>
    <t>2015-09-19T19:00:14Z</t>
  </si>
  <si>
    <t>19/9/15 19:00</t>
  </si>
  <si>
    <t>Interview with Pankaj Rai at CYPHER2015</t>
  </si>
  <si>
    <t>12th Sep 2015, Bangalore Pankaj Rai is the Director of Dell Global Analytics (DGA). Pankaj has been with Dell for ~10 years and has been with DGA for over 7 years. Prior to this he was working with the India Presidentâ€™s office and managed all strategic and corporate planning related initiatives of Dell in India. In this role, he was responsible for helping Dell diversify and grow its footprint in India as also represent Dell outside in industry forums. Prior to joining Dell, Pankaj was Head, Program Management Office at Standard Chartered Bank in their Singapore regional office wherein he helped grow their shared service centres in India and Malaysia. In his professional career spanning 22 years, Pankaj started as a management consultant and then went on to work in the financial services industry in India wherein he worked with ICICI and GE Capital in a variety of roles covering sales, risk management, 6 sigma &amp; operations. Pankaj is an MBA from IIM Ahmedabad and B.Tech from IIT, Delhi. www.analyticsindiasummit.com</t>
  </si>
  <si>
    <t>https://i.ytimg.com/vi/bxzyzpm9mVg/maxresdefault.jpg</t>
  </si>
  <si>
    <t>LZMAX-LmoLw</t>
  </si>
  <si>
    <t>2015-09-19T18:57:40Z</t>
  </si>
  <si>
    <t>19/9/15 18:57</t>
  </si>
  <si>
    <t>Interview MANISH SRIVASTAVA at CYPHER2015</t>
  </si>
  <si>
    <t>12th Sep 2015, Bangalore MANISH SRIVASTAVA is Vice President - Corporate Alliances at Times Centre for Learning Limited www.analyticsindiasummit.com</t>
  </si>
  <si>
    <t>https://i.ytimg.com/vi/LZMAX-LmoLw/maxresdefault.jpg</t>
  </si>
  <si>
    <t>kn2fnxKBbwg</t>
  </si>
  <si>
    <t>2015-09-19T18:43:56Z</t>
  </si>
  <si>
    <t>19/9/15 18:43</t>
  </si>
  <si>
    <t>Interview with Anshu Sharma at CYPHER2015</t>
  </si>
  <si>
    <t>12th Sep 2015, Bangalore With over 18 years of experience in financial services, Anshu Sharma, Senior Director at AIG Science, Bangalore, is responsible for developing and growing the data science and analytics a function for the group in India. In her previous role at Goldman Sachs, she had built a small but niche team of high calibre analytics professionals. Anshu holds an engineering degree in Computer Science and has successfully completed the general management program from IIM Bangalore. www.analyticsindiasummit.com</t>
  </si>
  <si>
    <t>https://i.ytimg.com/vi/kn2fnxKBbwg/maxresdefault.jpg</t>
  </si>
  <si>
    <t>BtycbKudslk</t>
  </si>
  <si>
    <t>2015-09-19T18:19:40Z</t>
  </si>
  <si>
    <t>19/9/15 18:19</t>
  </si>
  <si>
    <t>Interview with Pritam Kanti Paul at CYPHER2015</t>
  </si>
  <si>
    <t>12th Sep 2015, Bangalore Pritam is responsible for product research and development as well as solution design and architecture for BRIDGEi2i. He is one of the co-founders of BRIDGEi2i. Pritam has over 15 years of analytics consulting experience in target marketing, pricing, credit risk, audit analytics, fraud detection, forecasting, spend analytics and market research. Prior to BRIDGEi2i, Pritam served HP as the Director of marketing, customer and e-commerce analytics and led teams focused on risk and financial analytics at GE. Pritam won several awards for innovation from designing the pricing and discount strategy for GE Plastics using game theory, to defining the capital allocation strategy for Genworth (GE Insurance) using a net income optimization framework hailed by Wall Street analysts and other company-level innovation awards at both GE and at HP. He is passionate about building innovative solutions for customers. Pritam is a Gold Medalist from the Indian Statistical Institute Calcutta, where he completed his Masters in Statistics with specialization in Mathematical Statistics and Probability. www.analyticsindiasummit.com</t>
  </si>
  <si>
    <t>https://i.ytimg.com/vi/BtycbKudslk/maxresdefault.jpg</t>
  </si>
  <si>
    <t>4ozEjIlO8tA</t>
  </si>
  <si>
    <t>2015-09-19T18:18:24Z</t>
  </si>
  <si>
    <t>19/9/15 18:18</t>
  </si>
  <si>
    <t>Interview with HARI SARAVANABHAVAN at CYPHER2015</t>
  </si>
  <si>
    <t>12th Sep 2015, Bangalore Hari is a senior business leader with 20 + years of work experience and has spent the last 13 years in the field of business analytics both as a customer and a service provider. A seasoned business professional and a strong analytics evangelist, he has demonstrated exceptional capability in building businesses from concept stage to become top contributing and pervasive high growth business lines. He currently leads analytics for CIMET (Communication, Information, Media &amp; Entertainment, and Technology) and P&amp;R (Products &amp; Resources) at Cognizant under the SMAC horizon. The role entails building and managing the practice for the mentioned industries across the balanced score card elements. Hari is also an active participant on the Analytics leadership committee driving strategic imperatives for the analytics business and is also credited with multiple first-of-a- kind initiatives like embedded analytics, Digital analytics expansion and Data science evangelization within his scope of industries. Prior to Cognizant, he worked in the managed services analytics business with reputed brands like IBM and Genpact Analytics and was instrumental in building it into a pervasive business practice. In this journey he was also deeply involved in driving strategic initiatives like acquiring RedPill analytics to build scale for IBM analytics and fostering the movement from captive to 3rd party during his tenure at Genpact. Hari has also worked extensively in the line function in Telecom and Retail/ Consumer goods in India and the US, he was the National Head of Customer Retention at Bharti AirTel setting up the function from scratch and worked in retail in the US market for one of the largest global food retailers, Ahold in the marketing analytics domain and was identified as a fast tracker for global assignments in the Ahold group. As a recognized thought leader in analytics, Hari has the ability to balance differentiated strategy with impeccable execution and has been credited with successfully demonstrating the proposition of â€œBusiness of Analyticsâ€ with his adept strategic skills like Analytics Inside, the birth of the analytics COE, first of a kind patented solutions and strong people management practices. Hari is also active on various blogging web sites like Linked and routinely publishes posts on analytics, leadership, strategy and related topics. www.analyticsindiasummit.com</t>
  </si>
  <si>
    <t>https://i.ytimg.com/vi/4ozEjIlO8tA/maxresdefault.jpg</t>
  </si>
  <si>
    <t>zdEsvPsR-6I</t>
  </si>
  <si>
    <t>2015-09-19T18:03:03Z</t>
  </si>
  <si>
    <t>19/9/15 18:03</t>
  </si>
  <si>
    <t>Interview PAUL MEINSHAUSEN at CYPHER2015</t>
  </si>
  <si>
    <t>12th Sep 2015, Bangalore Paul Meinshausen is Vice President of Data Science at Housing.com. Previously he was a Principal Data Scientist at Teradata and was the lead in Asia for Teradataâ€™s international data science team. During his time at Teradata he worked on machine learning and data science projects with leading businesses across Asia, including companies in the Banking, Telecom, Automotive, and Energy sectors. Between 2011 and 2013 he conducted research in experimental psychology at Harvard University and did graduate coursework in Quantitative Research Methods and Computer Science. After completing his MA at the Middle East Technical University in 2008, he served as a social scientist and analyst for the U.S. Department of the Army. During that time he deployed to Kabul to the Headquarters of the International Security Assistance Force (ISAF), Afghanistan. In Afghanistan he worked on analytics related to irregular conflict, social influence, and conflict resolution and reported to the ISAF Commander and ISAFâ€™s head of intelligence. He has received several prestigious fellowships in the areas of data science and computational social science, including the Data Science for Social Good Fellowship at the University of Chicago, and was a Fulbright Research Scholar. www.analyticsindiasummit.com</t>
  </si>
  <si>
    <t>https://i.ytimg.com/vi/zdEsvPsR-6I/maxresdefault.jpg</t>
  </si>
  <si>
    <t>vSgtJoyMNg0</t>
  </si>
  <si>
    <t>2015-09-19T17:55:00Z</t>
  </si>
  <si>
    <t>19/9/15 17:55</t>
  </si>
  <si>
    <t>Interview with Sumeet Bansal at CYPHER2015</t>
  </si>
  <si>
    <t>12th Sep 2015, Bangalore Sumeet Bansal currently leads AnalytixLabs, which he co-founded in 2011. A former Business Consultant, Sumeet has worked with prestigious companies like McKinsey &amp; Company, ZS Associates and AbsolutData in the past 8 years. He has worked in more than 10 countries spanning across Australia, Asia, Africa, Europe and USA in a multiple number of industries like High â€“ Tech, Telecom, E- commerce, Automobiles, Pharma, etc. He has worked extensively in domains such as Market Research, Behavioral Analytics and Customer Lifecycle Management. He has successfully helped various clients with Brand positioning, building Go-to-market strategies, Customer life-cycle management and Pricing. In his current role he is helping some leading organizations, like American Express, Jabong, Snapdeal and Indian Army on capability building. Sumeet is a motoring enthusiast, an avid reader, loves music &amp; travel photography. He is a passionate entrepreneur involved in various tech forward ventures. www.analyticsindiasummit.com</t>
  </si>
  <si>
    <t>https://i.ytimg.com/vi/vSgtJoyMNg0/maxresdefault.jpg</t>
  </si>
  <si>
    <t>95IZKAalMOU</t>
  </si>
  <si>
    <t>2015-09-19T17:42:54Z</t>
  </si>
  <si>
    <t>19/9/15 17:42</t>
  </si>
  <si>
    <t>Interview with MOUMITA SARKER at CYPHER2015</t>
  </si>
  <si>
    <t>12th Sep 2015, Bangalore MOUMITA SARKER is Director - Client Delivery at Cartesian Consulting Moumita has 11 years of experience in providing analytical solutions to business problems and helping businesses make data-led decisions. The key areas in which she has driven analytical solutions are Customer Engagement and Analytical Marketing, Predictive Analytics, Lifetime Value Creation, Marketing Effectiveness, Value Build Up, Churn Prevention, Portfolio Management, Product Lifecycle, Index Creation, Pricing and Discount Rationalization. Her efforts have driven value to businesses across domains, like banking, insurance, mutual funds, apparel retail, grocery, QSR, online ticketing, ecommerce, health and beauty and FMCG companies, to name a few. She strongly believes that analytics is a powerful tool that enables fact-led decisions (short term as well as long term), and has its most effective applications when there is a clear measurability attached to it. Moumita currently heads the delivery for both the Mumbai and Gurgaon centres of Cartesian Consulting Pvt. Ltd., a company which aims to be the key driver of data led decisions for a wide range of clients, both in India and abroad, across retail, grocery retail, financial services, QSR, ecommerce, hospitality and health. Prior to Cartesian, she had successful stints leading the derivatives analytics unit of J.P.Morgan, and as a key driver of marketing analytics in HDFC Bank. Moumita has a Masters from Indian Institute of Statistics, Kolkata and a Bachelors in Economics from Presidency College, Kolkata. www.analyticsindiasummit.com</t>
  </si>
  <si>
    <t>https://i.ytimg.com/vi/95IZKAalMOU/maxresdefault.jpg</t>
  </si>
  <si>
    <t>g_J5S04Ej3w</t>
  </si>
  <si>
    <t>2015-09-19T17:35:59Z</t>
  </si>
  <si>
    <t>19/9/15 17:35</t>
  </si>
  <si>
    <t>Interview, Prof Prithwis Mukerjee at CYPHER2015</t>
  </si>
  <si>
    <t>12th Sep 2015, Bangalore Prithwis Mukerjee is an engineer from IIT, Kharagpur and has done his Masters and PhD in Associative Information Systems from the University of Texas at Dallas, USA. He has been a footnote in the Great Indian Software Story and was worked in Tata Steel, Tata IBM, PricewaterhouseCoopers and IBM doing â€“ and in the process learning â€“ all that can be done with and around the software business in India and the world. From in-house software development, through experimenting with new technology, management consulting and global delivery of software services to corporate training there is little that he has not done in career spanning 18 years. As an extension of his intense involvement with in-house training programs he switched careers, entered academia. After a four year stint as a Professor at the Vinod Gupta School of Management at IIT, Kharagpur, India, he is now the Program Director of the Business Analytics Program at the Praxis Business School, Calcutta. Prithwis was a founder member of the ACM India Council. Prithwis won the Financial Express Big Idea contest with his unique idea of creating a National School Authority of India and expressing it in exactly 50 words !His professional motto is â€œResources are Limited, Creativity is Unlimitedâ€ www.analyticsindiasummit.com</t>
  </si>
  <si>
    <t>https://i.ytimg.com/vi/g_J5S04Ej3w/maxresdefault.jpg</t>
  </si>
  <si>
    <t>hBn3v8kSyuo</t>
  </si>
  <si>
    <t>2015-09-19T16:27:51Z</t>
  </si>
  <si>
    <t>19/9/15 16:27</t>
  </si>
  <si>
    <t>Amit Khanna interview at CYPHER2015</t>
  </si>
  <si>
    <t>Amit is partner and head for Data &amp; Analytics for KPMG India, he is also leader for Global Data &amp; Analytics COE for KPMG global. Amit has started building KPMG Data &amp; Analytics capability in Jan 2014 and today KPMG is one of the leading professional services firm in this space with largest number of dedicated India focused consultants. Amit is also driving the innovation agenda for KPMG Global and currently working on developing 3-4 analytics products for next generation. Amit is also associated with analytics education in India and have been active faculty/advisor to ISB, IIT &amp; other B- schools in this space. Prior to joining KPMG, Amit was a Partner and Managing Director with Accenture Management Consulting. He started the Accenture Analytics consulting practice in India in 2008 and grew the team size to 500+ resources in a span of 5 years. His size of business has grown to US 60MM during this period. He was one of the founder member in building advance analytics capability for Accenture Management Consulting and was part of Accenture advance analytics global leadership team. He personally own 2 analytics patents &amp; His team filed for 20+ patents (9 patents granted). Before Accenture Amit worked in GECIS/Genpact. He also worked in JTI, where he was involved in setting up their Indian entity. He was Regional sales head for South Asia region and helped launch the company in India. Amit earlier started his career in Perfetti Van Melle where he worked for 8 years.. that was a start-up environment wherein Amit was part of the team which has taken company from startup to biggest confectionery company in India.. He worked in Marketing, Sales operations &amp; logistics area within Perfetti and was brand/product manager of Big babol, Center fresh, Happydent, Fruitella etc.. He has handeled few of the most successful launch in confectioneries category and managed few of the most powerful campaigns. He is B Tech and MBA from MDI gurgaon and has done Advance Management Program from ISB-Kellogâ€™s school. He has also attended leadership program from INSEAD France. www.analyticsindiasummit.com</t>
  </si>
  <si>
    <t>https://i.ytimg.com/vi/hBn3v8kSyuo/maxresdefault.jpg</t>
  </si>
  <si>
    <t>X17s3WfrGf8</t>
  </si>
  <si>
    <t>2015-09-19T16:10:15Z</t>
  </si>
  <si>
    <t>19/9/15 16:10</t>
  </si>
  <si>
    <t>Anand S Interview at CYPHER2015</t>
  </si>
  <si>
    <t>12th Sep 2015, Bangalore Anand is the Chief Data Scientist at Gramener.com. He has advised and designed IT systems for organizations such as the Citigroup, Honda, IBM, Target, etc. Anand and his team explore insights from data and communicates these as visual stories. Anand also builds the Gramener Visualisation Server â€” Gramenerâ€™s flagship product. Anand has an MBA from IIM Bangalore and a B.Tech from IIT Madras. He has worked at IBM, Lehman Brothers, The Boston Consulting Group and Infosys Consulting. www.analyticsindiasummit.com</t>
  </si>
  <si>
    <t>https://i.ytimg.com/vi/X17s3WfrGf8/maxresdefault.jpg</t>
  </si>
  <si>
    <t>190FHEwwNtM</t>
  </si>
  <si>
    <t>2015-09-19T16:03:54Z</t>
  </si>
  <si>
    <t>19/9/15 16:03</t>
  </si>
  <si>
    <t>SAMEER DHANRAJANI interview at CYPHER2015</t>
  </si>
  <si>
    <t>12th Sep 2015, Bangalore SAMEER DHANRAJANI is the Business Leader, Cognizant Analytics at Cognizant Technology Solutions Sameer Dhanrajani is a distinguished and widely recognized analytics and data science thought leader and visionary known for his deep knowledge, innovation &amp; topical approach in the analytics space. He pioneered the Customer, Risk &amp; Operations Analytics framework (CRO) at cognizant analytics to help clients realize transformative value from data detonation encircling enterprises and enable accelerated businesse impact through accentuated customer experience, robust risk management strategies and optimized business operations. Under his able leadership, Cognizant Analytics today is recognized as a leading player in the analytics market space with an exemplary broad-based structure and an exhaustive repertoire of services framework, consulting methodologies, solutions and platforms spanning the advanced analytics &amp; data science spectrum serving multiple clients across industries. As an accomplished professional, Sameer has provided the pivotal strategic direction and execution led insights to galvanize Cognizant Analytics run better &amp; run different. He has helped practice grow considerably with a domain-led analytics consulting framework, seasoned pool of data scientists and a diverse portfolio of IP-based non-linear solutions and business accelerators targeting key analytics interventions across the value chain of multiple industries. A fast tracker &amp; a well-rounded professional with over 19+ years of industry experience, Sameer has donned various leadership roles to help deliver innovative analytics solutions to clients for faster, better decision making. Prior to Cognizant, Sameer was the Country Head for Fidelity National Financial and pioneered Indiaâ€™s first captive to be based on non-linear growth model with platform-based value propositions and developed Fidelity India into a hub of customer delight, delivery innovation, and operational dexterity.Before Fidelity, he worked as Vice President â€“ Analytics for Genpact. Sameer is a distinguished member of the NASSCOM Analytics Special Interest Group, CII knowledge roundtable, ASSOCHAM digital council and has been instrumental in leading the effort for positioning India as the next best destination of choice for analytics and data science. He has been recipient of â€œOutstanding Leadership Awardâ€ at India Human Capital Summit and â€œExemplary Leader Awardâ€ during the Asia Pacific HRM Congress. He has been highlighted twice consecutively in â€œTop 10 influential analytics leaders listâ€ published by Analytics India magazine. Sameer is also a well-renowned speaker and has been a panelist/moderator on various business, leadership and topical analytics themes at leading conferences/events/seminars including NASSCOM Analytics and Big Data Summit, ISB Digital Summit, CeBIT India, ASSOCHAM .He has been quoted regularly across multiple business media and news publications. Sameer is a prolific blogger and his blog post â€œDemystifying digital, data analytics and decision scienceâ€ is a trendsetter; he is a well-known contributor in the academia space. He has delivered numerous industry guest lectures and mentored several fresh &amp; experienced graduates on making a successful career in Analytics. He is a trusted industry advisor and council member to leading Business &amp; Technology Schools. www.analyticsindiasummit.com</t>
  </si>
  <si>
    <t>https://i.ytimg.com/vi/190FHEwwNtM/maxresdefault.jpg</t>
  </si>
  <si>
    <t>Ha0oTcqPogU</t>
  </si>
  <si>
    <t>2015-09-19T15:30:44Z</t>
  </si>
  <si>
    <t>19/9/15 15:30</t>
  </si>
  <si>
    <t>Interview with Amit Ratanpal - CYPHER2015</t>
  </si>
  <si>
    <t>12th Sep 2015, Bangalore Amit Ratanpal, Managing Director at Blinc Advisors</t>
  </si>
  <si>
    <t>https://i.ytimg.com/vi/Ha0oTcqPogU/maxresdefault.jpg</t>
  </si>
  <si>
    <t>12gTTOyqDCU</t>
  </si>
  <si>
    <t>2015-09-18T14:39:38Z</t>
  </si>
  <si>
    <t>18/9/15 14:39</t>
  </si>
  <si>
    <t>Panel discussion: Analytics education in India at CYPHER2015</t>
  </si>
  <si>
    <t>12th Sep 2015, Bangalore Panelists: VISHWANATHAN P K (Chair) ANSHUMAN GUPTA PRITHWIS MUKERJEE VIKAS GUPTA ANKIT GUPTA With the rapid growth in the field of Big data and analytics, the demand for trained professionals is increasing. Industry is gradually adopting analytics and we need a strong workforce of analytics professionals to support it. Most analytics leaders ascribe â€˜Unavailability of right talentâ€™ as the biggest challenge that they face. There are very few specialization courses in the country to take on this, which can be counted on fingertips. There is no doubt that we are facing an acute dearth of industry ready analytics professionals. There are a lot of institutes joining in to bridge this gap, but is that sufficient? The recent commencement of a various analytics programs launched by premier institutes have begun to recognize the need for analytics as a stream in itself. There are other premier institutes across the country, which provide analytics training in various formats. In this panel discussion we will focus on the state of analytics education in India, the industry expectations, how to create an excellent industry ready quality professional workbench and what next in this journey. www.analyticsindiasummit.com</t>
  </si>
  <si>
    <t>l8fV3_viLGA</t>
  </si>
  <si>
    <t>2015-09-17T17:11:47Z</t>
  </si>
  <si>
    <t>17/9/15 17:11</t>
  </si>
  <si>
    <t>Prof BAPPADITYA MUKHOPADHYAY Workshop at CYPHER2015</t>
  </si>
  <si>
    <t>12 Sep 2015 | Bangalore FORMULATING A PROBLEM: THE ART AND SCIENCE OF DATA GATHERING Problems come as unstructured as possible. Analytics start from defining the problem adequately, identifying the data source and often creating the data. In this workshop we will explore the art of problem formulation and the science of data gathering. www.analyticsindiasummit.com</t>
  </si>
  <si>
    <t>PT58M54S</t>
  </si>
  <si>
    <t>https://i.ytimg.com/vi/l8fV3_viLGA/maxresdefault.jpg</t>
  </si>
  <si>
    <t>G_MTpObSn0o</t>
  </si>
  <si>
    <t>2015-09-17T11:13:43Z</t>
  </si>
  <si>
    <t>17/9/15 11:13</t>
  </si>
  <si>
    <t>Prof VISHWANATHAN P K interview at CYPHER 2015</t>
  </si>
  <si>
    <t>VISHWANATHAN P K is Program Co-Director, PGP in Business Analytics at Great Lakes Institute of Management Dr. P. K. Viswanathan is currently a Professor in the area of Operations. Apart from executing corporate consultancy assignments, he has designed and conducted training programs for many leading organizations in India. After completing his Masters from Madras University, he went on to do an MBA from FMS, Delhi and MS from Manitoba, Canada. He holds a PhD from Madras University.</t>
  </si>
  <si>
    <t>https://i.ytimg.com/vi/G_MTpObSn0o/maxresdefault.jpg</t>
  </si>
  <si>
    <t>jyBeJ7wpSsE</t>
  </si>
  <si>
    <t>2015-09-17T11:03:15Z</t>
  </si>
  <si>
    <t>17/9/15 11:03</t>
  </si>
  <si>
    <t>Prof BAPPADITYA MUKHOPADHYAY Interview at CYPHER2015</t>
  </si>
  <si>
    <t>BAPPADITYA MUKHOPADHYAY is Program Co-Director, PGP in Business Analytics at Great Lakes Institute of Management. Prof. Bappa is also a Visiting Professor at IIM Calcutta, University of Ulm Germany and SP Jain Centre for Management Singapore and Dubai. He is also the Managing Editor of Journal of Emerging Market Finance, Journal of Infrastructure and Development and serves on the Editorial Advisory Board of International Research, Journal of Finance and Economics, International Bulletin of Business Administration, European Journal of Economics, Finance and Administrative Sciences and International Journal of Applied Economics and Finance. He is also a Special Invitee on Board for Risk Management Committee, Punjab National Bank, Member Index Committee, NCDEX, Advisory Board Member, Asia Pacific Association of Derivatives (APAD), Member, Research Advisory Committee, NICR, and Special Invitee on Board for Risk Management Committee, IFCI.</t>
  </si>
  <si>
    <t>https://i.ytimg.com/vi/jyBeJ7wpSsE/maxresdefault.jpg</t>
  </si>
  <si>
    <t>IQJL3I8ry_4</t>
  </si>
  <si>
    <t>2015-09-17T10:16:37Z</t>
  </si>
  <si>
    <t>17/9/15 10:16</t>
  </si>
  <si>
    <t>Sameer Dhanrajani - Keynote at CYPHER2015</t>
  </si>
  <si>
    <t>12th Sep, 2015 | Bangalore SAMEER DHANRAJANI Business Leader, Cognizant Analytics at Cognizant Technology Solutions speaks on RESURGENCE OF ANALYTICS â€“ CURRENT STATE AND BEYONDâ€¦ What has transpired in the recent past which moves the entire gambit of analytical thought process and increase its adoption in the mainstream of any organizationâ€™s day to day operations. Why this shift in adoption of analytics and decision science with open source and other emerging trends is positively transforming the way one executes their business strategies with far greater returnsâ€¦ www.analyticsindiasummit.com</t>
  </si>
  <si>
    <t>PT43M20S</t>
  </si>
  <si>
    <t>https://i.ytimg.com/vi/IQJL3I8ry_4/maxresdefault.jpg</t>
  </si>
  <si>
    <t>7acTyjoRy3g</t>
  </si>
  <si>
    <t>2015-09-17T10:12:10Z</t>
  </si>
  <si>
    <t>17/9/15 10:12</t>
  </si>
  <si>
    <t>Atul Jalan Interview at Cypher 2015</t>
  </si>
  <si>
    <t>Atul Jalan is an entrepreneur for life. It is very unlikely that you would find him not working on something new. His secret sauce however, is imagination coupled with the ability to crank, accelerate and build momentum. As CEO of Manthan, Atulâ€™s single objective is to keep the spirit of invention and innovation alive at Manthan â€“ a spirit that has seen Manthan go on to become one of the leading contenders in analytics business solutions for consumer industries worldwide. Manthan is Atulâ€™s fourth successful venture after MicroTrack, Cybertrek and Net Kraft. And today, is among the few Indian companies that can boast an analytics portfolio that several Fortune 500 companies rely on. Atul is a known voice on technology and is sought for his views on analytics and the consumerization of technology by publications and forums worldwide. What is not known though, is that he also dabbles in poetry and takes keen interest in a wide range of subjects from music to astronomy. Loquacious and a polymath, Atul can hold forth the camera obscura and Johannes Vermeer as he can on analytics. Three-dimensional printing and the uber-personalized era it will drive us into, is his current obsession. And if his maverick, entrepreneurial nature is anything to go by, this could translate into something new. And the bigger and more beautiful it sounds, the more passionate he is likely to be about it.</t>
  </si>
  <si>
    <t>https://i.ytimg.com/vi/7acTyjoRy3g/maxresdefault.jpg</t>
  </si>
  <si>
    <t>pqFVAjknXh8</t>
  </si>
  <si>
    <t>2015-07-12T08:44:47Z</t>
  </si>
  <si>
    <t>Cypher 2015 | Analytics India Summit</t>
  </si>
  <si>
    <t>Cypher 2015 brings you Indiaâ€™s most exciting Analytics event for the year from Indiaâ€™s leading Analytics forum Analytics India Magazine. The summit aims to provide an excellent opportunity for a direct connect with talented professionals, senior leaders and innovative analytics organizations. For more information, visit www.analyticsindiasummit.com</t>
  </si>
  <si>
    <t>https://i.ytimg.com/vi/pqFVAjknXh8/maxresdefault.jpg</t>
  </si>
  <si>
    <t>V_1sXTrBP1M</t>
  </si>
  <si>
    <t>2015-07-12T04:55:27Z</t>
  </si>
  <si>
    <t>Introducing Cypher 2015</t>
  </si>
  <si>
    <t>Analytics India Presents Cypher 2015, Analytics India Summit. For more details, visit www.analyticsindiasummit.com 12th Sep, Bengaluru</t>
  </si>
  <si>
    <t>https://i.ytimg.com/vi/V_1sXTrBP1M/maxresdefault.jpg</t>
  </si>
  <si>
    <t>ZkixrOj-1yU</t>
  </si>
  <si>
    <t>2015-04-26T16:44:45Z</t>
  </si>
  <si>
    <t>26/4/15 16:44</t>
  </si>
  <si>
    <t>Advanced Analytics in a Big Data World - by Prof Bart Baesens</t>
  </si>
  <si>
    <t>IBM projects that every day we generate 2.5 quintillion bytes of data. In relative terms, this means 90% of the data in the world has been created in the last two years. Learning how to extract business value from big data becomes a competitive requirement. Big data are assets that can be leveraged quickly and inexpensively, if tackled wisely! In this webinar, professor Bart Baesens will discuss the challenges when dealing with multiple channels of data and sculpting them into quantifiable value. Starting from the basic analytical process model, Bart will zoom into data quality, analytical model development, model monitoring and backtesting. He will also discuss analytical corporate governance and zoom into new applications areas such as social network analytics for fraud detection, business process analytics and HR analytics. He will also extensively report upon his industry and research experience. For more information, write to info@analyticsindiamag.com</t>
  </si>
  <si>
    <t>https://i.ytimg.com/vi/ZkixrOj-1yU/maxresdefault.jpg</t>
  </si>
  <si>
    <t>UC5zx8Owijmv-bbhAK6Z9apg</t>
  </si>
  <si>
    <t>Artificial Intelligence - All in One</t>
  </si>
  <si>
    <t>j1uBHvL6Yr0</t>
  </si>
  <si>
    <t>2019-08-12T04:50:18Z</t>
  </si>
  <si>
    <t>Lecture 29 â€” Multinomial Naive Bayes A Worked Example â€” [ NLP || Dan Jurafsky || Stanford ]</t>
  </si>
  <si>
    <t>. . . .</t>
  </si>
  <si>
    <t>3SgiGhEZQCs</t>
  </si>
  <si>
    <t>2019-08-11T20:00:47Z</t>
  </si>
  <si>
    <t>Lecture 46 â€” Maximum Entropy Sequence Models â€” [ NLP || Christopher Manning || Stanford University ]</t>
  </si>
  <si>
    <t>46Hfn8dwUEs</t>
  </si>
  <si>
    <t>2019-08-11T20:00:21Z</t>
  </si>
  <si>
    <t>Lecture 45 â€” Sequence Models for Named Entity Recognition â€” [ NLP || Christopher Manning ]</t>
  </si>
  <si>
    <t>MY9fs1Plh_o</t>
  </si>
  <si>
    <t>2019-08-11T19:59:50Z</t>
  </si>
  <si>
    <t>Lecture 44 â€” Evaluation of Named Entity Recognition â€” [ NLP || Christopher Manning || Stanford ]</t>
  </si>
  <si>
    <t>Tj3Dkiw-iZg</t>
  </si>
  <si>
    <t>2019-08-11T19:59:21Z</t>
  </si>
  <si>
    <t>Lecture 43 â€” Introduction to Information Extraction â€” [ NLP || Christopher Manning || Stanford ]</t>
  </si>
  <si>
    <t>5llH2_YudZ8</t>
  </si>
  <si>
    <t>2019-08-11T19:58:49Z</t>
  </si>
  <si>
    <t>Lecture 42 â€” Generative vs Discriminative models The problem of overcounting evidence â€” [ NLP ]</t>
  </si>
  <si>
    <t>IpN9Gcpuf0U</t>
  </si>
  <si>
    <t>2019-08-11T19:58:02Z</t>
  </si>
  <si>
    <t>Lecture 41 â€” Building a Maxent Model The Nuts and Bolts â€” [ NLP || Christopher Manning ]</t>
  </si>
  <si>
    <t>VOZuIolF5So</t>
  </si>
  <si>
    <t>2019-08-11T14:09:02Z</t>
  </si>
  <si>
    <t>Lecture 40 â€” Feature Based Linear Classifiers â€” [ NLP || Christopher Manning|| Stanford University ]</t>
  </si>
  <si>
    <t>vlp-B7Jg8Ag</t>
  </si>
  <si>
    <t>2019-08-11T14:08:54Z</t>
  </si>
  <si>
    <t>Lecture 39 â€” Making features from text for discriminative NLP models â€”[ NLP || Christopher Manning ]</t>
  </si>
  <si>
    <t>OCCgRDbrr1A</t>
  </si>
  <si>
    <t>2019-08-11T14:08:37Z</t>
  </si>
  <si>
    <t>Lecture 38 â€” Generative vs Discriminative Models â€” [ NLP || Christopher Manning || Stanford ]</t>
  </si>
  <si>
    <t>UitGEyqqH6w</t>
  </si>
  <si>
    <t>2019-08-11T14:08:05Z</t>
  </si>
  <si>
    <t>Lecture 37 â€” Other Sentiment Tasks â€” [ NLP || Dan Jurafsky || Stanford University ]</t>
  </si>
  <si>
    <t>Ogm5E2JNCzg</t>
  </si>
  <si>
    <t>2019-08-11T14:07:42Z</t>
  </si>
  <si>
    <t>Lecture 36 â€” Learning Sentiment Lexicons â€” [ NLP || Dan Jurafsky || Stanford University ]</t>
  </si>
  <si>
    <t>20YqNQFTFsU</t>
  </si>
  <si>
    <t>2019-08-11T12:59:59Z</t>
  </si>
  <si>
    <t>Lecture 35 â€” Sentiment Lexicons â€” [ NLP || Dan Jurafsky || Stanford University ]</t>
  </si>
  <si>
    <t>SFas7ml82NI</t>
  </si>
  <si>
    <t>2019-08-11T12:59:49Z</t>
  </si>
  <si>
    <t>Lecture 34 â€” Sentiment Analysis A baseline algorithmâ€” [ NLP || Dan Jurafsky || Stanford University]</t>
  </si>
  <si>
    <t>S4z0UG07-b0</t>
  </si>
  <si>
    <t>2019-08-11T12:58:53Z</t>
  </si>
  <si>
    <t>Lecture 33 â€” What is Sentiment Analysis â€” [ NLP || Dan Jurafsky || Stanford University ]</t>
  </si>
  <si>
    <t>LmR_rXzf1rs</t>
  </si>
  <si>
    <t>2019-08-11T12:56:46Z</t>
  </si>
  <si>
    <t>Lecture 32 â€” Practical Issues in Text Classificationâ€” [ NLP || Dan Jurafsky || Stanford University ]</t>
  </si>
  <si>
    <t>Wq0taCUCSlA</t>
  </si>
  <si>
    <t>2019-08-11T12:55:29Z</t>
  </si>
  <si>
    <t>Lecture 31 â€” Text Classification Evaluation â€” [ NLP || Dan Jurafsky || Stanford University ]</t>
  </si>
  <si>
    <t>jrAyRCa7aY8</t>
  </si>
  <si>
    <t>2019-08-11T12:52:06Z</t>
  </si>
  <si>
    <t>Lecture 30 â€” Precision, Recall, and the F measure â€” [ NLP || Dan Jurafsky || Stanford University ]</t>
  </si>
  <si>
    <t>EBdRLM-yKSU</t>
  </si>
  <si>
    <t>2019-08-11T12:50:19Z</t>
  </si>
  <si>
    <t>Lecture 28 â€” Naive Bayes Relationship to Language Modeling â€” [ NLP || Dan Jurafsky || Stanford ]</t>
  </si>
  <si>
    <t>Fmu65a0v6Sw</t>
  </si>
  <si>
    <t>2019-08-11T10:58:59Z</t>
  </si>
  <si>
    <t>Lecture 27 â€” Naive Bayes Learning â€” [ NLP || Dan Jurafsky || Stanford University ]</t>
  </si>
  <si>
    <t>RftMipEbL48</t>
  </si>
  <si>
    <t>2019-08-11T10:55:41Z</t>
  </si>
  <si>
    <t>Lecture 26 â€” Formalizing the Naive Bayes Classifier â€” [ NLP || Dan Jurafsky || Stanford ]</t>
  </si>
  <si>
    <t>IVKF_wmIdiI</t>
  </si>
  <si>
    <t>2019-08-11T10:53:46Z</t>
  </si>
  <si>
    <t>Lecture 25 â€” Naive Bayes â€” [ NLP || Dan Jurafsky || Stanford University ]</t>
  </si>
  <si>
    <t>gQZPxuw6cEs</t>
  </si>
  <si>
    <t>2019-08-11T10:53:31Z</t>
  </si>
  <si>
    <t>Lecture 24 â€” What is Text Classification â€” [ NLP || Dan Jurafsky || Stanford University ]</t>
  </si>
  <si>
    <t>PFVDBsQW040</t>
  </si>
  <si>
    <t>2019-08-11T10:41:02Z</t>
  </si>
  <si>
    <t>Lecture 23 â€” State of the Art Systems â€” [ NLP || Dan Jurafsky || Stanford University ]</t>
  </si>
  <si>
    <t>Fx-TheSX3Rs</t>
  </si>
  <si>
    <t>2019-08-11T10:36:58Z</t>
  </si>
  <si>
    <t>Lecture 22 â€” Real Word Spelling Correction â€” [ NLP || Dan Jurafsky || Stanford University ]</t>
  </si>
  <si>
    <t>Ue17s4KL8lw</t>
  </si>
  <si>
    <t>2019-08-11T10:31:11Z</t>
  </si>
  <si>
    <t>Lecture 21 â€” The Noisy Channel Model of Spelling â€” [ NLP || Dan Jurafsky || Stanford University ]</t>
  </si>
  <si>
    <t>e2iI4fLFP8o</t>
  </si>
  <si>
    <t>2019-08-11T10:27:35Z</t>
  </si>
  <si>
    <t>Lecture 20 â€” The Spelling Correction Task â€” [ NLP || Dan Jurafsky || Stanford University ]</t>
  </si>
  <si>
    <t>cbAxvpBFyNU</t>
  </si>
  <si>
    <t>2019-02-23T19:17:38Z</t>
  </si>
  <si>
    <t>23/2/19 19:17</t>
  </si>
  <si>
    <t>Lecture 19 â€” Kneser Ney Smoothing â€” [ NLP || Dan Jurafsky || Stanford University ]</t>
  </si>
  <si>
    <t>1vUVNdDkIJI</t>
  </si>
  <si>
    <t>2019-02-23T19:17:01Z</t>
  </si>
  <si>
    <t>Lecture 18 â€” Good Turing Smoothing â€” [ NLP || Dan Jurafsky || Stanford University ]</t>
  </si>
  <si>
    <t>PC0nIk4-HoI</t>
  </si>
  <si>
    <t>2019-02-23T19:16:32Z</t>
  </si>
  <si>
    <t>23/2/19 19:16</t>
  </si>
  <si>
    <t>Lecture 17 â€” Interpolation â€” [ NLP || Dan Jurafsky || Stanford University ]</t>
  </si>
  <si>
    <t>gYBtv91tvr0</t>
  </si>
  <si>
    <t>2019-02-23T19:15:57Z</t>
  </si>
  <si>
    <t>23/2/19 19:15</t>
  </si>
  <si>
    <t>Lecture 16 â€” Smoothing Add One â€” [ NLP || Dan Jurafsky || Stanford University ]</t>
  </si>
  <si>
    <t>KO5JdmPjtRo</t>
  </si>
  <si>
    <t>2019-02-23T19:14:55Z</t>
  </si>
  <si>
    <t>23/2/19 19:14</t>
  </si>
  <si>
    <t>Lecture 15 â€” Generalization and Zeros â€” [ NLP || Dan Jurafsky || Stanford University ]</t>
  </si>
  <si>
    <t>NCyCkgMLRiY</t>
  </si>
  <si>
    <t>2019-02-23T19:14:24Z</t>
  </si>
  <si>
    <t>Lecture 14 â€” Evaluation and Perplexity â€” [ NLP || Dan Jurafsky || Stanford University ]</t>
  </si>
  <si>
    <t>MUNFfBGdF1k</t>
  </si>
  <si>
    <t>2019-02-23T19:12:54Z</t>
  </si>
  <si>
    <t>23/2/19 19:12</t>
  </si>
  <si>
    <t>Lecture 13 â€” Estimating N-gram Probabilities â€” [ NLP || Dan Jurafsky || Stanford University ]</t>
  </si>
  <si>
    <t>hB2ShMlwTyc</t>
  </si>
  <si>
    <t>2019-02-23T19:11:50Z</t>
  </si>
  <si>
    <t>23/2/19 19:11</t>
  </si>
  <si>
    <t>Lecture 12 â€” Introduction to N-grams â€” [ NLP || Dan Jurafsky || Stanford University ]</t>
  </si>
  <si>
    <t>ZeBKBP4dbtA</t>
  </si>
  <si>
    <t>2019-02-23T11:32:22Z</t>
  </si>
  <si>
    <t>23/2/19 11:32</t>
  </si>
  <si>
    <t>Lecture 11 â€” Minimum Edit Distance in Computational Biology â€” [ NLP || Dan Jurafsky ]</t>
  </si>
  <si>
    <t>elBm8mBqkq0</t>
  </si>
  <si>
    <t>2018-12-23T18:35:09Z</t>
  </si>
  <si>
    <t>23/12/18 18:35</t>
  </si>
  <si>
    <t>Lecture 10 â€” Weighted Minimum Edit Distance â€” [ NLP || Dan Jurafsky || Stanford University ]</t>
  </si>
  <si>
    <t>WBcX8pbHAP4</t>
  </si>
  <si>
    <t>2018-12-23T18:34:56Z</t>
  </si>
  <si>
    <t>23/12/18 18:34</t>
  </si>
  <si>
    <t>Lecture 09 â€” Backtrace for Computing Alignments â€” [ NLP || Dan Jurafsky || Stanford University ]</t>
  </si>
  <si>
    <t>kgcEaoM_QJA</t>
  </si>
  <si>
    <t>2018-12-23T18:33:27Z</t>
  </si>
  <si>
    <t>23/12/18 18:33</t>
  </si>
  <si>
    <t>Lecture 08 â€” Computing Minimum Edit Distance â€” [ NLP || Dan Jurafsky || Stanford University ]</t>
  </si>
  <si>
    <t>Fnux9YGktdY</t>
  </si>
  <si>
    <t>2018-12-23T18:32:24Z</t>
  </si>
  <si>
    <t>23/12/18 18:32</t>
  </si>
  <si>
    <t>Lecture 07 â€” Defining Minimum Edit Distance â€” [ NLP || Dan Jurafsky || Stanford University ]</t>
  </si>
  <si>
    <t>FFsya-nq2Go</t>
  </si>
  <si>
    <t>2018-12-23T18:22:06Z</t>
  </si>
  <si>
    <t>23/12/18 18:22</t>
  </si>
  <si>
    <t>Lecture 06 â€” Sentence Segmentation â€” [ NLP || Dan Jurafsky || Stanford University ]</t>
  </si>
  <si>
    <t>3_0rQjEgEy8</t>
  </si>
  <si>
    <t>2018-12-23T18:20:06Z</t>
  </si>
  <si>
    <t>23/12/18 18:20</t>
  </si>
  <si>
    <t>Lecture 05 â€” Word Normalization and Stemming â€” [ NLP || Dan Jurafsky || Stanford University ]</t>
  </si>
  <si>
    <t>pEwBjcYdcKw</t>
  </si>
  <si>
    <t>2018-12-23T13:59:00Z</t>
  </si>
  <si>
    <t>23/12/18 13:59</t>
  </si>
  <si>
    <t>Lecture 04 â€” Word Tokenization â€” [ NLP || Dan Jurafsky || Stanford University ]</t>
  </si>
  <si>
    <t>sUNEGBuRWzU</t>
  </si>
  <si>
    <t>2018-12-23T13:51:47Z</t>
  </si>
  <si>
    <t>23/12/18 13:51</t>
  </si>
  <si>
    <t>Lecture 03 â€” Regular Expressions in Practical NLP â€” [ NLP || Chris Manning || Stanford University ]</t>
  </si>
  <si>
    <t>EyzTQ0OKeNw</t>
  </si>
  <si>
    <t>2018-12-23T10:42:33Z</t>
  </si>
  <si>
    <t>23/12/18 10:42</t>
  </si>
  <si>
    <t>Lecture 02 â€” Regular Expressions â€” [ NLP || Dan Jurafsky || Stanford University ]</t>
  </si>
  <si>
    <t>oWsMIW-5xUc</t>
  </si>
  <si>
    <t>2018-12-23T10:11:55Z</t>
  </si>
  <si>
    <t>23/12/18 10:11</t>
  </si>
  <si>
    <t>Lecture 01 â€” Course Introduction â€” [ NLP || Dan Jurafsky || Stanford University ]</t>
  </si>
  <si>
    <t>6leS5eEO2N8</t>
  </si>
  <si>
    <t>2018-09-02T07:22:25Z</t>
  </si>
  <si>
    <t>Lecture 39 â€” Recommender Systems Content based Filtering -- Part 2 | UIUC</t>
  </si>
  <si>
    <t>mM-zK_g34Rc</t>
  </si>
  <si>
    <t>2018-06-25T17:49:53Z</t>
  </si>
  <si>
    <t>25/6/18 17:49</t>
  </si>
  <si>
    <t>Lecture 38 â€” Recommender Systems Content based Filtering -- Part 1 | UIUC</t>
  </si>
  <si>
    <t>2AmrR_oAQbM</t>
  </si>
  <si>
    <t>2018-06-25T17:49:27Z</t>
  </si>
  <si>
    <t>Lecture 37 â€” Future of Web Search | UIUC</t>
  </si>
  <si>
    <t>GdPVu6vn034</t>
  </si>
  <si>
    <t>2018-06-25T17:48:54Z</t>
  </si>
  <si>
    <t>25/6/18 17:48</t>
  </si>
  <si>
    <t>Lecture 36 â€” Learning to Rank -- Part 3 | UIUC</t>
  </si>
  <si>
    <t>ujutUfgebdo</t>
  </si>
  <si>
    <t>2018-06-25T17:48:39Z</t>
  </si>
  <si>
    <t>Lecture 35 â€” Learning to Rank -- Part 2 | UIUC</t>
  </si>
  <si>
    <t>w1wW2GvLvM0</t>
  </si>
  <si>
    <t>2018-06-25T17:48:17Z</t>
  </si>
  <si>
    <t>Lecture 34 â€” Learning to Rank -- Part 1 | UIUC</t>
  </si>
  <si>
    <t>IluLSZ721Zw</t>
  </si>
  <si>
    <t>2018-06-25T17:47:59Z</t>
  </si>
  <si>
    <t>25/6/18 17:47</t>
  </si>
  <si>
    <t>Lecture 33 â€” Link Analysis -- Part 3 | UIUC</t>
  </si>
  <si>
    <t>unECQsAwwWM</t>
  </si>
  <si>
    <t>2018-06-25T17:47:37Z</t>
  </si>
  <si>
    <t>Lecture 32 â€” Link Analysis -- Part 2 | UIUC</t>
  </si>
  <si>
    <t>LUjYsw6t5vA</t>
  </si>
  <si>
    <t>2018-06-25T17:47:13Z</t>
  </si>
  <si>
    <t>Lecture 31 â€” Link Analysis -- Part 1 | UIUC</t>
  </si>
  <si>
    <t>rA9yXzUlFr8</t>
  </si>
  <si>
    <t>2018-06-25T17:46:45Z</t>
  </si>
  <si>
    <t>25/6/18 17:46</t>
  </si>
  <si>
    <t>Lecture 30 â€” Web Indexing | UIUC</t>
  </si>
  <si>
    <t>DvWmdCctYN8</t>
  </si>
  <si>
    <t>2018-06-25T17:46:23Z</t>
  </si>
  <si>
    <t>Lecture 29 â€” Web Search Introduction &amp; Web Crawler | UIUC</t>
  </si>
  <si>
    <t>u-mPCGWlUVo</t>
  </si>
  <si>
    <t>2018-06-25T17:46:04Z</t>
  </si>
  <si>
    <t>Lecture 28 â€” Feedback in Text Retrieval Feedback in LM | UIUC</t>
  </si>
  <si>
    <t>tk4X-m1pj-Y</t>
  </si>
  <si>
    <t>2018-06-25T17:45:48Z</t>
  </si>
  <si>
    <t>25/6/18 17:45</t>
  </si>
  <si>
    <t>Lecture 27 â€” Feedback in Vector Space Model | UIUC</t>
  </si>
  <si>
    <t>hg_qx4WwmGQ</t>
  </si>
  <si>
    <t>2018-06-25T17:43:45Z</t>
  </si>
  <si>
    <t>25/6/18 17:43</t>
  </si>
  <si>
    <t>Lecture 40 â€” Recommender Systems Collaborative Filtering -- Part 1 | UIUC</t>
  </si>
  <si>
    <t>Y6t4B9OqKU8</t>
  </si>
  <si>
    <t>2018-06-25T17:43:06Z</t>
  </si>
  <si>
    <t>Lecture 41 â€” Recommender Systems Collaborative Filtering -- Part 2 | UIUC</t>
  </si>
  <si>
    <t>eVjQXLEX-78</t>
  </si>
  <si>
    <t>2018-06-25T17:42:22Z</t>
  </si>
  <si>
    <t>25/6/18 17:42</t>
  </si>
  <si>
    <t>Lecture 42 â€” Recommender Systems Collaborative Filtering -- Part 3</t>
  </si>
  <si>
    <t>gyUybYIdwCo</t>
  </si>
  <si>
    <t>2018-06-25T17:41:35Z</t>
  </si>
  <si>
    <t>25/6/18 17:41</t>
  </si>
  <si>
    <t>Lecture 43 â€” Course Summary | UIUC</t>
  </si>
  <si>
    <t>hzsy95aNQeM</t>
  </si>
  <si>
    <t>2018-06-25T17:38:47Z</t>
  </si>
  <si>
    <t>25/6/18 17:38</t>
  </si>
  <si>
    <t>Lecture 26 â€” Feedback in Text Retrieval | UIUC</t>
  </si>
  <si>
    <t>FbF-E8FlgVo</t>
  </si>
  <si>
    <t>2018-06-25T17:33:46Z</t>
  </si>
  <si>
    <t>25/6/18 17:33</t>
  </si>
  <si>
    <t>Lecture 12 â€” System Implementation Fast Search | UIUC</t>
  </si>
  <si>
    <t>rKVGfpIlInQ</t>
  </si>
  <si>
    <t>2018-06-25T17:33:26Z</t>
  </si>
  <si>
    <t>Lecture 13 â€” Evaluation of TR Systems | UIUC</t>
  </si>
  <si>
    <t>6X-COr3elcg</t>
  </si>
  <si>
    <t>2018-06-25T17:33:12Z</t>
  </si>
  <si>
    <t>Lecture 14 â€” Evaluation of TR Systems Basic Measures | UIUC</t>
  </si>
  <si>
    <t>jB3cnavRw-0</t>
  </si>
  <si>
    <t>2018-06-25T17:32:58Z</t>
  </si>
  <si>
    <t>25/6/18 17:32</t>
  </si>
  <si>
    <t>Lecture 15 â€”Evaluation of TR Systems Evaluating Ranked Lists -- Part 1 | UIUC</t>
  </si>
  <si>
    <t>YH00rsmoO6Y</t>
  </si>
  <si>
    <t>2018-06-25T17:32:46Z</t>
  </si>
  <si>
    <t>Lecture 16 â€” Evaluation of TR Systems Evaluating Ranked Lists -- Part 2 | UIUC</t>
  </si>
  <si>
    <t>hSpFLhgYw7g</t>
  </si>
  <si>
    <t>2018-06-25T17:32:33Z</t>
  </si>
  <si>
    <t>Lecture 17 â€” Evaluation of TR Systems Multi Level Judgements | UIUC</t>
  </si>
  <si>
    <t>zIbsY8KDenU</t>
  </si>
  <si>
    <t>2018-06-25T17:32:20Z</t>
  </si>
  <si>
    <t>Lecture 18 â€” Evaluation of TR Systems Practical Issues | UIUC</t>
  </si>
  <si>
    <t>TaboD-gmHPo</t>
  </si>
  <si>
    <t>2018-06-25T17:32:09Z</t>
  </si>
  <si>
    <t>Lecture 19 â€” Probabilistic Retrieval Model Basic Idea | UIUC</t>
  </si>
  <si>
    <t>6P2z9PDRWTw</t>
  </si>
  <si>
    <t>2018-06-25T17:31:56Z</t>
  </si>
  <si>
    <t>25/6/18 17:31</t>
  </si>
  <si>
    <t>Lecture 20 â€” Statistical Language Models | UIUC</t>
  </si>
  <si>
    <t>9LsB0Mbr-4M</t>
  </si>
  <si>
    <t>2018-06-25T17:31:45Z</t>
  </si>
  <si>
    <t>Lecture 21 â€” Query Likelihood Retrieval Function | UIUC</t>
  </si>
  <si>
    <t>z4UbVNRnZM4</t>
  </si>
  <si>
    <t>2018-06-25T17:31:34Z</t>
  </si>
  <si>
    <t>Lecture 22 â€” Smoothing of Language Model -- Part 1 | UIUC</t>
  </si>
  <si>
    <t>H93n8kT4f0g</t>
  </si>
  <si>
    <t>2018-06-25T17:31:23Z</t>
  </si>
  <si>
    <t>Lecture 23 â€” Smoothing of Language Model -- Part 2 | UIUC</t>
  </si>
  <si>
    <t>IOgznBexyD0</t>
  </si>
  <si>
    <t>2018-06-25T17:31:05Z</t>
  </si>
  <si>
    <t>Lecture 24 â€” Smoothing Methods -- Part 1 | UIUC</t>
  </si>
  <si>
    <t>pXwy4q3vMOI</t>
  </si>
  <si>
    <t>2018-06-25T17:30:49Z</t>
  </si>
  <si>
    <t>25/6/18 17:30</t>
  </si>
  <si>
    <t>Lecture 25 â€” Smoothing Methods -- Part 2 | UIUC</t>
  </si>
  <si>
    <t>CDzxiWZEuCs</t>
  </si>
  <si>
    <t>2018-06-25T17:28:49Z</t>
  </si>
  <si>
    <t>25/6/18 17:28</t>
  </si>
  <si>
    <t>Lecture 11 â€”System Implementation Inverted Index Construction | UIUC</t>
  </si>
  <si>
    <t>DWSnvppnspY</t>
  </si>
  <si>
    <t>2018-06-25T17:08:06Z</t>
  </si>
  <si>
    <t>25/6/18 17:08</t>
  </si>
  <si>
    <t>Lecture 10 â€” Implementation of TR Systems | UIUC</t>
  </si>
  <si>
    <t>tKTpCkc2XEo</t>
  </si>
  <si>
    <t>2018-06-25T17:07:51Z</t>
  </si>
  <si>
    <t>25/6/18 17:07</t>
  </si>
  <si>
    <t>Lecture 9 â€” Doc Length Normalization | UIUC</t>
  </si>
  <si>
    <t>lTLadBM31c8</t>
  </si>
  <si>
    <t>2018-06-25T17:07:38Z</t>
  </si>
  <si>
    <t>Lecture 8 â€” TF Transformation | UIUC</t>
  </si>
  <si>
    <t>N41BUzTYO0s</t>
  </si>
  <si>
    <t>2018-06-25T17:06:55Z</t>
  </si>
  <si>
    <t>25/6/18 17:06</t>
  </si>
  <si>
    <t>Lecture 7 â€” Vector Space Model Improved Instantiation | UIUC</t>
  </si>
  <si>
    <t>OhMe60uM6Xs</t>
  </si>
  <si>
    <t>2018-06-25T17:06:30Z</t>
  </si>
  <si>
    <t>Lecture 6 â€” Vector Space Model Simplest Instantiation | UIUC</t>
  </si>
  <si>
    <t>uzYxh7iGCIM</t>
  </si>
  <si>
    <t>2018-06-25T17:06:06Z</t>
  </si>
  <si>
    <t>Lecture 5 â€” Vector Space Model Basic Idea | UIUC</t>
  </si>
  <si>
    <t>b-tlpfL6MKQ</t>
  </si>
  <si>
    <t>2018-06-25T17:04:01Z</t>
  </si>
  <si>
    <t>25/6/18 17:04</t>
  </si>
  <si>
    <t>Lecture 4 â€” Overview of Text Retrieval Methods | UIUC</t>
  </si>
  <si>
    <t>bh6Q3J1LQr0</t>
  </si>
  <si>
    <t>2018-06-25T17:03:33Z</t>
  </si>
  <si>
    <t>25/6/18 17:03</t>
  </si>
  <si>
    <t>Lecture 3 â€” Text Retrieval Problem | UIUC</t>
  </si>
  <si>
    <t>v0mitWJbbdA</t>
  </si>
  <si>
    <t>2018-06-25T17:03:07Z</t>
  </si>
  <si>
    <t>Lecture 2 â€”Text Access | UIUC</t>
  </si>
  <si>
    <t>A6NEmoeqUnU</t>
  </si>
  <si>
    <t>2018-06-25T17:01:48Z</t>
  </si>
  <si>
    <t>25/6/18 17:01</t>
  </si>
  <si>
    <t>Lecture 1 â€” Natural Language Content Analysis | UIUC</t>
  </si>
  <si>
    <t>kNAWyqe6oi0</t>
  </si>
  <si>
    <t>2018-03-31T20:41:46Z</t>
  </si>
  <si>
    <t>31/3/18 20:41</t>
  </si>
  <si>
    <t>Handling Cold Start Problem in Review Spam Detection by Jointly Embedding Texts and Behaviors</t>
  </si>
  <si>
    <t>Paper Link: http://www.nlpr.ia.ac.cn/cip/~liukang/liukangPageFile/ACL2017-Wang.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NAWyqe6oi0/maxresdefault.jpg</t>
  </si>
  <si>
    <t>1YFYLli9RbI</t>
  </si>
  <si>
    <t>2018-03-31T20:40:44Z</t>
  </si>
  <si>
    <t>31/3/18 20:40</t>
  </si>
  <si>
    <t>Learning Cognitive Features from Gaze Data for Sentiment and Sarcasm Classification</t>
  </si>
  <si>
    <t>Paper Link: https://www.cse.iitb.ac.in/~pb/papers/acl17-cogfeatures.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1YFYLli9RbI/maxresdefault.jpg</t>
  </si>
  <si>
    <t>VVhz1emnydc</t>
  </si>
  <si>
    <t>2018-03-31T20:39:08Z</t>
  </si>
  <si>
    <t>31/3/18 20:39</t>
  </si>
  <si>
    <t>Leveraging Behavioral and Social Information for Political Discourse on Twitter</t>
  </si>
  <si>
    <t>Paper Link: http://aclweb.org/anthology/P17-1069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VVhz1emnydc/maxresdefault.jpg</t>
  </si>
  <si>
    <t>K7Ouk3BI034</t>
  </si>
  <si>
    <t>2018-03-31T20:37:34Z</t>
  </si>
  <si>
    <t>31/3/18 20:37</t>
  </si>
  <si>
    <t>A Two stage Parsing Method for Text level Discourse Analysis | ACL 2017 | Outstanding Paper</t>
  </si>
  <si>
    <t>Paper Link: http://www.aclweb.org/anthology/P17-2029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7Ouk3BI034/maxresdefault.jpg</t>
  </si>
  <si>
    <t>mkGIKOpsD9w</t>
  </si>
  <si>
    <t>2018-03-31T20:36:19Z</t>
  </si>
  <si>
    <t>31/3/18 20:36</t>
  </si>
  <si>
    <t>EmoNet Fine Grained Emotion Detection with Gated Recurrent Neural Networks | ACL 2017</t>
  </si>
  <si>
    <t>Paper Link: http://www.aclweb.org/anthology/P17-1067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tGQKjJQt7oQ</t>
  </si>
  <si>
    <t>2018-03-31T19:56:29Z</t>
  </si>
  <si>
    <t>31/3/18 19:56</t>
  </si>
  <si>
    <t>Enriching Word Vectors with Subword Information | ACL 2017 | Outstanding Paper</t>
  </si>
  <si>
    <t>Paper Link: http://aclweb.org/anthology/Q17-1010 . .</t>
  </si>
  <si>
    <t>https://i.ytimg.com/vi/tGQKjJQt7oQ/maxresdefault.jpg</t>
  </si>
  <si>
    <t>2018-03-31T19:54:02Z</t>
  </si>
  <si>
    <t>31/3/18 19:54</t>
  </si>
  <si>
    <t>Evaluation Metrics for Machine Reading Comprehension Prerequisite Skills and Readability | ACL 2017</t>
  </si>
  <si>
    <t>Paper Link: http://penzant.net/files/acl2017.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CiLxQehELt4</t>
  </si>
  <si>
    <t>2018-03-31T19:41:11Z</t>
  </si>
  <si>
    <t>31/3/18 19:41</t>
  </si>
  <si>
    <t>Joint Modeling of Content and Discourse Relations in Dialogues | ACL 2017</t>
  </si>
  <si>
    <t>Paper Link: http://www.ccs.neu.edu/home/luwang/papers/ACL2017a.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CiLxQehELt4/maxresdefault.jpg</t>
  </si>
  <si>
    <t>ykiBs2x1Us8</t>
  </si>
  <si>
    <t>2018-03-31T19:32:22Z</t>
  </si>
  <si>
    <t>31/3/18 19:32</t>
  </si>
  <si>
    <t>Neural Discourse Structure for Text Categorization | ACL 2017 | Outstanding Paper</t>
  </si>
  <si>
    <t>Paper Link: http://aclweb.org/anthology/P17-1092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k0QaWI3zXv4</t>
  </si>
  <si>
    <t>2018-03-31T19:29:33Z</t>
  </si>
  <si>
    <t>31/3/18 19:29</t>
  </si>
  <si>
    <t>On the Challenges of Translating NLP Research into Commercial Products | ACL 2017</t>
  </si>
  <si>
    <t>Paper Link: http://www.aclweb.org/anthology/P17-2015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0QaWI3zXv4/maxresdefault.jpg</t>
  </si>
  <si>
    <t>Sy8eiGV0sAg</t>
  </si>
  <si>
    <t>2018-03-31T19:21:49Z</t>
  </si>
  <si>
    <t>31/3/18 19:21</t>
  </si>
  <si>
    <t>Sentence Alignment Methods for Improving Text Simplification Systems | ACL 2017</t>
  </si>
  <si>
    <t>Paper Link: http://www.aclweb.org/anthology/P17-2016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Sy8eiGV0sAg/maxresdefault.jpg</t>
  </si>
  <si>
    <t>kXXexqHN8_U</t>
  </si>
  <si>
    <t>2018-03-31T19:18:30Z</t>
  </si>
  <si>
    <t>31/3/18 19:18</t>
  </si>
  <si>
    <t>Towards an Automatic Turing Test Learning to Evaluate Dialogue Responses | ACL 2017</t>
  </si>
  <si>
    <t>Paper Link: http://aclweb.org/anthology/P17-1103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XXexqHN8_U/maxresdefault.jpg</t>
  </si>
  <si>
    <t>SI9cTcyNVew</t>
  </si>
  <si>
    <t>2018-03-31T18:20:27Z</t>
  </si>
  <si>
    <t>31/3/18 18:20</t>
  </si>
  <si>
    <t>A Nested Attention Neural Hybrid Model for Grammatical Error Correction | ACL 2017</t>
  </si>
  <si>
    <t>Paper Link: http://www.aclweb.org/anthology/P17-1070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jiRzeXXzS6Q</t>
  </si>
  <si>
    <t>2018-03-31T18:17:09Z</t>
  </si>
  <si>
    <t>31/3/18 18:17</t>
  </si>
  <si>
    <t>Cross Sentence N ary Relation Extraction with Graph LSTMs | ACL 2017 | Outstanding Paper</t>
  </si>
  <si>
    <t>Paper Link : https://www.cs.jhu.edu/~npeng/papers/TACL_17_RelationExtraction.pdf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jiRzeXXzS6Q/maxresdefault.jpg</t>
  </si>
  <si>
    <t>kfNVNCQ2RJw</t>
  </si>
  <si>
    <t>2018-03-31T18:12:33Z</t>
  </si>
  <si>
    <t>31/3/18 18:12</t>
  </si>
  <si>
    <t>Exploring Neural Text Simplification Models | ACL 2017 | Outstanding Paper</t>
  </si>
  <si>
    <t>Paper Link: http://nlp.unibuc.ro/papers/acl17.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fNVNCQ2RJw/maxresdefault.jpg</t>
  </si>
  <si>
    <t>kgMhT7qtkGI</t>
  </si>
  <si>
    <t>2018-03-31T18:11:36Z</t>
  </si>
  <si>
    <t>31/3/18 18:11</t>
  </si>
  <si>
    <t>Friendships, Rivalries, and Trysts Characterizing Relations between Ideas in Texts Chenhao Tan,</t>
  </si>
  <si>
    <t>Paper Link: https://www.chenhaot.com/pubs/idea_relations/idea_relations.pdf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gMhT7qtkGI/maxresdefault.jpg</t>
  </si>
  <si>
    <t>mTjljUBQOcY</t>
  </si>
  <si>
    <t>2018-03-31T18:10:33Z</t>
  </si>
  <si>
    <t>31/3/18 18:10</t>
  </si>
  <si>
    <t>TextFlow A Text Similarity Measure based on Continuous Sequences | ACL 2017</t>
  </si>
  <si>
    <t>Paper Link: http://aclweb.org/anthology/P17-1071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5tRuCBXvAPA</t>
  </si>
  <si>
    <t>2018-03-31T17:47:36Z</t>
  </si>
  <si>
    <t>31/3/18 17:47</t>
  </si>
  <si>
    <t>Discourse Mode Identification in Essays | ACL 2017 | Outstanding Paper</t>
  </si>
  <si>
    <t>Paper Link: http://www.aclweb.org/anthology/P17-1011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5tRuCBXvAPA/maxresdefault.jpg</t>
  </si>
  <si>
    <t>iJsoWwtplSI</t>
  </si>
  <si>
    <t>2018-03-31T17:38:25Z</t>
  </si>
  <si>
    <t>31/3/18 17:38</t>
  </si>
  <si>
    <t>Attention over Attention Neural Networks for Reading Comprehension | ACL 2017 | Outstanding Paper</t>
  </si>
  <si>
    <t>Paper Link : http://aclweb.org/anthology/P17-1055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iJsoWwtplSI/maxresdefault.jpg</t>
  </si>
  <si>
    <t>eM14H0wH4Vs</t>
  </si>
  <si>
    <t>2018-03-31T17:35:01Z</t>
  </si>
  <si>
    <t>31/3/18 17:35</t>
  </si>
  <si>
    <t>Adversarial Multi task Learning for Text Classification | ACL 2017 | Outstanding Paper</t>
  </si>
  <si>
    <t>Paper Link : http://www.aclweb.org/anthology/P17-1001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eM14H0wH4Vs/maxresdefault.jpg</t>
  </si>
  <si>
    <t>p9vChQaa_M8</t>
  </si>
  <si>
    <t>2018-03-03T09:28:11Z</t>
  </si>
  <si>
    <t>Deep Keyphrase Generation | ACL 2017 | Outstanding Paper</t>
  </si>
  <si>
    <t>Paper Link: http://memray.me/uploads/acl17-keyphrase-generation.pdf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p9vChQaa_M8/maxresdefault.jpg</t>
  </si>
  <si>
    <t>0tSIkiTWBx0</t>
  </si>
  <si>
    <t>2018-03-03T09:23:43Z</t>
  </si>
  <si>
    <t>An Unsupervised Neural Attention Model for Aspect Extraction | ACL 2017</t>
  </si>
  <si>
    <t>Paper Link: https://www.comp.nus.edu.sg/~leews/publications/acl17.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9btOK6UoIT0</t>
  </si>
  <si>
    <t>2018-03-03T09:18:34Z</t>
  </si>
  <si>
    <t>Supervised Learning of Automatic Pyramid for Optimization Based Multi Document Summarization</t>
  </si>
  <si>
    <t>Paper Link: http://aclweb.org/anthology/P17-1100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9btOK6UoIT0/maxresdefault.jpg</t>
  </si>
  <si>
    <t>vit-1nD-qBo</t>
  </si>
  <si>
    <t>2018-03-03T09:15:08Z</t>
  </si>
  <si>
    <t>Multi Task Video Captioning with Visual and Textual Entailment | Mohit Bansal | ACL 2017</t>
  </si>
  <si>
    <t>Paper LInk: http://www.aclweb.org/anthology/P/P17/P17-1117.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vit-1nD-qBo/maxresdefault.jpg</t>
  </si>
  <si>
    <t>Dav_yXyo1OU</t>
  </si>
  <si>
    <t>2018-03-03T09:12:06Z</t>
  </si>
  <si>
    <t>Abstract Meaning Representation Parsing using LSTM Recurrent Neural Networks | ACL 2017</t>
  </si>
  <si>
    <t>Paper Link: http://www.aclweb.org/anthology/P17-1043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Dav_yXyo1OU/maxresdefault.jpg</t>
  </si>
  <si>
    <t>9nQ2szb5UYI</t>
  </si>
  <si>
    <t>2018-03-03T09:10:23Z</t>
  </si>
  <si>
    <t>Visualizing and Understanding Neural Machine Translation | ACL 2017</t>
  </si>
  <si>
    <t>Paper Link: http://aclweb.org/anthology/P17-1106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9nQ2szb5UYI/maxresdefault.jpg</t>
  </si>
  <si>
    <t>h4-reKK0uyo</t>
  </si>
  <si>
    <t>2018-03-03T08:58:06Z</t>
  </si>
  <si>
    <t>Neural AMR Sequence to Sequence Models for Parsing and Generation | ACL 2017</t>
  </si>
  <si>
    <t>Paper Link: http://aclweb.org/anthology/P17-1014 Slide Link: https://www.slideshare.net/aclanthology/annis-konstas-2017-neural-amr-sequencetosequence-models-for-parsing-and-generation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h4-reKK0uyo/maxresdefault.jpg</t>
  </si>
  <si>
    <t>XKSUtxC21F4</t>
  </si>
  <si>
    <t>2018-03-03T08:32:35Z</t>
  </si>
  <si>
    <t>Diversity driven attention model for query based abstractive summarization | ACL 2017</t>
  </si>
  <si>
    <t>Paper Link: http://aclweb.org/anthology/P17-1098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XKSUtxC21F4/maxresdefault.jpg</t>
  </si>
  <si>
    <t>H3mHtNVlm4U</t>
  </si>
  <si>
    <t>2018-03-03T08:29:54Z</t>
  </si>
  <si>
    <t>A Principled Framework for Evaluating Summarizers Comparing Models of Summary Quality against Human</t>
  </si>
  <si>
    <t>Paper Link : https://www.ukp.tu-darmstadt.de/fileadmin/user_upload/Group_AIPHES/publications/2017/2017_ACL_humanEval_cameraReady.pdf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H3mHtNVlm4U/maxresdefault.jpg</t>
  </si>
  <si>
    <t>v3m9PyUkn_Y</t>
  </si>
  <si>
    <t>2018-03-03T08:28:09Z</t>
  </si>
  <si>
    <t>Selective Encoding for Abstractive Sentence Summarization | ACL 2017</t>
  </si>
  <si>
    <t>Paper Link: http://aclweb.org/anthology/P17-1101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v3m9PyUkn_Y/maxresdefault.jpg</t>
  </si>
  <si>
    <t>eUu6DpXBB2g</t>
  </si>
  <si>
    <t>2018-03-03T08:23:49Z</t>
  </si>
  <si>
    <t>Get To The Point Summarization with Pointer Generator Networks | ACL 2017 | Stanford</t>
  </si>
  <si>
    <t>Paper Link: http://www.aclweb.org/anthology/P17-1099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eUu6DpXBB2g/maxresdefault.jpg</t>
  </si>
  <si>
    <t>TGx-5gkSOI4</t>
  </si>
  <si>
    <t>2018-03-02T15:59:05Z</t>
  </si>
  <si>
    <t>Abstractive Document Summarization with a Graph Based Attentional Neural Model | ACL 2017</t>
  </si>
  <si>
    <t>Paper Link : http://www.aclweb.org/anthology/P17-1108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TGx-5gkSOI4/maxresdefault.jpg</t>
  </si>
  <si>
    <t>FOqMeBM3EIE</t>
  </si>
  <si>
    <t>2017-09-25T02:41:16Z</t>
  </si>
  <si>
    <t>25/9/17 2:41</t>
  </si>
  <si>
    <t>Lecture 16.4 â€” The fog of progress â€” [ Deep Learning | Geoffrey Hinton | UofT ]</t>
  </si>
  <si>
    <t>i0cKa0di_lo</t>
  </si>
  <si>
    <t>2017-09-25T02:41:00Z</t>
  </si>
  <si>
    <t>Lecture 16.3 â€” Bayesian optimization of hyper parameters â€” [ Deep Learning | Hinton | UofT ]</t>
  </si>
  <si>
    <t>hh0tKskwyzg</t>
  </si>
  <si>
    <t>2017-09-25T02:40:35Z</t>
  </si>
  <si>
    <t>25/9/17 2:40</t>
  </si>
  <si>
    <t>Lecture 16.2 â€” Hierarchical Coordinate Frames â€” [ Deep Learning | Geoffrey Hinton | UofT ]</t>
  </si>
  <si>
    <t>kVuF-9BaDLs</t>
  </si>
  <si>
    <t>2017-09-25T02:40:19Z</t>
  </si>
  <si>
    <t>Lecture 16.1 â€” Learning a joint model of images and captions â€” [ Deep Learning | Hinton | UofT ]</t>
  </si>
  <si>
    <t>xjlvVfEbhz4</t>
  </si>
  <si>
    <t>2017-09-25T02:39:47Z</t>
  </si>
  <si>
    <t>25/9/17 2:39</t>
  </si>
  <si>
    <t>Lecture 15.6 â€” Shallow autoencoders for pre training â€” [ Deep Learning | Geoffrey Hinton | UofT ]</t>
  </si>
  <si>
    <t>j1ry6Pg7X14</t>
  </si>
  <si>
    <t>2017-09-25T02:39:32Z</t>
  </si>
  <si>
    <t>Lecture 15.5 â€” Learning binary codes for image retrieval â€” [ Deep Learning | Hinton | UofT ]</t>
  </si>
  <si>
    <t>3BDc0H9C9dw</t>
  </si>
  <si>
    <t>2017-09-25T02:38:59Z</t>
  </si>
  <si>
    <t>25/9/17 2:38</t>
  </si>
  <si>
    <t>Lecture 15.4 â€” Semantic Hashing â€” [ Deep Learning | Geoffrey Hinton | UofT ]</t>
  </si>
  <si>
    <t>ZCNbjpcX0yg</t>
  </si>
  <si>
    <t>2017-09-25T02:38:47Z</t>
  </si>
  <si>
    <t>Lecture 15.3 â€” Deep autoencoders for document retrieval â€” [ Deep Learning | Geoffrey Hinton | UofT ]</t>
  </si>
  <si>
    <t>6jhhIPdgkp0</t>
  </si>
  <si>
    <t>2017-09-25T02:38:30Z</t>
  </si>
  <si>
    <t>Lecture 15.2 â€” Deep autoencoders â€” [ Deep Learning | Geoffrey Hinton | UofT ]</t>
  </si>
  <si>
    <t>PSOt7u8u23w</t>
  </si>
  <si>
    <t>2017-09-25T02:38:10Z</t>
  </si>
  <si>
    <t>Lecture 15.1 â€” From PCA to autoencoders â€” [ Deep Learning | Geoffrey Hinton | UofT ]</t>
  </si>
  <si>
    <t>lgApksxm6VE</t>
  </si>
  <si>
    <t>2017-09-25T02:17:20Z</t>
  </si>
  <si>
    <t>25/9/17 2:17</t>
  </si>
  <si>
    <t>Lecture 14.5 â€” RBMs are infinite sigmoid belief nets â€” [ Deep Learning | Geoffrey Hinton | UofT ]</t>
  </si>
  <si>
    <t>SnbfQwJLNk8</t>
  </si>
  <si>
    <t>2017-09-25T02:17:06Z</t>
  </si>
  <si>
    <t>Lecture 14.4 â€” Modeling real valued data with an RBM â€” [ Deep Learning | Geoffrey Hinton | UofT ]</t>
  </si>
  <si>
    <t>YPQjud6JaSE</t>
  </si>
  <si>
    <t>2017-09-25T02:16:50Z</t>
  </si>
  <si>
    <t>25/9/17 2:16</t>
  </si>
  <si>
    <t>Lecture 14.3 â€” Discriminative fine tuning â€” [ Deep Learning | Geoffrey Hinton | UofT ]</t>
  </si>
  <si>
    <t>QCBkbDpsheQ</t>
  </si>
  <si>
    <t>2017-09-25T02:16:37Z</t>
  </si>
  <si>
    <t>Lecture 14.2 â€” Discriminative learning for DBNs â€” [ Deep Learning | Geoffrey Hinton | UofT ]</t>
  </si>
  <si>
    <t>Y3beRvYSA90</t>
  </si>
  <si>
    <t>2017-09-25T02:16:22Z</t>
  </si>
  <si>
    <t>Lecture 14.1 â€” Learning layers of features by stacking RBMs â€” [ Deep Learning | Hinton | UofT ]</t>
  </si>
  <si>
    <t>FBkhbqrFyo4</t>
  </si>
  <si>
    <t>2017-09-25T02:15:57Z</t>
  </si>
  <si>
    <t>25/9/17 2:15</t>
  </si>
  <si>
    <t>Lecture 13.4 â€” The wake sleep algorithm â€” [ Deep Learning | Geoffrey Hinton | UofT ]</t>
  </si>
  <si>
    <t>HacQtntlLcw</t>
  </si>
  <si>
    <t>2017-09-25T02:15:35Z</t>
  </si>
  <si>
    <t>Lecture 13.3 â€” Learning sigmoid belief nets â€” [ Deep Learning | Geoffrey Hinton | UofT ]</t>
  </si>
  <si>
    <t>1CgojqlHrcE</t>
  </si>
  <si>
    <t>2017-09-25T02:15:14Z</t>
  </si>
  <si>
    <t>Lecture 13.2 â€” Belief Nets â€” [ Deep Learning | Geoffrey Hinton | UofT ]</t>
  </si>
  <si>
    <t>lDFY8vQe6-g</t>
  </si>
  <si>
    <t>2017-09-25T02:14:58Z</t>
  </si>
  <si>
    <t>25/9/17 2:14</t>
  </si>
  <si>
    <t>Lecture 13.1 â€” The ups and downs of backpropagation â€” [ Deep Learning | Geoffrey Hinton | UofT ]</t>
  </si>
  <si>
    <t>on5lto0rG48</t>
  </si>
  <si>
    <t>2017-09-25T02:14:39Z</t>
  </si>
  <si>
    <t>Lecture 12.5 â€” RBMs for collaborative filtering â€” [ Deep Learning | Geoffrey Hinton | UofT ]</t>
  </si>
  <si>
    <t>iHaS6O1eox4</t>
  </si>
  <si>
    <t>2017-09-25T02:14:23Z</t>
  </si>
  <si>
    <t>Lecture 12.4 â€” An example of RBM learning â€” [ Deep Learning | Geoffrey Hinton | UofT ]</t>
  </si>
  <si>
    <t>EZOpZzUKl48</t>
  </si>
  <si>
    <t>2017-09-25T02:14:08Z</t>
  </si>
  <si>
    <t>Lecture 12.3 â€” Restricted Boltzmann Machines â€” [ Deep Learning | Geoffrey Hinton | UofT ]</t>
  </si>
  <si>
    <t>CkZ9HA6KUnA</t>
  </si>
  <si>
    <t>2017-09-25T02:13:39Z</t>
  </si>
  <si>
    <t>25/9/17 2:13</t>
  </si>
  <si>
    <t>Lecture 12.2 â€” More efficient ways to get the statistics â€” [ Deep Learning | Hinton | UofT ]</t>
  </si>
  <si>
    <t>2k9XTr_jNfE</t>
  </si>
  <si>
    <t>2017-09-25T02:02:48Z</t>
  </si>
  <si>
    <t>25/9/17 2:02</t>
  </si>
  <si>
    <t>Lecture 12.1 â€” Boltzmann machine learning â€” [ Deep Learning | Geoffrey Hinton | UofT ]</t>
  </si>
  <si>
    <t>kytxEr0KK7Q</t>
  </si>
  <si>
    <t>2017-09-25T02:02:30Z</t>
  </si>
  <si>
    <t>Lecture 11.5 â€” How a Boltzmann machine models data â€” [ Deep Learning | Geoffrey Hinton | UofT ]</t>
  </si>
  <si>
    <t>4vBqFO9bPeg</t>
  </si>
  <si>
    <t>2017-09-25T02:02:08Z</t>
  </si>
  <si>
    <t>Lecture 11.4 â€” Using stochastic units to improve search â€” [ Deep Learning | Geoffrey Hinton | UofT ]</t>
  </si>
  <si>
    <t>GZTmqMSxAR4</t>
  </si>
  <si>
    <t>2017-09-25T02:01:43Z</t>
  </si>
  <si>
    <t>25/9/17 2:01</t>
  </si>
  <si>
    <t>Lecture 11.3 â€” Hopfield nets with hidden unitsâ€” [ Deep Learning | Geoffrey Hinton | UofT ]</t>
  </si>
  <si>
    <t>HJfhdksIqUE</t>
  </si>
  <si>
    <t>2017-09-25T02:01:25Z</t>
  </si>
  <si>
    <t>Lecture 11.2 â€” Dealing with spurious minima â€” [ Deep Learning | Geoffrey Hinton | UofT ]</t>
  </si>
  <si>
    <t>Rs1XMS8NqB4</t>
  </si>
  <si>
    <t>2017-09-25T02:01:12Z</t>
  </si>
  <si>
    <t>Lecture 11.1 â€” Hopfield Nets â€” [ Deep Learning | Geoffrey Hinton | UofT ]</t>
  </si>
  <si>
    <t>iCbVPfk_5CQ</t>
  </si>
  <si>
    <t>2017-09-25T01:42:39Z</t>
  </si>
  <si>
    <t>25/9/17 1:42</t>
  </si>
  <si>
    <t>Lecture 10.5 â€” Dropout â€” [ Deep Learning | Geoffrey Hinton | Toronto ]</t>
  </si>
  <si>
    <t>RsC9xfHYYH0</t>
  </si>
  <si>
    <t>2017-09-25T01:42:12Z</t>
  </si>
  <si>
    <t>Lecture 10.4 â€” Making full Bayesian learning practical â€” [ Deep Learning | Geoffrey Hinton | UofT ]</t>
  </si>
  <si>
    <t>1A6Md5ZYyW0</t>
  </si>
  <si>
    <t>2017-09-25T01:41:59Z</t>
  </si>
  <si>
    <t>25/9/17 1:41</t>
  </si>
  <si>
    <t>Lecture 10.3 â€” The idea of full Bayesian learning â€” [ Deep Learning | Geoffrey Hinton | UofT ]</t>
  </si>
  <si>
    <t>FxrTtRvYQWk</t>
  </si>
  <si>
    <t>2017-09-25T01:41:37Z</t>
  </si>
  <si>
    <t>Lecture 10.2 â€” Mixtures of Experts â€” [ Deep Learning | Geoffrey Hinton | UofT ]</t>
  </si>
  <si>
    <t>kZ7JJOMt5Kw</t>
  </si>
  <si>
    <t>2017-09-25T01:40:20Z</t>
  </si>
  <si>
    <t>25/9/17 1:40</t>
  </si>
  <si>
    <t>Lecture 10.1 â€” Why it helps to combine models â€” [ Deep Learning | Geoffrey Hinton | UofT ]</t>
  </si>
  <si>
    <t>CzrAOBC8ts0</t>
  </si>
  <si>
    <t>2017-09-25T01:26:25Z</t>
  </si>
  <si>
    <t>25/9/17 1:26</t>
  </si>
  <si>
    <t>Lecture 9.6 â€” MacKay s quick and dirty method â€” [ Deep Learning | Geoffrey Hinton | UofT ]</t>
  </si>
  <si>
    <t>PD2DmW9E_Q0</t>
  </si>
  <si>
    <t>2017-09-25T01:26:07Z</t>
  </si>
  <si>
    <t>Lecture 9.5 â€” The Bayesian interpretation of weight decay â€” [ Deep Learning | Hinton | UofT ]</t>
  </si>
  <si>
    <t>jN5uYO9qllc</t>
  </si>
  <si>
    <t>2017-09-25T01:25:40Z</t>
  </si>
  <si>
    <t>25/9/17 1:25</t>
  </si>
  <si>
    <t>Lecture 9.4 â€” Introduction to the full Bayesian approach â€” [ Deep Learning | Hinton | UofT ]</t>
  </si>
  <si>
    <t>pu2d_AFuwdQ</t>
  </si>
  <si>
    <t>2017-09-25T01:25:02Z</t>
  </si>
  <si>
    <t>Lecture 9.3 â€” Using noise as a regularizer â€” [ Deep Learning | Geoffrey Hinton | UofT ]</t>
  </si>
  <si>
    <t>Ukb5yqeF1po</t>
  </si>
  <si>
    <t>2017-09-25T01:24:50Z</t>
  </si>
  <si>
    <t>25/9/17 1:24</t>
  </si>
  <si>
    <t>Lecture 9.2 â€” Limiting the size of the weights â€” [ Deep Learning | Geoffrey Hinton | UofT ]</t>
  </si>
  <si>
    <t>MbpaeKYMXVk</t>
  </si>
  <si>
    <t>2017-09-25T01:24:37Z</t>
  </si>
  <si>
    <t>Lecture 9.1 â€” Overview of ways to improve generalization â€” [ Deep Learning | Hinton | UofT ]</t>
  </si>
  <si>
    <t>prXjoD9rEHo</t>
  </si>
  <si>
    <t>2017-09-25T01:24:16Z</t>
  </si>
  <si>
    <t>Lecture 8.4 â€” Echo State Networks â€” [ Deep Learning | Geoffrey Hinton | UofT ]</t>
  </si>
  <si>
    <t>74Hj4By5kjg</t>
  </si>
  <si>
    <t>2017-09-25T01:24:01Z</t>
  </si>
  <si>
    <t>Lecture 8.3 â€” Predicting the next character using HF â€” [ Deep Learning | Hinton | UofT ]</t>
  </si>
  <si>
    <t>GhGBrxStXuA</t>
  </si>
  <si>
    <t>2017-09-25T01:23:32Z</t>
  </si>
  <si>
    <t>25/9/17 1:23</t>
  </si>
  <si>
    <t>Lecture 8.2 â€” Modeling character strings â€” [ Deep Learning | Geoffrey Hinton | UofT ]</t>
  </si>
  <si>
    <t>XxQ4hgcKDlY</t>
  </si>
  <si>
    <t>2017-09-25T01:23:11Z</t>
  </si>
  <si>
    <t>Lecture 8.1 â€” A brief overview of Hessian free optimization â€” [ Deep Learning | Hinton | UofT ]</t>
  </si>
  <si>
    <t>OtFAECd_IXQ</t>
  </si>
  <si>
    <t>2017-09-25T01:17:12Z</t>
  </si>
  <si>
    <t>25/9/17 1:17</t>
  </si>
  <si>
    <t>Lecture 7.5 â€” Long term Short term memory â€” [ Deep Learning | Geoffrey Hinton | UofT ]</t>
  </si>
  <si>
    <t>WCngMib2mb4</t>
  </si>
  <si>
    <t>2017-09-25T01:16:54Z</t>
  </si>
  <si>
    <t>25/9/17 1:16</t>
  </si>
  <si>
    <t>Lecture 7.4 â€” Why it is difficult to train an RNN â€” [ Deep Learning | Geoffrey Hinton | UofT ]</t>
  </si>
  <si>
    <t>sGXOyI5I_Fw</t>
  </si>
  <si>
    <t>2017-09-25T01:16:34Z</t>
  </si>
  <si>
    <t>Lecture 7.3 â€” A toy example of training an RNN â€” [ Deep Learning | Geoffrey Hinton | UofT ]</t>
  </si>
  <si>
    <t>4gOdNtVNZtk</t>
  </si>
  <si>
    <t>2017-09-25T01:16:05Z</t>
  </si>
  <si>
    <t>Lecture 7.2 â€” Training RNNs with back propagation â€” [ Deep Learning | Geoffrey Hinton | UofT ]</t>
  </si>
  <si>
    <t>V0-2pV8vQ84</t>
  </si>
  <si>
    <t>2017-09-25T01:14:45Z</t>
  </si>
  <si>
    <t>25/9/17 1:14</t>
  </si>
  <si>
    <t>Lecture 7.1 â€” Modeling sequences a brief overview â€” [ Deep Learning | Geoffrey Hinton | UofT ]</t>
  </si>
  <si>
    <t>XhZahXzEuNo</t>
  </si>
  <si>
    <t>2017-09-25T01:11:39Z</t>
  </si>
  <si>
    <t>25/9/17 1:11</t>
  </si>
  <si>
    <t>Lecture 6 5 â€” Rmsprop normalize the gradient â€” [ Deep Learning | Geoffrey Hinton | UofT ]</t>
  </si>
  <si>
    <t>Gkdq3dHYQtk</t>
  </si>
  <si>
    <t>2017-09-25T01:10:51Z</t>
  </si>
  <si>
    <t>25/9/17 1:10</t>
  </si>
  <si>
    <t>Lecture 6.4 â€” Adaptive learning rates for each connection â€” [ Deep Learning | Hinton | UofT ]</t>
  </si>
  <si>
    <t>z2rTn8Evav8</t>
  </si>
  <si>
    <t>2017-09-25T01:10:20Z</t>
  </si>
  <si>
    <t>Lecture 6.3 â€” The momentum method Neural â€” [ Deep Learning | Geoffrey Hinton | UofT ]</t>
  </si>
  <si>
    <t>iNucJB-0vYs</t>
  </si>
  <si>
    <t>2017-09-25T01:09:58Z</t>
  </si>
  <si>
    <t>25/9/17 1:09</t>
  </si>
  <si>
    <t>Lecture 6.2 â€” A bag of tricks for mini batch gradient descent â€” [ Deep Learning | Hinton | UofT ]</t>
  </si>
  <si>
    <t>EANflep-cog</t>
  </si>
  <si>
    <t>2017-09-25T01:09:22Z</t>
  </si>
  <si>
    <t>Lecture 6.1 â€” Overview of mini batch gradient descent â€” [ Deep Learning | Geoffrey Hinton | UofT ]</t>
  </si>
  <si>
    <t>924oc7aLH-g</t>
  </si>
  <si>
    <t>2017-09-25T01:06:42Z</t>
  </si>
  <si>
    <t>25/9/17 1:06</t>
  </si>
  <si>
    <t>Lecture 5.4 â€” Convolutional nets for object recognition â€” [ Deep Learning | Geoffrey Hinton | UofT ]</t>
  </si>
  <si>
    <t>w7qvEv1EKZ0</t>
  </si>
  <si>
    <t>2017-09-25T01:06:21Z</t>
  </si>
  <si>
    <t>Lecture 5.3 â€” Convolutional nets for digit recognition â€” [ Deep Learning | Geoffrey Hinton | UofT ]</t>
  </si>
  <si>
    <t>ARzsyifxGEI</t>
  </si>
  <si>
    <t>2017-09-25T01:06:03Z</t>
  </si>
  <si>
    <t>Lecture 5.2 â€” Achieving viewpoint invariance â€” [ Deep Learning | Geoffrey Hinton | UofT ]</t>
  </si>
  <si>
    <t>XSmoVWhM8G4</t>
  </si>
  <si>
    <t>2017-09-25T01:05:42Z</t>
  </si>
  <si>
    <t>25/9/17 1:05</t>
  </si>
  <si>
    <t>Lecture 5.1 â€” Why object recognition is difficult â€” [ Deep Learning | Geoffrey Hinton | UofT ]</t>
  </si>
  <si>
    <t>qgjzwJwKiBc</t>
  </si>
  <si>
    <t>2017-09-25T01:04:56Z</t>
  </si>
  <si>
    <t>25/9/17 1:04</t>
  </si>
  <si>
    <t>Lecture 4.5 â€” Dealing with many possible outputs â€” [ Deep Learning | Geoffrey Hinton | UofT ]</t>
  </si>
  <si>
    <t>wqUgMFMnlzI</t>
  </si>
  <si>
    <t>2017-09-25T00:59:34Z</t>
  </si>
  <si>
    <t>25/9/17 0:59</t>
  </si>
  <si>
    <t>Lecture 4.4 â€” Neuro probabilistic language models â€” [ Deep Learning | Geoffrey Hinton | UofT ]</t>
  </si>
  <si>
    <t>PHP8beSz5o4</t>
  </si>
  <si>
    <t>2017-09-25T00:59:20Z</t>
  </si>
  <si>
    <t>Lecture 4.3 â€” The softmax output function â€” [ Deep Learning | Geoffrey Hinton | UofT ]</t>
  </si>
  <si>
    <t>QJw5CN_0zxU</t>
  </si>
  <si>
    <t>2017-09-25T00:58:57Z</t>
  </si>
  <si>
    <t>25/9/17 0:58</t>
  </si>
  <si>
    <t>Lecture 4.2 â€” A brief diversion into cognitive science â€” [ Deep Learning | Geoffrey Hinton | UofT ]</t>
  </si>
  <si>
    <t>_LzxJ1LbSl4</t>
  </si>
  <si>
    <t>2017-09-25T00:58:26Z</t>
  </si>
  <si>
    <t>Lecture 4.1 â€” Learning to predict the next word â€” [ Deep Learning | Geoffrey Hinton | UofT ]</t>
  </si>
  <si>
    <t>7UknKXkcbZA</t>
  </si>
  <si>
    <t>2017-09-25T00:55:13Z</t>
  </si>
  <si>
    <t>25/9/17 0:55</t>
  </si>
  <si>
    <t>Lecture 3.5 â€” Using the derivatives from backpropagation â€” [ Deep Learning | Hinton | UofT ]</t>
  </si>
  <si>
    <t>VCT1N0EsGj0</t>
  </si>
  <si>
    <t>2017-09-25T00:53:52Z</t>
  </si>
  <si>
    <t>25/9/17 0:53</t>
  </si>
  <si>
    <t>Lecture 3.4 â€” The backpropagation algorithm â€” [ Deep Learning | Geoffrey Hinton | UofT ]</t>
  </si>
  <si>
    <t>MVT-bHFqZ9o</t>
  </si>
  <si>
    <t>2017-09-25T00:52:56Z</t>
  </si>
  <si>
    <t>25/9/17 0:52</t>
  </si>
  <si>
    <t>Lecture 3.3 â€” Learning weights of logistic output neuron â€” [ Deep Learning | Hinton | UofT ]</t>
  </si>
  <si>
    <t>tafPPLVuB2s</t>
  </si>
  <si>
    <t>2017-09-25T00:52:13Z</t>
  </si>
  <si>
    <t>Lecture 3.2 â€” The error surface for a linear neuron â€” [ Deep Learning | Geoffrey Hinton | UofT ]</t>
  </si>
  <si>
    <t>6gZjRI_gnGc</t>
  </si>
  <si>
    <t>2017-09-25T00:51:10Z</t>
  </si>
  <si>
    <t>25/9/17 0:51</t>
  </si>
  <si>
    <t>Lecture 3.1 â€” Learning the weights of a linear neuron â€” [ Deep Learning | Geoffrey Hinton | UofT ]</t>
  </si>
  <si>
    <t>16qJwiH-FdE</t>
  </si>
  <si>
    <t>2017-09-25T00:22:26Z</t>
  </si>
  <si>
    <t>25/9/17 0:22</t>
  </si>
  <si>
    <t>Lecture 2.5 â€” What perceptrons cant do â€” [ Deep Learning | Geoffrey Hinton | UofT ]</t>
  </si>
  <si>
    <t>92hto4KwlGI</t>
  </si>
  <si>
    <t>2017-09-25T00:22:08Z</t>
  </si>
  <si>
    <t>Lecture 2.4 â€” Why the learning works â€” [ Deep Learning | Geoffrey Hinton | UofT ]</t>
  </si>
  <si>
    <t>TNhgCkYDc8M</t>
  </si>
  <si>
    <t>2017-09-25T00:21:48Z</t>
  </si>
  <si>
    <t>25/9/17 0:21</t>
  </si>
  <si>
    <t>Lecture 2.3 â€” A geometrical view of perceptrons â€” [ Deep Learning | Geoffrey Hinton | UofT ]</t>
  </si>
  <si>
    <t>5tHN6Y70d5Y</t>
  </si>
  <si>
    <t>2017-09-25T00:21:23Z</t>
  </si>
  <si>
    <t>Lecture 2.2 â€” Perceptrons first generation neural networks â€” [ Deep Learning | Hinton | UofT ]</t>
  </si>
  <si>
    <t>6cHupvcxA38</t>
  </si>
  <si>
    <t>2017-09-25T00:20:27Z</t>
  </si>
  <si>
    <t>25/9/17 0:20</t>
  </si>
  <si>
    <t>Lecture 2.1 â€” Types of neural network architectures â€” [ Deep Learning | Geoffrey Hinton | UofT ]</t>
  </si>
  <si>
    <t>nrkpEx7tA2Y</t>
  </si>
  <si>
    <t>2017-09-25T00:16:14Z</t>
  </si>
  <si>
    <t>25/9/17 0:16</t>
  </si>
  <si>
    <t>Lecture 1.5 â€” Three types of learning â€” [ Deep Learning | Geoffrey Hinton | UofT ]</t>
  </si>
  <si>
    <t>mnTJezQOIDU</t>
  </si>
  <si>
    <t>2017-09-25T00:08:22Z</t>
  </si>
  <si>
    <t>25/9/17 0:08</t>
  </si>
  <si>
    <t>Lecture 1.4 â€” A simple example of learning â€” [ Deep Learning | Geoffrey Hinton | UofT ]</t>
  </si>
  <si>
    <t>VA9niXgGOsQ</t>
  </si>
  <si>
    <t>2017-09-25T00:07:23Z</t>
  </si>
  <si>
    <t>25/9/17 0:07</t>
  </si>
  <si>
    <t>Lecture 1.3 â€” Some simple models of neurons â€” [ Deep Learning | Geoffrey Hinton | UofT ]</t>
  </si>
  <si>
    <t>jNBYZbDWyQk</t>
  </si>
  <si>
    <t>2017-09-25T00:04:44Z</t>
  </si>
  <si>
    <t>25/9/17 0:04</t>
  </si>
  <si>
    <t>Lecture 1.2 â€” What are neural networks â€” [ Deep Learning | Geoffrey Hinton | UofT ]</t>
  </si>
  <si>
    <t>m_0lDnW-WD0</t>
  </si>
  <si>
    <t>2017-02-10T03:12:12Z</t>
  </si>
  <si>
    <t>Lecture 19 â€” Conclusion Summary And ThankYou â€” [ Andrew Ng | Stanford University ]</t>
  </si>
  <si>
    <t>8fx1nSFQqkk</t>
  </si>
  <si>
    <t>2017-02-10T03:11:41Z</t>
  </si>
  <si>
    <t>Lecture 18.4 â€” Application Example Photo OCR | Ceiling Analysis | What Part to Work On Next</t>
  </si>
  <si>
    <t>kvtLGRthW4U</t>
  </si>
  <si>
    <t>2017-02-10T03:10:34Z</t>
  </si>
  <si>
    <t>Lecture 18.3 â€” Application Example Photo OCR | Getting Lots Of Data Artificial Data Synthesis</t>
  </si>
  <si>
    <t>9tbxsbQ2Z0A</t>
  </si>
  <si>
    <t>2017-02-10T03:09:39Z</t>
  </si>
  <si>
    <t>Lecture 18.2 â€” Application Example Photo OCR | Sliding Windows â€” [ Machine Learning | Andrew Ng ]</t>
  </si>
  <si>
    <t>CykIW9hFK24</t>
  </si>
  <si>
    <t>2017-02-10T03:09:12Z</t>
  </si>
  <si>
    <t>Lecture 18.1 â€” Application Example Photo OCR | Problem Description And Pipeline â€” [ Andrew Ng ]</t>
  </si>
  <si>
    <t>TCA2VuHTHcM</t>
  </si>
  <si>
    <t>2017-02-10T03:05:52Z</t>
  </si>
  <si>
    <t>Lecture 17.6 â€” Large Scale Machine Learning | Map Reduce And Data Parallelism â€” [ Andrew Ng ]</t>
  </si>
  <si>
    <t>dnCzy_XKGbA</t>
  </si>
  <si>
    <t>2017-02-10T03:05:15Z</t>
  </si>
  <si>
    <t>Lecture 17.5 â€” Large Scale Machine Learning | Online Learning â€” [ Machine Learning | Andrew Ng ]</t>
  </si>
  <si>
    <t>G97ZtT8mKXk</t>
  </si>
  <si>
    <t>2017-02-10T03:04:46Z</t>
  </si>
  <si>
    <t>Lecture 17.4 â€” Large Scale Machine Learning | Stochastic Gradient Descent Convergence</t>
  </si>
  <si>
    <t>l4lSUAcvHFs</t>
  </si>
  <si>
    <t>2017-02-10T03:03:49Z</t>
  </si>
  <si>
    <t>Lecture 17.3 â€” Large Scale Machine Learning | Mini Batch Gradient Descent â€” [ Andrew Ng ]</t>
  </si>
  <si>
    <t>W9iWNJNFzQI</t>
  </si>
  <si>
    <t>2017-02-10T03:03:11Z</t>
  </si>
  <si>
    <t>Lecture 17.2 â€” Large Scale Machine Learning | Stochastic Gradient Descent â€” [ Andrew Ng ]</t>
  </si>
  <si>
    <t>lrAe6457ri4</t>
  </si>
  <si>
    <t>2017-02-10T03:02:40Z</t>
  </si>
  <si>
    <t>Lecture 17.1 â€” Large Scale Machine Learning | Learning With Large Datasets â€” [ Andrew Ng ]</t>
  </si>
  <si>
    <t>Am9fhp2Q91o</t>
  </si>
  <si>
    <t>2017-02-10T02:54:54Z</t>
  </si>
  <si>
    <t>Lecture 16.6 â€” Recommender Systems | Implementational Detail Mean Normalization â€” [ Andrew Ng ]</t>
  </si>
  <si>
    <t>5R1xOJOFRzs</t>
  </si>
  <si>
    <t>2017-02-10T02:54:22Z</t>
  </si>
  <si>
    <t>Lecture 16.5 â€” Recommender Systems | Vectorization Low Rank Matrix Factorization â€” [ Andrew Ng ]</t>
  </si>
  <si>
    <t>YW2b8La2ICo</t>
  </si>
  <si>
    <t>2017-02-10T02:53:43Z</t>
  </si>
  <si>
    <t>Lecture 16.4 â€” Recommender Systems | Collaborative Filtering Algorithm â€” [ Andrew Ng ]</t>
  </si>
  <si>
    <t>9AP-DgFBNP4</t>
  </si>
  <si>
    <t>2017-02-10T02:53:16Z</t>
  </si>
  <si>
    <t>Lecture 16.3 â€” Recommender Systems | Collaborative Filtering â€” [ Machine Learning | Andrew Ng ]</t>
  </si>
  <si>
    <t>9siFuMMHNIA</t>
  </si>
  <si>
    <t>2017-02-10T02:52:44Z</t>
  </si>
  <si>
    <t>Lecture 16.2 â€” Recommender Systems | Content Based Recommendations â€” [ Andrew Ng ]</t>
  </si>
  <si>
    <t>giIXNoiqO_U</t>
  </si>
  <si>
    <t>2017-02-10T02:51:50Z</t>
  </si>
  <si>
    <t>Lecture 16.1 â€” Recommender Systems | Problem Formulation â€” [ Machine Learning | Andrew Ng ]</t>
  </si>
  <si>
    <t>YRS-IB3vCow</t>
  </si>
  <si>
    <t>2017-02-10T02:48:25Z</t>
  </si>
  <si>
    <t>Lecture 15.8 â€” Anomaly Detection | Anomaly Detection Using The Multivariate Gaussian Distribution</t>
  </si>
  <si>
    <t>JjB58InuTqM</t>
  </si>
  <si>
    <t>2017-02-10T02:47:52Z</t>
  </si>
  <si>
    <t>Lecture 15.7 â€” Anomaly Detection | Multivariate Gaussian Distribution â€” [ Andrew Ng ]</t>
  </si>
  <si>
    <t>ZKaOfJIjMRg</t>
  </si>
  <si>
    <t>2017-02-10T02:47:19Z</t>
  </si>
  <si>
    <t>Lecture 15.6 â€” Anomaly Detection | Choosing What Features To Use â€” [ Andrew Ng ]</t>
  </si>
  <si>
    <t>lCipWj-Cets</t>
  </si>
  <si>
    <t>2017-02-10T02:46:31Z</t>
  </si>
  <si>
    <t>Lecture 15.5 â€” Anomaly Detection | Anomaly Detection Vs Supervised Learning â€” [ Andrew Ng ]</t>
  </si>
  <si>
    <t>8DfXJUDjx64</t>
  </si>
  <si>
    <t>2017-02-10T02:45:27Z</t>
  </si>
  <si>
    <t>Lecture 15.4 â€” Anomaly Detection | Developing And Evaluating An Anomaly Detection System</t>
  </si>
  <si>
    <t>g2YBWQnqOpw</t>
  </si>
  <si>
    <t>2017-02-10T02:44:49Z</t>
  </si>
  <si>
    <t>Lecture 15.3 â€” Anomaly Detection Algorithm â€” [ Machine Learning | Andrew Ng | Stanford University ]</t>
  </si>
  <si>
    <t>mh6rAYA0e7Q</t>
  </si>
  <si>
    <t>2017-02-10T02:43:51Z</t>
  </si>
  <si>
    <t>Lecture 15.2 â€” Anomaly Detection | Gaussian Distribution â€” [ Machine Learning | Andrew Ng ]</t>
  </si>
  <si>
    <t>086OcT-5DYI</t>
  </si>
  <si>
    <t>2017-02-10T02:41:47Z</t>
  </si>
  <si>
    <t>Lecture 15.1 â€” Anomaly Detection Problem | Motivation â€” [ Machine Learning | Andrew Ng ]</t>
  </si>
  <si>
    <t>xI9-I-gcwaw</t>
  </si>
  <si>
    <t>2017-02-10T02:21:40Z</t>
  </si>
  <si>
    <t>Lecture 14.7 â€” Dimensionality Reduction | Advice For Applying PCA â€” [ Machine Learning | Andrew Ng ]</t>
  </si>
  <si>
    <t>R8zHEyT2R4E</t>
  </si>
  <si>
    <t>2017-02-10T02:20:52Z</t>
  </si>
  <si>
    <t>Lecture 14.6 â€” Dimensionality Reduction | Reconstruction From Compressed Representation</t>
  </si>
  <si>
    <t>5aHWplWElcc</t>
  </si>
  <si>
    <t>2017-02-10T02:19:44Z</t>
  </si>
  <si>
    <t>Lecture 14.5 â€” Dimensionality Reduction | Choosing The Number Of Principal Components</t>
  </si>
  <si>
    <t>rng04VJxUt4</t>
  </si>
  <si>
    <t>2017-02-10T02:18:37Z</t>
  </si>
  <si>
    <t>Lecture 14.4 â€” Dimensionality Reduction | Principal Component Analysis Algorithm â€” [ Andrew Ng ]</t>
  </si>
  <si>
    <t>T-B8muDvzu0</t>
  </si>
  <si>
    <t>2017-02-10T02:17:45Z</t>
  </si>
  <si>
    <t>Lecture 14.3 â€” Dimensionality Reduction | Principal Component Analysis | Problem Formulation</t>
  </si>
  <si>
    <t>cnCzY5M3txk</t>
  </si>
  <si>
    <t>2017-02-10T02:05:51Z</t>
  </si>
  <si>
    <t>Lecture 14.2 â€”Dimensionality Reduction Motivation II | Visualization â€” [ Andrew Ng ]</t>
  </si>
  <si>
    <t>Zbr5hyJNGCs</t>
  </si>
  <si>
    <t>2017-02-10T02:04:57Z</t>
  </si>
  <si>
    <t>Lecture 14.1 â€” Dimensionality Reduction Motivation I | Data Compression â€” [ Andrew Ng ]</t>
  </si>
  <si>
    <t>lbR5br5yvrY</t>
  </si>
  <si>
    <t>2017-02-10T02:03:24Z</t>
  </si>
  <si>
    <t>Lecture 13.5 â€” Clustering | Choosing The Number Of Clusters â€” [ Machine Learning | Andrew Ng ]</t>
  </si>
  <si>
    <t>PpH_hv55GNQ</t>
  </si>
  <si>
    <t>2017-02-10T02:02:33Z</t>
  </si>
  <si>
    <t>Lecture 13.4 â€” Clustering | Random Initialization â€” [ Machine Learning | Andrew Ng ]</t>
  </si>
  <si>
    <t>LvgcfMOyREE</t>
  </si>
  <si>
    <t>2017-02-10T02:01:56Z</t>
  </si>
  <si>
    <t>Lecture 13.3 â€” Clustering | Optimization Objective â€” [ Machine Learning | Andrew Ng ]</t>
  </si>
  <si>
    <t>hDmNF9JG3lo</t>
  </si>
  <si>
    <t>2017-02-10T01:59:59Z</t>
  </si>
  <si>
    <t>Lecture 13.2 â€” Clustering | KMeans Algorithm â€” [ Machine Learning | Andrew Ng ]</t>
  </si>
  <si>
    <t>Ev8YbxPu_bQ</t>
  </si>
  <si>
    <t>2017-02-10T01:59:22Z</t>
  </si>
  <si>
    <t>Lecture 13.1 â€” Clustering | Unsupervised Learning | Introduction â€” [ Andrew Ng ]</t>
  </si>
  <si>
    <t>FCUBwP-JTsA</t>
  </si>
  <si>
    <t>2017-01-01T02:58:16Z</t>
  </si>
  <si>
    <t>Lecture 12.6 â€” Support Vector Machines | Using An SVM â€” [ Machine Learning | Andrew Ng]</t>
  </si>
  <si>
    <t>XfyR_49hfi8</t>
  </si>
  <si>
    <t>2017-01-01T02:57:33Z</t>
  </si>
  <si>
    <t>Lecture 12.5 â€” Support Vector Machines | (Kernels-II) â€” [Machine Learning | Andrew Ng]</t>
  </si>
  <si>
    <t>mTyT-oHoivA</t>
  </si>
  <si>
    <t>2017-01-01T02:55:54Z</t>
  </si>
  <si>
    <t>Lecture 12.4 â€” Support Vector Machines | (Kernels-I) â€” [ Machine Learning | Andrew Ng]</t>
  </si>
  <si>
    <t>QKc3Tr7U4Xc</t>
  </si>
  <si>
    <t>2017-01-01T02:54:56Z</t>
  </si>
  <si>
    <t>Lecture 12.3 â€” Support Vector Machines | Mathematics Behind Large Margin Classification (Optional)</t>
  </si>
  <si>
    <t>Ccje1EzrXBU</t>
  </si>
  <si>
    <t>2017-01-01T02:53:41Z</t>
  </si>
  <si>
    <t>Lecture 12.2 â€” Support Vector Machines | Large Margin Intuition â€” [Machine Learning | Andrew Ng]</t>
  </si>
  <si>
    <t>hCOIMkcsm_g</t>
  </si>
  <si>
    <t>2017-01-01T02:52:56Z</t>
  </si>
  <si>
    <t>Lecture 12.1 â€” Support Vector Machines | Optimization Objective â€” [ Machine Learning | Andrew Ng]</t>
  </si>
  <si>
    <t>5T77nG7YJhk</t>
  </si>
  <si>
    <t>2017-01-01T02:46:20Z</t>
  </si>
  <si>
    <t>Lecture 11.5 â€” Machine Learning System Design | Data For Machine Learning â€” [Andrew Ng]</t>
  </si>
  <si>
    <t>W5meQnGACGo</t>
  </si>
  <si>
    <t>2017-01-01T02:45:13Z</t>
  </si>
  <si>
    <t>Lecture 11.4 â€” Machine Learning System Design | Trading Off Precision And Recall â€” [Andrew Ng]</t>
  </si>
  <si>
    <t>wGw6R8AbcuI</t>
  </si>
  <si>
    <t>2017-01-01T02:43:24Z</t>
  </si>
  <si>
    <t>Lecture 11.3 â€” Machine Learning System Design | Error Metrics For Skewed Classes â€” [Andrew Ng]</t>
  </si>
  <si>
    <t>k1JGvqr56Yk</t>
  </si>
  <si>
    <t>2017-01-01T02:40:00Z</t>
  </si>
  <si>
    <t>Lecture 11.2 â€” Machine Learning System Design | Error Analysis â€” [ Machine Learning | Andrew Ng ]</t>
  </si>
  <si>
    <t>HREeLryOh4Q</t>
  </si>
  <si>
    <t>2017-01-01T02:37:57Z</t>
  </si>
  <si>
    <t>Lecture 11.1 â€” Machine Learning System Design | Prioritizing What To Work On â€” [ Andrew Ng]</t>
  </si>
  <si>
    <t>yoYA1MFpYRg</t>
  </si>
  <si>
    <t>2017-01-01T02:30:31Z</t>
  </si>
  <si>
    <t>Lecture 10.7 â€” Advice For Applying Machine Learning | Deciding What To Do Next (Revisited)</t>
  </si>
  <si>
    <t>ISBGFY-gBug</t>
  </si>
  <si>
    <t>2017-01-01T02:29:39Z</t>
  </si>
  <si>
    <t>Lecture 10.6 â€” Advice For Applying Machine Learning | Learning Curves â€” [Andrew Ng]</t>
  </si>
  <si>
    <t>4MKN-JkNGXY</t>
  </si>
  <si>
    <t>2017-01-01T02:28:39Z</t>
  </si>
  <si>
    <t>Lecture 10.5 â€” Advice For Applying Machine Learning | Regularization And Bias Variance â€” [Andrew Ng]</t>
  </si>
  <si>
    <t>fDQkUN9yw44</t>
  </si>
  <si>
    <t>2017-01-01T02:27:42Z</t>
  </si>
  <si>
    <t>Lecture 10.4 â€” Advice For Applying Machine Learning | Diagnosing Bias Vs Variance â€” [Andrew Ng]</t>
  </si>
  <si>
    <t>uoTBdCODGvk</t>
  </si>
  <si>
    <t>2017-01-01T02:25:19Z</t>
  </si>
  <si>
    <t>Lecture 10.3 â€” Advice For Applying Machine Learning | Model Selection And Train Validation Test Sets</t>
  </si>
  <si>
    <t>BpgnnS7mKKU</t>
  </si>
  <si>
    <t>2017-01-01T02:23:53Z</t>
  </si>
  <si>
    <t>Lecture 10.2 â€” Advice For Applying Machine Learning | Evaluating A Hypothesis â€” [ Andrew Ng]</t>
  </si>
  <si>
    <t>sZSKGNbrwus</t>
  </si>
  <si>
    <t>2017-01-01T02:22:09Z</t>
  </si>
  <si>
    <t>Lecture 10.1 â€” Advice For Applying Machine Learning | Deciding What To Try Next â€” [ Andrew Ng]</t>
  </si>
  <si>
    <t>ppFyPUx9RIU</t>
  </si>
  <si>
    <t>2017-01-01T02:17:56Z</t>
  </si>
  <si>
    <t>Lecture 9.8 â€” Neural Networks Learning | Autonomous Driving Example â€” [Andrew Ng]</t>
  </si>
  <si>
    <t>cObOAIImeVQ</t>
  </si>
  <si>
    <t>2017-01-01T02:16:12Z</t>
  </si>
  <si>
    <t>Lecture 9.7 â€” Neural Networks Learning | Putting It Together â€” [ Machine Learning | Andrew Ng]</t>
  </si>
  <si>
    <t>OF8ocg5mgx0</t>
  </si>
  <si>
    <t>2017-01-01T02:02:23Z</t>
  </si>
  <si>
    <t>Lecture 9.6 â€” Neural Networks Learning | Random Initialization â€” [ Machine Learning | Andrew Ng]</t>
  </si>
  <si>
    <t>P6EtCVrvYPU</t>
  </si>
  <si>
    <t>2017-01-01T02:01:46Z</t>
  </si>
  <si>
    <t>Lecture 9.5 â€” Neural Networks Learning | Gradient Checking â€” [ Machine Learning | Andrew Ng]</t>
  </si>
  <si>
    <t>dlEoLfA4MSQ</t>
  </si>
  <si>
    <t>2017-01-01T02:01:10Z</t>
  </si>
  <si>
    <t>Lecture 9.4 â€” Neural Networks Learning | Implementation Note Unrolling Parameters â€” [ Andrew Ng]</t>
  </si>
  <si>
    <t>mOmkv5SI9hU</t>
  </si>
  <si>
    <t>2017-01-01T01:59:28Z</t>
  </si>
  <si>
    <t>Lecture 9.3 â€” Neural Networks Learning | Backpropagation Intuition â€” [ Machine Learning | Andrew Ng]</t>
  </si>
  <si>
    <t>x_Eamf8MHwU</t>
  </si>
  <si>
    <t>2017-01-01T01:58:38Z</t>
  </si>
  <si>
    <t>Lecture 9.2 â€” Neural Networks Learning | Backpropagation Algorithm â€” [ Machine Learning | Andrew Ng]</t>
  </si>
  <si>
    <t>0twSSFZN9Mc</t>
  </si>
  <si>
    <t>2017-01-01T01:57:16Z</t>
  </si>
  <si>
    <t>Lecture 9.1 â€” Neural Networks Learning | Cost Function â€” [ Machine Learning | Andrew Ng]</t>
  </si>
  <si>
    <t>gAKQOZ5zIWg</t>
  </si>
  <si>
    <t>2017-01-01T01:37:54Z</t>
  </si>
  <si>
    <t>Lecture 8.7 â€” Neural Networks Representation | MultiClass Classification â€” [Andrew Ng]</t>
  </si>
  <si>
    <t>0i9OhkbfNwE</t>
  </si>
  <si>
    <t>2017-01-01T01:36:55Z</t>
  </si>
  <si>
    <t>Lecture 8.6 â€” Neural Networks Representation | Examples And Intuitions-II â€” [ Andrew Ng]</t>
  </si>
  <si>
    <t>0a19YIQgRL4</t>
  </si>
  <si>
    <t>2017-01-01T01:35:36Z</t>
  </si>
  <si>
    <t>Lecture 8.5 â€” Neural Networks Representation | Examples And Intuitions-I â€” [ Andrew Ng]</t>
  </si>
  <si>
    <t>iPNN805konI</t>
  </si>
  <si>
    <t>2017-01-01T01:34:50Z</t>
  </si>
  <si>
    <t>Lecture 8.4 â€” Neural Networks Representation | Model Representation-II â€” [Andrew Ng]</t>
  </si>
  <si>
    <t>EVeqrPGfuCY</t>
  </si>
  <si>
    <t>2017-01-01T01:32:45Z</t>
  </si>
  <si>
    <t>Lecture 8.3 â€” Neural Networks Representation | Model Representation-I â€” [ Andrew Ng ]</t>
  </si>
  <si>
    <t>m3U1_Zv4_Ik</t>
  </si>
  <si>
    <t>2017-01-01T01:28:26Z</t>
  </si>
  <si>
    <t>Lecture 8.2 â€” Neural Networks Representation | Neurons And The Brain â€” [Andrew Ng]</t>
  </si>
  <si>
    <t>1ZhtwInuOD0</t>
  </si>
  <si>
    <t>2017-01-01T01:26:17Z</t>
  </si>
  <si>
    <t>Lecture 8.1 â€” Neural Networks Representation | Non Linear Hypotheses â€” [Andrew Ng]</t>
  </si>
  <si>
    <t>IXPgm1e0IOo</t>
  </si>
  <si>
    <t>2017-01-01T01:18:46Z</t>
  </si>
  <si>
    <t>Lecture 7.4 â€” Regularization | Regularized Logistic Regression â€” [ Machine Learning | Andrew Ng]</t>
  </si>
  <si>
    <t>qbvRdrd0yJ8</t>
  </si>
  <si>
    <t>2017-01-01T01:17:59Z</t>
  </si>
  <si>
    <t>Lecture 7.3 â€” Regularization | Regularized Linear Regression â€” [ Machine Learning | Andrew Ng]</t>
  </si>
  <si>
    <t>KvtGD37Rm5I</t>
  </si>
  <si>
    <t>2017-01-01T01:17:11Z</t>
  </si>
  <si>
    <t>Lecture 7.2 â€” Regularization | Cost Function â€” [ Machine Learning | Andrew Ng | Stanford University]</t>
  </si>
  <si>
    <t>u73PU6Qwl1I</t>
  </si>
  <si>
    <t>2017-01-01T01:16:42Z</t>
  </si>
  <si>
    <t>Lecture 7.1 â€” Regularization | The Problem Of Overfitting â€” [ Machine Learning | Andrew Ng]</t>
  </si>
  <si>
    <t>2017-01-01T00:56:45Z</t>
  </si>
  <si>
    <t>Lecture 6.7 â€” Logistic Regression | MultiClass Classification OneVsAll â€” [Andrew Ng]</t>
  </si>
  <si>
    <t>6vO3DVJlsK4</t>
  </si>
  <si>
    <t>2017-01-01T00:55:35Z</t>
  </si>
  <si>
    <t>Lecture 6.6 â€” Logistic Regression | Advanced Optimization â€” [ Machine Learning | Andrew Ng]</t>
  </si>
  <si>
    <t>TTdcc21Ko9A</t>
  </si>
  <si>
    <t>2017-01-01T00:54:47Z</t>
  </si>
  <si>
    <t>Lecture 6.5 â€” Logistic Regression | Simplified Cost Function And Gradient Descent â€” [ Andrew Ng]</t>
  </si>
  <si>
    <t>HIQlmHxI6-0</t>
  </si>
  <si>
    <t>2017-01-01T00:53:42Z</t>
  </si>
  <si>
    <t>Lecture 6.4 â€” Logistic Regression | Cost Function â€” [ Machine Learning | Andrew Ng]</t>
  </si>
  <si>
    <t>F_VG4LNjZZw</t>
  </si>
  <si>
    <t>2017-01-01T00:52:03Z</t>
  </si>
  <si>
    <t>Lecture 6.3 â€” Logistic Regression | Decision Boundary â€” [ Machine Learning | Andrew Ng]</t>
  </si>
  <si>
    <t>t1IT5hZfS48</t>
  </si>
  <si>
    <t>2017-01-01T00:50:45Z</t>
  </si>
  <si>
    <t>Lecture 6.2 â€” Logistic Regression | Hypothesis Representation â€” [ Machine Learning | Andrew Ng]</t>
  </si>
  <si>
    <t>2017-01-01T00:47:16Z</t>
  </si>
  <si>
    <t>Lecture 6.1 â€” Logistic Regression | Classification â€” â€” [ Machine Learning | Andrew Ng]</t>
  </si>
  <si>
    <t>5yK4rC_xGaY</t>
  </si>
  <si>
    <t>2016-12-18T09:53:18Z</t>
  </si>
  <si>
    <t>18/12/16 9:53</t>
  </si>
  <si>
    <t>Lecture 5.7 â€” Octave Tutorial || Programming Exercises â€” [ Machine Learning | Andrew Ng]</t>
  </si>
  <si>
    <t>9CIYT72UDHw</t>
  </si>
  <si>
    <t>2016-12-18T09:52:04Z</t>
  </si>
  <si>
    <t>18/12/16 9:52</t>
  </si>
  <si>
    <t>Lecture 5.6 â€” Octave Tutorial || Vectorization â€” [ Machine Learning | Andrew Ng]</t>
  </si>
  <si>
    <t>HFtJbRKuwtI</t>
  </si>
  <si>
    <t>2016-12-18T09:51:18Z</t>
  </si>
  <si>
    <t>18/12/16 9:51</t>
  </si>
  <si>
    <t>Lecture 5.5 â€” Octave Tutorial || While If Statements And Functions â€” [ Andrew Ng ]</t>
  </si>
  <si>
    <t>GZqgeFBxOKc</t>
  </si>
  <si>
    <t>2016-12-18T09:45:17Z</t>
  </si>
  <si>
    <t>18/12/16 9:45</t>
  </si>
  <si>
    <t>Lecture 5.3 â€” Octave Tutorial || Computing On Data â€” [ Machine Learning | Andrew Ng]</t>
  </si>
  <si>
    <t>8ClrEqsvPP0</t>
  </si>
  <si>
    <t>2016-12-18T09:44:43Z</t>
  </si>
  <si>
    <t>18/12/16 9:44</t>
  </si>
  <si>
    <t>Lecture 5.4 â€” Octave Tutorial || Plotting Data â€” [ Machine Learning | Andrew Ng]</t>
  </si>
  <si>
    <t>FXLy8D2dnio</t>
  </si>
  <si>
    <t>2016-12-18T09:40:17Z</t>
  </si>
  <si>
    <t>18/12/16 9:40</t>
  </si>
  <si>
    <t>Lecture 5.2 â€” Octave Tutorial || Moving Data Around â€” [ Machine Learning | Andrew Ng]</t>
  </si>
  <si>
    <t>39PyhM0LAow</t>
  </si>
  <si>
    <t>2016-12-18T09:39:12Z</t>
  </si>
  <si>
    <t>18/12/16 9:39</t>
  </si>
  <si>
    <t>Lecture 5.1 â€” Octave Tutorial || Basic Operations â€” [ Machine Learning | Andrew Ng]</t>
  </si>
  <si>
    <t>B-Ks01zR4HY</t>
  </si>
  <si>
    <t>2016-12-18T08:52:19Z</t>
  </si>
  <si>
    <t>18/12/16 8:52</t>
  </si>
  <si>
    <t>Lecture 4.6 â€” Linear Regression With Multiple Variables | Normal Equation â€” [ Andrew Ng]</t>
  </si>
  <si>
    <t>FZ1qPqVeMSQ</t>
  </si>
  <si>
    <t>2016-12-18T08:51:50Z</t>
  </si>
  <si>
    <t>18/12/16 8:51</t>
  </si>
  <si>
    <t>Lecture 4.7 â€” Linear Regression With Multiple Variables | Normal Equation Non Invertibility</t>
  </si>
  <si>
    <t>Hwj_9wMXDVo</t>
  </si>
  <si>
    <t>2016-12-18T08:50:16Z</t>
  </si>
  <si>
    <t>18/12/16 8:50</t>
  </si>
  <si>
    <t>Lecture 4.5 â€” Linear Regression With Multiple Variables | Features And Polynomial Regression</t>
  </si>
  <si>
    <t>CYlR9oYhYuY</t>
  </si>
  <si>
    <t>2016-12-18T08:46:17Z</t>
  </si>
  <si>
    <t>18/12/16 8:46</t>
  </si>
  <si>
    <t>Lecture 4.4 â€” Linear Regression With Multiple Variables | Gradient In PracticeaI | Learning Rate</t>
  </si>
  <si>
    <t>r5E2X1JdHAU</t>
  </si>
  <si>
    <t>2016-12-18T08:42:34Z</t>
  </si>
  <si>
    <t>18/12/16 8:42</t>
  </si>
  <si>
    <t>Lecture 4.3 â€” Linear Regression With Multiple Variables | Gradient In PracticeaI Feature Scaling</t>
  </si>
  <si>
    <t>pkJjoro-b5c</t>
  </si>
  <si>
    <t>2016-12-18T08:40:36Z</t>
  </si>
  <si>
    <t>18/12/16 8:40</t>
  </si>
  <si>
    <t>Lecture 4.2 â€” Linear Regression With Multiple Variables -- (Gradient Descent For Multiple Variables)</t>
  </si>
  <si>
    <t>Q4GNLhRtZNc</t>
  </si>
  <si>
    <t>2016-12-18T08:37:45Z</t>
  </si>
  <si>
    <t>18/12/16 8:37</t>
  </si>
  <si>
    <t>Lecture 4.1 â€” Linear Regression With Multiple Variables - (Multiple Features) â€” [ Andrew Ng]</t>
  </si>
  <si>
    <t>7snro4M6ukk</t>
  </si>
  <si>
    <t>2016-12-06T10:54:41Z</t>
  </si>
  <si>
    <t>Lecture 3.6 â€” Linear Algebra Review | Inverse And Transpose â€” [ Machine Learning | Andrew Ng]</t>
  </si>
  <si>
    <t>c7GhnL2N--I</t>
  </si>
  <si>
    <t>2016-12-06T10:52:59Z</t>
  </si>
  <si>
    <t>Lecture 3.5 â€” Linear Algebra Review | Matrix Multiplication Properties â€” [ Andrew Ng ]</t>
  </si>
  <si>
    <t>_lrHXJRukMw</t>
  </si>
  <si>
    <t>2016-12-06T10:50:45Z</t>
  </si>
  <si>
    <t>Lecture 3.4 â€” Linear Algebra Review | Matrix-Matrix Multiplication â€” [ Andrew Ng ]</t>
  </si>
  <si>
    <t>gPegoVYp64w</t>
  </si>
  <si>
    <t>2016-12-06T10:46:28Z</t>
  </si>
  <si>
    <t>Lecture 3.3 â€” Linear Algebra Review | Matrix Vector Multiplication â€” [ Machine Learning | Andrew Ng]</t>
  </si>
  <si>
    <t>4WP6jVGIn7M</t>
  </si>
  <si>
    <t>2016-12-06T10:40:12Z</t>
  </si>
  <si>
    <t>Lecture 3.2 â€” Linear Algebra Review | Addition And Scalar Multiplication â€” [Andrew Ng]</t>
  </si>
  <si>
    <t>Dft1cqjwlXE</t>
  </si>
  <si>
    <t>2016-12-06T10:38:45Z</t>
  </si>
  <si>
    <t>Lecture 3.1 â€” Linear Algebra Review | Matrices And Vectors â€” [ Machine Learning | Andrew Ng]</t>
  </si>
  <si>
    <t>OS7KXu0447I</t>
  </si>
  <si>
    <t>2016-12-06T10:04:36Z</t>
  </si>
  <si>
    <t>Lecture 2.8 â€” What's Next â€” [ Machine Learning | Andrew Ng | Stanford University]</t>
  </si>
  <si>
    <t>GtSf2T6Co80</t>
  </si>
  <si>
    <t>2016-12-06T10:03:21Z</t>
  </si>
  <si>
    <t>Lecture 2.7 â€” Linear Regression With One Variable | Gradient Descent For Linear Regression</t>
  </si>
  <si>
    <t>YovTqTY-PYY</t>
  </si>
  <si>
    <t>2016-12-06T09:59:39Z</t>
  </si>
  <si>
    <t>Lecture 2.6 â€” Linear Regression With One Variable | Gradient Descent Intuition â€” [ Andrew Ng]</t>
  </si>
  <si>
    <t>F6GSRDoB-Cg</t>
  </si>
  <si>
    <t>2016-12-06T09:55:52Z</t>
  </si>
  <si>
    <t>Lecture 2.5 â€” Linear Regression With One Variable | Gradient Descent â€” [ Andrew Ng]</t>
  </si>
  <si>
    <t>0kns1gXLYg4</t>
  </si>
  <si>
    <t>2016-12-06T09:42:55Z</t>
  </si>
  <si>
    <t>Lecture 2.4 â€” Linear Regression With One Variable | Cost Function Intuition #2 | Andrew Ng</t>
  </si>
  <si>
    <t>yR2ipCoFvNo</t>
  </si>
  <si>
    <t>2016-12-06T09:41:11Z</t>
  </si>
  <si>
    <t>Lecture 2.3 â€” Linear Regression With One Variable | Cost Function Intuition #1 | Andrew Ng</t>
  </si>
  <si>
    <t>yuH4iRcggMw</t>
  </si>
  <si>
    <t>2016-12-06T09:16:38Z</t>
  </si>
  <si>
    <t>Lecture 2.2 â€” Linear Regression With One Variable | CostFunction â€” Andrew Ng</t>
  </si>
  <si>
    <t>kHwlB_j7Hkc</t>
  </si>
  <si>
    <t>2016-12-06T08:58:06Z</t>
  </si>
  <si>
    <t>Lecture 2.1 â€” Linear Regression With One Variable | Model Representation â€” Andrew Ng</t>
  </si>
  <si>
    <t>jAA2g9ItoAc</t>
  </si>
  <si>
    <t>2016-12-06T08:24:59Z</t>
  </si>
  <si>
    <t>Lecture 1.3 â€” Unsupervised Learning â€” [ Machine Learning | Andrew Ng]</t>
  </si>
  <si>
    <t>bQI5uDxrFfA</t>
  </si>
  <si>
    <t>2016-10-09T00:48:38Z</t>
  </si>
  <si>
    <t>Lecture 1.2 â€” Supervised Learning â€” [ Machine Learning | Andrew Ng ]</t>
  </si>
  <si>
    <t>OVwEeSsSCHE</t>
  </si>
  <si>
    <t>2016-10-08T23:13:01Z</t>
  </si>
  <si>
    <t>Lecture 1.1 â€” Why do we need machine learning â€” [ Deep Learning | Geoffrey Hinton | UofT ]</t>
  </si>
  <si>
    <t>PPLop4L2eGk</t>
  </si>
  <si>
    <t>2016-10-07T21:46:52Z</t>
  </si>
  <si>
    <t>Lecture 1.1 â€” What Is Machine Learning â€” [ Machine Learning | Andrew Ng ]</t>
  </si>
  <si>
    <t>https://i.ytimg.com/vi/PPLop4L2eGk/maxresdefault.jpg</t>
  </si>
  <si>
    <t>OwgILe5afQo</t>
  </si>
  <si>
    <t>2016-05-16T00:36:54Z</t>
  </si>
  <si>
    <t>16/5/16 0:36</t>
  </si>
  <si>
    <t>Lecture 32 â€” Reflections on HCI | HCI Course | Stanford University</t>
  </si>
  <si>
    <t>qLCyuFZMYqY</t>
  </si>
  <si>
    <t>2016-05-16T00:36:22Z</t>
  </si>
  <si>
    <t>Lecture 31 â€” Comparing rates | HCI Course | Stanford University</t>
  </si>
  <si>
    <t>PT20M4S</t>
  </si>
  <si>
    <t>Oap9PGs0EJ0</t>
  </si>
  <si>
    <t>2016-05-16T00:31:09Z</t>
  </si>
  <si>
    <t>16/5/16 0:31</t>
  </si>
  <si>
    <t>Lecture 30 â€” Running web experiments - (Part 3) | HCI Course | Stanford University</t>
  </si>
  <si>
    <t>4uDWkXEQGWY</t>
  </si>
  <si>
    <t>2016-05-16T00:30:23Z</t>
  </si>
  <si>
    <t>16/5/16 0:30</t>
  </si>
  <si>
    <t>Lecture 29 â€” Running web experiments - (Part 2) | HCI | Stanford University</t>
  </si>
  <si>
    <t>2Gn2wA6pu2M</t>
  </si>
  <si>
    <t>2016-05-16T00:29:25Z</t>
  </si>
  <si>
    <t>16/5/16 0:29</t>
  </si>
  <si>
    <t>Lecture 28 â€” Running web experiments - (Introduction) | HCI | Stanford University</t>
  </si>
  <si>
    <t>D-JGve9goWE</t>
  </si>
  <si>
    <t>2016-05-16T00:28:29Z</t>
  </si>
  <si>
    <t>16/5/16 0:28</t>
  </si>
  <si>
    <t>Lecture 27 â€” In Person Experiments | HCI Course | Stanford University</t>
  </si>
  <si>
    <t>DGJaUkPVlVw</t>
  </si>
  <si>
    <t>2016-05-16T00:27:54Z</t>
  </si>
  <si>
    <t>16/5/16 0:27</t>
  </si>
  <si>
    <t>Lecture 26 â€” Assigning Participants to Conditions | HCI Course | Stanford University</t>
  </si>
  <si>
    <t>_J9pbpcpTWs</t>
  </si>
  <si>
    <t>2016-05-16T00:27:23Z</t>
  </si>
  <si>
    <t>Lecture 25 â€” Designing Studies You Can Learn From | HCI | Stanford University</t>
  </si>
  <si>
    <t>j67aj9Oxa9A</t>
  </si>
  <si>
    <t>2016-05-16T00:26:48Z</t>
  </si>
  <si>
    <t>16/5/16 0:26</t>
  </si>
  <si>
    <t>Lecture 24 â€” Reading and Navigating | HCI Course | Stanford University</t>
  </si>
  <si>
    <t>_BJOoQL80Og</t>
  </si>
  <si>
    <t>2016-05-16T00:26:16Z</t>
  </si>
  <si>
    <t>Lecture 23 â€” Grids and Alignment | HCI Course | Stanford University</t>
  </si>
  <si>
    <t>3WDuneuBxJg</t>
  </si>
  <si>
    <t>2016-05-16T00:23:50Z</t>
  </si>
  <si>
    <t>16/5/16 0:23</t>
  </si>
  <si>
    <t>Lecture 22 â€” Typography | HCI Course | Stanford University</t>
  </si>
  <si>
    <t>q8FoSUTkCl0</t>
  </si>
  <si>
    <t>2016-05-16T00:23:18Z</t>
  </si>
  <si>
    <t>Lecture 21 â€” Visual Design | HCI Course | Stanford University</t>
  </si>
  <si>
    <t>2016-05-16T00:22:38Z</t>
  </si>
  <si>
    <t>16/5/16 0:22</t>
  </si>
  <si>
    <t>Lecture 20 â€” Distributing Cognition - (Part 2) | HCI Course | Stanford University</t>
  </si>
  <si>
    <t>x0ZqTf861jM</t>
  </si>
  <si>
    <t>2016-05-16T00:21:40Z</t>
  </si>
  <si>
    <t>16/5/16 0:21</t>
  </si>
  <si>
    <t>Lecture 19 â€” Distributing Cognition - (Part 1) | HCI Course | Stanford University</t>
  </si>
  <si>
    <t>u6G6jTbjW54</t>
  </si>
  <si>
    <t>2016-05-16T00:20:50Z</t>
  </si>
  <si>
    <t>16/5/16 0:20</t>
  </si>
  <si>
    <t>Lecture 18 â€” Representation Matters | HCI Course | Stanford University</t>
  </si>
  <si>
    <t>qEjHcbjzxCw</t>
  </si>
  <si>
    <t>2016-05-16T00:20:08Z</t>
  </si>
  <si>
    <t>Lecture 17 â€” Mental Models | HCI Course | Stanford University</t>
  </si>
  <si>
    <t>eWVw5HLZhuk</t>
  </si>
  <si>
    <t>2016-05-16T00:18:56Z</t>
  </si>
  <si>
    <t>16/5/16 0:18</t>
  </si>
  <si>
    <t>Lecture 16 â€” Design Heuristics - (Part 2) | HCI Course | Stanford University</t>
  </si>
  <si>
    <t>FhRkoMpEHec</t>
  </si>
  <si>
    <t>2016-05-16T00:18:05Z</t>
  </si>
  <si>
    <t>Lecture 15 â€” Design Heuristics - (Part 1) | HCI Course | Stanford University</t>
  </si>
  <si>
    <t>J09MeSfOTJE</t>
  </si>
  <si>
    <t>2016-05-16T00:17:12Z</t>
  </si>
  <si>
    <t>16/5/16 0:17</t>
  </si>
  <si>
    <t>Lecture 14 â€” Heuristic Evaluation - Why and How | HCI Course | Stanford University</t>
  </si>
  <si>
    <t>tWHdYjZz_tM</t>
  </si>
  <si>
    <t>2016-05-16T00:03:24Z</t>
  </si>
  <si>
    <t>16/5/16 0:03</t>
  </si>
  <si>
    <t>Lecture 13 â€” Creating and Comparing Alternatives | HCI | Stanford University</t>
  </si>
  <si>
    <t>9IKb1yttz4s</t>
  </si>
  <si>
    <t>2016-05-16T00:02:56Z</t>
  </si>
  <si>
    <t>16/5/16 0:02</t>
  </si>
  <si>
    <t>Lecture 12 â€” Faking it - Video Prototyping | HCI Course | Stanford University</t>
  </si>
  <si>
    <t>JKaufIzdHHE</t>
  </si>
  <si>
    <t>2016-05-16T00:02:03Z</t>
  </si>
  <si>
    <t>Lecture 11 â€” Faking it - Wizard of Oz | HCI Course | Stanford University</t>
  </si>
  <si>
    <t>z4glsttyxw8</t>
  </si>
  <si>
    <t>2016-05-16T00:01:13Z</t>
  </si>
  <si>
    <t>16/5/16 0:01</t>
  </si>
  <si>
    <t>Lecture 10 â€” Storyboards, Paper Prototypes, and Mockups | HCI | Stanford University</t>
  </si>
  <si>
    <t>MjSNWhjDvQU</t>
  </si>
  <si>
    <t>2016-05-15T23:22:13Z</t>
  </si>
  <si>
    <t>15/5/16 23:22</t>
  </si>
  <si>
    <t>Lecture 9 â€” IDEO Cart Design Observation | HCI Course | Stanford University</t>
  </si>
  <si>
    <t>m92DLyQNoS8</t>
  </si>
  <si>
    <t>2016-05-15T23:21:30Z</t>
  </si>
  <si>
    <t>15/5/16 23:21</t>
  </si>
  <si>
    <t>Lecture 8 â€” Creating Design Goals | HCI Course | Stanford University</t>
  </si>
  <si>
    <t>c-rUGDomtz4</t>
  </si>
  <si>
    <t>2016-05-15T23:11:56Z</t>
  </si>
  <si>
    <t>15/5/16 23:11</t>
  </si>
  <si>
    <t>Lecture 7 â€” Additional Needfinding Strategies | HCI Course | Stanford University</t>
  </si>
  <si>
    <t>qgTxcqrq0Ho</t>
  </si>
  <si>
    <t>2016-05-15T23:11:04Z</t>
  </si>
  <si>
    <t>Lecture 6 â€” Interviewing | HCI Course | Stanford University</t>
  </si>
  <si>
    <t>8SnFEINtf4U</t>
  </si>
  <si>
    <t>2016-05-15T23:10:17Z</t>
  </si>
  <si>
    <t>15/5/16 23:10</t>
  </si>
  <si>
    <t>Lecture 5 â€” Participant Observation | HCI Course | Stanford University</t>
  </si>
  <si>
    <t>ar9Jzl3r0gc</t>
  </si>
  <si>
    <t>2016-05-15T23:09:01Z</t>
  </si>
  <si>
    <t>15/5/16 23:09</t>
  </si>
  <si>
    <t>Lecture 4 â€” The Birth of HCI | Stanford University</t>
  </si>
  <si>
    <t>DUsT3vCx31M</t>
  </si>
  <si>
    <t>2016-05-15T23:08:25Z</t>
  </si>
  <si>
    <t>15/5/16 23:08</t>
  </si>
  <si>
    <t>Lecture 3 â€” Evaluating Designs | HCI | Stanford University</t>
  </si>
  <si>
    <t>IyMT91wUO54</t>
  </si>
  <si>
    <t>2016-05-15T23:07:24Z</t>
  </si>
  <si>
    <t>15/5/16 23:07</t>
  </si>
  <si>
    <t>Lecture 2 â€” The Power of Prototyping | HCI | Stanford University</t>
  </si>
  <si>
    <t>WW1g3UT2zww</t>
  </si>
  <si>
    <t>2016-05-15T23:06:14Z</t>
  </si>
  <si>
    <t>15/5/16 23:06</t>
  </si>
  <si>
    <t>Lecture 1 â€” Human Computer Interaction | Stanford University</t>
  </si>
  <si>
    <t>c6GExahScyU</t>
  </si>
  <si>
    <t>2016-04-14T03:40:53Z</t>
  </si>
  <si>
    <t>14/4/16 3:40</t>
  </si>
  <si>
    <t>Lecture 94 â€” Trust Rank | Mining of Massive Datasets | Stanford University</t>
  </si>
  <si>
    <t>blvMKHJFkPo</t>
  </si>
  <si>
    <t>2016-04-14T03:40:49Z</t>
  </si>
  <si>
    <t>Lecture 93 â€” Spam Farms | Mining of Massive Datasets | Stanford University</t>
  </si>
  <si>
    <t>rQEDfQzfvSw</t>
  </si>
  <si>
    <t>2016-04-14T03:40:45Z</t>
  </si>
  <si>
    <t>Lecture 92 â€” Web Spam - Introduction | Mining of Massive Datasets | Stanford University</t>
  </si>
  <si>
    <t>EREz63VQIEI</t>
  </si>
  <si>
    <t>2016-04-14T03:40:42Z</t>
  </si>
  <si>
    <t>Lecture 91 â€” Hubs and Authorities (Advanced) | Stanford University</t>
  </si>
  <si>
    <t>utqXi7BGSmQ</t>
  </si>
  <si>
    <t>2016-04-14T03:40:38Z</t>
  </si>
  <si>
    <t>Lecture 90 â€” Application to Measuring Proximity in Graphs | Stanford University</t>
  </si>
  <si>
    <t>URaS1u-Murc</t>
  </si>
  <si>
    <t>2016-04-14T03:40:34Z</t>
  </si>
  <si>
    <t>Lecture 89 â€” Topic Specific PageRank | Stanford University</t>
  </si>
  <si>
    <t>qwUh8K3s03o</t>
  </si>
  <si>
    <t>2016-04-14T03:40:31Z</t>
  </si>
  <si>
    <t>Lecture 88 â€” Computing PageRank on Big Graphs (Advanced) | Stanford University</t>
  </si>
  <si>
    <t>MYHEXXVe8Bw</t>
  </si>
  <si>
    <t>2016-04-14T03:40:27Z</t>
  </si>
  <si>
    <t>Lecture 87 â€” Exploiting Length (Advanced) | Stanford University</t>
  </si>
  <si>
    <t>oxTYnvJYGDo</t>
  </si>
  <si>
    <t>2016-04-14T03:40:23Z</t>
  </si>
  <si>
    <t>Lecture 86 â€” Positions Within Prefixes (Advanced) | Stanford University</t>
  </si>
  <si>
    <t>WJLE2rMrbqs</t>
  </si>
  <si>
    <t>2016-04-14T03:40:19Z</t>
  </si>
  <si>
    <t>Lecture 85 â€” Prefix of a String (Advanced) | Stanford University</t>
  </si>
  <si>
    <t>b28Pqp--P6w</t>
  </si>
  <si>
    <t>2016-04-14T03:40:16Z</t>
  </si>
  <si>
    <t>Lecture 84 â€” Sets and Strings With a High Degree of Similarity (Advanced) | Stanford</t>
  </si>
  <si>
    <t>n9S9wmMRCtw</t>
  </si>
  <si>
    <t>2016-04-14T03:40:13Z</t>
  </si>
  <si>
    <t>Lecture 83 â€” More About LSH Families | Stanford University</t>
  </si>
  <si>
    <t>_rWpSC-s4vU</t>
  </si>
  <si>
    <t>2016-04-14T03:40:09Z</t>
  </si>
  <si>
    <t>Lecture 82 â€” LSH Families | Mining of Massive Datasets | Stanford University</t>
  </si>
  <si>
    <t>SMGETXHYCyM</t>
  </si>
  <si>
    <t>2016-04-14T02:35:26Z</t>
  </si>
  <si>
    <t>14/4/16 2:35</t>
  </si>
  <si>
    <t>Lecture 81 â€” Matrix Multiplication in MapReduce (Advanced) | Stanford University</t>
  </si>
  <si>
    <t>Z0A9C2kabAM</t>
  </si>
  <si>
    <t>2016-04-14T02:35:13Z</t>
  </si>
  <si>
    <t>Lecture 80 â€” Theory of MapReduce Algorithms (Advanced) | Stanford University</t>
  </si>
  <si>
    <t>TrSPBIwnlAA</t>
  </si>
  <si>
    <t>2016-04-14T02:35:00Z</t>
  </si>
  <si>
    <t>Lecture 79 â€” MapReduce Algorithms Part II | (Advanced) | Stanford University</t>
  </si>
  <si>
    <t>sCaKwQEF8Ao</t>
  </si>
  <si>
    <t>2016-04-14T02:34:43Z</t>
  </si>
  <si>
    <t>14/4/16 2:34</t>
  </si>
  <si>
    <t>Lecture 78 â€” MapReduce Algorithms Part I (Advanced) | Stanford University</t>
  </si>
  <si>
    <t>Y6sON_3b1Bc</t>
  </si>
  <si>
    <t>2016-04-14T02:34:27Z</t>
  </si>
  <si>
    <t>Lecture 77 â€” Decision Trees - Conclusion | Stanford University</t>
  </si>
  <si>
    <t>y8wQire7BuQ</t>
  </si>
  <si>
    <t>2016-04-14T02:34:16Z</t>
  </si>
  <si>
    <t>Lecture 76 â€” Building Decision Trees Using MapReduce (Advanced ) | Stanford</t>
  </si>
  <si>
    <t>wNhnAogeHJQ</t>
  </si>
  <si>
    <t>2016-04-14T02:33:57Z</t>
  </si>
  <si>
    <t>14/4/16 2:33</t>
  </si>
  <si>
    <t>Lecture 75 â€” Information Gain | Mining of Massive Datasets | Stanford University</t>
  </si>
  <si>
    <t>QjFHWUsoZBw</t>
  </si>
  <si>
    <t>2016-04-14T02:33:46Z</t>
  </si>
  <si>
    <t>Lecture 74 â€” How to Construct a Tree | Stanford University</t>
  </si>
  <si>
    <t>NsUqRe-9tb4</t>
  </si>
  <si>
    <t>2016-04-14T02:33:34Z</t>
  </si>
  <si>
    <t>Lecture 73 â€” Decision Trees | Mining of Massive Datasets | Stanford University</t>
  </si>
  <si>
    <t>7eKCLOcten4</t>
  </si>
  <si>
    <t>2016-04-14T02:33:23Z</t>
  </si>
  <si>
    <t>Lecture 72 â€” Support Vector Machines - Example | Stanford University</t>
  </si>
  <si>
    <t>rB-iRIpAPKo</t>
  </si>
  <si>
    <t>2016-04-14T02:27:19Z</t>
  </si>
  <si>
    <t>14/4/16 2:27</t>
  </si>
  <si>
    <t>Lecture 71 â€” How to Compute the Margin (Advanced) | Stanford University</t>
  </si>
  <si>
    <t>8xbnLHn4jjQ</t>
  </si>
  <si>
    <t>2016-04-14T02:27:05Z</t>
  </si>
  <si>
    <t>Lecture 70 â€” Soft Margin SVMs | Mining of Massive Datasets | Stanford University</t>
  </si>
  <si>
    <t>bS1avoD6g8s</t>
  </si>
  <si>
    <t>2016-04-14T02:26:55Z</t>
  </si>
  <si>
    <t>14/4/16 2:26</t>
  </si>
  <si>
    <t>Lecture 69 â€” What is the Margin | Mining of Massive Datasets | Stanford University</t>
  </si>
  <si>
    <t>ax8LxRZCORU</t>
  </si>
  <si>
    <t>2016-04-14T02:26:46Z</t>
  </si>
  <si>
    <t>Lecture 68 â€” Support Vector Machines Mathematical Formulation | Stanford</t>
  </si>
  <si>
    <t>v7H5ks5iDEQ</t>
  </si>
  <si>
    <t>2016-04-14T02:26:36Z</t>
  </si>
  <si>
    <t>Lecture 67 â€” Support Vector Machines - Introduction | Stanford University</t>
  </si>
  <si>
    <t>c0e3S_4k6Eg</t>
  </si>
  <si>
    <t>2016-04-14T01:01:26Z</t>
  </si>
  <si>
    <t>14/4/16 1:01</t>
  </si>
  <si>
    <t>Lecture 66 â€” Generalized Balance (Advanced) | Stanford University</t>
  </si>
  <si>
    <t>9orfibrnIRk</t>
  </si>
  <si>
    <t>2016-04-14T01:01:21Z</t>
  </si>
  <si>
    <t>Lecture 65 â€” The Balance Algorithm | Mining of Massive Datasets | Stanford University</t>
  </si>
  <si>
    <t>vKz3EwibNAw</t>
  </si>
  <si>
    <t>2016-04-14T01:01:18Z</t>
  </si>
  <si>
    <t>Lecture 64 â€” The AdWords Problem | Mining of Massive Datasets | Stanford University</t>
  </si>
  <si>
    <t>h0fBgE1tp3Y</t>
  </si>
  <si>
    <t>2016-04-14T01:01:14Z</t>
  </si>
  <si>
    <t>Lecture 63 â€” Computational Advertising Bipartite Graph Matching | Stanford</t>
  </si>
  <si>
    <t>JrOJspZ1CUw</t>
  </si>
  <si>
    <t>2016-04-14T01:01:10Z</t>
  </si>
  <si>
    <t>Lecture 62 â€” The CURE Algorithm (Advanced) | Stanford University</t>
  </si>
  <si>
    <t>NP1Zk8MY08k</t>
  </si>
  <si>
    <t>2016-04-14T01:01:06Z</t>
  </si>
  <si>
    <t>Lecture 61 â€” The BFR Algorithm | Mining of Massive Datasets | Stanford University</t>
  </si>
  <si>
    <t>RD0nNK51Fp8</t>
  </si>
  <si>
    <t>2016-04-14T00:59:24Z</t>
  </si>
  <si>
    <t>14/4/16 0:59</t>
  </si>
  <si>
    <t>Lecture 60 â€” The k Means Algorithm | Stanford University</t>
  </si>
  <si>
    <t>rg2cjfMsCk4</t>
  </si>
  <si>
    <t>2016-04-14T00:59:19Z</t>
  </si>
  <si>
    <t>Lecture 59 â€” Hierarchical Clustering | Stanford University</t>
  </si>
  <si>
    <t>DLfh8pv4-yQ</t>
  </si>
  <si>
    <t>2016-04-14T00:59:15Z</t>
  </si>
  <si>
    <t>Lecture 58 â€” Overview of Clustering | Mining of Massive Datasets | Stanford University</t>
  </si>
  <si>
    <t>HY3Csl52PfE</t>
  </si>
  <si>
    <t>2016-04-13T18:49:38Z</t>
  </si>
  <si>
    <t>13/4/16 18:49</t>
  </si>
  <si>
    <t>Lecture 57 â€” Extension to Include Global Effects (Advanced) | Stanford University</t>
  </si>
  <si>
    <t>GGWBMg0i9d4</t>
  </si>
  <si>
    <t>2016-04-13T18:49:34Z</t>
  </si>
  <si>
    <t>Lecture 56 â€” Finding the Latent Factors | Stanford University</t>
  </si>
  <si>
    <t>E8aMcwmqsTg</t>
  </si>
  <si>
    <t>2016-04-13T18:49:31Z</t>
  </si>
  <si>
    <t>Lecture 55 â€” Latent Factor Recommender System | Stanford University</t>
  </si>
  <si>
    <t>4-f77HjB_CI</t>
  </si>
  <si>
    <t>2016-04-13T18:49:27Z</t>
  </si>
  <si>
    <t>Lecture 54 â€” Latent Factor Models | Stanford University</t>
  </si>
  <si>
    <t>qgsuly5nxIw</t>
  </si>
  <si>
    <t>2016-04-13T18:49:23Z</t>
  </si>
  <si>
    <t>Lecture 53 â€” Discussion of the CUR Method | Stanford University</t>
  </si>
  <si>
    <t>WgK_D6IyDbM</t>
  </si>
  <si>
    <t>2016-04-13T18:49:20Z</t>
  </si>
  <si>
    <t>Lecture 52 â€” The CUR Algorithm (Advanced) | Stanford University</t>
  </si>
  <si>
    <t>SO1KTzuKTSI</t>
  </si>
  <si>
    <t>2016-04-13T18:49:16Z</t>
  </si>
  <si>
    <t>Lecture 51 â€” CUR Decomposition (Advanced) | Stanford University</t>
  </si>
  <si>
    <t>K38wVcdNuFc</t>
  </si>
  <si>
    <t>2016-04-13T18:49:12Z</t>
  </si>
  <si>
    <t>Lecture 50 â€” SVD Example and Conclusion | Stanford University</t>
  </si>
  <si>
    <t>c7e-D2tmRE0</t>
  </si>
  <si>
    <t>2016-04-13T18:49:08Z</t>
  </si>
  <si>
    <t>Lecture 49 â€” SVD Gives the Best Low Rank Approximation (Advanced) | Stanford</t>
  </si>
  <si>
    <t>UyAfmAZU_WI</t>
  </si>
  <si>
    <t>2016-04-13T18:49:05Z</t>
  </si>
  <si>
    <t>Lecture 48 â€” Dimensionality Reduction with SVD | Stanford University</t>
  </si>
  <si>
    <t>P5mlg91as1c</t>
  </si>
  <si>
    <t>2016-04-13T18:49:01Z</t>
  </si>
  <si>
    <t>Lecture 47 â€” Singular Value Decomposition | Stanford University</t>
  </si>
  <si>
    <t>yLdOS6xyM_Q</t>
  </si>
  <si>
    <t>2016-04-13T18:48:57Z</t>
  </si>
  <si>
    <t>13/4/16 18:48</t>
  </si>
  <si>
    <t>Lecture 46 â€” Dimensionality Reduction - Introduction | Stanford University</t>
  </si>
  <si>
    <t>VZKMyTaLI00</t>
  </si>
  <si>
    <t>2016-04-13T18:48:53Z</t>
  </si>
  <si>
    <t>Lecture 45 â€” Evaluating Recommender Systems | Stanford University</t>
  </si>
  <si>
    <t>6BTLobS7AU8</t>
  </si>
  <si>
    <t>2016-04-13T18:48:49Z</t>
  </si>
  <si>
    <t>Lecture 44 â€” Implementing Collaborative Filtering (Advanced) | Stanford University</t>
  </si>
  <si>
    <t>h9gpufJFF-0</t>
  </si>
  <si>
    <t>2016-04-13T18:48:45Z</t>
  </si>
  <si>
    <t>Lecture 43 â€” Collaborative Filtering | Stanford University</t>
  </si>
  <si>
    <t>2uxXPzm-7FY</t>
  </si>
  <si>
    <t>2016-04-13T18:48:41Z</t>
  </si>
  <si>
    <t>Lecture 42 â€” Content Based Recommendations | Stanford University</t>
  </si>
  <si>
    <t>1JRrCEgiyHM</t>
  </si>
  <si>
    <t>2016-04-13T18:48:37Z</t>
  </si>
  <si>
    <t>Lecture 41 â€” Overview of Recommender Systems | Stanford University</t>
  </si>
  <si>
    <t>A5DOq-SGt5A</t>
  </si>
  <si>
    <t>2016-04-13T05:42:30Z</t>
  </si>
  <si>
    <t>13/4/16 5:42</t>
  </si>
  <si>
    <t>Lecture 40 â€” Counting Distinct Elements (Advanced) | Stanford University</t>
  </si>
  <si>
    <t>895jWrdNA5I</t>
  </si>
  <si>
    <t>2016-04-13T05:42:27Z</t>
  </si>
  <si>
    <t>Lecture 39 â€” Sampling a Stream | Mining of Massive Datasets | Stanford University</t>
  </si>
  <si>
    <t>qBTdukbzc78</t>
  </si>
  <si>
    <t>2016-04-13T05:42:24Z</t>
  </si>
  <si>
    <t>Lecture 38 â€” Bloom Filters | Mining of Massive Datasets | Stanford University</t>
  </si>
  <si>
    <t>NDSAiEGJshM</t>
  </si>
  <si>
    <t>2016-04-13T05:42:21Z</t>
  </si>
  <si>
    <t>Lecture 37 â€” Counting 1 's (Advanced) | Mining of Massive Datasets | Stanford University</t>
  </si>
  <si>
    <t>SRTSVxUnsNI</t>
  </si>
  <si>
    <t>2016-04-13T05:42:17Z</t>
  </si>
  <si>
    <t>Lecture 36 â€” Mining Data Streams | Mining of Massive Datasets | Stanford University</t>
  </si>
  <si>
    <t>dScm-2uL-Fk</t>
  </si>
  <si>
    <t>2016-04-13T05:42:14Z</t>
  </si>
  <si>
    <t>Lecture 35 â€” Analysis of Large Graphs Trawling (Advanced) | Stanford University</t>
  </si>
  <si>
    <t>uxsDKhZHDcc</t>
  </si>
  <si>
    <t>2016-04-13T05:42:11Z</t>
  </si>
  <si>
    <t>Lecture 34 â€” Spectral Clustering Three Steps (Advanced) | Stanford University</t>
  </si>
  <si>
    <t>siCPjpUtE0A</t>
  </si>
  <si>
    <t>2016-04-13T05:42:08Z</t>
  </si>
  <si>
    <t>Lecture 33 â€” Spectral Graph Partitioning Finding a Partition (Advanced) | Stanford</t>
  </si>
  <si>
    <t>Cedjf9G0otE</t>
  </si>
  <si>
    <t>2016-04-13T05:42:05Z</t>
  </si>
  <si>
    <t>Lecture 32 â€” Defining the Graph Laplacian (Advanced) | Stanford University</t>
  </si>
  <si>
    <t>RJtCR3h9mXQ</t>
  </si>
  <si>
    <t>2016-04-13T05:42:02Z</t>
  </si>
  <si>
    <t>Lecture 31 â€” Examples of Eigendecompositions of Graphs (Advanced) | Stanford</t>
  </si>
  <si>
    <t>FRZvgNvALJ4</t>
  </si>
  <si>
    <t>2016-04-13T05:41:59Z</t>
  </si>
  <si>
    <t>13/4/16 5:41</t>
  </si>
  <si>
    <t>Lecture 30 â€” The Graph Laplacian Matrix (Advanced) | Stanford University</t>
  </si>
  <si>
    <t>zLuVrqlYKyg</t>
  </si>
  <si>
    <t>2016-04-13T05:41:56Z</t>
  </si>
  <si>
    <t>Lecture 29 â€” What Makes a Good Cluster (Advanced) | Stanford University</t>
  </si>
  <si>
    <t>c0_vNfNZ4JM</t>
  </si>
  <si>
    <t>2016-04-13T05:41:53Z</t>
  </si>
  <si>
    <t>Lecture 28 â€” Detecting Communities as Clusters (Advanced) | Stanford University</t>
  </si>
  <si>
    <t>Y78Kugdq24I</t>
  </si>
  <si>
    <t>2016-04-13T05:41:49Z</t>
  </si>
  <si>
    <t>Lecture 27 â€” Solving the BIGCLAM | Mining of Massive Datasets | Stanford University</t>
  </si>
  <si>
    <t>cuDDBfvK71g</t>
  </si>
  <si>
    <t>2016-04-13T05:41:46Z</t>
  </si>
  <si>
    <t>Lecture 26 â€” From AGM to BIGCLAM | Stanford University</t>
  </si>
  <si>
    <t>BQgglNWdqak</t>
  </si>
  <si>
    <t>2016-04-13T05:41:43Z</t>
  </si>
  <si>
    <t>Lecture 25 â€” The Affiliation Graph Model | Stanford University</t>
  </si>
  <si>
    <t>k0uxnVEuuz0</t>
  </si>
  <si>
    <t>2016-04-13T05:14:37Z</t>
  </si>
  <si>
    <t>13/4/16 5:14</t>
  </si>
  <si>
    <t>Lecture 24 â€” Community Detection in Graphs - Motivation | Stanford University</t>
  </si>
  <si>
    <t>uYz84Hmi_ac</t>
  </si>
  <si>
    <t>2016-04-13T05:07:35Z</t>
  </si>
  <si>
    <t>13/4/16 5:07</t>
  </si>
  <si>
    <t>Lecture 23 â€” All or Most Frequent Itemsets in 2 Passes (Advanced) | Stanford</t>
  </si>
  <si>
    <t>QIC3BuIQiNA</t>
  </si>
  <si>
    <t>2016-04-13T05:07:21Z</t>
  </si>
  <si>
    <t>Lecture 22 â€” Improvements to A Priori (Advanced) | Stanford University</t>
  </si>
  <si>
    <t>tY1JE6XFjCY</t>
  </si>
  <si>
    <t>2016-04-13T05:07:05Z</t>
  </si>
  <si>
    <t>Lecture 21 â€” A Priori Algorithm | Mining of Massive Datasets | Stanford University</t>
  </si>
  <si>
    <t>O9QnC5WJJ90</t>
  </si>
  <si>
    <t>2016-04-13T05:06:58Z</t>
  </si>
  <si>
    <t>13/4/16 5:06</t>
  </si>
  <si>
    <t>Lecture 20 â€” Frequent Itemsets | Mining of Massive Datasets | Stanford University</t>
  </si>
  <si>
    <t>ONM5MB3_iOU</t>
  </si>
  <si>
    <t>2016-04-13T05:06:51Z</t>
  </si>
  <si>
    <t>Lecture 19 â€” Nearest Neighbor Learning | Stanford University</t>
  </si>
  <si>
    <t>EmxxOyLcYrw</t>
  </si>
  <si>
    <t>2016-04-13T05:06:43Z</t>
  </si>
  <si>
    <t>Lecture 18 â€” Distance Measures | Mining of Massive Datasets | Stanford University</t>
  </si>
  <si>
    <t>lvtgro9ruJo</t>
  </si>
  <si>
    <t>2016-04-13T05:06:35Z</t>
  </si>
  <si>
    <t>Lecture 17 â€” Finding Duplicate News Articles | Stanford University</t>
  </si>
  <si>
    <t>HjaRHQONwBE</t>
  </si>
  <si>
    <t>2016-04-13T05:06:27Z</t>
  </si>
  <si>
    <t>Lecture 16 â€” Fingerprint Matching | Stanford University</t>
  </si>
  <si>
    <t>QzXE8JDGxus</t>
  </si>
  <si>
    <t>2016-04-13T05:06:18Z</t>
  </si>
  <si>
    <t>Lecture 15 â€” Applications of LSH | Stanford University</t>
  </si>
  <si>
    <t>e8dA0tscrCM</t>
  </si>
  <si>
    <t>2016-04-13T05:06:08Z</t>
  </si>
  <si>
    <t>Lecture 14 â€” Locality Sensitive Hashing | Stanford University</t>
  </si>
  <si>
    <t>ZjdQD79Psi0</t>
  </si>
  <si>
    <t>2016-04-13T05:06:01Z</t>
  </si>
  <si>
    <t>Lecture 13 â€” Minhashing | Mining of Massive Datasets | Stanford University</t>
  </si>
  <si>
    <t>ZsXIuJtjsWk</t>
  </si>
  <si>
    <t>2016-04-13T05:05:52Z</t>
  </si>
  <si>
    <t>13/4/16 5:05</t>
  </si>
  <si>
    <t>Lecture 12 â€” Finding Similar Sets | Stanford University</t>
  </si>
  <si>
    <t>E9aoTVmQvok</t>
  </si>
  <si>
    <t>2016-04-13T00:26:29Z</t>
  </si>
  <si>
    <t>13/4/16 0:26</t>
  </si>
  <si>
    <t>Lecture 11 â€” How we Really Compute PageRank | Stanford University</t>
  </si>
  <si>
    <t>UZePPh340sU</t>
  </si>
  <si>
    <t>2016-04-13T00:26:25Z</t>
  </si>
  <si>
    <t>Lecture 10 â€” Why Teleports Solve the Problem | Stanford University</t>
  </si>
  <si>
    <t>ytjf6zYDd4s</t>
  </si>
  <si>
    <t>2016-04-13T00:26:21Z</t>
  </si>
  <si>
    <t>Lecture 9 â€” PageRank - The Google Formulation | Stanford University</t>
  </si>
  <si>
    <t>VpiyOxiVmCg</t>
  </si>
  <si>
    <t>2016-04-13T00:26:17Z</t>
  </si>
  <si>
    <t>Lecture 8 â€” PageRank Power Iteration | Stanford University</t>
  </si>
  <si>
    <t>3_1h13PJkUs</t>
  </si>
  <si>
    <t>2016-04-13T00:26:14Z</t>
  </si>
  <si>
    <t>Lecture 7 â€” PageRank The Matrix Formulation | Stanford University</t>
  </si>
  <si>
    <t>1nLV8FEaZD0</t>
  </si>
  <si>
    <t>2016-04-13T00:26:10Z</t>
  </si>
  <si>
    <t>Lecture 6 â€” PageRank The Flow Formulation | Stanford University</t>
  </si>
  <si>
    <t>fL41WSVDunM</t>
  </si>
  <si>
    <t>2016-04-13T00:26:07Z</t>
  </si>
  <si>
    <t>Lecture 5 â€” Link Analysis and PageRank | Stanford University</t>
  </si>
  <si>
    <t>rUcBgSe6M4M</t>
  </si>
  <si>
    <t>2016-04-13T00:26:03Z</t>
  </si>
  <si>
    <t>Lecture 4 â€” Combiners and Partition Functions (Advanced) | Stanford University</t>
  </si>
  <si>
    <t>uRjvVq1Jd-M</t>
  </si>
  <si>
    <t>2016-04-13T00:26:00Z</t>
  </si>
  <si>
    <t>Lecture 3 â€” Scheduling and Data Flow | Stanford University</t>
  </si>
  <si>
    <t>G3S1fhCBRkY</t>
  </si>
  <si>
    <t>2016-04-13T00:25:56Z</t>
  </si>
  <si>
    <t>13/4/16 0:25</t>
  </si>
  <si>
    <t>Lecture 2 â€” The MapReduce Computational Model | Stanford University</t>
  </si>
  <si>
    <t>xoA5v9AO7S0</t>
  </si>
  <si>
    <t>2016-04-13T00:23:55Z</t>
  </si>
  <si>
    <t>13/4/16 0:23</t>
  </si>
  <si>
    <t>Lecture 1 â€” Distributed File Systems | Stanford University</t>
  </si>
  <si>
    <t>-9wBVM1S_Uo</t>
  </si>
  <si>
    <t>2016-04-12T01:56:18Z</t>
  </si>
  <si>
    <t>Lecture 53 â€” Course Summary</t>
  </si>
  <si>
    <t>xPtSXE5aPwg</t>
  </si>
  <si>
    <t>2016-04-12T01:56:14Z</t>
  </si>
  <si>
    <t>Lecture 52 â€” Contextual Text Mining Mining Casual Topics with Time Series Supervision | UIUC</t>
  </si>
  <si>
    <t>1kY9sx7PPcc</t>
  </si>
  <si>
    <t>2016-04-12T01:56:10Z</t>
  </si>
  <si>
    <t>Lecture 51 â€” Contextual Text Mining Mining Topics with Social Network Context | UIUC</t>
  </si>
  <si>
    <t>i86w1EgnsQM</t>
  </si>
  <si>
    <t>2016-04-12T01:56:07Z</t>
  </si>
  <si>
    <t>Lecture 50 â€” Contextual Text Mining Contextual Probabilistic Latent Semantic Analysis | UIUC</t>
  </si>
  <si>
    <t>0VDDehxzBYU</t>
  </si>
  <si>
    <t>2016-04-12T01:56:03Z</t>
  </si>
  <si>
    <t>Lecture 49 â€” Contextual Text Mining Motivation | UIUC</t>
  </si>
  <si>
    <t>jcuf0JPDgrI</t>
  </si>
  <si>
    <t>2016-04-12T01:56:00Z</t>
  </si>
  <si>
    <t>Lecture 48 â€” Text Based Prediction | UIUC</t>
  </si>
  <si>
    <t>kQXrIqiUCeQ</t>
  </si>
  <si>
    <t>2016-04-12T01:55:56Z</t>
  </si>
  <si>
    <t>Lecture 47 â€” Opinion Mining and Sentiment Analysis Latent Aspect Rating Analysis - Part 2 | UIUC</t>
  </si>
  <si>
    <t>fzDHkT7gfJI</t>
  </si>
  <si>
    <t>2016-04-12T01:55:52Z</t>
  </si>
  <si>
    <t>Lecture 46 â€” Opinion Mining and Sentiment Analysis Latent Aspect Rating Analysis - Part 1 | UIUC</t>
  </si>
  <si>
    <t>xOHtd6fTRak</t>
  </si>
  <si>
    <t>2016-04-12T01:55:49Z</t>
  </si>
  <si>
    <t>Lecture 45 â€” Opinion Mining and Sentiment Analysis Ordinal Logistic Regression | UIUC</t>
  </si>
  <si>
    <t>lNBQBh70pxM</t>
  </si>
  <si>
    <t>2016-04-12T01:55:43Z</t>
  </si>
  <si>
    <t>Lecture 44 â€” Opinion Mining, Sentiment Analysis and Sentiment Classification | UIUC</t>
  </si>
  <si>
    <t>ntOaoW0T604</t>
  </si>
  <si>
    <t>2016-04-12T01:55:39Z</t>
  </si>
  <si>
    <t>Lecture 43 â€” Opinion Mining and Sentiment Analysis Motivation | UIUC</t>
  </si>
  <si>
    <t>SoZStBaLbws</t>
  </si>
  <si>
    <t>2016-04-12T01:55:32Z</t>
  </si>
  <si>
    <t>Lecture 42 â€” Text Categorization Evaluation - Part 2 | UIUC</t>
  </si>
  <si>
    <t>ejwr_Wxe-7Y</t>
  </si>
  <si>
    <t>2016-04-12T01:55:29Z</t>
  </si>
  <si>
    <t>Lecture 41 â€” Text Categorization Evaluation - Part 1 | UIUC</t>
  </si>
  <si>
    <t>3XtzC98ExPk</t>
  </si>
  <si>
    <t>2016-04-12T01:55:16Z</t>
  </si>
  <si>
    <t>Lecture 40 â€” Text Categorization Discriminative Classifier - Part 2 | UIUC</t>
  </si>
  <si>
    <t>PT31M47S</t>
  </si>
  <si>
    <t>LDnBL0fb3-c</t>
  </si>
  <si>
    <t>2016-04-12T01:49:01Z</t>
  </si>
  <si>
    <t>Lecture 39 â€” Text Categorization Discriminative Classifier - Part 1 | UIUC</t>
  </si>
  <si>
    <t>HFv_8J6YQU0</t>
  </si>
  <si>
    <t>2016-04-12T01:48:57Z</t>
  </si>
  <si>
    <t>Lecture 38 â€” Text Categorization Generative Probabilistic Models | UIUC</t>
  </si>
  <si>
    <t>ym5zWCjT8w0</t>
  </si>
  <si>
    <t>2016-04-12T01:48:54Z</t>
  </si>
  <si>
    <t>Lecture 37 â€” Text Categorization Methods | UIUC</t>
  </si>
  <si>
    <t>gXUBifUXQ_Q</t>
  </si>
  <si>
    <t>2016-04-12T01:46:10Z</t>
  </si>
  <si>
    <t>Lecture 36 â€” Text Categorization Motivation | UIUC</t>
  </si>
  <si>
    <t>32KjzgTdo90</t>
  </si>
  <si>
    <t>2016-04-12T01:46:04Z</t>
  </si>
  <si>
    <t>Lecture 35 â€” Text Clustering Evaluation | UIUC</t>
  </si>
  <si>
    <t>ay2I7GGNjCQ</t>
  </si>
  <si>
    <t>2016-04-12T01:46:00Z</t>
  </si>
  <si>
    <t>Lecture 34 â€” Text Clustering Similarity based Approaches | UIUC</t>
  </si>
  <si>
    <t>lZInTsh5uPI</t>
  </si>
  <si>
    <t>2016-04-12T01:45:55Z</t>
  </si>
  <si>
    <t>Lecture 33 â€” Text Clustering Generative Probabilistic Models - Part 3 | UIUC</t>
  </si>
  <si>
    <t>mmLohDyNr-E</t>
  </si>
  <si>
    <t>2016-04-12T01:45:49Z</t>
  </si>
  <si>
    <t>Lecture 32 â€” Text Clustering Generative Probabilistic Models - Part 2 | UIUC</t>
  </si>
  <si>
    <t>yK7NWZ9BLy8</t>
  </si>
  <si>
    <t>2016-04-12T01:45:41Z</t>
  </si>
  <si>
    <t>Lecture 31 â€” Text Clustering Generative Probabilistic Models - Part 1 | UIUC</t>
  </si>
  <si>
    <t>fMfQxKTidXU</t>
  </si>
  <si>
    <t>2016-04-12T01:44:14Z</t>
  </si>
  <si>
    <t>Lecture 30 â€” Text Clustering Motivation | UIUC</t>
  </si>
  <si>
    <t>rraQdMIulMo</t>
  </si>
  <si>
    <t>2016-04-09T08:39:25Z</t>
  </si>
  <si>
    <t>Lecture 29 â€” Latent Dirichlet Allocation LDA - Part 2 | UIUC</t>
  </si>
  <si>
    <t>Iu6oOBv46MA</t>
  </si>
  <si>
    <t>2016-04-09T08:39:21Z</t>
  </si>
  <si>
    <t>Lecture 28 â€” Latent Dirichlet Allocation LDA - Part 1 | UIUC</t>
  </si>
  <si>
    <t>hrSjJo1Z-UE</t>
  </si>
  <si>
    <t>2016-04-09T08:39:15Z</t>
  </si>
  <si>
    <t>Lecture 27 â€” Probabilistic Latent Semantic Analysis PLSA - Part 2 | UIUC</t>
  </si>
  <si>
    <t>vtadpVDr1hM</t>
  </si>
  <si>
    <t>2016-04-09T08:39:10Z</t>
  </si>
  <si>
    <t>Lecture 26 â€” Probabilistic Latent Semantic Analysis PLSA - Part 1 | UIUC</t>
  </si>
  <si>
    <t>ghZRzOb_bZo</t>
  </si>
  <si>
    <t>2016-04-09T08:39:07Z</t>
  </si>
  <si>
    <t>Lecture 25 â€” Probabilistic Topic Models Expectation Maximization Algorithm - Part 3 | UIUC</t>
  </si>
  <si>
    <t>QDJHGgu0bTg</t>
  </si>
  <si>
    <t>2016-04-09T08:39:03Z</t>
  </si>
  <si>
    <t>Lecture 24 â€” Probabilistic Topic Models Expectation Maximization Algorithm - Part 2 | UIUC</t>
  </si>
  <si>
    <t>GHPA8mEjWNs</t>
  </si>
  <si>
    <t>2016-04-09T08:38:59Z</t>
  </si>
  <si>
    <t>Lecture 23 â€” Probabilistic Topic Models Expectation Maximization Algorithm - Part 1 | UIUC</t>
  </si>
  <si>
    <t>IhdM6FpRH24</t>
  </si>
  <si>
    <t>2016-04-09T08:38:55Z</t>
  </si>
  <si>
    <t>Lecture 22 â€” Probabilistic Topic Models Mixture Model Estimation - Part 2 | UIUC</t>
  </si>
  <si>
    <t>h1kJsJ520P8</t>
  </si>
  <si>
    <t>2016-04-09T08:37:57Z</t>
  </si>
  <si>
    <t>Lecture 21 â€” Probabilistic Topic Models Mixture Model Estimation - Part 1 | UIUC</t>
  </si>
  <si>
    <t>2JIvgL2fYQE</t>
  </si>
  <si>
    <t>2016-04-09T08:37:53Z</t>
  </si>
  <si>
    <t>Lecture 20 â€” Probabilistic Topic Models Mixture of Unigram Language Models | UIUC</t>
  </si>
  <si>
    <t>hNq9wntIw1s</t>
  </si>
  <si>
    <t>2016-04-09T08:32:12Z</t>
  </si>
  <si>
    <t>Lecture 19 â€” Probabilistic Topic Models Mining One Topic | UIUC</t>
  </si>
  <si>
    <t>U2wZzU7DkG8</t>
  </si>
  <si>
    <t>2016-04-09T08:31:58Z</t>
  </si>
  <si>
    <t>Lecture 18 â€” Probabilistic Topic Models Overview of Statistical Language Models - Part 2 | UIUC</t>
  </si>
  <si>
    <t>znTOwpBHlbE</t>
  </si>
  <si>
    <t>2016-04-09T08:31:41Z</t>
  </si>
  <si>
    <t>Lecture 17 â€” Probabilistic Topic Models Overview of Statistical Language Models - Part 1 | UIUC</t>
  </si>
  <si>
    <t>CpqxTj_m4Vw</t>
  </si>
  <si>
    <t>2016-04-09T08:31:20Z</t>
  </si>
  <si>
    <t>Lecture 16 â€” Topic Mining and Analysis Probabilistic Topic Models | UIUC</t>
  </si>
  <si>
    <t>ONzpEPngVgg</t>
  </si>
  <si>
    <t>2016-04-09T08:31:10Z</t>
  </si>
  <si>
    <t>Lecture 15 â€” Topic Mining and Analysis Term as Topic | UIUC</t>
  </si>
  <si>
    <t>pbgXwa_kmlE</t>
  </si>
  <si>
    <t>2016-04-09T08:31:00Z</t>
  </si>
  <si>
    <t>Lecture 14 â€” Topic Mining and Analysis Motivation and Task Definition | UIUC</t>
  </si>
  <si>
    <t>bFGuwO5WYIQ</t>
  </si>
  <si>
    <t>2016-04-09T08:30:37Z</t>
  </si>
  <si>
    <t>Lecture 13 â€” Syntagmatic Relation Discovery Mutual Information - Part 2 | UIUC</t>
  </si>
  <si>
    <t>C5hWEhqTGWw</t>
  </si>
  <si>
    <t>2016-04-09T08:30:17Z</t>
  </si>
  <si>
    <t>Lecture 12 â€” Syntagmatic Relation Discovery Mutual Information - Part 1 | UIUC</t>
  </si>
  <si>
    <t>Lv7poltbGKw</t>
  </si>
  <si>
    <t>2016-04-09T08:29:56Z</t>
  </si>
  <si>
    <t>Lecture 11 â€” Syntagmatic Relation Discovery Conditional Entropy | UIUC</t>
  </si>
  <si>
    <t>TLXJAvV6tMo</t>
  </si>
  <si>
    <t>2016-04-09T08:29:35Z</t>
  </si>
  <si>
    <t>Lecture 10 â€” Syntagmatic Relation Discovery Entropy | UIUC</t>
  </si>
  <si>
    <t>UAp6Iv79_VI</t>
  </si>
  <si>
    <t>2016-04-09T08:29:14Z</t>
  </si>
  <si>
    <t>Lecture 9 â€” Paradigmatic Relation Discovery - Part 2 | UIUC</t>
  </si>
  <si>
    <t>lNGljzDy4IY</t>
  </si>
  <si>
    <t>2016-04-09T08:28:58Z</t>
  </si>
  <si>
    <t>Lecture 8 â€” Paradigmatic Relation Discovery - Part 1 | UIUC</t>
  </si>
  <si>
    <t>UJc8LML0DUw</t>
  </si>
  <si>
    <t>2016-04-09T08:28:37Z</t>
  </si>
  <si>
    <t>Lecture 7 â€” Word Association Mining and Analysis | UIUC</t>
  </si>
  <si>
    <t>kYjs3rnB6LQ</t>
  </si>
  <si>
    <t>2016-04-09T08:28:24Z</t>
  </si>
  <si>
    <t>Lecture 6 â€” Text Representation - Part 2 | UIUC</t>
  </si>
  <si>
    <t>zegbQZm41zI</t>
  </si>
  <si>
    <t>2016-04-09T08:27:57Z</t>
  </si>
  <si>
    <t>Lecture 5 â€” Text Representation - Part 1 | UIUC</t>
  </si>
  <si>
    <t>OuANbtSGJpw</t>
  </si>
  <si>
    <t>2016-04-09T08:27:35Z</t>
  </si>
  <si>
    <t>Lecture 4 â€” Natural Language Content Analysis - Part 2</t>
  </si>
  <si>
    <t>Wf4xI4Iwt7Q</t>
  </si>
  <si>
    <t>2016-04-09T08:27:06Z</t>
  </si>
  <si>
    <t>Lecture 3 â€” Natural Language Content Analysis - Part 1</t>
  </si>
  <si>
    <t>tUNwSH7671Y</t>
  </si>
  <si>
    <t>2016-04-09T08:26:28Z</t>
  </si>
  <si>
    <t>Lecture 2 â€” Overview Text Mining and Analytics - Part 2 | UIUC</t>
  </si>
  <si>
    <t>Uqs0GewlMkQ</t>
  </si>
  <si>
    <t>2016-04-09T08:25:36Z</t>
  </si>
  <si>
    <t>Lecture 1 â€” Overview Text Mining and Analytics - Part 1</t>
  </si>
  <si>
    <t>3BqCZ2Fxylw</t>
  </si>
  <si>
    <t>2016-04-06T02:59:28Z</t>
  </si>
  <si>
    <t>Lecture 81 â€” Text Generation | NLP | University of Michigan</t>
  </si>
  <si>
    <t>owSClMuxQTY</t>
  </si>
  <si>
    <t>2016-04-06T02:59:24Z</t>
  </si>
  <si>
    <t>Lecture 80 â€” Machine Translation Advanced Methods | NLP | University of Michigan</t>
  </si>
  <si>
    <t>JUW2jFiuK6I</t>
  </si>
  <si>
    <t>2016-04-06T02:59:20Z</t>
  </si>
  <si>
    <t>Lecture 79 â€” Machine Translation Noisy Channel Methods | NLP | Michigan</t>
  </si>
  <si>
    <t>rpsDMgJPons</t>
  </si>
  <si>
    <t>2016-04-06T02:59:16Z</t>
  </si>
  <si>
    <t>Lecture 78 â€” Machine Translation Basic Techniques | NLP | University of Michigan</t>
  </si>
  <si>
    <t>K2kLC7hSucE</t>
  </si>
  <si>
    <t>2016-04-06T02:55:01Z</t>
  </si>
  <si>
    <t>Lecture 77 â€” Machine Translation | NLP | University of Michigan</t>
  </si>
  <si>
    <t>1c_0Ly7tUxY</t>
  </si>
  <si>
    <t>2016-04-06T02:54:34Z</t>
  </si>
  <si>
    <t>Lecture 76 â€” Dialogue Systems | NLP | University of Michigan</t>
  </si>
  <si>
    <t>cwm-mlXwvsY</t>
  </si>
  <si>
    <t>2016-04-06T02:54:05Z</t>
  </si>
  <si>
    <t>Lecture 75 â€” Coherence | Natural Language Processing | University of Michigan</t>
  </si>
  <si>
    <t>6yGRaHSnelI</t>
  </si>
  <si>
    <t>2016-04-06T02:53:35Z</t>
  </si>
  <si>
    <t>Lecture 74 â€” Discourse Analysis | NLP | University of Michigan</t>
  </si>
  <si>
    <t>Uj4TMHiUi8I</t>
  </si>
  <si>
    <t>2016-04-06T02:38:43Z</t>
  </si>
  <si>
    <t>Lecture 73 â€” Semantic Parsing | NLP | University of Michigan</t>
  </si>
  <si>
    <t>ro5BFH1Ro4Q</t>
  </si>
  <si>
    <t>2016-04-06T02:38:40Z</t>
  </si>
  <si>
    <t>Lecture 72 â€” Inference | Natural Language Processing | University of Michigan</t>
  </si>
  <si>
    <t>gCnfnZYVNuM</t>
  </si>
  <si>
    <t>2016-04-06T02:38:36Z</t>
  </si>
  <si>
    <t>Lecture 71 â€” Knowledge Representation | NLP | University of Michigan</t>
  </si>
  <si>
    <t>s7OMfvbg3gY</t>
  </si>
  <si>
    <t>2016-04-06T02:38:33Z</t>
  </si>
  <si>
    <t>Lecture 70 â€” First Order Logic | Natural Language Processing | University of Michigan</t>
  </si>
  <si>
    <t>dmhyc8lVPFM</t>
  </si>
  <si>
    <t>2016-04-06T02:38:29Z</t>
  </si>
  <si>
    <t>Lecture 69 â€” Representing and Understanding Meaning | NLP | Michigan</t>
  </si>
  <si>
    <t>OTg4_VKze6g</t>
  </si>
  <si>
    <t>2016-04-06T02:38:25Z</t>
  </si>
  <si>
    <t>Lecture 68 â€” Semantics | Natural Language Processing | University of Michigan</t>
  </si>
  <si>
    <t>qnWri5_tEog</t>
  </si>
  <si>
    <t>2016-04-06T02:38:21Z</t>
  </si>
  <si>
    <t>Lecture 67 â€” Sentiment Lexicons | NLP | University of Michigan</t>
  </si>
  <si>
    <t>8msdx6nLhFk</t>
  </si>
  <si>
    <t>2016-04-06T02:38:17Z</t>
  </si>
  <si>
    <t>Lecture 66 â€” Sentiment Analysis | NLP | University of Michigan</t>
  </si>
  <si>
    <t>6t73liRMWd0</t>
  </si>
  <si>
    <t>2016-04-06T02:38:13Z</t>
  </si>
  <si>
    <t>Lecture 65 â€” Information Retrieval Toolkits | NLP | University of Michigan</t>
  </si>
  <si>
    <t>WY5MdnhoG9w</t>
  </si>
  <si>
    <t>2016-04-06T02:38:07Z</t>
  </si>
  <si>
    <t>Lecture 64 â€” Text Clustering | NLP | University of Michigan</t>
  </si>
  <si>
    <t>BvSrkGhJHYk</t>
  </si>
  <si>
    <t>2016-04-06T02:19:25Z</t>
  </si>
  <si>
    <t>Lecture 63 â€” Text Classification | NLP | University of Michigan</t>
  </si>
  <si>
    <t>kWDyEICkn5E</t>
  </si>
  <si>
    <t>2016-04-06T02:17:46Z</t>
  </si>
  <si>
    <t>Lecture 62 â€” Evaluation of IR | NLP | University of Michigan</t>
  </si>
  <si>
    <t>QRtHveTuKNs</t>
  </si>
  <si>
    <t>2016-04-06T02:16:51Z</t>
  </si>
  <si>
    <t>Lecture 61 â€” Information Retrieval | NLP | University of Michigan</t>
  </si>
  <si>
    <t>Kf25kCKuOUI</t>
  </si>
  <si>
    <t>2016-04-06T02:15:47Z</t>
  </si>
  <si>
    <t>Lecture 60 â€” Collocations | Natural Language Processing | University of Michigan</t>
  </si>
  <si>
    <t>0X4zlwXujco</t>
  </si>
  <si>
    <t>2016-04-06T02:01:44Z</t>
  </si>
  <si>
    <t>Lecture 59 â€” Sentence Simplification | NLP | University of Michigan</t>
  </si>
  <si>
    <t>FGQg7qCo7RE</t>
  </si>
  <si>
    <t>2016-04-06T01:59:48Z</t>
  </si>
  <si>
    <t>Lecture 58 â€” Summarization Evaluation | NLP | University of Michigan</t>
  </si>
  <si>
    <t>AgvfJddkzvE</t>
  </si>
  <si>
    <t>2016-04-06T01:59:11Z</t>
  </si>
  <si>
    <t>Lecture 57 â€” Summarization Techniques (3/3) | NLP | University of Michigan</t>
  </si>
  <si>
    <t>cz8UImIopnQ</t>
  </si>
  <si>
    <t>2016-04-06T01:58:14Z</t>
  </si>
  <si>
    <t>Lecture 56 â€” Summarization Techniques (2/3) | NLP | University of Michigan</t>
  </si>
  <si>
    <t>N5N-HCUE3G4</t>
  </si>
  <si>
    <t>2016-04-06T01:56:06Z</t>
  </si>
  <si>
    <t>Lecture 55 â€” Summarization Techniques (1/3) | NLP | University of Michigan</t>
  </si>
  <si>
    <t>02Qvjff8Q_I</t>
  </si>
  <si>
    <t>2016-04-06T01:52:36Z</t>
  </si>
  <si>
    <t>Lecture 54 â€” Summarization | Natural Language Processing | Michigan</t>
  </si>
  <si>
    <t>AdU4iNVgnOU</t>
  </si>
  <si>
    <t>2016-04-06T01:51:42Z</t>
  </si>
  <si>
    <t>Lecture 53 â€” Question Answering Systems (2/2) | NLP | University of Michigan</t>
  </si>
  <si>
    <t>Kzi6tE4JaGo</t>
  </si>
  <si>
    <t>2016-04-06T01:49:18Z</t>
  </si>
  <si>
    <t>Lecture 52 â€” Question Answering Systems (1/2) | NLP | University of Michigan</t>
  </si>
  <si>
    <t>u2bl-5GhomA</t>
  </si>
  <si>
    <t>2016-04-06T01:47:48Z</t>
  </si>
  <si>
    <t>Lecture 51 â€” System Architecture (QA) | NLP | University of Michigan</t>
  </si>
  <si>
    <t>77-5S6vB_PY</t>
  </si>
  <si>
    <t>2016-04-06T01:47:36Z</t>
  </si>
  <si>
    <t>Lecture 50 â€” Evaluation of QA , System Architecture | NLP| University of Michigan</t>
  </si>
  <si>
    <t>Q4jIWYYGCpw</t>
  </si>
  <si>
    <t>2016-03-27T19:06:11Z</t>
  </si>
  <si>
    <t>27/3/16 19:06</t>
  </si>
  <si>
    <t>Lecture 49 â€” Question Answering - Natural Language Processing | University of Michigan</t>
  </si>
  <si>
    <t>TbrlRei_0h8</t>
  </si>
  <si>
    <t>2016-03-27T19:06:08Z</t>
  </si>
  <si>
    <t>Lecture 48 â€” Relation Extraction - Natural Language Processing | University of Michigan</t>
  </si>
  <si>
    <t>fA2UHS2kBBs</t>
  </si>
  <si>
    <t>2016-03-27T19:06:06Z</t>
  </si>
  <si>
    <t>Lecture 47 â€” Information Extraction - Natural Language Processing | Michigan</t>
  </si>
  <si>
    <t>X6rDshsjW_0</t>
  </si>
  <si>
    <t>2016-03-27T19:06:04Z</t>
  </si>
  <si>
    <t>Lecture 46 â€” Statistical POS Tagging - Natural Language Processing | Michigan</t>
  </si>
  <si>
    <t>w0tpuVuQoPg</t>
  </si>
  <si>
    <t>2016-03-27T19:05:59Z</t>
  </si>
  <si>
    <t>27/3/16 19:05</t>
  </si>
  <si>
    <t>Lecture 45 â€” Hidden Markov Models (2/2) - Natural Language Processing | Michigan</t>
  </si>
  <si>
    <t>HVAwc0SOEoQ</t>
  </si>
  <si>
    <t>2016-03-27T19:05:56Z</t>
  </si>
  <si>
    <t>Lecture 44 â€” Hidden Markov Models (1/2) - Natural Language Processing | Michigan</t>
  </si>
  <si>
    <t>PT24M42S</t>
  </si>
  <si>
    <t>GJgEBhYqs7U</t>
  </si>
  <si>
    <t>2016-03-27T19:05:53Z</t>
  </si>
  <si>
    <t>Lecture 43 â€” Part of Speech Tagging - Natural Language Processing | Michigan</t>
  </si>
  <si>
    <t>X6E35hNvkpI</t>
  </si>
  <si>
    <t>2016-03-27T19:05:48Z</t>
  </si>
  <si>
    <t>Lecture 42 â€” Noisy Channel Model - Natural Language Processing | University of Michigan</t>
  </si>
  <si>
    <t>m3a19HrzBMc</t>
  </si>
  <si>
    <t>2016-03-27T19:05:44Z</t>
  </si>
  <si>
    <t>Lecture 41 â€” Word Sense Disambiguation - Natural Language Processing | Michigan</t>
  </si>
  <si>
    <t>6RFTFnsBRUU</t>
  </si>
  <si>
    <t>2016-03-27T19:05:41Z</t>
  </si>
  <si>
    <t>Lecture 40 â€” Language Modeling (3/3)- Natural Language Processing | Michigan</t>
  </si>
  <si>
    <t>XDbU1wF2yzs</t>
  </si>
  <si>
    <t>2016-03-27T19:05:38Z</t>
  </si>
  <si>
    <t>Lecture 39 â€” Language Modeling (2/3) - Natural Language Processing | Michigan</t>
  </si>
  <si>
    <t>N7Svyhgzq6s</t>
  </si>
  <si>
    <t>2016-03-27T19:05:33Z</t>
  </si>
  <si>
    <t>Lecture 38 â€” Language Modeling (1/3 cont 'd ) - Natural Language Processing | Michigan</t>
  </si>
  <si>
    <t>0NJLn9DKT3U</t>
  </si>
  <si>
    <t>2016-03-27T19:05:29Z</t>
  </si>
  <si>
    <t>Lecture 37 â€” Language Modeling (1/3) - Natural Language Processing | Michigan</t>
  </si>
  <si>
    <t>16KCrsiFn34</t>
  </si>
  <si>
    <t>2016-03-27T19:05:25Z</t>
  </si>
  <si>
    <t>Lecture 36 â€” Bayes Theorem - Natural Language Processing | University of Michigan</t>
  </si>
  <si>
    <t>g8rNRwalUps</t>
  </si>
  <si>
    <t>2016-03-27T19:05:21Z</t>
  </si>
  <si>
    <t>Lecture 35 â€” Probabilities - Natural Language Processing | University of Michigan</t>
  </si>
  <si>
    <t>g7oaLX3Tu9c</t>
  </si>
  <si>
    <t>2016-03-27T19:05:17Z</t>
  </si>
  <si>
    <t>Lecture 34 â€” Alternative Parsing Formalisms - Natural Language Processing | Michigan</t>
  </si>
  <si>
    <t>6ptMYdeq2Sg</t>
  </si>
  <si>
    <t>2016-03-27T19:05:13Z</t>
  </si>
  <si>
    <t>Lecture 33 â€” Dependency Parsing - Natural Language Processing | University of Michigan</t>
  </si>
  <si>
    <t>aBkH9gyz2IQ</t>
  </si>
  <si>
    <t>2016-03-27T19:05:09Z</t>
  </si>
  <si>
    <t>Lecture 32 â€” Lexicalized Parsing - Natural Language Processing | University of Michigan</t>
  </si>
  <si>
    <t>hgaeB2JloJY</t>
  </si>
  <si>
    <t>2016-03-27T19:05:04Z</t>
  </si>
  <si>
    <t>Lecture 31 â€” Statistical Parsing - Natural Language Processing | University of Michigan</t>
  </si>
  <si>
    <t>2baHDVfRyM4</t>
  </si>
  <si>
    <t>2016-03-27T19:05:00Z</t>
  </si>
  <si>
    <t>Lecture 30 â€” Prepositional phrase attachment (3/3) | Natural Language Processing | Michigan</t>
  </si>
  <si>
    <t>XDkN1BfiNB4</t>
  </si>
  <si>
    <t>2016-03-27T19:04:55Z</t>
  </si>
  <si>
    <t>27/3/16 19:04</t>
  </si>
  <si>
    <t>Lecture 29 â€” Prepositional phrase attachment (2/3) - Natural Language Processing | Michigan</t>
  </si>
  <si>
    <t>bZ2RT_O6AtY</t>
  </si>
  <si>
    <t>2016-03-27T19:04:51Z</t>
  </si>
  <si>
    <t>Lecture 28 â€” Prepositional phrase attachment (1/3) -Natural Language Processing | Michigan</t>
  </si>
  <si>
    <t>qGYno3fqbm4</t>
  </si>
  <si>
    <t>2016-03-27T19:04:47Z</t>
  </si>
  <si>
    <t>Lecture 27 â€” Parsing Introduction and recap Parsing noun sequences - NLP</t>
  </si>
  <si>
    <t>NUV6vXK8FCc</t>
  </si>
  <si>
    <t>2016-03-27T19:04:43Z</t>
  </si>
  <si>
    <t>Lecture 26 â€” The Penn Treebank - Natural Language Processing | University of Michigan</t>
  </si>
  <si>
    <t>Nm7-ZEnW3b0</t>
  </si>
  <si>
    <t>2016-03-27T19:04:37Z</t>
  </si>
  <si>
    <t>Lecture 25 â€” Earley Parser - Natural Language Processing | University of Michigan</t>
  </si>
  <si>
    <t>34HEz8miVQA</t>
  </si>
  <si>
    <t>2016-03-27T19:04:28Z</t>
  </si>
  <si>
    <t>Lecture 24 â€” Classic Parsing Methods - Natural Language Processing | Michigan</t>
  </si>
  <si>
    <t>PT25M3S</t>
  </si>
  <si>
    <t>g8E3tkdfLC8</t>
  </si>
  <si>
    <t>2016-03-27T19:04:16Z</t>
  </si>
  <si>
    <t>Lecture 23 â€” Parsing - Natural Language Processing | University of Michigan</t>
  </si>
  <si>
    <t>8AUzaxLURpI</t>
  </si>
  <si>
    <t>2016-03-27T19:03:59Z</t>
  </si>
  <si>
    <t>27/3/16 19:03</t>
  </si>
  <si>
    <t>Lecture 22 â€” Syntax - Natural Language Processing | University of Michigan</t>
  </si>
  <si>
    <t>PT31M3S</t>
  </si>
  <si>
    <t>_Vcu034k2Zk</t>
  </si>
  <si>
    <t>2016-03-25T04:44:47Z</t>
  </si>
  <si>
    <t>25/3/16 4:44</t>
  </si>
  <si>
    <t>Lecture 21 â€” NLP Tasks 3-3 - Natural Language Processing | University of Michigan</t>
  </si>
  <si>
    <t>encEbxnJ3j4</t>
  </si>
  <si>
    <t>2016-03-25T04:44:28Z</t>
  </si>
  <si>
    <t>Lecture 20 â€” NLP Tasks 2-3 - Natural Language Processing | University of Michigan</t>
  </si>
  <si>
    <t>ygPzxsPzy6s</t>
  </si>
  <si>
    <t>2016-03-25T04:44:15Z</t>
  </si>
  <si>
    <t>Lecture 19 â€” NLP Tasks 1-3 - Natural Language Processing | University of Michigan</t>
  </si>
  <si>
    <t>dk02ajKGGfg</t>
  </si>
  <si>
    <t>2016-03-25T04:43:52Z</t>
  </si>
  <si>
    <t>25/3/16 4:43</t>
  </si>
  <si>
    <t>Lecture 18 â€” Dimensionality Reduction - Natural Language Processing | Michigan</t>
  </si>
  <si>
    <t>TjIrEYWlonE</t>
  </si>
  <si>
    <t>2016-03-25T04:43:41Z</t>
  </si>
  <si>
    <t>Lecture 17 â€” The Vector Space Model - Natural Language Processing | Michigan</t>
  </si>
  <si>
    <t>eM62rKR1TlE</t>
  </si>
  <si>
    <t>2016-03-25T04:43:29Z</t>
  </si>
  <si>
    <t>Lecture 16 â€” Thesaurus-based Word Similarity Methods - Natural Language Processing</t>
  </si>
  <si>
    <t>PxgkddPbjrM</t>
  </si>
  <si>
    <t>2016-03-25T04:42:19Z</t>
  </si>
  <si>
    <t>25/3/16 4:42</t>
  </si>
  <si>
    <t>Lecture 15 â€” Semantic Similarity- Synonymy and other Semantic Relations - NLP</t>
  </si>
  <si>
    <t>0xgH2WCRGww</t>
  </si>
  <si>
    <t>2016-03-25T04:20:03Z</t>
  </si>
  <si>
    <t>25/3/16 4:20</t>
  </si>
  <si>
    <t>Lecture 14 â€” Preprocessing - Natural Language Processing</t>
  </si>
  <si>
    <t>Dm3GswBjgog</t>
  </si>
  <si>
    <t>2016-03-25T04:19:59Z</t>
  </si>
  <si>
    <t>25/3/16 4:19</t>
  </si>
  <si>
    <t>Lecture 13 â€” NACLO - Natural Language Processing</t>
  </si>
  <si>
    <t>1KySp2fTuag</t>
  </si>
  <si>
    <t>2016-03-25T04:19:55Z</t>
  </si>
  <si>
    <t>Lecture 12 â€” Spelling Similarity (Edit Distance) - Natural Language Processing</t>
  </si>
  <si>
    <t>hdwhI3VYO5A</t>
  </si>
  <si>
    <t>2016-03-25T04:18:29Z</t>
  </si>
  <si>
    <t>25/3/16 4:18</t>
  </si>
  <si>
    <t>Lecture 11 â€” Morphological Similarity (Stemming) - Natural Language Processing</t>
  </si>
  <si>
    <t>CzMDw-hH7B0</t>
  </si>
  <si>
    <t>2016-03-25T03:55:28Z</t>
  </si>
  <si>
    <t>25/3/16 3:55</t>
  </si>
  <si>
    <t>Lecture 10 â€” Morphology and the Lexicon - Natural Language Processing | Michigan</t>
  </si>
  <si>
    <t>BYdtJs6wU5o</t>
  </si>
  <si>
    <t>2016-03-25T03:53:43Z</t>
  </si>
  <si>
    <t>25/3/16 3:53</t>
  </si>
  <si>
    <t>Lecture 9 â€” Parts of Speech - Natural Language Processing | University of Michigan</t>
  </si>
  <si>
    <t>GDso6md3DBw</t>
  </si>
  <si>
    <t>2016-03-25T03:53:18Z</t>
  </si>
  <si>
    <t>Lecture 8 â€” Text Similarity (Introduction) - Natural Language Processing | Michigan</t>
  </si>
  <si>
    <t>lgijqrsE4jw</t>
  </si>
  <si>
    <t>2016-03-25T03:51:24Z</t>
  </si>
  <si>
    <t>25/3/16 3:51</t>
  </si>
  <si>
    <t>Lecture 7 â€” Linguistics - Natural Language Processing | University of Michigan</t>
  </si>
  <si>
    <t>0X-n4Z1U9wI</t>
  </si>
  <si>
    <t>2016-03-25T03:25:13Z</t>
  </si>
  <si>
    <t>25/3/16 3:25</t>
  </si>
  <si>
    <t>Lecture 6 â€” Background - Natural Language Processing | University of Michigan</t>
  </si>
  <si>
    <t>NHtohvD7gxY</t>
  </si>
  <si>
    <t>2016-03-25T03:23:53Z</t>
  </si>
  <si>
    <t>25/3/16 3:23</t>
  </si>
  <si>
    <t>Lecture 5 â€” Why is NLP hard - Natural Language Processing | University of Michigan</t>
  </si>
  <si>
    <t>rIRI3pTj-uc</t>
  </si>
  <si>
    <t>2016-03-25T03:19:40Z</t>
  </si>
  <si>
    <t>25/3/16 3:19</t>
  </si>
  <si>
    <t>Lecture 4 â€” Administrative - Natural Language Processing | University of Michigan</t>
  </si>
  <si>
    <t>UeiUiCRchiU</t>
  </si>
  <si>
    <t>2016-03-25T03:11:36Z</t>
  </si>
  <si>
    <t>25/3/16 3:11</t>
  </si>
  <si>
    <t>Lecture 3 â€” Funny Sentences - Natural Language Processing | University of Michigan</t>
  </si>
  <si>
    <t>NT40U8zU1bg</t>
  </si>
  <si>
    <t>2016-03-25T02:44:07Z</t>
  </si>
  <si>
    <t>25/3/16 2:44</t>
  </si>
  <si>
    <t>Lecture 2 â€” Examples of Text - Natural Language Processing | University of Michigan</t>
  </si>
  <si>
    <t>n25JjoixM3I</t>
  </si>
  <si>
    <t>2016-03-25T02:29:54Z</t>
  </si>
  <si>
    <t>25/3/16 2:29</t>
  </si>
  <si>
    <t>Lecture 1 â€” Introduction - Natural Language Processing | University of Michigan</t>
  </si>
  <si>
    <t>UCk6ONJlPzjw3DohAeMSgsng</t>
  </si>
  <si>
    <t>H2O.ai</t>
  </si>
  <si>
    <t>0TW3IRddMC4</t>
  </si>
  <si>
    <t>2020-08-28T02:27:14Z</t>
  </si>
  <si>
    <t>28/8/20 2:27</t>
  </si>
  <si>
    <t>[PORTUGUESE] H2O.ai + IBM Brasil: Como potencializar e reduzir barreiras na adocÌ§aÌƒo de IA e ML</t>
  </si>
  <si>
    <t>Assista Ã  gravaÃ§Ã£o da nossa meetup virtual para entender como a parceria da H2O.ai + IBM acelera, potencializa e reduz barreiras na adoÃ§Ã£o de a IA e ML com o H2O Driverless AI rodando em GPUs.</t>
  </si>
  <si>
    <t>PT1H28S</t>
  </si>
  <si>
    <t>HkKJ5yhIKUg</t>
  </si>
  <si>
    <t>2020-08-26T16:57:43Z</t>
  </si>
  <si>
    <t>26/8/20 16:57</t>
  </si>
  <si>
    <t>Virtual Meetup: The Future of AI Strategy &amp; Innovations in Insurance</t>
  </si>
  <si>
    <t>Slides from the presentation: https://bit.ly/2CYPsyC The insurance space is made for AI. Its challenges and processes are optimal for automation, smart analytics and optimization, which can significantly improve the outcome of a member. However, the industry is highly complicated with its regulations, legacies and unique domain specifics. In this meetup, you will learn about: - Current topics and challenges tackled with AI - How the future of AI strategy could look like - What are current AI innovations that drive the insurance Industry Speakers: Olaf Menzer, PhD, Senior Data Scientist â€“ Decision Analytics, Pacific Life Kadir Hallac, PhD, Senior Director of Artificial Intelligence and Analytics, Aetna Michael Proksch PhD, Sr. Director, Customer Data Science, H2O.ai</t>
  </si>
  <si>
    <t>PT1H5M8S</t>
  </si>
  <si>
    <t>Lr7Saie08Ac</t>
  </si>
  <si>
    <t>2020-08-25T17:19:17Z</t>
  </si>
  <si>
    <t>25/8/20 17:19</t>
  </si>
  <si>
    <t>Virtual Panel: Building a Resilient Lending Program for a World of Constant Change during COVID-19</t>
  </si>
  <si>
    <t>COVID-19 has changed the landscape for personal and business lending. Rapidly changing conditions for consumers and companies, coupled with factors like high unemployment, make legacy risk and lending models obsolete. How should a lender think about creditworthiness under evolving circumstances? What new elements should be taken into account when making lending decisions? Are there techniques that companies can use to build more resilient lending programs and get back to business? In this Lendit Fintech virtual panel discussion, leading financial services companies and technology providers discuss the trends in lending techniques in the era of COVID-19 and beyond. Panelists: SriSatish Ambati - CEO/Founder at H2O.ai Abhinav Anand, Head of Consumer Lending at Marcus by Goldman Sachs Dawn Gillette, NBT Bank, SVP and Head of Fintech Partnerships Sam Sidhu, Customers Bank, Vice Chairman &amp; COO</t>
  </si>
  <si>
    <t>pEIKKD7za8A</t>
  </si>
  <si>
    <t>2020-08-20T02:57:39Z</t>
  </si>
  <si>
    <t>20/8/20 2:57</t>
  </si>
  <si>
    <t>[SPANISH] TransformaciÃ³n de IA en VisiÃ³n Banco</t>
  </si>
  <si>
    <t>Watch out meetup about the AI transformation at VisiÃ³n Banco, in Paraguay. With Rafael Coss, Alejandro Lopez y Adolfo Vera.</t>
  </si>
  <si>
    <t>PT1H4M42S</t>
  </si>
  <si>
    <t>pRHM6rywOIQ</t>
  </si>
  <si>
    <t>2020-08-18T22:29:32Z</t>
  </si>
  <si>
    <t>18/8/20 22:29</t>
  </si>
  <si>
    <t>[Virtual Panel] The Journey to Becoming the #1 Kaggle Grandmaster</t>
  </si>
  <si>
    <t>Watch the recording of our virtual panel with Sri Ambati, Guanshuo Xu, Marios Michailidis, and Olivier Grellier.</t>
  </si>
  <si>
    <t>https://i.ytimg.com/vi/pRHM6rywOIQ/maxresdefault.jpg</t>
  </si>
  <si>
    <t>tSOMtES4TUw</t>
  </si>
  <si>
    <t>2020-08-18T10:23:19Z</t>
  </si>
  <si>
    <t>18/8/20 10:23</t>
  </si>
  <si>
    <t>[APAC Meetup] H2O Driverless AI 1.9.0ã§æœªæ¥ã‚’æ‹“ã</t>
  </si>
  <si>
    <t>ã‚¤ãƒ™ãƒ³ãƒˆã‹ã‚‰ã‚¹ãƒ©ã‚¤ãƒ‰: https://bit.ly/320ZNmm H2O Driverless AIã¯ã€å¿œç”¨æ©Ÿæ¢°å­¦ç¿’ã«ãŠã„ã¦æœ€ã‚‚é›£è§£ã‹ã¤æœ‰ç›Šãªä½œæ¥­ã®ä¸€éƒ¨ã‚’è‡ªå‹•åŒ–ã™ã‚‹ã“ã¨ã«ã‚ˆã£ã¦ãƒ‡ãƒ¼ã‚¿ã‚µã‚¤ã‚¨ãƒ³ãƒ†ã‚£ã‚¹ãƒˆã®ç”Ÿç”£æ€§ã‚’é«˜ã‚ã¾ã™ã€‚ä¾‹ãˆã°ã€ç‰¹å¾´é‡ã‚¨ãƒ³ã‚¸ãƒ‹ã‚¢ãƒªãƒ³ã‚°ã€ãƒ¢ãƒ‡ãƒ«ã®é¸å®šã€ãƒ¢ãƒ‡ãƒ«ã®ãƒãƒ¥ãƒ¼ãƒ‹ãƒ³ã‚°ã€ã‚¢ãƒ³ã‚µãƒ³ãƒ–ãƒ«ãƒ©ãƒ¼ãƒ‹ãƒ³ã‚°ã€ã•ã‚‰ã«ã¯ãƒ¢ãƒ‡ãƒ«ã®è§£é‡ˆå¯èƒ½æ€§ã‚„é‹ç”¨ç’°å¢ƒã§ã®ãƒ‡ãƒ—ãƒ­ã‚¤ãªã©ã®è‡ªå‹•åŒ–ã§ã™ã€‚Driverless AIã‚’ä½¿ã†ã¨ã€Kaggleã§ä¸Šä½ã«ä½ç½®ã™ã‚‹ã‚°ãƒ©ãƒ³ãƒ‰ãƒžã‚¹ã‚¿ãƒ¼ã®ãƒ¬ã‚·ãƒ”ã‚’ãƒªãƒªãƒ¼ã‚¹å¯èƒ½ãªã‚³ãƒ¼ãƒ‰ï¼ˆJavaãŠã‚ˆã³C++ï¼‰ã«å¤‰æ›ã—ã€ãƒ‡ãƒ¼ã‚¿ã‚µã‚¤ã‚¨ãƒ³ã‚¹ã«ãŠã‘ã‚‹ã‚‚ã£ã¨ã‚‚å›°é›£ãªèª²é¡Œã¨ã•ã‚Œã‚‹ã€ã‚¢ãƒ³ãƒ€ãƒ¼ãƒ•ã‚£ãƒƒãƒ†ã‚£ãƒ³ã‚°ã‚„ã‚ªãƒ¼ãƒãƒ¼ãƒ•ã‚£ãƒƒãƒ†ã‚£ãƒ³ã‚°ã€ãƒ‡ãƒ¼ã‚¿æ¼æ´©ã€ä¸é©åˆ‡ãªãƒ¢ãƒ‡ãƒ«ã®æ¤œè¨¼ãªã©ã®ã‚ˆãã‚ã‚‹é–“é•ã„ã‚’é¿ã‘ã‚‹ã“ã¨ãŒã§ãã¾ã™ã€‚ãƒ‰ãƒ¡ã‚¤ãƒ³å°‚é–€å®¶ã¨é«˜åº¦ãªãƒ‡ãƒ¼ã‚¿ã‚µã‚¤ã‚¨ãƒ³ãƒ†ã‚£ã‚¹ãƒˆã¯ã€è‡ªåˆ†ã§ãƒ¬ã‚·ãƒ”ã‚’æ›¸ãã€ã‚ªãƒ¼ãƒ—ãƒ³ã‚½ãƒ¼ã‚¹ã®ãƒ‡ãƒ¼ã‚¿ã‚µã‚¤ã‚¨ãƒ³ã‚¹ãŠã‚ˆã³æ©Ÿæ¢°å­¦ç¿’ãƒ©ã‚¤ãƒ–ãƒ©ãƒªã®è±Šå¯Œãªã‚¨ã‚³ã‚·ã‚¹ãƒ†ãƒ ã‹ã‚‰ãŠæ°—ã«å…¥ã‚Šã®ãƒ„ãƒ¼ãƒ«ã‚’ä½¿ã£ã¦Driverless AIã‚’ã‚·ãƒ¼ãƒ ãƒ¬ã‚¹ã«æ‹¡å¼µã™ã‚‹ã“ã¨ãŒã§ãã¾ã™ã€‚ ä»Šå›žã®ãƒŸãƒ¼ãƒˆã‚¢ãƒƒãƒ—ã§ã¯ã€H2O Driverless AI 1.9.0ã«ã¤ã„ã¦ã€ä»¥ä¸‹ã‚’å«ã‚€æ–°æ©Ÿèƒ½ã®æ¦‚è¦ã‚’ãŠä¼ãˆã—ã¾ã™ã€‚ â€æµè¡Œãƒ¢ãƒ‡ãƒ«ã®SEIRDã‚’å«ã‚€ãƒ¢ãƒ‡ãƒ«æ§‹ç¯‰ã®ãƒˆãƒ¬ãƒ³ãƒ‰ã«é–¢ã™ã‚‹æ™‚ç³»åˆ—æŠ€è¡“ â€TensorFlowãƒ‡ã‚£ãƒ¼ãƒ—ãƒ©ãƒ¼ãƒ‹ãƒ³ã‚°ãƒ¢ãƒ‡ãƒ«ã«ã‚ˆã‚‹ã‚³ãƒ³ãƒ”ãƒ¥ãƒ¼ã‚¿ãƒ¼ãƒ“ã‚¸ãƒ§ãƒ³ â€PyTorch BERTã®ãƒ‡ã‚£ãƒ¼ãƒ—ãƒ©ãƒ¼ãƒ‹ãƒ³ã‚°ãƒ¢ãƒ‡ãƒ«ã«ã‚ˆã‚‹è¨€èªžãƒ¢ãƒ‡ãƒ« å½“æ—¥ã¯ãƒ¦ãƒ¼ã‚¹ã‚±ãƒ¼ã‚¹ã‚’ã”ç´¹ä»‹ã™ã‚‹ãƒ©ã‚¤ãƒ–ãƒ‡ãƒ¢ã‚’è¡Œã„ã€ä¸Šè¨˜ã®æ–°æ©Ÿèƒ½ã®ãƒ¡ãƒªãƒƒãƒˆã‚’ãŠä¼ãˆã„ãŸã—ã¾ã™ã€‚ ãƒ—ãƒ¬ã‚¼ãƒ³ã‚¿ãƒ¼ H2O.aiã€€å°å£å°‹ä¹‹</t>
  </si>
  <si>
    <t>Hk5WEPNEA_w</t>
  </si>
  <si>
    <t>2020-08-13T22:21:26Z</t>
  </si>
  <si>
    <t>13/8/20 22:21</t>
  </si>
  <si>
    <t>Responsible Automation Towards Interpretable &amp; Fair AutoML</t>
  </si>
  <si>
    <t>Automatic Machine Learning (AutoML) is a subfield of machine learning which aims to automate the training &amp; tuning of machine learning models. One of the main goals of an AutoML tool is to train the â€œbestâ€ model possible in the least amount of computation time, with zero/minimal configuration by the user. AutoML tools reduce the expertise required for practitioners to train powerful machine learning models, which has expanded and accelerated the application of machine learning to problems in both academic research and industry. AutoML greatly speeds up the workflow and efficiency of even the most experienced data scientist. As automation and use of machine learning increases, in particular with the proliferation of open source AutoML tools, thereâ€™s an increased risk in misuse of, or harm by, machine learning models used in real world applications. In order to reduce the risk of harmful models being deployed, machine learning tools, and especially AutoML tools, can offer easy-to-use or automated interpretability and algorithmic fairness methods that can be used to evaluate and probe machine learning models. Interpretability and fairness methods should always be applied to machine learning models before they are deployed into production where they can make or influence important decisions affecting peopleâ€™s lives. In this session, you will learn about: - Automated Machine Learning and open source H2O AutoML - Interpretability methods for H2O models - Algorithmic fairness (disparate impact) for H2O models - Demo using U.S. Home Mortgage Disclosure Act (HMDA) data Presenter: Erin LeDell, Chief Machine Learning Scientist at H2O.ai</t>
  </si>
  <si>
    <t>https://i.ytimg.com/vi/Hk5WEPNEA_w/maxresdefault.jpg</t>
  </si>
  <si>
    <t>lkUhibNLMNk</t>
  </si>
  <si>
    <t>2020-08-13T16:00:11Z</t>
  </si>
  <si>
    <t>13/8/20 16:00</t>
  </si>
  <si>
    <t>Guanshuo Xu | Achieving #1 Rank in Kaggle Competitions Tier | Alaska2 Winning Sol | CTDS.Show</t>
  </si>
  <si>
    <t>Audio (Podcast Version) available here: https://anchor.fm/chaitimedatascience Subscribe here to the newsletter: https://tinyletter.com/sanyambhutani In this episode, Sanyam Bhutani interviews Data Scientist at H2O.ai, the new King of Kaggle Competitions, new Rank 1: Dr. Guanshuo Xu Guanshuo has just secured the title with his win in Alaska2 Image Steganalysis competition, in his journey he has achieved 15 gold medals, 15 silver medals, out of these 10 are solo gold 13 are solo Silver! They talk about his journey on Kaggle, he shares a few advices around how you should approach Kaggle, and how his approach has changed, how he approaches competition and how he learned over the period of competing on Kaggle. They also briefly discuss his solution to the Alaska2 competition as a proxy to understanding his approach to competitions. They also talk about his role at H2O.ai and the projects that he is contributing to. Links: Alaska2 Comp Page: https://www.kaggle.com/c/alaska2-image-steganalysis/discussion Solution Writeup: https://www.kaggle.com/c/alaska2-image-steganalysis/discussion/168548 Follow: Dr. Guanshuo Xu: https://www.linkedin.com/in/guanshuo-xu/ https://www.kaggle.com/wowfattie Sanyam Bhutani: https://twitter.com/bhutanisanyam1 Blog: sanyambhutani.com About: https://sanyambhutani.com/tag/chaitimedatascience/ A show for Interviews with Practitioners, Kagglers &amp; Researchers and all things Data Science hosted by Sanyam Bhutani. You can expect weekly episodes every available as Video, Podcast, and blogposts. If you'd like to support the podcast: https://www.patreon.com/chaitimedatascience Intro track: Flow by LiQWYD https://soundcloud.com/liqwyd #Rank1 #Kaggle #Competitions</t>
  </si>
  <si>
    <t>PT47M11S</t>
  </si>
  <si>
    <t>https://i.ytimg.com/vi/lkUhibNLMNk/maxresdefault.jpg</t>
  </si>
  <si>
    <t>hJ65nv5aoLY</t>
  </si>
  <si>
    <t>2020-08-12T19:44:16Z</t>
  </si>
  <si>
    <t>[APAC Meetup] Expanding Horizons with Automated Computer Vision Modeling</t>
  </si>
  <si>
    <t>This presentation was recorded on August 11, 2020. Slides from the presentation can be accessed here: https://bit.ly/3aieEMV H2O Driverless AI brings the best practices of the worldâ€™s leading data scientists to your team to build high-quality production-ready models in hours, not weeks or months. Now, Driverless AI helps you solve more use cases with more data types using automatic machine learning (AutoML) for classification and regression with images. Users can now include images with other data types in a broader dataset or build models with images alone. Advanced or novice data scientists can build image-based models using state-of-the-art techniques, including TensorFlow CNNs, all with the power of full Driverless AI automation. This talk will cover: Image Problems: Overview of subsets of problems in Computer Vision H2O Driverless AI: An intro to H2O.ai's flagship product Images in H2O Driverless AI 1.9: Features and roadmap for our product, what can you expect Speaker: Sanyam Bhutani, H2O.ai</t>
  </si>
  <si>
    <t>RLxR5fqVQm0</t>
  </si>
  <si>
    <t>2020-08-06T21:09:06Z</t>
  </si>
  <si>
    <t>From GLM to GBM: The Future of AI in Lending and Insurance</t>
  </si>
  <si>
    <t>Insurance and credit lending are highly regulated industries that have relied heavily on mathematical modeling for decades. In order to provide explainable results for their models, data scientists and statisticians in both industries relied heavily on generalized linear models (GLMs). However, new machine learning algorithms like GBMs are not only more sophisticated estimators of risk, but due to a Nobel-laureate breakthrough known as Shapley values, they are now seemingly just as interpretable as traditional GLMs. More nuanced risk estimation means less payouts and write-offs for policy and credit issuers, but it also means a broader group of customers can participate in mainstream insurance and credit markets. In this webinar, you will learn about: - The Advantages of Machine Learning vs. Linear Models - Why you should think about the AI shift in perspective - How to move to new ML Methods (e.g. GBM) Presenters: Patrick Hall, Advisory Consultant at H2O.ai Michael Proksch, Senior Director, Customer Data Science at H2O.ai</t>
  </si>
  <si>
    <t>https://i.ytimg.com/vi/RLxR5fqVQm0/maxresdefault.jpg</t>
  </si>
  <si>
    <t>rKaLJVzxRvw</t>
  </si>
  <si>
    <t>2020-08-04T20:35:18Z</t>
  </si>
  <si>
    <t>Open Source Integrations - What the Future of AI Looks Like: H2O Driverless AI 1.9.0</t>
  </si>
  <si>
    <t>Arno Candel, CTO at H2O.ai, discusses the open source integrations that are in the works for H2O Driverless AI. Get your free trial of H2O Driverless AI: https://www.h2o.ai/try-driverless-ai/ Watch the full length webinar here: https://www.youtube.com/watch?v=0qImhSMxfXQ</t>
  </si>
  <si>
    <t>rWlDA05-VWc</t>
  </si>
  <si>
    <t>2020-08-04T20:29:07Z</t>
  </si>
  <si>
    <t>Q &amp; A - What the Future of AI Looks Like: H2O Driverless AI 1.9.0</t>
  </si>
  <si>
    <t>Arno Candel, CTO at H2O.ai and Dan Darnell, VP of Product Marketing at H2O.ai, answer your questions. Get your free trial of H2O Driverless AI: https://www.h2o.ai/try-driverless-ai/ Watch the full length webinar here: https://www.youtube.com/watch?v=0qImhSMxfXQ</t>
  </si>
  <si>
    <t>W33QgS6vbhU</t>
  </si>
  <si>
    <t>2020-08-04T20:26:07Z</t>
  </si>
  <si>
    <t>Academic Program, Learning Center, and Community - What the Future of AI Looks Like</t>
  </si>
  <si>
    <t>Arno Candel, CTO at H2O.ai, discusses the H2O.ai Academic Program, our Learning Center and Community. Get your free trial of H2O Driverless AI: https://www.h2o.ai/try-driverless-ai/ Apply for the H2O.ai Academic Program here: https://www.h2o.ai/academic/#sign-up Join the H2O.ai Community and gain access to the Learning Center here: https://www.h2o.ai/community/login/community-sign-up Watch the full length webinar here: https://www.youtube.com/watch?v=0qImhSMxfXQ</t>
  </si>
  <si>
    <t>BAOXfRYxLTM</t>
  </si>
  <si>
    <t>2020-08-04T20:20:29Z</t>
  </si>
  <si>
    <t>Model Lifecycle Management, Model Monitoring - What the Future of AI Looks Like: H2O Driverless AI</t>
  </si>
  <si>
    <t>Arno Candel, CTO at H2O.ai, discusses the End-to-End Model Lifecycle Management, Shared Projects, Model Monitoring capabilities available in H2O Driverless AI. Get your free trial of H2O Driverless AI: https://www.h2o.ai/try-driverless-ai/ Watch the full length webinar here: https://www.youtube.com/watch?v=0qImhSMxfXQ</t>
  </si>
  <si>
    <t>k52WhnW7WtQ</t>
  </si>
  <si>
    <t>2020-08-04T20:17:16Z</t>
  </si>
  <si>
    <t>H2O.ai Kaggle Grandmasters/Competitions - What the Future of AI Looks Like: H2O Driverless AI 1.9.0</t>
  </si>
  <si>
    <t>Arno Candel, CTO at H2O.ai, discusses the world-class Kaggle Grandmaster team at H2O.ai and how their expertise is integrated with H2O Driverless AI. Get your free trial of H2O Driverless AI: https://www.h2o.ai/try-driverless-ai/ Watch the full length webinar here: https://www.youtube.com/watch?v=0qImhSMxfXQ</t>
  </si>
  <si>
    <t>7hB3cbJswdU</t>
  </si>
  <si>
    <t>2020-08-04T20:07:11Z</t>
  </si>
  <si>
    <t>Advanced Time-Series - What the Future of AI Looks Like: H2O Driverless AI 1.9.0</t>
  </si>
  <si>
    <t>Arno Candel, CTO at H2O.ai, discusses the advanced time-series capabilities available in H2O Driverless AI. Get your free trial of H2O Driverless AI: https://www.h2o.ai/try-driverless-ai/ Watch the full length webinar here: https://www.youtube.com/watch?v=0qImhSMxfXQ</t>
  </si>
  <si>
    <t>Wj1ODNr_-CI</t>
  </si>
  <si>
    <t>2020-08-04T20:04:50Z</t>
  </si>
  <si>
    <t>Custom Visualizations - What the Future of AI Looks Like: H2O Driverless AI 1.9.0</t>
  </si>
  <si>
    <t>Arno Candel, CTO at H2O.ai, discusses the custom visualization features available in H2O Driverless AI. Get your free trial of H2O Driverless AI: https://www.h2o.ai/try-driverless-ai/ Watch the full length webinar here: https://www.youtube.com/watch?v=0qImhSMxfXQ</t>
  </si>
  <si>
    <t>JpjsZdaN4V8</t>
  </si>
  <si>
    <t>2020-08-04T20:03:06Z</t>
  </si>
  <si>
    <t>Custom Hierarchical Feature Engineering - What the Future of AI Looks Like: H2O Driverless AI 1.9.0</t>
  </si>
  <si>
    <t>Arno Candel, CTO at H2O.ai, discusses custom hierarchical feature engineering capabilities available in H2O Driverless AI. Get your free trial of H2O Driverless AI: https://www.h2o.ai/try-driverless-ai/ Watch the full length webinar here: https://www.youtube.com/watch?v=0qImhSMxfXQ</t>
  </si>
  <si>
    <t>ty07ixMCLH8</t>
  </si>
  <si>
    <t>2020-08-04T20:01:00Z</t>
  </si>
  <si>
    <t>Empiric Prediction Intervals - What the Future of AI Looks Like: H2O Driverless AI 1.9.0</t>
  </si>
  <si>
    <t>Arno Candel, CTO at H2O.ai, discusses the empiric prediction intervals feature available in H2O Driverless AI. Get your free trial of H2O Driverless AI: https://www.h2o.ai/try-driverless-ai/ Watch the full length webinar here: https://www.youtube.com/watch?v=0qImhSMxfXQ</t>
  </si>
  <si>
    <t>hm4hg_1y1pA</t>
  </si>
  <si>
    <t>2020-08-04T19:47:39Z</t>
  </si>
  <si>
    <t>Automatic Model Leaderboard - What the Future of AI Looks Like: H2O Driverless AI 1.9.0</t>
  </si>
  <si>
    <t>Arno Candel, CTO at H2O.ai, discusses the Automatic Model Leaderboard creation feature available in H2O Driverless AI. Get your free trial of H2O Driverless AI: https://www.h2o.ai/try-driverless-ai/ Watch the full length webinar here: https://www.youtube.com/watch?v=0qImhSMxfXQ</t>
  </si>
  <si>
    <t>VOuFeghGyeQ</t>
  </si>
  <si>
    <t>2020-08-04T19:42:39Z</t>
  </si>
  <si>
    <t>MLI and Kernel Shapley - What the Future of AI Looks Like: H2O Driverless AI 1.9.0</t>
  </si>
  <si>
    <t>Arno Candel, CTO at H2O.ai, discusses the Machine Learning Interpretability features available in H2O Driverless AI. Get your free trial of H2O Driverless AI: https://www.h2o.ai/try-driverless-ai/ Watch the full length webinar here: https://www.youtube.com/watch?v=0qImhSMxfXQ</t>
  </si>
  <si>
    <t>ext3u0wA4mA</t>
  </si>
  <si>
    <t>2020-08-04T19:26:52Z</t>
  </si>
  <si>
    <t>NLP BERT - What the Future of AI Looks Like: H2O Driverless AI 1.9.0</t>
  </si>
  <si>
    <t>Arno Candel, CTO at H2O.ai, discusses the NLP features and BERT libraries available in H2O Driverless AI. Get your free trial of H2O Driverless AI: https://www.h2o.ai/try-driverless-ai/ Watch the full length webinar here: https://www.youtube.com/watch?v=0qImhSMxfXQ</t>
  </si>
  <si>
    <t>CPY_wtiB9sU</t>
  </si>
  <si>
    <t>2020-08-04T19:21:29Z</t>
  </si>
  <si>
    <t>Computer Vision Demo - What the Future of AI Looks Like: H2O Driverless AI 1.9.0</t>
  </si>
  <si>
    <t>Arno Candel, CTO at H2O.ai, demonstrates the computer vision and image recognition features available in H2O Driverless AI. Get your free trial of H2O Driverless AI: https://www.h2o.ai/try-driverless-ai/ Watch the full length webinar here: https://www.youtube.com/watch?v=0qImhSMxfXQ</t>
  </si>
  <si>
    <t>X5p1Cz0H_UQ</t>
  </si>
  <si>
    <t>2020-08-04T19:19:26Z</t>
  </si>
  <si>
    <t>Computer Vision - What the Future of AI Looks Like: H2O Driverless AI 1.9.0</t>
  </si>
  <si>
    <t>Arno Candel, CTO at H2O.ai, discusses the computer vision and image recognition features available in H2O Driverless AI. Get your free trial of H2O Driverless AI: https://www.h2o.ai/try-driverless-ai/ Watch the full length webinar here: https://www.youtube.com/watch?v=0qImhSMxfXQ</t>
  </si>
  <si>
    <t>lfEK5puDKSc</t>
  </si>
  <si>
    <t>2020-08-04T19:10:57Z</t>
  </si>
  <si>
    <t>Bring Your Own Recipes - What the Future of AI Looks Like: H2O Driverless AI 1.9.0</t>
  </si>
  <si>
    <t>Arno Candel, CTO at H2O.ai, discusses the Bring Your Own Recipes feature available in H2O Driverless AI. Get your free trial of H2O Driverless AI: https://www.h2o.ai/try-driverless-ai/ Watch the full length webinar here: https://www.youtube.com/watch?v=0qImhSMxfXQ</t>
  </si>
  <si>
    <t>8bumqmOfIYs</t>
  </si>
  <si>
    <t>2020-08-04T11:10:21Z</t>
  </si>
  <si>
    <t>[APAC Meetup] Text Classification with H2O Driverless AI - A Look Under the Hood</t>
  </si>
  <si>
    <t>This video was recorded on August 4, 2020. Slides from the presentation can be accessed here: https://bit.ly/3kaI83O Text classification algorithms are at the heart of a variety of software systems that process text data at scale. Today we see huge amounts of text data in the forms of user-reviews, emails, chat, and text messages, news, tweets, etc. Access to this data, when combined with a state of the art AI platform like H2O Driverless AI, can help organizations make smart business decisions, and make life easier for the end-users. In this session, we will see how H2O Driverless AI can help us build and deploy state of the art text classification models with ease. Some of the common use-cases for text classification include: Support Ticket organization Customer sentiment/ NPS prediction Language detection Spam prediction Fraud Prediction etc. We will cover the techniques used and also provide a live demo of the application of these techniques inside H2O Driverless AI. Presenter: Jagadeesh Rajarajan, Data Scientist at H2O.ai</t>
  </si>
  <si>
    <t>PT57M15S</t>
  </si>
  <si>
    <t>RlrR7KauU-g</t>
  </si>
  <si>
    <t>2020-08-03T23:32:29Z</t>
  </si>
  <si>
    <t>Further Exploration into Model Explainability with H2O Driverless AI 1.9.0</t>
  </si>
  <si>
    <t>With the latest release of H2O Driverless AI (1.9.0), we have added a litany of new features to enhance the user experience and empower companies to build models in the most responsible and transparent manner. With the addition of multiple fairness metrics such as, Disparate Impact Analysis, and leading edge explainable modeling methods such as Explainable Neural Networks (XNN) and GA2M, Driverless AI users are equipped to further explore model explainability techniques within the platform. In this webinar, you will learn about: - Disparate Impact Analysis and Standard Mean Difference - Exporting Decision tree model rules as txt &amp; kernel explainer for Shapley Values - XNNs &amp; GA2M Presenter: Benjamin Cox, Director of Product Marketing at H2O.ai</t>
  </si>
  <si>
    <t>https://i.ytimg.com/vi/RlrR7KauU-g/maxresdefault.jpg</t>
  </si>
  <si>
    <t>_X6wl0CX8xA</t>
  </si>
  <si>
    <t>2020-08-02T16:00:13Z</t>
  </si>
  <si>
    <t>Philipp Singer | Rank #4 | Solo Gold Sol: Jigsaw Toxic Comment, Tweet Sentiment | CTDS.Show #</t>
  </si>
  <si>
    <t>Audio (Podcast Version) available here: https://anchor.fm/chaitimedatascience Subscribe here to the newsletter: https://tinyletter.com/sanyambhutani In this episode, Sanyam Bhutani interviews the relentless Solo Lion from The Zoo: Philipp Singer for the 3rd time! Philipp has just become a competition Gandnaster after gold meddling solo in two competitions bringing 11 gold medals to his profile! They talk about his journey on kaggle: his reflections on this journey to becoming a grandmaster in one and a half years, his secret to winning and his constant success on kaggle. They also discuss about his recent role: he's just joined the team at h2o.ai, and we discuss about what tasks is he taking on here. Links: Jigsaw Multilingual Toxic Comment Classification 8th Pos Sol writeup by Philipp: https://www.kaggle.com/c/jigsaw-multilingual-toxic-comment-classification/discussion/160937 Tweet Sentiment Extraction, 11th Pos Sol Writeup by. Philipp: https://www.kaggle.com/c/tweet-sentiment-extraction/discussion/159440 Previous Interviews: NFL Data Bowl Win Sol: https://www.youtube.com/watch?v=_Srv0bKmfjY IEEE-CIS Comp 6th Pos Sol: https://www.youtube.com/watch?v=7sh5QrUIAHI Follow: Dr. Philipp Singer: https://twitter.com/ph_singer https://www.linkedin.com/in/philippsinger/ https://www.kaggle.com/philippsinger Sanyam Bhutani: https://twitter.com/bhutanisanyam1 Blog: sanyambhutani.com About: https://sanyambhutani.com/tag/chaitimedatascience/ A show for Interviews with Practitioners, Kagglers &amp; Researchers and all things Data Science hosted by Sanyam Bhutani. You can expect weekly episodes every available as Video, Podcast, and blogposts. If you'd like to support the podcast: https://www.patreon.com/chaitimedatascience Intro track: Flow by LiQWYD https://soundcloud.com/liqwyd #Grandmaster #Gold #Solution</t>
  </si>
  <si>
    <t>https://i.ytimg.com/vi/_X6wl0CX8xA/maxresdefault.jpg</t>
  </si>
  <si>
    <t>xlJgaIooZ2Y</t>
  </si>
  <si>
    <t>2020-07-31T15:12:48Z</t>
  </si>
  <si>
    <t>31/7/20 15:12</t>
  </si>
  <si>
    <t>[SPANISH] IntroduccioÌn al AutoML meetup</t>
  </si>
  <si>
    <t>Mira el replay de nuestro meetup para obtener consejos prÃ¡cticos y ver AutoML en acciÃ³n con un ejemplo del mundo real. Demostraremos cÃ³mo AutoML puede aumentar sus cientÃ­ficos de datos, sobrealimentando a su equipo y brindando a su organizaciÃ³n la ventaja de la inteligencia artificial en un tiempo rÃ©cord.</t>
  </si>
  <si>
    <t>BJtv4Ahxvww</t>
  </si>
  <si>
    <t>2020-07-30T19:46:07Z</t>
  </si>
  <si>
    <t>30/7/20 19:46</t>
  </si>
  <si>
    <t>[APAC Meetup] Making it to Production with Machine Learning</t>
  </si>
  <si>
    <t>This video was recorded on July 29th, 2020. Slides from the presentation can be accessed here: https://bit.ly/2XLdKUe As enterprises â€œmake their own AIâ€, a new set of challenges emerge. Maintaining reproducibility, traceability, and verifiability of machine learning models, as well as recording experiments, tracking insights, and reproducing results, are key. Collaboration between teams is also necessary as â€œmodel factoriesâ€ are created for enterprise-wide model data science efforts. Additionally, monitoring of models ensures that drift or performance degradation is addressed with either retraining or model updates. Finally, data and model lineage in case of rollbacks or addressing regulatory compliance is necessary. H2O MLOps delivers centralized catalog and management, deployment, monitoring, collaboration, and administration of machine learning models. In this virtual meetup, we will learn how H2O can assist with operationalizing, scaling and managing production deployments.</t>
  </si>
  <si>
    <t>6qAu-hufP3c</t>
  </si>
  <si>
    <t>2020-07-30T13:04:45Z</t>
  </si>
  <si>
    <t>30/7/20 13:04</t>
  </si>
  <si>
    <t>[PORTUGUESE] IntroducÌ§aÌƒo ao Machine Learning com H2O-3</t>
  </si>
  <si>
    <t>Assistam Ã  meetup virtual com o Alan Silva, em que ele faz uma introduÃ§Ã£o ao machine learning com H2O-3.</t>
  </si>
  <si>
    <t>PV3wT7E_VXQ</t>
  </si>
  <si>
    <t>2020-07-30T12:57:41Z</t>
  </si>
  <si>
    <t>30/7/20 12:57</t>
  </si>
  <si>
    <t>[EMEA Virtual Meetup] Exploring the Capabilities of H2O-3: #1 Open Source Machine Learning Platform</t>
  </si>
  <si>
    <t>In this virtual meetup, we introduce H2O-3, the #1 open source machine learning platform for the enterprise and we cover how to use it to develop models for a variety of use cases. H2O-3 makes it possible for anyone to easily apply machine learning and predictive analytics to solve todayâ€™s most challenging business problems.</t>
  </si>
  <si>
    <t>PT1H39S</t>
  </si>
  <si>
    <t>https://i.ytimg.com/vi/PV3wT7E_VXQ/maxresdefault.jpg</t>
  </si>
  <si>
    <t>6efiIHIoMzg</t>
  </si>
  <si>
    <t>2020-07-28T21:35:17Z</t>
  </si>
  <si>
    <t>28/7/20 21:35</t>
  </si>
  <si>
    <t>H2O.ai Live with Arno Candel - H2O Driverless AI 1.9 is out!</t>
  </si>
  <si>
    <t>Watch Arno Candel, CTO at H2O.ai, provide an overview and talk about the new features in H2O Driverless AI 1.9.</t>
  </si>
  <si>
    <t>https://i.ytimg.com/vi/6efiIHIoMzg/maxresdefault.jpg</t>
  </si>
  <si>
    <t>C0O6QfiWc5k</t>
  </si>
  <si>
    <t>2020-07-26T16:00:13Z</t>
  </si>
  <si>
    <t>Shaikat Galib | Tweet Sentiment Classification 13th Pos Gold Sol | CTDS.Show</t>
  </si>
  <si>
    <t>Audio (Podcast Version) available here: https://anchor.fm/chaitimedatascience Subscribe here to the newsletter: https://tinyletter.com/sanyambhutani In this episode, Sanyam Bhutani interviews the first Kaggle Grandmaster from Bangladesh: Shaikat Galib Shaikat has done a PhD in nuclear engineering and has just become a competition Grandmaster: as you expect in this episode, they talk all about his journey on and off kaggle. He's also a data scientist at h2o.ai and they discuss his work along with his 13th position gold winning solution to the Tweet sentiment extraction Kaggle Competition Links: Tweet Sentiment Extraction, 13th Pos Sol Writeup by. Shaikat: https://www.kaggle.com/c/tweet-sentiment-extraction/discussion/159505 Follow: Shaikat Galib: https://www.linkedin.com/in/smg478/ https://www.kaggle.com/sgalib Sanyam Bhutani: https://twitter.com/bhutanisanyam1 Blog: sanyambhutani.com About: https://sanyambhutani.com/tag/chaitimedatascience/ A show for Interviews with Practitioners, Kagglers &amp; Researchers and all things Data Science hosted by Sanyam Bhutani. You can expect weekly episodes every available as Video, Podcast, and blogposts. If you'd like to support the podcast: https://www.patreon.com/chaitimedatascience Intro track: Flow by LiQWYD https://soundcloud.com/liqwyd #Grandmaster #Gold #Solution</t>
  </si>
  <si>
    <t>PT1H44S</t>
  </si>
  <si>
    <t>https://i.ytimg.com/vi/C0O6QfiWc5k/maxresdefault.jpg</t>
  </si>
  <si>
    <t>qb554J5emew</t>
  </si>
  <si>
    <t>2020-07-23T19:54:25Z</t>
  </si>
  <si>
    <t>23/7/20 19:54</t>
  </si>
  <si>
    <t>State of The Art NLP Models in H2O Driverless AI 1.9</t>
  </si>
  <si>
    <t>H2O Driverless AI brings the best practices of the worldâ€™s leading data scientists to your team to build high-quality production-ready models in hours, not weeks or months. Driverless AI users can now use state-of-the-art contextual pretrained language models for their text related datasets. Advanced or novice data scientists can build models like BERT, DistilBERT, XLNET, Roberta with the power of full Driverless AI automation. In this webinar, you will learn about: - NLP features in Driverless AI 1.9 - Demo of how to use BERT like models as modeling algorithms or for feature transformation - Custom BERT recipes for domain specific problems Presenters: Sudalai Rajkumar (SRK), Kaggle Grandmaster and Data Scientist at H2O.ai Maximilian Jeblick, Kaggle Master and Data Scientist at H2O.ai Trushant Kalyanpur, Data Scientist at H2O.ai</t>
  </si>
  <si>
    <t>https://i.ytimg.com/vi/qb554J5emew/maxresdefault.jpg</t>
  </si>
  <si>
    <t>ZvUPrPOBGmA</t>
  </si>
  <si>
    <t>2020-07-23T18:05:24Z</t>
  </si>
  <si>
    <t>23/7/20 18:05</t>
  </si>
  <si>
    <t>[APAC Meetup] What is AutoML?</t>
  </si>
  <si>
    <t>This presentation was recorded on July 23, 2020. Slides from the presentation can be accessed here: https://drive.google.com/file/d/1JIlvAb95nFEii003bfN6eZA9aQi-w1me/view?usp=sharing Our world is changing rapidly, and that implies many organizations will need to adapt quickly. AI is unlocking new potential for every enterprise. Organizations are using AI and machine learning technology to inform business decisions, predict potential issues, and provide more efficient, customized customer experiences. The results can enable a competitive edge for the business. AutoML or Automatic Machine Learning makes it easy to train and evaluate machine learning models. The automation of repetitive tasks allows people to focus on the data and the business problems they are trying to solve. Join us to get practical tips and see AutoML in action with a real-world example. Weâ€™ll demonstrate how AutoML can augment your Data Scientists, supercharging your team and giving your organization the AI edge in record time. Speaker: Sudalai Rajkumar (SRK) - Senior Data Scientist and Kaggle Grandmaster, H2O.ai</t>
  </si>
  <si>
    <t>AtiiUXeYwTo</t>
  </si>
  <si>
    <t>2020-07-22T17:04:21Z</t>
  </si>
  <si>
    <t>22/7/20 17:04</t>
  </si>
  <si>
    <t>[APAC Meetup] AI Solutions in Insurance</t>
  </si>
  <si>
    <t>This video was recorded on July 22, 2020. Slides from the presentation can be accessed here: https://drive.google.com/file/d/1qgVWGVZ3gj3AycCQBOHGGscUquyK7dzD/view?usp=sharing The insurance industry is adopting artificial intelligence (AI) at a fast rate. This industry is complex but has seen constant digital transformation across all of its facets. The industry is continuously experiencing diversification in the markets and insurance products. The digital transformation is an absolute requirement here. As an enabler of the transformation, insurance companies have embarked on an AI transformation that is capturing new business as well as taking costs and time out of existing business processes. This talk will walk through a use case for enterprise AI solutions within the insurance sector. We will discuss the challenges, motivation, and tool selection process, then cover the overall solution development. Speaker's Bio: Jong Hang - works as a Solutions Engineer/Data Scientist at H2O.a. He is based in Singapore where he helps businesses, government, academia, and non-profit organizations in their transformation into AI.</t>
  </si>
  <si>
    <t>hvu7pw-kuhI</t>
  </si>
  <si>
    <t>2020-07-22T02:13:05Z</t>
  </si>
  <si>
    <t>22/7/20 2:13</t>
  </si>
  <si>
    <t>[SPANISH] Como Empezar Tu TransformacioÌn de IA Meetup</t>
  </si>
  <si>
    <t>Meetup virtual en espaÃ±ol con Rafael Coss y Chis Carpenter</t>
  </si>
  <si>
    <t>PtrlzTUgltM</t>
  </si>
  <si>
    <t>2020-07-21T23:23:14Z</t>
  </si>
  <si>
    <t>21/7/20 23:23</t>
  </si>
  <si>
    <t>More Use Cases and More Value with Automated Computer Vision Modeling</t>
  </si>
  <si>
    <t>H2O Driverless AI brings the best practices of the worldâ€™s leading data scientists to your team to build high-quality production-ready models in hours, not weeks or months. Now, Driverless AI helps you solve more use cases with more data types using automatic machine learning (AutoML) for classification and regression with images. Users can now include images with other data types in a broader dataset or build models with images alone. Advanced or novice data scientists can build image-based models using state-of-the-art techniques, including TensorFlow CNNs, all with the power of full Driverless AI automation. In this webinar, you will learn about: - Visual AI features in Driverless AI 1.9 - Image modeling use cases with images with other data types and with images stand alone - The Visual AI roadmap for Driverless AI - How to deploy image models as low latency MOJOs Presenters: Dan Darnell, VP of Product Marketing at H2O.ai Yauhen Babakhin, Kaggle Competitions Grandmaster and Data Scientist at H2O.ai</t>
  </si>
  <si>
    <t>https://i.ytimg.com/vi/PtrlzTUgltM/maxresdefault.jpg</t>
  </si>
  <si>
    <t>ngLnM8nUrhU</t>
  </si>
  <si>
    <t>2020-07-21T20:16:03Z</t>
  </si>
  <si>
    <t>21/7/20 20:16</t>
  </si>
  <si>
    <t>[EMEA Virtual Meetup] Save Time, Increase Productivity and Improve Model Governance with H2O</t>
  </si>
  <si>
    <t>For many organisations, including Financial services and Healthcare companies, model documentation is a requirement for any Machine Learning model to be used within a production. For others, model documentation is part of a data science teamâ€™s best practices. Model documentation includes how a model was created, training and test data characteristics, what alternatives were considered, how the model was evaluated, and information on model performance. Collecting and documenting this information can take a data scientist days to complete for each model. The model document needs to be comprehensive and consistent across various projects. The process of creating this documentation is tedious for the data scientist and wasteful for the business because the data scientist could be using that time to build additional models and create more value. Inconsistent or inaccurate model documentation can be an issue for model validation, governance, and regulatory compliance. This virtual meetup shows how to automate the creation of comprehensive, high-quality model documentation that saves time, increases productivity, and improves model governance.</t>
  </si>
  <si>
    <t>https://i.ytimg.com/vi/ngLnM8nUrhU/maxresdefault.jpg</t>
  </si>
  <si>
    <t>ZEUBM59xaTc</t>
  </si>
  <si>
    <t>2020-07-20T05:42:26Z</t>
  </si>
  <si>
    <t>20/7/20 5:42</t>
  </si>
  <si>
    <t>[APAC Meetup] Your AI Transformation Part 2: Real World Use Cases</t>
  </si>
  <si>
    <t>AI is unlocking new potential for every enterprise. Organizations are using AI and machine learning technology to inform business decisions, predict potential issues, and provide more efficient, customized customer experiences. We will walk through some real use cases we have been a part of across a variety of industries such as finance, retail, and healthcare as well as the impact AI brought to these businesses. H2O.ai is a visionary leader in AI and machine learning and is on a mission to democratize AI for everyone. We believe that every company can become an AI company, not just the AI Superpowers. We are empowering companies with our leading AI and Machine Learning platforms, our expertise, experience and training to embark on their own AI journey to become AI companies themselves. All companies in all industries can participate in this AI Transformation. Tune into this virtual meetup to learn how companies are transforming their business with the power of AI and where to start. Speakers: Parul Pandey, Data Science Evangelist and Kaggle Grandmaster, H2O.ai Shivam Bansal, Senior Data Scientist and Kaggle Grandmaster, H2O.ai</t>
  </si>
  <si>
    <t>PT59M11S</t>
  </si>
  <si>
    <t>EMpGVer01WE</t>
  </si>
  <si>
    <t>2020-07-14T22:13:02Z</t>
  </si>
  <si>
    <t>14/7/20 22:13</t>
  </si>
  <si>
    <t>Accelerate Your Enterprise AI on Snowflake with H2O.ai</t>
  </si>
  <si>
    <t>Organizations are looking to accelerate the adoption of machine learning (ML) by quickly and easily building and deploying models into production. The ML pipeline however can be complex and fraught with many barriers for businesses to take advantage of predictive capabilities. A new approach is needed to bring ML technology to the environment where users are most comfortable working with their data. Thatâ€™s why Snowflake and H2O.ai provide users with a seamless experience for building and deploying ML models that can be used for scoring data and predictive insights. This webinar covers how the Snowflake cloud data platform can be extended with H2O Driverless AI from within the customerâ€™s Snowflake account. By using SQL commands in Snowflake, users can build and deploy models as a REST service to be used for scoring data and making predictions. What you will learn: - How Snowflake external functions are used with Driverless AI - How you can build and deploy models from within Snowflake - How to make predictions on data from your Snowflake account - How to integrate predictions in your business applications Presenters: - Yves Laurent, Dir. Partnerships and Alliances, H2O.ai - Eric Gudgion, Sr. Solutions Architect, H2O.ai - Chris Pouliot, VP Data Science &amp; Analytics, Snowflake - Isaac Kunen, Sr. Product Manager, Snowflake</t>
  </si>
  <si>
    <t>https://i.ytimg.com/vi/EMpGVer01WE/maxresdefault.jpg</t>
  </si>
  <si>
    <t>u5K1pUC7F_w</t>
  </si>
  <si>
    <t>2020-07-14T10:09:57Z</t>
  </si>
  <si>
    <t>14/7/20 10:09</t>
  </si>
  <si>
    <t>[APAC Meetup] Future of AI with Driverless AI 1.9</t>
  </si>
  <si>
    <t>This video was recorded on July 14th, 2020. Slides from the presentation can be accessed here: https://bit.ly/2C8KP4I H2O Driverless AI makes data scientists more productive by automating some of the most challenging and productive tasks in applied machine learning such as feature engineering, model selection, model tuning and ensembling, as well as model interpretability and production deployment. Driverless AI turns Kaggle-winning grandmaster recipes into production-ready code (Java and C++), and is specifically designed to avoid common mistakes such as under- or overfitting, data leakage or improper model validation, which are some of the hardest challenges in data science. Domain experts and advanced data scientists can write their own recipes and seamlessly extend Driverless AI with their favorite tools from the rich ecosystem of open-source data science and machine learning libraries. This meetup gives an overview of the new features in H2O Driverless AI 1.9.0, including: - Time-Series techniques for modeling trends including epidemic SEIRD model - Insurance use case modeling with ZeroInflated models - Computer Vision with TensorFlow Deep Learning models - Language models with PyTorch BERT Deep Learning models - Preview of Collaboration, Model Storage and Model Ops, coming in 2.0 LTS We will provide live demonstrations on example use cases to show the benefits of these new capabilities. Presenters: Sairaam Varadarajan, Senior Data Scientist, H2O.ai</t>
  </si>
  <si>
    <t>PT51M34S</t>
  </si>
  <si>
    <t>M1CUz_qKm90</t>
  </si>
  <si>
    <t>2020-07-13T10:42:51Z</t>
  </si>
  <si>
    <t>13/7/20 10:42</t>
  </si>
  <si>
    <t>CVPR 2020 Recap</t>
  </si>
  <si>
    <t>This video was recorded on July 11, 2020. Slides from the video can be accessed here: https://drive.google.com/file/d/1p3k9F9KEe8nxhZuQs6ZdYaKMmg_DH31m/view?usp=sharing Join us for another great meetup with Sanyam Bhutani, Machine Learning Engineer at H2O.ai as he gives a recap of the annual CVPR (Conference on Computer Vision and Pattern Recognition) 2020 - a niche conference that showcases the most interesting cutting-edge research ideas in computer vision and image generation. Sanyam will go through a few of his favorite selected papers from this yearâ€™s CVPR, note that this session may not be able to capture the richness of all papers or allow a detailed discussion. You will be able to find Sanyam in our community slack (https://www.h2o.ai/slack-community/), please feel free to start a discussion with him, if you send a ðŸµ emoji greeting, youâ€™ll find the answers. Following is a list of papers we will be reviewing during the session: OASIS: A Large-Scale Dataset for Single Image 3D in the Wild [https://openaccess.thecvf.com/content_CVPR_2020/papers/Chen_OASIS_A_Large-Scale_Dataset_for_Single_Image_3D_in_the_CVPR_2020_paper.pdf] Donâ€™t Hit Me! Glass Detection in Real-world Scenes [https://openaccess.thecvf.com/content_CVPR_2020/papers/Mei_Dont_Hit_Me_Glass_Detection_in_Real-World_Scenes_CVPR_2020_paper.pdf] Generating 3D People in Scenes without People [https://openaccess.thecvf.com/content_CVPR_2020/papers/Zhang_Generating_3D_People_in_Scenes_Without_People_CVPR_2020_paper.pdf] Learning to See Through Obstructions [https://openaccess.thecvf.com/content_CVPR_2020/papers/Liu_Learning_to_See_Through_Obstructions_CVPR_2020_paper.pdf] StarGAN v2: Diverse Image Synthesis for Multiple Domains [http://openaccess.thecvf.com/content_CVPR_2020/papers/Choi_StarGAN_v2_Diverse_Image_Synthesis_for_Multiple_Domains_CVPR_2020_paper.pdf] Syntax-Aware Action Targeting for Video Captioning [http://openaccess.thecvf.com/content_CVPR_2020/papers/Zheng_Syntax-Aware_Action_Targeting_for_Video_Captioning_CVPR_2020_paper.pdf] From Paris to Berlin: Discovering Fashion Style Influences Around the World [http://openaccess.thecvf.com/content_CVPR_2020/papers/Al-Halah_From_Paris_to_Berlin_Dis</t>
  </si>
  <si>
    <t>0qImhSMxfXQ</t>
  </si>
  <si>
    <t>2020-07-10T00:10:51Z</t>
  </si>
  <si>
    <t>What the Future of AI Looks Like with Arno Candel, CTO at H2O.ai</t>
  </si>
  <si>
    <t>H2O Driverless AI makes data scientists more productive by automating some of the most challenging and productive tasks in applied machine learning such as feature engineering, model selection, model tuning and ensembling, as well as model interpretability and production deployment. Driverless AI turns Kaggle-winning grandmaster recipes into production-ready code (Java and C++), and is specifically designed to avoid common mistakes such as under- or overfitting, data leakage or improper model validation, which are some of the hardest challenges in data science. Domain experts and advanced data scientists can write their own recipes and seamlessly extend Driverless AI with their favorite tools from the rich ecosystem of open-source data science and machine learning libraries. This webinar gives an overview of the new features in H2O Driverless AI 1.9.0, including: - Time-Series techniques for modeling trends including epidemic SEIRD model - Insurance use case modeling with ZeroInflated models - Computer Vision with TensorFlow Deep Learning models - Language models with PyTorch BERT Deep Learning models - Preview of Collaboration, Model Storage and Model Ops, coming in 2.0 LTS Presenters: Arno Candel, CTO at H2O.ai Dan Darnell, VP of Product Marketing at H2O.ai</t>
  </si>
  <si>
    <t>https://i.ytimg.com/vi/0qImhSMxfXQ/maxresdefault.jpg</t>
  </si>
  <si>
    <t>_rJP58DhofU</t>
  </si>
  <si>
    <t>2020-07-07T21:49:34Z</t>
  </si>
  <si>
    <t>Data Augmentation with H2O</t>
  </si>
  <si>
    <t>This video was recorded on July 7, 2020. Data Augmentation is a way to diversify data and add more features by combining it with internal/external datasets. This in turn will help us to build a more robust model with better prediction capabilities. We will go over tips, tricks, and insights from our own, Bakthavatchalam Gopalswamy. He is a passionate full-stack developer with rich experience in building scalable web applications and services.</t>
  </si>
  <si>
    <t>PT44M47S</t>
  </si>
  <si>
    <t>_--6uAOPEP4</t>
  </si>
  <si>
    <t>2020-07-05T16:00:12Z</t>
  </si>
  <si>
    <t>Parul Pandey | Journey to becoming Kaggle Grandmaster | CTDS.Show #80</t>
  </si>
  <si>
    <t>Audio Version: https://anchor.fm/chaitimedatascience Newsletter: https://tinyletter.com/sanyambhutani In this episode, Sanyam Bhutani interviews Parul Pandey for the second time on the series. They talk all about her journey to becoming Kaggle Kernels Grandmaster, her process of writing the amazing kernels along with a lot of ethical issues around Kaggle. Previous Interview: https://youtu.be/DjBgB_fNXl0 Follow: Parul Pandey: https://www.linkedin.com/in/parulpandeyindia/ https://twitter.com/pandeyparul https://www.kaggle.com/parulpandey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_--6uAOPEP4/maxresdefault.jpg</t>
  </si>
  <si>
    <t>C-GH2NBouIA</t>
  </si>
  <si>
    <t>2020-07-01T08:43:49Z</t>
  </si>
  <si>
    <t>[H2O.ai + Pegasystems] Customer Retention: Develop. Check. Deploy. Ethical AI is more key than ever.</t>
  </si>
  <si>
    <t>Many entrepreneurs are familiar with the age-old statistic that acquiring a new customer can cost five times more than retaining an existing one. This makes customer retention important for any business - especially during the COVID-19 pandemic, at a time when customers might be forced to cut down their spendings. AI can be your best ally here. But how to make sure AI is ethical enough in the decision-making process? On June 30, Pegasystems and H2O.ai teamed up to tailor ethical bias-checked retention offers to each unique individual to keep the customer happy, to not harm the company's reputation because of black-box AI results - and never leave money on the table. In this video, youâ€™ll learn how the combination of Pegasystemsâ€™ Customer Decision Hub and H2O Driverless AI supports retaining customers with ethical AI. As part of the presentation, we will cover the following topics: â€“ How to setup ethical bias checks â€“ How to automate decisions for 1:1 customer retention â€“ How to use the out-of-the-box integration between H2O.ai and Pegasystems Panel: - Mark Bakker, Regional Lead for Benelux, H2O.ai - Peter Woods, Client Ambassador 1:1 Customer Engagement, Pegasystems - Ricardo Cachucho, Senior Solutions Consultant, Pegasystems</t>
  </si>
  <si>
    <t>https://i.ytimg.com/vi/C-GH2NBouIA/maxresdefault.jpg</t>
  </si>
  <si>
    <t>9LajqAL_CU8</t>
  </si>
  <si>
    <t>2020-06-30T12:04:30Z</t>
  </si>
  <si>
    <t>30/6/20 12:04</t>
  </si>
  <si>
    <t>Virtual Meetup: Scaling &amp; Managing Production Deployments with H2O ModelOps</t>
  </si>
  <si>
    <t>This presentation was made on June 30th, 2020. Slides from the presentation are available here: https://www.slideshare.net/0xdata/scaling-managing-production-deployments-with-h2o-modelops As enterprises â€œmake their own AIâ€, a new set of challenges emerge. Maintaining reproducibility, traceability, and verifiability of machine learning models, as well as recording experiments, tracking insights, and reproducing results, are key. Collaboration between teams is also necessary as â€œmodel factoriesâ€ are created for enterprise-wide model data science efforts. Additionally, monitoring of models ensures that drift or performance degradation is addressed with either retraining or model updates. Finally, data and model lineage in case of rollbacks or addressing regulatory compliance is necessary. H2O ModelOps delivers centralized catalog and management, deployment, monitoring, collaboration, and administration of machine learning models. In this webinar, we learn how H2O can assist with operationalizing, scaling and managing production deployments. Speaker's Bio: Felix is a part of the Customer Success team in Asia Pacific at H2O.ai. An engineer and an IIM alumni, Felix has held prominent positions in the data science industry.</t>
  </si>
  <si>
    <t>https://i.ytimg.com/vi/9LajqAL_CU8/maxresdefault.jpg</t>
  </si>
  <si>
    <t>dCO5UwVSFXY</t>
  </si>
  <si>
    <t>2020-06-30T05:26:58Z</t>
  </si>
  <si>
    <t>30/6/20 5:26</t>
  </si>
  <si>
    <t>Accelerate ROI by using H2O ai with Pega Customer Decision Hub</t>
  </si>
  <si>
    <t>How do you generate business value quickly with AI? By deploying your models into production and using them to identify opportunities and driving the conversation with the customer. Supercharge your results by pairing the market leading AI platform, H2O.ai, and the market leading Real-Time Interaction Management solution, Pega Customer Decision Hub. This presentation covers the end-to-end process from model training within Driverless AI to deploying the model within Pega CDH and using it to drive intelligent interactions. What you will learn: - How to build a customer churn model in Driverless AI - How to deploy the churn model in Driverless AI - How to import the Driverless AI model into Pega Prediction Studio - How to design a decision strategy within Pega CDH using the Driverless AI model - Real world examples of ROI using this approach Presenters: Vince Jeffs, Senior Director of Product Strategy for AI &amp; Decisioning at Pegasystems David Perona, Head of Digital Transformation and Decision Management at H2O.ai</t>
  </si>
  <si>
    <t>PT57M40S</t>
  </si>
  <si>
    <t>https://i.ytimg.com/vi/dCO5UwVSFXY/maxresdefault.jpg</t>
  </si>
  <si>
    <t>OlJu1o8FL-4</t>
  </si>
  <si>
    <t>2020-06-26T18:39:32Z</t>
  </si>
  <si>
    <t>26/6/20 18:39</t>
  </si>
  <si>
    <t>[PORTUGUESE] Aplicando Machine Learning AutomaÌtico para obter uma melhor performance (meetup)</t>
  </si>
  <si>
    <t>Assista Ã  nossa meetup em parceria com o Acordo Certo para entender como vocÃª pode utilizar o AutoML para melhorar a performance do seu negÃ³cio.</t>
  </si>
  <si>
    <t>https://i.ytimg.com/vi/OlJu1o8FL-4/maxresdefault.jpg</t>
  </si>
  <si>
    <t>gB0bTH-L6DE</t>
  </si>
  <si>
    <t>2020-06-26T02:19:00Z</t>
  </si>
  <si>
    <t>26/6/20 2:19</t>
  </si>
  <si>
    <t>ML Model Deployment and Scoring on the Edge with Automatic ML &amp; DF / Flink2Kafka</t>
  </si>
  <si>
    <t>This video was recorded on June 18, 2020. Slides from the presentation are available here: https://www.slideshare.net/0xdata/ml-model-deployment-and-scoring-on-the-edge-with-automatic-ml-amp-df OUTLINE: 0:00 - Start 0:06 - Meetup Welcome 0:33 - ML Model Deployment and Scoring Overview &amp; Challenges 18:48 - Cloudera Data Flow Platform for Mojo Deployment 20:30 - Mojo Deployment to Apache NiFi Demo 35:56 - Resources for Mojo Deployment to NiFi &amp; MiNiFi C++ 36:20 - H2O.ai Learning Center 37:26 - Questions on Mojo Deployment 47:45 - Transition to Apache Flink 48:19 - Apache Flink &amp; Kafka Overview 52:00 - Demo Reference Architecture (NiFi, Kafka, Flink) 1:04:05 - Additional Documentation for Demo 1:04:32 - Questions &amp; Discussion (Real-Time Streaming ML, etc) 1:26:15 - Closing Machine Learning Model Deployment and Scoring on the Edge with Automatic Machine Learning and Data Flow Deploying Machine Learning models to the edge can present significant ML/IoT challenges centered around the need for low latency and accurate scoring on minimal resource environments. H2O.ai's Driverless AI AutoML and Cloudera Data Flow work nicely together to solve this challenge. Driverless AI automates the building of accurate Machine Learning models, which are deployed as light footprint and low latency Java or C++ artifacts, also known as a MOJO (Model Optimized). And Cloudera Data Flow leverage Apache NiFi that offers an innovative data flow framework to host MOJOs to make predictions on data moving on the edge. Speakers: James Medel (H2O.ai - Technical Community Maker) Greg Keys (H2O.ai - Solution Engineer) Kafka 2 Flink - An Apache Love Story This project has heavily inspired by two existing efforts from Data In Motion's FLaNK Stack and Data Artisan's blog on stateful streaming applications. The goal of this project is to provide insight into connecting an Apache Flink applications to Apache Kafka. Speaker: Ian R Brooks, PhD (Cloudera - Senior Solutions Engineer &amp; Data) For the presentation slides, you can also download them at this H2O Training link: https://training.h2o.ai/products/ml-model-deployment-and-scoring-on-the-edge-with-automatic-ml-df-flink2kafka#tab-product_tab_contents__3 Driverless AI Mojo Deployment Examples GitHub Links: https://github.com/james94/dai-deployment-examples/tree/mojo-py-minificpp Flink2Kafka GitHub Links: https://github.com/BrooksIan/Flink2Kafka</t>
  </si>
  <si>
    <t>PT1H26M36S</t>
  </si>
  <si>
    <t>https://i.ytimg.com/vi/gB0bTH-L6DE/maxresdefault.jpg</t>
  </si>
  <si>
    <t>Z788bRuemsI</t>
  </si>
  <si>
    <t>2020-06-25T16:06:25Z</t>
  </si>
  <si>
    <t>25/6/20 16:06</t>
  </si>
  <si>
    <t>Philipp Singer, Kaggle GM, Ranked #4 | Pos #8 Sol: Jigsaw Multilingual Toxic Comment Classification</t>
  </si>
  <si>
    <t>Audio Version: https://anchor.fm/chaitimedatascience Newsletter: https://tinyletter.com/sanyambhutani This Episode is an excerpt from Sanyam Bhutani's 3rd interview with Dr. Philipp Singer, Sr. Data Scientist at H2O.ai, Kaggle Comp and Discussions Grandmaster ranked 4 in both tiers. In this short version, they talk about Philipp's solution to where he ranked 8th and won a Solo-Gold Medal, his second one in the same week! They talk about the problem statement, TPUs and Philipp's solution. The complete interview will go out next week, so please stay tuned for that. Comp Link: https://www.kaggle.com/c/jigsaw-multilingual-toxic-comment-classification Solution Overview: https://www.kaggle.com/c/jigsaw-multilingual-toxic-comment-classification/discussion/160937 Previous Interviews: Interview 1: https://www.youtube.com/watch?v=7sh5QrUIAHI Interview 2: https://www.youtube.com/watch?v=_Srv0bKmfjY Follow: Philipp Singer https://twitter.com/ph_singer https://www.philippsinger.info/ Sanyam Bhutani: https://twitter.com/bhutanisanyam1 About: http://chaitimedatascience.com/ A show for Interviews with Practitioners, Kagglers &amp; Researchers and all things Data Science hosted by Sanyam Bhutani. You can expect weekly episodes every Sunday, Thursday available as Video, Podcast, and blogposts. If you'd like to support the podcast: https://www.patreon.com/chaitimedatascience Intro track: Flow by LiQWYD https://soundcloud.com/liqwyd #ctds #Kaggle #Grandmaster</t>
  </si>
  <si>
    <t>https://i.ytimg.com/vi/Z788bRuemsI/maxresdefault.jpg</t>
  </si>
  <si>
    <t>y7hN7Q7gna4</t>
  </si>
  <si>
    <t>2020-06-25T13:48:15Z</t>
  </si>
  <si>
    <t>25/6/20 13:48</t>
  </si>
  <si>
    <t>H2O.ai's Learning Center: Q&amp;A with Rafael Coss</t>
  </si>
  <si>
    <t>Watch this interview with Rafael Coss to learn how to advance your data science skills with H2O.ai's Learning Center</t>
  </si>
  <si>
    <t>https://i.ytimg.com/vi/y7hN7Q7gna4/maxresdefault.jpg</t>
  </si>
  <si>
    <t>YEtDwYSXXJo</t>
  </si>
  <si>
    <t>2020-06-18T17:42:44Z</t>
  </si>
  <si>
    <t>18/6/20 17:42</t>
  </si>
  <si>
    <t>Automatic Model Documentation with H2O</t>
  </si>
  <si>
    <t>This video was recorded on June 18, 2020. To learn more about H2O AutoDoc, visit: https://www.h2o.ai/resources/product-brief/h2o-in-autodoc/ Slides from the session are available here: https://www.slideshare.net/0xdata/automatic-model-documentation-with-h2o For many companies, model documentation is a requirement for any model to be used in the business. For other companies, model documentation is part of a data science teamâ€™s best practices. Model documentation includes how a model was created, training and test data characteristics, what alternatives were considered, how the model was evaluated, and information on model performance. Collecting and documenting this information can take a data scientist days to complete for each model. The model document needs to be comprehensive and consistent across various projects. The process of creating this documentation is tedious for the data scientist and wasteful for the business because the data scientist could be using that time to build additional models and create more value. Inconsistent or inaccurate model documentation can be an issue for model validation, governance, and regulatory compliance. In this virtual meetup, we will learn how to create comprehensive, high-quality model documentation in minutes that saves time, increases productivity and improves model governance. Speaker's Bio: Nikhil Shekhar: Nikhil is a Machine Learning Engineer at H2O.ai. He is currently working on our automatic machine learning platform, Driverless AI. He graduated from the University of Buffalo majoring in Artificial Intelligence and is interested in developing scalable machine learning algorithms.</t>
  </si>
  <si>
    <t>PT57M21S</t>
  </si>
  <si>
    <t>khjW1t0gtSA</t>
  </si>
  <si>
    <t>2020-06-16T20:40:04Z</t>
  </si>
  <si>
    <t>16/6/20 20:40</t>
  </si>
  <si>
    <t>Your AI Transformation - Virtual Meetup</t>
  </si>
  <si>
    <t>This video was recorded on June 16, 2020. Slides from the presentation are available here: https://www.slideshare.net/0xdata/your-ai-transformation AI is unlocking new potential for every enterprise. Organizations are using AI and machine learning technology to inform business decisions, predict potential issues, and provide more efficient, customized customer experiences. The results can enable a competitive edge for the business. H2O.ai is a visionary leader in AI and machine learning and is on a mission to democratize AI for everyone. We believe that every company can become an AI company, not just the AI Superpowers. We are empowering companies with our leading AI and Machine Learning platforms, our expertise, experience and training to embark on their own AI journey to become AI companies themselves. All companies in all industries can participate in this AI Transformation. Tune into this virtual meetup to learn how companies are transforming their business with the power of AI and where to start. About Parul Pandey: Parul is a Data Science Evangelist here at H2O.ai. She combines Data Science , evangelism and community in her work. Her emphasis is to spread the information about H2O and Driverless AI to as many people as possible, She is also an active writer and has contributed towards various national and international publications.</t>
  </si>
  <si>
    <t>https://i.ytimg.com/vi/khjW1t0gtSA/maxresdefault.jpg</t>
  </si>
  <si>
    <t>1AOQEYErgKk</t>
  </si>
  <si>
    <t>2020-06-16T17:27:14Z</t>
  </si>
  <si>
    <t>16/6/20 17:27</t>
  </si>
  <si>
    <t>[PORTUGUESE]: Transforme o seu negÃ³cio com a InteligÃªncia Artificial.</t>
  </si>
  <si>
    <t>Assista Ã  gravaÃ§Ã£o da live da H2O.ai no Linkedin com o Daniel Garbuglio, nosso VP para a AmÃ©rica Latina.</t>
  </si>
  <si>
    <t>https://i.ytimg.com/vi/1AOQEYErgKk/maxresdefault.jpg</t>
  </si>
  <si>
    <t>aC9t9D7HpYE</t>
  </si>
  <si>
    <t>2020-06-14T16:00:13Z</t>
  </si>
  <si>
    <t>Dmitry Larko | Kaggle, Applying Kaggle to Real world | AutoML | CTDS.Show #74</t>
  </si>
  <si>
    <t>Chai Time Data Science Playlist: https://www.youtube.com/playlist?list=PLLvvXm0q8zUbiNdoIazGzlENMXvZ9bd3x Audio (Podcast Version) available here: https://anchor.fm/chaitimedatascience In this episode, Sanyam Bhutani interviews Kaggle Grandmaster, Chief Data Scientist at H2O.ai: Dmitry Larko. Dmitry has been active on Kaggle for over 6 years and they discuss how his views on Kaggle, and his journey with Kaggle. They also discuss about Dmitry's work at H2O.ai, H2O's products and the challenges that Dmitry is working on outside of Kaggle. Follow: Dmitry Larko: https://twitter.com/DmitryLarko https://www.kaggle.com/dmitrylarko https://www.linkedin.com/in/dlarko/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1H7M16S</t>
  </si>
  <si>
    <t>https://i.ytimg.com/vi/aC9t9D7HpYE/maxresdefault.jpg</t>
  </si>
  <si>
    <t>02Gb062U_M4</t>
  </si>
  <si>
    <t>2020-06-11T17:34:36Z</t>
  </si>
  <si>
    <t>AI Solutions in Manufacturing</t>
  </si>
  <si>
    <t>This video was recorded on June 11, 2020. Slides from the video are available here: https://www.slideshare.net/0xdata/ai-solutions-in-manufacturing The manufacturing industry is adopting artificial intelligence (AI) at a fast rate. This century-old industry is complex but has seen constant transformation across all of its facets. Led by big data analytics, miniaturization of sensors enabling the Internet of Things (IoT), and, now, AI machine learning (ML), manufacturers everywhere have embarked on an AI transformation that is opening up potential new revenue streams as well taking costs and time out of existing processes. This talk will walk through a use case for enterprise AI solutions within the manufacturing sector. We will discuss the challenges, motivation, and tool selection process, then cover the solution development in detail. Speaker Bio: eRic is armed with the technical know-how of Data Science, Machines Learning, and Big Data Analytics. He. is equipped with skill-sets to value-add businesses exploring into areas of Artificial Intelligence (AI) with an AI consultation approach. Translating BDA, Machine Learning, and AI into Business Values. eRic CHOO had spent the last 8 years in the IT industry from integration of Infrastructure (Storage and Back-up) solutions to Advance Analytics Software specializing in BDA, Machines Learning, and AI. Before joining the IT industry, he had vast experience in the Semiconductor industry, thus a deep understanding in advance manufacturing processes. SIONG Jong Hang works as a Solutions Engineer/Data Scientist at H2O.ai based in Singapore where he helps business, government, academia, and non-profit organizations in their transformation into AI. Prior to H2O.ai, he has worked at the Quant Group at Bank of America Merrill Lynch in Hong Kong and Teradata in Singapore as a data scientist. He has completed data science projects for various verticals in Europe and Asia. After hours, heâ€™s an avid learner and has attained 100 MOOC certificates in various fields such as AI, science, engineering, and maths. He has also authored articles to instill interest in science, technology as well as AI.</t>
  </si>
  <si>
    <t>https://i.ytimg.com/vi/02Gb062U_M4/maxresdefault.jpg</t>
  </si>
  <si>
    <t>VeM1T7UaYTk</t>
  </si>
  <si>
    <t>2020-06-11T16:12:52Z</t>
  </si>
  <si>
    <t>Maximilian Jeblick | Physics, Math and Data Science | Kaggle and H2O.ai | CTDS.Show #73</t>
  </si>
  <si>
    <t>Chai Time Data Science Playlist: https://www.youtube.com/playlist?list=PLLvvXm0q8zUbiNdoIazGzlENMXvZ9bd3x Audio (Podcast Version) available here: https://anchor.fm/chaitimedatascience In this episode, Sanyam Bhutani interviews another amazing Maker and Kaggler from H2O.ai: Dr. Maximilian Jeblick. Max is a Senior Data Scientist at H2O.ai, Kaggle Comp master and PhD in Mathematical Physics. They talk about his transition from Physics into Data Science, and they draw many parallels between Physics and Data Science. They discuss about his experience on Kaggle, his advices on how you can improve on Kaggle and learn from it along with his work at H2O.ai Follow: Maximilian Jeblick: Linkedin: https://www.linkedin.com/in/maximilian-jeblick-170477173/ Kaggle: https://www.kaggle.com/maxjeblick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VeM1T7UaYTk/maxresdefault.jpg</t>
  </si>
  <si>
    <t>EMtUu03vc90</t>
  </si>
  <si>
    <t>2020-06-11T03:34:17Z</t>
  </si>
  <si>
    <t>Technical Meetup in Portuguese: IntroducÌ§aÌƒo ao Machine Learning AutomaÌtico</t>
  </si>
  <si>
    <t>Assista Ã  nossa meetup virtual com o Maker Alan Silva e uma demo do H2O Driverless AI</t>
  </si>
  <si>
    <t>https://i.ytimg.com/vi/EMtUu03vc90/maxresdefault.jpg</t>
  </si>
  <si>
    <t>OCB9sTUnUug</t>
  </si>
  <si>
    <t>2020-06-09T19:51:47Z</t>
  </si>
  <si>
    <t>ICLR 2020 Recap</t>
  </si>
  <si>
    <t>This video was recorded on June 9, 2020. Slides from the session are available here: https://www.slideshare.net/0xdata/iclr-2020-recap In this meetup with Sanyam Bhutani, Machine Learning Engineer at H2O.ai, he gives a recap of the eight annual ICLR (International Conference on Learning Representations) 2020 - a niche deep learning conference whose focus is to study how to learn representations of data, which is basically what deep learning does. Sanyam goes through a few of his favorite selected papers from this yearâ€™s ICLR, note this session may not be able to capture the richness of all papers or allow a detailed discussion. You will be able to find Sanyam in our community slack (https://www.h2o.ai/slack-community/), please feel free to start a discussion with him, if you send a ðŸµ emoji greeting, youâ€™ll find the answers. Following are the papers we will look into: U-GAT-IT: Unsupervised Generative Attentional Networks with Adaptive Layer-Instance Normalization for Image-to-Image Translation AugMix: A Simple Data Processing Method to Improve Robustness and Uncertainty Your classifier is secretly an energy based model and you should treat it like one ELECTRA: Pre-training Text Encoders as Discriminators Rather Than Generators ALBERT: A Lite BERT for Self-supervised Learning of Language Representations Reformer: The Efficient Transformer Generative Models for Effective ML on Private, Decentralized Datasets Once for All: Train One Network and Specialize it for Efficient Deployment Thieves on Sesame Street! Model Extraction of BERT-based APIs Plug and Play Language Models: A Simple Approach to Controlled Text Generation BatchEnsemble: An Alternative Approach to Efficient Ensemble and Lifelong Learning Real or Not Real, that is the Question</t>
  </si>
  <si>
    <t>PT52M44S</t>
  </si>
  <si>
    <t>https://i.ytimg.com/vi/OCB9sTUnUug/maxresdefault.jpg</t>
  </si>
  <si>
    <t>iWL30oDMcXs</t>
  </si>
  <si>
    <t>2020-06-05T12:47:04Z</t>
  </si>
  <si>
    <t>Virtual Meetup: An Audience with The Zoo - the Kaggle Grandmasters who just can't stop winning</t>
  </si>
  <si>
    <t>If you are interested in Artificial Intelligence, Machine Learning, Kaggle competitions and further data science related fields, you might have heard about The Zoo, aka Philipp Singer and Dmitry Gordeev. They are two Senior Data Scientists here at H2O.ai who are well-known for winning many Kaggle competitions. On May 26th 2020, The Zoo went live with us to interactively answer your questions related to their journey and successes in data science, as well as sharing their expertise on enabling data-driven decision making. Watch the recording and learn more about their view on latest developments and challenges in the data science world.</t>
  </si>
  <si>
    <t>PT58M17S</t>
  </si>
  <si>
    <t>https://i.ytimg.com/vi/iWL30oDMcXs/maxresdefault.jpg</t>
  </si>
  <si>
    <t>H0I6L-Ljius</t>
  </si>
  <si>
    <t>2020-06-05T12:45:42Z</t>
  </si>
  <si>
    <t>[FRENCH] Entretien avec un Kaggle Grandmaster â€“ Posez vos questions aÌ€ Olivier Grellier</t>
  </si>
  <si>
    <t>Olivier Grellier est Senior Data Scientist chez H2O.ai mais ce nâ€™est pas tout â€“ il est Ã©galement Kaggle Grandmaster. Cette vidÃ©o est une session de questions / rÃ©ponses avec Olivier durant laquelle il rÃ©pondait Ã  vos interrogations relatives Ã  son parcours en Data Science, Ã  lâ€™Intelligence Artificielle, au Machine Learning et autres sujets du mÃªme domaine.</t>
  </si>
  <si>
    <t>PT59M45S</t>
  </si>
  <si>
    <t>https://i.ytimg.com/vi/H0I6L-Ljius/maxresdefault.jpg</t>
  </si>
  <si>
    <t>BcV4YlNiUn8</t>
  </si>
  <si>
    <t>2020-06-05T11:50:23Z</t>
  </si>
  <si>
    <t>[FRENCH] Challenges et bonnes pratiques de la mise en production des modeÌ€les de Machine Learning</t>
  </si>
  <si>
    <t>Cette prÃ©sentation passe en revue les diffÃ©rentes approches de mise en production des modÃ¨les de Machine Learning, et la faÃ§on dâ€™appliquer ces pratiques aux modÃ¨les construits avec H2O DriverlessAI.</t>
  </si>
  <si>
    <t>https://i.ytimg.com/vi/BcV4YlNiUn8/maxresdefault.jpg</t>
  </si>
  <si>
    <t>Y2sLUzd-y9A</t>
  </si>
  <si>
    <t>2020-06-02T22:29:49Z</t>
  </si>
  <si>
    <t>Getting Your Supply Chain Back on Track with AI</t>
  </si>
  <si>
    <t>This video was recorded on June 3rd, 2020. Slides from the presentation can be viewed here: https://www.slideshare.net/0xdata/getting-your-supply-chain-back-on-track-with-ai-234924899 Traditional supply chain models have been severely impacted by COVID-19 resulting in technical code debt for a lot of businesses. As uncertainty builds up, it becomes incredibly important to retrain models from the get-go for adjusting sales forecasts and do what-if scenarios.</t>
  </si>
  <si>
    <t>https://i.ytimg.com/vi/Y2sLUzd-y9A/maxresdefault.jpg</t>
  </si>
  <si>
    <t>n_IUOeiKwnE</t>
  </si>
  <si>
    <t>2020-05-31T16:00:11Z</t>
  </si>
  <si>
    <t>Yauhen Babakhin | Kaggle, Computer Vision and AutoML | CTDS.Show</t>
  </si>
  <si>
    <t>Chai Time Data Science Playlist: https://www.youtube.com/playlist?list=PLLvvXm0q8zUbiNdoIazGzlENMXvZ9bd3x Audio (Podcast Version) available here: https://anchor.fm/chaitimedatascience In this episode, Sanyam Bhutani interviews Kaggle Grandmaster and Data Scientist at H2O.ai: Yauhen Babakhin. They talk about Yauhen's roots in Belarus and some secrets of his and his approaches to Kaggle competition and his approach to auto ML. They discuss a lot about how Yauhen approach these problems, how he finds ideas and how he iterated upon them. They also covered an interesting area that Yauhen has contributed to via Kaggle which is academia. Links: Interview by Parul Pandey: https://www.h2o.ai/blog/meet-yauhen-the-first-and-the-only-kaggle-grandmaster-from-belarus/ Paper: https://arxiv.org/pdf/1904.04445.pdf Yauhen's talk from H2O World: https://youtu.be/gRraEabTX3o Blog version: https://www.h2o.ai/blog/image-tasks-on-h2o-driverless-ai/ Follow: Yauhen Babakhin: Linkedin: https://www.linkedin.com/in/yauhenbabakhin/ Kaggle: https://www.kaggle.com/ybabakhin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n_IUOeiKwnE/maxresdefault.jpg</t>
  </si>
  <si>
    <t>jNWj07P1sK0</t>
  </si>
  <si>
    <t>2020-05-28T20:50:12Z</t>
  </si>
  <si>
    <t>28/5/20 20:50</t>
  </si>
  <si>
    <t>ä¿é™ºå‘ã‘AIã‚½ãƒªãƒ¥ãƒ¼ã‚·ãƒ§ãƒ³ | AI Solutions in Insurance Presented in Japanese</t>
  </si>
  <si>
    <t>This video was recorded on May 29, 2020. Slides from the video can be accessed here: https://www.slideshare.net/0xdata/insurance-webinar-jp-ver-11 æ³¨ï¼šã“ã®ã‚¦ã‚§ãƒ“ãƒŠãƒ¼ã¯æ—¥æœ¬èªžã§å®Ÿæ–½ã•ã‚Œã¾ã™ã€‚ ä¿é™ºæ¥­ç•Œã§ã¯ã€äººå·¥çŸ¥èƒ½ï¼ˆAIï¼‰ã®æŽ¡ç”¨ãŒæ€¥é€Ÿã«é€²ã‚“ã§ã„ã¾ã™ã€‚ã“ã®æ¥­ç•Œã¯è¤‡é›‘ã§ã™ãŒã€ãã®ã™ã¹ã¦ã®é¢ã§ãƒ‡ã‚¸ã‚¿ãƒ«ãƒˆãƒ©ãƒ³ãƒ•ã‚©ãƒ¼ãƒ¡ãƒ¼ã‚·ãƒ§ãƒ³ã«ã‚ˆã‚‹å¤‰é©ãŒè¦‹ã‚‰ã‚Œã¾ã™ã€‚ ã“ã®æ¥­ç•Œã¯å¸¸ã«ã€å¸‚å ´ã¨å•†å“ã®å¤šæ§˜åŒ–ã‚’çµŒé¨“ã—ã¦ã„ã¾ã™ã€‚ã“ã®æ¥­ç•Œã§ã®ãƒ‡ã‚¸ã‚¿ãƒ«ãƒˆãƒ©ãƒ³ã‚¹ãƒ•ã‚©ãƒ¼ãƒ¡ãƒ¼ã‚·ãƒ§ãƒ³ã¯å¿…ç„¶ã¨è¨€ãˆã¾ã™ã€‚ãã®æ”¹é©ã®å®Ÿç¾ã«å‘ã‘ã¦ã€ã•ã¾ã–ã¾ãªä¿é™ºä¼šç¤¾ãŒã€æ–°ãŸãªãƒ“ã‚¸ãƒã‚¹ã‚’ç²å¾—ã¨ã€æ—¢å­˜ã®æ¥­å‹™ãƒ—ãƒ­ã‚»ã‚¹ã‹ã‚‰ã®æ™‚é–“å‰Šæ¸›ãƒ»ã‚³ã‚¹ãƒˆå‰Šæ¸›ã‚’ã‚‚ãŸã‚‰ã™AIå¤‰é©ã«ä¹—ã‚Šå‡ºã—ã¾ã—ãŸã€‚ ã“ã®è¬›æ¼”ã§ã¯ã€ä¿é™ºæ¥­ç•Œã§ã®ã‚¨ãƒ³ã‚¿ãƒ¼ãƒ—ãƒ©ã‚¤ã‚ºAIã‚½ãƒªãƒ¥ãƒ¼ã‚·ãƒ§ãƒ³ã®ä½¿ç”¨ä¾‹ã«ã¤ã„ã¦èª¬æ˜Žã—ã¾ã™ã€‚èª²é¡Œã€å‹•æ©Ÿã€ãƒ„ãƒ¼ãƒ«ã®é¸æŠžãƒ—ãƒ­ã‚»ã‚¹ã«ã¤ã„ã¦èª¬æ˜Žã—ã€ã‚½ãƒªãƒ¥ãƒ¼ã‚·ãƒ§ãƒ³é–‹ç™ºã®æ¦‚è¦ã«ã¤ã„ã¦èª¬æ˜Žã—ã¾ã™ã€‚ --------------------------------------------------------------------------------------------------------------------------- The insurance industry is adopting artificial intelligence (AI) at a fast rate. This industry is complex but has seen constant digital transformation across all of its facets. The industry is continuously experiencing diversification in the markets and insurance products. The digital transformation is an absolute requirement here. As enabler of the transformation, insurance companies have embarked on an AI transformation that is capturing new business as well as taking costs and time out of existing business processes. This talk will walk through a use case for enterprise AI solutions within the insurance sector. We will discuss the challenges, motivation, and tool selection process, then cover the overall solution development.</t>
  </si>
  <si>
    <t>PT1H30S</t>
  </si>
  <si>
    <t>https://i.ytimg.com/vi/jNWj07P1sK0/maxresdefault.jpg</t>
  </si>
  <si>
    <t>MiwktCkzStg</t>
  </si>
  <si>
    <t>2020-05-27T17:02:54Z</t>
  </si>
  <si>
    <t>27/5/20 17:02</t>
  </si>
  <si>
    <t>[PORTUGUESE] H2O.ai +Acordo Certo Meetup in Brazil</t>
  </si>
  <si>
    <t>Assista Ã  gravaÃ§Ã£o deste bate-papo virtual com Daniel Garbuglio (VP da H2O.ai para a AmÃ©rica Latina) e Roberto Gois (Head de Business Development da Acordo Certo) para entender por que voceÌ‚ deveria adotar a IA na estrateÌgia do seu negoÌcio e como utilizaÌ-la a seu favor</t>
  </si>
  <si>
    <t>https://i.ytimg.com/vi/MiwktCkzStg/maxresdefault.jpg</t>
  </si>
  <si>
    <t>9Mhy6iCZbWI</t>
  </si>
  <si>
    <t>2020-05-26T20:04:13Z</t>
  </si>
  <si>
    <t>26/5/20 20:04</t>
  </si>
  <si>
    <t>AI and Healthcare Ongoing Lessons and Best Practices for Better Outcomes</t>
  </si>
  <si>
    <t>AI and healthcare are a natural team. By leveraging machine learning models and algorithms, healthcare organizations can better forecast and predict how to manage and mitigate adverse events, such as the current COVID-19 pandemic. Today, H2O.ai is committed to helping customers and researchers with many healthcare use cases, including COVID-19. But we also want to look to the future. What lessons can we take from COVID-19 and how do we move forward in healthcare once the imminent threat has subsided? In this virtual meetup where we discuss how to best leverage AI and machine learning in healthcare. We will share several critical AI in healthcare use cases, including sepsis detection, ICU readmission, super-utilizer predictions and more. Panel: Niki Athanasiadou, MRes, PhD, Customer Data Scientist at H2O.ai Sudalai Rajkumar, Kaggle Grandmaster &amp; Data Scientist at H2O.ai Rohan Rao, Kaggle Grandmaster &amp; Data Scientist at H2O.ai Shivam Bansal, Kaggle Grandmaster &amp; Data Scientist at H2O.ai</t>
  </si>
  <si>
    <t>PT1H1M49S</t>
  </si>
  <si>
    <t>https://i.ytimg.com/vi/9Mhy6iCZbWI/maxresdefault.jpg</t>
  </si>
  <si>
    <t>t3CCQv3SgGY</t>
  </si>
  <si>
    <t>2020-05-25T20:13:59Z</t>
  </si>
  <si>
    <t>25/5/20 20:13</t>
  </si>
  <si>
    <t>Q&amp;A on Responsible and Ethical AI with Ben Cox</t>
  </si>
  <si>
    <t>Check out the recording of our live Q&amp;A with Ben Cox on 05/19/20.</t>
  </si>
  <si>
    <t>https://i.ytimg.com/vi/t3CCQv3SgGY/maxresdefault.jpg</t>
  </si>
  <si>
    <t>QAgYASr1SHA</t>
  </si>
  <si>
    <t>2020-05-13T18:42:37Z</t>
  </si>
  <si>
    <t>13/5/20 18:42</t>
  </si>
  <si>
    <t>AI and AutoML: Debunking Myths</t>
  </si>
  <si>
    <t>This video was recorded on May 13, 2020. Slides from the video can be viewed here: https://www.slideshare.net/0xdata/ai-and-automl-debunking-myths Description: Are AI and AutoML overhyped or the answer to our problems? Beyond the hyperbole, what are AutoML and AI? How are they helpful, and when are they not? Why are they more relevant and valuable than ever? Our world is changing rapidly, and that implies many organizations will need to adapt quickly. AI is unlocking new potential for every enterprise. Organizations are using AI and machine learning technology to inform business decisions, predict potential issues, and provide more efficient, customized customer experiences. The results can enable a competitive edge for the business. AI empowers data teams to scale and deliver trusted, production-ready models in an easier, faster, more cost-effective way than traditional machine learning approaches. AI and AutoML are not magic but it can be transformative, find out how at this virtual meetup. Get practical tips and see AutoML in action with a real-world example. Weâ€™ll demonstrate how AutoML can augment your Data Scientists, supercharging your team and giving your organization the AI edge in record time. Speakers' Bio: James Orton: He has over a decade of experience in analytics and data science across a number of industries. He has managed data science teams and large scale projects, before more recently launching his own startup. His vision for AI and that of H2O.ai were so closely aligned, it was a fortuitous opportunity for James to join H2O.ai in the Australia and New Zealand region. Quick Links: 00:04:32 - What is AI? 00:06:51 - What is AutoML? 00:14:00 - 5 keys to unlock your AI potential 00:18:22 - H2O.ai's AutoML Solutions 00:24:40 - Use Case Demo - Credit Default Prediction 00:27:50 - H2O Driverless Ai AutoViz Capability 00:30:32 - H2O Driverless AI Experiment Setup 00:40:31 - H2O Driverless AI AutoDoc Capability 00:42:39 - H2O Driverless AI Machine Learning Interpretability Capability 00:50:00 - Resource to get started 00:52:12 - Questions and Answers</t>
  </si>
  <si>
    <t>https://i.ytimg.com/vi/QAgYASr1SHA/maxresdefault.jpg</t>
  </si>
  <si>
    <t>6B4EQW_4NXM</t>
  </si>
  <si>
    <t>2020-05-05T21:17:34Z</t>
  </si>
  <si>
    <t>Ask Me Anything with Arno Candel: The Future of Automatic Machine Learning and H2O Driverless AI</t>
  </si>
  <si>
    <t>This video was recorded on May 5, 2020. H2O Driverless AI employs the techniques of expert data scientists in an easy to use application that helps scale your data science efforts. Driverless AI empowers data scientists to work on projects faster using automation and state-of-the-art computing power from GPUs to accomplish tasks in minutes that used to take months. With the latest release of Driverless AI now available for download, Arno Candel, Chief Technology Officer at H2O.ai, was live to answer any and all questions. In this video, we answer live audience questions and share what's available in Driverless AI today and what's to come in future releases.</t>
  </si>
  <si>
    <t>https://i.ytimg.com/vi/6B4EQW_4NXM/maxresdefault.jpg</t>
  </si>
  <si>
    <t>bOzsomMfJKs</t>
  </si>
  <si>
    <t>2020-04-16T16:13:23Z</t>
  </si>
  <si>
    <t>16/4/20 16:13</t>
  </si>
  <si>
    <t>è£½é€ æ¥­ã«ãŠã‘ã‚‹AIã‚½ãƒªãƒ¥ãƒ¼ã‚·ãƒ§ãƒ³ | AI Solutions in Manufacturing (Presented in Japanese)</t>
  </si>
  <si>
    <t>ã“ã®ãƒ“ãƒ‡ã‚ªã¯ã€2020å¹´4æœˆ16æ—¥ã«è¨˜éŒ²ã•ã‚Œã¾ã—ãŸ ã‚¹ãƒ©ã‚¤ãƒ‰ã¯ã“ã“ã§è¡¨ç¤ºã§ãã¾ã™: https://www.slideshare.net/0xdata/ai-ai-solutions-in-manufacturing è£½é€ æ¥­ç•Œã¯ã€äººå·¥çŸ¥èƒ½ï¼ˆAIï¼‰ã‚’æ€¥é€Ÿã«æŽ¡ç”¨ã—ã¦ã„ã¾ã™ã€‚ã“ã®ä¸–ç´€ã®ç”£æ¥­ã¯è¤‡é›‘ã§ã™ãŒã€ãã®ã™ã¹ã¦ã®é¢ã§çµ¶ãˆé–“ãªã„å¤‰åŒ–ãŒè¦‹ã‚‰ã‚Œã¾ã™ã€‚ ãƒ“ãƒƒã‚°ãƒ‡ãƒ¼ã‚¿åˆ†æžã€ãƒ¢ãƒŽã®ã‚¤ãƒ³ã‚¿ãƒ¼ãƒãƒƒãƒˆï¼ˆIoTï¼‰ã‚’å¯èƒ½ã«ã™ã‚‹ã‚»ãƒ³ã‚µãƒ¼ã®å°åž‹åŒ–ã€ãã—ã¦ä»Šã¯AIæ©Ÿæ¢°å­¦ç¿’ï¼ˆMLï¼‰ã«çŽ‡ã„ã‚‰ã‚Œã¦ã€ã‚ã‚‰ã‚†ã‚‹å ´æ‰€ã®ãƒ¡ãƒ¼ã‚«ãƒ¼ãŒAIå¤‰é©ã«ä¹—ã‚Šå‡ºã—ã¾ã—ãŸã€‚æ—¢å­˜ã®ãƒ—ãƒ­ã‚»ã‚¹ã®ã‚¿ã‚¤ãƒ ã‚¢ã‚¦ãƒˆã€‚ ã“ã®è¬›æ¼”ã§ã¯ã€è£½é€ éƒ¨é–€å†…ã®ã‚¨ãƒ³ã‚¿ãƒ¼ãƒ—ãƒ©ã‚¤ã‚ºAIã‚½ãƒªãƒ¥ãƒ¼ã‚·ãƒ§ãƒ³ã®ä½¿ç”¨ä¾‹ã«ã¤ã„ã¦èª¬æ˜Žã—ã¾ã™ã€‚èª²é¡Œã€å‹•æ©Ÿã€ãƒ„ãƒ¼ãƒ«ã®é¸æŠžãƒ—ãƒ­ã‚»ã‚¹ã«ã¤ã„ã¦èª¬æ˜Žã—ã€ã‚½ãƒªãƒ¥ãƒ¼ã‚·ãƒ§ãƒ³é–‹ç™ºã«ã¤ã„ã¦è©³ã—ãèª¬æ˜Žã—ã¾ã™ã€‚ ã‚¹ãƒ”ãƒ¼ã‚«ãƒ¼ã®çµŒæ­´ï¼š Hiroyukiã¯H2Oã®ã‚»ãƒ¼ãƒ«ã‚¹ã‚¨ãƒ³ã‚¸ãƒ‹ã‚¢ã§ã™ã€‚ãƒ’ãƒ­ãƒ¦ã‚­ã¯ã€é¡§å®¢ã‚„ãƒ‘ãƒ¼ãƒˆãƒŠãƒ¼ã¨å”åŠ›ã—ã¦AI / MLã®èª²é¡Œã‚’è§£æ±ºã—ã€ãƒ“ã‚¸ãƒã‚¹ã«å½±éŸ¿ã‚’ä¸Žãˆã‚‹é«˜åº¦ãªåˆ†æžãƒ©ã‚¤ãƒ•ã‚µã‚¤ã‚¯ãƒ«ã‚’ç¢ºç«‹ã—ã¾ã™ã€‚ ãƒ’ãƒ­ãƒ¦ã‚­ã¯æ±äº¬ã«æ‹ ç‚¹ã‚’ç½®ã„ã¦ã„ã¾ã™ã€‚ 20å¹´ä»¥ä¸Šã«ã‚ãŸã‚Šã€æ—¥æœ¬ã®ãƒ“ã‚¸ãƒã‚¹ã‚³ãƒŸãƒ¥ãƒ‹ãƒ†ã‚£ã§æ–°ã—ã„ãƒ†ã‚¯ãƒŽãƒ­ã‚¸ãƒ¼ã‚’å®Ÿç¾ã™ã‚‹ãŸã‚ã«å°½åŠ›ã—ã¦ãã¾ã—ãŸã€‚å½¼ã®ç„¦ç‚¹ã¨æƒ…ç†±ã¯å¸¸ã«ãƒ‡ãƒ¼ã‚¿ä¸»å°Žã®æ„æ€æ±ºå®šã«ã‚ã‚Šã¾ã™ã€‚ä»¥å‰ã¯ãƒ©ã‚°ãƒ“ãƒ¼ãƒ•ãƒƒãƒˆãƒœãƒ¼ãƒ«ã‚’ãƒ—ãƒ¬ãƒ¼ã—ã¦ã„ã¾ã—ãŸãŒã€ç¾åœ¨ã¯ãƒ—ãƒ¬ãƒ¼ã—ã¦ã„ã¾ã›ã‚“ã€‚ This video was recorded on April 16, 2020. The manufacturing industry is adopting artificial intelligence (AI) at a fast rate. This century-old industry is complex but has seen constant transformation across all of its facets. Led by big data analytics, miniaturization of sensors enabling the Internet of Things (IoT), and, now, AI machine learning (ML), manufacturers everywhere have embarked on an AI transformation that is opening up potential new revenue streams as well taking costs and time out of existing processes. This talk will walk through a use case for enterprise AI solutions within the manufacturing sector. We will discuss the challenges, motivation, and tool selection process, then cover the solution development in detail. Speaker Bio: Hiroyuki is a Sales Engineer with H2O. In his role, Hiroyuki works with customers and partners to solve AI/ML challenges and establish a business-impacting advanced analytics life cycle. Hiroyuki is based in Tokyo, Japan. Over 20 years, he has been working for enabling new technology in Japan business community. His focus and passion have always been in data-driven decision making. He used to play Rugby Football, but not anymore.</t>
  </si>
  <si>
    <t>https://i.ytimg.com/vi/bOzsomMfJKs/maxresdefault.jpg</t>
  </si>
  <si>
    <t>kBcVi4p-ruY</t>
  </si>
  <si>
    <t>2020-04-16T16:00:12Z</t>
  </si>
  <si>
    <t>16/4/20 16:00</t>
  </si>
  <si>
    <t>Interview w Mark Landry | Data Science, Kaggle, H2O.ai | AutoML</t>
  </si>
  <si>
    <t>Chai Time Data Science Playlist: https://www.youtube.com/playlist?list=PLLvvXm0q8zUbiNdoIazGzlENMXvZ9bd3x Audio (Podcast Version) available here: https://anchor.fm/chaitimedatascience In this episode, Sanyam Bhutani interviews legendary Kaggle GrandMaster: Mark Landry. They talk all about Mark's journey into machine learning: How he got interested in machine learning? How did he discover Kaggle? His addiction for Kaggle? How his approach on Kaggle has evolved over all of these years that he's been active on the platform? They talked about his journey at h2o: he's been at h2o.ai for a few years now. They also talk about auto ML, we reveal interesting story: AutoML at h2o.ai was originally called AutoMarkLandry. And there's a lot of discussion around data science on and off Kaggle, how to approach Kaggle or data science problems. This one is all about data science, Kaggle, and h2o.ai but it's true to the three words, they talk all about these three words and Mark's journey in all of these three. Follow: Mark Landry: https://twitter.com/mark_a_landry https://www.linkedin.com/in/mark-landry-78b863a/ https://www.kaggle.com/mlandry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kBcVi4p-ruY/maxresdefault.jpg</t>
  </si>
  <si>
    <t>pbdHt57cPF8</t>
  </si>
  <si>
    <t>2020-04-16T15:17:47Z</t>
  </si>
  <si>
    <t>16/4/20 15:17</t>
  </si>
  <si>
    <t>Virtual Meetup in Portuguese: Como a IA e pode contribuir para a otimizaÃ§Ã£o de produÃ§Ã£o</t>
  </si>
  <si>
    <t>Assista a gravaÃ§Ã£o desta meetup virtual com Daniel Garbuglio e Alan Silva para entender como a IA pode ajudar a otimizar a cadeia de producÌ§aÌƒo do seu negoÌcio.</t>
  </si>
  <si>
    <t>https://i.ytimg.com/vi/pbdHt57cPF8/maxresdefault.jpg</t>
  </si>
  <si>
    <t>Cm4YW0yZDMg</t>
  </si>
  <si>
    <t>2020-04-09T15:01:03Z</t>
  </si>
  <si>
    <t>AMA with SRK: Discussion on Data Science Journey, COVID-19, and Kaggle</t>
  </si>
  <si>
    <t>This video was recorded on April 9th, 2020. In our increasingly evolving world, we believe it is more important than ever to share the social responsibility and contribute, collaborate and partner with our community of data scientists working towards resolving some of the most pressing issues. Sudalai Rajkumar (SRK), Kaggle Grandmaster and a Senior Data Scientist at H2O.ai will be live with us to answer any and all questions. Join us as we ask live audience questions to SRK and also discuss how AI and data science are being used meaningfully as a â€˜force for goodâ€™.</t>
  </si>
  <si>
    <t>https://i.ytimg.com/vi/Cm4YW0yZDMg/maxresdefault.jpg</t>
  </si>
  <si>
    <t>i2K42HNAoFM</t>
  </si>
  <si>
    <t>2020-04-02T16:00:11Z</t>
  </si>
  <si>
    <t>Interview w Erin LeDell | H2O-AutoML &amp; H2O.ai | Open Source | RLadies &amp; WiMLDS Community</t>
  </si>
  <si>
    <t>Note: Correction from the intro: Erin is the *co-founder* of R-Ladies Global &amp; Founder of WiMLDS. Chai Time Data Science Playlist: https://www.youtube.com/playlist?list=PLLvvXm0q8zUbiNdoIazGzlENMXvZ9bd3x Audio (Podcast Version) available here: https://anchor.fm/chaitimedatascience In this episode, Sanyam Bhutani interviews one of the inspirations for the complete Machine Learning Community: Dr. Erin Ledell, chief machine learning scientist at H2O.ai. Erin holds a PhD from UC Berkeley where her research was focused on machine learning and computational stats, and she has worked in the software industry before joining H2O. They talk all about her journey into the field into starts machine learning and her journey at H2O along with h2o's open source products, h2o-auto ML. Erin clarifies the question of the difference between h2o, h2o-3 and h2o auto ML, so please stay tuned if you're curious to find out the answer to that. They discuss about her work at h2o.ai and Erin shares many great advisors and opinions about auto ML and software or software tools for data scientists or humans generally speaking, Erin is the (co)-founder of Rladies and women in machine learning and data science. They talk about her contributions to the community and how can outsiders or just newcomers contribute to this. Links: http://wimlds.org https://rladies.org H2O: https://www.h2o.ai H2O Tutorials: http://docs.h2o.ai/h2o-tutorials/latest-stable/ https://github.com/h2oai/h2o-3 Follow: Erin LeDell: https://twitter.com/ledell https://www.linkedin.com/in/erin-ledell/ https://github.com/ledell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57M9S</t>
  </si>
  <si>
    <t>https://i.ytimg.com/vi/i2K42HNAoFM/maxresdefault.jpg</t>
  </si>
  <si>
    <t>DjBgB_fNXl0</t>
  </si>
  <si>
    <t>2020-03-19T16:00:10Z</t>
  </si>
  <si>
    <t>19/3/20 16:00</t>
  </si>
  <si>
    <t>Interview with Parul Pandey | Getting Started with Data Science &amp; Blogging | Women in Data Science</t>
  </si>
  <si>
    <t>Chai Time Data Science Playlist: https://www.youtube.com/playlist?list=PLLvvXm0q8zUbiNdoIazGzlENMXvZ9bd3x Audio (Podcast Version) available here: https://anchor.fm/chaitimedatascience In this episode, Sanyam Bhutani interviews Parul Pandey, data evangelist at h2o.ai and they talk all about what her role as a data evangelist means and her work at h2o. Personal Note: I've been a fan of her blog posts. And this podcast is all about her secrets to blogging along with all of the amazing things that she's been contributing to including meetups evangelising, or sharing amazing things on LinkedIn and Twitter. They discuss all about her journey into the field. Her advices to future aspirants. Parul is a great contributor to the women in Data Science community, and they discuss about WiDS and how can others who recognize the community contribute towards it. Follow: Parul Pandey: https://www.linkedin.com/in/parulpandeyindia/?originalSubdomain=in https://twitter.com/pandeyparul https://t.co/qyR0tpZVnA?amp=1 WiDS Hyderabad: https://twitter.com/WiMLDS_HYD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DjBgB_fNXl0/maxresdefault.jpg</t>
  </si>
  <si>
    <t>IZNWSD7P4Xs</t>
  </si>
  <si>
    <t>2020-03-17T21:18:11Z</t>
  </si>
  <si>
    <t>17/3/20 21:18</t>
  </si>
  <si>
    <t>From Research and Prototyping to Operational AI Meetup #LondonAI</t>
  </si>
  <si>
    <t>This meetup video was recorded in London on February 28th, 2020. Andreas is a Developer Advocate at Peltarion, where he focuses on making AI more accessible for the developer community. Prior to Peltarion, he did a range of things including running his own company within environmental sciences, developing autonomous underwater vehicles and working as a project manager within the IT sector. He has a Master of Science in AI and Computer Science and enjoys breaking down complex concepts to make them easily digestible to a broad audience. https://www.linkedin.com/in/andvra/</t>
  </si>
  <si>
    <t>https://i.ytimg.com/vi/IZNWSD7P4Xs/maxresdefault.jpg</t>
  </si>
  <si>
    <t>yC-uzjhxgIw</t>
  </si>
  <si>
    <t>2020-03-17T21:16:01Z</t>
  </si>
  <si>
    <t>17/3/20 21:16</t>
  </si>
  <si>
    <t>Generative Deep Learning - The Key To Unlocking Artificial General Intelligence Meetup #LondonAI</t>
  </si>
  <si>
    <t>This meetup video was recorded in London on February 28th, 2020. Description: Generative modeling is one of the hottest topics in AI. Itâ€™s now possible to teach a machine to excel at human endeavors such as painting, writing, and composing music. In this talk, we will cover: - A general introduction to Generative Modelling - A walkthrough of one of the most utilized generative deep learning models - the Variational Autoencoder (VAE) - Examples of state-of-the-art output from Generative Adversarial Networks (GANs) and Transformer based architectures. - How generative models can be used in a reinforcement learning setting (World Models paper) - Why I believe generative models will play a crucial part in the quest to build Artificial General Intelligence (AGI) Speaker Bio: David Foster is a Founding Partner of Applied Data Science Partners (https://adsp.ai/), a data science consultancy building innovative AI solutions for clients. He holds an MA in Mathematics from Trinity College, Cambridge, UK and an MSc in Operational Research from the University of Warwick. David has won several international machine learning competitions and is the author of the best-selling book â€˜Generative Deep Learning: Teaching Machines to Paint, Write, Compose and Playâ€™. He has also authored several successful blog posts on deep reinforcement learning including â€˜How To Build Your Own AlphaZero AI using Kerasâ€™.</t>
  </si>
  <si>
    <t>https://i.ytimg.com/vi/yC-uzjhxgIw/maxresdefault.jpg</t>
  </si>
  <si>
    <t>Ic__3zG-ab4</t>
  </si>
  <si>
    <t>2020-03-12T16:00:13Z</t>
  </si>
  <si>
    <t>NFL 1st and Future: Analytics Winning Sol | "Real World Data Sci" &amp; Kaggle | Interview w John Miller</t>
  </si>
  <si>
    <t>Chai Time Data Science Playlist: https://www.youtube.com/playlist?list=PLLvvXm0q8zUbiNdoIazGzlENMXvZ9bd3x Audio (Podcast Version) available here: https://anchor.fm/chaitimedatascience In this episode, Sanyam Bhutani interviews Kaggle Master &amp; Senior Data Scientist: John Miller John Miller is one of the peoples similar from the league of guests on the show who started working in data science, even before it was called data science. And in this interview, they talk about his journey and how data science and his work has evolved. Over the years, John has contributed to different roles. And they talk about all of them, including his current work at h2o.ai. They also discussed his winning solution to the NFL first and future analytics Kaggle competition, where John had even created a real world impact via Kaggle competition, yes, via Kaggle competition even in the previous year where he had won the competition and his findings led to the change of a rule. Similar to last year, John has again won the competition this year as well. And they talked about his findings about the NFL and his discoveries while working on the competition. Links: https://www.kaggle.com/jpmiller/nfl-1standfuture-report https://www.linkedin.com/pulse/would-your-machine-learning-model-hold-up-court-john-miller/ https://www.kaggle.com/c/nfl-playing-surface-analytics/discussion/126164 https://www.kaggle.com/c/nfl-playing-surface-analytics/discussion/125977 Follow: John Miller: https://twitter.com/johnmillertx https://www.linkedin.com/in/johnmiller/ https://www.kaggle.com/jpmiller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Ic__3zG-ab4/maxresdefault.jpg</t>
  </si>
  <si>
    <t>A3GvuHqGGZI</t>
  </si>
  <si>
    <t>2020-03-05T17:00:13Z</t>
  </si>
  <si>
    <t>Interview w Marios Michailidis | What does it take to become #1 on Kaggle | DSB 2019, 14th Pos Sol</t>
  </si>
  <si>
    <t>Previous Interview Link: https://sanyambhutani.com/interview-with-kaggle-competitions-grandmaster--kazanova--rank--3---dr--marios-michailidis/ Chai Time Data Science Playlist: https://www.youtube.com/playlist?list=PLLvvXm0q8zUbiNdoIazGzlENMXvZ9bd3x Audio (Podcast Version) available here: https://anchor.fm/chaitimedatascience In this episode, Sanyam Bhutani interviews Kaggle Legend, GM: Marios where they continue talking a lot about Kaggle and how Kaggle has helped Marios in his data science journey, and his data science work at H2O.ai, all about the projects where he is contributing to. They also discuss his recent gold winning solution to the data science bowl 2019 competition, the approaches shared by Marios are applied, even generally, outside of that competition. They also touch upon a very important topic that isn't discussed as much on this podcast, the personal side of things, and the personal sacrifices it takes to really become the best become the best in the world become the best on Kaggle, like the sacrifices it took Marios to become number one on Kaggle both in competitions and discussions. Links: Solution by Marios' team: https://www.kaggle.com/c/data-science-bowl-2019/discussion/127221 DSB 2019 Competition: https://www.kaggle.com/c/data-science-bowl-2019/overview H2O blog: https://www.h2o.ai/blog Driverless AI: https://www.h2o.ai/products/h2o-driverless-ai/ Follow: Marios Michailidis: https://twitter.com/stacknet_?lang=en https://www.linkedin.com/in/mariosmichailidis/ https://www.kaggle.com/kazanova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54M37S</t>
  </si>
  <si>
    <t>https://i.ytimg.com/vi/A3GvuHqGGZI/maxresdefault.jpg</t>
  </si>
  <si>
    <t>inEFmbt8V1o</t>
  </si>
  <si>
    <t>2020-03-04T16:24:41Z</t>
  </si>
  <si>
    <t>Scalable Machine Learning (AutoML) Meetup</t>
  </si>
  <si>
    <t>This meetup was recorded in Berkeley on February 19th, 2020. In her presentation, Erin will provide a history and overview of the field of "Automatic Machine Learning" (AutoML), followed by a detailed look inside H2O's open-source AutoML algorithm. H2O AutoML provides an easy-to-use interface that automates data pre-processing, training and tuning a large selection of candidate models (including multiple stacked ensemble models for superior model performance). The result of the AutoML run is a "leaderboard" of H2O models which can be easily exported for use in production. AutoML is available in all H2O interfaces (R, Python, Scala, web GUI) and due to the distributed nature of the H2O platform, can scale to very large datasets. The presentation will end with a demo of H2O AutoML in R and Python, including a handful of code examples to get you started using automatic machine learning on your own projects. Bio: Dr. LeDell is the Chief Machine Learning Scientist at H2O.ai. Before joining H2O.ai, she was the Principal Data Scientist at two AI startups (both acquired), the founder of DataScientific, Inc. and a software engineer at a large consulting firm. She received her Ph.D. from UC Berkeley where her research focused on machine learning and computational statistics. She also holds a B.S. and M.A. in Mathematics.</t>
  </si>
  <si>
    <t>PT1H28M57S</t>
  </si>
  <si>
    <t>https://i.ytimg.com/vi/inEFmbt8V1o/maxresdefault.jpg</t>
  </si>
  <si>
    <t>pVhGyVr61ps</t>
  </si>
  <si>
    <t>2020-02-27T17:01:02Z</t>
  </si>
  <si>
    <t>27/2/20 17:01</t>
  </si>
  <si>
    <t>Cyber-Security &amp; Anti-Money Laundering | Applied AI &amp; H2O AI | Interview with Dr. Ashrith Barthur</t>
  </si>
  <si>
    <t>Chai Time Data Science Playlist: https://www.youtube.com/playlist?list=PLLvvXm0q8zUbiNdoIazGzlENMXvZ9bd3x Audio (Podcast Version) available here: https://anchor.fm/chaitimedatascience In this episode, Sanyam Bhutani interviews Dr. Ashrith, Chief Security Scientist at H2O.ai As you can guess, they talk all about cybersecurity and AI, AI broadly speaking in this episode. Ashrith has a background in cyber security and has done a lot of interesting research in the field, he's also currently doing applied research at H2O.ai. This is a first on this podcast series: They discuss about cybersecurity generally speaking, and its applications in AI, including anti money laundering and the applications that H2O is working on in the cybersecurity domain. Links: Webinars: https://www.h2o.ai/webinars/ H2O blog: https://www.h2o.ai/blog Driverless AI: https://www.h2o.ai/products/h2o-driverless-ai/ Follow: Ashrith Barthur: https://twitter.com/cyberbaggage https://www.linkedin.com/in/abarthur/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44M10S</t>
  </si>
  <si>
    <t>https://i.ytimg.com/vi/pVhGyVr61ps/maxresdefault.jpg</t>
  </si>
  <si>
    <t>6luu829WXG8</t>
  </si>
  <si>
    <t>2020-02-27T09:26:32Z</t>
  </si>
  <si>
    <t>27/2/20 9:26</t>
  </si>
  <si>
    <t>Working with tf.data in TensorFlow 2 Meetup</t>
  </si>
  <si>
    <t>This meetup was recorded in San Francisco on February 18th, 2020. Description: This 30-minute session for beginners introduces the tf.data API for creating data pipelines by combining various "lazy operators" in tf.data.Dataset, such as filter(), map(), batch(), and so forth. Familiarity with method chaining and TF2 is helpful (but not required). If you are comfortable with FRP, the code samples in this session will be very familiar to you. Speaker's Bio: Oswald Campesato is an education junkie: a former Ph.D. Candidate in Mathematics (ABD), with multiple Master's and 2 Bachelor's degrees. In a previous career, he worked in South America, Italy, and the French Riviera, which enabled him to travel to 70 countries throughout the world. He has worked in American and Japanese corporations and start-ups, as C/C++ and Java developer to CTO. He works in the web and mobile space, conducts training sessions in Android, Java, Angular 2, and ReactJS, and he writes graphics code for fun. He's comfortable in four languages and aspires to become proficient in Japanese, ideally sometime in the next two decades. He enjoys collaborating with people who share his passion for learning the latest cool stuff, and he's currently working on his 15th book, which is about Angular 2.</t>
  </si>
  <si>
    <t>PT53M53S</t>
  </si>
  <si>
    <t>https://i.ytimg.com/vi/6luu829WXG8/maxresdefault.jpg</t>
  </si>
  <si>
    <t>9l8D8Ktlmpo</t>
  </si>
  <si>
    <t>2020-02-20T17:00:12Z</t>
  </si>
  <si>
    <t>20/2/20 17:00</t>
  </si>
  <si>
    <t>Software Engineering &amp; Data Science | Machine Learning Interpretability | Open Source | Navdeep Gill</t>
  </si>
  <si>
    <t>Chai Time Data Science Playlist: https://www.youtube.com/playlist?list=PLLvvXm0q8zUbiNdoIazGzlENMXvZ9bd3x Audio (Podcast Version) available here: https://anchor.fm/chaitimedatascience In this episode, Sanyam Bhutani interviews Navdeep Gill: Senior Data Scientist and Software Engineer at H2O.ai. In this interview, they talk all about the intersection of these two fields: data science and software engineering, best practices for both data science and software engineering and how much of software engineering skills should our data scientists really know, is the question that they also discuss in this interview. They talk all about Navdeep's journey into machine learning, machine learning interpretability and his journey at H2O.ai. They also talk a lot about machine learning interpretability, Navdeep's thoughts on it, as well as MLI inside of H2O's products. Links: An Intro to MLI Book: https://www.h2o.ai/wp-content/uploads/2019/08/An-Introduction-to-Machine-Learning-Interpretability-Second-Edition.pdf Driverless AI: https://www.h2o.ai/products/h2o-driverless-ai/ H2O-3: http://docs.h2o.ai/h2o/latest-stable/h2o-docs/welcome.html Follow: Navdeep Gill: https://twitter.com/Navdeep_Gill_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TSmSBWnVSzc</t>
  </si>
  <si>
    <t>2020-02-13T17:00:11Z</t>
  </si>
  <si>
    <t>13/2/20 17:00</t>
  </si>
  <si>
    <t>Machine Learning, H2O.ai &amp; Machine Learning Interpretability | Interview with Patrick Hall</t>
  </si>
  <si>
    <t>Chai Time Data Science Playlist: https://www.youtube.com/playlist?list=PLLvvXm0q8zUbiNdoIazGzlENMXvZ9bd3x Audio (Podcast Version) available here: https://anchor.fm/chaitimedatascience In this episode, Sanyam Bhutani interviews Patrick Hall, Sr. Director of Product at H2O.ai. Patrick has a background in Math and has completed a MS Course in Analytics. In this interview they talk all about Patrick's journey into ML, ML Interpretability and his journey at H2O.ai, how his work has evolved over the years. They talk a lot about MLI, ML Explainability and Model Debugging. They also talk about how these ideas are implemented inside of h2o.ai and how can someone bring these ideas to their pipelines. Links: "Real-World Strategies for Model Debugging": https://medium.com/@jphall_22520/strategies-for-model-debugging-aa822f1097ce An Intro to MLI Book: https://www.h2o.ai/wp-content/uploads/2019/08/An-Introduction-to-Machine-Learning-Interpretability-Second-Edition.pdf "Why you should care about debugging machine learning models": https://www.oreilly.com/radar/why-you-should-care-about-debugging-machine-learning-models/ "Proposed Guidelines for the Responsible Use of Explainable Machine Learning": https://arxiv.org/pdf/1906.03533.pdf Follow: Patrick Hall: https://twitter.com/jpatrickhall https://www.linkedin.com/in/jpatrickhall/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TSmSBWnVSzc/maxresdefault.jpg</t>
  </si>
  <si>
    <t>wUzcCc4zhkk</t>
  </si>
  <si>
    <t>2020-02-04T18:31:17Z</t>
  </si>
  <si>
    <t>Machine Learning and Data Munging in H2O Driverless AI with datatable</t>
  </si>
  <si>
    <t>This meetup was recorded in San Francisco on December 10, 2019. Description: H2O datatable is a Python package for manipulating 2-dimensional tabular data structures, aka data frames. It is close in spirit to pandas, however, we put specific emphasis on speed and big data support. As the name suggests, the package is closely related to R's data.table and attempts to mimic its core algorithms and API. H2O datatable started in 2017 as a toolkit for performing big data operations on a single-node machine, at the maximum speed possible. Such requirements are dictated by modern machine-learning applications, such as H2O Driverless AI, which need to process large volumes of data and generate many features in order to achieve the best model accuracy. In the talk we will introduce H2O datatable, focusing on its data munging and modeling capabilities, followed by the Q/A session. Speaker Bio: Oleksiy Kononenko: Oleksiy is a maker scientist and hacker at H2O.ai, focusing on highly optimized algorithms for machine learning and data analysis. He holds M.S., summa cum laude, and Ph.D. degrees in applied mathematics from National University of Kharkiv, Ukraine. In 2009, Oleksiy was selected as a research fellow by CERN and contributed to R&amp;D for Large Hadron Collider and next generation of high energy particle accelerators. In 2013 he joined SLAC and Stanford University to develop high performance simulation suite for 3D multi-physics modeling. Oleksiy authored more than 60 scientific papers, was an invited speaker at major international conferences, prominent institutions and companies worldwide. In his free time he enjoys snowboarding, playing soccer and basketball, guitar and drums, What? Where? When? and Jeopardy!</t>
  </si>
  <si>
    <t>PT47M5S</t>
  </si>
  <si>
    <t>https://i.ytimg.com/vi/wUzcCc4zhkk/maxresdefault.jpg</t>
  </si>
  <si>
    <t>nuXQFfyiFnM</t>
  </si>
  <si>
    <t>2020-02-04T18:29:42Z</t>
  </si>
  <si>
    <t>Building ML Models to Detect Malicious Behavior</t>
  </si>
  <si>
    <t>This meetup was recorded in San Francisco on January 23rd, 2020. Description: In this talk, we will explain the fundamental design and approach of looking at malicious behavior, some of these approaches are used in identifying, electronic fraud, attacks, and Anti Money Laundering. Along with example features that are members of this fundamental idea. Additionally, we will touch upon designs of embedding solution in your application - so that you could be proactive (catch the act while happening) or reactive( catch it after). Finally, we will also talk about design approaches to modeling making models more effective. Speaker's bio: Ashrith Barthur is the security scientist designing anomalous detection algorithms at H2O.ai.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PT1H9M11S</t>
  </si>
  <si>
    <t>https://i.ytimg.com/vi/nuXQFfyiFnM/maxresdefault.jpg</t>
  </si>
  <si>
    <t>sSy6ubjf3fU</t>
  </si>
  <si>
    <t>2020-02-04T18:28:29Z</t>
  </si>
  <si>
    <t>Introduction to Python Data Wrangling with Python datatable Series 1/3</t>
  </si>
  <si>
    <t>This meetup was recorded in San Francisco on January 29th, 2020. Description: H2O datatable is a Python package for manipulating 2-dimensional tabular data structures, aka data frames. It is close in spirit to pandas, however, we put specific emphasis on speed and big data support. As the name suggests, the package is closely related to R's data.table and attempts to mimic its core algorithms and API. H2O datatable started in 2017 as a toolkit for performing big data operations on a single-node machine, at the maximum speed possible. Such requirements are dictated by modern machine-learning applications, such as H2O Driverless AI, which need to process large volumes of data and generate many features in order to achieve the best model accuracy. This talk will be the first of a series of talks regarding Python datatable. We will provide an introduction of H2Oâ€™s datatable focusing on what datatable is, what is not, when to use it, high-level library overview, where to ask questions, how to contribute, a short demo followed by the Q/A session. Prerequisites: Knowledge of Python Jupyter Lab Installed Python datatable installed on your local machine or use cloud Datatable can be installed by the following: https://datatable.readthedocs.io/en/latest/install.html Bios: Pasha is a Hacker Scientist at H2O.ai. He holds an MS in Applied Physics and Mathematics from Moscow Institute of Physics and Technology, an MA in Economics from New Economic School (Moscow), and a PhD in Economics (econometrics) from Stanford University. During his education, he obtained knowledge in Computer Science, Machine Learning, Statistics, and Econometrics. Prior to coming to H2O.ai, Pasha was working at a stealth-level machine learning startup Machinify.com as a data scientist/frontend engineer; before that as an engineer at Facebook; and before as a senior quantitative analyst at a business consulting company Keystone Strategy, working on big data analysis. Oleksiy Kononenko: Oleksiy is a maker scientist and hacker at H2O.ai, focusing on highly optimized algorithms for machine learning and data analysis. He holds M.S., summa cum laude, and Ph.D. degrees in applied mathematics from National University of Kharkiv, Ukraine. In 2009, Oleksiy was selected as a research fellow by CERN and contributed to R&amp;D for Large Hadron Collider and the next generation of high energy particle accelerators. In 2013 he joined SLAC and Stanford University to develop high- performance simulation suite for 3D multi-physics modeling. Oleksiy authored more than 60 scientific papers, was an invited speaker at major international conferences, prominent institutions, and companies worldwide.</t>
  </si>
  <si>
    <t>https://i.ytimg.com/vi/sSy6ubjf3fU/maxresdefault.jpg</t>
  </si>
  <si>
    <t>4nVL4ICMNcw</t>
  </si>
  <si>
    <t>2020-01-30T17:00:12Z</t>
  </si>
  <si>
    <t>30/1/20 17:00</t>
  </si>
  <si>
    <t>Rohan Rao | Numbers, Data Science &amp; Kaggle | ASHRAE - Great Energy Predictor 2nd Pos Sol</t>
  </si>
  <si>
    <t>Reminder: This interview and all future will have fixed subtitles for the non-native English speaking (also lazy) audience along with blog posts to be released at: sanyambhutani.com Chai Time Data Science Playlist: https://www.youtube.com/playlist?list=PLLvvXm0q8zUbiNdoIazGzlENMXvZ9bd3x Audio (Podcast Version) available here: https://anchor.fm/chaitimedatascience Subscribe here to the newsletter: https://tinyletter.com/sanyambhutani In this episode, Sanyam Bhutani interviews Kaggle Grand Master and Data Scientist at H2O.ai: Rohan Rao. Rohan is a Kaggle Grand Master in the competition tier, and a data scientist, He has represented India not just in data science, but also in Sudoku and puzzles. He's a seven time and current national Sudoku champion, and the first Indian to be ranked in top 10 at the World Championship in 2012, where he secured the eighth position. Currently, his world rank is 17 and he's secured two podium finishes at Asian Sudoku championship. And he's a five time national puzzle champion with his current rank being 44th. Four time and current times National Sudoku champion. In this interview they talk all about his journey into data science, into data and numbers-his journey into the world of competitive sports, both on and off Kaggle. In the off Kaggle journey we discuss his data science journey and on Kaggle will discuss how his approach to Kaggle has changed over the years, how it's evolved, and his current thoughts on the platform and tips and advice. They also discuss his recent Eighth gold medal on Kaggle and his team's second position finish on the ASHRAE great energy prediction. Links: Interview with CPMP:https://www.youtube.com/watch?v=wqHlAOFSFuQ 2nd Pos Solution: https://www.kaggle.com/c/ashrae-energy-prediction/discussion/123481 KaggleDaysMeetup: https://sanyambhutani.com/kaggledaysmeetup-bangalore--recap-by-dsnet-team/ Follow: Rohan Rao: https://en.wikipedia.org/wiki/Rohan_Rao https://twitter.com/vopani?lang=en https://www.kaggle.com/rohanrao https://www.linkedin.com/in/vopani/?originalSubdomain=in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1H42M32S</t>
  </si>
  <si>
    <t>https://i.ytimg.com/vi/4nVL4ICMNcw/maxresdefault.jpg</t>
  </si>
  <si>
    <t>j5dxrptSBYw</t>
  </si>
  <si>
    <t>2020-01-19T17:00:15Z</t>
  </si>
  <si>
    <t>19/1/20 17:00</t>
  </si>
  <si>
    <t>Interview with Leland Wilkinson | Grammar of Graphics | Open Source, Statistics &amp; Software Dev</t>
  </si>
  <si>
    <t>Chai Time Data Science Playlist: https://www.youtube.com/playlist?list=PLLvvXm0q8zUbiNdoIazGzlENMXvZ9bd3x Audio (Podcast Version) available here: https://anchor.fm/chaitimedatascience Subscribe here to the newsletter: https://tinyletter.com/sanyambhutani In this episode, Sanyam Bhutani interviews Dr. Leland Wilkinson, one of the best statisticians and quite literally the author of the grammar of graphics, Chief Scientist at H2O.ai. They talk all about Leland's journey into the field over the past few years his amazing contributions that need no introduction to the audience. His work at SYSTAT, followed by his work at Tableau and his current work at H2O.ai where again, he's working on very exciting projects. They talk all about how software development has evolved all over these years and his current work at H2O, his take on the field, broadly speaking, and the interview of course includes many best advices for all of the beginners out there. Follow: Leland: https://www.linkedin.com/in/leland-wilkinson-07a0b25/ https://en.wikipedia.org/wiki/Leland_Wilkinson H2O.AI: https://twitter.com/h2oai https://www.linkedin.com/company/h2oai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1H2M32S</t>
  </si>
  <si>
    <t>https://i.ytimg.com/vi/j5dxrptSBYw/maxresdefault.jpg</t>
  </si>
  <si>
    <t>96YP13cxoq4</t>
  </si>
  <si>
    <t>2020-01-13T17:00:11Z</t>
  </si>
  <si>
    <t>13/1/20 17:00</t>
  </si>
  <si>
    <t>Interview with x2 Kaggle GM: Dr. Olivier Grellier | Kaggle, Data Science &amp; H2O.ai | CTDS.Show</t>
  </si>
  <si>
    <t>Chai Time Data Science Playlist: https://www.youtube.com/playlist?list=PLLvvXm0q8zUbiNdoIazGzlENMXvZ9bd3x Audio (Podcast Version) available here: https://anchor.fm/chaitimedatascience Subscribe here to the newsletter: https://tinyletter.com/sanyambhutani In this episode, Sanyam Bhutani interviews Dr. Olivier Grellier, double Kaggle Grand Master, and Senior Data Scientist at H2O.ai. Olivier holds a PhD in signal processing and has worked across multiple roles in different domains over the years, including that of a developer, project manager, and even in trading before getting into data science. In this interview, they talk all about Olivier's journey over the past years. His data science journey, how he got started with data science, and Kaggle. We talk all about H2O.ai. His work at H2O.ai and his current projects, Olivier shares insights into Kaggle and Kaggle competitions. They talk all about Kaggle as a learning platform and also as a platform for professional skill development. Follow: Olivier: https://www.kaggle.com/ogrellier H2O.AI: https://twitter.com/h2oai https://www.linkedin.com/company/h2oai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96YP13cxoq4/maxresdefault.jpg</t>
  </si>
  <si>
    <t>Z1IQLNLCN5c</t>
  </si>
  <si>
    <t>2020-01-06T06:17:54Z</t>
  </si>
  <si>
    <t>H2O.ai Prague Meetup Number 4</t>
  </si>
  <si>
    <t>This meetup was recorded in Prague on September 19. Talk 1: Customized Loss Function in Gradient Boosting Machine by Veronika Maurerova About Veronika: * Software Engineer at H2O.ai * https://twitter.com/MaureVer Talk 2: Tableau Extensions API &amp; Future of AI/Machine Learning by Radovan KavickÃ½ About Radovan: * Principal Data Scientist &amp; President at GapData Institute * Member of Slovak.AI, CLAIRE, European AI Alliance &amp; Slovak Economic Association * Data Science Instructor @ DataCamp, BaseCamp.ai, Learn2Code, Gopas, GapData * Founder of PyData Slovakia/Bratislava (#PyDataBA), R - Slovakia (#RSlovakia), Julia Users Group Slovakia (#JUGSlovakia) &amp; SK/CZ Tableau User Group (#skczTUG) * https://www.linkedin.com/in/radovankavicky * https://github.com/radovankavicky Talk 3: General pipeline for Computer Vision problems by Yauhen Babakhin In this talk, we will consider the whole process of addressing Computer Vision problems. Starting with the data preparation and validation strategy. Proceeding to the training process accompanied by some recent methods in Deep Learning. And finishing with some practical tips and tricks that could help to increase the quality of the model. About Yauhen: * Yauhen is a data scientist at H2O.ai. He holds a Masterâ€™s Degree in Applied Data Analysis and has over 4 years of working experience in Data Science. He worked in Banking, Gaming and eCommerce domains. He is also the first Kaggle competitions Grandmaster in Belarus having gold medals in both classic Machine Learning and Deep Learning competitions. * https://www.linkedin.com/in/yauhenbabakhin/ Talk 4: FastText Vector Norms And OOV Words by Vaclav Kosar Word embeddings, trained on large unlabeled corpora are useful for many natural language processing tasks. FastText (Bojanowski et al., 2016) in contrast to Word2vec model accounts for sub-word information by also embedding sub-word n-grams. FastText word representation is the word embedding vector plus the sum of n-grams contained in it. Word2vec vector norms have been shown (Schakel &amp; Wilson, 2015) to be correlated to word significance. This talk discusses the visualization of vector norms of FastText embeddings and evaluates the use of FastText word vector norm multiplied with the number of word n-grams for detecting non-English OOV words. About Vaclav: * Vaclav is a programming and ML enthusiast. He currently forges data flow software and dabbles in machine learning for Time Is Ltd. He studied electronics, physics, and mathematics. * https://www.linkedin.com/in/vaclav-kosar-47755863/</t>
  </si>
  <si>
    <t>https://i.ytimg.com/vi/Z1IQLNLCN5c/maxresdefault.jpg</t>
  </si>
  <si>
    <t>wHBd8kvh3cA</t>
  </si>
  <si>
    <t>2020-01-06T06:13:31Z</t>
  </si>
  <si>
    <t>H2O.ai Prague Meetup #5: Scalable Automatic Machine Learning in H2O</t>
  </si>
  <si>
    <t>This video was recorded in Prague on November 27, 2019. Talk 1: Scalable Automatic Machine Learning in H2O by Erin LeDell The focus of this presentation is scalable and automatic machine learning using the H2O machine learning platform. H2O is an open-source, distributed machine learning platform designed for big data. The core machine learning algorithms of H2O are implemented in high-performance Java, however, fully-featured APIs are available in R, Python, Scala, REST/JSON, and also through a web interface. Since H2O's algorithm implementations are distributed, this allows the software to scale to very large datasets that may not fit into RAM on a single machine. We will provide an overview of the methodology behind H2O's AutoML algorithm. H2O AutoML provides an easy-to-use interface that automates data pre-processing, training and tuning a large selection of candidate models (including multiple stacked ensemble models for superior model performance), and due to the distributed nature of the H2O platform, H2O AutoML can scale to very large datasets. The result of the AutoML run is a "leaderboard" of H2O models which can be easily exported for use in production. R and Python code with H2O machine learning code examples are available on GitHub for participants to follow along on their laptops. About Erin: Erin LeDell is the Chief Machine Learning Scientist at H2O.ai, the company that produces the open-source, distributed machine learning platform, H2O. At H2O.ai, she leads the H2O AutoML project and her current research focus is automated machine learning. Before joining H2O.ai, she was the Principal Data Scientist at Wise.io (acquired by GE) and Marvin Mobile Security (acquired by Veracode), the founder of DataScientific, Inc. and a software engineer. She is also the founder of the Women in Machine Learning and Data Science (WiMLDS) organization (wimlds.org) and co-founder of R-Ladies Global (rladies.org). Erin received her Ph.D. in Biostatistics with a Designated Emphasis in Computational Science and Engineering from the University of California, Berkeley and has a B.S. and M.A. in Mathematics. Talk 2: Off-Policy Partial Feedback System Reward Estimation in Seznam.cz Web Search Engine by Pavel Prochazka The talk will be about the off-policy evaluation of the contextual multi-armed bandit applied to the vertical search blending problem in Seznam.cz web search engine. We highlight the advantages of the counterfactual off-policy evaluation approach over conventional online A/B testing and introduce basic counterfactual methods such as inverse propensity score (IPS) reward estimator. The counterfactual approach requires properly evaluated propensities for valid off-policy evaluation. The IPS estimate quality (its variance) depends on particular propensity values that are directly related to logging policy exploration. About Pavel: Pavel Prochazka is a research engineer at Seznam.cz. He focuses on information retrieval related research applications into Seznam.cz web search engine. In particular, his interests include mainly learning to rank, counterfactual analysis and query understanding. Pavel received his Ph.D. in wireless communications from the Czech Technical University in Prague, where the main research focus was on iterative detection and Bayesian inference in wireless communication systems. https://www.linkedin.com/in/pavel-prochazka-4725b852/</t>
  </si>
  <si>
    <t>PT1H59M50S</t>
  </si>
  <si>
    <t>https://i.ytimg.com/vi/wHBd8kvh3cA/maxresdefault.jpg</t>
  </si>
  <si>
    <t>72nXl0tvgc0</t>
  </si>
  <si>
    <t>Interview with Arno Candel | AutoML | Physics | H2O.ai | CTDS.Show</t>
  </si>
  <si>
    <t>Chai Time Data Science Playlist: https://www.youtube.com/playlist?list=PLLvvXm0q8zUbiNdoIazGzlENMXvZ9bd3x Audio (Podcast Version) available here: https://anchor.fm/chaitimedatascience Subscribe here to the newsletter: https://tinyletter.com/sanyambhutani In this episode, Sanyam Bhutani interviews Dr. Arno Candel: CTO at H2O.ai They talk about Arnoâ€™s journey into the field with amazing comments and insights by Arno applicable to the field. They talk all about Arnoâ€™s journey and ML, Automated Machine Learning Broadly speaking. Arnoâ€™s journey from Physics to Software Engineering to Machine Learning Broadly speaking, his journey at H2O. They also discuss H2Oâ€™s products, vision and The â€œMaker Cultureâ€ Links: Interview with SRK: https://sanyambhutani.com/interview-with-twice-kaggle-grandmaster-and-data-scientist-at-h2o-ai--sudalai-rajkumar/ Follow: Arno Candel: https://twitter.com/arnocandel https://www.linkedin.com/in/candel/ H2O.AI: https://twitter.com/h2oai https://www.linkedin.com/company/h2oai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1H7M51S</t>
  </si>
  <si>
    <t>https://i.ytimg.com/vi/72nXl0tvgc0/maxresdefault.jpg</t>
  </si>
  <si>
    <t>ZqCoFp3-rGc</t>
  </si>
  <si>
    <t>2019-12-02T18:31:36Z</t>
  </si>
  <si>
    <t>H2O Driverless AI Demo</t>
  </si>
  <si>
    <t>Watch this end-to-end demo of H2O Driverless AI. This demo includes: (1) Data Visualization (2) An AI experiment (3) Machine Learning Interpretability (4) One-click deployment (5) Bring Your Own Recipe This demo gives you the perfect overview in just over 6 minutes!</t>
  </si>
  <si>
    <t>https://i.ytimg.com/vi/ZqCoFp3-rGc/maxresdefault.jpg</t>
  </si>
  <si>
    <t>aRKZTVnyfPM</t>
  </si>
  <si>
    <t>2019-11-21T15:48:49Z</t>
  </si>
  <si>
    <t>21/11/19 15:48</t>
  </si>
  <si>
    <t>Meetup: Custom Machine Learning Recipes: Ingredients for Success</t>
  </si>
  <si>
    <t>This meetup was recorded in Mountain View on November 12, 2019. Slides from the meetup can be viewed here: https://www.slideshare.net/0xdata/meetup-custom-machine-learning-recipes-ingredients-for-success Description: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Driverless AI empowers data scientists to work on projects faster using automation and state-of-the-art computing power from GPUs to accomplish tasks in minutes that used to take months. We're excited to have recently added the ability for users, partners, and customers to extend the platform with Bring-Your-Own-Recipe. Domain experts and advanced data scientists can now write their own recipes and seamlessly extend Driverless AI with their favorite tools from the rich ecosystem of open-source data science and machine learning libraries. ---------------------------------------------------------------------------------------------------- Ana's Bio: Ana is a Data Science Evangelist for H2O.ai. Before H2O.ai, she worked as an Evangelist for Hortonworks (Cloudera). She holds a B.S. in Electrical Engineering and is currently pursuing a Master in Statistics with a concentration in Machine Learning at San Jose State University. When not at H2O.ai or school, she can be found in Fresno working with farmers to identify ML solutions for their agricultural challenges.</t>
  </si>
  <si>
    <t>PT1H12M21S</t>
  </si>
  <si>
    <t>https://i.ytimg.com/vi/aRKZTVnyfPM/maxresdefault.jpg</t>
  </si>
  <si>
    <t>Z0quYTZr6C0</t>
  </si>
  <si>
    <t>2019-11-19T22:03:02Z</t>
  </si>
  <si>
    <t>19/11/19 22:03</t>
  </si>
  <si>
    <t>Ankit Sinha, Experian - Ascend Analytical Sandbox - #H2OWorld</t>
  </si>
  <si>
    <t>This session was recorded in NYC on October 22nd, 2019. Slides from the session can be viewed here: https://www.slideshare.net/0xdata/ankit-sinha-experian-ascend-analytical-sandbox-h2oworld How businesses can recession proof themselves by using the power of the Ascend Analytical Sandbox; and how Experian is leveraging its vast data to make sure every borrower is presented in the best light in front of the lenders. Bio: Ankit is the Product &amp; Innovation Expert at Experian leading the overall roadmap for the Ascend Analytical Sandbox; a one-stop shop for insights, model development, and results measurement.</t>
  </si>
  <si>
    <t>https://i.ytimg.com/vi/Z0quYTZr6C0/maxresdefault.jpg</t>
  </si>
  <si>
    <t>UsUw3E2AuyI</t>
  </si>
  <si>
    <t>2019-10-30T21:24:39Z</t>
  </si>
  <si>
    <t>30/10/19 21:24</t>
  </si>
  <si>
    <t>H2O World New York 2019</t>
  </si>
  <si>
    <t>Watch some of H2O World New York's best moments.</t>
  </si>
  <si>
    <t>https://i.ytimg.com/vi/UsUw3E2AuyI/maxresdefault.jpg</t>
  </si>
  <si>
    <t>8T0bK_gJTI8</t>
  </si>
  <si>
    <t>2019-10-29T21:02:26Z</t>
  </si>
  <si>
    <t>29/10/19 21:02</t>
  </si>
  <si>
    <t>Keynote by Sri Ambati - #H2OWorld 2019 NYC</t>
  </si>
  <si>
    <t>This session was recorded in NYC on October 22nd, 2019. Sri Ambati is the CEO and Founder of H2O.ai â€“ the maker behind H2O, the leading open source machine learning platform used by 18,000 companies and hundreds of thousands of data scientists. Prior to H2O.ai, he co-founded the big data analytics company Platfora. His professional career also spans technical and executive roles at Datastax, Azul Systems, and RightOrder. His academic career involved sabbaticals in theoretical neuroscience at Stanford and Berkeley and an M.S. in math and computer science from the University of Memphis. He was recently recognized by Datanami as one of the 12 People to Watch 2019. Sri is known for his knack for envisioning the killer apps in fast evolving spaces and assembling stellar teams towards productizing that vision. A regular speaker in the AI, ML and Big Data circuit, Sri leaves a trail @srisatish</t>
  </si>
  <si>
    <t>https://i.ytimg.com/vi/8T0bK_gJTI8/maxresdefault.jpg</t>
  </si>
  <si>
    <t>6_fsORD0iDs</t>
  </si>
  <si>
    <t>2019-10-29T16:42:49Z</t>
  </si>
  <si>
    <t>29/10/19 16:42</t>
  </si>
  <si>
    <t>Dimitris Tsementzis, Goldman Sachs - Some Problems with Machine Learning in Finance - #H2OWorld</t>
  </si>
  <si>
    <t>This session was recorded in NYC on October 22nd, 2019. Some Problems with Machine Learning in Finance Bio: Dimitris Tsementzis is a machine learning scientist for the Central Machine Learning team at Goldman Sachs, which has a broad mandate to apply ML and AI across the firm. More specifically, he is driving efforts to apply machine learning techniques to automated trading as well as the generation of financial insights. Before joining Goldman Sachs, he was a postdoctoral researcher in statistics at Rutgers University, where he investigated interactions between statistics, machine learning, and geometry. Earlier, he completed his PhD in mathematical logic at Princeton University.</t>
  </si>
  <si>
    <t>https://i.ytimg.com/vi/6_fsORD0iDs/maxresdefault.jpg</t>
  </si>
  <si>
    <t>xsLxvlGspt8</t>
  </si>
  <si>
    <t>2019-10-29T14:14:56Z</t>
  </si>
  <si>
    <t>29/10/19 14:14</t>
  </si>
  <si>
    <t>London Meetup: Talk 2: Generative models of symptomatic health data for autonomous deep space</t>
  </si>
  <si>
    <t>This session was recorded in London on October 14, 2019. Krittika will speak about her work at NASA FDL in which she examined how AI can be used to support medical care in space. Future NASA deep space missions will require advanced medical capabilities, including continuous monitoring of astronaut vital signs to ensure optimal crew health. She will discuss how biosensor data collected from NASA analog missions can be used to train AI models to simulate various medical conditions that might affect astronauts. She will also discuss the future of AI and space medicine. About Krittika: https://www.linkedin.com/in/krittikadsilva/ To view more details and to join our meetup community, visit here: https://www.meetup.com/London-Artificial-Intelligence-Deep-Learning/events/264781194/</t>
  </si>
  <si>
    <t>https://i.ytimg.com/vi/xsLxvlGspt8/maxresdefault.jpg</t>
  </si>
  <si>
    <t>K8COSk3LgNQ</t>
  </si>
  <si>
    <t>2019-10-29T14:14:05Z</t>
  </si>
  <si>
    <t>London Meetup: Talk 3: Understanding text in images and videos with machine learning</t>
  </si>
  <si>
    <t>This session was recorded in London on October 14, 2019. Understanding text that appears on images in social media platforms is important not just for improving experiences such as the incorporation of text into screen readers for the visually impaired, but they also help keep the community safe by proactively identify inappropriate or harmful content in a way that pure object detection or NLP systems alone cannot. This talk describes the challenges behind building an industry-scale scene-text extraction system at Facebook that processes over 2 billion images each day. I'll cover the Deep Learning methods behind building models that perform detection of text in arbitrary orientations with high-accuracy, and how simple convolutional models work extremely well for recognizing text in over 50 languages. A critical aspect of the work is scaling up these models for efficient server-side inference. I'll dive into quantization methods to run neural networks with 8-bit integer weights and activations instead of 32-bit floating points, and the challenges involved in bridging the accuracy gap. https://engineering.fb.com/ai-research/rosetta-understanding-text-in-images-and-videos-with-machine-learning/ About Viswanath: Researcher at Facebook AI Research https://research.fb.com/people/sivakumar-viswanath/ https://www.linkedin.com/in/viswanath-sivakumar-56b76318/ To view more details and to join our meetup community, visit here: https://www.meetup.com/London-Artificial-Intelligence-Deep-Learning/events/264781194/</t>
  </si>
  <si>
    <t>PT29M13S</t>
  </si>
  <si>
    <t>https://i.ytimg.com/vi/K8COSk3LgNQ/maxresdefault.jpg</t>
  </si>
  <si>
    <t>ZbK_U4RcgZ4</t>
  </si>
  <si>
    <t>London Meetup: Talk 1: ML in healthcare data: practical considerations for a generalizable model</t>
  </si>
  <si>
    <t>This session was recorded in London on October 14, 2019. About Fiona and Benjamin: https://www.linkedin.com/in/fiona-grimson-0a5616112/ https://www.linkedin.com/in/ben-bray-a1380331/ To view more details and to join our meetup community, visit here: https://www.meetup.com/London-Artificial-Intelligence-Deep-Learning/events/264781194/</t>
  </si>
  <si>
    <t>PT37M48S</t>
  </si>
  <si>
    <t>https://i.ytimg.com/vi/ZbK_U4RcgZ4/maxresdefault.jpg</t>
  </si>
  <si>
    <t>lBDjHh-2UyU</t>
  </si>
  <si>
    <t>London Meetup: Talk 4: Applying machine learning skills to Trading</t>
  </si>
  <si>
    <t>This session was recorded in London on October 14, 2019. ML techniques have found a variety of applications in Trading, this session will attempt to explore some of the ways in which trading problems can be solved using ML techniques. About Chandini: Chandini Jain is the CEO and founder of Auquan. She has 7+ years of global experience in finance with Deutsche Bank in Mumbai/New York and as a derivatives trader with Optiver in Chicago and Amsterdam. At Optiver, she traded volatility arbitrage strategies and was involved first hand in making the shift from discretionary to automated trading. Since 2017, she has been working on Auquan, an early stage fintech startup employing new and cutting edge ML and Deep Learning techniques to solve financial prediction problems for hedge funds and asset managers. https://www.linkedin.com/in/chandinijain/ To view more details and to join our meetup community, visit here: https://www.meetup.com/London-Artificial-Intelligence-Deep-Learning/events/264781194/</t>
  </si>
  <si>
    <t>https://i.ytimg.com/vi/lBDjHh-2UyU/maxresdefault.jpg</t>
  </si>
  <si>
    <t>HvYWE6YFoR0</t>
  </si>
  <si>
    <t>2019-10-23T11:22:24Z</t>
  </si>
  <si>
    <t>23/10/19 11:22</t>
  </si>
  <si>
    <t>Intro to Driverless AI - Hands-on Training - #H2OWorld 2019 NYC</t>
  </si>
  <si>
    <t>This video was recorded in NYC on October 22nd, 2019.</t>
  </si>
  <si>
    <t>https://i.ytimg.com/vi/HvYWE6YFoR0/maxresdefault.jpg</t>
  </si>
  <si>
    <t>tPyeYM2RVAE</t>
  </si>
  <si>
    <t>2019-10-23T11:22:07Z</t>
  </si>
  <si>
    <t>Get Started with Driverless AI Recipes - Hands-on Training - #H2OWorld 2019 NYC</t>
  </si>
  <si>
    <t>This video was recorded in NYC on October 22nd, 2019. Slides from the session can be viewed here: https://www.slideshare.net/0xdata/get-started-with-driverless-ai-recipes-handson-training</t>
  </si>
  <si>
    <t>PT1H8M36S</t>
  </si>
  <si>
    <t>https://i.ytimg.com/vi/tPyeYM2RVAE/maxresdefault.jpg</t>
  </si>
  <si>
    <t>7h61dxKjhvg</t>
  </si>
  <si>
    <t>2019-10-23T10:06:40Z</t>
  </si>
  <si>
    <t>23/10/19 10:06</t>
  </si>
  <si>
    <t>Keynote by Charles Elkan, Goldman Sachs - Machine Learning in Finance - The Promise and The Peril</t>
  </si>
  <si>
    <t>#H2OWorld This session was recorded in NYC on October 22nd, 2019. Slides from the session can be viewed here: https://www.slideshare.net/secret/s8adY46nT9Tse1 Machine learning in financeâ€”the promise and the peril This talk will discuss how machine learning (ML) fits into the landscape of quantitative methods used in finance, and draw conclusions about application domains where ML is more promising versus domains where the perils are more acute. The talk will also discuss how to formulate a financial goal as an ML problem, and how to choose between solution approaches. Bio: Leading projects to apply machine learning and artificial intelligence across the firm. Evaluating opportunities to work with other organizations and consulting with clients.</t>
  </si>
  <si>
    <t>https://i.ytimg.com/vi/7h61dxKjhvg/maxresdefault.jpg</t>
  </si>
  <si>
    <t>-3dcNUrq_fQ</t>
  </si>
  <si>
    <t>2019-10-23T10:06:11Z</t>
  </si>
  <si>
    <t>Erin LeDell, H2O.ai - Scalable Automatic Machine Learning with H2O - #H2OWorld 2019 NYC</t>
  </si>
  <si>
    <t>This session was recorded in NYC on October 22nd, 2019. Scalable Automatic Machine Learning with H2O In this presentation, Erin LeDell (Chief Machine Learning Scientist, H2O.ai), will provide a history and overview of the field of â€œAutomatic Machine Learningâ€ (AutoML), followed by a detailed look inside H2Oâ€™s open source AutoML algorithm. H2O AutoML provides an easy-to-use interface which automates data pre-processing, training and tuning a large selection of candidate models (including multiple stacked ensemble models for superior model performance). The result of the AutoML run is a â€œleaderboardâ€ of H2O models which can be easily exported for use in production. AutoML is available in all H2O interfaces (R, Python, Scala, web GUI) and due to the distributed nature of the H2O platform, can scale to very large datasets. The presentation will end with a demo of H2O AutoML in R and Python, including a handful of code examples to get you started using automatic machine learning on your own projects. Bio: Dr. LeDell is the Chief Machine Learning Scientist at H2O.ai, the company that produces the open source, distributed machine learning platform, H2O. Before joining H2O.ai, she was the Principal Data Scientist at two AI startups (both acquired), the founder of DataScientific, Inc. and a software engineer at a large consulting firm. She received her Ph.D. from UC Berkeley where her research focused on machine learning and computational statistics. She also holds a B.S. and M.A. in Mathematics.</t>
  </si>
  <si>
    <t>PT33M22S</t>
  </si>
  <si>
    <t>https://i.ytimg.com/vi/-3dcNUrq_fQ/maxresdefault.jpg</t>
  </si>
  <si>
    <t>1X93Sum_SyM</t>
  </si>
  <si>
    <t>Leland Wilkinson, H2O.ai - The Grammar of Graphics and the Future of Big Data Visualization</t>
  </si>
  <si>
    <t>#H2OWorld This session was recorded in NYC on October 22nd, 2019. Slides from the session can be viewed here: https://www.slideshare.net/secret/rKtZXYm0P1NsfM The Grammar of Graphics and the Future of Big Data Visualization This year marks the twentieth anniversary of the first edition of The Grammar of Graphics (GG). The book laid the foundation for a major visualization component at the statistical software company SPSS. Since that edition, a commercial company, Tableau, evolved from a Stanford seminar and dissertation devoted to the book. Not long after, the widely used open-source visualization package, ggplot2, arose from a dissertation at Iowa State University. GG not only provided for the first time a formal mathematical foundation for generating statistical charts, but also introduced a wider range of graphics than seen in previous graphical systems. This talk will briefly review that history and then outline recent efforts at H2O to apply GG to very large datasets where classical rendering and analytic methods are infeasible. Bio: Leland Wilkinson is Chief Scientist at H2O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 Wilkinson is a Fellow of the American Statistical Association, an elected member of the International Statistical Institute, and a Fellow of the American Association for the Advancement of Science. He has won best speaker award at the National Computer Graphics Association and the Youden prize for best expository paper in the statistics journal Technometrics. He has served on the Committee on Applied and Theoretical Statistics of the National Research Council and is a member of the Boards of the National Institute of Statistical Sciences (NISS) and the Institute for Pure and Applied Mathematics (IPAM). In addition to authoring journal articles, the original SYSTAT computer program and manuals, and patents in visualization and distributed analytic computing, Wilkinson is the author (with Grant Blank and Chris Gruber) of Desktop Data Analysis with SYSTAT. He is also the author of The Grammar of Graphics, the foundation for several commercial and openÂ­source visualization systems (IBMÂ­RAVE, Tableau, RÂ­ggplot2, and PythonÂ­Bokeh).</t>
  </si>
  <si>
    <t>https://i.ytimg.com/vi/1X93Sum_SyM/maxresdefault.jpg</t>
  </si>
  <si>
    <t>4FkXd8ICCa4</t>
  </si>
  <si>
    <t>Sudalai Rajkumar (SRK), H2O.ai - NLP with H2O Driverless AI - #H2OWorld 2019 NYC</t>
  </si>
  <si>
    <t>This session was recorded in NYC on October 22nd, 2019. Slides from the session can be viewed here: https://www.slideshare.net/secret/JrxxH1958gdV3X H2O Driverless AI is H2O.aiâ€™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â€œâ€an expert data scientist in a boxâ€â€ from training to deployment. In the latest version of our Driverless AI platform, we have included Natural Language Processing (NLP) recipes for text classification and regression problems. With this new capability, Driverless AI can now address a whole new set of problems in the text space like automatic document classification, sentiment analysis, emotion detection and so on using the textual data. Stay tuned to the webinar to know more. Bio: Sudalai Rajkumar (aka SRK) is a Senior Data Scientist at H2O.ai, building Driverless AI, an automated machine learning platform. Prior to this, he was with Freshworks, Tiger Analytics and Global Analytics. He has more than 8 years of experience in the DS / ML field and solved a lot of interesting data science problems for various customers across the globe. Apart from his day job, he takes part in various data science competitions to enhance his knowledge and has won several of them. He is a Kaggle Grandmaster in Competitions &amp; Kernels section. He is ranked #1 on Analytics Vidhya platform as well.</t>
  </si>
  <si>
    <t>https://i.ytimg.com/vi/4FkXd8ICCa4/maxresdefault.jpg</t>
  </si>
  <si>
    <t>4YjN8G6uEko</t>
  </si>
  <si>
    <t>Gautam Borgohain, PropertyGuru - Machine Learning Apps at PropertyGuru - #H2OWorld 2019 NYC</t>
  </si>
  <si>
    <t>This session was recorded in NYC on October 22nd, 2019. Slides from the session can be viewed here: https://www.slideshare.net/0xdata/gautam-borgohain-propertyguru-machine-learning-apps-at-propertyguru-h2o-world-2019-nyc/0xdata/gautam-borgohain-propertyguru-machine-learning-apps-at-propertyguru-h2o-world-2019-nyc Machine Learning Apps at PropertyGuru PropertyGuru is the largest prop tech company in South-east Asia. We enable our customers to find their dream homes and add value to the agents who trust our platform to match them to the right property seekers. In this session, I will talk about how we are using machine learning to build products and experiences that help people make confident property decisions. I will cover how we guide property seekers and agents with innovative ways to search listings and personalised recommendations, and how we build models to maintain the quality of the listings that they interact with. Bio: Gautam Borgohain is a Data Scientist and Software engineer with over 7 years of experience building and leading data science products in various industries and projects like recommendation systems, image-classification and object detection services, NLP, property valuation and credit risk evaluation among others. He obtained his Master Degree in Analytics from Nanyang Technological university in Singapore. Before joining PropertyGuru, Gautam gained cross-industry experience with previous stints in a fintech start-up , an university and a software company. He loves spending hours analysing data and developing smarter applications with machine learning.</t>
  </si>
  <si>
    <t>https://i.ytimg.com/vi/4YjN8G6uEko/maxresdefault.jpg</t>
  </si>
  <si>
    <t>8TEQQN3Rxu0</t>
  </si>
  <si>
    <t>Olivier G. + Tom K., H2O.ai - Population Stability index for Detecting Drift in Models in Production</t>
  </si>
  <si>
    <t>#H2OWorld This session was recorded in NYC on October 22nd, 2019. Population Stability index for Detecting Drift in Models in Production Bio: Tom is a H2O Fellow, VP of Customer and Pre-Sales Engineering at H2O &amp; key to the magic of engineering &amp; customer happiness. A quintessential team member â€“ Tom is an extraordinary blend of technical genius, customer focus and management by example. Before joining H2O, Tom was Co-founder &amp; CTO at Luminix, where he and the team developed a cutting-edge offline mobile application for Salesforce users. This involved a healthy blend of focusing on the user-experience along with a deep-dive in various technologies. Prior to Luminix, Tom was a Principal Engineer at Azul Systems, where he worked in both the JVM and System Software teams. Tom served as the technical leader for the distributed management application team, appliance security and tools for distributed debugging. Tomâ€™s experience at systems and chip startup companies involved straddling the hardware-software boundary. Tom led pre-silicon verification infrastructure development for a terabit networking switch fabric chipset at Abrizio (acquired by PMC-Sierra). He also developed architectural CPU simulators, debuggers and toolchains at Chromatic Research (acquired by ATI). Tom got his start in technology at Intel, spending internships and co-ops in both the Portland (MD6) and Santa Clara (MD7) microprocessor design groups. Bio: Olivier graduated from Supelec, France and holds a PhD in Signal Processing. He worked in the Airline IT business at Amadeus as a C/C++ developer then joined the London branch as a team leader. In Capgemini, he worked with clients in the public sector as a senior project manager. Olivier then moved to trading the commodity markets, building and backtesting trading systems, and progressively started using more machine learning tools. His data science journey really began on Kaggle where he could practice and improve his skills on various competitions and datasets. In the last year, he worked for caring.com using machine learning and data mining to help families find communities for their parents. Olivier loves spending his spare time in the yard where he grows organic apples, peers, grapes and strawberries. He also produces his own special jam.</t>
  </si>
  <si>
    <t>https://i.ytimg.com/vi/8TEQQN3Rxu0/maxresdefault.jpg</t>
  </si>
  <si>
    <t>C1NvWtWItnY</t>
  </si>
  <si>
    <t>Arno Candel, H2O.ai - A Look Under the Hood of H2O Driverless AI - #H2OWorld 2019 NYC</t>
  </si>
  <si>
    <t>This session was recorded in NYC on October 22nd, 2019. Driverless AI is H2O.aiâ€™s latest flagship product for automatic machine learning for the enterprise. It fully automates some of the most challenging and productive tasks in data science, such as feature engineering, model tuning, model ensembling, model interpretation, report generation, and production deployment. Across industries and verticals, Driverless AI takes datasets and creates grand-master-level machine learning pipelines with minimal human input required. It also produces standalone scoring pipelines for Java, Python, R, and C++ for low-latency inference in production without any approximations. Driverless AI is designed to avoid common mistakes such as under- or overfitting, data leakage, or improper model validation, which are some of the hardest challenges in data science. With bring your own recipe (BYOR), domain experts and advanced data scientists can write their own recipes in Python and seamlessly extend the Driverless AI platform with their favorite tools from the rich ecosystem of open source data science and machine learning libraries. Other industry-leading capabilities include automatic data visualization, machine learning interpretability, automatic report generation, and enterprise features such as security, authentication, data connectors, and model management.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https://i.ytimg.com/vi/C1NvWtWItnY/maxresdefault.jpg</t>
  </si>
  <si>
    <t>FPsWsNZgA7U</t>
  </si>
  <si>
    <t>Sushma Manjunath + Nick Anderson + Tintu Pathrose, Discover - Distributed ML on Kubernetes with H2O</t>
  </si>
  <si>
    <t>#H2OWorld This session was recorded in NYC on October 22nd, 2019. Slides from the session can be viewed here: https://www.slideshare.net/0xdata/sushma-manjunath-nick-anderson-tintu-pathrose-discover-distributed-ml-on-kubernetes-with-h2o-h2o-world-2019-nyc/0xdata/sushma-manjunath-nick-anderson-tintu-pathrose-discover-distributed-ml-on-kubernetes-with-h2o-h2o-world-2019-nyc Distributed ML on Kubernetes with H2O AIR9 is an end-to-end approach to building and deploying data science models. AIR9 accelerates the timeline to data access and replaces the need for managing multiple environment accounts. AIR9 provides capability to discover data, prepare a dataset, and provision a SAS, H2O, Jupyter, or R Studio modeling environment. In this session, we will discuss how we abstracted a kubernetes platform to offer model training platform to our Data scientists. We will demonstrate how we spin-up containerized distributed H2O as well as Sparklingwater environments to execute ML algortihms at scale, in a multi-tenant environment. Sign up to learn how we operationalize and empower our scientists to self-provision distributed H2O as well as Sparkling Water environments to execute their ML pipelines. Speakers: Sushma Manjunath - Principal, Advanced Analytics and Data Science, Discover Financial Services Nick Anderson - Lead Data Science Engineer, Advanced Analytics, Discover Financial Services Tintu Pathrose - Manager, Data Science Technology, Discover Financial Services</t>
  </si>
  <si>
    <t>https://i.ytimg.com/vi/FPsWsNZgA7U/maxresdefault.jpg</t>
  </si>
  <si>
    <t>LczYc2o0dNo</t>
  </si>
  <si>
    <t>Mark Landry, H2O.ai - OCR.ai: Creating AI to Read Documents - #H2OWorld 2019 NYC</t>
  </si>
  <si>
    <t>This session was recorded in NYC on October 22nd, 2019. OCR.ai: Creating AI to Read Documents Bio: Mark Landry is a competition data scientist and product manager at H2O.ai and Kaggle Grandmaster, ranked as high as 33rd. Mark joined H2O.ai in 2015 and has provided data science support on several H2O.ai products as well as led the data science behind the award-winning applications in collaboration with PwC. Markâ€™s prior experience includes data science, business intelligence, and data warehousing roles within health care, hospitality, and manufacturing companies.</t>
  </si>
  <si>
    <t>https://i.ytimg.com/vi/LczYc2o0dNo/maxresdefault.jpg</t>
  </si>
  <si>
    <t>NPJ7ORvcmU4</t>
  </si>
  <si>
    <t>Meet the Kaggle Grandmasters - #H2OWorld 2019 NYC</t>
  </si>
  <si>
    <t>This session was recorded in NYC on October 22nd, 2019 Disclaimer: We were made aware by Kaggle of adversarial actions by one of the members of this panel. This panelist is no longer a Kaggle Grandmaster and no longer affiliated with H2O.ai as of January 10th, 2020. Panelists: Sudalai Rajkumar (SRK) - Kaggle Grandmaster, Data Scientist - H2O.ai Kim Montgomery - Kaggle Grandmaster, Data Scientist - H2O.ai Branden Murray - Kaggle Grandmaster, Data Scientist - H2O.ai Mark Landry - Kaggle Grandmaster, Data Scientist - H2O.ai Yauhen Babakhin - Kaggle Grandmaster, Data Scientist - H2O.ai Olivier Grellier - Kaggle Grandmaster, Data Scientist - H2O.ai Shivam Bansal - Kaggle Grandmaster, Data Scientist - H2O.ai Rohan Rao - Kaggle Grandmaster, Data Scientist - H2O.ai Dmitry Larko - Kaggle Grandmaster, Data Scientist - H2O.ai Pavel Pleskov - Kaggle Grandmaster, Data Scientist - H2O.ai Moderator: Arno Candel, CTO, H2O.ai</t>
  </si>
  <si>
    <t>https://i.ytimg.com/vi/NPJ7ORvcmU4/maxresdefault.jpg</t>
  </si>
  <si>
    <t>ODsXheLPWY8</t>
  </si>
  <si>
    <t>David Ferber + Pinaki Ghosh, Equifax - Using AI to Help People Live their Financial Best - #H2OWorld</t>
  </si>
  <si>
    <t>This session was recorded in NYC on October 22nd, 2019. Slides from the session can be viewed here: https://www.slideshare.net/0xdata/david-ferber-pinaki-ghosh-equifax-using-ai-to-help-people-live-their-financial-best-h2o-world-2019-nyc/0xdata/david-ferber-pinaki-ghosh-equifax-using-ai-to-help-people-live-their-financial-best-h2o-world-2019-nyc Using AI to Help People Live their Financial Best Bio: David has over 20 years of experience in the credit industry focusing on the technical development and growth of Equifaxâ€™s data platforms. This includes Equifaxâ€™s state of the art big data analytics platform that provides valuable cost effective insights and analytics, on its wide range of differentiated data sources. At Equifax, David has held multiple positions; Vice President of Technology, Decision 360 Technology Leader, Enterprise Data Leader and most recently Solutions Delivery Leader within Equifaxâ€™s Data &amp; Analytics organization. David holds a degree in Computer Science from North Georgia College. Bio: Pinaki has over 20 years of industry experience of which 17 years at Equifax building data management and real-time decisoning platforms with strong background in software development, IT and data management. This includes building cutting edge Big Data Platforms which provides high speed access to differentiated data for building rich and actionable insights for Equifax and its clients. Pinaki is passionate and expert in the disciplines of Data Quality, Data Management, Entity.</t>
  </si>
  <si>
    <t>https://i.ytimg.com/vi/ODsXheLPWY8/maxresdefault.jpg</t>
  </si>
  <si>
    <t>TqOma7L8UC8</t>
  </si>
  <si>
    <t>Diversity and Inclusion in Tech Panel - #H2OWorld 2019 NYC</t>
  </si>
  <si>
    <t>This session was recorded in NYC on October 22nd, 2019. Panelists: Erin LeDell, Chief Machine Learning Scientist, H2O.ai Niki Athanasiadou, Data Scientist, H2O.ai Shar Rubio Executive Director, Head of Portfolio Management and Project Assurance, Rabobank Josie WilliamsÂ Research Assistant, NYU Medical Center Moderator: Ingrid Burton, Chief Marketing Officer, H2O.ai</t>
  </si>
  <si>
    <t>PT39M6S</t>
  </si>
  <si>
    <t>https://i.ytimg.com/vi/TqOma7L8UC8/maxresdefault.jpg</t>
  </si>
  <si>
    <t>UXTgjjOSfnI</t>
  </si>
  <si>
    <t>Julien Alexandre, MarketAxess - When two worlds collide - #H2OWorld 2019 NYC</t>
  </si>
  <si>
    <t>This session was recorded in NYC on October 22nd, 2019. Slides from the session can be viewed here: https://www.slideshare.net/secret/24OJzQoMraGfDR When two worlds collide: Machine Learning in the Corporate Bond Market Pricing in the corporate bond market is challenging because of its massive and opaque nature. At MarketAxess, we use Machine Learning along with our market microstructure expertise to come up with the most accurate and consistent price. Bio: Julien Alexandre is a Senior Research Analyst at MarketAxess after joining the firm in 2015. Mr. Alexandre is responsible for leading the development of Composite+, MarketAxessâ€™ award-winning A.I.-powered pricing engine. Composite+ accurately predicts two-way prices for more than 24,000 fixed income securities by leveraging data from a variety of global sources including TRACE, Trax and the MarketAxess trading platform. Composite+ is integrated throughout the MarketAxess trading platform, including as a reference price for auto-execution capabilities, Open Trading pricing provision and transaction cost analysis reporting. Prior to joining MarketAxess, Mr. Alexandre was on the Algorithmic Trading Research team at ITG as a Quantitative Analyst, where he worked on the companyâ€™s equity algorithmic dark pool aggregator. Mr. Alexandre holds a masterâ€™s degree in financial engineering from Columbia University and a Masters in Engineering from the Ecole Centrale, Paris.</t>
  </si>
  <si>
    <t>https://i.ytimg.com/vi/UXTgjjOSfnI/maxresdefault.jpg</t>
  </si>
  <si>
    <t>YCMFz955ajo</t>
  </si>
  <si>
    <t>David Eisenbud, MSRI + Constantinos Daskalakis, MIT - Reducing AI Bias Using Truncated Statistics</t>
  </si>
  <si>
    <t>#H2OWorld This session was recorded in NYC on October 22nd, 2019. Slides from the session can be viewed here: David Eisenbud: https://www.slideshare.net/0xdata/constantinos-daskalakis-mit-david-eisenbud-msri-reducing-ai-bias-using-truncated-statistics-h2o-world-2019-nyc-185436793/0xdata/constantinos-daskalakis-mit-david-eisenbud-msri-reducing-ai-bias-using-truncated-statistics-h2o-world-2019-nyc-185436793 Reducing AI Bias Using Truncated Statistics An emergent threat to the practical use of machine learning is the presence of bias in the data used to train models. Biased training data can result in models which make incorrect or disproportionately correct decisions, or that reinforce the injustices reflected in their training data. For example, recent works have shown that semantics derived automatically from text corpora contain human biases, and found that the accuracy of face and gender recognition systems are systematically lower for people of color and women. While the root causes of AI bias are difficult to pin down, a common cause of bias is the violation of the pervasive assumption that the data used to train models are unbiased samples of an underlying â€œtest distribution,â€ which represents the conditions that the trained model will encounter in the future. Overcoming the bias introduced by the discrepancy between train and test distributions has been the focus of a long line of research in truncated Statistics. We provide computationally and statistically efficient algorithms for truncated density estimation and truncated linear, logistic and probit regression in high dimensions, through a general, practical framework based on Stochastic Gradient Descent. We illustrate the efficacy of our framework through several experiments. Bio: David Eisenbud served as Director of MSRI from 1997 to 2007, and began a new term in 2013. He received his PhD in mathematics in 1970 at the University of Chicago under Saunders MacLane and Chris Robson, and was on the faculty at Brandeis University before coming to Berkeley, where he became Professor of Mathematics in 1997. He served from 2009 to 2011 as Director for Mathematics and the Physical Sciences at the Simons Foundation, and is currently on the Board of Directors of the Foundation. He has been a visiting professor at Harvard, Bonn, and Paris. Eisenbudâ€™s mathematical interests range widely over commutative and non-commutative algebra, algebraic geometry, topology, and computer methods. Eisenbud is Chair of the Editorial Board of the Algebra and Number Theory journal, which he helped found in 2006, and serves on the Board of the Journal of Software for Algebra and Geometry, as well as Springer-Verlagâ€™s book series Algorithms and Computation in Mathematics. Eisenbud was President of the American Mathematical Society from 2003 to 2005. He is a Director of Math for America, a foundation devoted to improving mathematics teaching. He has been a member of the Board of Mathematical Sciences and their Applications of the National Research Council, and is a member of the U.S. National Committee of the International Mathematical Union. In 2006, Eisenbud was elected a Fellow of the American Academy of Arts and Sciences. Bio: Constantinos Daskalakis is a Professor of Computer Science and Electrical Engineering at MIT. He holds a Diploma in Electrical and Computer Engineering from the National Technical University of Athens, and a Ph.D. in Electrical Engineering and Computer Sciences from UC-Berkeley. His research interests lie in Theoretical Computer Science and its interface with Economics, Probability Theory, Machine Learning and Statistics. He has been honored with the 2007 Microsoft Graduate Research Fellowship, the 2008 ACM Doctoral Dissertation Award, the Game Theory and Computer Science (Kalai) Prize from the Game Theory Society, the 2010 Sloan Fellowship in Computer Science, the 2011 SIAM Outstanding Paper Prize, the 2011 Ruth and Joel Spira Award for Distinguished Teaching, the 2012 Microsoft Research Faculty Fellowship, the 2015 Research and Development Award by the Giuseppe Sciacca Foundation, the 2017 Google Faculty Research Award, the 2018 Simons Investigator Award, the 2018 Rolf Nevanlinna Prize from the International Mathematical Union, the 2018 ACM Grace Murray Hopper Award, and the 2019 Bodossaki Foundation Distinguished Young Scientists Award. He is also a recipient of Best Paper awards at the ACM Conference on Economics and Computation in 2006 and in 2013.</t>
  </si>
  <si>
    <t>https://i.ytimg.com/vi/YCMFz955ajo/maxresdefault.jpg</t>
  </si>
  <si>
    <t>ZGSEDv8hqHY</t>
  </si>
  <si>
    <t>Patrick Hall, H2O.ai - The Case for Model Debugging - #H2OWorld 2019 NYC</t>
  </si>
  <si>
    <t>This session was recorded in NYC on October 22nd, 2019. Slides from the session can be viewed here: https://www.slideshare.net/secret/2gs0SUgbuTMf4I The Case for Model Debugging Prediction by machine learning models is fundamentally the execution of computer code. Like all good code, machine learning models should be debugged for logical or runtime errors or for security vulnerabilities. Recent, high-profile failures have made it clear that machine learning models must also be debugged for disparate impact across demographic segments and other types of sociological bias. Model debugging enhances trust in machine learning directly by increasing accuracy in new or holdout data, by decreasing or identifying hackable attack surfaces, or by decreasing sociological bias. As a side-effect, model debugging should also increase understanding and explainability of model mechanisms and predictions. This presentation outlines several standard and newer model debugging techniques and proposes several potential remediation methods for any discovered bugs. Discussed debugging techniques include adversarial examples, benchmark models, partial dependence and individual conditional expectation, random attacks, Shapley explanations of predictions and residuals, and models of residuals. Proposed remediation approaches include alternate models, editing of deployable model artifacts, missing value injection, prediction assertions, and regularization methods. Bio: Patrick Hall is the Senior Director of Product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facing roles and research and development roles at SAS Institute.</t>
  </si>
  <si>
    <t>https://i.ytimg.com/vi/ZGSEDv8hqHY/maxresdefault.jpg</t>
  </si>
  <si>
    <t>_RxH-bNRqp0</t>
  </si>
  <si>
    <t>Weiyan Zhao, Nationwide Insurance - A Decade of Data Science. The Nationwide Journey - #H2OWorld</t>
  </si>
  <si>
    <t>This session was recorded in NYC on October 22nd, 2019. Slides from the session can be viewed here: https://www.slideshare.net/0xdata/weiyan-zhao-nationwide-insurance-a-decade-of-data-science-the-nationwide-journey-h2o-world-2019-nyc/secret/p4AjDXEX9jDpl4 A Decade of Data Science. The Nationwide Journey The Nationwide Enterprise Analytics Office (formerly Customer Insights and Analytics) has more than 10 years of experience in end-to-end data product development and system integration. The culture to attract, train and develop talent, the technical advancement to apply the new methods, the model factory to productionalize models, and responsive processes to measure business impact have all contributed to positive business outcomes as well as this teamâ€™s fast growth. In this talk, we will introduce Nationwideâ€™s data science capabilities through case studies of a few data products they have built and deployed. Bio: Weiyan Zhao is the Director of Data Science at Nationwide Insuranceâ€™s Enterprise Analytics Office. She currently leads a team of data scientists to provide enterprise solutions that drive business value and influence decisions through application of advanced statistical modeling and machine learning techniques. Previously, Weiyan served as an Analytics Manager at Chase, and as a Research Associate at Nationwide Childrenâ€™s Hospital and at University of Texas at San Antonio. She received her PhD in Epidemiology and Statistics, and has been passionate about data and analytics throughout her career. Additionally, she is also a long term volunteer for different non-profit organizations to promote culture and diversity, and mentors young professionals.</t>
  </si>
  <si>
    <t>https://i.ytimg.com/vi/_RxH-bNRqp0/maxresdefault.jpg</t>
  </si>
  <si>
    <t>_YUo5dGZqEM</t>
  </si>
  <si>
    <t>Niraj Swami, The Nature Conservancy - AI + Nature - #H2OWorld 2019 NYC</t>
  </si>
  <si>
    <t>This session was recorded in NYC on October 22nd, 2019. Slides from the session can be viewed here: https://www.slideshare.net/secret/oehYwhLEaD0zks Conservation &amp; AI Bio: Niraj Swami is an avid technologist &amp; innovator with a passion for building solutions at the intersection of Artificial Intelligence, human-centered design and behavioral economics. Niraj has led AI and innovation strategy for enterprises, non-profits and startups in the human capital, healthcare and conservation industries. He enjoys exploring the AI-Human relationship with ventures that weigh on purpose, fairness and balance. Niraj is the founder of SCAD AI, a boutique purpose-tech venture firm, and a Senior Advisor for Applied AI &amp; Innovation Ventures at The Nature Conservancy, a global non-profit solving the planetâ€™s greatest conservation problems. Niraj holds an Honors MBA from the University of Chicago Booth School of Business and a Summa Cum Laude Software Engineering degree from Marquette University. When not tinkering with ideas, he enjoys writing music and traveling in search of orcas in the wild.</t>
  </si>
  <si>
    <t>https://i.ytimg.com/vi/_YUo5dGZqEM/maxresdefault.jpg</t>
  </si>
  <si>
    <t>aJJsrQHqsGg</t>
  </si>
  <si>
    <t>Megan Kurka, H2O.ai - AutoDoc with H2O Driverless AI - #H2OWorld 2019 NYC</t>
  </si>
  <si>
    <t>This session was recorded in NYC on October 22nd, 2019. Slides from the session can be viewed here: https://www.slideshare.net/secret/KVYP8XDmId9jJj AutoDoc with H2O Driverless AI Driverless AI with Auto Doc is the next logical step of the data science workflow by taking the final step of automatically documenting and explaining the processes used by the platform. Auto Doc frees up the user from the time consuming task of documenting and summarizing their workflow while building machine learning models. The resulting documentation provides users with insight into machine learning workflow created by Driverless AI including details about the data used, the validation schema selected, model and feature tuning, and the final model created. With this capability in Driverless AI, users can focus on model insights and results. Bio: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t>
  </si>
  <si>
    <t>https://i.ytimg.com/vi/aJJsrQHqsGg/maxresdefault.jpg</t>
  </si>
  <si>
    <t>eF4Oa0ZzXdQ</t>
  </si>
  <si>
    <t>Dmitry Larko, H2O.ai - Time Series in H2O Driverless AI - #H2OWorld 2019 NYC</t>
  </si>
  <si>
    <t>This session was recorded in NYC on October 22nd, 2019. Slides from the session can be viewed here: https://www.slideshare.net/0xdata/dmitry-larko-h2oai-time-series-in-h2o-driverless-ai-h2oworld-2019-nyc Time Series in H2O Driverless AI Time series is a unique field in predictive modelling where standard feature engineering techniques and models are employed to get the most accurate results. In this session we will examine some of the most important features of Driverless AIâ€™s newest recipe regarding Time Series. It will cover validation strategies, feature engineering, feature selection and modelling. The capabilities will be showcased through several cases. Bio: Dmitry has more than 10 years of experience in IT. Starting with data warehousing and BI, now in big data and data science.He has a lot of experience in predictive analytics software development for different domains and tasks. He is also a Kaggle Grandmaster who loves to use his machine learning and data science skills on Kaggle competitions.</t>
  </si>
  <si>
    <t>https://i.ytimg.com/vi/eF4Oa0ZzXdQ/maxresdefault.jpg</t>
  </si>
  <si>
    <t>fZpA_cU0SPg</t>
  </si>
  <si>
    <t>Matt Dowle, H2O.ai - data.table for R and Python - #H2OWorld 2019 NYC</t>
  </si>
  <si>
    <t>This session was recorded in NYC on October 22nd, 2019. data.table for R and Python data.table provides a high-performance version of Râ€™s data.frame with syntax and feature enhancements for ease of use, convenience and programming speed. A particular focus is ordered queries which are inconvenient or slow in SQL. H2O has ported datatable to Python. Matt will summarize recent work and benchmarks: https://h2oai.github.io/db-benchmark/. Bio: Matt Dowle is the main author of the data.table package in R. He has worked for some of the worldâ€™s largest financial organizations: Lehman Brothers, Salomon Brothers, Citigroup, Concordia Advisors and Winton Capital. He is particularly pleased that data.table is also used outside Finance, for example Genomics where large and ordered datasets are also researched. Matt has been programming in S/R for 15 years, knows C pretty well and holds a first class BSc in Applied Maths and Computing from Warwick University, U.K.</t>
  </si>
  <si>
    <t>https://i.ytimg.com/vi/fZpA_cU0SPg/maxresdefault.jpg</t>
  </si>
  <si>
    <t>gRraEabTX3o</t>
  </si>
  <si>
    <t>Yauhen Babakhin, H2O.ai - TensorBoard integration and Image Recognition with Driverless AI</t>
  </si>
  <si>
    <t>#H2OWorld This session was recorded in NYC on October 22nd, 2019. Bio: Yauhen hold a Masterâ€™s Degree in Applied Data Analysis and has over 4 years of working experience in Data Science. He worked in Banking, Gaming and eCommerce domains. He's also the first Kaggle competitions Grandmaster in Belarus having gold medals in both classic Machine Learning and Deep Learning competitions.</t>
  </si>
  <si>
    <t>https://i.ytimg.com/vi/gRraEabTX3o/maxresdefault.jpg</t>
  </si>
  <si>
    <t>lL2hFDtRoPI</t>
  </si>
  <si>
    <t>The Business of AI Panel - #H2OWorld 2019 NYC</t>
  </si>
  <si>
    <t>This session was recorded in NYC on October 22nd, 2019. Panelists: Marc Rind, ADP Scott Pete, Aimia Kang Yuan Wong, Tokio Marine Life Insurance Moderator: Vinod Iyengar, H2O.ai</t>
  </si>
  <si>
    <t>https://i.ytimg.com/vi/lL2hFDtRoPI/maxresdefault.jpg</t>
  </si>
  <si>
    <t>micyBEIoE0Q</t>
  </si>
  <si>
    <t>Amitpal Tagore, Integral Ad Science - Leveraging Data for Successful Ad Campaigns - #H2OWorld</t>
  </si>
  <si>
    <t>This session was recorded in NYC on October 22nd, 2019. Slides from the session can be viewed here: https://www.slideshare.net/secret/rC13QkkwAtFuXF Leveraging Data for Successful Ad Campaigns Marketing dollars should be spent to reach real people and make digital campaigns successful. IAS leverages large amounts of data and machine learning software to measure, analyze, and predict on billions of digital advertisements every day. Iâ€™ll be discussing how we do this in the context of fraud detection and brand safety, helping to ensure marketing dollars are used to reach the right people. Bio: With a desire for problem-solving and handling messy data, Amitpal Tagore completed a PhD and postdoc in astrophysics. Using the skills gained in academia, he became a data scientist at Vydia, working with rising artists on social media. Currently, Amit is a data scientist in the fraud detection lab at Integral Ad Science.</t>
  </si>
  <si>
    <t>https://i.ytimg.com/vi/micyBEIoE0Q/maxresdefault.jpg</t>
  </si>
  <si>
    <t>ngOBhhINWb8</t>
  </si>
  <si>
    <t>Scott Lundberg, Microsoft Research - Explainable Machine Learning with Shapley Values - #H2OWorld</t>
  </si>
  <si>
    <t>This session was recorded in NYC on October 22nd, 2019. Slides from the session can be viewed here: https://www.slideshare.net/secret/MBLzji959TgthN Explainable Machine Learning with Shapley Values Shapley values are popular approach for explaining predictions made by complex machine learning models. In this talk I will discuss what problems Shapley values solve, an intuitive presentation of what they mean, and examples of how they can be used through the â€˜shapâ€™ python package. Bio: I am a senior researcher at Microsoft Research. Before joining Microsoft, I did my Ph.D. studies at the Paul G. Allen School of Computer Science &amp; Engineering of the University of Washington working with Su-In Lee. My work focuses on explainable artificial intelligence and its application to problems in medicine and healthcare. This has led to the development of broadly applicable methods and tools for interpreting complex machine learning models that are now used in banking, logistics, sports, manufacturing, cloud services, economics, and many other areas.</t>
  </si>
  <si>
    <t>https://i.ytimg.com/vi/ngOBhhINWb8/maxresdefault.jpg</t>
  </si>
  <si>
    <t>rToFuhI6Nlw</t>
  </si>
  <si>
    <t>Nick Schmidt, BLDS - Responsible Data Science: Identifying and Fixing Biased AI - #H2OWorld 2019 NYC</t>
  </si>
  <si>
    <t>This session was recorded in NYC on October 22nd, 2019. Slides from the session can be viewed here: https://www.slideshare.net/secret/2InRHRvc7bB2Qs Responsible Data Science: Identifying and Fixing Biased AI Numerous stories in the press have shown that machine learning has the potential to be unfair and even discriminatory. As a result, the public, regulators, and legislators are taking a hard look at AI; if your models are used for high-stakes decision making, then you will need to be able to convince these groups that your models are not discriminatory. To do this, you need to know how to assess models for evidence of discrimination and then be able to fix any problems you may find. In this talk, Nick will outline what is required for a model to be fair, discuss how different types of discrimination might make their way into a model, and then explain the algorithms and techniques that can be used to make AI fairer. Bio: Nicholas Schmidt is a partner at BLDS, LLC, and heads the Artificial Intelligence Practice. In these roles, Nick specializes in the application of statistics and economics to questions of law, regulatory compliance, and best practices in model governance. As head of the A.I. practice, Nick develops and assists in the deployment of methods that allow his clients to make their A.I. models fairer and more inclusive. In this work, he has created A.I.-based techniques that enable clients to minimize disparate impact in credit, insurance, and marketing models. He has additionally helped his clients understand and implement methods that open â€œblack-boxâ€ A.I. models, enabling a clearer understanding A.I.â€™s decision-making process. His clients use this work to inform their customers on potential denials of credit (â€œadverse action noticesâ€). These methods are used in a number of the top-10 U.S. retail banks and FinTechs. In his litigation practice, Nick testifies and consults on matters relating to employment discrimination litigation, wage and hour law, and other matters requiring the utilization of statistics to address questions of liability or damages. Nick holds an MBA in economics and econometrics from the University of Chicago Booth School of Business.</t>
  </si>
  <si>
    <t>https://i.ytimg.com/vi/rToFuhI6Nlw/maxresdefault.jpg</t>
  </si>
  <si>
    <t>xAhQAYV5_PY</t>
  </si>
  <si>
    <t>Prithvi Prabhu + Shivam Bansal, H2O.ai - Building Blocks for AI Apps - #H2OWorld 2019 NYC</t>
  </si>
  <si>
    <t>This session was recorded in NYC on October 22nd, 2019. Slides from the session can be viewed here: https://www.slideshare.net/0xdata/prithvi-prabhu-shivam-bansal-h2oai-building-blocks-for-ai-applications-h2oworld-2019-nyc Building Blocks for AI Apps Bio: Prithvi is Chief of Technology, Applications at H2O.ai. Prithvi leads the design and development of â€œQâ€, H2O.aiâ€™s high scale exploratory data analysis and analytical application development platform. Prithvi has been with H2O.ai since its early days and has been responsible for several products including Driverless AI (our flagship automatic machine learning platform), Steam (distributed cluster management, model management and deployment for H2O), H2O.js (Javascript transpiler for H2Oâ€™s distributed runtime), Play (on-demand cloud provisioning system for H2O), Flow (a hybrid GUI/REPL/Notebook for H2O) and Lightning (statistical graphics for H2O). Shivam Bansal is a Data Scientist at H2O.ai and Kaggle Grandmaster in Kernels Section. He is the three times winner of Kaggleâ€™s Data Science for Good Competition and winner of multiple other offline AI and Data Science competitions. Shivam has extensive cross-industry and hands-on experience in building data science products. He has helped clients in the Insurance, Healthcare, Banking, and Retail domains to solve unstructured data science problems by building end to end pipelines and solutions. Shivam really likes to work on all aspects of a data science project which includes both technical aspects as well as business aspects.</t>
  </si>
  <si>
    <t>PT23M30S</t>
  </si>
  <si>
    <t>https://i.ytimg.com/vi/xAhQAYV5_PY/maxresdefault.jpg</t>
  </si>
  <si>
    <t>Cl-dCqHiYfg</t>
  </si>
  <si>
    <t>2019-10-08T21:44:14Z</t>
  </si>
  <si>
    <t>Meetup: Detecting Money Laundering Networks Using Machine Learning</t>
  </si>
  <si>
    <t>This video was recorded in Mountain View on October 3, 2019. Description: How do you solve Anti-Money Laundering using Driverless AI? In this presentation, we will see how to reduce false-positive alerts, which is a big problem for financial institutions. Using this approach you can quickly and easily design models that will reduce false-positive alerts significantly while keeping the false-negative number low. Speaker's Bio: Ashrith is the security scientist designing anomalous detection algorithms at H2O.ai.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PT1H5M28S</t>
  </si>
  <si>
    <t>https://i.ytimg.com/vi/Cl-dCqHiYfg/maxresdefault.jpg</t>
  </si>
  <si>
    <t>P96L1A5uwZE</t>
  </si>
  <si>
    <t>2019-10-04T19:04:01Z</t>
  </si>
  <si>
    <t>Breaking Gender &amp; Diversity Barriers NYC Panel</t>
  </si>
  <si>
    <t>Watch the replay of our Breaking Gender and Diversity Barriers Panel in NYC (September 2019)</t>
  </si>
  <si>
    <t>PT49M14S</t>
  </si>
  <si>
    <t>https://i.ytimg.com/vi/P96L1A5uwZE/maxresdefault.jpg</t>
  </si>
  <si>
    <t>qSjIAjgMkjg</t>
  </si>
  <si>
    <t>2019-09-16T10:28:28Z</t>
  </si>
  <si>
    <t>16/9/19 10:28</t>
  </si>
  <si>
    <t>Meetup: Leveraging H2O Machine Learning with KNIME Analytics Platform</t>
  </si>
  <si>
    <t>This meetup was recorded in London on January 23rd, 2019. Meetup page: https://www.meetup.com/London-Artificial-Intelligence-Deep-Learning/events/257116663/</t>
  </si>
  <si>
    <t>PT44M36S</t>
  </si>
  <si>
    <t>https://i.ytimg.com/vi/qSjIAjgMkjg/maxresdefault.jpg</t>
  </si>
  <si>
    <t>C3Qimpw8Tsg</t>
  </si>
  <si>
    <t>2019-09-16T10:25:55Z</t>
  </si>
  <si>
    <t>16/9/19 10:25</t>
  </si>
  <si>
    <t>Meetup: What's New in H2O-3 &amp; Sparkling Water? - Part 1</t>
  </si>
  <si>
    <t>https://i.ytimg.com/vi/C3Qimpw8Tsg/maxresdefault.jpg</t>
  </si>
  <si>
    <t>d4CMNzqX5VQ</t>
  </si>
  <si>
    <t>2019-09-16T10:24:12Z</t>
  </si>
  <si>
    <t>16/9/19 10:24</t>
  </si>
  <si>
    <t>Meetup: What's New in H2O-3 &amp; Sparkling Water? - Part 2</t>
  </si>
  <si>
    <t>https://i.ytimg.com/vi/d4CMNzqX5VQ/maxresdefault.jpg</t>
  </si>
  <si>
    <t>bdfknKGFMUc</t>
  </si>
  <si>
    <t>2019-09-07T00:06:32Z</t>
  </si>
  <si>
    <t>How to Use Custom Recipes in H2O Driverless AI</t>
  </si>
  <si>
    <t>Note: Click the Official Recipes (External) button in the expert settings window to navigate to H2O's recipes repo Credit Card dataset: https://www.kaggle.com/uciml/default-of-credit-card-clients-dataset?source=post_page---------------------------#UCI_Credit_Card.csv</t>
  </si>
  <si>
    <t>https://i.ytimg.com/vi/bdfknKGFMUc/maxresdefault.jpg</t>
  </si>
  <si>
    <t>zLvM-MQb8NM</t>
  </si>
  <si>
    <t>2019-09-05T19:57:13Z</t>
  </si>
  <si>
    <t>Timely Anti-Money Laundering with AI</t>
  </si>
  <si>
    <t>Money Laundering is one of the biggest problems that exists around the world. It affects governments, societies, and legitimate trade. It supports nefarious activities, such as terrorism, human trafficking, illegal trade, and not the least of all, financial stability of a country. The current tools of AML are plagued by high false positives, they involve manual processes which are prone to subjective assessment, and all of this can delay in aiding criminal evasion. In this webinar, we will showcase what we are doing to reduce the false positives, modify the process more objectively and try to assess alerts at line speed. What we build is a mix of onesâ€™ knowledge and artificial intelligence. We will also talk about how you can take advantage of the tools to build basic blocks of a model and then use H2O Driverless AI to build a strong model. Speaker: Ashrith Barthur, H2O.ai Speaker bio: Ashrith is the security scientist designing anomalous detection algorithms at H2O.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PT58M23S</t>
  </si>
  <si>
    <t>https://i.ytimg.com/vi/zLvM-MQb8NM/maxresdefault.jpg</t>
  </si>
  <si>
    <t>fxKF616nC1I</t>
  </si>
  <si>
    <t>2019-09-02T19:03:12Z</t>
  </si>
  <si>
    <t>Meetup: Time Series in Driverless AI by Marios Michailidis</t>
  </si>
  <si>
    <t>This video was recorded at our meetup in London on August 1st, 2019. Slides from the session can be viewed here: https://www.slideshare.net/0xdata/time-series-in-driverless-ai-by-marios-michailidis/0xdata/time-series-in-driverless-ai-by-marios-michailidis</t>
  </si>
  <si>
    <t>https://i.ytimg.com/vi/fxKF616nC1I/maxresdefault.jpg</t>
  </si>
  <si>
    <t>q-vz2Z5UTtY</t>
  </si>
  <si>
    <t>2019-09-02T18:51:09Z</t>
  </si>
  <si>
    <t>Meetup: No more grid search! How to build models effectively by Thomas Huijskens</t>
  </si>
  <si>
    <t>This video was recorded at our London meetup on August 1st, 2019. Slides from the talk can be viewed at: https://www.slideshare.net/0xdata/no-more-grid-search-how-to-build-models-effectively-by-thomas-huijskens</t>
  </si>
  <si>
    <t>https://i.ytimg.com/vi/q-vz2Z5UTtY/maxresdefault.jpg</t>
  </si>
  <si>
    <t>B7O7SLpWjj8</t>
  </si>
  <si>
    <t>2019-08-28T23:04:04Z</t>
  </si>
  <si>
    <t>28/8/19 23:04</t>
  </si>
  <si>
    <t>Tutorial for installing Driverless AI on Mac</t>
  </si>
  <si>
    <t>Watch this tutorial to learn how to install H2O Driverless AI on Mac</t>
  </si>
  <si>
    <t>https://i.ytimg.com/vi/B7O7SLpWjj8/maxresdefault.jpg</t>
  </si>
  <si>
    <t>fNM0akzWuhw</t>
  </si>
  <si>
    <t>2019-08-28T18:18:21Z</t>
  </si>
  <si>
    <t>28/8/19 18:18</t>
  </si>
  <si>
    <t>Demo on how to explain a Model</t>
  </si>
  <si>
    <t>Watch Sri Ambati demo on how to explain a Model</t>
  </si>
  <si>
    <t>https://i.ytimg.com/vi/fNM0akzWuhw/maxresdefault.jpg</t>
  </si>
  <si>
    <t>dDjZuotH0Fs</t>
  </si>
  <si>
    <t>2019-08-28T00:32:42Z</t>
  </si>
  <si>
    <t>28/8/19 0:32</t>
  </si>
  <si>
    <t>Make your own AI</t>
  </si>
  <si>
    <t>Watch Sri Ambati explain the concept of make your own AI</t>
  </si>
  <si>
    <t>https://i.ytimg.com/vi/dDjZuotH0Fs/maxresdefault.jpg</t>
  </si>
  <si>
    <t>Gr7_WtlwKhM</t>
  </si>
  <si>
    <t>2019-08-28T00:32:29Z</t>
  </si>
  <si>
    <t>What's the cost of making an ML experiment and learning from failure</t>
  </si>
  <si>
    <t>Watch Sri Ambati and Ediz Ozkaya discuss what's the cost of making an ML experiment and learning from failure</t>
  </si>
  <si>
    <t>https://i.ytimg.com/vi/Gr7_WtlwKhM/maxresdefault.jpg</t>
  </si>
  <si>
    <t>4HdH2Z8Aqog</t>
  </si>
  <si>
    <t>2019-08-28T00:24:04Z</t>
  </si>
  <si>
    <t>28/8/19 0:24</t>
  </si>
  <si>
    <t>Introducing to H2O Driverless AI of Bring your own recipe</t>
  </si>
  <si>
    <t>Watch Sri Ambati introduce H2O Driverless AI new release with the Bring your own recipe (BYOR)</t>
  </si>
  <si>
    <t>https://i.ytimg.com/vi/4HdH2Z8Aqog/maxresdefault.jpg</t>
  </si>
  <si>
    <t>AIaHMdJXcIc</t>
  </si>
  <si>
    <t>2019-08-28T00:23:01Z</t>
  </si>
  <si>
    <t>28/8/19 0:23</t>
  </si>
  <si>
    <t>How to build your own AI</t>
  </si>
  <si>
    <t>Watch Sri Ambati explain how can you build your own AI</t>
  </si>
  <si>
    <t>https://i.ytimg.com/vi/AIaHMdJXcIc/maxresdefault.jpg</t>
  </si>
  <si>
    <t>I3G4-g8z2gM</t>
  </si>
  <si>
    <t>2019-08-28T00:22:17Z</t>
  </si>
  <si>
    <t>28/8/19 0:22</t>
  </si>
  <si>
    <t>How is Goldman Sachs looking to take advantage of Automatic Machine Learning</t>
  </si>
  <si>
    <t>Watch Sri Ambati's fireside chat with Ediz Ozkaya from Goldman Sachs</t>
  </si>
  <si>
    <t>https://i.ytimg.com/vi/I3G4-g8z2gM/maxresdefault.jpg</t>
  </si>
  <si>
    <t>IP0mMEkahyc</t>
  </si>
  <si>
    <t>2019-08-28T00:21:08Z</t>
  </si>
  <si>
    <t>28/8/19 0:21</t>
  </si>
  <si>
    <t>How is AI being used in Capital Markets</t>
  </si>
  <si>
    <t>Watch Sri Ambati explain how is AI being used in Capital Markets</t>
  </si>
  <si>
    <t>https://i.ytimg.com/vi/IP0mMEkahyc/maxresdefault.jpg</t>
  </si>
  <si>
    <t>lmkhbU5ALhI</t>
  </si>
  <si>
    <t>2019-08-28T00:20:34Z</t>
  </si>
  <si>
    <t>28/8/19 0:20</t>
  </si>
  <si>
    <t>H2O.ai mission of making every company an AI Company</t>
  </si>
  <si>
    <t>Watch Sri Ambati explain H2O.ai's mission to make every company an AI company</t>
  </si>
  <si>
    <t>https://i.ytimg.com/vi/lmkhbU5ALhI/maxresdefault.jpg</t>
  </si>
  <si>
    <t>_SRQsg1NVlM</t>
  </si>
  <si>
    <t>2019-08-28T00:19:37Z</t>
  </si>
  <si>
    <t>28/8/19 0:19</t>
  </si>
  <si>
    <t>Data science is the search for truth</t>
  </si>
  <si>
    <t>Sri Ambati says that data science is the search for truth</t>
  </si>
  <si>
    <t>https://i.ytimg.com/vi/_SRQsg1NVlM/maxresdefault.jpg</t>
  </si>
  <si>
    <t>uOFa7xmBjok</t>
  </si>
  <si>
    <t>2019-08-27T05:27:51Z</t>
  </si>
  <si>
    <t>27/8/19 5:27</t>
  </si>
  <si>
    <t>The role of AI in Business Transformation</t>
  </si>
  <si>
    <t>Watch Sri Ambai discuss the role of AI in Business Transformation in this Cube Conversation interview</t>
  </si>
  <si>
    <t>https://i.ytimg.com/vi/uOFa7xmBjok/maxresdefault.jpg</t>
  </si>
  <si>
    <t>P1Q2k_qC_Jg</t>
  </si>
  <si>
    <t>2019-08-27T05:26:27Z</t>
  </si>
  <si>
    <t>27/8/19 5:26</t>
  </si>
  <si>
    <t>The real AI race is in the verticals</t>
  </si>
  <si>
    <t>Sri Ambati says that the real AI race is in the verticals in this Cube Conversation</t>
  </si>
  <si>
    <t>https://i.ytimg.com/vi/P1Q2k_qC_Jg/maxresdefault.jpg</t>
  </si>
  <si>
    <t>b-F_qVbJDo0</t>
  </si>
  <si>
    <t>2019-08-27T05:25:30Z</t>
  </si>
  <si>
    <t>27/8/19 5:25</t>
  </si>
  <si>
    <t>How does Driverless AI do AutoML?</t>
  </si>
  <si>
    <t>Watch Sri Ambai explain how does H2O Driverless AI do Automatic machine learning during the Cube Conversation</t>
  </si>
  <si>
    <t>https://i.ytimg.com/vi/b-F_qVbJDo0/maxresdefault.jpg</t>
  </si>
  <si>
    <t>Y6ASAbLWK-E</t>
  </si>
  <si>
    <t>2019-08-27T05:24:23Z</t>
  </si>
  <si>
    <t>27/8/19 5:24</t>
  </si>
  <si>
    <t>Business are the second largest owners of data</t>
  </si>
  <si>
    <t>Watch Sri Ambai explain how Businesses are the second largest owners of data during the Cube Conversation</t>
  </si>
  <si>
    <t>PT21S</t>
  </si>
  <si>
    <t>https://i.ytimg.com/vi/Y6ASAbLWK-E/maxresdefault.jpg</t>
  </si>
  <si>
    <t>DpU7RU31iOs</t>
  </si>
  <si>
    <t>2019-08-27T05:21:14Z</t>
  </si>
  <si>
    <t>27/8/19 5:21</t>
  </si>
  <si>
    <t>AI is the moneyball for business</t>
  </si>
  <si>
    <t>Watch Sri Ambai explain why AI is the moneyball for business during the Cube Conversation</t>
  </si>
  <si>
    <t>https://i.ytimg.com/vi/DpU7RU31iOs/maxresdefault.jpg</t>
  </si>
  <si>
    <t>GjfvSXbl7Ns</t>
  </si>
  <si>
    <t>2019-08-27T05:21:04Z</t>
  </si>
  <si>
    <t>H2O Driverless AI Vision</t>
  </si>
  <si>
    <t>Watch Sri Ambai talk about what's the vision behind H2O Driverless AI during the Cube Conversation</t>
  </si>
  <si>
    <t>https://i.ytimg.com/vi/GjfvSXbl7Ns/maxresdefault.jpg</t>
  </si>
  <si>
    <t>4hSHYCutSgc</t>
  </si>
  <si>
    <t>2019-08-27T05:21:01Z</t>
  </si>
  <si>
    <t>AI Talent War and the role of AutoML</t>
  </si>
  <si>
    <t>Watch Sri Ambai talk about the AI Talent War and the role of AutoML during the Cube Conversation</t>
  </si>
  <si>
    <t>https://i.ytimg.com/vi/4hSHYCutSgc/maxresdefault.jpg</t>
  </si>
  <si>
    <t>iWO6QXu0oH4</t>
  </si>
  <si>
    <t>2019-08-27T05:09:04Z</t>
  </si>
  <si>
    <t>27/8/19 5:09</t>
  </si>
  <si>
    <t>What does it mean to be a provider of open-source AI software?</t>
  </si>
  <si>
    <t>Watch our own Sri Ambati explain what does it mean to be a provider of open-source AI software - live from CNBC</t>
  </si>
  <si>
    <t>https://i.ytimg.com/vi/iWO6QXu0oH4/maxresdefault.jpg</t>
  </si>
  <si>
    <t>y0cYOZ2Gq9c</t>
  </si>
  <si>
    <t>2019-08-27T05:05:14Z</t>
  </si>
  <si>
    <t>27/8/19 5:05</t>
  </si>
  <si>
    <t>Make your Own AI Powered by AutoML</t>
  </si>
  <si>
    <t>Watch our own Sri Ambati explain how we empower companies to make their own AI - live from CNBC.</t>
  </si>
  <si>
    <t>https://i.ytimg.com/vi/y0cYOZ2Gq9c/maxresdefault.jpg</t>
  </si>
  <si>
    <t>01LOSlIqbXA</t>
  </si>
  <si>
    <t>2019-08-27T05:03:25Z</t>
  </si>
  <si>
    <t>27/8/19 5:03</t>
  </si>
  <si>
    <t>AI in Retail Use Case</t>
  </si>
  <si>
    <t>Watch our own Sri Ambati discuss AI in Retail live from CNBC</t>
  </si>
  <si>
    <t>https://i.ytimg.com/vi/01LOSlIqbXA/maxresdefault.jpg</t>
  </si>
  <si>
    <t>ZmU2hiNrgoQ</t>
  </si>
  <si>
    <t>2019-08-05T21:46:25Z</t>
  </si>
  <si>
    <t>Downloading H2O Driverless AI</t>
  </si>
  <si>
    <t>In this video, our maker Zain shows how to quickly download H2O Driverless AI. Please visit the following URL for more information: https://www.h2o.ai/driverless-ai/ #driverlessai #h2o</t>
  </si>
  <si>
    <t>https://i.ytimg.com/vi/ZmU2hiNrgoQ/maxresdefault.jpg</t>
  </si>
  <si>
    <t>zMz5_TyGdlE</t>
  </si>
  <si>
    <t>2019-07-15T22:02:20Z</t>
  </si>
  <si>
    <t>15/7/19 22:02</t>
  </si>
  <si>
    <t>H2O.ai Prague meetup with Booking.com - Use Case, ML &amp; Explainable AI</t>
  </si>
  <si>
    <t>https://i.ytimg.com/vi/zMz5_TyGdlE/maxresdefault.jpg</t>
  </si>
  <si>
    <t>5V0SItf4u3E</t>
  </si>
  <si>
    <t>2019-07-10T23:54:56Z</t>
  </si>
  <si>
    <t>Hands-on avec H2O.ai Driverless AI avec Badr Chentouf</t>
  </si>
  <si>
    <t>8r_Hw3hA8Ps</t>
  </si>
  <si>
    <t>2019-07-10T23:39:27Z</t>
  </si>
  <si>
    <t>Introduction Ã  H2O.ai Driverless AI avec Olivier Grellier, Kaggle Grandmaster</t>
  </si>
  <si>
    <t>https://i.ytimg.com/vi/8r_Hw3hA8Ps/maxresdefault.jpg</t>
  </si>
  <si>
    <t>5t2zw4bVfsw</t>
  </si>
  <si>
    <t>2019-06-19T22:06:09Z</t>
  </si>
  <si>
    <t>19/6/19 22:06</t>
  </si>
  <si>
    <t>Hands-On with H2O Driverless AI by John Spooner</t>
  </si>
  <si>
    <t>This session was held at the Dive into H2O: London training on June 17, 2019.</t>
  </si>
  <si>
    <t>PT1H29M19S</t>
  </si>
  <si>
    <t>https://i.ytimg.com/vi/5t2zw4bVfsw/maxresdefault.jpg</t>
  </si>
  <si>
    <t>GMtgT-3hENY</t>
  </si>
  <si>
    <t>2019-06-19T21:40:18Z</t>
  </si>
  <si>
    <t>19/6/19 21:40</t>
  </si>
  <si>
    <t>Introduction to H2O Driverless AI by Marios Michailidis</t>
  </si>
  <si>
    <t>This session was held at Dive into H2O: London on June 17, 2019 with Marios Michailidis from H2O.ai. He is also a Kaggle Grandmaster.</t>
  </si>
  <si>
    <t>PT45M24S</t>
  </si>
  <si>
    <t>https://i.ytimg.com/vi/GMtgT-3hENY/maxresdefault.jpg</t>
  </si>
  <si>
    <t>60o3eyG5OLM</t>
  </si>
  <si>
    <t>2019-06-19T21:25:14Z</t>
  </si>
  <si>
    <t>19/6/19 21:25</t>
  </si>
  <si>
    <t>Accelerating AI Adoption with Partners by Vladimir Brenner</t>
  </si>
  <si>
    <t>This session was held by Vladimir Brenner, Partner Account Manager, Disruptors &amp; AI, Intel AI at the Dive into H2O: London training on June 17, 2019. Please find the slides here: https://www.slideshare.net/0xdata/accelerating-ai-adoption-with-partners/0xdata/accelerating-ai-adoption-with-partners</t>
  </si>
  <si>
    <t>https://i.ytimg.com/vi/60o3eyG5OLM/maxresdefault.jpg</t>
  </si>
  <si>
    <t>h4bRMYQE0Os</t>
  </si>
  <si>
    <t>2019-06-12T22:06:29Z</t>
  </si>
  <si>
    <t>Model Governance and Explainable AI</t>
  </si>
  <si>
    <t>This meetup was recorded in Washington, D.C. on May 22nd, 2019. Description: We are thrilled to host Nick Schmidt and Dr. Bryce Stephens of BLDS partners for an informed discussion about machine learning for high-impact and highly-regulated real-world applications. Our panelists will address policy, regulatory, and technical concerns regarding the use of AI for automated decision-making in areas like credit lending and employment. We'll also leave lots of time for audience questions. The discussion will be moderated by Patrick Hall of H2O.ai. Presenters: Nick Schmidt, Director and Head of the AI/ML Innovation Practice, BLDS LLC Dr. Bryce Stephens, Director, BLDS LLC Patrick Hall, Senior Director of Product, H2O.ai Bios: Nicholas Schmidt is a Partner and the A.I. Practice Leader at BLDS, LLC. In these roles, Nick specializes in the application of statistics and economics to questions of law, regulatory compliance, and best practices in model governance. His work involves developing techniques that allow his clients to make their A.I. models fairer and more inclusive. He has also helped his clients understand and implement methods that open â€œblack-boxâ€ A.I. models, enabling a clearer understanding A.I.â€™s decision-making process. Bryce Stephens provides economic research, econometric analysis, and compliance advisory services, with a specific focus on issues related to consumer financial protection, such as the Equal Credit Opportunity Act (ECOA), and emerging analytical methods. Prior to joining BLDS, Dr. Stephens spent over seven years as an economist and Section Chief in the Office of Research at the Consumer Financial Protection Bureau. At the Bureau, he led a team of economists and analysts that conducted analysis and supported policy development on fair lending related supervisory exams, enforcement matters, rulemakings, and other policy initiatives. Before joining the Bureau, Dr. Stephens served as an economic litigation consultant, conducting research and econometric analysis across of broad range of practice areas including: fair lending and consumer finance; labor, employment, and earnings; product liability; and healthcare. Patrick Hall is senior director for data science products at H2O.ai where he focuses mainly on model interpretability and model management.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t>
  </si>
  <si>
    <t>PT1H43M40S</t>
  </si>
  <si>
    <t>https://i.ytimg.com/vi/h4bRMYQE0Os/maxresdefault.jpg</t>
  </si>
  <si>
    <t>BtnugVpu7V8</t>
  </si>
  <si>
    <t>2019-06-12T21:46:56Z</t>
  </si>
  <si>
    <t>5 Key Considerations in Picking an AutoML Platform</t>
  </si>
  <si>
    <t>AutoML platforms and solutions are quickly becoming the dominant way for every enterprise that is looking to implement and scale their ML and AI projects. As Forrester pointed out, these tools are trying to automate the end-to-end life cycle of developing and deploying predictive models â€” from data prep through feature engineering, model training, validation and deployment. This often involves evaluating numerous platforms and identifying the best fit for their organization. The decision process is based on multiple considerations, including accuracy, ease-of-use, performance, integration with existing tools, economics, competitive differentiation, solution maturity, risk tolerance, regulatory compliance considerations and more. Tune into this webinar to learn about the top 5 considerations in selecting an AutoML platform. Vinod is joined by one of H2O.ai's Kaggle Grandmasters, Bojan Tunguz, for the discussion. Presenters: Vinod Iyengar, H2O.ai &amp; Bojan Tunguz, H2O.ai</t>
  </si>
  <si>
    <t>PT1H57S</t>
  </si>
  <si>
    <t>https://i.ytimg.com/vi/BtnugVpu7V8/maxresdefault.jpg</t>
  </si>
  <si>
    <t>58rmahMlz3Y</t>
  </si>
  <si>
    <t>2019-06-04T21:25:05Z</t>
  </si>
  <si>
    <t>Webinar: PrÃ©sentÃ© en FranÃ§ais: Machine Learning Automatique avec H2O Driverless AI</t>
  </si>
  <si>
    <t>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We will be discussing the latest in Driverless AI, as follows: Deep Learning Tensorflow Models Standalone Java Scoring Pipeline Deep Learning for NLP/Text LightGBM Models Interpretability for Time-Series Capability Advanced Feature Ensemble Local Feature Brain FTRL Models, Model Diagnostics, Model Retraining Presenter: Badr Chentouf, H2O.ai</t>
  </si>
  <si>
    <t>https://i.ytimg.com/vi/58rmahMlz3Y/maxresdefault.jpg</t>
  </si>
  <si>
    <t>TO3aRtw86Ts</t>
  </si>
  <si>
    <t>2019-05-31T23:13:40Z</t>
  </si>
  <si>
    <t>31/5/19 23:13</t>
  </si>
  <si>
    <t>This meetup was recorded in Mountain View on May 28th, 2019. Description: H2O datatable is a Python package for manipulating 2-dimensional tabular data structures, aka data frames. It is close in spirit to pandas, however, we put specific emphasis on speed and big data support. As the name suggests, the package is closely related to R's data.table and attempts to mimic its core algorithms and API. H2O datatable started in 2017 as a toolkit for performing big data operations on a single-node machine, at the maximum speed possible. Such requirements are dictated by modern machine-learning applications, such as H2O Driverless AI, which need to process large volumes of data and generate many features in order to achieve the best model accuracy. In the talk we will introduce H2O datatable, focusing on its data munging and modeling capabilities, followed by the Q/A session. Speaker Bios: Pasha Stetsenko: Pasha is a Hacker Scientist at H2O.ai. He holds an MS in Applied Physics and Mathematics from Moscow Institute of Physics and Technology, an MA in Economics from New Economic School (Moscow), and a PhD in Economics (econometrics) from Stanford University. During his education he obtained knowledge in Computer Science, Machine Learning, Statistics and Econometrics. Prior to coming to H2O.ai, Pasha was working at a stealth-level machine learning startup Machinify.com as a data scientist / frontend engineer; before that as an engineer at Facebook; and before as a senior quantitative analyst at a business consulting company Keystone Strategy, working on big data analysis. Oleksiy Kononenko: Oleksiy is a maker scientist and hacker at H2O.ai, focusing on highly optimized algorithms for machine learning and data analysis. He holds M.S., summa cum laude, and Ph.D. degrees in applied mathematics from National University of Kharkiv, Ukraine. In 2009, Oleksiy was selected as a research fellow by CERN and contributed to R&amp;D for Large Hadron Collider and next generation of high energy particle accelerators. In 2013 he joined SLAC and Stanford University to develop high performance simulation suite for 3D multi-physics modeling. Oleksiy authored more than 60 scientific papers, was an invited speaker at major international conferences, prominent institutions and companies worldwide. In his free time he enjoys snowboarding, playing soccer and basketball, guitar and drums, What? Where? When? and Jeopardy!</t>
  </si>
  <si>
    <t>https://i.ytimg.com/vi/TO3aRtw86Ts/maxresdefault.jpg</t>
  </si>
  <si>
    <t>weEasQR7iDA</t>
  </si>
  <si>
    <t>2019-05-24T00:21:58Z</t>
  </si>
  <si>
    <t>24/5/19 0:21</t>
  </si>
  <si>
    <t>Introduction to TensorFlow 2.0</t>
  </si>
  <si>
    <t>This meetup was recorded in Mountain View on May 21st, 2019. Slides from the meetup can be viewed here: https://www.slideshare.net/ocampesato/introduction-to-tensorflow-2 Description: A fast-paced introduction to TensorFlow 2 about some important new features (such as generators and the @tf.function decorator) and TF 1.x functionality that's been removed from TF 2 (yes, tf.Session() has retired). Concise code samples are presented to illustrate how to use new features of TensorFlow 2. You'll also get a quick introduction to lazy operators (if you know FRP this will be super easy), along with a code comparison between TF 1.x/iterators with tf.data.Dataset and TF 2/generators with tf.data.Dataset. Finally, we'll look at some tf.keras code samples that are based on TensorFlow 2. Although familiarity with TF 1.x is helpful, newcomers with an avid interest in learning about TensorFlow 2 can benefit from this session. Speaker's Bio: Oswald Campesato is an education junkie: a former Ph.D. Candidate in Mathematics (ABD), with multiple Master's and 2 Bachelor's degrees. In a previous career, he worked in South America, Italy, and the French Riviera, which enabled him to travel to 70 countries throughout the world. He has worked in American and Japanese corporations and start-ups, as C/C++ and Java developer to CTO. He works in the web and mobile space, conducts training sessions in Android, Java, Angular 2, and ReactJS, and he writes graphics code for fun. He's comfortable in four languages and aspires to become proficient in Japanese, ideally sometime in the next two decades. He enjoys collaborating with people who share his passion for learning the latest cool stuff, and he's currently working on his 15th book, which is about Angular 2.</t>
  </si>
  <si>
    <t>https://i.ytimg.com/vi/weEasQR7iDA/maxresdefault.jpg</t>
  </si>
  <si>
    <t>pYOs540pb-A</t>
  </si>
  <si>
    <t>2019-05-14T19:50:13Z</t>
  </si>
  <si>
    <t>14/5/19 19:50</t>
  </si>
  <si>
    <t>Machine Learning with Apache Spark Meetup - Part 2</t>
  </si>
  <si>
    <t>This video was recorded in Mountain View on May 2nd, 2019. Graph analytics with Cypher for Apache Spark ------------------------------------------------------------------------------------------------------ Cypher for Apache Spark allows users to construct, query, and analyze graphs directly within their Spark environments, as well as to bring those graphs into Neo4j for more advanced analysis. With Cypher becoming an officially supported part of Apache Spark 3.0, Martin Junhganns, one of the senior developers of Cypher for Apache Spark, will speak about how to create and manage graphs in your data lake, as well as how to bring those graphs into Neo4j for native graph functionality. Speaker Bios: Martin Junghanns is part of the Cypher for Apache Spark Engineering team at Neo4j. He has a research background in distributed graph analytics, his main interests are query engines, graph algorithms and bringing graph querying into the world of Apache Spark. Martin holds an MSc Computer Science degree from the University of Leipzig. SÃ¶ren Reichardt is a software engineer in the Neo4j Graph Analytics team concentrating on big data query execution and graph algorithms. His interests cover working with Cypher in big data environments such as Spark SQL. Prior to joining Neo4j, he was studying at Leipzig University.</t>
  </si>
  <si>
    <t>https://i.ytimg.com/vi/pYOs540pb-A/maxresdefault.jpg</t>
  </si>
  <si>
    <t>_ObcQQITVQg</t>
  </si>
  <si>
    <t>2019-05-14T19:33:19Z</t>
  </si>
  <si>
    <t>14/5/19 19:33</t>
  </si>
  <si>
    <t>Machine Learning with Apache Spark Meetup - Part 1</t>
  </si>
  <si>
    <t>This video was recorded in Mountain View on May 2nd, 2019. Productionizing H2O Models with Apache Spark ------------------------------------------------------------------------------------------------------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the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 Model Object Optimized - a powerful concept shared across entire H2O platform to store and exchange models. The MOJOs are designed for effective model deployment with a focus on scoring speed, traceability, exchangeability, and backward compatibility. In this talk, we will explain the architecture of Sparkling Water with focus on integration into the Spark pipelines and MOJOs. Weâ€™ll demonstrate the creation of pipelines integrating H2O machine learning models and their deployments using Scala or Python. Furthermore, we will show how to utilize a pre-trained model MOJOs with Spark pipelines. Speakerâ€™s Bio: A Software Engineer, Edgar studied Computer Science at UC Berkeley. Before H2O, Edgar was a Lead Software Engineer building high-performance microservices in Scala. He engineered data pipelines at Hortonworks and was the architect of the company's new generation of data platform environments for the desktop. When not glued to one of his machines, he can be found volunteering, playing board games or D&amp;D, or on a mission to find the best nachos in town.</t>
  </si>
  <si>
    <t>https://i.ytimg.com/vi/_ObcQQITVQg/maxresdefault.jpg</t>
  </si>
  <si>
    <t>Kj9B71zLthg</t>
  </si>
  <si>
    <t>2019-04-26T23:30:10Z</t>
  </si>
  <si>
    <t>26/4/19 23:30</t>
  </si>
  <si>
    <t>Productionalizing ML at-scale with MLFlow and H2O Sparkling Water</t>
  </si>
  <si>
    <t>This talk was recorded in San Francisco on April 23, 2019. Description: The conceptual workflow of applying machine learning (ML) to any specific use case is simple: at the training phase, the learning component takes a dataset as input and builds a learned model; at the serving phase, the model takes features as input and yields predictions. However, the actual workflow becomes more complex when ML models need to be set up in a production environment. This will require a careful orchestration of several components to reliably produce, deploy and evaluate such models. At Groupon, the ranking recommendation system is based on supervised ML models. Once a model is promoted from candidate to released, and start serving real-time traffic, it opens the following questions: How can we assure that the model is not losing its prediction power? How can we reliably keep track of all released models life cycle? To answer these questions, each new model is built on an ML pipeline that guarantees its standardization, transparency, reproducibility and reliable evaluation. For this purpose, at Groupon we built a custom made ML-pipeline, using a simple but powerful integration between MLFow and H2O sparkling water. Every model during its training step publishes all its information, such as output values, hyperparameters, evaluation metrics, features, queries, etcetera, into MLflow as the main Model Registry. As a final step of the ML Pipeline, every released model is evaluated with fresh data, by applying a sequence of orchestrated steps. Each released model retrieves its metadata from MLflow and is evaluated by using the same constraints over the data, so as to assure a reliable evaluation. Finally, the variations on the predictive power of the model are visualized using Kibana, to constantly monitor any sign of decay. Alvaro's Bio: Alvaro is a Software Engineer at Groupon, he can be reached on Linkedin here: https://www.linkedin.com/in/alvaro-viloria-97b4b725/</t>
  </si>
  <si>
    <t>https://i.ytimg.com/vi/Kj9B71zLthg/maxresdefault.jpg</t>
  </si>
  <si>
    <t>2019-04-12T18:18:41Z</t>
  </si>
  <si>
    <t>Our Journey with H2O Driverless AI</t>
  </si>
  <si>
    <t>This was our very first meetup in Singapore with PropertyGuru. Gautam Borgohain, Data Scientist from PropertyGuru talks about their journey with H2O Driverless AI. PropertyGuru uses H2O Driverless AI as a platform to do machine learning modeling â€“ way quicker than before. With fast experimentation as our priority, the H2O Driverless AI has become our go-to platform for quick data exploration and getting state of the art models. We will be sharing case studies on how we effectively use it and deliver value to PropertyGuru. These include the new AutoViz and serverless model deployment features. https://www.meetup.com/Singapore-Artificial-Intelligence-Deep-Learning/events/258917868/</t>
  </si>
  <si>
    <t>https://i.ytimg.com/vi/-h7OqNInYVw/maxresdefault.jpg</t>
  </si>
  <si>
    <t>LKDJH1YK2O0</t>
  </si>
  <si>
    <t>2019-04-12T18:08:02Z</t>
  </si>
  <si>
    <t>AI in the Property Landscape by PropertyGuru</t>
  </si>
  <si>
    <t>Setu Chokshi, Head of Data Science at PropertyGuru speaks at our first meetup in Singapore on February 18. https://www.meetup.com/Singapore-Artificial-Intelligence-Deep-Learning/</t>
  </si>
  <si>
    <t>https://i.ytimg.com/vi/LKDJH1YK2O0/maxresdefault.jpg</t>
  </si>
  <si>
    <t>QZFfEon0SP4</t>
  </si>
  <si>
    <t>2019-04-11T21:36:29Z</t>
  </si>
  <si>
    <t>Accelerating AI Adoption with Partners with Fal Diabate from Intel AI.</t>
  </si>
  <si>
    <t>https://i.ytimg.com/vi/QZFfEon0SP4/maxresdefault.jpg</t>
  </si>
  <si>
    <t>qVgC9G6tJdg</t>
  </si>
  <si>
    <t>2019-04-11T21:36:26Z</t>
  </si>
  <si>
    <t>Dive in H2O New York Sizzle Reel</t>
  </si>
  <si>
    <t>https://i.ytimg.com/vi/qVgC9G6tJdg/maxresdefault.jpg</t>
  </si>
  <si>
    <t>wcyMBRRLmqs</t>
  </si>
  <si>
    <t>2019-04-01T22:57:08Z</t>
  </si>
  <si>
    <t>Watch this end-to-end demo of H2O Driverless AI. This demo includes: (1) Data Visualization (2) an AI experiment (3) Machine Learning Interpretability via Surrogate Models This demo gives you the perfect overview in just over 6 minutes!</t>
  </si>
  <si>
    <t>https://i.ytimg.com/vi/wcyMBRRLmqs/maxresdefault.jpg</t>
  </si>
  <si>
    <t>nZzHFwaoMpU</t>
  </si>
  <si>
    <t>2019-02-18T20:47:45Z</t>
  </si>
  <si>
    <t>18/2/19 20:47</t>
  </si>
  <si>
    <t>Sundar Ranganathan, NetApp + Vinod Iyengar, H2O.ai - Driverless AI integration with NetAppâ€™s Hybrid</t>
  </si>
  <si>
    <t>This video was recorded in San Francisco on February 5th, 2019. Slides from the video can be viewed here: https://www.slideshare.net/0xdata/sundar-ranganathan-netapp-vinod-iyengar-h2oai-driverless-ai-integration-with-netapps-hybrid In this presentation, we will demonstrate the integration of H2O Driverless.ai with NetApp Cloud Volumes Service. In addition, weâ€™ll describe key considerations for the development of Deep Learning environments and the solutions that enable seamless data management across edge environments, on-premises data centers, and the cloud. This presentation is targeted for data scientists, data engineers, and line of business leaders. Vinod comes with over 10 years of Marketing &amp; Data Science experience in multiple startups. He was the founding employee for his previous startup, Activehours, where he helped build the product and bootstrap the user acquisition with growth hacking. He has seen the user base for his companies grow from scratch to millions of customers. Heâ€™s built models to score leads, reduce churn, increase conversion, prevent fraud and many more use cases. He brings a strong analytical side and an metrics driven approach to marketing.</t>
  </si>
  <si>
    <t>https://i.ytimg.com/vi/nZzHFwaoMpU/maxresdefault.jpg</t>
  </si>
  <si>
    <t>4a_Y0L7suBc</t>
  </si>
  <si>
    <t>2019-02-15T00:38:07Z</t>
  </si>
  <si>
    <t>15/2/19 0:38</t>
  </si>
  <si>
    <t>Keynote by Mike Gualtieri, Forrester Research - Making AI Happen Without Getting Fired - H2O World</t>
  </si>
  <si>
    <t>This video was recorded in San Francisco on February 5th, 2019. Slides from the video can be viewed here: https://www.slideshare.net/0xdata/keynote-by-mike-gualtieri-forrester-research-making-ai-happen-without-getting-fired-h2o-world AI is real. Enterprises use it to automate decisions, hyper-personalize customer experiences, streamline operational processes, and much more. However, for most enterprise technology leaders, AI technologies and use cases are still far too mysterious. The field is moving fast. Enterprise leaders must forge a coherent, pragmatic AI strategy that is tied to business outcomes. In this session, guest speaker Forrester Research Vice President &amp; Principal Analyst Mike Gualtieri will demystify enterprise AI, identify use cases most likely to succeed, and, most importantly, provide key advice to enterprise leaders that are charged with moving AI forward in their organization. Bio: Mike's research focuses on software technologies, platforms, and practices that enable technology professionals to deliver digital transformations that lead to prescient digital experiences and breakthrough operational efficiency. His key technology coverage areas are AI, machine learning, deep learning, AI chips and systems, digital decisions, streaming analytics, prescriptive analytics, big data analytical platforms and tools (Hadoop/Spark/Flink; translytical databases), optimization, and emerging technologies that make software faster and smarter. Mike is also a leading expert on the intersection of business strategy, artificial intelligence, and innovation. Mike provides technology vendors with actionable, fine-tuned advisory sessions on strategy, messaging, competitive analysis, buyer-persona analysis, market trends, and product road maps for the areas he directly covers and adjacent areas that wish to launch into new markets or use new technologies. Mike is a recipient of the Forrester Courage Award for making bold calls that inspire leaders and guide great business and technology decisions.</t>
  </si>
  <si>
    <t>https://i.ytimg.com/vi/4a_Y0L7suBc/maxresdefault.jpg</t>
  </si>
  <si>
    <t>EIzih12_xmk</t>
  </si>
  <si>
    <t>2019-02-11T19:07:40Z</t>
  </si>
  <si>
    <t>Pasha &amp; Oleksiy, H2O.ai - Machine Learning and Data Munging in H2O Driveless AI with datatable</t>
  </si>
  <si>
    <t>This video was recorded in San Francisco on February 5th, 2019. Slides from the video can be viewed at: https://www.slideshare.net/0xdata/machine-learning-and-data-munging-in-h2o-driveless-ai-with-datatable-131373045 Bio: Pasha is a Hacker Scientist at H2O.ai. He holds an MS in Applied Physics and Mathematics from Moscow Institute of Physics and Technology, an MA in Economics from New Economic School (Moscow), and a Ph.D. in Economics (econometrics) from Stanford University. During his education, he obtained knowledge in Computer Science, Machine Learning, Statistics, and Econometrics. Prior to coming to H2O.ai, Pasha was working at a stealth-level machine learning startup Machinify.com as a data scientist/frontend engineer; before that as an engineer at Facebook; and before as a senior quantitative analyst at a business consulting company Keystone Strategy, working on big data analysis. Bio: Oleksiy is a maker scientist and hacker at H2O.ai, focusing on highly optimized algorithms for machine learning and data analysis. He holds M.S., summa cum laude, and Ph.D. degrees in applied mathematics from the National University of Kharkiv, Ukraine. In 2009, Oleksiy was selected as a research fellow by CERN and contributed to R&amp;D for Large Hadron Collider and the next generation of high energy particle accelerators. In 2013 he joined SLAC and Stanford University to develop high-performance simulation suite for 3D multi-physics modeling. Oleksiy authored more than 60 scientific papers, was an invited speaker at major international conferences, prominent institutions, and companies worldwide. In his free time, he enjoys snowboarding, playing soccer and basketball, guitar and drums, What? Where? When? and Jeopardy!</t>
  </si>
  <si>
    <t>https://i.ytimg.com/vi/EIzih12_xmk/maxresdefault.jpg</t>
  </si>
  <si>
    <t>DOfXcy5Z4BU</t>
  </si>
  <si>
    <t>2019-02-07T07:01:40Z</t>
  </si>
  <si>
    <t>Closing Remarks, SriSatish Ambati - Day 2 - H2O World San Francisco</t>
  </si>
  <si>
    <t>This video was recorded in San Francisco on February 5th, 2019.</t>
  </si>
  <si>
    <t>https://i.ytimg.com/vi/DOfXcy5Z4BU/maxresdefault.jpg</t>
  </si>
  <si>
    <t>YGuhvSbBqdE</t>
  </si>
  <si>
    <t>2019-02-07T05:10:14Z</t>
  </si>
  <si>
    <t>Deepak Agarwal, LinkedIn - AI that creates professional opportunities at scale - H2O World</t>
  </si>
  <si>
    <t>This video was recorded in San Francisco on February 5th, 2019. Slides from the session can be viewed here: https://www.slideshare.net/0xdata/deepak-agarwal-linkedin-ai-that-creates-professional-opportunities-at-scale-h2o-world-san-francisco Professional opportunities can manifest itself in several ways like finding a new job, enhancing or learning a new skill through an online course, connecting with someone who can help with new professional opportunities in the future, finding insights about a lead to close a deal, sourcing the best candidate for a job opening, consuming the best professional news to stay informed, and many others. LinkedIn is the largest online professional social network that connects talent with opportunity at scale by leveraging and developing novel AI methods. In this talk, I will provide an overview of how AI is used across LinkedIn and the challenges thereof. The talk would mostly emphasize the principles required to bridge the gap between theory and practice of AI, with copious illustrations from the real world. Deepak Agarwal is a vice president of engineering at LinkedIn where he is responsible for all AI efforts across the company. He is well known for his work on recommender systems and has published a book on the topic. He has published extensively in top-tier computer science conferences and has coauthored several patents. He is a Fellow of the American Statistical Association and has served on the Executive Committee of Knowledge Discovery and Data Mining (KDD). Deepak regularly serves on program committees of various conferences in the field of AI and computer science. He is also an associate editor of two flagship statistics journals</t>
  </si>
  <si>
    <t>https://i.ytimg.com/vi/YGuhvSbBqdE/maxresdefault.jpg</t>
  </si>
  <si>
    <t>LCQ3vkCUaYo</t>
  </si>
  <si>
    <t>2019-02-07T04:44:45Z</t>
  </si>
  <si>
    <t>Opening Keynote by SriSatish Ambati - H2O World San Francisco</t>
  </si>
  <si>
    <t>This video was recorded in San Francisco on February 4th, 2019. Bio: SriSatish Ambati is the CEO and Co-Founder of H2O.ai â€“ makers of H2O, the leading open source machine learning platform and Driverless AI, which speeds up data science workflows by automating feature engineering, model tuning, ensembling and model deployment. Sri is known for envisioning killer apps in fast evolving spaces and assembling stellar teams towards productizing that vision. A regular speaker in the Big Data, NoSQL and Java circuit, Sri leaves a trail @srisatish.</t>
  </si>
  <si>
    <t>https://i.ytimg.com/vi/LCQ3vkCUaYo/maxresdefault.jpg</t>
  </si>
  <si>
    <t>mPtX_YgBQdA</t>
  </si>
  <si>
    <t>2019-02-07T04:04:43Z</t>
  </si>
  <si>
    <t>Keynote by SriSatish Ambati, CEO - H2O ai</t>
  </si>
  <si>
    <t>This video was recorded in San Francisco on February 5th, 2019. Bio: SriSatish Ambati is the CEO and Co-Founder of H2O.ai â€“ makers of H2O, the leading open source machine learning platform and Driverless AI, which speeds up data science workflows by automating feature engineering, model tuning, ensembling and model deployment. Sri is known for envisioning killer apps in fast evolving spaces and assembling stellar teams towards productizing that vision. A regular speaker in the Big Data, NoSQL and Java circuit, Sri leaves a trail @srisatish.</t>
  </si>
  <si>
    <t>https://i.ytimg.com/vi/mPtX_YgBQdA/maxresdefault.jpg</t>
  </si>
  <si>
    <t>yFTTT3xewOw</t>
  </si>
  <si>
    <t>2019-02-07T04:04:38Z</t>
  </si>
  <si>
    <t>Keynote by Agus Sudjianto, Wells Fargo - Interpretable Machine Learning - H2O World San Francisco</t>
  </si>
  <si>
    <t>This video was recorded in San Francisco on February 5th, 2019. Slides from the video can be viewed here: https://www.slideshare.net/0xdata/keynote-by-agus-sudjianto-wells-fargo-interpretable-machine-learning-h2o-world-san-francisco Description: Machine Learning has gained a very rapid adoption in the financial industry. Machine learning models are being applied in areas that have customarily been the domain of traditional statistical methods (e.g., credit risk and financial crimes) as well as other areas that normally do not employ models (e.g., compliance or conduct risks). Managing machine learning model risk is of the utmost importance in heavily regulated industries such as finance; in particular, to manage potential risks due to bias/fairness, conceptual soundness, implementation, and model change control. In this talk, I will discuss the wide ranging applications of machine learning in banking and how we can manage their risks with a special focus on model interpretability. Bio: Agus Sudjianto is an executive vice president and head of Corporate Model Risk for Wells Fargo, where he is responsible for enterprise model risk management.</t>
  </si>
  <si>
    <t>https://i.ytimg.com/vi/yFTTT3xewOw/maxresdefault.jpg</t>
  </si>
  <si>
    <t>Ksco3BaoAXw</t>
  </si>
  <si>
    <t>2019-02-07T04:04:34Z</t>
  </si>
  <si>
    <t>Keynote by Tanya Berger Wolf + Dan Rubenstein, Wildbook - AI and Humans Combatting Extinction</t>
  </si>
  <si>
    <t>This video was recorded in San Francisco on February 5th, 2019. Slides from the video can be viewed here: https://www.slideshare.net/0xdata/keynote-tanya-berger-wolf-dan-rubenstein-wildbook-ai-and-humans-combatting-extinction Abstract: Photographs, taken by field scientists, tourists, automated cameras, and incidental photographers, are the most abundant source of data on wildlife today. Wildbook, a project of tech for conservation non-profit Wild Me, is an autonomous computational system that starts from massive collections of images and, by detecting various species of animals and identifying individuals, combined with sophisticated data management, turns them into high resolution information database, enabling scientific inquiry, conservation, and citizen science. We have built Wildbooks for over 20 species of animals, including whales (flukebook.org), sharks (whaleshark.org), giraffes (giraffespotter.org), and, with H2O.ai's help, working on elephants. In January 2016, Wildbook enabled the first ever full species (the endangered Grevy's zebra) census using photographs taken by ordinary citizens in Kenya.The resulting numbers are now the official species census used by IUCN Red List and we repeated the effort in 2018, becoming the first certified census from an outside organization accepted by the Kenyan government. Wildbook is becoming the data foundation for wildlife science, conservation, and policy. Read more: Fast Company(TM) article Bio: Berger-Wolf is a Professor of Computer Science at UIC, where she heads the Computational Population Biology Lab, and a co-founder of machine learning for wildlife conservation tech Wildbook, a project of WildMe.org, which she directs. Berger-Wolf holds a Ph.D. from the University of Illinois at Urbana-Champaign. She has received numerous awards for her research and mentoring, including the US National Science Foundation CAREER Award, Association for Women in Science Chicago Innovator Award, and the UIC Mentor of the Year Award.</t>
  </si>
  <si>
    <t>PT23M19S</t>
  </si>
  <si>
    <t>https://i.ytimg.com/vi/Ksco3BaoAXw/maxresdefault.jpg</t>
  </si>
  <si>
    <t>QvIzjc3P0nw</t>
  </si>
  <si>
    <t>2019-02-07T04:04:27Z</t>
  </si>
  <si>
    <t>Fireside Chat with Sri: Naren Gupta, Nexus Venture Partners</t>
  </si>
  <si>
    <t>This video was recorded in San Francisco on February 5th, 2019. Naren Gupta is the Co-Founder and Managing Director at Nexus Venture Partners.</t>
  </si>
  <si>
    <t>https://i.ytimg.com/vi/QvIzjc3P0nw/maxresdefault.jpg</t>
  </si>
  <si>
    <t>2019-02-07T04:04:24Z</t>
  </si>
  <si>
    <t>Keynote by Mark Sykes, Kx Systems - Bringing Wall Streets Secret to H2O users - H2O World SF</t>
  </si>
  <si>
    <t>This video was recorded in San Francisco on February 5th, 2019. Bio: Mark is a technologist with experience leading enterprise technology innovation at global companies for many years. At Kx he introduced initiatives including: extending the core database, kdb+, to include unstructured as well as structured data; expansion to the public cloud, and integration of kdb+ with more technologies and platforms, such as Python and Machine Learning. As CTO of Kx parent First Derivatives, he oversees the strategic direction of all Kx products and solutions.</t>
  </si>
  <si>
    <t>https://i.ytimg.com/vi/-xCgy41FzLA/maxresdefault.jpg</t>
  </si>
  <si>
    <t>lW1RmtGMa5I</t>
  </si>
  <si>
    <t>2019-02-07T04:04:21Z</t>
  </si>
  <si>
    <t>Fireside Chat with Sri: Dean Stoecker, Alteryx</t>
  </si>
  <si>
    <t>This video was recorded in San Francisco on February 5th, 2019. Bio: Dean Stoecker is Chairman and Chief Executive Officer, and a founding partner of Alteryx, revolutionizing business through data science and analytics. Dean's leadership and motivational skills, along with his ability to create, communicate and realize a vision, are a driving force behind bringing back the thrill of solving to analysts and data scientists across the globe.</t>
  </si>
  <si>
    <t>https://i.ytimg.com/vi/lW1RmtGMa5I/maxresdefault.jpg</t>
  </si>
  <si>
    <t>b6lB0m-AIK0</t>
  </si>
  <si>
    <t>2019-02-07T04:04:18Z</t>
  </si>
  <si>
    <t>Fireside Chat with Sri: Sumit Gupta, IBM Cognitive Systems</t>
  </si>
  <si>
    <t>This video was recorded in San Francisco on February 5th, 2019. Bio: Sumit Gupta is VP, AI, Machine Learning, and HPC in the IBM Cognitive Systems business. Sumit leads the business strategy and software and hardware products for machine learning, deep learning, &amp; HPC, including PowerAI and Spectrum Compute. Prior to IBM, Sumit was the general manager of the AI &amp; GPU accelerated data center business at NVIDIA and was central in building that business from the ground-up to what is now a multi-billion dollar business for NVIDIA. Sumit has a Ph.D. in CS from UC, Irvine, and a BS in EE from IIT Delhi.</t>
  </si>
  <si>
    <t>https://i.ytimg.com/vi/b6lB0m-AIK0/maxresdefault.jpg</t>
  </si>
  <si>
    <t>OPzKY6TEMOk</t>
  </si>
  <si>
    <t>2019-02-07T04:04:16Z</t>
  </si>
  <si>
    <t>Alvaro Viloria, Groupon - Productionalizing ML at scale with MLFlow and H2O Sparkling Water</t>
  </si>
  <si>
    <t>This video was recorded in San Francisco on February 9th, 2019. Slides from the session can be viewed here: https://www.slideshare.net/0xdata/alvaro-viloria-groupon-productionalizing-ml-at-scale-with-mlflow-and-h2o-sparkling-water-h2o-world-san-francisco Description: The conceptual workflow of applying machine learning (ML) to any specific use case is simple: at the training phase, the learning component takes a dataset as input and builds a learned model; at the serving phase, the model takes features as input and yields predictions. However, the actual workflow becomes more complex when ML models need to be set up in a production environment. This will require a careful orchestration of several components to reliably produce, deploy and evaluate such models. At Groupon, the ranking recommendation system is based on supervised ML models. Once a model is promoted from candidate to released, and start serving real-time traffic, it opens the following questions: How can we assure that the model is not losing its prediction power? How can we reliably keep track of all released models life cycle? To answer these questions, each new model is built on an ML pipeline that guarantees its standardization, transparency, reproducibility and reliable evaluation. For this purpose, at Groupon we built a custom made ML-pipeline, using a simple but powerful integration between MLFow and H2O sparkling water. Every model during its training step publishes all its information, such as output values, hyperparameters, evaluation metrics, features, queries, etcetera, into MLflow as the main Model Registry. As a final step of the ML Pipeline, every released model is evaluated with fresh data, by applying a sequence of orchestrated steps. Each released model retrieves its metadata from MLflow and is evaluated by using the same constraints over the data, so as to assure a reliable evaluation. Finally, the variations on the predictive power of the model are visualized using Kibana, to constantly monitor any sign of decay.</t>
  </si>
  <si>
    <t>https://i.ytimg.com/vi/OPzKY6TEMOk/maxresdefault.jpg</t>
  </si>
  <si>
    <t>55ewrZ7W25w</t>
  </si>
  <si>
    <t>2019-02-07T04:04:13Z</t>
  </si>
  <si>
    <t>Anthony Goldbloom + Megan Risdal, Kaggle - Ask Me Anything - H2O World San Francisco</t>
  </si>
  <si>
    <t>This video was recorded in San Francisco on February 9th, 2019 Bio: Anthony Goldbloom is CEO of Kaggle (now a Google company), the world's largest data science and machine learning community. Forbes has twice named Anthony one of the 30 under 30 in technology, the MIT Technology Review has named him as one of the 35 Innovators Under 35 and the University of Melbourne has given Anthony an Alumni of Distinction Award. Bio: Megan Risdal is a Product Lead at Kaggle. She holds Master's degrees in linguistics from UCLA and NC State University. She leads product development for Kaggle's Datasets platform. Outside of product, she's also a passionate advocate for Kaggle's community.</t>
  </si>
  <si>
    <t>https://i.ytimg.com/vi/55ewrZ7W25w/maxresdefault.jpg</t>
  </si>
  <si>
    <t>LwcQo2gxxog</t>
  </si>
  <si>
    <t>2019-02-07T04:04:10Z</t>
  </si>
  <si>
    <t>Bharath Sudharsan, ArmadaHealth - NLP in Aid of Critical Health Decisions - H2O World SF</t>
  </si>
  <si>
    <t>This video was recorded in San Francisco on February 5th, 2019. Slides from the session can be viewed here: https://www.slideshare.net/0xdata/bharath-sudharsan-armadahealth-nlp-in-aid-of-critical-health-decisions-h2o-world-san-francisco Bio: Bharath Sudharsan is the Director of Data Science and Innovation at ArmadaHealth. He leads a team of data analysts who develop and implement AI tools that are at the heart of objective and data-driven specialty care referral process synonymous with ArmadaHealth. Bharath has also held positions at Fractal Analytics and Quanttus, Inc. and WellDoc, Inc. He is also the founder of Geetha, LLC, a provider of best in class healthcare analytics consultation including implementation of NLP and AI.</t>
  </si>
  <si>
    <t>https://i.ytimg.com/vi/LwcQo2gxxog/maxresdefault.jpg</t>
  </si>
  <si>
    <t>0Opb8gB1p4w</t>
  </si>
  <si>
    <t>2019-02-07T04:04:00Z</t>
  </si>
  <si>
    <t>Dmitry Larko, H2O.ai - Kaggle Airbus Ship Detection Challenge - H2O World San Francisco</t>
  </si>
  <si>
    <t>This video was recorded in San Francisco on February 9th, 2019. Slides from the session can be viewed here: https://www.slideshare.net/0xdata/dmitry-larko-h2oai-kaggle-airbus-ship-detection-challenge-h2o-world-san-francisco Bio: Senior Data Scientist at H2O.ai, Dmitry Larko also is a former #25 Kaggle Grandmaster and loves to use his machine learning and data science skills in Kaggle Competitions and predictive analytics software development. He has more than 15 years of experience in information technology. Post his masters in computer information systems from Krasnoyarsk State Technical University (KSTU), he started his career in data warehousing and business intelligence and gradually moved to big data and data science. He holds a lot of experience in predictive analytics in a wide array of domains and tasks. Prior to H2O.ai, Dmitry held the position of SAP BW Developer at Chevron, Data Scientist at EPAM, and that of Lead Software Engineer with the Russian Federation.</t>
  </si>
  <si>
    <t>https://i.ytimg.com/vi/0Opb8gB1p4w/maxresdefault.jpg</t>
  </si>
  <si>
    <t>2k4koLq8w1w</t>
  </si>
  <si>
    <t>2019-02-07T04:03:51Z</t>
  </si>
  <si>
    <t>Mara Averick, RStudio - Sustainers of the tidyverse - H2O World</t>
  </si>
  <si>
    <t>This video was recorded in San Francisco on February 9th, 2019. Slides from the video can be viewed here: https://www.slideshare.net/0xdata/mara-averick-rstudio-sustainers-of-the-tidyverse-h2o-world Description: If a piece of open-source software is to survive its own success, it must have a healthy community of active contributors. The tidyverse, a collection of R packages for data science with a shared underlying design philosophy, has become popular in no small part because of its usability among those who do not consider themselves to be â€œprogrammers.â€ However, this active base of non-developer users has been a fruitful source of contributions as weâ€™ve sought to highlight aspects of contributing to open source beyond committing lines of code. This talk will cover the technical tools, virtual spaces, and social norms that have enabled and empowered community contributions. Mara Averick is the tidyverse developer advocate at RStudio. She got into R by way of a long-time love for the NBA and (fantasy) basketball. When not catering to the every whim of her dogs, she can be found: perusing weird words; indulging her bibliomania; and/or watching, quantifying, and visualizing Archer.</t>
  </si>
  <si>
    <t>PT23M35S</t>
  </si>
  <si>
    <t>https://i.ytimg.com/vi/2k4koLq8w1w/maxresdefault.jpg</t>
  </si>
  <si>
    <t>6KY4CSA1AzU</t>
  </si>
  <si>
    <t>2019-02-07T04:03:46Z</t>
  </si>
  <si>
    <t>Marc Stein, Underwrite.ai - Driverless AI Use Cases in Finance and Cancer Genomics - H2O World SF</t>
  </si>
  <si>
    <t>This video was recorded in San Francisco on February 9th, 2019. Slides from the session can be viewed here: https://www.slideshare.net/0xdata/marc-stein-underwriteai-driverless-ai-use-cases-in-finance-and-cancer-genomics-h2o-world-sf Marc Stein is the founder and CEO of Underwrite.ai. Underwrite.ai applies advances in artificial intelligence derived from genomics and particle physics to provide lenders with non-linear, dynamic models of credit risk which radically outperform traditional approaches. Marcâ€™s career has always revolved around deep interests in artificial intelligence, quantum physics, genomics, sugar cream pie, and all ice cream flavors found at Berthillon and the challenge of how to combine all these in practical applications.</t>
  </si>
  <si>
    <t>https://i.ytimg.com/vi/6KY4CSA1AzU/maxresdefault.jpg</t>
  </si>
  <si>
    <t>dE2ntPX9WeQ</t>
  </si>
  <si>
    <t>2019-02-07T04:03:44Z</t>
  </si>
  <si>
    <t>Oleksii Barash, Reproductive Science Center of Bay Area - Machine Learning in Reproductive Science</t>
  </si>
  <si>
    <t>This video was recorded in San Francisco on February 9th, 2019. Slides from the video can be viewed here: https://www.slideshare.net/0xdata/oleksii-barash-reproductive-science-center-of-bay-area-machine-learning-in-reproductive-science In this talk, Oleksii Barash PhD, IVF Laboratory Research Director at the Reproductive Science Center of the San Francisco Bay Area, will discuss his teamâ€™s approach to applying machine learning for decision making during infertility treatment. Oleksii will also give a quick overview of how he uses Driverless AI to build models for predicting IVF outcomes. Bio: Oleksii believes that evidence-based clinical decisions will greatly improve the efficiency and safety of the medicine. He received his Master degree in Clinical Embryology from University of Leeds (UK) and PhD in Cell Biology. The ultimate goal of his findings is to essentially transform medical records into medical knowledge.</t>
  </si>
  <si>
    <t>https://i.ytimg.com/vi/dE2ntPX9WeQ/maxresdefault.jpg</t>
  </si>
  <si>
    <t>Bd7Y2tGKgys</t>
  </si>
  <si>
    <t>2019-02-07T04:03:41Z</t>
  </si>
  <si>
    <t>Tate Campbell, Change Healthcare - Extracting Knowledge from Healthcare Data using H2O - H2O World</t>
  </si>
  <si>
    <t>This video was recorded in San Francisco on February 5th, 2019. Slides from the session can be viewed here: https://www.slideshare.net/0xdata/tate-campbell-change-healthcare-extracting-knowledge-from-healthcare-data-using-h2o-h2o-world Tate Campbell is a Data Scientist at Change Healthcare specializing in Big Data and Cloud Technologies. Tate has experience as a practicing Data Scientist in the healthcare, legal, and marketing industries. Tate studied biochemistry and mathematics at California State University, Chico and holds a Masterâ€™s degree in Analytics from the University of San Francisco.</t>
  </si>
  <si>
    <t>https://i.ytimg.com/vi/Bd7Y2tGKgys/maxresdefault.jpg</t>
  </si>
  <si>
    <t>5pIsLg7Ga_w</t>
  </si>
  <si>
    <t>2019-02-07T04:03:37Z</t>
  </si>
  <si>
    <t>Tess Posner, AI4ALL Diverse and Inclusive AI - H2O World San Francisco</t>
  </si>
  <si>
    <t>This video was recorded in San Francisco on February 5th, 2019. Slides from the session can be viewed here: https://www.slideshare.net/0xdata/tess-posner-ai4all-diverse-and-inclusive-ai Artificial intelligence could contribute an additional 1.2% to annual gross domestic product growth over the next decade, according to a recent McKinsey report. The report also predicts that about 70% of companies will adopt at least one form of AI by 2030. As AI goes full steam ahead, it's critical to ask the right questions while still in early stages: who is building and shaping this important technology? Research shows that the AI field doesnâ€™t adequately reflect the broader population, which suggests that globally, weâ€™re missing out on the value that diverse teams bring to AI development, implementation, and research. For example, in the US only 13% of AI CEOs are women, and only 2.6% of tenure-track engineering faculty identify as African American and only 3.6% identify as Hispanic. When diverse voices are left out of AI, the reliability and fairness of AI systems come into question. Bio: Tess Posner is the CEO of AI4ALL, where she works to make artificial intelligence more diverse and inclusive and to ensure that AI is developed responsibly. Previously, she was Managing Director of TechHire, a national initiative launched out of the White House to increase diversity in the tech economy. Tessâ€™s work has been featured by the Wall Street Journal, the Atlantic, Business Insider, TechCrunch, and Fast Company and funded by top national foundations and influencers including Melinda Gates, Jensen Huang, Google.org, JPMorgan Chase Foundation, Autodesk and the Robin Hood Foundation.</t>
  </si>
  <si>
    <t>https://i.ytimg.com/vi/5pIsLg7Ga_w/maxresdefault.jpg</t>
  </si>
  <si>
    <t>LUwMtXM2q88</t>
  </si>
  <si>
    <t>2019-02-07T04:03:34Z</t>
  </si>
  <si>
    <t>Tom Aliff, Equifax - Configurable Modeling for Maximizing Business Value - H2O World</t>
  </si>
  <si>
    <t>This video was recorded in San Francisco on February 5th, 2019. Slides from the video can be viewed here: https://www.slideshare.net/0xdata/tom-aliff-equifax-configurable-modeling-for-maximizing-business-value-h2o-world In the current world of data science there many available data sources, big data platforms, and advanced Machine Learning and AI based technologies available. It has become easier and easier to derive predictive value in an efficient and streamlined way and lose sight of objectives especially in the business world. This session will focus on not losing the business context and objective as the navigator for these powerful tools we have at our disposal. Through this discussion, I will review a path towards how to use the tools like explainable and driverless AI to your advantage versus letting the tools set the direction. Bio: At Equifax, Tom leads the Data and Analytics consulting practice. Previously, Tom was the US Consumer and Commercial Data Sciences Leader. Tom joined Equifax in July of 2009. He brings several years of analytical experience in leading teams on statistical modeling engagements, analysis and consultation across several verticals including telecommunications, lending, mortgage, automotive, and marketing. Prior to Equifax, Tom was a data science manager at Experian and a Risk Modeler/Manager at American General Finance (now OneMain Financial). Tom holds a Master of Science in Applied Statistics from Purdue University, and a Bachelor of Science degree in Mathematics with a concentration in Statistics, also from Purdue University.</t>
  </si>
  <si>
    <t>PT24M57S</t>
  </si>
  <si>
    <t>https://i.ytimg.com/vi/LUwMtXM2q88/maxresdefault.jpg</t>
  </si>
  <si>
    <t>PcflEVb4SNo</t>
  </si>
  <si>
    <t>2019-02-07T04:03:32Z</t>
  </si>
  <si>
    <t>Mark Seiss, Dun &amp; Bradstreet - Importance of Domain Expertise for Building ML Based Models</t>
  </si>
  <si>
    <t>This video was recorded in San Francisco on February 5th, 2019. Slides from the video can be viewed here: https://www.slideshare.net/0xdata/mark-seiss-dun-bradstreet-importance-of-domain-expertise-for-building-ml-based-models Mark Seiss is a director in the Advanced Analytic Services (AAS) group at Dun and Bradstreet. As a resource stationed in the Government Solutions office in Reston, VA, Mark often works with the Government Sales team to show the value of D&amp;Bâ€™s data and analytics to U.S. government agencies and contractors. More recently, he has also devoted his time to supporting research applicable all verticals at Dun and Bradstreet, including initiatives focusing on Cyber Security Risk and Machine Learning Strategy. Prior to joining Dun and Bradstreet in 2013, Mark spent 9 years working as mathematical statistician at the US Census Bureau, conducting estimation for the Decennial Census, Census Coverage Measurement, and American Community Survey operations. Mark holds a B.S. and M.S. in Mathematics from Virginia Tech, M.S. in Statistics from George Washington University, and Ph.D. in Statistics from Virginia Tech. As part of his doctorate program, Mark worked in the Laboratory for Interdisciplinary Statistical Analysis, where he collaborated with clients on over 100 statistical projects.</t>
  </si>
  <si>
    <t>https://i.ytimg.com/vi/PcflEVb4SNo/maxresdefault.jpg</t>
  </si>
  <si>
    <t>f4b2Yoe9JEs</t>
  </si>
  <si>
    <t>2019-02-07T04:03:29Z</t>
  </si>
  <si>
    <t>Martin Stein, G5 - Driving Marketing Performance with H2O Driverless AI - H2O World</t>
  </si>
  <si>
    <t>This video was recorded in San Francisco on February 5th, 2019. Slides from the video can be viewed here: https://www.slideshare.net/0xdata/martin-stein-g5-driving-marketing-performance-with-h2o-driverless-ai-h2o-world Combining H2O Driverless AI, H2O-3, and AWS for developing and deploying AI solutions on scale. Martin Stein is a seasoned Product and Marketing executive with a successful track record delivering large-scale advanced analytics and marketing analytics services and products. Martin has served as Board Member, C-Level Executive and subject matter expert in a variety of industries (Marketing, Finance, Real Estate and Media). Currently, Martin as Chief Analytics Officer for g5, a leader in real estate marketing optimization. G5 is a predictive marketing SaaS company that uses AI and other emerging technologies to help marketers amplify their impact.</t>
  </si>
  <si>
    <t>https://i.ytimg.com/vi/f4b2Yoe9JEs/maxresdefault.jpg</t>
  </si>
  <si>
    <t>1KQTTxMqelg</t>
  </si>
  <si>
    <t>2019-02-07T04:03:25Z</t>
  </si>
  <si>
    <t>Rahul Bhuman, Tech Mahindra - Truck roll prediction using Driverless AI - H2O World SF</t>
  </si>
  <si>
    <t>This video was recorded in San Francisco on February 5th, 2019. Slides from the session can be viewed here: https://www.slideshare.net/0xdata/rahul-bhuman-tech-mahindra-truck-roll-prediction-using-driverless-ai-h2o-world-sf</t>
  </si>
  <si>
    <t>https://i.ytimg.com/vi/1KQTTxMqelg/maxresdefault.jpg</t>
  </si>
  <si>
    <t>otq2nQUSV3s</t>
  </si>
  <si>
    <t>2019-02-07T04:03:22Z</t>
  </si>
  <si>
    <t>Ruben Diaz, Vision Banco + Rafael Coss, H2O ai + Luis Armenta, IBM - AI journey at Vision Banco</t>
  </si>
  <si>
    <t>This video was recorded in San Francisco on February 5th, 2019. Slides from the session can be viewed here: https://www.slideshare.net/0xdata/ruben-diaz-vision-banco-rafael-coss-h2o-ai-luis-armenta-ibm-ai-journey-at-vision-banco We will talk about the AI transformation journey at Vision Banco - Paraguay, from the early initiatives to futures use cases, and how we adopted open source H2O.ai and Driverless AI in our organization. Bio: Ruben Diaz My name is Ruben Diaz, from AsunciÃ³n, Paraguay. I am married and father of 3 children. I work as Data Scientist at Vision Banco Rafael Coss: Rafael Coss is a Community Maker at H2O.ai. Prior to joining H2O.ai, he was technical marketing and community Director and a developer advocate at Hortonworks. He was also the DataWorks Summit Program Co-Chair for the past 3 years. Prior to Hortonworks he was a Senior Solution Architect and Manager of IBM's WW Big Data Enablement team. At IBM he was responsible for the technical product enablement for BigInsights and Streams. Previously, he held several other positions in IBM, where he worked on tools, XML db, federated db and Object-Relational db. Luis Armenta: Luis holds a BSc in Electrical Engineering from the National University of Mexico and a MSc in Electrical Engineering/Computer Science from the University of Waterloo in Canada. He is also currently completing an Executive MBA at McCombs School of Business at the University of Texas in Austin. Luis has over ~14 years of experience, having started his career as a Research Scientist at Intel Labs before being promoted to 2nd Line Engineering Manager, leading the high-speed interconnect hardware design of Intelâ€™s server portfolio. Luis also has held roles as Product Manager of EM simulators at Ansys, Inc. and as a Systems Engineer of 4K and 8K UHDTVs at Macom.</t>
  </si>
  <si>
    <t>https://i.ytimg.com/vi/otq2nQUSV3s/maxresdefault.jpg</t>
  </si>
  <si>
    <t>aXPE6IiKRmI</t>
  </si>
  <si>
    <t>2019-02-07T04:03:20Z</t>
  </si>
  <si>
    <t>Carmelo Iaria, AI Academy - How The AI Academy is accelerating NLP projects with Driverless AI</t>
  </si>
  <si>
    <t>This video was recorded in San Francisco on February 5th, 2019. Slides from the session can be viewed here: https://www.slideshare.net/0xdata/carmelo-iaria-ai-academy-how-the-ai-academy-is-accelerating-nlp-projects-with-driverless-ai-h2o-world-san-francisco The 2018 Brazilian Presidential Elections represented a tangible demonstration of radical change in the way candidates conduct their campaigns, as the shift from traditional media to social media hit the shore of the largest country in the southern hemisphere. Analyzing the political agenda, the broadcast TV-based debates and exchange on social media networks was an NLP feast that The AI Academy reckoned was too good to pass. In this panel, we present the work we conducted , and will show how Driverless AI helped us accelerate our NLP experiments thanks to the recent introduction of advanced text analytics recipes. Bio: Maker/Dreamer/Iconoclast/Chaordic Leader with over 20 years of experience across a number of high-tech industries around the world. Curiosity towards new technologies and the ability to adapt to different cultural and social environments has taken him from a research lab in Italy to a start up in Denmark, to a multinational technology company in Silicon Valley, and ultimately to a leading broadband and video service provider in Brazil. Time and again his career journey has demonstrated his ability to recognize at a very early stage high-potential disruptive ideas and the determination to transform an idea into a real product / service. Over the past seven years, Carmelo cultivated his passion for innovation by leading major technology incubations at a large Telecom operator, supporting the Brazilian startup ecosystem as a Mentor at a startup accelerator and continuously extending his business and technology knowledge through a blend of formal learning &amp; hands-on projects implementations. His focus over the past few years has been on Data Science and Artificial Intelligence, carrying out in-depth technology investigations, product incubations and solutions development. By establishing The AI Academy, Carmelo intends to create and foster a rich environment for the study, research and application of Machine/Deep Learning techniques to real-life use cases, bridging the AI gap between talent and Enterprises - and furthermore elevating Brazil's "AIQ", inserting SÃ£o Paulo on the world's AI Map.</t>
  </si>
  <si>
    <t>PT22M16S</t>
  </si>
  <si>
    <t>https://i.ytimg.com/vi/aXPE6IiKRmI/maxresdefault.jpg</t>
  </si>
  <si>
    <t>CgoxjmdyMiU</t>
  </si>
  <si>
    <t>2019-02-07T04:03:17Z</t>
  </si>
  <si>
    <t>Nanda Vijaydev, BlueData - Deploying H2O in Large Scale Distributed Environments using Containers</t>
  </si>
  <si>
    <t>This video was recorded in San Francisco on February 5th, 2019. Slides from the session can be viewed here: https://www.slideshare.net/0xdata/nanda-vijaydev-bluedata-deploying-h2o-in-large-scale-distributed-environments-using-containers-h2o-world-san-francisco This session will discuss how to get up and running quickly with containerized H2O environments (H2O Flow, Sparkling Water, and Driverless AI) at scale, in a multi-tenant architecture with a shared pool of resources using CPUs and/or GPUs. See how how you can spin up (and tear down) your H2O environments on-demand, with just a few mouse clicks. Find out how to enable quota management of GPU resources for greater efficiency, and easily connect your compute to your datasets for large-scale distributed machine learning. Learn how to operationalize your machine learning pipelines and deliver faster time-to-value for your AI initiative â€” while ensuring enterprise-grade security and high performance. Bio: Nanda Vijaydev is senior director of solutions at BlueData (now HPE) - where she leverages technologies like Hadoop, Spark, and TensorFlow to build solutions for enterprise analytics and machine learning use cases. Nanda has 10 years of experience in data management and data science. Previously, she worked on data science and big data projects in multiple industries, including healthcare and media; was a principal solutions architect at Silicon Valley Data Science; and served as director of solutions engineering at Karmasphere. Nanda has an in-depth understanding of the data analytics and data management space, particularly in the areas of data integration, ETL, warehousing, reporting, and machine learning.</t>
  </si>
  <si>
    <t>https://i.ytimg.com/vi/CgoxjmdyMiU/maxresdefault.jpg</t>
  </si>
  <si>
    <t>RtGEtzEniTQ</t>
  </si>
  <si>
    <t>2019-02-07T04:03:13Z</t>
  </si>
  <si>
    <t>How to Become an Expert Data Scientist Panel - H2O World San Francisco</t>
  </si>
  <si>
    <t>This video was recorded in San Francisco on February 5th, 2019. Following were the panelists: 1. Marios MIchailidis (kazAnova), Kaggle Grandmaster, H2O.ai 2, Mathias Mueller (faron), Kaggle Grandmaster, H2O.ai 3. Sudalai Rajkumar (SRK), Kaggle Grandmaster, H2O.ai 4. Dmitry Larko, Kaggle Grandmaster, H2O.ai 5. Bojan Tunguz, Kaggle Grandmaster, H2O.ai 6. Vladimir Iglovikov, Kaggle Grandmaster Moderated by: Mark Landry, H2O.ai</t>
  </si>
  <si>
    <t>PT36M21S</t>
  </si>
  <si>
    <t>https://i.ytimg.com/vi/RtGEtzEniTQ/maxresdefault.jpg</t>
  </si>
  <si>
    <t>PavE9px22Mo</t>
  </si>
  <si>
    <t>2019-02-07T04:03:10Z</t>
  </si>
  <si>
    <t>Jakub Hava, H2O.ai - Productionizing Apache Spark Models using H2O - H2O World SF</t>
  </si>
  <si>
    <t>This video was recorded in San Francisco on February 5th, 2019. Slides from the video can be viewed here: https://www.slideshare.net/0xdata/jakub-hava-h2oai-productionizing-apache-spark-models-using-h2o-h2o-world-sf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a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â€“ Model Object Optimized â€“ a powerful concept shared across entire H2O platform to store and exchange models. The MOJOs are designed for effective model deployment with focus on scoring speed, traceability, exchangeability, and backward compatibility. In this talk we will explain the architecture of Sparkling Water with focus on integration into the Spark pipelines and MOJOs. Weâ€™ll demonstrate creation of pipelines integrating H2O machine learning models and their deployments using Scala or Python. Furthermore, we will show how to utilize pre-trained model MOJOs with Spark pipelines. Bio: Jakub (or â€œKubaâ€ as we call him) completed his Bachelorâ€™s Degree in Computer Science and Masterâ€™s Degree in Software Systems at Charles University in Prague. As a bachelorâ€™s thesis, Kuba wrote a small platform for distributed computing of any types of tasks. During his masterâ€™s degree studies, he developed a cluster monitoring tool for JVM based languages which makes debugging and reasoning the performance of distributed systems easier using a concept called distributed stack traces. Kuba enjoys dealing with problems and learning new programming languages. At H2O.ai, Kuba works on Sparkling Water. Aside from programming, Kuba enjoys exploring new cultures and bouldering. Heâ€™s also a big fan of tea preparation and the associated ceremony.</t>
  </si>
  <si>
    <t>https://i.ytimg.com/vi/PavE9px22Mo/maxresdefault.jpg</t>
  </si>
  <si>
    <t>POWFp-LfWX4</t>
  </si>
  <si>
    <t>2019-02-07T04:03:08Z</t>
  </si>
  <si>
    <t>Arno Candel, H2O.ai - What's New in H2O Driverless AI - H2O World SF</t>
  </si>
  <si>
    <t>This video was recorded in San Francisco on February 5th, 2019. Slides from the video can be viewed here: https://www.slideshare.net/0xdata/arno-candel-h2oai-whats-new-in-h2o-driverless-ai-h2o-world-sf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https://i.ytimg.com/vi/POWFp-LfWX4/maxresdefault.jpg</t>
  </si>
  <si>
    <t>diMSemHRNDw</t>
  </si>
  <si>
    <t>2019-02-07T04:03:04Z</t>
  </si>
  <si>
    <t>Patrick Hall, H2O.ai - Human Friendly Machine Learning - H2O World San Francisco</t>
  </si>
  <si>
    <t>This video was recorded in San Francisco on February 5th, 2019. Slides from the session can be viewed here: https://www.slideshare.net/0xdata/patrick-hall-h2oai-human-friendly-machine-learning-h2o-world-san-francisco-131369232 This presentation illustrates how to combine innovations from several sub-disciplines of machine learning research to train understandable, fair, trustable, and accurate predictive modeling systems. Techniques from research into fair models, directly interpretable Bayesian or constrained machine learning models, and post-hoc explanations can be used to train transparent, fair, and accurate models and make nearly every aspect of their behavior understandable and accountable to human users. Additional techniques from fairness research can be used to check for sociological bias in model predictions and to preprocess data and post-process predictions to ensure the fairness of predictive models. Finally, applying new testing and debugging techniques, often inspired by best practices in software engineering, can increase the trustworthiness of model predictions on unseen data. Together these techniques create a new and truly human-friendly type of machine learning suitable for use in business- and life-critical decision support. Patrick Hall is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t>
  </si>
  <si>
    <t>https://i.ytimg.com/vi/diMSemHRNDw/maxresdefault.jpg</t>
  </si>
  <si>
    <t>di2j5Dy7W9k</t>
  </si>
  <si>
    <t>2019-02-07T04:03:00Z</t>
  </si>
  <si>
    <t>Machine Learning Interpretability Panel - H2O World San Francisco</t>
  </si>
  <si>
    <t>This video was recorded in San Francisco on February 5th, 2019. Following were the panelists: 1. Agus Sudjianto, EVP, Head of Corporate Model Risk, Wells Fargo 2. Taposh D Roy, Manager - Innovation Team, Decision Support, Finance, Kaiser Permanente 3. Rajesh Iyer, VP &amp; Head of the AI CoE, Capgemini 4. Marc Stein, Founder and CEO, Underwrite.ai Moderated By: Patrick Hall, Sr. Director of Products, H2O.ai</t>
  </si>
  <si>
    <t>https://i.ytimg.com/vi/di2j5Dy7W9k/maxresdefault.jpg</t>
  </si>
  <si>
    <t>OexU-fWwS8I</t>
  </si>
  <si>
    <t>2019-02-07T04:02:56Z</t>
  </si>
  <si>
    <t>Leland Wilkinson, H2O.ai - AutoViz with H2O Driverless AI - H2O World SF</t>
  </si>
  <si>
    <t>This video was recorded in San Francisco on February 5th, 2019. Slides from the session can be viewed here: https://www.slideshare.net/0xdata/leland-wilkinson-h2oai-autoviz-with-h2o-driverless-ai-h2o-world-sf We wish to read datasets (text, logs, relational tables, hierarchies, streams, images, ...) and display interesting aspects of their content. The design to do this rests on the grammar of graphics, scagnostics, and a modeler based on the logic of statistical analysis. We distinguish an automatic visualization system (AVS) from an automated visualization system. The former automatically makes decisions about what is to be visualized. The latter is a programming system for automating the production of charts, graphs and visualizations. An AVS is designed to provide a first glance at data before modeling and analysis are done. AVS is designed to protect researchers from ignoring missing data, outliers, miscodes and other anomalies that can violate statistical assumptions or otherwise jeopardize the validity of models. This webinar will cover the theory and operation of the AutoViz implementation of AVS inside Driverless AI. Leland's Bio: Leland Wilkinson is Chief Scientist at H2O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t>
  </si>
  <si>
    <t>https://i.ytimg.com/vi/OexU-fWwS8I/maxresdefault.jpg</t>
  </si>
  <si>
    <t>W1ALky-wHBU</t>
  </si>
  <si>
    <t>2019-02-07T04:02:53Z</t>
  </si>
  <si>
    <t>Megan Kurka, H2O.ai - AutoDoc with H2O Driverless AI - H2O World SF</t>
  </si>
  <si>
    <t>This video was recorded in San Francisco on February 5th, 2019. Slides from the talk can be viewed here: https://www.slideshare.net/0xdata/megan-kurka-h2oai-autodoc-with-h2o-driverless-ai-h2o-world-sf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Driverless AI with Auto Doc is the next logical step of the data science workflow by taking the final step of automatically documenting and explaining the processes used by the platform. Auto Doc frees up the user from the time consuming task of documenting and summarizing their workflow while building machine learning models. The resulting documentation provides users with insight into machine learning workflow created by Driverless AI including details about the data used, the validation schema selected, model and feature tuning, and the final model created. With this capability in Driverless AI, users can focus on model insights and results. Bio: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t>
  </si>
  <si>
    <t>https://i.ytimg.com/vi/W1ALky-wHBU/maxresdefault.jpg</t>
  </si>
  <si>
    <t>0pvvDHfxdZ8</t>
  </si>
  <si>
    <t>2019-02-07T04:02:51Z</t>
  </si>
  <si>
    <t>Marios Michailidis &amp; Mathias Muller, H2O.ai - Time Series with H2O Driverless AI - H2O World SF</t>
  </si>
  <si>
    <t>This video was recorded in San Francisco on February 5th, 2019. Slides from the session can be viewed here: https://www.slideshare.net/0xdata/marios-michailidis-mathias-muller-h2oai-time-series-with-h2o-driverless-ai-h2o-world-san-francisco Driverless AI is H2O.ai's latest flagship product for automatic machine learning. It fully automates some of the most challenging and productive tasks in applied data science such as feature engineering, model tuning, model ensembling and model deployment. Driverless AI turns Kaggle-winning grandmaster recipes into production-ready code, and is specifically designed to avoid common mistakes such as under- or overfitting, data leakage or improper model validation, some of the hardest challenges in data science. Avoiding these pitfalls alone can save weeks or more for each model, and is necessary to achieve high modeling accuracy. Driverless AI is now equipped with time-series functionality. Time series helps forecast sales, predict industrial machine failure and more. With the time series capability in Driverless AI, H2O.ai directly addresses some of the most pressing concerns of organizations across industries for use cases such as transactional data in capital markets, in retail to track in-store and online sales, and in manufacturing with sensor data to improve supply chain or predictive maintenance. Bio: Marios Michailidis is a Competitive Data Scientist at H2O.ai. He holds a Bsc in accounting Finance from the University of Macedonia in Greece, an Msc in Risk Management from the University of Southampton and a PhD in machine learning at from UCL . He has worked in both marketing and credit sectors in the UK Market and has led many analyticsâ€™ projects with various themes including: acquisition, retention, recommenders, fraud detection, portfolio optimization and more. He is the creator of KazAnova, a freeware GUI for credit scoring and data mining 100% made in Java as well as is the creator of StackNet Meta-Modelling Framework. In his spare time he loves competing on data science challenges and was ranked 1st out of 500,000 members in the popular Kaggle.com data competition platform. He currently ranks 3rd. Bio: A Kaggle Grandmaster and a Data Scientist at H2O.ai, Mathias MÃ¼ller holds an AI and ML focused diploma (eq. M.Sc.) in computer science from Humboldt University in Berlin. During his studies, he keenly worked on computer vision in the context of bio-inspired visual navigation of autonomous flying quadrocopters. Prior to H2O.ai, he as a machine learning engineer for FSD Fahrzeugsystemdaten GmbH in the automotive sector. His stint with Kaggle was a chance encounter as he stumbled upon the data competition platform while looking for a more ML-focused platform as compared to TopCoder. This is where he entered his first predictive modeling competition and climbed up the ladder to be a Grandmaster. He is an active contributor to XGBoost and is working on Driverless AI with H2O.ai.</t>
  </si>
  <si>
    <t>https://i.ytimg.com/vi/0pvvDHfxdZ8/maxresdefault.jpg</t>
  </si>
  <si>
    <t>PJs_2Kyw_RQ</t>
  </si>
  <si>
    <t>2019-02-07T04:02:48Z</t>
  </si>
  <si>
    <t>Sudalai Rajkumar (SRK), H2O.ai - NLP with H2O Driverless AI - H2O World SF</t>
  </si>
  <si>
    <t>This video was recorded in San Francisco on February 5th, 2019. Slides from the video can be viewed here: https://www.slideshare.net/0xdata/sudalai-rajkumar-srk-h2oai-nlp-with-h2o-driverless-ai-h2o-world-sf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In the latest version of our Driverless AI platform, we have included Natural Language Processing (NLP) recipes for text classification and regression problems. With this new capability, Driverless AI can now address a whole new set of problems in the text space like automatic document classification, sentiment analysis, emotion detection and so on using the textual data. Stay tuned to the webinar to know more. Bio: Sudalai Rajkumar (aka SRK) is a Senior Data Scientist at H2O.ai Inc, building Driverless AI, an automated machine learning platform. Prior to this, he was with Freshworks, Tiger Analytics and Global Analytics. He has more than 8 years of experience in the DS / ML field and solved a lot of interesting data science problems for various customers across the globe. Apart from his day job, he takes part in various data science competitions to enhance his knowledge and has won several of them. He is a Kaggle Grandmaster in Competitions &amp; Kernels section. He is ranked #1 on Analytics Vidhya platform as well.</t>
  </si>
  <si>
    <t>https://i.ytimg.com/vi/PJs_2Kyw_RQ/maxresdefault.jpg</t>
  </si>
  <si>
    <t>2LffHg-pNHo</t>
  </si>
  <si>
    <t>2019-02-07T04:02:44Z</t>
  </si>
  <si>
    <t>Women and Inclusion in Tech Panel - H2O World San Francisco</t>
  </si>
  <si>
    <t>This video was recorded in San Francisco on February 5th, 2019. Panelists were: 1. Ingrid Burton, CMO, H2O.ai 2. Vivant Shen, Lead Data Scientist, Lending Works 3. Erin Ledell, Chief Machine Learning Scientist 4. Meg Mude, Strategic Planning, AI/ML, Data Center Group, Intel 5. Eva Prakash - Alumni Chapter Lead, AI4ALL 6. Cadence Simone - Student, Black Girls Code 7. Belle Reader - Student, Black Girls Code Moderated by: Jag Gill, Project Manager, H2O.ai</t>
  </si>
  <si>
    <t>https://i.ytimg.com/vi/2LffHg-pNHo/maxresdefault.jpg</t>
  </si>
  <si>
    <t>l1d9he0ARPQ</t>
  </si>
  <si>
    <t>2019-02-07T04:02:40Z</t>
  </si>
  <si>
    <t>Paul Zikopolous, IBM - Into the Mysterious World of a Thinking Business - H2O World SF</t>
  </si>
  <si>
    <t>This video was recorded in San Francisco on February 5th, 2019. Slides from the session can be viewed here: https://www.slideshare.net/0xdata/paul-zikopolous-ibm-into-the-mysterious-world-of-a-thinking-business-h2o-world-sf Bio: Paul C. Zikopoulos, is the VP of Cognitive BigData Systems at IBM. Heâ€™s an award winning writer and speaker who has been consulted on the topic of BigData by the popular TV show â€œ60 Minutes,â€ advises various universities on their graduate analytics programs, and named to over a dozen â€œExperts to Followâ€ lists in social media. Youâ€™ll also find Paul taking a very active role around Women in Technology (including a seated board member for Women 2.0 - a global brand for women in tech and entrepreneurship that works to close the gender gaps of tech companies). Paul has written 19 books and over 360 articles on data. He doesnâ€™t think NoSQL is something you put on a resume if you donâ€™t have SQL skills and he knows JSON isnâ€™t a person in his department. Ultimately, Paul is trying to figure out the world according to ChloÃ«â€”his daughter, whom he notes didnâ€™t come with a handbook and is more complex than the topic of BigData itself, but more fun too. The rest of the bio? It would be BLAH BLAH, BLAH, so find him on Twitter @BigData_paulz</t>
  </si>
  <si>
    <t>https://i.ytimg.com/vi/l1d9he0ARPQ/maxresdefault.jpg</t>
  </si>
  <si>
    <t>TlmaF6zT43Q</t>
  </si>
  <si>
    <t>2019-02-07T04:02:37Z</t>
  </si>
  <si>
    <t>Robert Coop, Stanley Black &amp; Decker - Optimizing Manufacturing with Driverless AI - H2O World SF</t>
  </si>
  <si>
    <t>This video was recorded in San Francisco on February 5th, 2019. Slides from the session can be viewed here: https://www.slideshare.net/0xdata/robert-coop-stanley-black-decker-optimizing-manufacturing-with-driverless-ai-h2o-world-sf This talk will walk through a use case for Driverless AI within the manufacturing sector. We will discuss the motivation and tool selection process, then cover the solution development in detail. The solution development coverage will detail how Driverless AI was applied to the problem and how the resulting models are delivered to the customer. Bio: Robert Coop leads the Artificial Intelligence and Machine Learning team within the Digital Accelerator at Stanley Black &amp; Decker. He has been working with machine learning techniques for the past 10 years and has spent the majority of this time practicing data science and leading teams within an enterprise environment. Robert also currently teaches the Georgia Tech Data Science and Analytics Boot Camp as part of the Georgia Tech Professional Education Program. Robert holds a Ph.D. in Machine Learning (Computer Engineering), where he focused on neural network architectures, training algorithms, and ensemble techniques.</t>
  </si>
  <si>
    <t>https://i.ytimg.com/vi/TlmaF6zT43Q/maxresdefault.jpg</t>
  </si>
  <si>
    <t>ndUtKRzVUCo</t>
  </si>
  <si>
    <t>2019-02-07T04:02:35Z</t>
  </si>
  <si>
    <t>Erin LeDell, H2O.ai - Scalable Automatic Machine Learning - H2O World San Francisco</t>
  </si>
  <si>
    <t>This video was recorded in San Francisco on February 5th, 2019. Slides from the session can be viewed here: https://www.slideshare.net/0xdata/erin-ledell-h2oai-scalable-automatic-machine-learning-h2o-world-san-francisco In this presentation, Erin LeDell (Chief Machine Learning Scientist, H2O.ai), will provide an overview of the field of "Automatic Machine Learning" and introduce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Bio: Erin is the Chief Machine Learning Scientist at H2O.ai. Erin has a Ph.D. in Biostatistics with a Designated Emphasis in Computational Science and Engineering from University of California, Berkeley. Her research focuses on automatic machine learning, ensemble machine learning and statistical computing. She also holds a B.S. and M.A. in Mathematics. Before joining H2O.ai, she was the Principal Data Scientist at Wise.io (acquired by GE Digital in 2016) and Marvin Mobile Security (acquired by Veracode in 2012), and the founder of DataScientific, Inc.</t>
  </si>
  <si>
    <t>https://i.ytimg.com/vi/ndUtKRzVUCo/maxresdefault.jpg</t>
  </si>
  <si>
    <t>VAW2eDht7JA</t>
  </si>
  <si>
    <t>2019-02-07T04:02:31Z</t>
  </si>
  <si>
    <t>Krish Swamy + Balaji Gopalakrishnan, Wells Fargo - Building a World Class Data Science Team</t>
  </si>
  <si>
    <t>This video was recorded in San Francisco on February 5th, 2019. Slides from the session can be viewed here: https://www.slideshare.net/0xdata/krish-swamy-balaji-gopalakrishnan-wells-fargo-building-a-world-class-data-science-team Bio: Krish Swamy is an experienced professional with deep skills in applying analytics and BigData capabilities to challenging business problems and driving customer insights. Krish's analytic experience includes marketing and pricing, credit risk, digital analytics and most recently, big data analytics and data transformation. His key experiences lie in banking and financial services, the digital customer experience domain, with a background in management consulting. Other key skills include influencing organizational change towards a data and analytics driven culture, and building teams of analytics, statisticians and data scientists. Bio: Balaji Gopalakrishnan has over 15 years experience in the Machine Learning and Data Science space. Balaji has led cross functional data science and engineering teams for developing cutting-edge machine learning and cognitive computing capabilities for insurance fraud and underwriting, telematics, multi-asset class risk, scheduling under uncertainty, and others. He is passionate about driving AI adoption in organizations and strongly believes in the power of cross functional collaboration for this purpose.</t>
  </si>
  <si>
    <t>https://i.ytimg.com/vi/VAW2eDht7JA/maxresdefault.jpg</t>
  </si>
  <si>
    <t>cnU6sqd31JU</t>
  </si>
  <si>
    <t>2019-02-07T04:02:28Z</t>
  </si>
  <si>
    <t>Meg Mude, Intel - Data Engineering Lifecycle Optimized on Intel - H2O World San Francisco</t>
  </si>
  <si>
    <t>This video was recorded in San Francisco on February 5th, 2019. Slides from the session can be viewed here: https://www.slideshare.net/0xdata/meg-mude-intel-data-engineering-lifecycle-optimized-on-intel-h2o-world-san-francisco Developing meaningful AI applications requires complete data lifecycle management. Sourcing, harvesting, labelling and ensuring the conduit to consume data structures and repositories is critical for model accuracy....but, one of the least talked about subjects. Intelâ€™s optimized technologies enable efficient delivery of complete data samples to develop (and deploy) meaningful outcomes. During this session, weâ€™ll review the considerations and criticality of data lifecycle management for the AI production pipeline. Bio: Meg brings more than 17 years of global product, engineering and solutions experience. She is presently a Solutions Architect with Intel Corporation specializing in Visual Compute and AAI (Analytics and AI) Architecture. She is passionate about the potential for technology to improve the quality of peoplesâ€™ lives and humanity on the whole.</t>
  </si>
  <si>
    <t>https://i.ytimg.com/vi/cnU6sqd31JU/maxresdefault.jpg</t>
  </si>
  <si>
    <t>QSWYCDV-hhs</t>
  </si>
  <si>
    <t>2019-02-07T01:52:00Z</t>
  </si>
  <si>
    <t>Deep Dive into Sparkling Water, Jakub HaÌva - H2O World San Francisco</t>
  </si>
  <si>
    <t>This video was recorded in San Francisco on February 4th, 2019. Slides from the session can be viewed here: https://www.slideshare.net/0xdata/deep-dive-into-sparkling-water-jakub-hva-h2o-world-san-francisco Bio: Jakub (or â€œKubaâ€ as we call him) completed his Bachelorâ€™s Degree in Computer Science and Masterâ€™s Degree in Software Systems at Charles University in Prague. As a bachelorâ€™s thesis, Kuba wrote a small platform for distributed computing of any types of tasks. During his masterâ€™s degree studies, he developed a cluster monitoring tool for JVM based languages which makes debugging and reasoning the performance of distributed systems easier using a concept called distributed stack traces. Kuba enjoys dealing with problems and learning new programming languages. At H2O.ai, Kuba works on Sparkling Water. Aside from programming, Kuba enjoys exploring new cultures and bouldering. Heâ€™s also a big fan of tea preparation and the associated ceremony.</t>
  </si>
  <si>
    <t>PT1H18M38S</t>
  </si>
  <si>
    <t>https://i.ytimg.com/vi/QSWYCDV-hhs/maxresdefault.jpg</t>
  </si>
  <si>
    <t>56kiAIqO1eg</t>
  </si>
  <si>
    <t>2019-02-07T01:51:05Z</t>
  </si>
  <si>
    <t>Get Behind the Wheel with H2O Driverless AI - Hands on Lab - H2O World San Francisco</t>
  </si>
  <si>
    <t>This video was recorded in San Francisco on February 4th, 2019. Slides from the session can be viewed here: https://www.slideshare.net/0xdata/get-behind-the-wheel-with-h2o-driverless-ai-hands-on-lab-h2o-world-san-francisco</t>
  </si>
  <si>
    <t>PT1H36M42S</t>
  </si>
  <si>
    <t>https://i.ytimg.com/vi/56kiAIqO1eg/maxresdefault.jpg</t>
  </si>
  <si>
    <t>zJbN1tqTYlg</t>
  </si>
  <si>
    <t>2019-02-07T01:48:51Z</t>
  </si>
  <si>
    <t>Deep Dive Into H2O + AutoML by Erin LeDell, Michal Kurka - H2O World San Francisco</t>
  </si>
  <si>
    <t>This video was recorded in San Francisco on February 4th, 2019. Bio: Erin is the Chief Machine Learning Scientist at H2O.ai. Erin has a Ph.D. in Biostatistics with a Designated Emphasis in Computational Science and Engineering from University of California, Berkeley. Her research focuses on automatic machine learning, ensemble machine learning and statistical computing. She also holds a B.S. and M.A. in Mathematics. Before joining H2O.ai, she was the Principal Data Scientist at Wise.io (acquired by GE Digital in 2016) and Marvin Mobile Security (acquired by Veracode in 2012), and the founder of DataScientific, Inc. Bio: Michal is a software engineer with a passion for crafting code in Java and other JVM languages. He started his professional career as a J2EE developer and spent his time building all sorts of web and desktop applications. Four years ago he truly found himself when he entered the world of big data processing and Hadoop. Since then he enjoys working with distributed platforms and implementing scalable applications on top of them. He holds a Master of Computer Science form Charles University in Prague. His field of study was Discrete Models and Algorithms with focus on Optimization.</t>
  </si>
  <si>
    <t>https://i.ytimg.com/vi/zJbN1tqTYlg/maxresdefault.jpg</t>
  </si>
  <si>
    <t>oQfFPPUg5t8</t>
  </si>
  <si>
    <t>2019-02-07T01:35:26Z</t>
  </si>
  <si>
    <t>A Look Under the Hood of H2O Driverless AI, Arno Candel - H2O World San Francisco</t>
  </si>
  <si>
    <t>This video was recorded in San Francisco on February 4th, 2019. Slides from the session can be viewed here: https://www.slideshare.net/0xdata/a-look-under-the-hood-of-h2o-driverless-ai-arno-candel-h2o-world-san-francisco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https://i.ytimg.com/vi/oQfFPPUg5t8/maxresdefault.jpg</t>
  </si>
  <si>
    <t>phX290mEqR4</t>
  </si>
  <si>
    <t>2019-02-07T01:35:24Z</t>
  </si>
  <si>
    <t>Automatic Visualization, Leland Wilkinson - H2O World San Francisco</t>
  </si>
  <si>
    <t>This video was recorded in San Francisco on February 4th, 2019. Bio: Leland Wilkinson is Chief Scientist at H2O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 Wilkinson is a Fellow of the American Statistical Association, an elected member of the International Statistical Institute, and a Fellow of the American Association for the Advancement of Science. He has won best speaker award at the National Computer Graphics Association and the Youden prize for best expository paper in the statistics journal Technometrics. He has served on the Committee on Applied and Theoretical Statistics of the National Research Council and is a member of the Boards of the National Institute of Statistical Sciences (NISS) and the Institute for Pure and Applied Mathematics (IPAM). In addition to authoring journal articles, the original SYSTAT computer program and manuals, and patents in visualization and distributed analytic computing, Wilkinson is the author (with Grant Blank and Chris Gruber) of Desktop Data Analysis with SYSTAT. He is also the author of The Grammar of Graphics, the foundation for several commercial and openÂ­source visualization systems (IBMÂ­RAVE, Tableau, RÂ­ggplot2, and PythonÂ­Bokeh).</t>
  </si>
  <si>
    <t>https://i.ytimg.com/vi/phX290mEqR4/maxresdefault.jpg</t>
  </si>
  <si>
    <t>mR3AL6S4AoI</t>
  </si>
  <si>
    <t>2019-02-07T01:35:15Z</t>
  </si>
  <si>
    <t>Closing Remarks, SriSatish Ambati - Day 1 - H2O World San Francisco</t>
  </si>
  <si>
    <t>This video was recorded in San Francisco on February 4th, 2019.</t>
  </si>
  <si>
    <t>https://i.ytimg.com/vi/mR3AL6S4AoI/maxresdefault.jpg</t>
  </si>
  <si>
    <t>jlS9HGNNROQ</t>
  </si>
  <si>
    <t>2019-02-07T01:35:03Z</t>
  </si>
  <si>
    <t>Machine Learning Interpretability, Patrick Hall - H2O World San Francisco</t>
  </si>
  <si>
    <t>This video was recorded in San Francisco on February 4th, 2019. Bio: Patrick Hall is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t>
  </si>
  <si>
    <t>https://i.ytimg.com/vi/jlS9HGNNROQ/maxresdefault.jpg</t>
  </si>
  <si>
    <t>UvFeZwNqkkI</t>
  </si>
  <si>
    <t>2019-02-07T01:34:59Z</t>
  </si>
  <si>
    <t>Roadmaps and Vision, Michal Malohlava - H2O World San Francisco</t>
  </si>
  <si>
    <t>This video was recorded in San Francisco on February 4th, 2019. Slides from the session can be viewed here: https://www.slideshare.net/0xdata/roadmaps-and-vision-michal-malohlavav-h2o-world-san-francisco Bio: Michal is a geek, developer, Java, Linux, programming languages enthusiast developing software for over 10 years. He obtained PhD from the Charles University in Prague in 2012 and post-doc at Purdue University. During his studies he was interested in construction of not only distributed but also embedded and real-time component-based systems using model-driven methods and domain-specific languages. He participated in design and development of various systems including SOFA and Fractal component systems or jPapabench control system.</t>
  </si>
  <si>
    <t>https://i.ytimg.com/vi/UvFeZwNqkkI/maxresdefault.jpg</t>
  </si>
  <si>
    <t>Mc_KSibrRVc</t>
  </si>
  <si>
    <t>2019-01-29T22:47:11Z</t>
  </si>
  <si>
    <t>29/1/19 22:47</t>
  </si>
  <si>
    <t>Get hands-on with Explainable AI at Machine Learning Interpretability(MLI) Gym!</t>
  </si>
  <si>
    <t>This meetup was recorded in Mountain View, California on January 24th 2019. Slides from the meetup can be viewed here: https://www.slideshare.net/0xdata/get-handson-with-explainable-ai-at-machine-learning-interpretabilitymli-gym Description: With the effort and contributions from researchers and practitioners from academia and industry, Machine Learning Interpretation has become a young sub-field of ML. However, the norms around its definition and understanding is still in its infancy and there are numerous different approaches emerging rapidly. However, there seems to be a lack of a consistent explanation framework to evaluate and consistently benchmark different algorithms - evaluating against interpretation, completeness and consistency of the algorithms. The idea with the gym is to provide a controlled interactive environment for all forms of Machine Learning algorithms, - initially focusing on supervised predictive modeling problems, to allow analysts and data-scientists to explore, debug and generate insightful understanding of the models by 1.Model Validation: Ways to explore and validate black box ML systems enabling model comparison both globally and locally - identifying biases in the training data through interpretation. 2.What-if Analysis: An interactive environment where communication can happen i.e. enable learning through interactions. User having the ability to conduct "What-If" analysis - effect of single or multiple features and their interactions 3.Model Debugging: Ways to analyze the misbehavior of the model by exploring counterfactual examples(adversarial examples and training) 4. Interpretable Models: Ability to build natively interpretable models - with the goal to simplify complex models to enable better understanding. The central concept with MLI gym is to have an interactive environment where one could explore and simulate variations in the world(a world post a model is operationalized) beyond the defined model metrics point estimates - e.g. ROC-AUC, confusion matrix, RMSE, R2 score and others. Speaker's Bio: Pramit is a Lead Data Scientist/ at H2O.ai. His area of interests is building Statistical/Machine Learning models(Bayesian and Frequentist Modeling techniques) to help the business realize their data-driven goals. Currently, he is exploring "Model Interpretation" as means to efficiently understand the true nature of predictive models to enable model robustness and security. He believes effective Model Inference coupled with Adversarial training could lead to building trustworthy models with known blind spots. He has started an open source project Skater: https://github.com/datascienceinc/Skater to solve the need for Model Inference.</t>
  </si>
  <si>
    <t>PT1H28M56S</t>
  </si>
  <si>
    <t>https://i.ytimg.com/vi/Mc_KSibrRVc/maxresdefault.jpg</t>
  </si>
  <si>
    <t>v2vvVnUN3A8</t>
  </si>
  <si>
    <t>2019-01-21T21:26:25Z</t>
  </si>
  <si>
    <t>21/1/19 21:26</t>
  </si>
  <si>
    <t>Model Deployment for Engineers - Meetup</t>
  </si>
  <si>
    <t>This video was recorded in San Francisco on January 15th, 2019. Slides from the meetup can be viewed here: https://www.slideshare.net/0xdata/model-deployment-for-engineers-meetup</t>
  </si>
  <si>
    <t>https://i.ytimg.com/vi/v2vvVnUN3A8/maxresdefault.jpg</t>
  </si>
  <si>
    <t>yG1UJEzpJ64</t>
  </si>
  <si>
    <t>2019-01-16T00:04:53Z</t>
  </si>
  <si>
    <t>16/1/19 0:04</t>
  </si>
  <si>
    <t>Introduction to Deep Learning, Keras, and TensorFlow</t>
  </si>
  <si>
    <t>This video was recorded in San Francisco on Jan 9, 2019. Slides from the video can be viewed here: https://www.slideshare.net/0xdata/introduction-to-deep-learning-keras-and-tensorflow-128124587 This fast-paced session starts with a simple yet complete neural network (no frameworks), followed by an overview of activation functions, cost functions, backpropagation, and then a quick dive into CNNs. Next, we'll create a neural network using Keras, followed by an introduction to TensorFlow and TensorBoard. For best results, familiarity with basic vectors and matrices, inner (aka "dot") products of vectors, and rudimentary Python is definitely helpful. If time permits, we'll look at the UAT, CLT, and the Fixed Point Theorem. (Bonus points if you know Zorn's Lemma, the Well-Ordering Theorem, and the Axiom of Choice.) Oswald's Bio: Oswald Campesato is an education junkie: a former Ph.D. Candidate in Mathematics (ABD), with multiple Master's and 2 Bachelor's degrees. In a previous career, he worked in South America, Italy, and the French Riviera, which enabled him to travel to 70 countries throughout the world. He has worked in American and Japanese corporations and start-ups, as C/C++ and Java developer to CTO. He works in the web and mobile space, conducts training sessions in Android, Java, Angular 2, and ReactJS, and he writes graphics code for fun. He's comfortable in four languages and aspires to become proficient in Japanese, ideally sometime in the next two decades. He enjoys collaborating with people who share his passion for learning the latest cool stuff, and he's currently working on his 15th book, which is about Angular 2.</t>
  </si>
  <si>
    <t>https://i.ytimg.com/vi/yG1UJEzpJ64/maxresdefault.jpg</t>
  </si>
  <si>
    <t>yN26i7e_BtM</t>
  </si>
  <si>
    <t>2019-01-16T00:03:21Z</t>
  </si>
  <si>
    <t>16/1/19 0:03</t>
  </si>
  <si>
    <t>Productionizing H2O Models with Apache Spark</t>
  </si>
  <si>
    <t>This video was recorded in Mountain View on January 10, 2019. Slides from the meetup can be viewed here: https://www.slideshare.net/0xdata/productionizing-h2o-models-with-apache-spark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a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 Model Object Optimized - a powerful concept shared across entire H2O platform to store and exchange models. The MOJOs are designed for effective model deployment with focus on scoring speed, traceability, exchangeability, and backward compatibility. In this talk we will explain the architecture of Sparkling Water with focus on integration into the Spark pipelines and MOJOs. Weâ€™ll demonstrate creation of pipelines integrating H2O machine learning models and their deployments using Scala or Python. Furthermore, we will show how to utilize pre-trained model MOJOs with Spark pipelines. Speaker's Bio: Michal is the VP of Engineering at H2O.ai! Michal is a geek, developer, Java, Linux, programming languages enthusiast developing software for over 15 years. He obtained PhD from the Charles University in Prague in 2012 and post-doc at Purdue University. During his studies he was interested in construction of not only distributed but also embedded and real-time component-based systems using model-driven methods and domain-specific languages. He participated in design and development of various systems including SOFA and Fractal component systems or jPapabench control system.</t>
  </si>
  <si>
    <t>https://i.ytimg.com/vi/yN26i7e_BtM/maxresdefault.jpg</t>
  </si>
  <si>
    <t>PzLEYe4fTdU</t>
  </si>
  <si>
    <t>2019-01-15T20:08:59Z</t>
  </si>
  <si>
    <t>15/1/19 20:08</t>
  </si>
  <si>
    <t>Shankar Travedi, Nvidia, at H2O World London</t>
  </si>
  <si>
    <t>https://i.ytimg.com/vi/PzLEYe4fTdU/maxresdefault.jpg</t>
  </si>
  <si>
    <t>vYywPBjxH7E</t>
  </si>
  <si>
    <t>2019-01-12T00:51:18Z</t>
  </si>
  <si>
    <t>Ed Dixon, Data Scientist, Intel</t>
  </si>
  <si>
    <t>Ed was a former developer and turned to data science since he could not have machines do what he wanted by just coding. Hence, he started to work on Anomaly Detection of Network Traffic using AI. Initial experiments took month and led to a high rate of false positives. Then he started using H2O and within a few hours he saw the number of false positives reduced significantly.</t>
  </si>
  <si>
    <t>https://i.ytimg.com/vi/vYywPBjxH7E/maxresdefault.jpg</t>
  </si>
  <si>
    <t>gceEuqeNMv0</t>
  </si>
  <si>
    <t>2019-01-11T23:27:49Z</t>
  </si>
  <si>
    <t>Gary Rapsey, PWC, at H2O World New York</t>
  </si>
  <si>
    <t>Gary Rapsey from PWC talks about PWC's collaboration with H2O.ai. Together, we are building solutions to spot errors and fraud in financial data.</t>
  </si>
  <si>
    <t>https://i.ytimg.com/vi/gceEuqeNMv0/maxresdefault.jpg</t>
  </si>
  <si>
    <t>jQ_sM-ULJ8A</t>
  </si>
  <si>
    <t>2019-01-02T23:33:42Z</t>
  </si>
  <si>
    <t>Wildbook and H2O.ai share a vision of using AI/ML for Good and driving Good for the world we live in</t>
  </si>
  <si>
    <t>Wildbook creates systems that use photos as source of information about wildlife and its conservation with the help of computer vision and machine learning. It can take any image, whether taken by a scientist or field assistant, taken via drone or camera trap and eliminates any kind of bias from the data collection process. As a result, it creates accurate estimations of animal populations and democratizes the us of AI in science and conservation.</t>
  </si>
  <si>
    <t>https://i.ytimg.com/vi/jQ_sM-ULJ8A/maxresdefault.jpg</t>
  </si>
  <si>
    <t>eGswSNuPMws</t>
  </si>
  <si>
    <t>2018-12-27T20:13:35Z</t>
  </si>
  <si>
    <t>27/12/18 20:13</t>
  </si>
  <si>
    <t>Design Patterns for Smart Applications and Data Products â€“ Tom Kraljevic</t>
  </si>
  <si>
    <t>View more talks from H2O Open Tour Chicago http://open.h2o.ai/chicago.html Powered by the open source machine learning software H2O.ai. Contributors welcome at https://github.com/h2oai To access slides on H2O open source machine learning software, go to: http://www.slideshare.net/0xdata</t>
  </si>
  <si>
    <t>PT26M16S</t>
  </si>
  <si>
    <t>https://i.ytimg.com/vi/eGswSNuPMws/maxresdefault.jpg</t>
  </si>
  <si>
    <t>jxCxMZdvhJ4</t>
  </si>
  <si>
    <t>2018-12-27T20:13:31Z</t>
  </si>
  <si>
    <t>Keynote: How the fear of making mistakes stalls innovation in organizations â€“ Jeff Chapman</t>
  </si>
  <si>
    <t>Jeff is leading many efforts in the transformation of Capital One into a data driven software enterprise. He will talk about how the fear of making mistakes stalls innovation in organizations. View more talks from H2O Open Tour Chicago http://open.h2o.ai/chicago.html Powered by the open source machine learning software H2O.ai. Contributors welcome at https://github.com/h2oai To access slides on H2O open source machine learning software, go to: http://www.slideshare.net/0xdata</t>
  </si>
  <si>
    <t>https://i.ytimg.com/vi/jxCxMZdvhJ4/maxresdefault.jpg</t>
  </si>
  <si>
    <t>gtkygtBNT5U</t>
  </si>
  <si>
    <t>2018-12-27T20:13:22Z</t>
  </si>
  <si>
    <t>Enabling Interactive Python &amp; R on Hadoop â€“ David Carlson</t>
  </si>
  <si>
    <t>Python and R are popular tools for data scientists to generate insights using data stored in Hadoop, but they can be difficult to use with larger teams in an enterprise environment. We'll discuss general approaches to addressing security, shared environments, and dependencies. View more talks from H2O Open Tour Chicago http://open.h2o.ai/chicago.html Powered by the open source machine learning software H2O.ai. Contributors welcome at https://github.com/h2oai To access slides on H2O open source machine learning software, go to: http://www.slideshare.net/0xdata</t>
  </si>
  <si>
    <t>https://i.ytimg.com/vi/gtkygtBNT5U/maxresdefault.jpg</t>
  </si>
  <si>
    <t>eYYVyivbeV8</t>
  </si>
  <si>
    <t>2018-12-27T20:13:09Z</t>
  </si>
  <si>
    <t>Sparkling Water - Best of breed Open Source Machine Learning â€“ Michal Malohlava</t>
  </si>
  <si>
    <t>https://i.ytimg.com/vi/eYYVyivbeV8/maxresdefault.jpg</t>
  </si>
  <si>
    <t>WG4lvCw0Gys</t>
  </si>
  <si>
    <t>2018-12-27T20:13:03Z</t>
  </si>
  <si>
    <t>Sub-Millisecond H2O Serving â€“ Brendan Herger</t>
  </si>
  <si>
    <t>Weâ€™re using H2O to train models on terabytes of data, and then serving those models in a high availability, low latency use case with Apache Apex. Weâ€™ll look at a selection of the steam platforms my team evaluated, as well as the trials and tribulations weâ€™ve faced. View more talks from H2O Open Tour Chicago http://open.h2o.ai/chicago.html Powered by the open source machine learning software H2O.ai. Contributors welcome at https://github.com/h2oai To access slides on H2O open source machine learning software, go to: http://www.slideshare.net/0xdata</t>
  </si>
  <si>
    <t>https://i.ytimg.com/vi/WG4lvCw0Gys/maxresdefault.jpg</t>
  </si>
  <si>
    <t>GZvmaadOIW4</t>
  </si>
  <si>
    <t>2018-12-27T20:13:00Z</t>
  </si>
  <si>
    <t>Welcome Chicago â€“ Vinod Iyengar</t>
  </si>
  <si>
    <t>https://i.ytimg.com/vi/GZvmaadOIW4/maxresdefault.jpg</t>
  </si>
  <si>
    <t>BtbhFGr455w</t>
  </si>
  <si>
    <t>2018-12-27T20:12:57Z</t>
  </si>
  <si>
    <t>27/12/18 20:12</t>
  </si>
  <si>
    <t>Culture of Data Driven Decision Making - Operationalizing Insights Panel Discussion</t>
  </si>
  <si>
    <t>Developers and Data scientists speak different languages. Developers talk about sprints, versions, testing, stacks and pipelines whereas Data scientists talk about models, training, testing - again but in a a completely different context. How do we get the two groups cross-pollinated to be able to build smarter applications? View more talks from H2O Open Tour Chicago http://open.h2o.ai/chicago.html Powered by the open source machine learning software H2O.ai. Contributors welcome at https://github.com/h2oai To access slides on H2O open source machine learning software, go to: http://www.slideshare.net/0xdata</t>
  </si>
  <si>
    <t>PT34M19S</t>
  </si>
  <si>
    <t>https://i.ytimg.com/vi/BtbhFGr455w/maxresdefault.jpg</t>
  </si>
  <si>
    <t>7loJc2R1cl8</t>
  </si>
  <si>
    <t>2018-12-23T02:12:24Z</t>
  </si>
  <si>
    <t>23/12/18 2:12</t>
  </si>
  <si>
    <t>Automated Machine Learning for Data Practitioners and BI Analysts</t>
  </si>
  <si>
    <t>This meetup was recorded on December 11th, 2018 in Mountain View, California. Description: This meetup introduces the H2O Driverless AI tool to Data Scientists at all levels. BI Analysts who are on the path to be a Data Scientist would also find this tool very useful. Without writing a single line of code, we will build a production deployable AI model. Learn things like choosing a Target Variable, a Scorer, and also how to play with the Accuracy, Time and Interpretability to build a model. We will also explore how to interpret complex non-linear models with simple visuals that can be used to communicate to a business or regulators easily. Speaker's bio: Karthik Guruswamy is a â€œbusiness firstâ€ data scientist. His expertise and passion have always been around building game-changing solutions - by using an eclectic combination of algorithms, drawn from different domains. He has published 50+ blogs on â€œall things data scienceâ€ in Linked-in, Forbes and Medium publishing platforms over the years for the business audience and speaks in vendor data science conferences. He also holds multiple patents around Desktop Virtualization, Ad networks and was a co-founding member of two startups in silicon valley. P.S. - Don't forget to sign up for H2O World SF, the biggest gathering of data scientists and industry experts on 4-5 February 2019. Visit world.h2o.ai</t>
  </si>
  <si>
    <t>https://i.ytimg.com/vi/7loJc2R1cl8/maxresdefault.jpg</t>
  </si>
  <si>
    <t>FI8qj7xcI8M</t>
  </si>
  <si>
    <t>2018-12-11T20:47:19Z</t>
  </si>
  <si>
    <t>What's new with H2O Driverless AI?</t>
  </si>
  <si>
    <t>This meetup was recorded on December 5th, 2018 in Mountain View, California. Description: Data science and machine learning is an ecosystem we dedicated a good part of this decade to. Our success story is a testimony to the community-centric maker culture of team H2O in our relentless support of our customers with beautiful intelligent products. Our partnership with NVIDIA and IBM helped bring GPUs to machine learning this past year. Our work with Microsoft Azure, AWS and Google Cloud helped make it easy to try, train and deploy AI. Automation of AI pipelines with AI in H2O Driverless AI has helped maximize scarce data science talent and bring it to many more enterprises. It is our commitment to make it cheaper, faster and easier to experiment and build AI products. Speaker's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PT1H36M47S</t>
  </si>
  <si>
    <t>https://i.ytimg.com/vi/FI8qj7xcI8M/maxresdefault.jpg</t>
  </si>
  <si>
    <t>FCwJ1X65xZk</t>
  </si>
  <si>
    <t>2018-12-03T20:07:59Z</t>
  </si>
  <si>
    <t>#H2OAIWorld London 2018 Highlights</t>
  </si>
  <si>
    <t>Here's a highlight video #H2OAIWorld London 2018. Thank you to our amazing speakers, panelists, customers and community for making this the biggest H2O AI World ever! Join us in San Francisco on February 4-5 at the Hilton San Francisco Union Square. Register today! world.h2o.ai</t>
  </si>
  <si>
    <t>https://i.ytimg.com/vi/FCwJ1X65xZk/maxresdefault.jpg</t>
  </si>
  <si>
    <t>lhRhjUfWbd4</t>
  </si>
  <si>
    <t>2018-11-26T16:47:29Z</t>
  </si>
  <si>
    <t>26/11/18 16:47</t>
  </si>
  <si>
    <t>Webinar: Get Business Insights Faster with Machine Learning on AWS</t>
  </si>
  <si>
    <t>Many business leaders know that Artificial Intelligence (AI) and Machine Learning (ML) are critical to their future but donâ€™t know where to start. Those who do have an AI/ML strategy struggle to find qualified data scientists; and once they find them, even advanced data scientists need a lot of timeâ€”even monthsâ€”to build and deploy ML models. These challenges put significant limits on the range and number of problems a business can solve. In this webinar, learn how H2O Driverless AI on Amazon Web Services (AWS) automates the best practices of leading data scientists to create advanced machine learning models automatically. With these production-ready models, relative newcomers to AI/ML can generate reliable results and scale-up AI programs that anticipate and capitalize on trends, optimize supply chains, understand customer demand, match consumers with goods and services, and much more. Speakers: Vinod Iyengar, Director of Product &amp; Alliances, H2O.ai Martin Stein, Chief Product Officer, G5, Inc. Jeff Hazel, Senior Software Engineer, G5, Inc. For more information, please visit: https://www.h2o.ai/</t>
  </si>
  <si>
    <t>https://i.ytimg.com/vi/lhRhjUfWbd4/maxresdefault.jpg</t>
  </si>
  <si>
    <t>dLfYjbWo9IA</t>
  </si>
  <si>
    <t>2018-11-06T21:39:23Z</t>
  </si>
  <si>
    <t>Deploying H2O in Large-Scale Distributed Environments - Yoann L. - H2O AI World London</t>
  </si>
  <si>
    <t>This video was recorded in London on October 30th, 2018. Slides from the video can be viewed here: https://www.slideshare.net/0xdata/deploying-h2o-in-largescale-distributed-environments-yoann-l-h2o-ai-world-london This session will discuss how to get up and running quickly with containerized H2O environments (H2O Flow, Sparkling Water, and Driverless AI) at scale, in a multi-tenant architecture with a shared pool of resources using CPUs and/or GPUs. See how how you can spin up (and tear down) your H2O environments on-demand, with just a few mouse clicks. Find out how to enable quota management of GPU resources for greater efficiency, and easily connect your compute to your datasets for large-scale distributed machine learning. Learn how to operationalize your machine learning pipelines and deliver faster time-to-value for your AI initiative â€” while ensuring enterprise-grade security and high performance. Bio: Yoann Lechevallier is a Senior Systems Engineer at BlueData, where he focuses on helping enterprise customers deploy AI, machine learning, and big data analytics applications running on containers. Yoann has deep expertise in systems integration, performance tuning, and data analysis. He recently built containerized environments for H2O Flow, Sparkling Water, and Driverless AI for deployment with the BlueData EPIC software platform. He also developed a data connector for H2O Driverless AI to enable compute / storage separation with BlueData. Prior to BlueData, Yoann has held positions in consulting, benchmark engineering, and professional services at Splunk, IBM, Bull SAS, Seanodes, and Sun Microsystems. Yoann has extensive experience working with leading enterprises throughout Europe, the Middle East, and Africa - including financial services and insurance (Barclays, RBS, HSBC, Vanquis, Lloyds, BNP, UBS, KBC, JPMC, Prudential, Royal London), telecommunications (BT, H3G, Nokia), and healthcare (HSCIC, Sidra). Yoann holds a Master of Science degree from INSA in Rouen, France as well as a Masters degree in Embedded Computing from SUPAERO in Toulouse, France. Linkedin: https://www.linkedin.com/in/yoannlechevallier</t>
  </si>
  <si>
    <t>PT30M59S</t>
  </si>
  <si>
    <t>https://i.ytimg.com/vi/dLfYjbWo9IA/maxresdefault.jpg</t>
  </si>
  <si>
    <t>fTex4JZhj10</t>
  </si>
  <si>
    <t>2018-11-06T21:30:50Z</t>
  </si>
  <si>
    <t>H2O Machine Learning with KNIME Analytics Platform - Christian Dietz - H2O AI World London</t>
  </si>
  <si>
    <t>This video was recorded in London on October 30th, 2018. Slides from the video can be viewed here: https://www.slideshare.net/0xdata/h2o-machine-learning-with-knime-analytics-platform-christian-dietz-h2o-ai-world-london-123150272 KNIME Analytics Platform is an easy to use and comprehensive open source data integration, analysis, and exploration platform, enabling data scientists to visually compose end to end data analysis workflows. The over 2,000 available modules ("nodes") cover each step of the analysis workflow, including blending heterogeneous data types, data transformation, wrangling and cleansing, advanced data visualization, or model training and deployment. Many of these nodes are provided through open source integrations (why reinvent the wheel?). This provides seamless access to large open source projects such as Keras and Tensorflow for deep learning, Apache Spark for big data processing, Python and R for scripting, and more. These integrations can be used in combination with other KNIME nodes meaning that data scientists can freely select from a vast variety of options when tackling an analysis problem. The integration of H2O in KNIME offers an extensive number of nodes and encapsulating functionalities of the H2O open source machine learning libraries, making it easy to use H2O algorithms from a KNIME workflow without touching any code - each of the H2O nodes looks and feels just like a normal KNIME node - and the data scientist benefits from the high performance libraries and proven quality of H2O during execution. For prototyping these algorithms are executed locally, however training and deployment can easily be scaled up using a Sparkling Water cluster. In our talk we give a short introduction to KNIME Analytics Platform and then demonstrate how data scientists benefit from using KNIME Analytics Platform and H2O Machine Learning in combination by using a real world analysis example. Bio: Christian received a Masterâ€™s degree in Computer Science from the University of Konstanz. Having gained experience as a research software engineer at the University of Konstanz, where he developed frameworks and libraries in the fields of bioimage analysis and machine learning, Christian moved on to become a software engineer at KNIME. He now focuses on developing new functionalities and extensions for KNIME Analytics Platform. Some of his recent projects include deep learning integrations built upon Keras and Tensorflow, extensions for image analysis and active learning, and the integration of H2O Machine Learning and H2O Sparkling Water in KNIME Analytics Platform. Linkedin: https://www.linkedin.com/in/christian-dietz-18702056/</t>
  </si>
  <si>
    <t>https://i.ytimg.com/vi/fTex4JZhj10/maxresdefault.jpg</t>
  </si>
  <si>
    <t>s-NPNfMov44</t>
  </si>
  <si>
    <t>2018-11-06T21:26:18Z</t>
  </si>
  <si>
    <t>H2O and the CPU(s) - Ed Dixon + Swastik Chakraborty - H2O AI World London 2018</t>
  </si>
  <si>
    <t>This video was recorded in London on October 30th, 2018. Slides from the video can be viewed here: https://www.slideshare.net/0xdata/h2o-and-the-cpus-ed-dixon-swastik-chakraborty-h2o-ai-world-london-2018 H2O and Intel are teaming to solve some of the most complex business problems in the financial services industry. Machine learning algorithms running on Intelâ€™s scalable platform are tackling Fraud Analytics and Anti Money laundering to reduce business risks. Increased processing speed and revolutionary memory technology are providing the foundation for a winning solution. Ed Dixon, Data Scientist and Swastik Chakraborty, Sr. Analytics &amp; AI Architect from Intelâ€™s Data Center Group, Enterprise and Government Others predict the future. At Intel, weâ€™re building it. Genomic analysis, fighting child sex trafficking, money-laundering detection â€“ come and hear how we are helping our customers to solve key problems. Bio: Edward Dixon, a Data Scientist with Intelâ€™s Enterprise &amp; Government team is a co-author of â€˜Online Harassmentâ€™ (Springer) and of the upcoming â€˜Demystifying Artificial Intelligence for the Enterpriseâ€™ (Taylor &amp; Francis). Linkedin: https://www.linkedin.com/in/edward-dixon-7193775/ Bio: Swastik Chakraborty works for Intel in the capacity of Technical Specialist for IT Transformation and Analytics. Has been driving transformational projects for customers in the domain of Financial Services. Helping customers solving their business problems using AI - powered by next generation computing architecture. Swastik is based out of Bangalore, India. Linkedin: https://www.linkedin.com/in/swastik-chakraborty-51a31212/</t>
  </si>
  <si>
    <t>https://i.ytimg.com/vi/s-NPNfMov44/maxresdefault.jpg</t>
  </si>
  <si>
    <t>envvqg1IHMk</t>
  </si>
  <si>
    <t>2018-11-06T21:18:16Z</t>
  </si>
  <si>
    <t>H2O Driverless AI on IBM Power 9 - Patrick Rice - H2O AI World London 2018</t>
  </si>
  <si>
    <t>This video was recorded in London on October 30th, 2018. Patrick is a recent graduate of Computer Science from Boise State University. He first started working with machine learning within the defense world. After realizing there would be more room for him to grow in the business sector he joined on to the development team at H2O. He currently assists as a quality engineer for Steam. He has a desire to grow the computing world by being a contributor to the open source community. Linkedin: https://www.linkedin.com/in/patrick-rice-a04648118/</t>
  </si>
  <si>
    <t>https://i.ytimg.com/vi/envvqg1IHMk/maxresdefault.jpg</t>
  </si>
  <si>
    <t>SAYFodiAsGc</t>
  </si>
  <si>
    <t>2018-11-06T21:00:54Z</t>
  </si>
  <si>
    <t>So You're a SAS Programmer, Welcome to H2O! - John Spooner - H2O AI World London 2018</t>
  </si>
  <si>
    <t>This video was recorded in London on October 30th, 2018. John has over 20 years experience with regards to applying artificial intelligence techniques across a number of different industry areas. His main responsibility lies in leading the EMEA technical and data science teams for h2o.ai , who provide organisations the ability to democratise artificial intelligence and embed it into better decision making - both faster and more accurate. Computers, numbers, statistics and logical problem solving have always been his main passions so it is of no surprise that he spent his entire career working for organisations that specialise in solving business problems using advanced analytics. His degree is in Applied Statistics with his dissertation focusing on â€œThe use of analytics to devise a profitable betting strategy for football matchesâ€. He managed to simulate over 10% return. After spending time with Transco educating customerâ€™s on how to use the computer system that transports gas around the country, he joined SAS in 1998. He has held a number of technical and more recently managerial roles at SAS helping customers on a day to day basis whether it be on sales opportunities, in training courses and workshops, consultancy engagements or troubleshooting on technical support. His latest role allows John to draw on all of this experience to help the next generation of business leaders and data scientists to transform their work and be part of the AI (r)evolution At all times in his career, he has thrived on contact with customers and how they can gain true benefit by embedding all types of machine learning techniques into practical applications.</t>
  </si>
  <si>
    <t>https://i.ytimg.com/vi/SAYFodiAsGc/maxresdefault.jpg</t>
  </si>
  <si>
    <t>8iqTNgiTyTQ</t>
  </si>
  <si>
    <t>2018-11-06T20:57:59Z</t>
  </si>
  <si>
    <t>Baseball Decisions Using Artificial Intelligence - David Kearns + Joe-Fai Chow - H2O AI World London</t>
  </si>
  <si>
    <t>This video was recorded in London on Oct 30, 2018. Slides from the video can be viewed here: https://www.slideshare.net/0xdata/baseball-decisions-using-artificial-intelligence-david-kearns-joefai-chow-h2o-ai-world-london This unique session is designed to illustrate to show where AI meets business intelligence, we will explore the latest ML technologies and concepts powering today's decisions, including Hortonworks, Aginity Amp, H2O.ai, IBM Data Science Experience, and moreâ€”using real-life baseball data to illustrate the concepts. David Kearns is an offering manager on the analytics ecosystem team at IBM, focusing on ISVs in the data science market. Previously, David was an offering manager for IBM Netezza and IBM Industry Models, where he worked with large banks and insurance companies such as Bank of America, Lloyds, Raymond James, Citi, Bank of Montreal, and IF Insurance. David has many years of experience in UML, SOA architecture, and web services. David holds a BSc and an MBA from Dublin City University and is currently working on an MSc in multimodal human language technology at the Institute of Technology Blanchardstown Linkedin: https://www.linkedin.com/in/david-kearns-0607111/ Jo-fai (or Joe) is a Data Science Evangelist and Community Manager at H2O.ai. Before joining H2O, he was in the business intelligence team at Virgin Media in the UK where he developed data products to enable quick and smart business decisions. He also worked remotely for Domino Data Lab in the US as a data science evangelist promoting products via blogging and giving talks at meetups. Joe has a background in water engineering. Before his data science journey, he was an EngD research engineer at STREAM Industrial Doctorate Centre working on machine learning techniques for drainage design optimization. Prior to that, he was an asset management consultant specialized in data mining and constrained optimization for the utility sector in the UK and abroad. He also holds an MSc in Environmental Management and a BEng in Civil Engineering. Linkedin: https://www.linkedin.com/in/jofaichow/</t>
  </si>
  <si>
    <t>https://i.ytimg.com/vi/8iqTNgiTyTQ/maxresdefault.jpg</t>
  </si>
  <si>
    <t>lk2NXurrwAA</t>
  </si>
  <si>
    <t>2018-11-06T20:47:43Z</t>
  </si>
  <si>
    <t>Scaling out Driverless AI with IBM Spectrum Conductor - Kevin Doyle - H2O AI World London 2018</t>
  </si>
  <si>
    <t>This video was recorded in London on October 30th, 2018. Slides from the video can be viewed here: https://www.slideshare.net/0xdata/scaling-out-driverless-ai-with-ibm-spectrum-conductor-kevin-doyle-h2o-ai-world-london-2018 This talk highlights the integration of Driverless AI with IBM Spectrum Conductor. The integration demonstrates how you can deploy, manage, and scale out to have multiple Driverless AI instances running within your cluster per user to help maximize the efficiency and security of the cluster. The integration includes failover for Driverless AI instances, so that users can continue to work without needing to find another host to start Driverless AI on. In addition, the integration of H2O Sparkling Water with IBM Spectrum Conductor as a notebook is highlighted; as well as the benefits of running H20 Sparkling water within the cluster to maximize your cluster utilization across different workloads.For both Driverless AI and H2O Sparkling Water, a demo will be provided and a future plan for the integrations is highlighted. Bio: Kevin Doyle is the lead architect of IBM Spectrum Conductor at IBM, where he works with customers to deploy and manage all workloads; especially Spark and deep learning workloads to on-premise clusters. Kevin has been working on distributed computing, grid, cloud, and big data for the past five years with a focus on the management and lifecycle of workloads. Linkedin: https://www.linkedin.com/in/kevin-doyle-675a4031/</t>
  </si>
  <si>
    <t>https://i.ytimg.com/vi/lk2NXurrwAA/maxresdefault.jpg</t>
  </si>
  <si>
    <t>5_RnA3jBqO8</t>
  </si>
  <si>
    <t>2018-11-06T20:43:27Z</t>
  </si>
  <si>
    <t>Using DriverlessAI for Yield Prediction in Manufacturing - Avkash Chauhan - H2O AI World London 2018</t>
  </si>
  <si>
    <t>This video was recorded in London on October 30th, 2018. Slides from the video can be viewed here: https://www.slideshare.net/0xdata/using-driverlessai-for-yield-prediction-in-manufacturing-avkash-chauhan-h2o-ai-world-london-2018 Abstract: Manufacturing means production and a successful production depends on various factors including various machineries in then manufacturing environment. For any manufacturer it is important to know how the yield will be for the next manufacturing cycle and what are the key components, contributing to maximum production. The list of key components helps manufacturer to make sure these components are optimize for maximum production all the time. Machine learning is now applied to get the answers to these manufacturing problems and In this session you will see how DriverlessAI is processing manufacturing data, to identify core features which will contribute more to the yield and predict yield in a given time span within near future. Bio: Avkash Chauhan is tasked to transform Macnica Corporation's billion dollar business using Artificial Intelligence solutions for it global customers. Since joining Macnica, he is leading a team of AI solution developers and solution delivery engineers to assist their customers using AI technology and solutions to transform their business and have an edge over the competition. Avkash's career spans over 20 years as an engineer, entrepreneur and tech leader while working with enterprises and businesses worldwide. Linkedin: https://www.linkedin.com/in/avkashchauhan/</t>
  </si>
  <si>
    <t>https://i.ytimg.com/vi/5_RnA3jBqO8/maxresdefault.jpg</t>
  </si>
  <si>
    <t>EGVY7-Spv8E</t>
  </si>
  <si>
    <t>2018-11-06T20:23:38Z</t>
  </si>
  <si>
    <t>Time Series with Driverless AI - Marios Michailidis and Mathias MÃ¼ller - H2O AI World London 2018</t>
  </si>
  <si>
    <t>This video was recorded in London on October 30th, 2018. Slides from the video can be viewed here: https://www.slideshare.net/0xdata/time-series-with-driverless-ai-marios-michailidis-and-mathias-mller-h2o-ai-world-london-2018 Time series is a unique field in predictive modelling where standard feature engineering techniques and models are employed to get the most accurate results. In this session we will examine some of the most important features of Driverless AIâ€™s newest recipe regarding Time Series. It will cover validation strategies, feature engineering, feature selection and modelling. The capabilities will be showcased through several cases. Bio: Marios Michailidis is now a Competitive Data Scientist at H2O.ai He holds a Bsc in accounting Finance from the University of Macedonia in Greece and an Msc in Risk Management from the University of Southampton. He has also nearly finished his PhD in machine learning at University College London (UCL) with a focus on ensemble modelling. He has worked in both marketing and credit sectors in the UK Market and has led many analyticsâ€™ projects with various themes including: Acquisition, Retention, Recommenders, Uplift, fraud detection, portfolio optimization and more. He is the creator of KazAnova, a freeware GUI for credit scoring and data mining 100% made in Java as well as is the creator of StackNet Meta-Modelling Framework. In his spare time he loves competing on data science challenges and was ranked 1st out of 500,000 members in the popular Kaggle.com data competition platform. Here is a blog about Marios being ranked at the top in Kaggle and sharing his knowledge with tricks and ideas. Finally, Mariosâ€™ likendin profile can be found here, with more information about what he is working on now or past projects. Linkedin: https://www.linkedin.com/in/mariosmichailidis// Bio: A Kaggle Grandmaster and a Data Scientist at H2O.ai, Mathias MÃ¼ller holds an AI and ML focused diploma (eq. M.Sc.) in computer science from Humboldt University in Berlin. During his studies, he keenly worked on computer vision in the context of bio-inspired visual navigation of autonomous flying quadrocopters. Prior to H2O.ai, he as a machine learning engineer for FSD Fahrzeugsystemdaten GmbH in the automotive sector. His stint with Kaggle was a chance encounter as he stumbled upon the data competition platform while looking for a more ML-focused platform as compared to TopCoder. This is where he entered his first predictive modeling competition and climbed up the ladder to be a Grandmaster. He is an active contributor to XGBoost and is working on Driverless AI with H2O.ai. Linkedin: https://www.linkedin.com/in/muellermat/</t>
  </si>
  <si>
    <t>https://i.ytimg.com/vi/EGVY7-Spv8E/maxresdefault.jpg</t>
  </si>
  <si>
    <t>8Fc8bRidwqQ</t>
  </si>
  <si>
    <t>2018-11-06T20:22:16Z</t>
  </si>
  <si>
    <t>Natural Language Processing (NLP) with Driverless AI - SRK - H2O AI World London 2018</t>
  </si>
  <si>
    <t>This video was recorded in London on October 30th, 2018. Slides from the video can be viewed here: https://www.slideshare.net/0xdata/natural-language-processing-nlp-with-driverless-ai-srk-h2o-ai-world-london-2018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In the latest version of our Driverless AI platform, we have included Natural Language Processing (NLP) recipes for text classification and regression problems. With this new capability, Driverless AI can now address a whole new set of problems in the text space like automatic document classification, sentiment analysis, emotion detection and so on using the textual data. Stay tuned to the webinar to know more. Bio: Sudalai Rajkumar (aka SRK) is a Senior Data Scientist at H2O.ai Inc, building Driverless AI, an automated machine learning platform. Prior to this, he was with Freshworks, Tiger Analytics and Global Analytics. He has more than 8 years of experience in the DS / ML field and solved a lot of interesting data science problems for various customers across the globe. Apart from his day job, he takes part in various data science competitions to enhance his knowledge and has won several of them. He is a Kaggle Grandmaster in Competitions &amp; Kernels section. He is ranked #1 on Analytics Vidhya platform as well. Linkedin: https://www.linkedin.com/in/sudalairajkumar/</t>
  </si>
  <si>
    <t>https://i.ytimg.com/vi/8Fc8bRidwqQ/maxresdefault.jpg</t>
  </si>
  <si>
    <t>d6UMEmeXB6o</t>
  </si>
  <si>
    <t>2018-11-04T22:31:35Z</t>
  </si>
  <si>
    <t>Feature Engineering in H2O Driverless AI - Dmitry Larko - H2O AI World London 2018</t>
  </si>
  <si>
    <t>This talk was recorded in London on October 30th, 2018. Slides from the video can be viewed here: https://www.slideshare.net/0xdata/feature-engineering-in-h2o-driverless-ai-dmitry-larko-h2o-ai-world-london-2018 In his talk Dmitry is going to cover common feature engineering techniques used to build robust machine learning models as well as some not widely known/used approaches. Bio: Senior Data Scientist at H2O.ai, Dmitry Larko also is a former #25 Kaggle Grandmaster and loves to use his machine learning and data science skills in Kaggle Competitions and predictive analytics software development. He has more than 15 years of experience in information technology. Post his masters in computer information systems from Krasnoyarsk State Technical University (KSTU), he started his career in data warehousing and business intelligence and gradually moved to big data and data science. He holds a lot of experience in predictive analytics in a wide array of domains and tasks. Prior to H2O.ai, Dmitry held the position of SAP BW Developer at Chevron, Data Scientist at EPAM, and that of Lead Software Engineer with the Russian Federation.</t>
  </si>
  <si>
    <t>https://i.ytimg.com/vi/d6UMEmeXB6o/maxresdefault.jpg</t>
  </si>
  <si>
    <t>6PxoLP63CYE</t>
  </si>
  <si>
    <t>2018-11-04T21:40:34Z</t>
  </si>
  <si>
    <t>Productionizing H2O Models with Apache Spark - Jakub Hava - H2O AI World London 2018</t>
  </si>
  <si>
    <t>This video was recorded in London on October 30th, 2018. Slides from the video can be viewed here: https://www.slideshare.net/0xdata/productionizing-h2o-models-with-apache-spark-jakub-hava-h2o-ai-world-london-2018-123150392 Slides from the video can be viewed here: https://www.slideshare.net/0xdata/productionizing-h2o-models-with-apache-spark-jakub-hava-h2o-ai-world-london-2018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a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 Model Object Optimized - a powerful concept shared across entire H2O platform to store and exchange models. The MOJOs are designed for effective model deployment with focus on scoring speed, traceability, exchangeability, and backward compatibility. In this talk we will explain the architecture of Sparkling Water with focus on integration into the Spark pipelines and MOJOs. Weâ€™ll demonstrate creation of pipelines integrating H2O machine learning models and their deployments using Scala or Python. Furthermore, we will show how to utilize pre-trained model MOJOs with Spark pipelines. Bio: Jakub (or â€œKubaâ€ as we call him) completed his Bachelorâ€™s Degree in Computer Science and Masterâ€™s Degree in Software Systems at Charles University in Prague. As a bachelorâ€™s thesis, Kuba wrote a small platform for distributed computing of any types of tasks. During his masterâ€™s degree studies, he developed a cluster monitoring tool for JVM based languages which makes debugging and reasoning the performance of distributed systems easier using a concept called distributed stack traces. Kuba enjoys dealing with problems and learning new programming languages. At H2O.ai, Kuba works on Sparkling Water. Aside from programming, Kuba enjoys exploring new cultures and bouldering. Heâ€™s also a big fan of tea preparation and the associated ceremony. Linkedin: https://www.linkedin.com/in/havaj/</t>
  </si>
  <si>
    <t>https://i.ytimg.com/vi/6PxoLP63CYE/maxresdefault.jpg</t>
  </si>
  <si>
    <t>DXcLfrvkJgs</t>
  </si>
  <si>
    <t>2018-11-04T21:37:20Z</t>
  </si>
  <si>
    <t>Modeling Approaches for Malicious Behavioural Detection - Ashrith Barthur - H2O AI World London 2018</t>
  </si>
  <si>
    <t>This video was recorded in London on October 30th, 2018. How can you identify malicious behaviour? What are the different approaches techniques in detecting these behaviours? What are you looking for? Do you purely look at what at the data, or do you try to understand the meaning of what the data is telling you? In this session, I will talk about how we try and identify approaches that help us identify malicious activities and actors. Bio: Ashrith Barthur is a Security Scientist at H2O currently working on algorithms that detect anomalous behavior in user activities, network traffic, attacks, financial fraud, and global money movement. He has a Ph.D. from Purdue University in the field of information security, specialized in Anomalous behavior in DNS protocol. Linkedin: https://www.linkedin.com/in/abarthur/</t>
  </si>
  <si>
    <t>PT24M21S</t>
  </si>
  <si>
    <t>https://i.ytimg.com/vi/DXcLfrvkJgs/maxresdefault.jpg</t>
  </si>
  <si>
    <t>Ddr8N9STSuI</t>
  </si>
  <si>
    <t>2018-11-04T21:35:41Z</t>
  </si>
  <si>
    <t>Data.table for R and Python - Matt Dowle - H2O AI World London</t>
  </si>
  <si>
    <t>This talk was recorded in London on October 30th, 2018. Matt created the data.table package for R 10 years ago. It provides a high-performance version of R's data.frame with syntax and feature enhancements for ease of use, convenience and programming speed. It now has 8,000 questions on Stack Overflow, peaks at 400k downloads per month, and has 650 CRAN and Bioconductor packages using it. H2O employs Matt full time and supports his continued work on data.table. H2O has rewritten datatable for Python which is now available open-source. The Python package datatable is used by Driverless AI. Matt will present recent advances in data.table for R and datatable for Python. Matt is the main author of the data.table package in R. He has worked for some of the worldâ€™s largest financial organizations: Lehman Brothers, Salomon Brothers, Citigroup, Concordia Advisors and Winton Capital. He is particularly pleased that data.table is also used outside Finance, for example Genomics where large and ordered datasets are also researched. Matt has been programming in S/R for 15 years, knows C pretty well and holds a first class BSc in Applied Maths and Computing from Warwick University, U.K.</t>
  </si>
  <si>
    <t>https://i.ytimg.com/vi/Ddr8N9STSuI/maxresdefault.jpg</t>
  </si>
  <si>
    <t>p4iAnxwC_Eg</t>
  </si>
  <si>
    <t>2018-11-04T21:31:32Z</t>
  </si>
  <si>
    <t>Machine Learning Interpretability - Mateusz Dymczyk - H2O AI World London 2018</t>
  </si>
  <si>
    <t>This video was recorded in London on October 30th, 2018. Slides from the video can be viewed here: https://www.slideshare.net/0xdata/machine-learning-interpretability-mateusz-dymczyk-h2o-ai-world-london-2018 Mateusz is a software developer who loves all things distributed, machine learning and hates buzzwords. His favourite hobby data juggling. He obtained his M.Sc. in Computer Science from AGH UST in Krakow, Poland, during which he did an exchange at Lâ€™ECE Paris in France and worked on distributed flight booking systems. After graduation he move to Tokyo to work as a researcher at Fujitsu Laboratories on machine learning and NLP projects, where he is still currently based.</t>
  </si>
  <si>
    <t>https://i.ytimg.com/vi/p4iAnxwC_Eg/maxresdefault.jpg</t>
  </si>
  <si>
    <t>SMUplEzzCYA</t>
  </si>
  <si>
    <t>2018-11-04T21:29:21Z</t>
  </si>
  <si>
    <t>Scalable Automatic Machine Learning with H2O - Erin LeDell - H2O AI World London 2018</t>
  </si>
  <si>
    <t>This talk was recorded in London on October 30th, 2018. Slides from the talk can be viewed here: https://www.slideshare.net/0xdata/scalable-automatic-machine-learning-with-h2o-erin-ledell-h2o-ai-world-london-2018/0xdata/scalable-automatic-machine-learning-with-h2o-erin-ledell-h2o-ai-world-london-2018 In this presentation, Erin LeDell (Chief Machine Learning Scientist, H2O.ai), will provide a history and overview of the field of "Automatic Machine Learning" (AutoML), followed by a detailed look inside H2O's AutoML algorithm. H2O AutoML provides an easy-to-use interface which automates data pre-processing, training and tuning a large selection of candidate models (including multiple stacked ensemble models for superior model performance). The result of the AutoML run is a "leaderboard" of H2O models which can be easily exported for use in production. AutoML is available in all H2O interfaces (R, Python, Scala, web GUI) and due to the distributed nature of the H2O platform, can scale to very large datasets. The presentation will end with a demo of H2O AutoML in R and Python, including a handful of code examples to get you started using automatic machine learning on your own projects. Bio: Erin is the Chief Machine Learning Scientist at H2O.ai. Erin has a Ph.D. in Biostatistics with a Designated Emphasis in Computational Science and Engineering from University of California, Berkeley. Her research focuses on automatic machine learning, ensemble machine learning and statistical computing. She also holds a B.S. and M.A. in Mathematics. Before joining H2O.ai, she was the Principal Data Scientist at Wise.io (acquired by GE Digital in 2016) and Marvin Mobile Security (acquired by Veracode in 2012), and the founder of DataScientific, Inc. Linkedin: https://www.linkedin.com/in/erin-ledell/</t>
  </si>
  <si>
    <t>https://i.ytimg.com/vi/SMUplEzzCYA/maxresdefault.jpg</t>
  </si>
  <si>
    <t>tNK3Fc02jj0</t>
  </si>
  <si>
    <t>2018-11-04T21:22:21Z</t>
  </si>
  <si>
    <t>What's New in H2O Driverless AI? - Arno Candel - H2O AI World London 2018</t>
  </si>
  <si>
    <t>This video was recorded in London on October 30th, 2018. Slides from the video can be viewed here: https://www.slideshare.net/0xdata/whats-new-in-h2o-driverless-ai-arno-candel-h2o-ai-world-london-2018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 Linkedin: https://www.linkedin.com/in/candel/</t>
  </si>
  <si>
    <t>https://i.ytimg.com/vi/tNK3Fc02jj0/maxresdefault.jpg</t>
  </si>
  <si>
    <t>BNAiHpH_gMM</t>
  </si>
  <si>
    <t>2018-11-02T03:33:40Z</t>
  </si>
  <si>
    <t>Kaggle Grandmaster Panel - H2O AI World London 2018</t>
  </si>
  <si>
    <t>This video was recorded in London on October 30th, 2018. Following were the panelists: Marioâ€™s (@ kazAnova) highest rank #1, currently #3 Mathias Mueller (@faron) highest rank #4, currently #25 Branden Murray (@brandenkmurray) highest rank #48, currently #61 Dmitry Larko (@dmitrylarko) highest rank #25, currently #41 SRK (@srk) highest rank #13, currently #122 Darragh Hanley (@darraghdog) highest rank #44, currently #98 Mikel Bobar-Irizar (@anokas) highest rank #31, currently #36 Jean-Francois Puget (@CPMP) highest rank #23, currently #27</t>
  </si>
  <si>
    <t>https://i.ytimg.com/vi/BNAiHpH_gMM/maxresdefault.jpg</t>
  </si>
  <si>
    <t>LFVIGMMlfhI</t>
  </si>
  <si>
    <t>2018-11-02T03:01:02Z</t>
  </si>
  <si>
    <t>A View on AI in Insurance - Chris Madsen - H2O AI World London 2018</t>
  </si>
  <si>
    <t>This talk was recorded in London on October 30th, 2018. Slides from the talk can be viewed here: https://www.slideshare.net/0xdata/a-view-on-ai-in-insurance-chris-madsen-h2o-ai-world-london-2018 A view on what is driving AI and ML developments in insurance and why: â€¢ What is driving the change in insurance and why is AI/ML so important? â€¢ What does the future look like? â€¢ Which AI/ML use cases are being worked on in the industry? â€¢ Which ones are needed? Chris Madsen is Chairman and CEO of Blue Square Re N.V., Aegonâ€™s internal reinsurer and a company he co-founded in 2010. Mr. Madsen holds a Masters in Engineering from Princeton University in Princeton, USA. His undergraduate degree is in Mathematics and Economics. He is an Associate of the Society of Actuaries, a Member of the American Academy of Actuaries and a Chartered Financial Analyst. He started his professional career in New York in 1990, working as Consulting Actuary and later Principal. Mr. Madsen has published numerous articles on innovative underwriting risk solutions and is a frequent speaker on the topic and related developments. Mr. Madsen is an avid proponent and driver of integrating start-up and insurtech expertise into insurance solutions - including internet-of-things applications as well as blockchain initiatives such as â€œB3iâ€. He is also responsible for the ground-breaking longevity solutions that Aegon brought to the capital markets totalling over EUR 20bn of reserves.</t>
  </si>
  <si>
    <t>https://i.ytimg.com/vi/LFVIGMMlfhI/maxresdefault.jpg</t>
  </si>
  <si>
    <t>18Pxvs50G-0</t>
  </si>
  <si>
    <t>2018-11-02T03:00:45Z</t>
  </si>
  <si>
    <t>Invoice 2 Vec: Creating AI to Read Documents - Mark Landry - H2O AI World London 2018</t>
  </si>
  <si>
    <t>This talk was recorded in London on October 30th, 2018. Slides from the talk can be viewed here: https://www.slideshare.net/0xdata/invoice-2-vec-creating-ai-to-read-documents-mark-landry-h2o-ai-world-london-2018 Bio: Mark Landry is a competition data scientist and product manager at H2O. He enjoys testing ideas in Kaggle competitions, where he is ranked in the top 100 in the world (top 0.03%) and well-trained in getting quick solutions to iterate over. Most at home in SQL, he found H2O through hacking in R. Interests are multi-model architectures and helping the world make fewer models that perform worse than the mean Linkedin: https://www.linkedin.com/in/mark-landry-78b863a/</t>
  </si>
  <si>
    <t>PT22M39S</t>
  </si>
  <si>
    <t>https://i.ytimg.com/vi/18Pxvs50G-0/maxresdefault.jpg</t>
  </si>
  <si>
    <t>bpfnD23Ot0M</t>
  </si>
  <si>
    <t>2018-11-02T03:00:39Z</t>
  </si>
  <si>
    <t>Transforming Global Organisations into AI Driven Technology Platforms-Walter Kok-H2O AI World London</t>
  </si>
  <si>
    <t>This talk was recorded in London on October 30th, 2018. Slides from the talk can be viewed here: https://www.slideshare.net/0xdata/transforming-global-organisations-into-ai-driven-technology-platforms-walter-kok-h2o-ai-world-london-2018 Transforming global organizations into AI driven technology platforms, the lessons learned over the past decade Walter has always worked in companies where technology plays an essential role in delivering the services to the customers. During his career he has experienced in different ways what new technology can do to disrupt the existing ways of working. He has deployed many transformational initiatives in different industries to assure continued success. Recently in the banking industry where Artificial Intelligence and blockchain technologies are totally transforming the way business is done. Walter will share is vision on driving AI transformation in large corporates, regulators and also deep-dive into real use-cases. Linkedin: https://www.linkedin.com/in/walter-kok-9a3775/</t>
  </si>
  <si>
    <t>https://i.ytimg.com/vi/bpfnD23Ot0M/maxresdefault.jpg</t>
  </si>
  <si>
    <t>CeOJFynB6BE</t>
  </si>
  <si>
    <t>2018-11-02T02:48:18Z</t>
  </si>
  <si>
    <t>Real-Time AI: Designing for Low Latency and High Throughput - Sergei Izrailev- H2O AI World London</t>
  </si>
  <si>
    <t>This talk was recorded in London on October 30th, 2018. Slides from the talk can be viewed here: https://www.slideshare.net/0xdata/realtime-ai-designing-for-low-latency-and-high-throughput-dr-sergei-izrailev-h2o-ai-world-london-2018 Real-Time AI: Designing for Low Latency and High Throughput Bio: Dr. Sergei Izrailev is Chief Data Scientist at Beeswax, where he is responsible for data strategy and building AI applications powering the next generation of real-time bidding technology. Before Beeswax, Sergei led data science teams at Integral Ad Science and Collective, where he focused on architecture, development, and scaling of data science-based advertising technology products. Prior to advertising, Sergei was a quant/trader and developed trading strategies and portfolio optimization methodologies. Previously, he worked as a senior scientist at Johnson &amp; Johnson, where he developed intelligent tools for structure-based drug discovery.</t>
  </si>
  <si>
    <t>https://i.ytimg.com/vi/CeOJFynB6BE/maxresdefault.jpg</t>
  </si>
  <si>
    <t>4McrCDioiCc</t>
  </si>
  <si>
    <t>2018-11-02T02:43:35Z</t>
  </si>
  <si>
    <t>AI and Humans Combatting Extinction Together - Tanya Berger Wolf - H2O AI World London 2018</t>
  </si>
  <si>
    <t>This talk was recorded in London on October 30th, 2018. Slides from the talk can be viewed here: https://www.slideshare.net/0xdata/ai-and-humans-combatting-extinction-together-tanya-berger-wolf-h2o-ai-world-london-2018-123151362 Photographs, taken by field scientists, tourists, automated cameras, and incidental photographers, are the most abundant source of data on wildlife today. Wildbook, a project of tech for conservation non-profit Wild Me, is an autonomous computational system that starts from massive collections of images and, by detecting various species of animals and identifying individuals, combined with sophisticated data management, turns them into high resolution information database, enabling scientific inquiry, conservation, and citizen science. We have built Wildbooks for over 20 species of animals, including whales (flukebook.org), sharks (whaleshark.org), giraffes (giraffespotter.org), and, with H2O.ai's help, working on elephants. In January 2016, Wildbook enabled the first ever full species (the endangered Grevy's zebra) census using photographs taken by ordinary citizens in Kenya.The resulting numbers are now the official species census used by IUCN Red List and we repeated the effort in 2018, becoming the first certified census from an outside organization accepted by the Kenyan government. Wildbook is becoming the data foundation for wildlife science, conservation, and policy. Read more: Fast Company(TM) article Bio: Berger-Wolf is a Professor of Computer Science at UIC, where she heads the Computational Population Biology Lab, and a co-founder of machine learning for wildlife conservation tech Wildbook, a project of WildMe.org, which she directs. Berger-Wolf holds a Ph.D. from the University of Illinois at Urbana-Champaign. She has received numerous awards for her research and mentoring, including the US National Science Foundation CAREER Award, Association for Women in Science Chicago Innovator Award, and the UIC Mentor of the Year Award.</t>
  </si>
  <si>
    <t>https://i.ytimg.com/vi/4McrCDioiCc/maxresdefault.jpg</t>
  </si>
  <si>
    <t>erHt-1yBuUw</t>
  </si>
  <si>
    <t>2018-11-02T02:36:31Z</t>
  </si>
  <si>
    <t>Near Realtime AI Deployment with Huge Data &amp; Super Low Latency - Levi Brackman - H2O AI World London</t>
  </si>
  <si>
    <t>This talk was recorded in London on October 30th, 2018. Slides from the talk can be viewed here: https://www.slideshare.net/0xdata/near-realtime-ai-deployment-with-huge-data-and-super-low-latency-levi-brackman-h2o-ai-world-london-2018-123151649 Session: Travelport is a leading travel commerce platform that has truly huge data and many complex needs in terms of processing, performance and latency. This talk will demonstrate how we were able to harness big data technologies, H2O and cloud integration to deploy AI at scale and at low latency. The talk to cover practical advice taken from our AI journey; you will learn the successful strategies and the pitfalls of near real-time retraining ML models with streaming data and using all opensource technologies. Bio: As principal data scientist at Travelport, Levi Brackman leads a team of data scientists that are putting ML model into production. Prior to Travelport, Levi spent most of his career in the start-up world. He founded and led an organization that created innovative educational software applications and solutions used by high schools and youth organizations in the USA and Australia. Levi earned a PhD in the quantitative social sciences under the supervision of one the world's leading educational psychologists. He earned masterâ€™s degree from University College London and is author of a business book published in eight languages that was a bestseller in multiple countries. A native of North London (UK) Levi is married and has five children and now lives in Broomfield, Colorado.</t>
  </si>
  <si>
    <t>https://i.ytimg.com/vi/erHt-1yBuUw/maxresdefault.jpg</t>
  </si>
  <si>
    <t>J0vLi_dr2zs</t>
  </si>
  <si>
    <t>2018-11-02T02:33:23Z</t>
  </si>
  <si>
    <t>Scaling Machine Learning at Booking - Brammert Ottens - H2O AI World London 2018</t>
  </si>
  <si>
    <t>This talk was recorded in London on October 30th, 2018. The slides from the talk can be viewed here: https://www.slideshare.net/0xdata/scaling-machine-learning-at-bookingcom-h2o-ai-world-london-2018 We have a community close to 200 data scientists working on personalizing the experience of our customers, improving visibility of our partners on the platform and preventing fraud. Because of Bookingâ€™s current growth and size, tasks like finding consistent data sources, building robust features and productionizing models can be challenging and time-consuming for machine learning (ML) practitioners and the teams they work with. In this talk we will share the journey and some of the lessons learned in the machine learning services track, from the origins, where models were very much hand-crafted, till nowadays, where we have tools to discover and build reusable online and offline features, to deploy models in production quickly, and to prototype with flexibility new models and analyses. We will end by shedding some light on the road ahead, where the vision is to make all parts of the ML pipeline even more accessible and easy to use. Bio: Brammert is a Senior Data Scientist at booking, working in the machine learning services track. Brammert has a masters in artificial intelligence and a masters in Logic from the University of Amsterdam, and a PhD in multi-agent systems from the EPFL. Prior to working at booking, he worked as a software developer at Quintiq, working on scheduling and planning algorithms. At Booking, he is working on building tooling to support its ever-growing data scientist community to become more productive. Linkedin: https://www.linkedin.com/in/brammert-ottens-464a475/</t>
  </si>
  <si>
    <t>https://i.ytimg.com/vi/J0vLi_dr2zs/maxresdefault.jpg</t>
  </si>
  <si>
    <t>SRKM0iqQ8GY</t>
  </si>
  <si>
    <t>2018-11-02T02:29:02Z</t>
  </si>
  <si>
    <t>Keynote - Paul Zikopoulos - Your AI Needs and IA - H2O AI World London 2018</t>
  </si>
  <si>
    <t>This video was recorded in London on October 30th, 2018. Your AI Needs and IA (Your Artifical Intelligence Needs an Infrastructure Agenda) The poet A. R. Ammons once wrote, "A word too much repeated falls out of being" and although the term AI (encompassing machine &amp; deep learning domains) for sure feels "too much repeated',' it's not about to fall "out of being" any time soon. In this session you'll hear about how your artificial intelligence (AI) needs an infrastructure agenda (IA). As business hopes move from phases rennovaton to those of innovation, there's a massive problem: talent, trust, and time. All of these friction points to realising the true value of AI. In this sesion, which include live demos and won't be your standards set of powerpoint slideware, you'll hear how the things H20 and IBM are partnering around to empower the many on the journey to AI. Bio: Paul C. Zikopoulos, is the VP of Cognitive BigData Systems at IBM. Heâ€™s an award winning writer and speaker who has been consulted on the topic of BigData by the popular TV show â€œ60 Minutes,â€ advises various universities on their graduate analytics programs, and named to over a dozen â€œExperts to Followâ€ lists in social media. Youâ€™ll also find Paul taking a very active role around Women in Technology (including a seated board member for Women 2.0 - a global brand for women in tech and entrepreneurship that works to close the gender gaps of tech companies). Paul has written 19 books and over 360 articles on data. He doesnâ€™t think NoSQL is something you put on a resume if you donâ€™t have SQL skills and he knows JSON isnâ€™t a person in his department. Ultimately, Paul is trying to figure out the world according to ChloÃ«â€”his daughter, whom he notes didnâ€™t come with a handbook and is more complex than the topic of BigData itself, but more fun too. The rest of the bio? It would be BLAH BLAH, BLAH, so find him on Twitter @BigData_paulz Linkedin: https://www.linkedin.com/in/paul-zikopoulos-4323607/</t>
  </si>
  <si>
    <t>https://i.ytimg.com/vi/SRKM0iqQ8GY/maxresdefault.jpg</t>
  </si>
  <si>
    <t>Bo03YtmYlAs</t>
  </si>
  <si>
    <t>2018-11-02T02:20:20Z</t>
  </si>
  <si>
    <t>Keynote - Shanker Trivedi - Ai Driving Business Transformation - H2O AI World London 2018</t>
  </si>
  <si>
    <t>This video was recorded in London on October 30th, 2018. Slides from the video can be viewed here: https://www.slideshare.net/0xdata/keynote-shanker-trivedi-ai-driving-business-transformation-h2o-ai-world-london-2018 Shanker Trivedi has 30+ years of experience in senior executive roles in the U.S., the U.K. and India. Shanker is currently Senior Vice President of Enterprise Business, for NVIDIA Worldwide Field Operations. He has led worldwide sales and business development for NVIDIAâ€™s Datacenter and Professional Visualization products since 2009. His responsibility includes TESLA HPC and Hyperscale Datacenter servers, DGX AI Supercomputers, QUADRO graphics workstations, and CUDA, OpenACC, Deep Learning, and GRID virtualization software solutions. His objective is to exponentially grow NVIDIAâ€™s enterprise revenues by focusing business development on lighthouse customers, expanding geographic sales coverage of large enterprises, strengthening partnerships with start-ups and application providers, and leveraging go-to-market partnerships with OEMs, CSPs, solution resellers and integrators in manufacturing, oil &amp; gas, financial services, digital media, healthcare, government, and education verticals. Under his leadership, NVIDIAâ€™s Enterprise revenue has grown to over $1.6 billion in FY17. Prior to NVIDIA, Shanker was a member of the executive leadership team at Callidus Cloud between 2005â€08. During this period company revenues doubled to over $100m. Prior to Callidus, Shanker held various senior executive positions at Sun Microsystems between 1996-2005. As Vice President and General Manager, he doubled Sunâ€™s revenue in the UK between 1998 and 2001 to over $1.3bn. At Sun, he also set up a new business, the Global Datacenter Solution Practice. Prior to Sun, Shanker held various sales, marketing, and general management positions at IBM (Europe), and ICL/Fujitsu and other companies in UK and India. Shanker holds an M.B.A. (Gold Medal 1st rank) from IIM Calcutta and a M.S. in Mathematics and Computing from IIT Delhi. Linkedin: https://www.linkedin.com/in/shanker-trivedi-12540/</t>
  </si>
  <si>
    <t>https://i.ytimg.com/vi/Bo03YtmYlAs/maxresdefault.jpg</t>
  </si>
  <si>
    <t>zCOM46GuFVo</t>
  </si>
  <si>
    <t>2018-11-02T02:19:34Z</t>
  </si>
  <si>
    <t>Keynote - Jagdish Mitra - Democratizing AI - H2O AI World London 2018</t>
  </si>
  <si>
    <t>This video was recorded in London on October 30th, 2018. Slides from the talk can be viewed here: https://www.slideshare.net/0xdata/keynote-jagdish-mitra-democratizing-ai-h2o-ai-world-london-2018 As Chief Strategy and Marketing Officer of Tech Mahindra Jagdish Mitra leads the global agenda of business growth driven by strategy, powered by Digital and manifested in brand experiences. He believes AI, automation, digital can enable us to create unique human experiences of the future and can help create a sustainable planet. Prior to this role he was the CEO of the start-up canvas M formed as a JV between TECHM and Motorola. He is a sports enthusiast, loves football and plays squash. He is founder of a Jishnu football foundation that trains and awards scholarships to high potential kids from challenged backgrounds. Linkedin: https://www.linkedin.com/in/jagdish-mitra-b675772/</t>
  </si>
  <si>
    <t>PT19M44S</t>
  </si>
  <si>
    <t>https://i.ytimg.com/vi/zCOM46GuFVo/maxresdefault.jpg</t>
  </si>
  <si>
    <t>0CAv29-03wo</t>
  </si>
  <si>
    <t>2018-11-02T02:02:24Z</t>
  </si>
  <si>
    <t>Keynote - Dr. James Tromans - Building a Well-Oiled Machine - H2O AI World London 2018</t>
  </si>
  <si>
    <t>This video was recorded in London on October 30th, 2018. Slides from the talk can be viewed here: https://www.slideshare.net/0xdata/keynote-dr-james-tromans-building-a-welloiled-machine-h2o-ai-world-london-2018 The speed with which we adapt to accelerating change will partition our successes from failures. The tools we use, the skills we need, the people we hire, look very different now to how they did 10 years ago. This talk considers what it takes to build and manage a high performing team in the world of democratized machine learning. We discuss our choices, from technology and algorithms to process and engagement, and reveal where we believe these choices will take us Bio: Dr. James Tromans has worked at Citi for the last five years, currently as head of data science for the FX trading business. Before joining Citi, James was a Fintech co-founder, having previously worked as an engineer across different industries. James holds a DPhil in the Computational Neuroscience of Vision from the University of Oxford. Linkedin: https://www.linkedin.com/in/james-tromans-43556018/</t>
  </si>
  <si>
    <t>https://i.ytimg.com/vi/0CAv29-03wo/maxresdefault.jpg</t>
  </si>
  <si>
    <t>AHzzmSTAKxE</t>
  </si>
  <si>
    <t>2018-11-02T01:56:36Z</t>
  </si>
  <si>
    <t>Keynote - SriSatish Ambati - H2O AI World London 2018</t>
  </si>
  <si>
    <t>This video was recorded in London on October 30th, 2018. SriSatish Ambati is the CEO and Co-Founder of H2O.ai â€“ the maker behind H2O, the leading open source machine learning platform for smarter applications and data products. Before H2O, Sri spent time scaling R over Big Data with researchers at Purdue and Stanford, after co-founding Platfora and taking on the role of the Director of Engineering at DataStax. He joined Datastax from a Java multi-core startup Azul Systems where he was a Partner &amp; Performance engineer tinkering with the entire ecosystem of enterprise apps at scale. Prior to that Sri worked on NoSQL trie-based index for semi-structured data at in-memory index startup RightOrder, before taking a sabbatical pursuing Theoretical Neuroscience at Berkeley.</t>
  </si>
  <si>
    <t>https://i.ytimg.com/vi/AHzzmSTAKxE/maxresdefault.jpg</t>
  </si>
  <si>
    <t>5jSU3CUReXY</t>
  </si>
  <si>
    <t>2018-10-29T15:16:45Z</t>
  </si>
  <si>
    <t>29/10/18 15:16</t>
  </si>
  <si>
    <t>H2O Driverless AI Machine Learning Interpretability walkthrough</t>
  </si>
  <si>
    <t>PT56M2S</t>
  </si>
  <si>
    <t>https://i.ytimg.com/vi/5jSU3CUReXY/maxresdefault.jpg</t>
  </si>
  <si>
    <t>t-76TVYsYeI</t>
  </si>
  <si>
    <t>2018-09-19T23:52:50Z</t>
  </si>
  <si>
    <t>19/9/18 23:52</t>
  </si>
  <si>
    <t>Scalable Automatic Machine Learning with H2O</t>
  </si>
  <si>
    <t>This meetup was recorded in San Francisco on September 5, 2018. Slides from the meetup can be viewed here: https://github.com/h2oai/h2o-meetups/tree/master/2018_09_05_SF_Meetup_AutoML Description: In this presentation, Erin LeDell (Chief Machine Learning Scientist, H2O.ai), will provide a history and overview of the field of "Automatic Machine Learning" (AutoML), followed by a detailed look inside H2O's AutoML algorithm. H2O AutoML provides an easy-to-use interface which automates data pre-processing, training and tuning a large selection of candidate models (including multiple stacked ensemble models for superior model performance). The result of the AutoML run is a "leaderboard" of H2O models which can be easily exported for use in production. AutoML is available in all H2O interfaces (R, Python, Scala, web GUI) and due to the distributed nature of the H2O platform, can scale to very large datasets. The presentation will end with a demo of H2O AutoML in R and Python, including a handful of code examples to get you started using automatic machine learning on your own projects. Speaker's Bio: Erin is the Chief Machine Learning Scientist at H2O.ai. Erin has a Ph.D. in Biostatistics with a Designated Emphasis in Computational Science and Engineering from University of California, Berkeley. Her research focuses on automatic machine learning, ensemble machine learning and statistical computing. She also holds a B.S. and M.A. in Mathematics. Before joining H2O.ai, she was the Principal Data Scientist at Wise.io (acquired by GE Digital in 2016) and Marvin Mobile Security (acquired by Veracode in 2012), and the founder of DataScientific, Inc.</t>
  </si>
  <si>
    <t>PT1H20M18S</t>
  </si>
  <si>
    <t>https://i.ytimg.com/vi/t-76TVYsYeI/maxresdefault.jpg</t>
  </si>
  <si>
    <t>RcUdUZf8_SU</t>
  </si>
  <si>
    <t>2018-09-19T23:09:50Z</t>
  </si>
  <si>
    <t>19/9/18 23:09</t>
  </si>
  <si>
    <t>Interpretable Machine Learning Meetup</t>
  </si>
  <si>
    <t>This meetup was recorded in New York City on September 10th, 2018. Slides from the meetup can be found here: https://github.com/jphall663/jsm_2018_slides/blob/master/main.pdf Description: The good news is building fair, accountable, and transparent machine learning systems is possible. The bad news is itâ€™s harder than many blogs and software package docs would have you believe. The truth is nearly all interpretable machine learning techniques generate approximate explanations, that the fields of eXplainable AI (XAI) and Fairness, Accountability, and Transparency in Machine Learning (FAT/ML) are very new, and that few best practices have been widely agreed upon. This combination can lead to some ugly outcomes! This talk aims to make your interpretable machine learning project a success by describing fundamental technical challenges you will face in building an interpretable machine learning system, defining the real-world value proposition of approximate explanations for exact models, and then outlining the following viable techniques for debugging, explaining, and testing machine learning models Speaker's Bio: Patrick Hall is a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 &amp; D research roles at SAS Institute. He holds multiple patents in automated market segmentation using clustering and deep neural networks. Patrick was the 11th person worldwide to become a Cloudera certified data scientist. He studied computational chemistry at the University of Illinois before graduating from the Institute for Advanced Analytics at North Carolina State University.</t>
  </si>
  <si>
    <t>PT1H11M48S</t>
  </si>
  <si>
    <t>a0lVOfb4cxM</t>
  </si>
  <si>
    <t>2018-08-24T23:51:16Z</t>
  </si>
  <si>
    <t>24/8/18 23:51</t>
  </si>
  <si>
    <t>AI in Financial Servicesâ€“Final Mile of a Debit Card Fraud Machine Learning Model</t>
  </si>
  <si>
    <t>This meetup was recorded on August 21, 2018 in Mountain View, CA. Description: Today, credit and debit card fraud detection machine learning models are a critical component of a financial institutionâ€™s fraud mitigation operations. Predictive performance of these models is extremely important to help catch fraudsters and shut down a customerâ€™s compromised card as soon as possible. Because of this, data scientists often focus all efforts on the training phase of the model life cycle, trying to squeeze out as much predictive power as possible. In highly regulated U.S. banks, and really anywhere one is deploying machine learning models for critical business results, carefully delivering the models that final mile into production can be just as important. In this talk, we explore two ways data scientists can help deliver in the final mile: Gradient Boosting Machine (GBM) fraud model interpretability and model monitoring. Speaker's Bio: Daniel Dixon is a senior data engineer on the Enterprise Analytics &amp; Data Science team at Wells Fargo, where he is responsible for designing and building scalable, big data pipelines to feed intelligent systems across the bank. In this role he specializes in big data and advanced analytics challenges, utilizing machine learning, statistics, process optimization, and visualization techniques to analyze and assemble large, complex datasets. Prior to joining Wells Fargo in 2014, Daniel spent five years as a professional services consultant for Teradata with a focus on visualization and ETL technologies. He holds a Bachelor of Science in Electrical Engineering with a minor in Computer Science from the Georgia Institute of Technology. LinkedIn: www.linkedin.com/in/danielbdixon</t>
  </si>
  <si>
    <t>PT45M16S</t>
  </si>
  <si>
    <t>https://i.ytimg.com/vi/a0lVOfb4cxM/maxresdefault.jpg</t>
  </si>
  <si>
    <t>hEPWZXWOj58</t>
  </si>
  <si>
    <t>2018-08-06T20:25:51Z</t>
  </si>
  <si>
    <t>ICLR Recap 2018 Meetup</t>
  </si>
  <si>
    <t>This meetup was recorded in Mountain View on July 31st, 2018. Slides from the meetup can be viewed here: https://www.slideshare.net/0xdata/iclr-recap-2018 In this presentation, Simon goes through some themes and some papers from ICLR 2018 conference, which happened this May in Vancouver. In particular, he went through the advances in: - GAN training - Adversarial examples - New building blocks for deep learning - Learning more effectively with less labeled data - New domains to apply deep learning techniques A good way to get a download of some fun papers if you missed the conference! Simon's Bio: Simon Kozlov is a Machine Learning Engineer at Instrumental focusing on applying deep learning techniques to the manufacturing space. Prior to Instrumental, he was part of the machine learning team at Dropbox. Before that, he helped make deep learning possible by giving a reason for GPUs to exist - in other words, worked on games and real-time rendering.</t>
  </si>
  <si>
    <t>PT1H3M26S</t>
  </si>
  <si>
    <t>https://i.ytimg.com/vi/hEPWZXWOj58/maxresdefault.jpg</t>
  </si>
  <si>
    <t>KZfRLGElQLE</t>
  </si>
  <si>
    <t>2018-07-27T19:48:00Z</t>
  </si>
  <si>
    <t>27/7/18 19:48</t>
  </si>
  <si>
    <t>Machine Learning on Google Cloud Meetup with H2O</t>
  </si>
  <si>
    <t>This meetup was recorded in San Francisco on July 23rd, 2018. Slides from the meetup can be viewed here: https://www.slideshare.net/0xdata/machine-learning-on-google-cloud-with-h2o Nicholas gave an overview of H2O, the leading open source machine learning platform for the enterprise, which integrates seamlessly with R and Python environments, as well as, Driverless AI, an enterprise automated machine learning solution. Nicholas also spoke about some of the integration points that H2O.ai has built with Google, including: Google Cloud Engine, Kubeflow, and more. Speaker's Bio: Nicholas Png is a Partnerships Software Engineer at H2O.ai. Prior to working at H2O, he worked as a Quality Assurance Software Engineer, developing software automation testing. Nicholas holds a degree in Mechanical Engineering, and has experience working with customers across multiple industries, identifying common problems, and designing robust, automated solutions.</t>
  </si>
  <si>
    <t>PT1H13M45S</t>
  </si>
  <si>
    <t>https://i.ytimg.com/vi/KZfRLGElQLE/maxresdefault.jpg</t>
  </si>
  <si>
    <t>zBXXsA1-LOQ</t>
  </si>
  <si>
    <t>2018-07-07T00:43:53Z</t>
  </si>
  <si>
    <t>Lessons from Driverless AI going to Production</t>
  </si>
  <si>
    <t>This video was recorded at H2O World 2018 NYC on June 7th, 2018. Slides for the video are available here: https://www.slideshare.net/0xdata/lessons-from-driverless-ai-going-to-production Speaker Bios: 1. Tom Kraljevic: Tom is VP of Customer and Pre-Sales Engineering at H2O &amp; key to the magic of engineering &amp; customer happiness. A quintessential team member â€“ Tom is an extraordinary blend of technical genius, customer focus and management by example. Before joining H2O, Tom was Co-founder &amp; CTO at Luminix, where he and the team developed a cutting-edge offline mobile application for Salesforce users. This involved a healthy blend of focusing on the user-experience along with a deep-dive in various technologies. Prior to Luminix, Tom was a Principal Engineer at Azul Systems, where he worked in both the JVM and System Software teams. Tom served as the technical leader for the distributed management application team, appliance security and tools for distributed debugging. Tomâ€™s experience at systems and chip startup companies involved straddling the hardware-software boundary. Tom led pre-silicon verification infrastructure development for a terabit networking switch fabric chipset at Abrizio (acquired by PMC-Sierra). He also developed architectural CPU simulators, debuggers and toolchains at Chromatic Research (acquired by ATI). Tom got his start in technology at Intel, spending internships and co-ops in both the Portland (MD6) and Santa Clara (MD7) microprocessor design groups. A lesser-known fact about Tom: Finding the now-famous Pentium floating-point divide (FDIV) bug while at Intel using the testing harness and methodology he developed (several months before it was independently discovered outside Intel, and subsequently gained worldwide attention). Tom has an MS degree in Electrical Engineering from the University of Illinois (at Urbana-Champaign), and a BSE degree in Computer Engineering from the University of Michigan (at Ann Arbor). 2. Venkatesh Yadav: Venkatesh is an innovative entrepreneurial thought leader and technologist focussed on Data Products Engineering and Customer Success at H2O(@h2oai). Software Engineering Leader at heart with a focus on building great teams that delivers amazing products and customer happiness. Venkatesh serves H2O as Senior Director Data Products and Applications Engineering. He joined the company from Adobe Systems, where he held a number of positions in the Software Engineering and Leadership space including his latest role as Sr. Manager, Software Engineering and Product Management with primary focus on Master Data Management and Data Science. Venkatesh played an instrumental Engineering and Product Management leadership role as an â€œEntrepreneur in Residenceâ€ in the various key strategic programs and initiatives like Adobe@Adobe, Adobe.io and Adobe.Data. Experience of managing and working with teams across the globe in US, Canada, Switzerland, Romania, India with a focus on value creation. Prior to Adobe Systems Venkatesh has served technology companies in various engineering roles in companies like Philips, HP and IBM. Venkatesh holds a Bachelor of Commerce degree from Mumbai University India and has successfully completed Product Management program from UC Berkeley and General Business Administration and Management program from McGill University.</t>
  </si>
  <si>
    <t>yuUdc_rBxUI</t>
  </si>
  <si>
    <t>2018-07-07T00:41:43Z</t>
  </si>
  <si>
    <t>This video was recorded at H2O World 2018 NYC on June 7th, 2018. Session Description: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a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â€“ Model Object Optimized â€“ a powerful concept shared across entire H2O platform to store and exchange models. The MOJOs are designed for effective model deployment with focus on scoring speed, traceability, exchangeability, and backward compatibility. In this talk we will explain the architecture of Sparkling Water with focus on integration into the Spark pipelines and MOJOs. Weâ€™ll demonstrate creation of pipelines integrating H2O machine learning models and their deployments using Scala or Python. Furthermore, we will show how to utilize pre-trained model MOJOs with Spark pipelines. Speaker's Bio: Jakub (or "Kuba") finished his bachelors degree in computer science at Charles University in Prague, and is currently finishing his master's in software engineering as well. As a bachelors thesis, Kuba wrote a small platform for distributed computing of tasks of any type. On his current masters studies he's developing a cluster monitoring tool for JVM based languages which should make debugging and reasoning about performance of distributed systems easier using a concept called distributed stack traces. At H2O, Kuba mostly works on our Sparkling Water project.</t>
  </si>
  <si>
    <t>rKoBJcnsFpM</t>
  </si>
  <si>
    <t>2018-07-07T00:40:35Z</t>
  </si>
  <si>
    <t>Introduction to H2O4GPU</t>
  </si>
  <si>
    <t>This video was recorded at H2O World 2018 NYC on June 7th, 2018. Slides for the video are available here: https://www.slideshare.net/0xdata/an-introduction-to-h2o4gpu Speaker's Bio: Mateusz is a software developer who loves all things distributed, machine learning and hates buzzwords. His favourite hobby data juggling. He obtained his M.Sc. in Computer Science from AGH UST in Krakow, Poland, during which he did an exchange at Lâ€™ECE Paris in France and worked on distributed flight booking systems. After graduation he move to Tokyo to work as a researcher at Fujitsu Laboratories on machine learning and NLP projects, where he is still currently based. In his spare time he tries to be part of the IT community by organising, attending and speaking at conferences and meet ups.</t>
  </si>
  <si>
    <t>xlTSk72QHbs</t>
  </si>
  <si>
    <t>2018-07-07T00:39:31Z</t>
  </si>
  <si>
    <t>Automatic Visualization</t>
  </si>
  <si>
    <t>This video was recorded at H2O World 2018 NYC on June 7th, 2018. Slides for the video are available here: https://www.slideshare.net/0xdata/automatic-visualization-104609720 Speaker's Bio: Leland Wilkinson is Chief Scientist at H2O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 Wilkinson is a Fellow of the American Statistical Association, an elected member of the International Statistical Institute, and a Fellow of the American Association for the Advancement of Science. He has won best speaker award at the National Computer Graphics Association and the Youden prize for best expository paper in the statistics journal Technometrics. He has served on the Committee on Applied and Theoretical Statistics of the National Research Council and is a member of the Boards of the National Institute of Statistical Sciences (NISS) and the Institute for Pure and Applied Mathematics (IPAM). In addition to authoring journal articles, the original SYSTAT computer program and manuals, and patents in visualization and distributed analytic computing, Wilkinson is the author (with Grant Blank and Chris Gruber) of Desktop Data Analysis with SYSTAT. He is also the author of The Grammar of Graphics, the foundation for several commercial and openÂ­source visualization systems (IBMÂ­RAVE, Tableau, RÂ­ggplot2, and PythonÂ­Bokeh).</t>
  </si>
  <si>
    <t>PT32M59S</t>
  </si>
  <si>
    <t>https://i.ytimg.com/vi/xlTSk72QHbs/maxresdefault.jpg</t>
  </si>
  <si>
    <t>eBM-hWn0Cq0</t>
  </si>
  <si>
    <t>2018-07-07T00:38:35Z</t>
  </si>
  <si>
    <t>H2O-3 - New Features and Algorithms</t>
  </si>
  <si>
    <t>This video was recorded at H2O World 2018 NYC on June 7th, 2018. Slides for the video are available here: Patrick A: https://www.slideshare.net/0xdata/introduction-to-h2ocoxph Michal: https://www.slideshare.net/0xdata/h2o3-overview-of-new-features-and-algorithms Speaker's Bios: 1. Patrick A: Patrick has made a career out of creating and delivering software and training for data scientists, particularly those who love R. He has worked on Oracle R Enterprise at Oracle, RevoScaleR at Revolution Analytics, Bioconductor at Fred Hutchinson Cancer Research Center, and S-PLUS at Insightful Corporation (now part of the Spotfire division of TIBCO). Just prior to joining H2O.ai, he spent a year at an e-commerce company where he used H2O to drive marketing decisions. Patrick received an M.S. in Statistics from the University of Washington and a B.S. in Statistics from Carnegie Mellon University. 2. Michal K: Michal is a software engineer with a passion for crafting code in Java and other JVM languages. He started his professional career as a J2EE developer and spent his time building all sorts of web and desktop applications. Four years ago he truly found himself when he entered the world of big data processing and Hadoop. Since then he enjoys working with distributed platforms and implementing scalable applications on top of them. He holds a Master of Computer Science form Charles University in Prague. His field of study was Discrete Models and Algorithms with focus on Optimization.</t>
  </si>
  <si>
    <t>vVsNDOPjtWI</t>
  </si>
  <si>
    <t>2018-07-07T00:35:51Z</t>
  </si>
  <si>
    <t>Data Munging in Driverless AI with data.table</t>
  </si>
  <si>
    <t>This video was recorded at H2O World 2018 NYC on June 7th, 2018. Speaker's Bio: Pasha is a Hacker Scientist at H2O.ai. He holds an MS in Applied Physics and Mathematics from Moscow Institute of Physics and Technology, an MA in Economics from New Economic School (Moscow), and a PhD in Economics (econometrics) from Stanford University. During his education he obtained knowledge in Computer Science, Machine Learning, Statistics and Econometrics. Prior to coming to H2O.ai, Pasha was working at a stealth-level machine learning startup Machinify.com as a data scientist / frontend engineer; before that as an engineer at Facebook; and before as a senior quantitative analyst at a business consulting company Keystone Strategy, working on big data analysis. In his free time, Pasha enjoys spending time with his family, reading, and solving Project Euler problems (level 18).</t>
  </si>
  <si>
    <t>QJe6s07_yUI</t>
  </si>
  <si>
    <t>2018-07-05T21:55:56Z</t>
  </si>
  <si>
    <t>Keynote by Ash Gupta - H2O World 2018 NYC</t>
  </si>
  <si>
    <t>This video was recorded at H2O World 2018 NYC on June 7th, 2018. Ash Gupta is a leader in Payments and E-Commerce ... with a deep expertise in Big Data, Machine Learning and AI ... and promotes innovation in credit/fraud risk, marketing and customer experience. He is currently, Chairman of Compensation Committee at Encore Capital Group (NASDAQ: ECPG) and serves as a board member and as an advisor to several startups. Ash retired from American Express in 2018 as global President - Risk &amp; Information Management, and was an executive officer of the company reporting to CEO. His prior roles at Amex included company's Chief Risk officer and chairman/CEO of US Banking. Ash has an MBA from Columbia University and a B. Tech from IIT Delhi (distinguished alumni 2006) and he serves on the board of Big Brothers and Big Sisters of New York. He and his wife reside in New York City.</t>
  </si>
  <si>
    <t>https://i.ytimg.com/vi/QJe6s07_yUI/maxresdefault.jpg</t>
  </si>
  <si>
    <t>p2_GDvv3yOQ</t>
  </si>
  <si>
    <t>2018-07-05T17:34:40Z</t>
  </si>
  <si>
    <t>AI for Fashion by Darren Shaw</t>
  </si>
  <si>
    <t>Darren Shaw is a senior developer at Yoox Net-A-Porter group, applying AI to fashion and commerce. Previously, Darren was part of IBMâ€™s Emerging Technology team, where he led the development of the AI and social media analytics tools for the Wimbledon Championships in 2016 and 2017. Slides from the talk can be viewed here: https://www.slideshare.net/0xdata/ai-for-fashion-h2o-london-ai-dl-meetup</t>
  </si>
  <si>
    <t>https://i.ytimg.com/vi/p2_GDvv3yOQ/maxresdefault.jpg</t>
  </si>
  <si>
    <t>SJcInUXVWS8</t>
  </si>
  <si>
    <t>2018-07-05T17:33:52Z</t>
  </si>
  <si>
    <t>Applying AI ML to e Learning by Shabbir Mookhtiar</t>
  </si>
  <si>
    <t>Abstract: In todayâ€™s Digital era, capability building and knowledge retention in an organization has changed. 22% Millennialâ€™s now identify continuous Training and Development as a key aspect for their growth and retention in the organization. Among the wider demographic as well, people have varied ways of learning. Some prefer reading, others watching videos and yet others who prefer audio based podcasts etc. What is the best way to target this wide audience of keen learners and personalize the experience to make e-learning easily accessible and much more immersive and interesting? In this session about applying AI/ML to learning, we will look at how to tackle this problem and take learning into the next generation. Bio: Shabbir Mookhtiar is a product evangelist at Tridat. He has worked in the media technology sector for 10+ years and is now moving into the exciting new world of AI/ML Slides from the talk can be viewed here: https://www.slideshare.net/0xdata/applying-aiml-to-elearning-h2o-london-ai-dl-meetup</t>
  </si>
  <si>
    <t>https://i.ytimg.com/vi/SJcInUXVWS8/maxresdefault.jpg</t>
  </si>
  <si>
    <t>KJdWTE1rFkA</t>
  </si>
  <si>
    <t>2018-07-05T17:32:18Z</t>
  </si>
  <si>
    <t>Neural Style Transfer by Ambroise Laurent</t>
  </si>
  <si>
    <t>Abstract: Take a dive in the world of deep learning as it applies to art and images - We will be looking at neural style transfer, a deep learning technique to create artistic imagery by separating and combining the style and content of images. In this talk you will see neural nets demystified, the history behind the networks we have today and learn a few tips that you can apply to your own deep learning projects. We will also cover the challenges facing visual tasks and what different companies are experimenting with. Bio: I am a developer at Theodo, a London / Paris based startup that helps large corporates and startups alike, solve complex business problems through cutting edge digital solutions. An interest for technology and coding has pushed me to pick up deep learning as a hobby and I look forward to sharing with you, the insights I have gathered in my personal projects and elsewhere. Slides from the talk can be viewed here: https://slides.com/ambroiselaurent-1/deck-1#/</t>
  </si>
  <si>
    <t>https://i.ytimg.com/vi/KJdWTE1rFkA/maxresdefault.jpg</t>
  </si>
  <si>
    <t>FRfhXyA0SHU</t>
  </si>
  <si>
    <t>2018-07-02T18:06:31Z</t>
  </si>
  <si>
    <t>Introduction to Machine Learning Meetup</t>
  </si>
  <si>
    <t>This meetup was recorded on June 21st, 2018 in Mountain View. Abstract: This is an absolute beginner's guide to machine learning for the enterprise. This is a strategic and design-thinking inspired conversation for beginners to explore and apply machine learning at your enterprise! Learn about the current state of machine learning and AI at one of the world's largest enterprises, IBM. In addition as this is a joint event with H2O we will also be covering an introduction to H2O, one of the leading open-source AI platforms, for people taking their first steps into the world of machine learning and big data. The presentation will provide an overview of the challenges you can tackle with H2O â€“ classification, regression, anomaly detection, etc. â€“ and how to download and start using H2O today. Whether you love coding or hate it, H2O has an interface that can cater to your preference (it has an R API, Python API, and web-based UI). There are no requirements to get started, just the desire to get your hands wet (with H2O).</t>
  </si>
  <si>
    <t>PT1H19M16S</t>
  </si>
  <si>
    <t>https://i.ytimg.com/vi/FRfhXyA0SHU/maxresdefault.jpg</t>
  </si>
  <si>
    <t>wcFdmQSX6hM</t>
  </si>
  <si>
    <t>2018-06-25T07:49:00Z</t>
  </si>
  <si>
    <t>25/6/18 7:49</t>
  </si>
  <si>
    <t>Feature Engineering for ML - Dmitry Larko, H2O.ai</t>
  </si>
  <si>
    <t>This talk was recorded at H2O World 2018 NYC on June 7th, 2018. The slides from the talk can be viewed here: https://www.slideshare.net/0xdata/feature-engineering-for-ml-dmitry-larko-h2oai Session description: In this talk, Dmitry shares his approach to feature engineering which he used successfully in various Kaggle competitions. He covers common techniques used to convert your features into numeric representation used by ML algorithms. Speaker's Bio: Dmitry has more than 10 years of experience in IT. Starting with data warehousing and BI, now in big data and data science. He has a lot of experience in predictive analytics software development for different domains and tasks. He is also a Kaggle Grandmaster who loves to use his machine learning and data science skills on Kaggle competitions.</t>
  </si>
  <si>
    <t>https://i.ytimg.com/vi/wcFdmQSX6hM/maxresdefault.jpg</t>
  </si>
  <si>
    <t>vUqC8UPw9SU</t>
  </si>
  <si>
    <t>2018-06-25T07:43:25Z</t>
  </si>
  <si>
    <t>25/6/18 7:43</t>
  </si>
  <si>
    <t>Practical Tips for Interpreting Machine Learning Models - Patrick Hall, H2O.ai</t>
  </si>
  <si>
    <t>This talk was recorded at H2O World 2018 NYC on June 7th, 2018. The slides from the talk can be viewed here: https://www.slideshare.net/0xdata/practical-tips-for-interpreting-machine-learning-models-patrick-hall-h2oai Session description: The good news is building fair, accountable, and transparent machine learning systems is possible. The bad news is itâ€™s harder than many blogs and software package docs would have you believe. The truth is nearly all interpretable machine learning techniques generate approximate explanations, that the fields of eXplainable AI (XAI) and Fairness, Accountability, and Transparency in Machine Learning (FAT/ML) are very new, and that few best practices have been widely agreed upon. This combination can lead to some ugly outcomes! This talk aims to make your interpretable machine learning project a success by describing fundamental technical challenges you will face in building an interpretable machine learning system, defining the real-world value proposition of approximate explanations for exact models, and then outlining the following viable techniques for debugging, explaining, and testing machine learning models: *Model visualizations including decision tree surrogate models, individual conditional expectation (ICE) plots, partial dependence plots, and residual analysis. *Reason code generation techniques like LIME, Shapley explanations, and Treeinterpreter. *Sensitivity Analysis. Plenty of guidance on when, and when not, to use these techniques will also be shared, and the talk will conclude by providing guidelines for testing generated explanations themselves for accuracy and stability. Open source examples (with lots of comments and helpful hints) for building interpretable machine learning systems are available to accompany the talk at: https://github.com/jphall663/interpretable_machine_learning_with_python Bio: Patrick Hall is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 Speaker's Bio: Patrick Hall is a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 &amp; D research roles at SAS Institute. He holds multiple patents in automated market segmentation using clustering and deep neural networks. Patrick was the 11th person worldwide to become a Cloudera certified data scientist. He studied computational chemistry at the University of Illinois before graduating from the Institute for Advanced Analytics at North Carolina State University.</t>
  </si>
  <si>
    <t>https://i.ytimg.com/vi/vUqC8UPw9SU/maxresdefault.jpg</t>
  </si>
  <si>
    <t>SPWMXK_Qm_s</t>
  </si>
  <si>
    <t>2018-06-25T07:36:33Z</t>
  </si>
  <si>
    <t>25/6/18 7:36</t>
  </si>
  <si>
    <t>Artificially Intelligent Healthcare - Dr. Baber Ghauri, Salus Health Physician Services</t>
  </si>
  <si>
    <t>This talk was recorded at H2O World 2018 NYC on June 7th, 2018. The slides from the talk can be viewed here: https://www.slideshare.net/0xdata/artificially-intelligent-healthcare-realigning-the-us-health-system-dr-baber-ghauri-salus-health-physician-services Session Description: The complexity of our care delivery model drives the serious challenges we have in process improvement that have made us almost noncompetitive among healthcare systems around the world. Dramatic shifts in current paradigms will be necessary for clinical staff, regulators, payers, and even patients to change the way care is provided and data is the only tool that can drive the this process. AI has the potential to automate the processing of this data into predictions. Speaker's Bio: Dr. Ghauri's practice of medicine has been the basis of a unique livelihood in healthcare, parlaying diverse experiences and training in hospital medicine, medical informatics, medical education (including Simulation Medicine), and patient safety/quality into multiple roles in transformative leadership. Baberâ€™s collaborative and energetic approach to formulating solutions fuels his unwavering entrepreneurial spirit and is well-supported by his aptitude for using technology to improve outcomes.</t>
  </si>
  <si>
    <t>https://i.ytimg.com/vi/SPWMXK_Qm_s/maxresdefault.jpg</t>
  </si>
  <si>
    <t>W9Re7Xi1CEQ</t>
  </si>
  <si>
    <t>2018-06-22T00:52:48Z</t>
  </si>
  <si>
    <t>22/6/18 0:52</t>
  </si>
  <si>
    <t>This is an absolute beginner's guide to machine learning for the enterprise. Come join our strategic and design-thinking inspired conversation for beginners to explore and apply machine learning at your enterprise! Learn about the current state of machine learning and AI at one of the world's largest enterprises, IBM. In addition as this is a joint event with H2O we will also be covering an introduction to H2O, one of the leading open-source AI platforms, for people taking their first steps into the world of machine learning and big data. The presentation will provide an overview of the challenges you can tackle with H2O â€“ classification, regression, anomaly detection, etc. â€“ and how to download and start using H2O today. Whether you love coding or hate it, H2O has an interface that can cater to your preference (it has an R API, Python API, and web-based UI). There are no requirements to get started, just the desire to get your hands wet (with H2O). Schedule: 6:00-6:15pm: Dinner and registration 6:15-8:30pm: Current state of Machine Learning and AI at IBM Challenges you can tackle with H2O</t>
  </si>
  <si>
    <t>OKwnTT9GJ4o</t>
  </si>
  <si>
    <t>2018-06-21T19:13:26Z</t>
  </si>
  <si>
    <t>21/6/18 19:13</t>
  </si>
  <si>
    <t>Keynote by SriSatish Ambati - H2O World 2018 NYC</t>
  </si>
  <si>
    <t>This video was recorded at H2O World 2018 NYC on June 7th, 2018. SriSatish Ambati is the CEO and Co-Founder of H2O.ai â€“ the maker behind H2O, the leading open source machine learning platform for smarter applications and data products. Before H2O, Sri spent time scaling R over Big Data with researchers at Purdue and Stanford, after co-founding Platfora and taking on the role of the Director of Engineering at DataStax. He joined Datastax from a Java multi-core startup Azul Systems where he was a Partner &amp; Performance engineer tinkering with the entire ecosystem of enterprise apps at scale. Prior to that Sri worked on NoSQL trie-based index for semi-structured data at in-memory index startup RightOrder, before taking a sabbatical pursuing Theoretical Neuroscience at Berkeley.</t>
  </si>
  <si>
    <t>https://i.ytimg.com/vi/OKwnTT9GJ4o/maxresdefault.jpg</t>
  </si>
  <si>
    <t>r1UbHG4Uw24</t>
  </si>
  <si>
    <t>2018-06-19T22:52:49Z</t>
  </si>
  <si>
    <t>19/6/18 22:52</t>
  </si>
  <si>
    <t>Get behind the wheel with Driverless AI - Hands-on session - Megan Kurka, H2O.ai</t>
  </si>
  <si>
    <t>This video was recorded at H2O World 2018 NYC on June 7th, 2018. Slides from the talk can be viewed here: https://www.slideshare.net/0xdata/get-behind-the-wheel-with-driverless-ai-handson-session Session Description: Driverless AI turns Kaggle-winning recipes into production-ready code and is specifically designed to avoid common mistakes such as under or overfitting, data leakage or improper model validation. Avoiding these pitfalls alone can save weeks or more for each model, and is necessary to achieve high modeling accuracy. With Driverless AI, everyone can now train and deploy modeling pipelines with just a few clicks from the GUI. Advanced users can use the client/server API through a variety of languages such as Python, Java, C++, go, C# and many more. To speed up training, Driverless AI uses highly optimized C++/CUDA algorithms to take full advantage of the latest compute hardware. Speaker's Bio: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 Megan is based in New York City and holds a degree in Applied Mathematics. In her free time, she enjoys hiking and yoga.</t>
  </si>
  <si>
    <t>PT1H12M36S</t>
  </si>
  <si>
    <t>https://i.ytimg.com/vi/r1UbHG4Uw24/maxresdefault.jpg</t>
  </si>
  <si>
    <t>oxLZZMR1lVY</t>
  </si>
  <si>
    <t>2018-06-13T01:46:30Z</t>
  </si>
  <si>
    <t>13/6/18 1:46</t>
  </si>
  <si>
    <t>Driverless AI - Arno Candel, H2O.ai</t>
  </si>
  <si>
    <t>This talk was recorded at H2O World 2018 NYC on June 7th, 2018. The slides from the talk can be viewed here: https://www.slideshare.net/0xdata/driverless-ai-arno-candel-h2oai Session Description: Driverless AI is H2O.ai's latest flagship product for automatic machine learning. It fully automates some of the most challenging and productive tasks in applied data science such as feature engineering, model tuning, model ensembling and model deployment. Driverless AI turns Kaggle-winning grandmaster recipes into production-ready code, and is specifically designed to avoid common mistakes such as under- or overfitting, data leakage or improper model validation, some of the hardest challenges in data science. Avoiding these pitfalls alone can save weeks or more for each model, and is necessary to achieve high modeling accuracy, especially for time-series problems. With Driverless AI, data scientists of all proficiency levels can train and deploy modeling pipelines with just a few clicks from the GUI. Advanced users can use the client API from Python. Driverless AI builds hundreds or thousands of models under the hood to select the best feature engineering and modeling pipeline for every specific problem such as churn prediction, fraud detection, real-estate pricing, store sales prediction, marketing ad campaigns and many more. To speed up training, Driverless AI uses highly optimized C++/CUDA algorithms to take full advantage of the latest compute hardware. For example, Driverless AI runs orders of magnitudes faster on the latest Nvidia GPU supercomputers on Intel and IBM platforms, both in the cloud or on premise. Driverless AI is fully supported on all major cloud providers. There are two more product innovations in Driverless AI: statistically rigorous automatic data visualization and machine learning interpretability with reason codes and explanations in plain English. Both help data scientists and analysts to quickly validate the data and the models. In this talk, we explain how Driverless AI works and show how easy it is to reach top 5% rankings for several highly competitive Kaggle competitions. (edited) Speaker's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https://i.ytimg.com/vi/oxLZZMR1lVY/maxresdefault.jpg</t>
  </si>
  <si>
    <t>kHAytksmKpI</t>
  </si>
  <si>
    <t>2018-06-12T19:46:31Z</t>
  </si>
  <si>
    <t>Intercepting Dirty Money using Machine Learning - Ashrith Barthur, H2O.ai</t>
  </si>
  <si>
    <t>This video was recorded at H2O World NYC 2018 on June 7th, 2018. The slides from the video can be viewed here: https://www.slideshare.net/0xdata/intercepting-dirty-money-using-machine-learning-ashrith-barthur-h2oai Session Description: In this talk, Ashrith will be introducing you to the idea of using machine learning for intercepting dirty money. The idea behind using ML for detecting money laundering is that the current rules-based engines have limited visibility into money movement. And as models learn the nuances of money movement, especially illegal, much better money laundering detection is possible. Speaker's Bio: Ashrith is the security scientist designing anomalous detection algorithms at H2O.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https://i.ytimg.com/vi/kHAytksmKpI/maxresdefault.jpg</t>
  </si>
  <si>
    <t>KN3iVR497TI</t>
  </si>
  <si>
    <t>2018-06-12T19:36:56Z</t>
  </si>
  <si>
    <t>Scalable Automatic Machine Learning with H2O - Erin Ledell, H2O.ai</t>
  </si>
  <si>
    <t>This video was recorded at H2O World 2018 NYC on June 7th, 2018. Slides from the talk can be viewed here: https://www.slideshare.net/0xdata/scalable-automatic-machine-learning-with-h2o-erin-ledell-h2oai Session Description: In this presentation, Erin LeDell (Chief Machine Learning Scientist, H2O.ai), will provide an overview of the field of "Automatic Machine Learning" and introduce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Speaker's Bio: Erin is a Statistician and Machine Learning Scientist at H2O.ai. She is the main author of H2O Ensemble. Before joining H2O, she was the Principal Data Scientist at Wise.io and Marvin Mobile Security (acquired by Veracode in 2012) and the founder of DataScientific, Inc. Erin received her Ph.D. in Biostatistics with a Designated Emphasis in Computational Science and Engineering from University of California, Berkeley. Her research focuses on ensemble machine learning, learning from imbalanced binary-outcome data, influence curve based variance estimation and statistical computing. She also holds a B.S. and M.A. in Mathematics.</t>
  </si>
  <si>
    <t>https://i.ytimg.com/vi/KN3iVR497TI/maxresdefault.jpg</t>
  </si>
  <si>
    <t>V00Yci985hw</t>
  </si>
  <si>
    <t>2018-06-12T08:31:49Z</t>
  </si>
  <si>
    <t>Women and Inclusion in Data Science Panel</t>
  </si>
  <si>
    <t>This video was recorded at H2O World 2018 NYC on June 7th, 2018. The panel was moderated by Mariya Yao - CTO, Metamaven and had the following panelists: 1. Erin Ledell - Chief Machine Learning Scientist, H2O.ai 2. Soumya Karla - R-Ladies 3. Nipa Basu - Chief Analytics Officer, Dun &amp; Bradstreet 4. Amelie Buc - Sophomore Student, Trinity School NYC</t>
  </si>
  <si>
    <t>https://i.ytimg.com/vi/V00Yci985hw/maxresdefault.jpg</t>
  </si>
  <si>
    <t>DzP-ppiSX_0</t>
  </si>
  <si>
    <t>2018-06-12T08:28:11Z</t>
  </si>
  <si>
    <t>Using H2O Two Ways for Mobile Transaction Forecasting &amp; Anomaly Detection - Rahul Gupta, Capital One</t>
  </si>
  <si>
    <t>This talk was recorded at H2O World 2018 NYC on June 7th, 2018. Session Description: Effective volume anomaly detection presents unique challenges when monitoring customer transaction volumes across thousands of platforms and systems. We overcome this by using H2O, building on open source tools, and delivering machine learning anomaly detection for enterprise scale. Come hear how we model, visualize, and automatically alert on anomalous Mobile app volumes in real-time. In addition, see how Driverless.AI stacks up against our champion production model. Speaker's Bio: Rahul Gupta is a Data Engineer in Capital One's Center for Machine Learning, focusing heavily on back-end development and model creation. His primary efforts include building an Algorithmic IT Operations (AIOps) platform that utilizes a combination of batch and streaming data with Machine Learning capabilities to improve the stability of Capital One services and overall customer experience.</t>
  </si>
  <si>
    <t>https://i.ytimg.com/vi/DzP-ppiSX_0/maxresdefault.jpg</t>
  </si>
  <si>
    <t>n9g9GxIJoT4</t>
  </si>
  <si>
    <t>2018-06-12T08:25:41Z</t>
  </si>
  <si>
    <t>Predicting medical tests results using Driverless AI - Alexander Gedranovich, Poder.io</t>
  </si>
  <si>
    <t>This talk was recorded at H2O World 2018 NYC on June 7th, 2018. The slides from the talk can be viewed here: https://www.slideshare.net/0xdata/predicting-medical-test-results-using-driverless-ai Session description: The goal of the research was to develop an approach to predict individual medical test results based on longitudinal medical and pharma claims data without direct lab measures using data-driven techniques. Such discoveries may result in improved treatment strategies. In the presentation we demonstrate how Driverless AI was used both for estimating highly accurate model and results explanations. Speaker's Bio: Alexander is the Data Science leader at poder.IO. He is responsible for data flow architecture and insight mining, all powered by machine learning. Before joining poder.IO, Alexander made an academic career at Belarusian State University and Minsk Innovation University where he was Head of the Informatics and Mathematics Department.</t>
  </si>
  <si>
    <t>https://i.ytimg.com/vi/n9g9GxIJoT4/maxresdefault.jpg</t>
  </si>
  <si>
    <t>17xZ0WYtBeI</t>
  </si>
  <si>
    <t>2018-06-12T08:18:28Z</t>
  </si>
  <si>
    <t>The State of Conversational AI - Mariya Yao, Metamaven</t>
  </si>
  <si>
    <t>This talk was recorded at H2O World 2018 NYC on June 7th, 2018. Session Description: This introduction to conversational AI gives you a technical overview &amp; review of current state-of-the-art deep learning &amp; natural language processing (NLP) tactics for chatbots and conversational interfaces as well as product UX design tips for crafting customer experiences around current limitations in conversational AI. Speaker's Bio: Mariya Yao is Chief Technology &amp; Product Officer at Metamaven. Metamaven intelligently automates revenue growth for global companies like Paypal, LinkedIn, Lâ€™Oreal, LVMH, and WPP. In parallel, sheâ€™s Editor-In-Chief of TOPBOTS, the largest publication and community for enterprise AI executives. Mariya is also a Forbes contributor, writing about the interplay of human and machine intelligence, and co-author of â€œApplied AI: A Handbook For Business Leadersâ€, which she launched onstage at CES 2018. As a researcher and â€œAI designerâ€, Mariya helps executives gain mastery and a deep understanding of how to apply emerging technologies for consumer and enterprise innovation.</t>
  </si>
  <si>
    <t>https://i.ytimg.com/vi/17xZ0WYtBeI/maxresdefault.jpg</t>
  </si>
  <si>
    <t>xc3j20Om3UM</t>
  </si>
  <si>
    <t>2018-06-12T08:11:22Z</t>
  </si>
  <si>
    <t>Helping data scientists escape the seduction of the sandbox - Krish Swamy, Wells Fargo</t>
  </si>
  <si>
    <t>This video was recorded at H2O World 2018 NYC on June 7th, 2018. Slides for the video are available here: https://www.slideshare.net/0xdata/helping-data-scientists-escape-the-seduction-of-the-sandbox-krish-swamy-wells-fargo Session Description: Data science is indeed one of the sexy jobs of the 21st century. But it is also a lot of hard work. And the hard work is seldom about the math or the algorithms. It is about building relevant machine learning products for the real world. We will go over some of the must-haves as you take your machine learning model out of the sandbox and make it work in the big, bad world outside. Speaker's Bio: Krish Swamy is an experienced professional with deep skills in applying analytics and BigData capabilities to challenging business problems and driving customer insights. Krish's analytic experience includes marketing and pricing, credit risk, digital analytics and most recently, big data analytics and data transformation. His key experiences lie in banking and financial services, the digital customer experience domain, with a background in management consulting. Other key skills include influencing organizational change towards a data and analytics driven culture, and building teams of analysts, statisticians and data scientists.</t>
  </si>
  <si>
    <t>https://i.ytimg.com/vi/xc3j20Om3UM/maxresdefault.jpg</t>
  </si>
  <si>
    <t>cT8Zg7t5S7I</t>
  </si>
  <si>
    <t>2018-06-12T07:34:12Z</t>
  </si>
  <si>
    <t>AI Adoption in Enterprises - Nipa Basu, Dun &amp; Bradstreet</t>
  </si>
  <si>
    <t>This video was recorded at H2O World 2018 NYC on June 7th, 2018. Slides from the talk can be viewed here: https://www.slideshare.net/0xdata/ai-adoption-in-enterprises-nipa-basu-dun-bradstreet Dr. Nipa Basu is the Chief Analytics Officer at Dun &amp; Bradstreet. Her team of data scientist and predictive modelers develop Advanced Analytics Solutions globally for Dun &amp; Bradstreet, while providing services for optimum utilization of those solutions. Her area of passion is a combination of human and machine intelligence.</t>
  </si>
  <si>
    <t>https://i.ytimg.com/vi/cT8Zg7t5S7I/maxresdefault.jpg</t>
  </si>
  <si>
    <t>FZRtIfwjR2k</t>
  </si>
  <si>
    <t>2018-06-07T02:24:37Z</t>
  </si>
  <si>
    <t>ADP XIAOJING WANG</t>
  </si>
  <si>
    <t>https://i.ytimg.com/vi/FZRtIfwjR2k/maxresdefault.jpg</t>
  </si>
  <si>
    <t>FJtpwLPzbmM</t>
  </si>
  <si>
    <t>2018-06-06T22:13:35Z</t>
  </si>
  <si>
    <t>Sri Ambati H2O 07</t>
  </si>
  <si>
    <t>https://i.ytimg.com/vi/FJtpwLPzbmM/maxresdefault.jpg</t>
  </si>
  <si>
    <t>ejgscF9VvJM</t>
  </si>
  <si>
    <t>2018-05-28T19:37:34Z</t>
  </si>
  <si>
    <t>28/5/18 19:37</t>
  </si>
  <si>
    <t>AI in Healthcare Meetup - Dr. Pratik Mukherjee - AI in Medical Imaging</t>
  </si>
  <si>
    <t>This meetup was held in Mountain View on 15th June 2018. Dr. Pratik Mukherjee, Professor of Radiology and Biomedical Imaging, Bioengineering and Therapeutic Sciences at UCSF, engaged with audiences on the use and benefits of AI in medical imaging.</t>
  </si>
  <si>
    <t>https://i.ytimg.com/vi/ejgscF9VvJM/maxresdefault.jpg</t>
  </si>
  <si>
    <t>R5-OUuKmuGk</t>
  </si>
  <si>
    <t>2018-05-28T19:37:18Z</t>
  </si>
  <si>
    <t>AI in Healthcare Meetup - SriSatish Ambati - Democratizing Healthcare</t>
  </si>
  <si>
    <t>This meetup was held in Mountain View on 15th June, 2018. SriSatish, CEO H2O.ai, shared his thoughts on democratizing healthcare with AI.</t>
  </si>
  <si>
    <t>https://i.ytimg.com/vi/R5-OUuKmuGk/maxresdefault.jpg</t>
  </si>
  <si>
    <t>hnPV5IeZhKQ</t>
  </si>
  <si>
    <t>2018-05-28T19:36:59Z</t>
  </si>
  <si>
    <t>28/5/18 19:36</t>
  </si>
  <si>
    <t>AI in Healthcare Meetup - Dr. Baber Ghauri + Q&amp;A</t>
  </si>
  <si>
    <t>This meetup was held in Mountain View on 15th May, 2018. Dr. Baber Ghauri, Physician Executive and Healthcare Innovator, Trinity Health, gave an overview of a large health system and joined Dr. Pratik Mukherjee to answer the audience questions.</t>
  </si>
  <si>
    <t>PT59M10S</t>
  </si>
  <si>
    <t>https://i.ytimg.com/vi/hnPV5IeZhKQ/maxresdefault.jpg</t>
  </si>
  <si>
    <t>Ia8t5XXTv3g</t>
  </si>
  <si>
    <t>2018-05-15T21:36:47Z</t>
  </si>
  <si>
    <t>15/5/18 21:36</t>
  </si>
  <si>
    <t>H2O World 2017 Highlights</t>
  </si>
  <si>
    <t>Highlights from H2O World 2017</t>
  </si>
  <si>
    <t>Xo9a4zCSNIo</t>
  </si>
  <si>
    <t>2018-05-05T01:25:41Z</t>
  </si>
  <si>
    <t>This meetup was held in San Francisco on 24th April 2018. Talk 1: Current state of Machine Learning and AI at IBM Lennart Frantzell, Ph.D., is a Developer Advocate with IBM focusing on Machine Learning and Blockchain. With a background in product development, he works with startups, developers, and enterprises and spends his weekends at hackathons. His ultimate goal is to replace mankind with self-learning machines. Talk 2: Introduction to Machine Learning with H2O Lauren is a Data Scientist and a variety pack of flavored H2O, handling data science projects, customer success, API updates, and documentation. Her background is equally diverse. She received her B.A in geophysics at UC Berkeley and earned her M.S. in geophysics at Scripps Institution of Oceanography. Prior to joining H2O, Lauren worked as a science reporter through Science Magazineâ€™s Mass Media Fellowship, and a content producer for an adventure startup.</t>
  </si>
  <si>
    <t>https://i.ytimg.com/vi/Xo9a4zCSNIo/maxresdefault.jpg</t>
  </si>
  <si>
    <t>XW2EUyAN32s</t>
  </si>
  <si>
    <t>2018-05-05T00:28:01Z</t>
  </si>
  <si>
    <t>Ambient Human Experiences: Conversational AI, ChatBots, &amp; AR</t>
  </si>
  <si>
    <t>This meetup was recorded at Santa Clara on 25th April 2018. Talk 1: Abstract In the past two years, AI technologies are transforming the way we interact with systems and devices across channels. Chatbots and Virtual Personal Assistants are rapidly becoming the most adopted way of conversing with systems and data. Immersive technology such as Augmented Reality (AR) and Virtual Reality (VR) are bringing the physical and digital worlds together. In this session, we will discuss and demonstrate how the Conversational AI platform is enabling developers to create ambient user experiences by unifying ChatBots, Messaging Platforms, Image Recognition, Cognitive Services, AR/VR, and voice-enabled devices. Speaker's Bio: Dan Nguyen is Sr. Director, Product Management, Artificial Intelligence and Bots at Oracle. Prior to Oracle he was head of product at Emotient Acquired by Apple, Emotient was a VC-funded startup commercializing emotion recognition technology based on 20 years of research by the six founding scientists. Using video from any camera, the deep learning-based technology detects facial expressions and demographics. Talk 2: Abstract This is an introduction to H2O, one of the leading open-source AI platforms, for people taking their first steps into the world of machine learning and big data. The presentation will provide an overview of the challenges you can tackle with H2O â€“ classification, regression, anomaly detection, etc. â€“ and how to download and start using H2O today. Whether you love coding or hate it, H2O has an interface that can cater to your preference (it has an R API, Python API, and web-based UI). There are no requirements to get started, just the desire to get your hands wet (with H2O). Speaker's Bio: Karen Hayrapetyan is a Senior Data Scientist at H2O.ai and is currently working on the open source H2O platform and helping customers scale.</t>
  </si>
  <si>
    <t>PT1H23M</t>
  </si>
  <si>
    <t>https://i.ytimg.com/vi/XW2EUyAN32s/maxresdefault.jpg</t>
  </si>
  <si>
    <t>Q8rTrmqUQsU</t>
  </si>
  <si>
    <t>2018-05-04T21:55:33Z</t>
  </si>
  <si>
    <t>Building Explainable Machine Learning Systems: The Good, the Bad, and the Ugly</t>
  </si>
  <si>
    <t>This meetup was held in New York City on 30th April. Abstract: The good news is building fair, accountable, and transparent machine learning systems is possible. The bad news is itâ€™s harder than many blogs and software package docs would have you believe. The truth is nearly all interpretable machine learning techniques generate approximate explanations, that the fields of eXplainable AI (XAI) and Fairness, Accountability, and Transparency in Machine Learning (FAT/ML) are very new, and that few best practices have been widely agreed upon. This combination can lead to some ugly outcomes! This talk aims to make your interpretable machine learning project a success by describing fundamental technical challenges you will face in building an interpretable machine learning system, defining the real-world value proposition of approximate explanations for exact models, and then outlining the following viable techniques for debugging, explaining, and testing machine learning models: *Model visualizations including decision tree surrogate models, individual conditional expectation (ICE) plots, partial dependence plots, and residual analysis. *Reason code generation techniques like LIME, Shapley explanations, and Treeinterpreter. *Sensitivity Analysis. Plenty of guidance on when, and when not, to use these techniques will also be shared, and the talk will conclude by providing guidelines for testing generated explanations themselves for accuracy and stability. Open source examples (with lots of comments and helpful hints) for building interpretable machine learning systems are available to accompany the talk at: https://github.com/jphall663/interpretable_machine_learning_with_python Bio: Patrick Hall is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 Navdeep Gill Navdeep Gill is a Software Engineer &amp; Data Scientist at H2O.ai where he focuses on model interpretability, GPU accelerated machine learning, and automated machine learning. He graduated from California State University, East Bay with a M.S. degree in Computational Statistics, B.S. in Statistics, and a B.A. in Psychology (minor in Mathematics). During his education, he gained interests in machine learning, time series analysis, statistical computing, data mining, and data visualization. Before joining H2O.ai, he worked at Cisco Systems, focusing on data science and software development. Before stepping into industry he worked in various Neuroscience labs as a researcher/analyst. These labs were at institutions such as California State University, East Bay, University of California, San Francisco, and Smith Kettlewell Eye Research Institute. His work across these labs varied from behavioral, electrophysiology, and functional magnetic resonance imaging research. Connect with Navdeep on Twitter @Navdeep_Gill_.</t>
  </si>
  <si>
    <t>https://i.ytimg.com/vi/Q8rTrmqUQsU/maxresdefault.jpg</t>
  </si>
  <si>
    <t>bQiyoOgTDC8</t>
  </si>
  <si>
    <t>2018-04-05T21:28:41Z</t>
  </si>
  <si>
    <t>AI and OpenPOWER Meetup - Ganesan Narayanasamy</t>
  </si>
  <si>
    <t>This meetup was held in Mountain View on 25th March 2018. Abstract: Ganesan Narayanasamy will talk about various activities around OpenPOWER Academia and Research group as part of OpenPOWER Foundation. He will also talk about the Massive supercomputer from two National labs in the USA. Speakerâ€™s Bio: Ganesan Narayanasamy is an OpenPOWER leader for Academia and research at the IBM Lab. Ganesan is best known for his contributions to High-Performance Computing as a senior leader for nearly 1.5 decades. He is also leading the WW Academia workgroup for OpenPOWER and putting together OpenPOWER ECO System development activities like setting up OpenPOWER center of excellence, OpenPOWER labs, Curriculum development etc. Ganesan is always passionate about working with Universities and research Institutes and provide all kinds of technical mentoring.</t>
  </si>
  <si>
    <t>https://i.ytimg.com/vi/bQiyoOgTDC8/maxresdefault.jpg</t>
  </si>
  <si>
    <t>3Jv7bQYYT-I</t>
  </si>
  <si>
    <t>2018-04-04T22:25:15Z</t>
  </si>
  <si>
    <t>AI &amp; OpenPOWER Meetup - Jussi Kukkonen</t>
  </si>
  <si>
    <t>This meetup was held in Mountain View on 25th March, 2018. Title: OpenPOWER Box showcase Abstract: Jussi will be showcasing the OpenPOWER box ( Power 9 ) and share few case studies. Speaker's Bio: Jussi kukkonun, self-directed and driven vice president with a comprehensive background in system integration and IT solution provider business delivering data center solutions for enterprise, high performance computing and cloud and hosting provider customers and leading cross functional teams to ensure success and achieve goals. Known as an innovative thinker with strong product marketing, business development, go-to market strategy, partnership and data storage acumen. Recognized for maximizing performance by implementing appropriate strategies through analysis of details to gain understanding of the competitive position, emerging issues, trends and relationships.</t>
  </si>
  <si>
    <t>https://i.ytimg.com/vi/3Jv7bQYYT-I/maxresdefault.jpg</t>
  </si>
  <si>
    <t>9FQsaVM1NIQ</t>
  </si>
  <si>
    <t>2018-04-04T22:05:39Z</t>
  </si>
  <si>
    <t>AI and OpenPOWER Meetup - Berthold Reinwald</t>
  </si>
  <si>
    <t>This meetup was held in Mountain View on 25th March, 2018. Title: Scalable Machine/Deep Learning with Apache SystemML on Power Abstract: We will present perspectives and challenges of machine/deep learning in the enterprise. We will cover a variety of use cases from different vertical industries, discuss the state of the art, and take a critical look at challenges in systems development. We will draw from the experience in the development of Apache SystemML, an open source project for declarative, large scale machine/deep learning, and show deep learning examples running on Power. Speaker's Bio: Dr. Berthold Reinwald is a Principal RSM at IBM Research - Almaden. He is the technical lead for Apache SystemML. His research interests include scalable analytics platforms and database technology which he contributes to IBM Watson.</t>
  </si>
  <si>
    <t>https://i.ytimg.com/vi/9FQsaVM1NIQ/maxresdefault.jpg</t>
  </si>
  <si>
    <t>4_uQdNtjl60</t>
  </si>
  <si>
    <t>2018-04-04T22:04:19Z</t>
  </si>
  <si>
    <t>AI and OpenPOWER Meetup - Jim Spohrer</t>
  </si>
  <si>
    <t>This meetup was held in Mountain View on 25th March, 2018. Title: The Future of AI: Measuring Progress and Preparing Abstract: An industry perspective and forecast of where technology is going, including the what and when for "solving" Artificial Intelligence (AI), is presented. Next, the benefits and challenges will be discussed, including impact on jobs, both near term via Intelligence Augmentation (IA) and longer term via automation. The impact on different sectors of the economy will be explored, and how best to prepare for the changes that are anticipated (hint: befriend someone studying GitHub open AI code + data + models + containers). Speaker's Bio: Dr. Jim Spohrer is IBM Director, Cognitive Opentech Group (COG) leading open source AI work at IBM. Previously, he was Director IBM Global University Programs, co-founded IBM Almaden Service Research Group, ISSIP Service Science community, and was founding CTO of IBMâ€™s VC Group in Silicon Valley. At Apple Computer (1990â€™s), as a Distinguished Engineer Scientist Technologist (DEST), he developed next generation learning platforms. Earlier (19740-1989), he earned an MIT BS Physics, Yale PhD in CS/AI, and worked at Verbex, an Exxon company for speech recognition and machine learning. With over ninety publications and nine patents, he is a PICMET Fellow and winner of the Gummesson Service Research award as well as Vargo &amp; Lusch Service-Dominant Logic award.</t>
  </si>
  <si>
    <t>https://i.ytimg.com/vi/4_uQdNtjl60/maxresdefault.jpg</t>
  </si>
  <si>
    <t>BAz1C4Vf-mY</t>
  </si>
  <si>
    <t>2018-04-04T22:02:51Z</t>
  </si>
  <si>
    <t>AI and OpenPOWER Meetup - Leo Reitner</t>
  </si>
  <si>
    <t>This meetup was held in Mountain View on 25th March, 2018. Title: PowerAI on Nimbix Cloud Abstract: Leo will be sharing the PowerAI and HPC features running Nimbix Cloud . He will also share the various industry based use cases and customer experiences on the Nimbix Cloud platform . Speaker's Bio: Chief Technology office at Nimbix and is a virtualization and cloud computing pioneer with over 20 years of experience in software development and technology strategy. Prior to Nimbix, Mr. Reiter was co-founder and CTO of Virtual Bridges, an early innovator in server-based computing and private cloud platforms for Enterprise. Mr. Reiter is an entrepreneur with a strong background in Lean Startup and Agile methodologies.</t>
  </si>
  <si>
    <t>https://i.ytimg.com/vi/BAz1C4Vf-mY/maxresdefault.jpg</t>
  </si>
  <si>
    <t>swerWvFkTdE</t>
  </si>
  <si>
    <t>2018-04-04T22:01:36Z</t>
  </si>
  <si>
    <t>AI and OpenPOWER Meetup - Andre Walker Loud</t>
  </si>
  <si>
    <t>This meetup was held in Mountain View on 25th March, 2018. Title: Leadership class computing for basic physics research Abstract: The development and confirmation of the Standard Model of particle physics stands as one of the great scientific achievements of the 20th(+) century. The Standard Model, plus Einsteinâ€™s theory of gravity, General Relativity, describes all the known interactions amongst all the known particles in the universe. Yet, we have very compelling reasons to believe the Standard Model and the known particles comprise a mere 5% of the total â€œstuffâ€in the universe. For example, we observe the universe is composed of matter and not anti-matter, yet the Standard Model predicts the amount of matter and anti-matter should be created in nearly equal amounts. We also observe the universe is composed of approximately 25% Dark Matter: we have no confirmed idea what Dark Matter is, hence it is â€œDarkâ€, yet we observe it to be â€œclumpâ€with the observed galaxies. These puzzles have spawned a substantial international effort to understand why the universe has favored matter over antimatter, to try and detect the interaction of dark matter with matter, and many other challenging fundamental physics puzzles. In order to understand what the experiments are observing (or not), we must be able to predict precisely what the Standard Model predicts. This is a challenging endeavor: One of the cornerstones of the Standard Model is Quantum Chromodynamics, which is the fundamental theory of Nuclear Strong interactions. The only way we know how to compute properties of strongly interacting matter is through the use of a discrete version of the theory which we can simulate on a computer. To make progress, we must utilize Leadership Class High Performance Computers, such as those at Lawrence Livermore and Oak Ridge National Laboratories. Speaker's Bio: Dr. AndrÃ©Walker-Loud is a Scientist at Lawrence Berkeley National Laboratory. His research is focused on basic questions in nuclear and particle physics related to probing the limits of our understanding of the Standard Model. This research requires the use of high-performance computing and will flourish in the age of exa-scale computing.</t>
  </si>
  <si>
    <t>https://i.ytimg.com/vi/swerWvFkTdE/maxresdefault.jpg</t>
  </si>
  <si>
    <t>bJNFeo_HKsg</t>
  </si>
  <si>
    <t>2018-04-04T21:59:40Z</t>
  </si>
  <si>
    <t>AI and OpenPOWER Meetup - Sudha Jamthe</t>
  </si>
  <si>
    <t>This meetup was held in Mountain View on 25th March, 2018. Title: AI Trends towards a Driverless World Mrs. Sudha Jamthe is the CEO of IoTDisruptions.com and a globally recognized thought leader at the junction of IoT and Autonomous Vehicles. She brings twenty years of digital transformation experience from building organizations, shaping new technology ecosystems and mentoring leaders at eBay, PayPal, Harcourt, and GTE. She teaches the IoT Business course and "The Business of Self-Driving Cars" Course at Stanford Continuing Studies Program and enjoys mentor industry professionals to shape emerging technology ecosystems. She advises corporate and city leaders on regional economic development using technology with a focus on innovation gaps and social equality.</t>
  </si>
  <si>
    <t>PT35M24S</t>
  </si>
  <si>
    <t>https://i.ytimg.com/vi/bJNFeo_HKsg/maxresdefault.jpg</t>
  </si>
  <si>
    <t>ftYro0QpoxY</t>
  </si>
  <si>
    <t>2018-04-04T21:11:35Z</t>
  </si>
  <si>
    <t>Hands-On CUDA 101</t>
  </si>
  <si>
    <t>This meetup was held in Santa Clara on March 20, 2018. GPUs are getting more and more used in the AI/ML field for computations, but creating GPU enabled applications differs from writing CPU programs. This workshop will give a high-level overview of GPU hardware, point out why is it a perfect match for certain ML algorithms (and why might it be a bad idea in other cases) and lay down the CUDA programming philosophy. This is an introductory workshop where weâ€™ll cover all the basics from how a CUDA C/C++ program is structured, what are its main components, how to write and compile simple kernels and how will they be run on the GPU. Weâ€™ll also, time allowing, go through most common GPU libraries such as Thrust or cuBLAS. This will be a hands-on laboratory so please bring a laptop with you! You are welcome to bring a machine with a Nvidia GPU, CUDA and Jupyter Notebook installed or you can use one of the cloud instances weâ€™ll provide via https://qwiklabs.com/ Speakerâ€™s Bio: Mateusz is a software developer who loves all things distributed, machine learning and hates buzzwords. His favorite hobby data juggling. He obtained his M.Sc. in Computer Science from AGH UST in Krakow, Poland, during which he did an exchange at Lâ€™ECE Paris in France and worked on distributed flight booking systems. After graduation, he moved to Tokyo to work as a researcher at Fujitsu Laboratories on machine learning and NLP projects, where he is still currently based. In his spare time, he tries to be part of the IT community by organizing, attending and speaking at conferences and meetups.</t>
  </si>
  <si>
    <t>PT1H36M53S</t>
  </si>
  <si>
    <t>https://i.ytimg.com/vi/ftYro0QpoxY/maxresdefault.jpg</t>
  </si>
  <si>
    <t>RDwllo8yhg4</t>
  </si>
  <si>
    <t>2018-04-04T19:46:22Z</t>
  </si>
  <si>
    <t>Equifax uses H2O to Drive Insights</t>
  </si>
  <si>
    <t>Founded in 1899, Equifax is a consumer credit reporting agency. Equifax collects and aggregates information on over 800 million individual consumers and more than 88 million businesses worldwide. Hear from David Ferber (Enterprise Data Leader) and Pinaki Ghosh (Sr. Director, Enterprise Data &amp; Analytics) about how they use H2O to drive insights and how their customers are seeing value with data-driven marketing. "We've seen a 75% reduction in time to market from the time you start your analytics to the time you're able to execute." - David Ferber, Enterprise Data Leader, Equifax. Hear more H2O Customer Stories: https://www.youtube.com/playlist?list=PLNtMya54qvOEMeVlP9OAnp0paCDBJiHCy</t>
  </si>
  <si>
    <t>https://i.ytimg.com/vi/RDwllo8yhg4/maxresdefault.jpg</t>
  </si>
  <si>
    <t>bw6CbZu0dKk</t>
  </si>
  <si>
    <t>2018-04-02T04:40:09Z</t>
  </si>
  <si>
    <t>Launching an experiment in Driverless AI</t>
  </si>
  <si>
    <t>In this video, Venkat Swaminathan (Solution Engineer, H2O.ai), shows you how to launch an experiment in Driverless AI. https://www.h2o.ai/driverless-ai/ If you have any questions, please feel free to contact sales@h2o.ai.</t>
  </si>
  <si>
    <t>https://i.ytimg.com/vi/bw6CbZu0dKk/maxresdefault.jpg</t>
  </si>
  <si>
    <t>BQwUCeX2w7c</t>
  </si>
  <si>
    <t>2018-04-02T04:30:53Z</t>
  </si>
  <si>
    <t>Installing Driverless AI on AWS</t>
  </si>
  <si>
    <t>In this video, Dave Finnegan (Solution Engineer, H2O.ai), shows you how to install Driverless AI (https://www.h2o.ai/driverless-ai/) on Amazon Web Service (AWS) cloud. To do this install, youâ€™ll just need the following items and links: - A DAI License key (https://www.h2o.ai/driverless-ai-download/) - An account on AWS If you have any questions, please feel free to contact sales@h2o.ai.</t>
  </si>
  <si>
    <t>https://i.ytimg.com/vi/BQwUCeX2w7c/maxresdefault.jpg</t>
  </si>
  <si>
    <t>awn8oLV1Pvs</t>
  </si>
  <si>
    <t>2018-04-02T04:29:09Z</t>
  </si>
  <si>
    <t>Installing Driverless AI on Google Cloud Platform (GCP)</t>
  </si>
  <si>
    <t>In this video, Dave Finnegan (Solution Engineer, H2O.ai), shows you how to install Driverless AI (https://www.h2o.ai/driverless-ai/) on Google Cloud Platform (GCP). To do this install, youâ€™ll just need the following items and links: - A DAI License key (https://www.h2o.ai/driverless-ai-download/) - An account on GCP If you have any questions, please feel free to contact sales@h2o.ai.</t>
  </si>
  <si>
    <t>https://i.ytimg.com/vi/awn8oLV1Pvs/maxresdefault.jpg</t>
  </si>
  <si>
    <t>aI16tA59lVU</t>
  </si>
  <si>
    <t>2018-04-02T03:40:13Z</t>
  </si>
  <si>
    <t>Installing Driverless AI on Azure</t>
  </si>
  <si>
    <t>In this video, Dave Finnegan (Solution Engineer, H2O.ai), shows you how to install Driverless AI (https://www.h2o.ai/driverless-ai/) on Microsoft Azure Cloud. To do this install, youâ€™ll just need the following items and links: - A DAI License key (https://www.h2o.ai/driverless-ai-download/) - An account on Microsoft Azure If you have any questions, please feel free to contact sales@h2o.ai.</t>
  </si>
  <si>
    <t>https://i.ytimg.com/vi/aI16tA59lVU/maxresdefault.jpg</t>
  </si>
  <si>
    <t>2018-04-02T01:57:27Z</t>
  </si>
  <si>
    <t>Installing Driverless AI on Windows 10 Pro</t>
  </si>
  <si>
    <t>In this video, Venkat Swaminathan (Solution Engineer, H2O.ai), shows you how to install Driverless AI (https://www.h2o.ai/driverless-ai/) on a Windows 10 Pro system. To do this install, youâ€™ll just need the following items and links: - A DAI License key (https://www.h2o.ai/driverless-ai-download/) - Access to a Windows 10 Pro system If you have any questions, please feel free to contact sales@h2o.ai.</t>
  </si>
  <si>
    <t>https://i.ytimg.com/vi/-Stzb7n2iKQ/maxresdefault.jpg</t>
  </si>
  <si>
    <t>ZQRlvLVHQ3s</t>
  </si>
  <si>
    <t>2018-04-02T01:12:35Z</t>
  </si>
  <si>
    <t>Installing Driverless AI on Ubuntu with no GPU</t>
  </si>
  <si>
    <t>In this video, Venkat Swaminathan (Solution Engineer, H2O.ai), shows you how to install Driverless AI (https://www.h2o.ai/driverless-ai/) on an Ubuntu system with no GPU. To do this install, youâ€™ll just need the following items and links: - A DAI License key (https://www.h2o.ai/driverless-ai-download/) - Access to an Ubuntu environment If you have any questions, please feel free to contact sales@h2o.ai.</t>
  </si>
  <si>
    <t>https://i.ytimg.com/vi/ZQRlvLVHQ3s/maxresdefault.jpg</t>
  </si>
  <si>
    <t>oLhhI7UlsAk</t>
  </si>
  <si>
    <t>2018-04-01T07:03:07Z</t>
  </si>
  <si>
    <t>Installing Driverless AI on RHEL with no GPU</t>
  </si>
  <si>
    <t>In this video, Venkat Swaminathan (Solution Engineer, H2O.ai), shows you how to install Driverless AI (https://www.h2o.ai/driverless-ai/) on a RHEL system with no GPU. To do this install, youâ€™ll just need the following items and links: - A DAI License key (https://www.h2o.ai/driverless-ai-download/) - Access to a RHEL environment If you have any questions, please feel free to contact sales@h2o.ai.</t>
  </si>
  <si>
    <t>https://i.ytimg.com/vi/oLhhI7UlsAk/maxresdefault.jpg</t>
  </si>
  <si>
    <t>xXzKdua7js8</t>
  </si>
  <si>
    <t>2018-04-01T05:54:59Z</t>
  </si>
  <si>
    <t>Installing Driverless AI on RHEL with Nvidia GPU</t>
  </si>
  <si>
    <t>In this video, Venkat Swaminathan (Solution Engineer, H2O.ai), shows you how to install Driverless AI (https://www.h2o.ai/driverless-ai/) on a RHEL system with Nvidia GPU. To do this install, youâ€™ll just need the following items and links: - A DAI License key (https://www.h2o.ai/driverless-ai-download/) - Access to a RHEL environment with an NVidia GPU If you have any questions, please feel free to contact sales@h2o.ai.</t>
  </si>
  <si>
    <t>https://i.ytimg.com/vi/xXzKdua7js8/maxresdefault.jpg</t>
  </si>
  <si>
    <t>t5d380_IK4w</t>
  </si>
  <si>
    <t>2018-03-25T05:37:27Z</t>
  </si>
  <si>
    <t>25/3/18 5:37</t>
  </si>
  <si>
    <t>#LondonAI Meetup with SK Reddy</t>
  </si>
  <si>
    <t>A treatise to adopt AI in organizations by SK Reddy Abstract: Artificial Intelligence (AI) is transforming industries. Many CXOs have realized the benefits of AI and many of them want to take the organization towards AI. Here are some questions some have. What is AI? How to prepare to understand AI better? Does my org. need AI? What â€œcomponentsâ€ of AI do I need? How to get talent? How to upgrade the skills of my current team? What challenges can I work on? Do I need the help of consultants? What hardware and software additions do I need to make to my infrastructure? What are the stumbling blocks? How did other orgs do? What are the Dos and Donâ€™ts? Will people lose jobs? How do I manage communication with my teams? How to find â€œmessage block holesâ€ in my org? These are some of the question CXOs and the organizations are struggling to answer. I would like to discuss practical approaches to cross the chasm of AI. I will also share some examples and checklists that could be used by orgs. I will try to layout a practical approach on how organizations can transform. Audience: This is for those CXOs, executives and practitioners that are interested in AI. This will also help organizations set up the right AI strategy. About SK: SK is the Chief Product officer AI &amp; ML in Digitalist Group (www.digitalist.global). He is an AI and ML expert and a successful twice startup entrepreneur. He is an AI start-up advisor. Also he is a frequent speaker in conferences and meetups. Additionally, he is a ML/NLP blogger. LinkedIn: http://www.linkedin.com/in/sk-reddy/ Blogs: http://www.linkedin.com/in/sk-reddy/detail/recent-activity/posts/ YouTube Video: https://www.youtube.com/user/skreddy99/videos</t>
  </si>
  <si>
    <t>https://i.ytimg.com/vi/t5d380_IK4w/maxresdefault.jpg</t>
  </si>
  <si>
    <t>bQ2Qu63SYHw</t>
  </si>
  <si>
    <t>2018-03-25T05:36:28Z</t>
  </si>
  <si>
    <t>25/3/18 5:36</t>
  </si>
  <si>
    <t>#LondonAI Meetup with Cheuk Ting Ho</t>
  </si>
  <si>
    <t>From Shakespeare to Trump: AI that Talks with Attitude by Cheuk Ting Ho Abstract: One main application of AI (artificial intelligence) is in NLP (natural language processing) which allows the machine to understand neutral languages and learn a lot from the context of texts. With tools like Keras (using Tensorflow as backend) we can build a neutral network with only 3 layers (Embedding, LSTM, Softmax output) in order to "teach" a machine to generate articles, plays or speeches in the style of the training corpus and have lots of fun. Will it be like a Shakespearean actor in one instance and talk like Trump in another? How well is the AI against human in writings now and in the future? How creative could an AI be? About Cheuk: With a research background in theoretical physics, Cheuk has transferred her analytical and logical skills in natural science and built a career in Data Science. Cheuk is now a Data Scientist which has broad experience with time series forecasting including ARIMA and Holt-Winters models and machine learning like neural network and deep learning. Interested in NLP, Cheuk is also familiar with RNN, Attention model using bidirectional LSTM, GRU etc. Cheuk has also actively contributed to open source projects like Pandas, Gensim and Dateutil. Believing in gender equality, Cheuk is currently a co-organizer of AI club for Gender Minorities to support Tech Diversity and Inclusion. Twitter: @cheukting_ho Linkedin: https://www.linkedin.com/in/cheukting-ho/</t>
  </si>
  <si>
    <t>https://i.ytimg.com/vi/bQ2Qu63SYHw/maxresdefault.jpg</t>
  </si>
  <si>
    <t>qdvcz_bnWlg</t>
  </si>
  <si>
    <t>2018-03-25T00:28:57Z</t>
  </si>
  <si>
    <t>25/3/18 0:28</t>
  </si>
  <si>
    <t>#LondonAI Meetup with Josh Warwick</t>
  </si>
  <si>
    <t>Abstract: Machine learning has been cropping up more and more up news articles over the past few years. Most of the time in a click-baiting manner. This is catalyzed by high profile figures talking about machine learning philosophy, such as intelligence singularities, which creates more confusion for the media. Whilst this great for the publicity of the field, we are unfairly representing what is possible with this, still amazing technological advancement. This talk looks at how we can improve the way we communicate about machine learning in a more objective and representative way - and still maintain the hype. Josh's bio: I'm a developer working to deliver top quality engineering at startup speed with Theodo, a London/Paris startup. We are a lean tech team for hire among startups and large corporates alike - launching MVPs using the latest open source technology. We are tech stack agnostic, working with the highest quality tools for specific product needs, using lean and agile methodologies. Personally, I'm interested in natural language processing and production machine learning systems. Aside from the AI, I have interests in formal verification, concurrent systems, and web development.</t>
  </si>
  <si>
    <t>https://i.ytimg.com/vi/qdvcz_bnWlg/maxresdefault.jpg</t>
  </si>
  <si>
    <t>j6rqrEYQNdo</t>
  </si>
  <si>
    <t>2018-03-20T21:18:56Z</t>
  </si>
  <si>
    <t>20/3/18 21:18</t>
  </si>
  <si>
    <t>Scalable Automatic Machine Learning in H2O</t>
  </si>
  <si>
    <t>Enjoy the slides here: https://www.slideshare.net/0xdata/scalable-automatic-machine-learning-in-h2o-89130971. In this presentation, Erin LeDell (Chief Machine Learning Scientist, H2O.ai), provides an overview of the field of "Automatic Machine Learning" and introduces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H2O AutoML (http://docs.h2o.ai/h2o/latest-stable/h2o-docs/automl.html) is available in all the H2O interfaces including the h2o R package, Python module and the Flow web GUI. Erin also provides simple code examples to get you started using AutoML. Speaker Bio: Erin LeDell is the Chief Machine Learning Scientist at H2O.ai, the company that produces the open source machine learning platform, H2O. Erin received her Ph.D. in Biostatistics with a Designated Emphasis in Computational Science and Engineering from UC Berkeley. Before joining H2O.ai, she was the Principal Data Scientist at Wise.io (acquired by GE in 2016) and Marvin Mobile Security (acquired by Veracode in 2012) and the founder of DataScientific, Inc.</t>
  </si>
  <si>
    <t>PT1H5M13S</t>
  </si>
  <si>
    <t>URERdVb-lpg</t>
  </si>
  <si>
    <t>2018-03-19T23:44:24Z</t>
  </si>
  <si>
    <t>19/3/18 23:44</t>
  </si>
  <si>
    <t>This meetup was held in Mountain View on March 13, 2018. This fast-paced session starts with a simple yet complete neural network (no frameworks), followed by an overview of activation functions, cost functions, backpropagation, and then a quick dive into CNNs. Next, we'll create a neural network using Keras, followed by an introduction to TensorFlow and TensorBoard. For best results, familiarity with basic vectors and matrices, inner (aka "dot") products of vectors, and rudimentary Python is definitely helpful. If time permits, we'll look at the UAT, CLT, and the Fixed Point Theorem. (Bonus points if you know Zorn's Lemma, the Well-Ordering Theorem, and the Axiom of Choice.) Oswald's Bio: Oswald is an education junkie: a former Ph.D. Candidate in Mathematics (ABD), with multiple Master's and 2 Bachelor's degrees. In a previous career, he worked in South America, Italy, and the French Riviera, which enabled him to travel to 70 countries throughout the world. He has worked in American and Japanese corporations and start-ups, as C/C++ and Java developer to CTO. He works in the web and mobile space, conducts training sessions in Android, Java, Angular 2, and ReactJS, and he writes graphics code for fun. He's comfortable in four languages and aspires to become proficient in Japanese, ideally sometime in the next two decades. He enjoys collaborating with people who share his passion for learning the latest cool stuff, and he's currently working on his 15th book, which is about Angular 2.</t>
  </si>
  <si>
    <t>PT1H23M46S</t>
  </si>
  <si>
    <t>https://i.ytimg.com/vi/URERdVb-lpg/maxresdefault.jpg</t>
  </si>
  <si>
    <t>OpLXXs0mOu4</t>
  </si>
  <si>
    <t>2018-03-19T03:23:33Z</t>
  </si>
  <si>
    <t>19/3/18 3:23</t>
  </si>
  <si>
    <t>Machine Learning in HCM - Xiaojing Wang, Principal Data Scientist and Senior Director, ADP</t>
  </si>
  <si>
    <t>This presentation was recorded at #H2OWorld 2017 in Mountain View, CA. Learn more about H2O.ai here: https://www.h2o.ai/. Follow @h2oai. - - - Xiaojing Wang, Principal Data Scientist and Senior Director, is responsible for combining ADPâ€™s rich HCM data with cutting-edge technologies in big data, machine learning and predictive analytics to create next-generation data products. Her team develops the award-winning benchmarking product and ADP predictive analytical platform. Prior to joining ADP, Xiaojing was principal consultant for Intelogic, advising clients ranging from startups to established financial companies on data product strategies and data architecture. Prior to that, Xiaojing spent 10 years in CNET, leading a team building its enterprise data warehouse and business intelligence infrastructure. She created the first revenue generating data product and led the development of the first terabyte advertising data mart enabling advanced ad delivery and optimization.</t>
  </si>
  <si>
    <t>CDuRHAsBe9U</t>
  </si>
  <si>
    <t>2018-03-13T01:06:24Z</t>
  </si>
  <si>
    <t>13/3/18 1:06</t>
  </si>
  <si>
    <t>Data Science in Practice: Importing and Visualizing Facebook Data Using Graphs!</t>
  </si>
  <si>
    <t>This meetup was held in Mountain View on 7th March 2018. Our speakers, Ray Bernard and Jen Webb walked through how their cloud-based marketing company, Suprfanz, uses Neo4j to drive attendance over social media platforms, email, and SMS. This talk will show you step-by-step how to use the Facebook Graph API to import data into Neo4j. The technologies discussed are Neo4j, Flask, Python, D3, and a cloud solutions stack on Digital Ocean. We encourage you to bring your laptops and follow along. All the materials will also be made available on Github. Speaker's Bios: Ray Bernard is the founder and Chief Architect at Suprfanz.com (http://suprfanz.com/). He is a former adjunct professor at Columbia University. Ray has worked for technology giants like Compaq, Dell, and EMC. As leader of the Cosmic Blues Band, he performs regularly at BB Kings in NYC! Jennifer Webb has over 12 years experience in web development, design, and print graphics. A graduate of the Design Essentials program at Emily Carr and BCIT in Vancouver, she has worked with many different kinds of businesses and people, and throughout them, all has brought a passion for solving problems and creating top quality user experiences.</t>
  </si>
  <si>
    <t>https://i.ytimg.com/vi/CDuRHAsBe9U/maxresdefault.jpg</t>
  </si>
  <si>
    <t>UZDaCot8bWg</t>
  </si>
  <si>
    <t>2018-03-02T19:50:29Z</t>
  </si>
  <si>
    <t>Kaggle Grandmaster Panel</t>
  </si>
  <si>
    <t>This meetup was held at Galvanize, San Francisco on February 22nd, 2018. It features a panel discussion between four Kaggle Grandmasters, including: 1. Gilberto Titericz â€¢ Kaggle Grandmaster, Current Rank: #1 â€¢ Data Scientist, AirBnB 2. Dmitry Larko â€¢ Kaggle Grandmaster, Current Rank: #98 â€¢ Sr. Data Scientist, H2O.ai 3. Vladimir Iglovikov â€¢ Kaggle Grandmaster, Current Rank #31 â€¢ Data Scientist, Lyft 4. Branden Murray â€¢ Kaggle Grandmaster, Current Rank #76 â€¢ Customer Data Scientist, H2O.ai Panelists shared their Kaggle approach and lessons learned. Audience's questions were answered towards the end of the panel. The panel was moderated by Rosalie Bartlett, Director of Community and Content at H2O.ai.</t>
  </si>
  <si>
    <t>PT1H6M8S</t>
  </si>
  <si>
    <t>qmb2yaAafek</t>
  </si>
  <si>
    <t>2018-03-02T19:50:14Z</t>
  </si>
  <si>
    <t>AI in Enterprise - Talks by Galvanize, IBM, H2O.ai</t>
  </si>
  <si>
    <t>This meetup was held at Galvanize in San Francisco on February 20th, 2018. The video of the meetup features talks by Nir Kaldero (Galvanize), Polong Lin (IBM), and Arno Candel (H2O.ai). The following is a brief description: 1) Nir Kaldero, Head of Data Science &amp; Vice President, Galvanize - â€œAI Adoption by Fortune 500 Companiesâ€ Disruption from artificial intelligence (AI) is here, but many company leaders arenâ€™t sure what to expect from AI or how it fits into their business model. Yet with change coming at breakneck speed, the time to identify your companyâ€™s AI strategy is now. Join us as Nir discusses strategies used by companies leading in AI, the prospects for its growth, and the steps organizations need to take to develop a strategy for their business. 2) Polong Lin, Data Scientist, IBM Digital Business Group - â€œEnabling Data Science &amp; AI Education in Enterprise Organizationsâ€ Many companies today are faced with two talent problems when it comes to AI: (1) difficulty acquiring new data scientists who are both properly skilled and have the right domain expertise, and (2) employees who could be trained to become data scientists within their own organization, often end up learning on their own and leaving. Learn from Polong about how IBM addresses this problem. 3) Arno Candel, CTO, â€ŽH2O.ai - â€œHow AI is Transforming Financial Servicesâ€ Arno will explore two popular AI use cases in financial services - customer churn and collusion fraud.</t>
  </si>
  <si>
    <t>https://i.ytimg.com/vi/qmb2yaAafek/maxresdefault.jpg</t>
  </si>
  <si>
    <t>cK9YilZY06Y</t>
  </si>
  <si>
    <t>2018-03-01T02:02:31Z</t>
  </si>
  <si>
    <t>FoR the HoRde: WoRld of WaR-and SpaRkCRaft by Vincent Warmerdam</t>
  </si>
  <si>
    <t>This meetup was held in Amsterdam on February 19th, 2018.</t>
  </si>
  <si>
    <t>https://i.ytimg.com/vi/cK9YilZY06Y/maxresdefault.jpg</t>
  </si>
  <si>
    <t>AfEtluZIDnY</t>
  </si>
  <si>
    <t>2018-02-26T23:07:09Z</t>
  </si>
  <si>
    <t>26/2/18 23:07</t>
  </si>
  <si>
    <t>Clinical Decision Making with Machine Learning</t>
  </si>
  <si>
    <t>This meetup was held in Mountain View on February 15th, 2018. View Oleksii's slides here: https://www.slideshare.net/0xdata/clinical-decision-making-with-machine-learning. In this talk, Oleksii Barash Ph.D., IVF Laboratory Research Director at the Reproductive Science Center of the San Francisco Bay Area, will discuss his teamâ€™s approach to applying machine learning for decision making during infertility treatment. Oleksii will also give a quick overview of how he uses Driverless AI to build models for predicting IVF outcomes. Speaker's Bio: Oleksii believes that evidence-based clinical decisions will greatly improve the efficiency and safety of the medicine. He received his Master degree in Clinical Embryology from University of Leeds (UK) and Ph.D. in Cell Biology. The ultimate goal of his findings is to essentially transform medical records into medical knowledge.</t>
  </si>
  <si>
    <t>aUpNF3BlJO8</t>
  </si>
  <si>
    <t>2018-02-26T07:30:20Z</t>
  </si>
  <si>
    <t>ADP uses H2O to Create Data Products Faster</t>
  </si>
  <si>
    <t>ADP provides HR management software and services. They serve over 650,000 clients in more than 110 countries. Xiaojing Wang, Principal Data Scientist, shares how H2O makes modeling much faster for ADP. Hear more H2O Customer Stories: https://www.youtube.com/playlist?list=PLNtMya54qvOEMeVlP9OAnp0paCDBJiHCy</t>
  </si>
  <si>
    <t>EVGtxtl7A8k</t>
  </si>
  <si>
    <t>2018-02-26T07:08:52Z</t>
  </si>
  <si>
    <t>26/2/18 7:08</t>
  </si>
  <si>
    <t>H2O.ai Makes AI Understandable</t>
  </si>
  <si>
    <t>Patrick Hall, Senior Director of Product at H2O.ai, shares a few thoughts. Enjoy "Ideas on interpreting machine learning", an O'Reilly post by Patrick and his colleagues: https://www.oreilly.com/ideas/ideas-on-interpreting-machine-learning. Watch "Driverless AI - Hands-on Focused on Machine Learning Interpretability": https://youtu.be/axIqeaUhow0.</t>
  </si>
  <si>
    <t>https://i.ytimg.com/vi/EVGtxtl7A8k/maxresdefault.jpg</t>
  </si>
  <si>
    <t>jpzi0-1mKyA</t>
  </si>
  <si>
    <t>2018-02-22T18:10:04Z</t>
  </si>
  <si>
    <t>22/2/18 18:10</t>
  </si>
  <si>
    <t>Productionizing H2O Models using Sparkling Water by Jakub Hava</t>
  </si>
  <si>
    <t>Slides can be viewed here: https://www.slideshare.net/0xdata/productionizing-h2o-models-using-sparkling-water-by-jakub-hava In this webinar, Jakub HÃ¡va, Senior Software Engineer at H2O.ai, will introduce the basic architecture of Sparkling Water, go over different scaling strategies and explain the structure of Sparkling Water pipelines and how they can be put into production. This talk will finish with a live demo of the pipelines in Python and pipeline deployment on a real time streaming application written in Java, giving you a real time experience of running Sparkling Water! Sparkling Water integrates H2O, the open source distributed machine learning platform, with the capabilities of Apache Spark. It allows users to leverage H2O's machine learning algorithms with Apache Spark applications via Scala, Python, R or H2O's Flow GUI, which makes Sparkling Water a great enterprise solution thatâ€™s accessible to a wide variety of end-users. Sparkling Water 2.2 was built to coincide with the release of Apache Spark 2.2 and introduces several new features. One of these features is the ability to use several H2O models inside PySpark pipelines. This allows the data scientist to quickly prepare and work on a pipeline which can later be easily deployed into production. Speaker's Bio Jakub (or â€œKubaâ€ as we call him) completed his Bachelorâ€™s Degree in Computer Science and Masterâ€™s Degree in Software Systems at Charles University in Prague. As a bachelorâ€™s thesis, Kuba wrote a small platform for distributed computing of any types of tasks. During his masterâ€™s degree studies, he developed a cluster monitoring tool for JVM based languages which makes debugging and reasoning the performance of distributed systems easier using a concept called distributed stack traces. Kuba enjoys dealing with problems and learning new programming languages. At H2O.ai, Kuba works on Sparkling Water.</t>
  </si>
  <si>
    <t>rDC34awd0f8</t>
  </si>
  <si>
    <t>2018-02-10T03:01:09Z</t>
  </si>
  <si>
    <t>Human Activity Detection Using WiFi Signals and Deep Networks</t>
  </si>
  <si>
    <t>This meetup was held in San Francisco on 6th February 2018. Abstract: Detecting indoor human activity is used for security, patient care, baby monitoring, etc. purposes. Other than having another human being providing the service (i.e. a security guard, a nurse, babyâ€™s mother, etc.), many solutions have been suggested using image processing neural networks that detect patientâ€™s fall, baby walking, door open, etc. Many of these models have achieved higher prediction accuracy rates. But neural networks that use video cameras bring up privacy concerns. Custom-made sensors, though solve the problem, are expensive. Researchers have proposed deep learning (DL) models use wifi signals to detect human activity. This is relatively recent research. I would like to discuss on how to design a DL to detect human activity to use WiFi signals that are available from off-the-shelf wifi routers. I will also discuss the architecture of such models, share the implementation problems and evaluate solutions that may address these problems. Using DL models to detect human activity based on wifi signals is relatively recent activity. Though some probabilistic models were proposed in the past, the latest solutions reveal some exciting techniques. This discussion is intended for DL enthusiasts looking for â€œhowâ€ details. This talk may be useful for executives if they are curious about the â€œwhatâ€ of the research. Profile of the speaker: SK Reddy is the Chief Product Officer AI &amp; ML at Digitalist (www.digitalist.global). He is also a successful twice start-up entrepreneur and is an AI and ML expert. He is a frequent speaker at conferences and meetups. Additionally, he is an ML blogger.</t>
  </si>
  <si>
    <t>PT1H17M55S</t>
  </si>
  <si>
    <t>https://i.ytimg.com/vi/rDC34awd0f8/maxresdefault.jpg</t>
  </si>
  <si>
    <t>g6oIQ5MXBE4</t>
  </si>
  <si>
    <t>2018-01-29T20:03:08Z</t>
  </si>
  <si>
    <t>29/1/18 20:03</t>
  </si>
  <si>
    <t>Kaggle: Deep Learning to Create a Model for Binary Segmentation of Car Images</t>
  </si>
  <si>
    <t>This meetup was held in Mountain View on January 24th, 2018. For slides, please visit here: http://slides.com/vladimiriglovikov/kaggle-deep-learning-to-create-a-model-for-binary-segmentation-of-car-images#/ Abstract: Carvana, an online-only used car dealer, launched a Kaggle competition focused on creating an algorithm that automatically removes the photo studio background. The final product would allow Carvana to superimpose cars on various backgrounds. In this talk, Kaggle Master Vladimir Iglovikov, will share in detail his teamâ€™s (Alexander Buslaev &amp; Artsiom Sanakoyeu) approach to placing 1st out of 735 teams in the "Carvana Image Masking Challenge", including: - Network architecture choice - Data augmentation - Neural network ensembling Bio: Data Scientist at Lyft PhD in Physics Kaggle Master</t>
  </si>
  <si>
    <t>7QH6KtQBDr4</t>
  </si>
  <si>
    <t>2018-01-28T22:32:55Z</t>
  </si>
  <si>
    <t>28/1/18 22:32</t>
  </si>
  <si>
    <t>Using H2O for Digital Advertising</t>
  </si>
  <si>
    <t>Hear from Sergei Izrailev, Chief Data Scientist, about using H2O to build models and gain valuable insights. â€œThe models produced by H2O are fast. On the business side, the enterprise support has been excellent. I love working with H2O.â€ - Sergei Izrailev, Chief Data Scientist Enjoy Sergeiâ€™s talk from H2O World 2017: https://youtu.be/-rGRHrED94Y. Hear more H2O Customer Stories: https://www.youtube.com/playlist?list=PLNtMya54qvOEMeVlP9OAnp0paCDBJiHCy</t>
  </si>
  <si>
    <t>zTwLETwEyro</t>
  </si>
  <si>
    <t>2018-01-28T04:19:49Z</t>
  </si>
  <si>
    <t>28/1/18 4:19</t>
  </si>
  <si>
    <t>Change Healthcare uses H2O for Claims</t>
  </si>
  <si>
    <t>Change Healthcare is a healthcare technology company that offers software, analytics, network solutions, and technology-enabled services to help create a stronger, more collaborative healthcare system. Hear from Adam Sullivan, Director, Data Science, about how his team uses H2O to build models and derive valuable insights. â€œWeâ€™ve deployed quite a few applications around AI that have leveraged H2O in particular.â€ - Adam Sullivan, Director, Data Science Enjoy Adamâ€™s talk from H2O World 2017: https://youtu.be/XaJdtCosaS8. Hear more H2O Customer Stories: https://www.youtube.com/playlist?list=PLNtMya54qvOEMeVlP9OAnp0paCDBJiHCy</t>
  </si>
  <si>
    <t>mDijgGdG_IQ</t>
  </si>
  <si>
    <t>2018-01-22T20:00:50Z</t>
  </si>
  <si>
    <t>22/1/18 20:00</t>
  </si>
  <si>
    <t>CNNs for Scene Classification in Videos</t>
  </si>
  <si>
    <t>This meetup was held in Mountain View on January 16, 2017. Abstract: The problem of scene classification in surveillance footage is of great importance for ensuring security in public areas. With challenges such as low quality feeds, occlusion, viewpoint variations, background clutter etc. The task is both challenging and error-prone. Therefore it is important to keep the false positives low to maintain a high accuracy of detection. In this paper, we adapt high performing CNN architectures to identify abandoned luggage in a surveillance feed. We explore several CNN based approaches, from Transfer Learning on the Imagenet dataset to object classification using Faster R-CNNs on the COCO dataset. Using network visualization techniques, we gain insight into what the neural network sees and the basis of classification decision. The experiments have been conducted on real world datasets, and highlights the complexity in such classifications. Obtained results indicate that a combination of proposed techniques outperforms the individual approaches. Utkarsh's Bio: Utkarsh is a Technical Director (Machine Learning and AI) at Aisera. He is currently pursuing Post Graduation at Stanford University with specialization on Image Processing and Computer Vision.</t>
  </si>
  <si>
    <t>PT1H2M42S</t>
  </si>
  <si>
    <t>https://i.ytimg.com/vi/mDijgGdG_IQ/maxresdefault.jpg</t>
  </si>
  <si>
    <t>l75rU63eRtM</t>
  </si>
  <si>
    <t>2018-01-03T01:57:05Z</t>
  </si>
  <si>
    <t>From H2O to Steam - Dr. Bingwei Liu, Sr. Data Engineer, Aetna</t>
  </si>
  <si>
    <t>This presentation was recorded at #H2OWorld 2017 in Mountain View, CA. Enjoy the slides: https://www.slideshare.net/0xdata/from-h2o-to-steam-dr-bingwei-liu-sr-data-engineer-aetna Learn more about H2O.ai: https://www.h2o.ai/. Follow @h2oai: https://www.twitter.com/h2oai. - - - Dr. Bingwei Liu is a Sr. Data Engineer at Aetna Inc. He works on researching and supporting new technologies in a Hadoop environment, user education, and cloud engineering.</t>
  </si>
  <si>
    <t>8Vxii5vbotg</t>
  </si>
  <si>
    <t>2017-12-19T06:04:35Z</t>
  </si>
  <si>
    <t>19/12/17 6:04</t>
  </si>
  <si>
    <t>Building a Trump/Obama Tweet Classifier with 98% accuracy in 1 hour! - Benjamin Ellerby, Developer</t>
  </si>
  <si>
    <t>This presentation was recorded at the London Artificial Intelligence &amp; Deep Learning Meetup: https://www.meetup.com/London-Artificial-Intelligence-Deep-Learning/events/245251725/. - - - When it comes to Machine Learning it can be hard to find small-scale real-world applications that deliver good results. To find such an application I challenged myself to build a Naive Bayesian tweet classifier. Classifying the author of any given tweet as President Obama or President Trump respectively, resulting in 98% accuracy! This talk will go through scraping the data, building the classifier (without 'recoding the wheel') and showing how the model was verified. Along with some live coding of the whole thing in JavaScript! I'm a developer, working with startups to launch MVP's and large corporates to deliver in startup speed. I work for Theodo, a London-Paris based startup, as part of a tech team for hire using cutting-edge open source technology and a mature methodology to launch new products for clients. I'm tech at heart, loving to code, participating in hackathons, guest lecturing as part of the University of Southampton CompSci course and acting as a tech advisor to multiple startups. https://www.linkedin.com/in/benjaminellerby/</t>
  </si>
  <si>
    <t>https://i.ytimg.com/vi/8Vxii5vbotg/maxresdefault.jpg</t>
  </si>
  <si>
    <t>zFYcXvOrwDE</t>
  </si>
  <si>
    <t>2017-12-19T04:51:24Z</t>
  </si>
  <si>
    <t>19/12/17 4:51</t>
  </si>
  <si>
    <t>What people get wrong when building AI ventures - Jack Owen, Talent Associate, Entrepreneur First</t>
  </si>
  <si>
    <t>This presentation was recorded at the London Artificial Intelligence &amp; Deep Learning Meetup: https://www.meetup.com/London-Artificial-Intelligence-Deep-Learning/events/245251725/. Enjoy the slides: https://www.slideshare.net/0xdata/what-people-get-wrong-when-building-ai-ventures-jack-owen-talent-associate-entrepreneur-first. - - - Entrepreneur First has more Machine Learning investments than anyone else in Europe. They made those investments at an incredibly early stage, backing people before they had a team or an idea and funding them to find their co-founder. Jack Owen, Talent Associate at EF, talks through some of the most common mistakes individuals make when building AI companies. https://www.linkedin.com/in/jackwowen/</t>
  </si>
  <si>
    <t>PT38M19S</t>
  </si>
  <si>
    <t>https://i.ytimg.com/vi/zFYcXvOrwDE/maxresdefault.jpg</t>
  </si>
  <si>
    <t>CY3t11vuuOM</t>
  </si>
  <si>
    <t>2017-12-19T04:18:05Z</t>
  </si>
  <si>
    <t>19/12/17 4:18</t>
  </si>
  <si>
    <t>Interpretable Machine Learning Using LIME Framework - Kasia Kulma (PhD), Data Scientist, Aviva</t>
  </si>
  <si>
    <t>This presentation was filmed at the London Artificial Intelligence &amp; Deep Learning Meetup: https://www.meetup.com/London-Artificial-Intelligence-Deep-Learning/events/245251725/. Enjoy the slides: https://www.slideshare.net/0xdata/interpretable-machine-learning-using-lime-framework-kasia-kulma-phd-data-scientist. - - - Kasia discussed complexities of interpreting black-box algorithms and how these may affect some industries. She presented the most popular methods of interpreting Machine Learning classifiers, for example, feature importance or partial dependence plots and Bayesian networks. Finally, she introduced Local Interpretable Model-Agnostic Explanations (LIME) framework for explaining predictions of black-box learners â€“ including text- and image-based models - using breast cancer data as a specific case scenario. Kasia Kulma is a Data Scientist at Aviva with a soft spot for R. She obtained a PhD (Uppsala University, Sweden) in evolutionary biology in 2013 and has been working on all things data ever since. For example, she has built recommender systems, customer segmentations, predictive models and now she is leading an NLP project at the UKâ€™s leading insurer. In spare time she tries to relax by hiking &amp; camping, but if that doesnâ€™t work ;) she co-organizes R-Ladies meetups and writes a data science blog R-tastic (https://kkulma.github.io/). https://www.linkedin.com/in/kasia-kulma-phd-7695b923/</t>
  </si>
  <si>
    <t>NyaJ7uDroww</t>
  </si>
  <si>
    <t>2017-12-15T19:39:59Z</t>
  </si>
  <si>
    <t>15/12/17 19:39</t>
  </si>
  <si>
    <t>H2O World 2017 Keynote - Jim McHugh, VP &amp; GM of Data Center, NVIDIA</t>
  </si>
  <si>
    <t>This presentation was recorded at #H2OWorld 2017 in Mountain View, CA. Enjoy the slides: https://www.slideshare.net/0xdata/h2o-world-2017-keynote-jim-mchugh-vp-gm-nvidia. Learn more about H2O.ai: https://www.h2o.ai/. Follow @h2oai: https://www.twitter.com/h2oai.</t>
  </si>
  <si>
    <t>sdNrxgAdB94</t>
  </si>
  <si>
    <t>2017-12-14T22:55:56Z</t>
  </si>
  <si>
    <t>14/12/17 22:55</t>
  </si>
  <si>
    <t>Healthcare Panel - Change Healthcare, Kaiser Permanente, Sanofi, Stanford University</t>
  </si>
  <si>
    <t>This panel was recorded at #H2OWorld 2017 in Mountain View, CA. Learn more about H2O.ai: https://www.h2o.ai/. Follow @h2oai: https://www.twitter.com/h2oai. - - - Moderated by: Sanjay Joshi, CTO, Healthcare &amp; Life Sciences, H2O.ai Panelists: - Taposh Dutta Roy, Thought Leader, Kaiser Permanente - Adam Sullivan, Senior Director, AI, Change Healthcare - Somalee Datta, Director of Research IT, Stanford University - Woranat Wongdhamma, Forecasting Manager - Global Analytic COE, Sanofi</t>
  </si>
  <si>
    <t>https://i.ytimg.com/vi/sdNrxgAdB94/maxresdefault.jpg</t>
  </si>
  <si>
    <t>gJ282AeF00Y</t>
  </si>
  <si>
    <t>2017-12-13T21:43:18Z</t>
  </si>
  <si>
    <t>13/12/17 21:43</t>
  </si>
  <si>
    <t>Equifax Ignite, Bringing Data To Life - David Ferber &amp; Pinaki Ghosh, Equifax</t>
  </si>
  <si>
    <t>This presentation was recorded at #H2OWorld 2017 in Mountain View, CA. Enjoy the slides: https://www.slideshare.net/0xdata/equifax-ignite-bringing-data-to-life-david-ferber-pinaki-ghosh-equifax. Learn more about H2O.ai: https://www.h2o.ai/. Follow @h2oai: https://twitter.com/h2oai. - - - Pinaki has over 20 years of industry experience of which 17 years at Equifax building data management and real-time decisioning platforms with a strong background in software development, IT and data management. This includes building cutting-edge Big Data Platforms which provides high speed access to differentiated data for building rich and actionable insights for Equifax and its clients. Pinaki is passionate and an expert in the disciplines of Data Quality, Data Management, Entity. David has over 20 years of experience in the credit industry focusing on the technical development and growth of Equifax's data platforms. This includes Equifaxâ€™s state of the art big data analytics platform that provides valuable cost-effective insights and analytics, on its wide range of differentiated data sources.At Equifax, David has held multiple positions; Vice President of Technology, Decision 360 Technology Leader, Enterprise Data Leader and most recently Solutions Delivery Leader within Equifaxâ€™s Data &amp; Analytics organization. David holds a degree in Computer Science from North Georgia College.</t>
  </si>
  <si>
    <t>PT27M9S</t>
  </si>
  <si>
    <t>uOwfcjBTrv0</t>
  </si>
  <si>
    <t>2017-12-13T18:08:59Z</t>
  </si>
  <si>
    <t>13/12/17 18:08</t>
  </si>
  <si>
    <t>Natural Language Processing - Darren Cook, Director, QQ Trend</t>
  </si>
  <si>
    <t>This presentation was recorded at #H2OWorld 2017 in Mountain View, CA. Learn more about H2O.ai: https://www.h2o.ai/. Follow @h2oai: https://www.twitter.com/h2oai. - - - Darren Cook has over 20 years of experience as a software developer, data analyst, and technical director, working on everything from financial trading systems to NLP, data visualization tools, and PR websites for some of the world's largest brands. He is skilled in a wide range of computer languages, including R, C++, PHP, JavaScript, and Python. He works at QQ Trend, a financial data analysis and data products company.</t>
  </si>
  <si>
    <t>bFHRmesTCc0</t>
  </si>
  <si>
    <t>2017-12-12T19:13:19Z</t>
  </si>
  <si>
    <t>This panel was recorded at #H2OWorld 2017 in Mountain View, CA. Learn more about H2O.ai here: https://www.h2o.ai/. Follow @h2oai: https://twitter.com/h2oai. - - - Moderated by: - Wen Phan, Sr. Solutions Architect and Business Transformation Lead, H2O.ai Panelists: - Gilberto Titericz, Data Scientist, Airbnb - Mathias MÃ¼ller, Data Scientist, H2O.ai - Dmitry Larko, Sr. Data Scientist, H2O.ai - Marios Michailidis, Data Scientist, H2O.ai - Mark Landry, Competitive Data Scientist &amp; Product Manager, H2O.ai</t>
  </si>
  <si>
    <t>PT48M27S</t>
  </si>
  <si>
    <t>7UWXdwAyKII</t>
  </si>
  <si>
    <t>2017-12-12T18:53:33Z</t>
  </si>
  <si>
    <t>Thoughts on NVIDIA's investment in H2O.ai</t>
  </si>
  <si>
    <t>Jeff Herbst, VP Business Development at NVIDIA, shares why they're excited to be an investor in H2O.ai. https://blog.h2o.ai/2017/11/h2o-ai-raises-40-million-democratize-artificial-intelligence-enterprise/</t>
  </si>
  <si>
    <t>https://i.ytimg.com/vi/7UWXdwAyKII/maxresdefault.jpg</t>
  </si>
  <si>
    <t>xq0iqjdipNk</t>
  </si>
  <si>
    <t>2017-12-12T18:26:53Z</t>
  </si>
  <si>
    <t>Driverless AI &amp; NVIDIA GPU Cloud</t>
  </si>
  <si>
    <t>Learn how to get started with Driverless AI and NVIDIA GPU Cloud. https://www.nvidia.com/en-us/gpu-cloud/ https://www.h2o.ai/driverless-ai/</t>
  </si>
  <si>
    <t>XaJdtCosaS8</t>
  </si>
  <si>
    <t>2017-12-12T08:59:55Z</t>
  </si>
  <si>
    <t>Healthcare, Spark, H2O, EMR, Production - Adam Sullivan, Change Healthcare</t>
  </si>
  <si>
    <t>This presentation was recorded at #H2OWorld 2017 in Mountain View, CA. Learn more about H2O.ai: https://www.h2o.ai/. Follow @h2oai: https://www.twitter.com/h2oai. - - - Adam Sullivan is the Senior Director of Artificial Intelligence at Change Healthcare. Change Healthcare is a leader in Artificial Intelligence solutions built at scale across one of the world's largest healthcare datasets. We deploy production jobs using H2O, Spark, and EMR, all while maintaining the highest levels of HIPAA security and compliance. In this talk, we'll highlight one of our use cases on identifying erroneous payments to hospital systems and how we boosted a business using H2O, Sparkling Water, and AutoML while engaging the team at H2O to solve encryption of PHI. We'll also discuss our strategy as we turn our attention to medical records using GPU's and H2O's Deep Water package.</t>
  </si>
  <si>
    <t>TZuR4LBEFxE</t>
  </si>
  <si>
    <t>2017-12-12T08:42:41Z</t>
  </si>
  <si>
    <t>AI in Enterprise Panel - DataScience.com, Enlitic, Fastdata.io, Kespry, MapD</t>
  </si>
  <si>
    <t>This panel was recorded at #H2OWorld 2017 in Mountain View, CA. Learn more about H2O.ai: https://www.h2o.ai/. Follow @h2oai: https://www.twitter.com/h2oai. - - - This panel explored how AI is transforming many industries including automotive, energy, healthcare and insurance. It was moderated by Rosalie Bartlett, Director of Community and Content Management at H2O.ai. She was joined by five fantastic panelists: - Alan Capalik, Founder CEO, Fastdata.io - Devon Bernard, VP Engineering, Enlitic - Jitender Aswani, VP Products, Design and Analytics, Kespry - Todd Mostak, CEO, MapD - William Merchan, CSO, DataScience.com</t>
  </si>
  <si>
    <t>PT29M28S</t>
  </si>
  <si>
    <t>-3uKeziv5Pw</t>
  </si>
  <si>
    <t>2017-12-12T08:38:43Z</t>
  </si>
  <si>
    <t>Financial Services Panel - Accenture, Capital One, Equifax, Experian, H2O.ai, Socure</t>
  </si>
  <si>
    <t>This presentation was recorded at #H2OWorld 2017 in Mountain View, CA. Learn more about H2O.ai: https://www.h2o.ai/. Follow @h2oai: https://www.twitter.com/h2oai. - - - Moderated by: - Patrick Hall, Sr. Director, Product, H2O.ai - Kerry O'Shea, Director, Regional Sales, H2O.ai Panelists: - Pablo Abreu, VP, Head of Data Science, Socure - Rahul Gupta, Data Engineer, Capital One - Donald Gennetten, Data Engineer, Capital One - Michele Raneri, VP Analytics &amp; BD, Experian - David Ferber, Solutions Delivery Leader, Equifax - Nikhil Nayab, Lead, Blockchain &amp; Capital Markets, Accenture Consulting</t>
  </si>
  <si>
    <t>w97bGWGsHsU</t>
  </si>
  <si>
    <t>2017-12-12T08:24:30Z</t>
  </si>
  <si>
    <t>Fireside Chat with Jeff Herbst, VP Business Development, NVIDIA</t>
  </si>
  <si>
    <t>This discussion was recorded at #H2OWorld 2017 in Mountain View, CA. Learn more about H2O.ai: https://www.h2o.ai/. Follow @h2oai: https://www.twitter.com/h2oai.</t>
  </si>
  <si>
    <t>PT47M56S</t>
  </si>
  <si>
    <t>EgtEYkd6JRI</t>
  </si>
  <si>
    <t>2017-12-12T08:14:41Z</t>
  </si>
  <si>
    <t>An Application of the Lasso in Biomedical data sciences - Rob Tibshirani, Stanford University</t>
  </si>
  <si>
    <t>This presentation was recorded at #H2OWorld 2017 in Mountain View, CA. Learn more about H2O.ai: https://www.h2o.ai/. Follow @h2oai: https://www.twitter.com/h2oai. - - - Robert Tibshirani is a Professor in the Departments of Statistics and Biomedical Data Sciences at Stanford University. In his work he has made important contributions to the analysis of complex datasets, most recently in genomics and proteomics. Some of his most well-known contributions are the lasso, which uses L1 penalization in regression and related problems, generalized additive models and Significance Analysis of Microarrays (SAM). He also co-authored four widely used books "Generalized Additive Models", "An Introduction to the Bootstrap","The Elements of Statistical Learning", and "Sparsity in Statistics: the Lasso and its generalizations".</t>
  </si>
  <si>
    <t>PT32M28S</t>
  </si>
  <si>
    <t>ZrlJQqNaSMI</t>
  </si>
  <si>
    <t>2017-12-12T07:56:09Z</t>
  </si>
  <si>
    <t>Democratizing Intelligence - Sri Ambati, CEO &amp; Co-Founder, H2O.ai</t>
  </si>
  <si>
    <t>This presentation was recorded at #H2OWorld 2017 in Mountain View, CA. Enjoy the slides: https://www.slideshare.net/0xdata/h2o-world-2017-keynote-sri-ambati-ceo-cofounder-h2oai. Learn more about H2O.ai: https://www.h2o.ai/. Follow @h2oai: https://www.twitter.com/h2oai.</t>
  </si>
  <si>
    <t>axIqeaUhow0</t>
  </si>
  <si>
    <t>2017-12-12T05:18:44Z</t>
  </si>
  <si>
    <t>Driverless AI Hands-On Focused on Machine Learning Interpretability - H2O.ai</t>
  </si>
  <si>
    <t>This video was recorded at #H2OWorld 2017 in Mountain View, CA. Enjoy the slides: https://www.slideshare.net/0xdata/driverless-ai-handson-focused-on-machine-learning-interpretability-h2oai. Learn more about H2O.ai here: https://www.h2o.ai/. Follow @h2oai: https://twitter.com/h2oai. - - - Abstract: Usage of AI and machine learning models is likely to become more commonplace as larger swaths of the economy embrace automation and data-driven decision-making. While these predictive systems can be quite accurate, they have been treated as inscrutable black boxes in the past, that produce only numeric predictions with no accompanying explanations. Unfortunately, recent studies and recent events have drawn attention to mathematical and sociological flaws in prominent weak AI and ML systems, but practitioners usually donâ€™t have the right tools to pry open machine learning black-boxes and debug them. This presentation introduces several new approaches to that increase transparency, accountability, and trustworthiness in machine learning models. If you are a data scientist or analyst and you want to explain a machine learning model to your customers or managers (or if you have concerns about documentation, validation, or regulatory requirements), then this presentation is for you! Patrick Hall is a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 &amp; D research roles at SAS Institute. He holds multiple patents in automated market segmentation using clustering and deep neural networks. Patrick was the 11th person worldwide to become a Cloudera certified data scientist. He studied computational chemistry at the University of Illinois before graduating from the Institute for Advanced Analytics at North Carolina State University. Navdeep Gill is a Software Engineer/Data Scientist at H2O.ai. He graduated from California State University, East Bay with a M.S. degree in Computational Statistics, B.S. in Statistics, and a B.A. in Psychology (minor in Mathematics). During his education, he gained interests in machine learning, time series analysis, statistical computing, data mining, &amp; data visualization. Previous to H2O.ai he worked at Cisco Systems, Inc. focusing on data science &amp; software development. Before stepping into industry, he worked in various Neuroscience labs as a researcher/analyst. These labs were at institutions such as California State University, East Bay, University of California, San Francisco, and Smith Kettlewell Eye Research Institute. His work across these labs varied from behavioral, electrophysiology, and functional magnetic resonance imaging research. In his spare time Navdeep enjoys watching documentaries, reading (mostly non-fiction or academic), and working out. Mark Chan is a hacker at H2O.ai. He was previously in the finance world as a quantitative research developer at Thomson Reuters and Nipun Capital. He also worked as a data scientist at an IoT startup, where he built a web-based machine learning platform and developed predictive models. Mark has a MS Financial Engineering from UCLA and a BS Computer Engineering from University of Illinois Urbana-Champaign. In his spare time Mark likes competing on Kaggle and cycling.</t>
  </si>
  <si>
    <t>PT57M29S</t>
  </si>
  <si>
    <t>ioZdsSukobM</t>
  </si>
  <si>
    <t>2017-12-12T05:05:44Z</t>
  </si>
  <si>
    <t>Crowdsourcing, computer vision, and data science for conservation - Tanya Berger-Wolf, IBEIS.org</t>
  </si>
  <si>
    <t>This presentation was recorded at #H2OWorld 2017 in Mountain View, CA. Enjoy the slides: https://www.slideshare.net/0xdata/wildbook-crowdsourcing-computer-vision-and-data-science-for-conservation. Learn more about H2O.ai: https://www.h2o.ai/. Follow @h2oai: https://twitter.com/h2oai. - - - Dr. Tanya Berger-Wolf is a Professor of Computer Science at the University of Illinois at Chicago, where she heads the Computational Population Biology Lab. As a computational ecologist, her research is at the unique intersection of computer science, wildlife biology, and social sciences. Berger-Wolf is also a co-founder of the conservation software non-profit Wildbook, which enables wildlife research and conservation from crowdsourced photographs with computer vision and AI. Berger-Wolf holds a Ph.D. in Computer Science from the University of Illinois at Urbana-Champaign. She received numerous awards for her research and mentoring, including NSF CAREER and AWIS Chicago Innovator Award.</t>
  </si>
  <si>
    <t>https://i.ytimg.com/vi/ioZdsSukobM/maxresdefault.jpg</t>
  </si>
  <si>
    <t>niiibeHJtRo</t>
  </si>
  <si>
    <t>2017-12-12T05:02:46Z</t>
  </si>
  <si>
    <t>Driverless AI - Introduction and a Look Under the Hood + Hands-on Lab - Arno Candel, CTO, H2O.ai</t>
  </si>
  <si>
    <t>This presentation was recorded at #H2OWorld 2017 in Mountain View, CA. Enjoy the slides: https://www.slideshare.net/0xdata/driverless-ai-introduction-and-a-look-under-the-hood-handson-lab-arno-candel-cto-h2oai. Learn more about H2O.ai: https://www.h2o.ai/. Follow @h2oai: https://twitter.com/h2oai. - - - Abstract: Driverless AI, H2O.aiâ€™s latest product, speeds up data science workflows by automating feature engineering, model tuning, ensembling and model deployment. Driverless AI turns Kaggle-winning recipes into production-ready code, and is specifically designed to avoid common mistakes such as under or overfitting, data leakage or improper model validation. Avoiding these pitfalls alone can save weeks or more for each model, and is necessary to achieve high modeling accuracy. With Driverless AI, everyone can now train and deploy modeling pipelines with just a few clicks from the GUI. Advanced users can use the client/server API through a variety of languages such as Python, Java, C++, go, C# and many more. To speed up training, Driverless AI uses highly optimized C++/CUDA algorithms to take full advantage of the latest compute hardware. For example, Driverless AI runs orders of magnitudes faster on the latest Nvidia GPU supercomputers on Intel and IBM platforms, both in the cloud or on premise. There are two more product innovations in Driverless AI: statistically rigorous automatic data visualization and interactive model interpretation with reason codes and explanations in plain English. Both help data scientists and analysts to quickly validate the data and the models. In this talk, we explain how Driverless AI works and show how easy it is to reach top 5% rankings for several highly competitive Kaggle competitions. Arno Candel is the Chief Technology Officer of H2O.ai. He is also the main author of H2Oâ€™s Deep Learning. Before joining H2O.ai, Arno was a founding Senior MTS at Skytree where he designed and implemented high-performance machine learning algorithms. He has over a decade of experience in HPC with C++/MPI and had access to the worldâ€™s largest supercomputers as a Staff Scientist at SLAC National Accelerator Laboratory where he participated in US DOE scientific computing initiatives and collaborated with CERN on next-generation particle accelerators. Arno holds a PhD and Masters summa cum laude in Physics from ETH Zurich, Switzerland. He has authored dozens of scientific papers and is a sought-after conference speaker. Arno was named â€œ2014 Big Data All-Starâ€ by Fortune Magazine. Follow him on Twitter: @ArnoCandel.</t>
  </si>
  <si>
    <t>PT58M45S</t>
  </si>
  <si>
    <t>WKAuXlsq6xw</t>
  </si>
  <si>
    <t>2017-12-12T04:39:29Z</t>
  </si>
  <si>
    <t>Robust approach to machine learning models comparison - Dmitry Larko, Sr. Data Scientist, H2O.ai</t>
  </si>
  <si>
    <t>This presentation was recorded at #H2OWorld 2017 in Mountain View, CA. Enjoy the slides: https://www.slideshare.net/0xdata/robust-approach-to-machine-learning-models-comparison. Learn more about H2O.ai: https://www.h2o.ai/. Follow @h2oai: https://twitter.com/h2oai. - - - Leaderboard shake-up and overfitting are commonly known problems in Kaggle competitions. In his talk Dmitry is going to share an interesting approach to modelâ€™s performance validation which proven to be useful on Kaggle competitions with noisy data. Senior Data Scientist at H2O.ai, Dmitry also is a former #25 Kaggle Grandmaster and loves to use his machine learning and data science skills in Kaggle Competitions and predictive analytics software development. He has more than 15 years of experience in information technology. Post his masters in computer information systems from Krasnoyarsk State Technical University (KSTU), he started his career in data warehousing and business intelligence and gradually moved to big data and data science. He holds a lot of experience in predictive analytics in a wide array of domains and tasks. Prior to H2O.ai, Dmitry held the position of SAP BW Developer at Chevron, Data Scientist at EPAM, and that of Lead Software Engineer with the Russian Federation.</t>
  </si>
  <si>
    <t>9MNPrLsYUdc</t>
  </si>
  <si>
    <t>2017-12-12T04:30:10Z</t>
  </si>
  <si>
    <t>Predicting and Preventing Avoidable Truck Rolls - Comcast</t>
  </si>
  <si>
    <t>This presentation was recorded at #H2OWorld 2017 in Mountain View, CA. Enjoy the slides here: https://www.slideshare.net/0xdata/predicting-and-preventing-avoidable-truck-rolls-atr. Learn more about H2O.ai: https://www.h2o.ai/. Follow @h2oai: https://twitter.com/h2oai. - - - Bernard Burg spearheads Comcastâ€™s applied AI team at Comcast Silicon Valley. Our mission is to improve the user experience by monitoring the behavior of our networks, predict their performance and implement self-healing. Bernard earned a PhD in machine learning with a focus on behavioral process control, a predecessor of reinforcement learning. Ryan March is a Data Scientist at the Comcast Applied AI team in CSV, where he focuses on engineering data ingestion and processing pipelines. His primary tasks include cleaning, joining, and preparing data for use in Machine Learning flows. Bhavana Bhasker is a Data Scientist at the Comcast Applied AI team in CSV. She has research experience in Deep neural networks and Applied Machine Learning. She is also a part-time lecturer at San Jose State University. Her area of interests are Computer Vision and Natural Language Processing.</t>
  </si>
  <si>
    <t>PT28M24S</t>
  </si>
  <si>
    <t>cQDbk8ZkCh0</t>
  </si>
  <si>
    <t>2017-12-12T04:08:27Z</t>
  </si>
  <si>
    <t>Repurposing data to solve emerging business problems - Arturo Castellanos, Baruch College (CUNY)</t>
  </si>
  <si>
    <t>This presentation was recorded at #H2OWorld 2017 in Mountain View, CA. Enjoy the slides: https://www.slideshare.net/0xdata/repurposing-data-to-solve-emerging-business-problems. Learn more about H2O.ai here: https://www.h2o.ai/. Follow @h2oai: https://twitter.com/h2oai. - - - Arturo Castellanos is an Assistant Professor in the Zicklin School of Business at Baruch College (CUNY). His focus is on helping organizations implement data-driven strategies to create competitive advantage. His research interests are in systems analysis and design (UGC and data quality), machine learning, and blockchain. He teaches courses on Business Analytics, Data Warehousing, and Information Systems. He has a PhD in Information Systems from Florida International University.</t>
  </si>
  <si>
    <t>https://i.ytimg.com/vi/cQDbk8ZkCh0/maxresdefault.jpg</t>
  </si>
  <si>
    <t>e0vOTY6QdO4</t>
  </si>
  <si>
    <t>2017-12-12T04:02:18Z</t>
  </si>
  <si>
    <t>Using H2O for Mobile Transaction Forecasting &amp; Anomaly Detection - Capital One</t>
  </si>
  <si>
    <t>This presentation was recorded at #H2OWorld 2017 in Mountain View, CA. Enjoy the slides: https://www.slideshare.net/0xdata/use-of-h2o-for-mobile-transaction-anomaly-detection. Learn more about H2O.ai: https://www.h2o.ai/. Follow @h2oai: https://twitter.com/h2oai. - - - Donald Gennetten has over 15 years experience supporting digital channels in the Financial Services industry. In his current role as a Data Engineer for Capital Oneâ€™s Monitoring Intelligence team, he leads a cross-functional group of Data, Business, and Engineering subject matter experts to deliver Advanced Analytics solutions for real-time customer transaction monitoring and issue detection. Rahul Gupta is a Data Engineer in Capital One's Center for Machine Learning, focusing heavily on back-end development and model creation. His primary efforts include building an Algorithmic IT Operations (AIOps) platform that utilizes a combination of batch and streaming data with Machine Learning capabilities to improve the stability of Capital One services and overall customer experience.</t>
  </si>
  <si>
    <t>DaYSKIr5PYk</t>
  </si>
  <si>
    <t>2017-12-12T03:11:39Z</t>
  </si>
  <si>
    <t>Bringing scientists to data to accelerate discoveries and improve human health - Somalee Datta</t>
  </si>
  <si>
    <t>This presentation was recorded at #H2OWorld 2017 in Mountain View, CA. Enjoy the slides: https://www.slideshare.net/0xdata/bringing-scientists-to-data-to-accelerate-discoveries-and-improve-human-health. Learn more about H2O.ai: https://www.h2o.ai/. Follow @h2oai: https://twitter.com/h2oai. - - - Somalee is a computational physicist by training, a biotechnologist by profession and a data analyst by the way of passion. She believes that with the explosion of data in healthcare and with new methods to analyze such large amounts of data, we will see massive changes in how human diseases are addressed via novel drugs, large-scale genomics, wearable sensors, and software to tie it all together. She wants to drive part of this revolution.</t>
  </si>
  <si>
    <t>https://i.ytimg.com/vi/DaYSKIr5PYk/maxresdefault.jpg</t>
  </si>
  <si>
    <t>2017-12-12T02:43:14Z</t>
  </si>
  <si>
    <t>HR Analytics: Using Machine Learning to Predict Employee Turnover - Matt Dancho, Business Science</t>
  </si>
  <si>
    <t>This presentation was recorded at #H2OWorld 2017 in Mountain View, CA. Enjoy the slides: https://www.slideshare.net/0xdata/hr-analytics-using-machine-learning-to-predict-employee-turnover. Learn more about H2O.ai: https://www.h2o.ai/. Follow @h2oai: https://twitter.com/h2oai. - - - In this talk, we discuss how we implemented H2O and LIME to predict and explain employee turnover on the IBM Watson HR Employee Attrition dataset. We use H2Oâ€™s new automated machine learning algorithm to improve on the accuracy of IBM Watson. We use LIME to produce feature importance and ultimately explain the black-box model produced by H2O. Matt Dancho is the founder of Business Science (www.business-science.io), a consulting firm that assists organizations in applying data science to business applications. He is the creator of R packages tidyquant and timetk and has been working with data science for business and financial analysis since 2011. Matt holds masterâ€™s degrees in business and engineering, and has extensive experience in business intelligence, data mining, time series analysis, statistics and machine learning. Connect with Matt on twitter (https://twitter.com/mdancho84) and LinkedIn (https://www.linkedin.com/in/mattdancho/).</t>
  </si>
  <si>
    <t>https://i.ytimg.com/vi/-qfEOwm5Th4/maxresdefault.jpg</t>
  </si>
  <si>
    <t>IUxy900biTY</t>
  </si>
  <si>
    <t>2017-12-12T02:31:56Z</t>
  </si>
  <si>
    <t>Deep Learning for the Enterprise - Sumit Gupta, IBM Cognitive Systems</t>
  </si>
  <si>
    <t>This video was recorded at #H2OWorld 2017 in Mountain View, CA. Enjoy the slides: https://www.slideshare.net/0xdata/deep-learningbased-ai-for-the-enterprise. Learn more about H2O.ai: https://www.h2o.ai/. Follow @h2oai: https://twitter.com/h2oai. - - - Abstract: From chatbots, to recommendation engines, to Google Voice and Apple Siri, AI has begun to permeate our lives. We will demystify what AI is, present the difference between machine learning and deep learning, why the huge interest now, show some fun use cases and demos, and then discuss use cases of how deep learning based AI methods can be used to garner insights from data for enterprises. We will also talk about what IBM is doing to make deep learning and machine learning more accessible and useful to a broader set of data scientists, and how to build out the right hardware infrastructure. Sumit Gupta is a Vice President in the IBM Cognitive systems business, responsible for offering (product) and business management for High Performance Computing (HPC), AI, and Machine and Deep Learning. With over 20 years of experience, Sumit is a recognized industry expert in the fields of HPC, deep learning, and data analytics. Sumit conceived and leads the development of IBMâ€™s PowerAI deep learning software offering. Sumit joined IBM in 2015 from NVIDIA, where he was the General Manager for the Tesla GPU accelerator business. He was central in building this startup business within NVIDIA from zero to a several hundred million dollar business and in building its large developer ecosystem and deep learning strategy. Sumit is a product management, marketing, and business leader for enterprise systems and software products. He has previously held positions in marketing, business strategy, and engineering at Tensilica, Tallwood Venture Capital, Intel, S3, and IBM. Sumit has a Ph.D. in Computer Science from the University of California, Irvine, and a Bachelor of Technology in Electrical Engineering from the Indian Institute of Technology, Delhi. He has authored one book, one patent, several book chapters and more than 20 technical publications.</t>
  </si>
  <si>
    <t>_CBKECLkIt8</t>
  </si>
  <si>
    <t>2017-12-12T02:16:50Z</t>
  </si>
  <si>
    <t>Scaling Machine Learning at Booking.com with H2O Sparkling Water</t>
  </si>
  <si>
    <t>This presentation was recorded at #H2OWorld 2017 in Mountain View, CA. Enjoy the slides: https://www.slideshare.net/0xdata/scaling-machine-learning-at-bookingcom-with-h2o-sparkling-water-and-featurestore. Learn more about H2O.ai: https://www.h2o.ai/. Follow @h2oai: https://twitter.com/h2oai. - - - Luca Falsina is a Software Developer at Booking.com in Amsterdam. He is currently working to leverage infrastructure and improve tooling to help internal teams taking advantage of machine learning techniques at scale. Previously, he contributed to the implementation and deployment of an engine to flag fraudulent attempts of payment on the B.com platform. Prior to Booking.com, Luca had a six months internship in Amazon in the localization team and before that he studied Computer Science in Milan. During that time he developed Grabâ€™n Run, a library to secure and simplify dynamic code loading in Android apps. Ben Teeuwen spends most of his work time as a data scientist empowering data scientists through tooling and trainings to use ML to further personalize Booking.com. Ben guided widespread adoption of Spark throughout the company. Before starting to work for Booking.com in 2014, he studied cognitive psychology, researched public sector innovation and worked on educational publishing tech.</t>
  </si>
  <si>
    <t>PT29M54S</t>
  </si>
  <si>
    <t>bas3-Ue2qxc</t>
  </si>
  <si>
    <t>2017-12-12T02:09:32Z</t>
  </si>
  <si>
    <t>Automatic Visualization - Leland Wilkinson, Chief Scientist, H2O.ai</t>
  </si>
  <si>
    <t>This video was recorded at #H2OWorld 2017 in Mountain View, CA. Enjoy the slides: https://www.slideshare.net/0xdata/automatic-visualization. Learn more about H2O.ai: https://www.h2o.ai/. Follow @h2oai: https://twitter.com/h2oai. - - - Abstract: Auto Visualization involves the problem of producing meaningful graphics when presented with data. Relevant to this task are the strategies that expert statisticians and data analysts use to gain insights through visualization, as well as the portfolio of diagnostic methods devised by statisticians in the last 50 years. While some researchers and companies may claim to do automatic visualization, the problem is much deeper than simply producing collections of histograms, bar charts, and scatterplots. The deeper problem is what subset of these graphics is critical to recognizing anomalies, outliers, unusual distributions, missing values, and so on. This talk will cover aspects of this deeper problem and will introduce H2O software that implements some of these algorithms. Leland Wilkinson is Chief Scientist at H2O.ai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ai. Wilkinson is a Fellow of the American Statistical Association, an elected member of the International Statistical Institute, and a Fellow of the American Association for the Advancement of Science. He has won best speaker award at the National Computer Graphics Association and the Youden prize for best expository paper in the statistics journal Technometrics. He has served on the Committee on Applied and Theoretical Statistics of the National Research Council and is a member of the Boards of the National Institute of Statistical Sciences (NISS) and the Institute for Pure and Applied Mathematics (IPAM). In addition to authoring journal articles, the original SYSTAT computer program and manuals, and patents in visualization and distributed analytic computing, Wilkinson is the author (with Grant Blank and Chris Gruber) of Desktop Data Analysis with SYSTAT. He is also the author of The Grammar of Graphics, the foundation for several commercial and openÂ­source visualization systems (IBMRAVE, Tableau, Rggplot2, and PythonBokeh).</t>
  </si>
  <si>
    <t>61p9AA7Xs38</t>
  </si>
  <si>
    <t>2017-12-12T02:01:06Z</t>
  </si>
  <si>
    <t>AutoKazanova42 - Marios Michailidis, Research Data Scientist, H2O.ai</t>
  </si>
  <si>
    <t>This presentation was recorded at #H2OWorld 2017 in Mountain View, CA. Learn more about H2O.ai: https://www.h2o.ai/. Follow @h2oai: https://twitter.com/h2oai. - - - Recent world no.1 Kaggle Grandmaster, Marios Michailidis, is now a Research Data Scientist at H2O.ai. He is finishing his PhD in machine learning at the University College London (UCL) with a focus on ensemble modeling and his previous education entails a B.Sc in Accounting Finance from the University of Macedonia in Greece and an M.Sc. in Risk Management from the University of Southampton. He has gained exposure in marketing and credit sectors in the UK market and has successfully led multiple analyticsâ€™ projects based on a wide array of themes including: acquisition, retention, recommenders, uplift, fraud detection, portfolio optimization and more. Before H2O.ai, Marios held the position of Senior Personalization Data Scientist at dunnhumby where his main role was to improve existing algorithms, research benefits of advanced machine learning methods, and provide data insights. He created a matrix factorization library in Java along with a demo version of personalized search capability. Prior to dunnhumby, Marios has held positions of importance at iQor, Capita, British Pearl, and Ey-Zein. At a personal level, he is the creator and administrator of KazAnova, a freeware GUI for quick credit scoring and data mining which is made absolutely in Java. In addition, he is also the creator of StackNet Meta-Modelling Framework. His hobbies include competing in predictive modeling competitions and was recently ranked 1st out of 465,000 data scientists on the popular data competition platform, Kaggle.</t>
  </si>
  <si>
    <t>_5V8bVthLiA</t>
  </si>
  <si>
    <t>2017-12-12T01:53:21Z</t>
  </si>
  <si>
    <t>NLP with H2O, Supervised Learning with Unstructured Text Data - Megan Kurka, H2O.ai</t>
  </si>
  <si>
    <t>This video was recorded at #H2OWorld 2017 in Mountain View, CA. Enjoy the slides: https://www.slideshare.net/0xdata/nlp-with-h2o-83631331. Learn more about H2O.ai: https://www.h2o.ai/. Follow @h2oai: https://twitter.com/h2oai. - - - Abstract: The focus of this talk is to provide an introduction to Natural Language Processing with a focus on the Word2Vec algorithm. Word2Vec is an algorithm that trains a shallow neural network model to learn vector representations of words. These vector representations are able to capture the meanings of words. During the talk, we will use H2O's Word2Vec implementation to understand relationships between words in our text data. We will use the model results to find similar words, synonyms, and analogies. We will also use it to showcase how to effectively represent text data for machine learning problems where we will highlight the impact this representation can have on accuracy. The talk will cover the theory behind Word2Vec as well as a demo of a machine learning workflow with text data. Megan's Bio: Megan is a Customer Data Scientist at H2O.ai. Prior to working at H2O, she worked as a Data Scientist building products driven by machine learning for B2B customers. She has experience working with customers across multiple industries, identifying common problems, and designing robust and automated solutions. Megan is based in New York City and holds a degree in Applied Mathematics. In her free time, she enjoys hiking and yoga.</t>
  </si>
  <si>
    <t>U-ENrMUQcJs</t>
  </si>
  <si>
    <t>2017-12-12T01:47:30Z</t>
  </si>
  <si>
    <t>Driver vs Driverless AI - Mark Landry, Competitive Data Scientist and Product Manager, H2O.ai</t>
  </si>
  <si>
    <t>This presentation was recorded at #H2OWorld 2017 in Mountain View, CA. Enjoy the slides: https://www.slideshare.net/0xdata/driver-vsdriverless. Learn more about H2O.ai: https://www.h2o.ai/. Follow @h2oai: https://twitter.com/h2oai. - - - Mark Landry is a competitive data scientist and a product manager at H2O.ai. He is well-trained in getting quick solutions to iterate over and enjoys testing ideas in Kaggle competitions, where his worldwide ranking stands in the top 0.03%. His first encounter with H2O.ai was while when he was hacking R. He reached out Arno Candel (CTO, H2O.ai) to team up in a Kaggle competition as he felt it would be exciting to work with the lead developers of the tool that contributed to his work in R. Mark holds a B.S. in Computer Science from Mississippi State University and was a Principal Engineer at Dell before joining H2O.ai. At Dell, he spearheaded data modeling and project support for the business transformation team, and also developed analytical tools and machine learning models to increase business efficiency. Mark was the first Kaggle Grandmaster to be employed at H2O.ai and he enabled inroads into the Kaggle community for H2O. At H2O.ai, he has helped modernize the GBM algorithm and provided guidance on multiple projects before being pulled into one of H2Oâ€™s biggest projects. He holds interests in multi-model architectures and helps the world make fewer models that perform worse than the mean. He also has a number of publications to his name with multiple citations from the industry and academia alike.</t>
  </si>
  <si>
    <t>https://i.ytimg.com/vi/U-ENrMUQcJs/maxresdefault.jpg</t>
  </si>
  <si>
    <t>pzxzFY9GBT8</t>
  </si>
  <si>
    <t>2017-12-12T01:40:02Z</t>
  </si>
  <si>
    <t>H2O4GPU Hands-on Lab - Jonathan C. McKinney, Director of Research, H2O.ai</t>
  </si>
  <si>
    <t>This video was recorded at #H2OWorld 2017 in Mountain View, CA. Enjoy the slides: https://www.slideshare.net/0xdata/gpu-accelerated-machine-learning-83765990. Learn more about H2O.ai: https://www.h2o.ai/. Follow @h2oai: https://twitter.com/h2oai. - - - Abstract: Deep learning algorithms have benefited greatly from the recent performance gains of GPUs. However, it has been unclear whether GPUs can speed up machine learning algorithms such as generalized linear modeling, random forests, gradient boosting machines, and clustering. H2O.ai, the leading open source AI company, is bringing the best-of-breed data science and machine learning algorithms to GPUs. We introduce H2O4GPU, a fully featured machine learning library that is optimized for GPUs with a robust python API that is a drop dead replacement for scikit-learn. We'll demonstrate benchmarks for the most common algorithms relevant to enterprise AI and showcase performance gains as compared to running on CPUs. Jonathan's Bio: Jonathan C. McKinney is the research director at H2O.ai. He was a professor in physics at the University of Maryland at College Park where he created new numerical models, algorithms, and code to simulate astrophysical plasmas and black holes to test Einstein's theories. He used machine learning through-out his research, and now applies himself at H2O.ai to develop its latest machine learning algorithms on GPUs. He also contributes to other projects like Driverless AI. In his free time he goes mountain climbing (e.g. Uhuru peak on Kilimanjaro), hiking, biking, and spending time with his family.</t>
  </si>
  <si>
    <t>1ujtVBimH8Y</t>
  </si>
  <si>
    <t>2017-12-12T01:32:25Z</t>
  </si>
  <si>
    <t>Anti-Money Laundering - Ashrith Barthur, Security Scientist, H2O.ai</t>
  </si>
  <si>
    <t>This presentation was recorded at #H2OWorld 2017 in Mountain View, CA. Enjoy the slides: https://www.slideshare.net/0xdata/antimoney-laundering-83766033. Learn more about H2O.ai: https://www.h2o.ai/. Follow @h2oai: https://twitter.com/h2oai. - - - In this talk, Ashrith will be introducing you to the idea of using machine learning for detecting money laundering. The idea behind using ML for detecting money laundering is that the current rules-based engine have limited visibility into money movement. And as models learn the nuances of money movement, especially illegal, much better money laundering detection is possible. Ashrith is the security scientist designing anomalous detection algorithms at H2O.ai.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https://i.ytimg.com/vi/1ujtVBimH8Y/maxresdefault.jpg</t>
  </si>
  <si>
    <t>Zu4tPN4GnqE</t>
  </si>
  <si>
    <t>2017-12-12T01:27:58Z</t>
  </si>
  <si>
    <t>A 2017 retrospective on AI in Healthcare and Life Sciences - Sanjay Joshi, H2O.ai</t>
  </si>
  <si>
    <t>This presentation was recorded at #H2OWorld 2017 in Mountain View, CA. Enjoy the slides: https://www.slideshare.net/0xdata/a-2017-retrospective-on-ai-in-healthcare-and-life-sciences-data-algorithms-and-infrastructures. Learn more about H2O.ai: https://www.h2o.ai/. Follow @h2oai: https://twitter.com/h2oai. - - - Sanjay Joshi is the Chief of Technology, Healthcare and Life Sciences at H2O.ai. Based in Seattle, Sanjayâ€™s 25+ year career has spanned the entire gamut of life-sciences and healthcare from clinical and biotechnology research to healthcare informatics to medical devices. A â€œskunkworksâ€ engineer, bioengineer and informaticist, he defines himself as a â€œnon-reductionistâ€ with a â€œsystems view of the world.â€ His current focus is a systems-level understanding of Healthcare, Genomics, Proteomics, Microbiomics, Imaging and IoT processes. Recent experience has included data management and instruments for Electronic Medical Records; Proteomics and Flow Cytometry; FDA and HIPAA validations; Lab Information Management Systems (LIMS); Translational Genomics research and Imaging. Sanjay holds a patent in multi-dimensional flow cytometry analytics. He began his career developing and building X-Ray machines. Sanjay was the recipient of a National Institutes of Health (NIH) Small Business Innovation Research (SBIR) grant and has been a consultant or co-Principal-Investigator on several NIH grants. He is actively involved in non-profit biotech networking and educational organizations in the Seattle area and beyond. Sanjay holds a Master of Biomedical Engineering from the University of New South Wales, Sydney and a Bachelor of Instrumentation Technology from Bangalore University. He has completed several medical school and PhD level courses (in Sydney and Seattle). He likes to balance his fuzzy, neural-network achievements with maker-projects that actually involve physical effort.</t>
  </si>
  <si>
    <t>https://i.ytimg.com/vi/Zu4tPN4GnqE/maxresdefault.jpg</t>
  </si>
  <si>
    <t>zMCHWevwvZ0</t>
  </si>
  <si>
    <t>2017-12-12T01:19:18Z</t>
  </si>
  <si>
    <t>Hands-on Lab for Sparkling Water - Jakub Hava, Software Engineer, H2O.ai</t>
  </si>
  <si>
    <t>This video was recorded at #H2OWorld 2017 in Mountain View, CA. Enjoy the slides: https://www.slideshare.net/0xdata/sparkling-water-handson-lab-by-jakub-hava. Learn more about H2O.ai: https://www.h2o.ai/. Follow @h2oai: https://twitter.com/h2oai. - - - Jakub finished his bachelor's degree in computer science at Charles University in Prague, and is currently finishing his masterâ€™s in software engineering. As a bachelors thesis, Kuba wrote a small platform for distributed computing of tasks of any type. In his current master's studies heâ€™s developing a cluster monitoring tool for JVM based languages which should make debugging and reasoning about performance of distributed systems easier using a concept called distributed stack traces. Kuba enjoys dealing with problems and learning new programming languages, functional ones at most in the last days. At H2O, Kuba mostly works on our Sparkling Water project.</t>
  </si>
  <si>
    <t>https://i.ytimg.com/vi/zMCHWevwvZ0/maxresdefault.jpg</t>
  </si>
  <si>
    <t>2017-12-12T01:14:10Z</t>
  </si>
  <si>
    <t>Design Patterns for Machine Learning in Production - Sergei Izrailev, Beeswax</t>
  </si>
  <si>
    <t>This presentation was recorded at #H2OWorld 2017 in Mountain View, CA. Enjoy the slides: https://www.slideshare.net/0xdata/design-patterns-for-machine-learning-in-production. Learn more about H2O.ai: https://www.h2o.ai/. Follow @h2oai: https://twitter.com/h2oai. - - - Dr. Sergei Izrailev is Chief Data Scientist at Beeswax, where he is responsible for data strategy and building AI applications powering the next generation of real-time bidding technology. Before Beeswax, Sergei led data science teams at Integral Ad Science and Collective, where he focused on architecture, development and scaling of data science based advertising technology products. Prior to advertising, Sergei was a quant/trader and developed trading strategies and portfolio optimization methodologies. Previously, he worked as a senior scientist at Johnson &amp; Johnson, where he developed intelligent tools for structure-based drug discovery. Sergei holds a Ph.D. in Physics and Master of Computer Science degrees from the University of Illinois at Urbana-Champaign.</t>
  </si>
  <si>
    <t>hkipcTGg3PA</t>
  </si>
  <si>
    <t>2017-12-12T01:06:25Z</t>
  </si>
  <si>
    <t>Distributed Learning of Rule Ensemble Models with H2O - Giovanni Seni, Amazon's A9</t>
  </si>
  <si>
    <t>This presentation was recorded at #H2OWorld 2017 in Mountain View, CA. Enjoy the slides: https://www.slideshare.net/0xdata/distributed-learning-of-rule-ensemble-models-with-h2o. Learn more about H2O.ai: https://www.h2o.ai/. Follow @h2oai: https://twitter.com/h2oai. - - - Giovanni Seni currently leads a team of data scientists and data engineers at Amazonâ€™s A9.com, working on computational advertising problems. As an active data mining practitioner in Silicon Valley, he has over 15 years R&amp;D experience in statistical pattern recognition and data mining applications. He has been a member of the technical staff at large technology companies, and a contributor at smaller organizations. He holds five US patents and has published over twenty conference and journal articles. His book â€œEnsemble Methods in Data Mining â€“ Improving accuracy through combining predictionsâ€ was published in February 2010 by Morgan &amp; Claypool.</t>
  </si>
  <si>
    <t>Q0QmziFcfU0</t>
  </si>
  <si>
    <t>2017-12-12T00:57:35Z</t>
  </si>
  <si>
    <t>Leakage in Meta Modeling And Its Connection to HCC Target-Encoding - Mathias MÃ¼ller, H2O.ai</t>
  </si>
  <si>
    <t>This presentation was recorded at #H2OWorld 2017 in Mountain View, CA. Enjoy the slides: https://www.slideshare.net/0xdata/leakage-in-meta-modeling-and-its-connection-to-hcc-targetencoding. Learn more about H2O.ai: https://www.h2o.ai/. Follow @h2oai: https://twitter.com/h2oai. - - - A Kaggle Grandmaster and a Data Scientist at H2O.ai, Mathias MÃ¼ller holds an AI and ML focused diploma (eq. M.Sc.) in computer science from Humboldt University in Berlin. During his studies, he keenly worked on computer vision in the context of bio-inspired visual navigation of autonomous flying quadrocopters. Prior to H2O.ai, he was a machine learning engineer for FSD Fahrzeugsystemdaten GmbH in the automotive sector. His stint with Kaggle was a chance encounter as he stumbled upon the data competition platform while looking for a more ML-focused platform as compared to TopCoder. This is where he entered his first predictive modeling competition and climbed up the ladder to be a Grandmaster. He is an active contributor to XGBoost and is working on Driverless AI with H2O.ai.</t>
  </si>
  <si>
    <t>https://i.ytimg.com/vi/Q0QmziFcfU0/maxresdefault.jpg</t>
  </si>
  <si>
    <t>UXOb2pmgsU4</t>
  </si>
  <si>
    <t>2017-12-12T00:43:26Z</t>
  </si>
  <si>
    <t>MapD &amp; H2O.ai: GPU-powered Visualization, Data Analysis and Machine Learning</t>
  </si>
  <si>
    <t>This presentation was recorded at #H2OWorld 2017 in Mountain View, CA. Learn more about H2O.ai: https://www.h2o.ai/. Follow @h2oai: https://twitter.com/h2oai. - - - Ashish is responsible for heading products at MapD. He was most recently VP of Product Marketing at Cask Data, a big data startup. Previously, Ashish was responsible for launching Analytics, Geospatial, &amp; Advanced Analytics for SAP's in-memory platform, SAP HANA, and held a mix of technical and product roles at Checkpoint and Motorola. Ashish has an MBA from Haas School of Business, Berkeley, Masters in Information Systems from IIM, and BS in Mechanical Engineering from NIT India. Mateusz is a software developer at H2O.ai who loves all things distributed, machine learning and hates buzzwords. His favorite hobby is data juggling. He obtained his M.Sc. in Computer Science from AGH UST in Krakow, Poland, during which he did an exchange at Lâ€™ECE Paris in France and worked on distributed flight booking systems. After graduation, he moved to Tokyo to work as a researcher at Fujitsu Laboratories on machine learning and NLP projects, where he is still currently based. In his spare time he tries to be part of the IT community by organizing, attending and speaking at conferences and meetups.</t>
  </si>
  <si>
    <t>https://i.ytimg.com/vi/UXOb2pmgsU4/maxresdefault.jpg</t>
  </si>
  <si>
    <t>uF3htLwUHn0</t>
  </si>
  <si>
    <t>2017-12-12T00:32:59Z</t>
  </si>
  <si>
    <t>Convex Optimization - Stephen Boyd, Professor, Stanford University</t>
  </si>
  <si>
    <t>This presentation was recorded at #H2OWorld 2017 in Mountain View, CA. Enjoy the slides: https://www.slideshare.net/0xdata/convex-optimization-stephen-boyd-professor-stanford-university. Learn more about H2O.ai: https://www.h2o.ai/. Follow @h2oai: https://twitter.com/h2oai. - - - Stephen P. Boyd is the Samsung Professor of Engineering, and Professor of Electrical Engineering in the Information Systems Laboratory at Stanford University. He has courtesy appointments in the Department of Management Science and Engineering and the Department of Computer Science, and is a member of the Institute for Computational and Mathematical Engineering. His current research focus is on convex optimization applications in control, signal processing, machine learning, and finance. http://stanford.edu/~boyd/bio.html</t>
  </si>
  <si>
    <t>PT51M6S</t>
  </si>
  <si>
    <t>ccOWeIvhzGU</t>
  </si>
  <si>
    <t>2017-12-12T00:21:13Z</t>
  </si>
  <si>
    <t>How to design deep networks to process images on mobile devices - SK Reddy, Digitalist Group</t>
  </si>
  <si>
    <t>This presentation was recorded at #H2OWorld 2017 in Mountain View, CA. Learn more about H2O.ai: https://www.h2o.ai/. Follow @h2oai: https://twitter.com/h2oai. - - - SK Reddy is the Chief Product Officer, AI and ML at Digitalist Group (www.digitalistgroup.com) and a successful twice start-up entrepreneur. He is a frequent speaker in conferences and meetups. Additionally, he is a ML/NLP blogger. He believes that machine learning enthusiasts are looking for ML/NLP sessions where they can understand more of 'how' rather than 'what'. His focus is to develop ML models to combine image and text processing. He has also developed solutions in text summarization, question-answering and text mining.</t>
  </si>
  <si>
    <t>https://i.ytimg.com/vi/ccOWeIvhzGU/maxresdefault.jpg</t>
  </si>
  <si>
    <t>GHrebwrqZ-c</t>
  </si>
  <si>
    <t>2017-12-12T00:06:03Z</t>
  </si>
  <si>
    <t>Talk by Matt Dowle, Main Author of the data.table package in R</t>
  </si>
  <si>
    <t>This presentation was recorded at #H2OWorld 2017 in Mountain View, CA. Learn more about H2O.ai: https://www.h2o.ai/. Follow @h2oai: https://twitter.com/h2oai. - - - Matt is the main author of the data.table package in R. He has worked for some of the worldâ€™s largest financial organizations: Lehman Brothers, Salomon Brothers, Citigroup, Concordia Advisors and Winton Capital. He is particularly pleased that data.table is also used outside Finance, for example Genomics where large and ordered datasets are also researched. Matt has been programming in S/R for 15 years, knows C pretty well and holds a first class BSc in Applied Maths and Computing from Warwick University, U.K.</t>
  </si>
  <si>
    <t>66EwCdC69GU</t>
  </si>
  <si>
    <t>2017-12-12T00:01:28Z</t>
  </si>
  <si>
    <t>Automating Data Science with Robots - Pablo Abreu, VP Head of Data Science, Socure</t>
  </si>
  <si>
    <t>This presentation was recorded at #H2OWorld 2017 in Mountain View, CA. Enjoy the slides: https://www.slideshare.net/0xdata/automating-data-science-with-robots. Learn more about H2O.ai: https://www.h2o.ai/. Follow @h2oai: https://twitter.com/h2oai. - - - Pablo Y. Abreu is the VP, Head of Data Science at Socure. Leading companies rely on Socure's highly accurate digital identity verification suite to accept more new customers while dramatically reducing fraud. Socure uses a proprietary artificial intelligence platform that analyzes vast quantities of online and offline data to determine if an identity is authentic and belongs to the user. Socure's solutions easily integrate into existing workflows to instantly verify users through a simple API call.</t>
  </si>
  <si>
    <t>https://i.ytimg.com/vi/66EwCdC69GU/maxresdefault.jpg</t>
  </si>
  <si>
    <t>5AMs1vW9akc</t>
  </si>
  <si>
    <t>2017-12-11T23:38:15Z</t>
  </si>
  <si>
    <t>Harnessing AI to Create a Trillion Dollar Asset Class - John Mercer, Ledger Investing</t>
  </si>
  <si>
    <t>This presentation was recorded at #H2OWorld 2017 in Mountain View, CA. Enjoy the slides: https://www.slideshare.net/0xdata/harnessing-ai-to-create-a-trillion-dollar-asset-class. Learn more about H2O.ai: https://www.h2o.ai/. Follow @h2oai: https://twitter.com/h2oai. - - - John is the Chief Product Officer at Ledger Investing. As a data science and product leader, he has 15+ years of experience across industries building advanced analytics, apps, and platforms that empower people. John started his career as the Founder/CEO of Xumbrus, an academic software company that helped tens of thousands of students, and later worked in many industries and advanced analytics groups at some of the greatest organizations in the US. At the Broad Institute of MIT &amp; Harvard, John was a senior computational and technology lead where he invented and built GeNets, a multiple-award winning and patented platform for biological pathway analysis. As Chief Analytics Officer at a leading mobile intelligence company - Apptopia - he led the data science group to transform the analytic layer of the platform and drive all analytics in the organization. John is a hackathon winner, has published in top scientific journals such as Nature, and has been honored to speak at events like the Business of Software Conference, Spark Summit, Annual Meeting of the American Society of Human Genetics, and the Annual Retreat of the Broad Institute of MIT and Harvard. John graduated magna cum laude in both Economics (B.A.) and Statistics (M.S.), has a graduate level certificate in Data Science from Harvard, done other graduate work in Management Science and Applied Mathematics, and is addicted to courses through Udacity, EdX, and Coursera.</t>
  </si>
  <si>
    <t>PT25M36S</t>
  </si>
  <si>
    <t>https://i.ytimg.com/vi/5AMs1vW9akc/maxresdefault.jpg</t>
  </si>
  <si>
    <t>r9S3xchrzlY</t>
  </si>
  <si>
    <t>2017-12-11T23:28:53Z</t>
  </si>
  <si>
    <t>Drive Away Fraudsters With Driverless AI - Venkatesh Ramanathan, Senior Data Scientist, PayPal</t>
  </si>
  <si>
    <t>This presentation was recorded at #H2OWorld 2017 in Mountain View, CA. Enjoy the slides: https://www.slideshare.net/0xdata/drive-away-fraudsters-with-driverless-ai. Learn more about H2O.ai: https://www.h2o.ai/. Follow @h2oai: https://twitter.com/h2oai. - - - Abstract: Venkatesh will explore how Driverless AI is helping to keep fraudsters at bay. Share results from experiments conducted on large scale payment transaction data. Venkatesh is a senior data scientist at PayPal where he is working on building state-of-the-art tools for payment fraud detection. He has over 20+ years experience in designing, developing and leading teams to build scalable server-side software. In addition to being an expert in big-data technologies, Venkatesh holds a Ph.D. degree in Computer Science with specialization in Machine Learning and Natural Language Processing (NLP) and had worked on various problems in the areas of Anti-Spam, Phishing Detection, and Face Recognition.</t>
  </si>
  <si>
    <t>PT28M25S</t>
  </si>
  <si>
    <t>TBJqgvXYhfo</t>
  </si>
  <si>
    <t>2017-12-11T23:03:37Z</t>
  </si>
  <si>
    <t>Explaining Black-Box Machine Learning Predictions - Sameer Singh, UC Irvine</t>
  </si>
  <si>
    <t>This presentation was recorded at #H2OWorld 2017 in Mountain View, CA. Enjoy the slides: https://www.slideshare.net/0xdata/explaining-blackbox-machine-learning-predictions. Learn more about H2O.ai: https://www.h2o.ai/. Follow @h2oai: https://twitter.com/h2oai. - - - Dr. Sameer Singh is an Assistant Professor of Computer Science at the University of California, Irvine. He is working on large-scale and interpretable machine learning applied to natural language processing. Sameer was a Postdoctoral Research Associate at the University of Washington and received his PhD from the University of Massachusetts, Amherst, during which he also worked at Microsoft Research, Google Research, and Yahoo! Labs on massive-scale machine learning. He was awarded the Adobe Research Data Science Faculty Award, was selected as a DARPA Riser, won the grand prize in the Yelp dataset challenge, and received the Yahoo! Key Scientific Challenges fellowship. Sameer has published extensively at top-tier machine learning and natural language processing conferences. (http://sameersingh.org)</t>
  </si>
  <si>
    <t>42Oo8TOl85I</t>
  </si>
  <si>
    <t>2017-12-11T22:33:35Z</t>
  </si>
  <si>
    <t>Intro to AutoML + Hands-on Lab - Erin LeDell, Machine Learning Scientist, H2O.ai</t>
  </si>
  <si>
    <t>This presentation was recorded at #H2OWorld 2017 in Mountain View, CA. Enjoy the slides: https://www.slideshare.net/0xdata/intro-to-automl-handson-lab-erin-ledell-machine-learning-scientist-h2oai. Learn more about H2O.ai: https://www.h2o.ai/. Follow @h2oai: https://twitter.com/h2oai. - - - Abstract: In recent years, the demand for machine learning experts has outpaced the supply, despite the surge of people entering the field. To address this gap, there have been big strides in the development of user-friendly machine learning software that can be used by non-experts. Although H2O has made it easier for practitioners to train and deploy machine learning models at scale, there is still a fair bit of knowledge and background in data science that is required to produce high-performing machine learning models. Deep Neural Networks in particular, are notoriously difficult for a non-expert to tune properly. In this presentation, we provide an overview of the field of "Automatic Machine Learning" and introduce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H2O AutoML is available in all the H2O interfaces including the h2o R package, Python module and the Flow web GUI. We will also provide simple code examples to get you started using AutoML. Erin's Bio: Erin is a Statistician and Machine Learning Scientist at H2O.ai. She is the main author of H2O Ensemble. Before joining H2O, she was the Principal Data Scientist at Wise.io and Marvin Mobile Security (acquired by Veracode in 2012) and the founder of DataScientific, Inc. Erin received her Ph.D. in Biostatistics with a Designated Emphasis in Computational Science and Engineering from University of California, Berkeley. Her research focuses on ensemble machine learning, learning from imbalanced binary-outcome data, influence curve based variance estimation and statistical computing. She also holds a B.S. and M.A. in Mathematics.</t>
  </si>
  <si>
    <t>irkV4sYExX4</t>
  </si>
  <si>
    <t>2017-12-06T23:30:06Z</t>
  </si>
  <si>
    <t>Feature Engineering with H2O - Dmitry Larko, Senior Data Scientist, H2O.ai</t>
  </si>
  <si>
    <t>This meetup has held in Mountain View on 29th November, 2017. The slides of this meetup can be found here: https://www.slideshare.net/0xdata/feature-engineering-83511751 Abstract: In this talk, Dmitry is going to share his approach to feature engineering which he used successfully in various Kaggle competitions. He is going to cover common techniques used to convert your features into numeric representation used by ML algorithms. Dmitry's Bio: Senior Data Scientist at H2O.ai, Dmitry Larko also is a former #25 Kaggle Grandmaster and loves to use his machine learning and data science skills in Kaggle Competitions and predictive analytics software development. He has more than 15 years of experience in information technology. Post his masters in computer information systems from Krasnoyarsk State Technical University (KSTU), he started his career in data warehousing and business intelligence and gradually moved to big data and data science. He holds a lot of experience in predictive analytics in a wide array of domains and tasks. Prior to H2O.ai, Dmitry held the position of SAP BW Developer at Chevron, Data Scientist at EPAM, and that of Lead Software Engineer with the Russian Federation.</t>
  </si>
  <si>
    <t>9nHXyLR8XEw</t>
  </si>
  <si>
    <t>2017-11-20T22:18:55Z</t>
  </si>
  <si>
    <t>20/11/17 22:18</t>
  </si>
  <si>
    <t>This meetup was held in Berkeley on November 13, 2017. The slides of the meetup can be viewed here: https://www.slideshare.net/0xdata/scalable-automatic-machine-learning-in-h2o Description: In recent years, the demand for machine learning experts has outpaced the supply, despite the surge of people entering the field. To address this gap, there have been big strides in the development of user-friendly machine learning software that can be used by non-experts. Although H2O and other tools have made it easier for practitioners to train and deploy machine learning models at scale, there is still a fair bit of knowledge and background in data science that is required to produce high-performing machine learning models. Deep Neural Networks in particular, are notoriously difficult for a non-expert to tune properly. In this presentation, we provide an overview of the the field of "Automatic Machine Learning" and introduce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H2O AutoML is available in all the H2O interfaces including the h2o R package, Python module and the Flow web GUI. We will also provide simple code examples to get you started using AutoML. Erinâ€™s Bio: Erin LeDell (twitter.com/ledell) is a Statistician and Machine Learning Scientist at H2O.ai. She is the main author of H2O Ensemble. Before joining H2O, she was the Principal Data Scientist at Wise.io and Marvin Mobile Security (acquired by Veracode in 2012) and the founder of DataScientific, Inc. Erin received her Ph.D. in Biostatistics with a Designated Emphasis in Computational Science and Engineering from University of California, Berkeley. Her research focuses on ensemble machine learning, learning from imbalanced binary-outcome data, influence curve based variance estimation and statistical computing. She also holds a B.S. and M.A. in Mathematics.</t>
  </si>
  <si>
    <t>PT1H36M59S</t>
  </si>
  <si>
    <t>5RPPNawGLcs</t>
  </si>
  <si>
    <t>2017-11-20T19:36:53Z</t>
  </si>
  <si>
    <t>20/11/17 19:36</t>
  </si>
  <si>
    <t>NLP with H2O</t>
  </si>
  <si>
    <t>This meetup was held in Mountain View on November 14, 2017. The slides of the meetup can be viewed here: https://www.slideshare.net/0xdata/nlp-with-h2o-82134994/0xdata/nlp-with-h2o-82134994 The focus of this talk is to provide an introduction to Natural Language Processing with a focus on the Word2Vec algorithm. Word2Vec is an algorithm that trains a shallow neural network model to learn vector representations of words. These vector representations are able to capture the meanings of words. During the talk, we will use H2O's Word2Vec implementation to understand relationships between words in our text data. We will use the model results to find similar words, synonyms, and analogies. We will also use it to showcase how to effectively represent text data for machine learning problems where we will highlight the impact this representation can have on accuracy. The talk will cover the theory behind Word2Vec as well as a demo of a machine learning workflow with text data. Meganâ€™s Bio: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 Megan is based in New York City and holds a degree in Applied Mathematics. In her free time, she enjoys hiking and yoga.</t>
  </si>
  <si>
    <t>ul6r5QYIFyI</t>
  </si>
  <si>
    <t>2017-11-16T19:17:43Z</t>
  </si>
  <si>
    <t>16/11/17 19:17</t>
  </si>
  <si>
    <t>World's Fastest Machine Learning with GPUs</t>
  </si>
  <si>
    <t>This meetup was held in Mountain View on November 7, 2017. The slides for this meetup can be found here: https://www.slideshare.net/0xdata/gpu-accelerated-machine-learning-82089524 Deep learning algorithms have benefited greatly from the recent performance gains of GPUs. However, it has been unclear whether GPUs can speed up machine learning algorithms such as generalized linear modeling, random forests, gradient boosting machines, and clustering. H2O.ai, the leading open source AI company, is bringing the best-of-breed data science and machine learning algorithms to GPUs. We introduce H2O4GPU, a fully featured machine learning library that is optimized for GPUs with a robust python API that is a drop dead replacement for scikit-learn. We'll demonstrate benchmarks for the most common algorithms relevant to enterprise AI and showcase performance gains as compared to running on CPUs. Jonâ€™s Bio: https://umdphysics.umd.edu/people/faculty/current/item/337-jcm.html</t>
  </si>
  <si>
    <t>PT1H10M2S</t>
  </si>
  <si>
    <t>qtUNyJlAID0</t>
  </si>
  <si>
    <t>2017-11-14T21:23:51Z</t>
  </si>
  <si>
    <t>14/11/17 21:23</t>
  </si>
  <si>
    <t>Get Competitive with Driverless AI</t>
  </si>
  <si>
    <t>Recent world #1 Kaggle Grandmaster and Research Data Scientist at H2O.ai, Marios Michailidis, will delve into the competitive edge that Driverless AI brings out of the box. Driverless AI can easily score in the top 5% in popular data science challenges against thousands of participants in a matter of minutes with limited processing power. Apart from the actual predictions, one can use Driverless AI data munging and derived knowledge of the data to build even more powerful models. This webinar discusses how Driverless AI can get competitive scores in popular Kaggle challenges. Also, Marios will explain the concepts of hyper-parameter tuning and stacking and how they help to make stronger predictions. Bio: Former world no.1 Kaggle Grandmaster, Marios Michailidis, is now a Research Data Scientist at H2O.ai. He is finishing his PhD in machine learning at the University College London (UCL) with a focus on ensemble modeling and his previous education entails a B.Sc in Accounting Finance from the University of Macedonia in Greece and an M.Sc. in Risk Management from the University of Southampton. He has gained exposure in marketing and credit sectors in the UK market and has successfully led multiple analyticsâ€™ projects based on a wide array of themes. Before H2O.ai, Marios held the position of Senior Personalization Data Scientist at dunnhumby where his main role was to improve existing algorithms, research benefits of advanced machine learning methods, and provide data insights. He created a matrix factorization library in Java along with a demo version of personalized search capability. Prior to dunnhumby, Marios has held positions of importance at iQor, Capita, British Pearl, and Ey-Zein. At a personal level, he is the creator and administrator of KazAnova, a freeware GUI for quick credit scoring and data mining which is made absolutely in Java. In addition, he is also the creator of StackNet Meta-Modelling Framework. Please view the slides here: https://www.slideshare.net/0xdata/get-competitive-with-driverless-ai</t>
  </si>
  <si>
    <t>PT1H2M7S</t>
  </si>
  <si>
    <t>Ds1eRF7wpCU</t>
  </si>
  <si>
    <t>2017-11-07T16:47:19Z</t>
  </si>
  <si>
    <t>Ideas on Machine Learning Interpretability</t>
  </si>
  <si>
    <t>This meetup was held in Mountain View on November 1, 2017. To view the slides, please visit here: https://www.slideshare.net/0xdata/ideas-on-machine-learning-interpretability Abstract: Usage of AI and machine learning models is likely to become more commonplace as larger swaths of the economy embrace automation and data-driven decision-making. While these predictive systems can be quite accurate, they have been treated as inscrutable black boxes in the past, that produce only numeric predictions with no accompanying explanations. Unfortunately, recent studies and recent events have drawn attention to mathematical and sociological flaws in prominent weak AI and ML systems, but practitioners usually donâ€™t have the right tools to pry open machine learning black-boxes and debug them. This presentation introduces several new approaches to that increase transparency, accountability, and trustworthiness in machine learning models. If you are a data scientist or analyst and you want to explain a machine learning model to your customers or managers (or if you have concerns about documentation, validation, or regulatory requirements), then this presentation is for you! Navdeep's Bio: Navdeep is a Software Engineer/Data Scientist at H2O.ai. He graduated from California State University, East Bay with an M.S. degree in Computational Statistics, B.S. in Statistics, and a B.A. in Psychology (minor in Mathematics). During his education, he gained interests in machine learning, time series analysis, statistical computing, data mining, &amp; data visualization. Previous to H2O.ai he worked at Cisco Systems, Inc. focusing on data science &amp; software development. Before stepping into the industry, he worked in various Neuroscience labs as a researcher/analyst. These labs were at institutions such as California State University, East Bay, University of California, San Francisco, and Smith Kettlewell Eye Research Institute. His work across these labs varied from behavioral, electrophysiology, and functional magnetic resonance imaging research. In his spare time, Navdeep enjoys watching documentaries, reading (mostly non-fiction or academic), and working out</t>
  </si>
  <si>
    <t>TMgN1K4YLcA</t>
  </si>
  <si>
    <t>2017-10-09T19:54:05Z</t>
  </si>
  <si>
    <t>GPU-powered Interactive and Machine Learning</t>
  </si>
  <si>
    <t>This was a recording of meetup held in San Francisco on 10/5/2017. https://www.meetup.com/San-Francisco-Big-Data-Science/events/243523406/ A revolution is taking place in the GPU software stack in the fields of analytics, machine learning and deep learning, driven by NVIDIAâ€™s hardware innovation, that provides 100x more processing cores and 20x greater memory bandwidth than CPUs. However, systems and platforms are unable to harness these disruptive performance gains because they remain isolated from each other. The GPU Open Analytics Initiative (GOAI) and its first project, the GPU Data Frame (GDF) was created to allow seamless passing of data between processes. At this meetup, weâ€™ll explain how we have implemented an end-to-end machine learning powered by GOAI. We will show how GDFs break down the silos to enable interactive data exploration, model training, and model scoring, that is lightning-fast by virtue of avoiding any serialization overhead. We will demo how data scientists may use MapD to visualize billions of rows, and use it to select features interactively. We will also show the integration with H2O.ai to seamlessly train models and predict outcomes. We're happy to share information specifically for your business needs, to help with your research and to amplify your open source hacking efforts. Speakers: Mateusz Dymczyk, Software Engineer, H20.ai Mateusz Dymczyk is a Tokyo-based software engineer at H2O.ai, where he works as a researcher on machine learning and NLP projects. He works on distributed machine learning projects including the core H2O platform and Sparkling Water, which integrates H2O and Apache Spark. Previously, he worked at Fujitsu Laboratories. Mateusz loves all things distributed and machine learning and hates buzzwords. In his spare time, he participates in the IT community by organizing, attending, and speaking at conferences and meetups. Mateusz holds an MSc in computer science from AGH UST in Krakow, Poland. Ashish Sahu, VP of Product, MapD Ashish is responsible for heading products at MapD. He was most recently VP of Product Marketing at Cask Data, a big data startup. Previously, Ashish was responsible for launching Analytics, Geospatial, &amp; Advanced Analytics for SAP's in-memory platform, SAP HANA, and held a mix of technical and product roles at Checkpoint and Motorola. Ashish has an MBA from Haas School of Business, Berkeley, Masters in Information Systems from IIM, and BS in Mechanical Engineering from NIT India.</t>
  </si>
  <si>
    <t>PT1H7M5S</t>
  </si>
  <si>
    <t>https://i.ytimg.com/vi/TMgN1K4YLcA/maxresdefault.jpg</t>
  </si>
  <si>
    <t>VMTKcT1iHww</t>
  </si>
  <si>
    <t>2017-10-06T18:25:02Z</t>
  </si>
  <si>
    <t>Automatic Feature Engineering with Driverless AI</t>
  </si>
  <si>
    <t>Dmitry Larko, Kaggle Grandmaster and Senior Data Scientist at H2O.ai, will showcase what he is doing with feature engineering, how he is doing it, and why it is important in the machine learning realm. He will delve into the workings of H2O.aiâ€™s new product, Driverless AI, whose automatic feature engineering increases the accuracy of models and frees up approximately 80% of the data practitioners' time - thus enabling them to draw actionable insights from the models built by Driverless AI. The webinar will include: - Overview of feature engineering - Real-time demonstration of feature engineering examples - Interpretation and reason codes of final models Bio: Dmitry Larko is a Senior Data Scientist at H2O.ai. He has more than 10 years of experience in IT. He started with data warehousing and BI, now in big data and data science. He has a lot of experience in predictive analytics software development for different domains and tasks. He is also a Kaggle Grandmaster who loves to use his machine learning and data science skills in Kaggle competitions. https://www.kaggle.com/dmitrylarko</t>
  </si>
  <si>
    <t>PT55M39S</t>
  </si>
  <si>
    <t>tZTwmZXU56s</t>
  </si>
  <si>
    <t>2017-10-05T01:23:23Z</t>
  </si>
  <si>
    <t>CVPR Recap 2017</t>
  </si>
  <si>
    <t>This was a recording of a meetup held in Mountain View on October 3, 2017. The audio isn't best but we received multiple requests to record. Thanks! Here are the slides: https://paper.dropbox.com/doc/SJhd7kmnRKLfrk0JyrQwr Simon will go through main themes of the conference and dive into specific papers, discussing some recent advances in the field including: - DenseNets paper from FAIR (https://arxiv.org/abs/1608.06993 - Using GANs for domain adaptation work from Apple (https://arxiv.org/abs/1612.07828) - Polygon-RNNs (https://arxiv.org/abs/1704.05548) - And many more! The talk is intended to be a distilled digest for people somewhat familiar with the deep learning space (as a rule of thumb, if you're not thinking about a news channel when you see "CNN", you're good to go!). Bio Simon Kozlov is a Machine Learning Engineer at Instrumental focusing on applying deep learning techniques to the manufacturing space. Prior to Instrumental, he was part of the machine learning team at Dropbox. Before that, he helped make deep learning possible by giving a reason for GPUs to exist - in other words, worked on games and real-time rendering. https://www.linkedin.com/in/sim0nsays/</t>
  </si>
  <si>
    <t>https://i.ytimg.com/vi/tZTwmZXU56s/maxresdefault.jpg</t>
  </si>
  <si>
    <t>3_gm00kBwEw</t>
  </si>
  <si>
    <t>2017-09-26T14:12:28Z</t>
  </si>
  <si>
    <t>26/9/17 14:12</t>
  </si>
  <si>
    <t>Machine Learning Interpretability with Driverless AI</t>
  </si>
  <si>
    <t>In this webinar, Andy Steinbach, Head of AI in Financial Services at NVIDIA, moderates a discussion with Patrick Hall, Senior Director of Product at H2O.ai on Machine Learning Interpretability with Driverless AI. In addition to the discussion, Patrick will showcase several approaches beyond the error measures and assessment plots typically used to interpret deep learning and machine learning models and results. This will include: - Data visualization techniques for representing high-degree interactions and nuanced data structures. - Contemporary linear model variants that incorporate machine learning and are appropriate for use in regulated industry. - Cutting edge approaches for explaining extremely complex deep learning and machine learning models. Wherever possible, interpretability approaches are deconstructed into more basic components suitable for human storytelling: complexity, scope, understanding, and trust. Bio: Patrick Hall is a Senior Director of Product at H2O.ai and works with H2O.aiâ€™s customers to derive substantive business value from machine learning technologies. His product work at H2O.ai focuses on model interpretability and deployment. Patrick also is an adjunct professor in the Department of Decision Sciences at George Washington University, where he teaches graduate classes in data mining and machine learning. Prior to joining H2O.ai, Patrick held global customer facing roles and R &amp; D research roles at SAS Institute. Andy leads the global effort to develop the NVIDIA deep learning platform in the Financial Services Industry. He specializes in developing applications of revolutionary technologies in new markets. In his last role, he built a new group to employ machine learning technology for the first time in a $1B imaging technology division of the global technology company ZEISS. Andy earned a PhD in physics from University of Colorado, Boulder, where he studied the quantum electric circuits.</t>
  </si>
  <si>
    <t>hkZT2p2zH5A</t>
  </si>
  <si>
    <t>2017-09-07T21:37:57Z</t>
  </si>
  <si>
    <t>Deep Learning Challenges from Kaggle Competition</t>
  </si>
  <si>
    <t>Kaggle Master, Vladimir Iglovikov, talks about a Deep Learning approach to the "Konica Minolta Pathological Image Segmentation" competition, challenges and problems that he faced: - ways to create reliable cross validation - network architecture choice - data augmentation - neural network ensembling and how he finished 5th in this challenge! Slides of the meetup are here: https://github.com/h2oai/h2o-meetups/blob/master/iglovikov_talk.pdf Vladimir IglovikovÂ is a Senior Data Scientist at TrueAccord with aÂ PhD in Theoretical Condensed Matter Physics, Masters in Theoretical High Energy Physics and a Kaggle Master.Â  P.S. Our sound-genie couldnâ€™t do much to improve the audio of this live recording as the room had less than optimal acoustics.</t>
  </si>
  <si>
    <t>PT58M</t>
  </si>
  <si>
    <t>kpu5KdBjmHE</t>
  </si>
  <si>
    <t>2017-08-16T22:28:10Z</t>
  </si>
  <si>
    <t>16/8/17 22:28</t>
  </si>
  <si>
    <t>Introduction to Parallel Bayesian Optimization</t>
  </si>
  <si>
    <t>This was presented by Kejia Shi at the Silicon Valley Big Data Science meetup on August 16, 2017. Note this was a live recording of the meetup with less than optimal room acoustics. Here are the slides: https://github.com/h2oai/h2o-meetups/blob/master/2017_08_15_Parallel_Bayesian_Optimization/meetup.pdf As the machine learning model complexity goes up, it becomes never efficient to evaluate the whole model in order to tune hyper-parameters: whether you are trying to build a deep learning model in computer vision, performing large-scale text data analysis with online latent Dirichlet allocation, or working on new drug discovery... Probabilistic models for such objectives possess great advantages and many research articles and packages in Bayesian optimization and its parallelization have been produced. In this introduction, we are going to introduce and demo topics in Gaussian processes, Bayesian optimization and parallelization of the algorithm. Kejia Shi is an engineering intern at H2O.ai. Kejia is currently a masters student in data science at Columbia University. He has a passion for machine learning algorithms, causal inference and social data analysis. Kejia studied an organic mixture of mathematics, computer science, economics and finance at the University of Wisconsin-Madison and Central University of Finance and Economics (Beijing). Despite missing pot stickers and other hometown cuisine, you can always find him holding a chocolate muffin at local cafes.</t>
  </si>
  <si>
    <t>https://i.ytimg.com/vi/kpu5KdBjmHE/maxresdefault.jpg</t>
  </si>
  <si>
    <t>Bmj_38Mej5c</t>
  </si>
  <si>
    <t>2017-07-26T19:25:24Z</t>
  </si>
  <si>
    <t>26/7/17 19:25</t>
  </si>
  <si>
    <t>How to be a Data Scientist with H2O</t>
  </si>
  <si>
    <t>Listen to one of H2O's Data Scientist, Jorge Luiz Hernandez Villapol as he walks you through the H2O platform. Presented at the Dallas Big Data Science meetup group on July 25, 2017. Bio: Jorge is a Data Scientist with a Bachelors in Electronics Engineering from Venezuela. He works as an Intern for H2O while pursuing his Master in Electrical Engineering at UNT. He is working to bring, ready to use, H2O solutions to the cloud. His Master research focuses on Cognitive Radios; These software designed radios are able to use Machine Learning to learn about the RF environment, find available frequency channels and communicate without interfering with the rest of the network.</t>
  </si>
  <si>
    <t>PT1H9M42S</t>
  </si>
  <si>
    <t>https://i.ytimg.com/vi/Bmj_38Mej5c/maxresdefault.jpg</t>
  </si>
  <si>
    <t>7-RgivpMncM</t>
  </si>
  <si>
    <t>2017-06-30T14:50:32Z</t>
  </si>
  <si>
    <t>30/6/17 14:50</t>
  </si>
  <si>
    <t>How ADP Uses Machine Learning to Get Better Insights from HR &amp; Payroll Data</t>
  </si>
  <si>
    <t>This was meetup presented to the NYC Big Data Science meetup group on June 27, 2017. Xiaojing Wang is Automatic Data Processingâ€™s (ADPâ€™s) Analytics Principal Data Scientist and Senior Director of Data Science group, responsible for ADPBenchmarks and related data product and platform development. She leads a team of data scientists and engineers that build machine learning and big data platform and deliver data products combining ADPâ€™s rich HCM data with cutting edge technologies in Big Data, machine learning, and predictive analytics. Prior to joining ADP, Xiaojing was Principal Consultant for Intelogic, advising clients ranging from startups to established financial companies on data product strategies and data architecture. Xiaojing also spent 10 years in CNET, building its enterprise data warehouse, business intelligence infrastructure and big data-driven advertising delivery engine optimization. She created the first revenue generating data product and led the development of first terabyte advertising data mart enabling advanced ad delivery and optimization. Xiaojing earned her Bachelorâ€™s degree in Computer Science and Engineering from University of Science and Technology of China and her Masterâ€™s in Computer Science from The University of South Carolina at Columbia. Abstract: Graphics processing units (GPUs) are becoming integral components of modern machine learning engines and platforms. This meetup will provide an introduction to GPUs and their suitability for machine learning workloads. We will also discuss enabling technologies, such as CUDA, and demonstrate GPU-accelerated machine learning with the H2O platform. This talk is targeted to machine learning practitioners new to GPUs.</t>
  </si>
  <si>
    <t>PT52M42S</t>
  </si>
  <si>
    <t>KkvWX3FD7yI</t>
  </si>
  <si>
    <t>2017-06-14T01:09:07Z</t>
  </si>
  <si>
    <t>14/6/17 1:09</t>
  </si>
  <si>
    <t>Driverless AI on GPUs</t>
  </si>
  <si>
    <t>https://i.ytimg.com/vi/KkvWX3FD7yI/maxresdefault.jpg</t>
  </si>
  <si>
    <t>EVc2NaiK3hg</t>
  </si>
  <si>
    <t>2017-05-26T02:07:42Z</t>
  </si>
  <si>
    <t>26/5/17 2:07</t>
  </si>
  <si>
    <t>Deep Learning Challenges from a Kaggle Competition</t>
  </si>
  <si>
    <t>Vladimir Iglovikov, Kaggle Master, talks about a Deep Learning approach to the "Dstl Satellite Imagery Feature Detection" competition, challenges and problems that he faced, and how his team finished 3rd out of 419. Vladimir Iglovikov is a Senior Data Scientist at TrueAccord with a PhD in Theoretical Condensed Matter Physics, Masters in Theoretical High Energy Physics and a Kaggle Master. *Please note this was a live meetup recorded in an acoustically challenging room.</t>
  </si>
  <si>
    <t>PT1H30M42S</t>
  </si>
  <si>
    <t>_kwdeYGHO8g</t>
  </si>
  <si>
    <t>2017-05-18T22:10:29Z</t>
  </si>
  <si>
    <t>18/5/17 22:10</t>
  </si>
  <si>
    <t>GPU Accelerated XGBoost</t>
  </si>
  <si>
    <t>*Please note this was a live recording of a meetup held on May 18, 2017 with a room with challenging acoustics* Arno Candel is the Chief Technology Officer of H2O. He is also the main author of H2Oâ€™s Deep Learning. Before joining H2O, Arno was a founding Senior MTS at Skytree where he designed and implemented high-performance machine learning algorithms. He has over a decade of experience in HPC with C++/MPI and had access to the worldâ€™s largest supercomputers as a Staff Scientist at SLAC National Accelerator Laboratory where he participated in US DOE scientific computing initiatives and collaborated with CERN on next-generation particle accelerators. Arno holds a PhD and Masters summa cum laude in Physics from ETH Zurich, Switzerland. He has authored dozens of scientific papers and is a sought-after conference speaker. Arno was named â€œ2014 Big Data All-Starâ€ by Fortune Magazine. Follow him on Twitter: @ArnoCandel Slides are here: https://www.slideshare.net/0xdata/h2oaidriverlessaiforgpusgtc17592017</t>
  </si>
  <si>
    <t>PT2H7M29S</t>
  </si>
  <si>
    <t>https://i.ytimg.com/vi/_kwdeYGHO8g/maxresdefault.jpg</t>
  </si>
  <si>
    <t>KRAMtvwlgmM</t>
  </si>
  <si>
    <t>2017-05-09T07:52:04Z</t>
  </si>
  <si>
    <t>World's Fastest GPU Machine Learning in H2O (timelapse)</t>
  </si>
  <si>
    <t>https://i.ytimg.com/vi/KRAMtvwlgmM/maxresdefault.jpg</t>
  </si>
  <si>
    <t>LrC3mBNG7WU</t>
  </si>
  <si>
    <t>World's Fastest GPU Machine Learning in H2O (wall clock time)</t>
  </si>
  <si>
    <t>https://i.ytimg.com/vi/LrC3mBNG7WU/maxresdefault.jpg</t>
  </si>
  <si>
    <t>4RKSXNfreLE</t>
  </si>
  <si>
    <t>2017-05-09T05:50:07Z</t>
  </si>
  <si>
    <t>H2OAI Multi GPU H2O GLM - World's fastest GLM.</t>
  </si>
  <si>
    <t>How-to install and test H2O Generalized linear Model on GPUs. The world's fastest glm</t>
  </si>
  <si>
    <t>https://i.ytimg.com/vi/4RKSXNfreLE/maxresdefault.jpg</t>
  </si>
  <si>
    <t>NkeSDrifJdg</t>
  </si>
  <si>
    <t>2017-05-09T05:47:07Z</t>
  </si>
  <si>
    <t>H2OAI Multi GPU H2O GBM</t>
  </si>
  <si>
    <t>How to Install and Run - H2O AI GBM (XGBoost) for GPUs by Arno Candel</t>
  </si>
  <si>
    <t>https://i.ytimg.com/vi/NkeSDrifJdg/maxresdefault.jpg</t>
  </si>
  <si>
    <t>XtN9fcdGi6A</t>
  </si>
  <si>
    <t>2017-05-04T19:34:02Z</t>
  </si>
  <si>
    <t>Scalable Machine Learning in R and Python with H2O</t>
  </si>
  <si>
    <t>This is a recording of the first East Bay AI and Deep Learning meetup hosted at WeWork Berkeley on May 3, 2017. Please excuse the audio as this session was recorded live. The focus of this presentation is scalable machine learning using the h2o R and Python packages. H2O is an open source, distributed machine learning platform designed for big data, with the added benefit that it's easy to use on a laptop (in addition to a multi-node Hadoop or Spark cluster). The core machine learning algorithms of H2O are implemented in high-performance Java, however, fully-featured APIs are available in R, Python, Scala, REST/JSON, and also through a web interface. Since H2O's algorithm implementations are distributed, this allows the software to scale to very large datasets that may not fit into RAM on a single machine. H2O currently features distributed implementations of Generalized Linear Models, Gradient Boosting Machines, Random Forest, Deep Neural Nets, Stacked Ensembles (aka "Super Learners"), dimensionality reduction methods (PCA, GLRM), clustering algorithms (K-means), anomaly detection methods, among others. R and Python code with H2O machine learning code examples will be demoed live and will be made available on GitHub for participants to follow along on their laptops if they choose. For those interested in running the code on a multi-node Amazon EC2 cluster, an H2O AMI is also available. Speaker Bio: Dr. Erin LeDell is a Machine Learning Scientist at H2O.ai, the company that produces the open source machine learning platform, H2O. Erin received her Ph.D. in Biostatistics with a Designated Emphasis in Computational Science and Engineering from UC Berkeley. Before joining H2O.ai, she was the Principal Data Scientist at Wise.io (acquired by GE in 2016) and Marvin Mobile Security (acquired by Veracode in 2012) and the founder of DataScientific, Inc. Slides available here: https://www.slideshare.net/0xdata/scalable-machine-learning-in-r-and-python-with-h2o</t>
  </si>
  <si>
    <t>PT1H27M23S</t>
  </si>
  <si>
    <t>u2dInoeCerM</t>
  </si>
  <si>
    <t>2017-04-27T22:19:24Z</t>
  </si>
  <si>
    <t>27/4/17 22:19</t>
  </si>
  <si>
    <t>Introduction to GPUs for Machine Learning</t>
  </si>
  <si>
    <t>Please note that this was a live recording of a meetup hosted in Mountain View. Graphics processing units (GPUs) are becoming integral components of modern machine learning engines and platforms. This meet up will provide an introduction to GPUs and their suitability for machine learning workloads. We will also discuss enabling technologies, such as CUDA, and demonstrate GPU-accelerated machine learning with the H2O platform. This talk is targeted to machine learning practitioners new to GPUs. We will host another meetupp for advanced users, and this talk will prepare new users for that talk. Bio: Wen Phan is a Senior Solutions Architect at H2O.ai. Wen works with customers and organizations to architect systems, smarter applications, and data products to make better decisions, achieve positive outcomes, and transform the way they do business. Internally, Wen uses his hard-earned field experiences, customer feedback, and market trends to drive product innovation and development. Wen holds a B.S. in Electrical Engineering and M.S. in Analytics and Decision Sciences. Follow him on twitter: @wenphan Slides are here: https://www.slideshare.net/0xdata/introduction-to-gpus-for-machine-learning</t>
  </si>
  <si>
    <t>PT1H17M34S</t>
  </si>
  <si>
    <t>https://i.ytimg.com/vi/u2dInoeCerM/maxresdefault.jpg</t>
  </si>
  <si>
    <t>3uLegw5HhYk</t>
  </si>
  <si>
    <t>2017-04-27T18:51:52Z</t>
  </si>
  <si>
    <t>27/4/17 18:51</t>
  </si>
  <si>
    <t>Interpretable Machine Learning</t>
  </si>
  <si>
    <t>While understanding and trusting models and their results is a hallmark of good (data) science, model interpretability is a serious legal mandate in the regulated verticals of banking, insurance, and other industries. Moreover, scientists, physicians, researchers, analysts, and humans in general have the right to understand and trust models and modeling results that affect their work and their lives. Today many organizations and individuals are embracing deep learning and machine learning algorithms but what happens when people want to explain these impactful, complex technologies to one-another or when these technologies inevitably make mistakes? This talk presents several approaches beyond the error measures and assessment plots typically used to interpret deep learning and machine learning models and results. The talk will include: - Data visualization techniques for representing high-degree interactions and nuanced data structures. - Contemporary linear model variants that incorporate machine learning and are appropriate for use in regulated industry. - Cutting edge approaches for explaining extremely complex deep learning and machine learning models. Wherever possible, interpretability approaches are deconstructed into more basic components suitable for human story telling: complexity, scope, understanding and trust. Bio: Patrick Hall is a senior data scientist and product engineer at H2O.ai. Patrick works with H2O.ai customers to derive substantive business value from machine learning technologies. His product work at H2O.ai focuses on two important aspects of applied machine learning, model interpretability and model deployment. Patrick is also currently an adjunct professor in the Department of Decision Sciences at George Washington University, where he teaches graduate classes in data mining and machine learning. Prior to joining H2O.ai, Patrick held global customer facing roles and R &amp; D research roles at SAS Institute. He holds multiple patents in automated market segmentation using clustering and deep neural networks. Patrick is the 11th person worldwide to become a Cloudera certified data scientist. He studied computational chemistry at the University of Illinois before graduating from the Institute for Advanced Analytics at North Carolina State University. https://www.linkedin.com/in/jpatrickhall/ Slides are here: https://www.slideshare.net/0xdata/interpretable-machine-learning</t>
  </si>
  <si>
    <t>PT1H16M43S</t>
  </si>
  <si>
    <t>8uXDW0kFUJU</t>
  </si>
  <si>
    <t>2017-04-22T01:54:19Z</t>
  </si>
  <si>
    <t>22/4/17 1:54</t>
  </si>
  <si>
    <t>Running H2O on Azure HDInsight</t>
  </si>
  <si>
    <t>H2O.ai is excited to announce that its AI platform is now available on Microsoft Azure HDInsight. Customers can now use H2O.aiâ€™s Sparkling Water solution on a HDInsight cluster along with Azureâ€™s collection of cloud services. In this webinar, weâ€™ll walk through the process of setting up an HDI cluster with Spark and Sparkling Water, ingest data from Azure blob storage, clean and prep the data using Spark and build a model with Sparkling Water. Weâ€™ll also demonstrate the ease of use exporting the models and pipeline to scoring service or engine for inference. Weâ€™ll use Jupyter notebooks and H2O Flow for the entire workflow. Author Bios: Xiaoyong Zhu is a Program Manager working on the Microsoft HDInsight team. He is currently focusing on machine learning on top of big data. You can reach him at xiaoyzhu@microsoft.com. Vinod Iyengar is Director of Business Development and Partnerships. Vinod comes with over 7 years of Marketing and Data Science experience in multiple startups. He was the founding employee for his previous startup, Activehours , where he helped build the product and bootstrap the user acquisition with growth hacking. He has seen the user base for his companies grow from scratch to millions of customers. Heâ€™s built models to score leads, reduce churn, increase conversion, prevent fraud and many more use cases. He brings a strong analytical side and a metrics driven approach to marketing. He is responsible for all of our demand generation and growth efforts. When he is not busy hacking, Vinod loves painting and reading. He is a huge foodie and will eat anything that doesnâ€™t crawl, swim or move. https://www.slideshare.net/0xdata/h2o-on-azure-hdinsight</t>
  </si>
  <si>
    <t>PT56M56S</t>
  </si>
  <si>
    <t>https://i.ytimg.com/vi/8uXDW0kFUJU/maxresdefault.jpg</t>
  </si>
  <si>
    <t>JkuQ_hqoAI8</t>
  </si>
  <si>
    <t>2017-04-22T01:30:35Z</t>
  </si>
  <si>
    <t>22/4/17 1:30</t>
  </si>
  <si>
    <t>*** Note slides will begin to show at 2:15 *** Please note that this was a live recording of a meetup hosted in Mountain View. Graphics processing units (GPUs) are becoming integral components of modern machine learning engines and platforms. This meet up will provide an introduction to GPUs and their suitability for machine learning workloads. We will also discuss enabling technologies, such as CUDA, and demonstrate GPU-accelerated machine learning with the H2O platform. This talk is targeted to machine learning practitioners new to GPUs. We will host another meetupp for advanced users, and this talk will prepare new users for that talk. Bio: Wen Phan is a Senior Solutions Architect at H2O.ai. Wen works with customers and organizations to architect systems, smarter applications, and data products to make better decisions, achieve positive outcomes, and transform the way they do business. Internally, Wen uses his hard-earned field experiences, customer feedback, and market trends to drive product innovation and development. Wen holds a B.S. in Electrical Engineering and M.S. in Analytics and Decision Sciences. Follow him on twitter: @wenphan Slides are here: https://www.slideshare.net/0xdata/introduction-to-gpus-for-machine-learning</t>
  </si>
  <si>
    <t>https://i.ytimg.com/vi/JkuQ_hqoAI8/maxresdefault.jpg</t>
  </si>
  <si>
    <t>JWIooAwO7qQ</t>
  </si>
  <si>
    <t>2017-04-12T23:57:40Z</t>
  </si>
  <si>
    <t>Start Getting Your Feet Wet in Open Source Machine and Deep Learning</t>
  </si>
  <si>
    <t>At H2O.ai we see a world where all software will incorporate AI, and weâ€™re focused on bringing AI to business through software. H2O.ai is the maker behind H2O, the leading open source machine and deep learning platform for smarter applications and data products. H2O operationalizes data science by developing and deploying algorithms and models for R, Python and the Sparkling Water API for Spark. In this webinar, you will learn about the scalable H2O core platform and the distributed algorithms it supports. H2O integrates seamlessly with the R and the Python environments. We will show you how to leverage the power of H2O algorithms in R, Python and H2O Flow interface. Come with an open mind and some high level knowledge of machine learning, and you will take away a stream of knowledge for your next ML/DL project. Amy Wang is a math hacker at H2O, as well as the Sales Engineering Lead. She graduated from Hunter College in NYC with a Masters in Applied Mathematics and Statistics with a heavy concentration on numerical analysis and financial mathematics. Her interest in applicable math eventually lead her to big data and finding the appropriate mediums for data analysis. Desmond is a Senior Director of Marketing at H2O.ai. In his 15+ years of career in Enterprise Software, Desmond worked in Distributed Systems, Storage, Virtualization, MPP databases, Streaming Analytics Platform, and most recently Machine Learning. He obtained his Masterâ€™s degree in Computer Science from Stanford University and MBA degree from UC Berkeley, Haas School of Business. Slides are available here: https://www.slideshare.net/0xdata/start-getting-your-feet-wet-in-open-source-machine-and-deep-learning-74961580</t>
  </si>
  <si>
    <t>PT57M20S</t>
  </si>
  <si>
    <t>https://i.ytimg.com/vi/JWIooAwO7qQ/maxresdefault.jpg</t>
  </si>
  <si>
    <t>IN1iBCM1_h8</t>
  </si>
  <si>
    <t>2017-03-30T22:07:13Z</t>
  </si>
  <si>
    <t>30/3/17 22:07</t>
  </si>
  <si>
    <t>How to Catch a Thief: Identifying Tax Evasion</t>
  </si>
  <si>
    <t>How to Catch a Thief: Identifying Tax Evasion Tax Day is coming up and there's no better motivation to do your taxes - correctly - then to learn how the IRS catches your mistakes (intentional or not). In this talk, you'll learn how individuals and corporations have tried to skirt the rules and how they've been caught. As for the clever tax evaders that got away, you'll learn how machine learning can be used to catch them. Unlike rules-based systems, machine learning can learn the nuances of illegal money movement much better than suspicious activity alerts. Come learn how to build a machine-learning model for tax evasion, that is built based on current rules-based systems - and leave better prepared for Tax Day. Bio: Lauren is a customer data scientist at H2O.ai and a variety pack of flavored H2O, handling support, documentation, and testing in addition to data science projects. Her background is equally diverse. She received her B.A in geophysics at UC Berkeley and earned her M.S. in geophysics at Scripps Institution of Oceanography. Prior to joining H2O, Lauren worked as a science reporter through Science Magazineâ€™s Mass Media Fellowship, and a content producer for an adventure startup. In her free time, Lauren can be found mountain biking (trying but failing to avoid poison oak), rock climbing, or surfing. https://www.linkedin.com/in/laurendiperna/ Detecting Money Laundering with Machine Learning In this talk, Ashrith will be introducing you to the idea of using machine learning for detecting money laundering. The idea behind using ML for detecting money laundering is that the current rules-based engine have limited visibility into money movement. And as models learn the nuances of money movement, especially illegal, much better money laundering detection is possible. Bio: Ashrith Barthur is a Security Scientist at H2O currently working on algorithms that detect anomalous behaviour in user activities, network traffic, attacks, financial fraud and global money movement. He has a PhD from Purdue University in the field of information security, specialized in Anomalous behaviour in DNS protocol. https://www.linkedin.com/in/abarthur/</t>
  </si>
  <si>
    <t>PT54M18S</t>
  </si>
  <si>
    <t>https://i.ytimg.com/vi/IN1iBCM1_h8/maxresdefault.jpg</t>
  </si>
  <si>
    <t>IM99o2B_0Nw</t>
  </si>
  <si>
    <t>2017-03-29T17:57:14Z</t>
  </si>
  <si>
    <t>29/3/17 17:57</t>
  </si>
  <si>
    <t>Natural Language Processing with H2O</t>
  </si>
  <si>
    <t>*Please note this was live and the room was not ideal for recording. Thanks! The focus of this talk is to provide an introduction to Natural Language Processing. We will use a Word2Vec model to convert the movie synopses to a numeric vector known as word embeddings. From there, we can build a supervised learning model that will predict the movie genre based on these word embeddings. The talk will cover the theory behind Word2Vec as well as tips and tricks for building supervised learning models. We will use H2O, an open source, distributed machine learning platform, to implement these models. Slides: https://www.slideshare.net/0xdata/nlp-with-h2o Bio: Michal Kurka is a software engineer at H2O.ai. He has a background in architecting big data platforms that utilize machine learning. In H2O.ai he works on core &amp; algorithms, he is responsible for H2O's implementation of the word2vec algorithm. He holds a Master of Computer Science from Charles University in Prague. His field of study was Discrete Models and Algorithms with a focus on Optimization. LinkedIn: https://www.linkedin.com/in/michal-kurka-a93940125/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 LinkedIn: https://www.linkedin.com/in/megan-kurka-36336569/ Presented at our NYC Meetup on March 23, 2017</t>
  </si>
  <si>
    <t>PT1H47M46S</t>
  </si>
  <si>
    <t>https://i.ytimg.com/vi/IM99o2B_0Nw/maxresdefault.jpg</t>
  </si>
  <si>
    <t>5bUd5GuKGoM</t>
  </si>
  <si>
    <t>2017-03-27T16:48:32Z</t>
  </si>
  <si>
    <t>27/3/17 16:48</t>
  </si>
  <si>
    <t>Applied Machine Learning in Finance &amp; Detecting Money Laundering</t>
  </si>
  <si>
    <t>In this talk, Vahan discusses recent trends in machine learning and what they might mean. He frames the discussion with a case study on using ML for search engine marketing optimization for Capital One, pitting traditional manual optimization practices against an algorithmic approach. Bio: Vahan DerKaloussian is a senior manager of data science, leading the statistics and modeling team at Capital One Canada. He is responsible for the overall modeling ecosystem, including model build/maintenance/monitoring, experimental design, and statistical consulting. He holds a degree in Actuarial Science from the University of Waterloo. https://www.linkedin.com/in/vahan-der-kaloussian-b6024b54/ Detecting Money Laundering In this talk, Ashrith will be introducing you to the idea of using machine learning for detecting money laundering. The idea behind using ML for detecting money laundering is that the current rules-based engine have limited visibility into money movement. And as models learn the nuances of money movement, especially illegal, much better money laundering detection is possible. Bio: Ashrith Barthur is a Security Scientist at H2O currently working on algorithms that detect anomalous behaviour in user activities, network traffic, attacks, financial fraud and global money movement. He has a PhD from Purdue University in the field of information security, specialized in Anomalous behaviour in DNS protocol. https://www.linkedin.com/in/abarthur/ Ashrith's slides are here: https://www.slideshare.net/0xdata/anti-money-laundering-solutions</t>
  </si>
  <si>
    <t>https://i.ytimg.com/vi/5bUd5GuKGoM/maxresdefault.jpg</t>
  </si>
  <si>
    <t>9W_c2Ec23PM</t>
  </si>
  <si>
    <t>2017-03-22T00:53:27Z</t>
  </si>
  <si>
    <t>22/3/17 0:53</t>
  </si>
  <si>
    <t>Applying Machine Learning Using H2O</t>
  </si>
  <si>
    <t>Ashrith's talk will show how to approach a multi-class (classification) problem using H2O. The data that is being used is an aggregated log of multiple systems that are constantly providing information about their status, connections and traffic. In large organizations, these log datasets can be very huge and unidentifiable due to the number of sources, legacy systems etc. In our example, we use a created response for each source. The use H2O to classify the source of data. Ashrith Barthur is a Security Scientist at H2O currently working on algorithms that detect anomalous behaviour in user activities, network traffic, attacks, financial fraud and global money movement. He has a PhD from Purdue University in the field of information security, specialized in Anomalous behaviour in DNS protocol. Donâ€™t forget to download H2O! http://www.h2o.ai/download/</t>
  </si>
  <si>
    <t>https://i.ytimg.com/vi/9W_c2Ec23PM/maxresdefault.jpg</t>
  </si>
  <si>
    <t>y8YSv_T9kwo</t>
  </si>
  <si>
    <t>2017-03-09T23:22:05Z</t>
  </si>
  <si>
    <t>Using H2O with Microsoft Azure</t>
  </si>
  <si>
    <t>H2O + Azure brings what every data scientist needs: the scalability and elasticity of the cloud with the multiple models and algorithms of H2O. In this video, it reviews a few examples while exploring the multiple ways to use H2O and how to deploy your data science work station in Azure. Slide by: Jorge Luis Hernandez Villapol Jorge is a Data Scientist with a Bachelors in Electronics Engineering from Venezuela. He works as an Intern for H2O while pursuing his Master in Electrical Engineering at UNT. He is working to bring, ready to use, H2O solutions to the cloud. His Master research focuses on Cognitive Radios; These software designed radios are able to use Machine Learning to learn about the RF environment, find available frequency channels and communicate without interfering with the rest of the network.</t>
  </si>
  <si>
    <t>PT1H27M44S</t>
  </si>
  <si>
    <t>https://i.ytimg.com/vi/y8YSv_T9kwo/maxresdefault.jpg</t>
  </si>
  <si>
    <t>i_wRLfmSHN0</t>
  </si>
  <si>
    <t>2017-03-01T20:09:08Z</t>
  </si>
  <si>
    <t>From Kaggle to H2O &amp; Deep Learning for Time Series Prediction Meetup - By Jo-Fai Chow</t>
  </si>
  <si>
    <t>In the first half of this video, Jo-Fai will share his joyful (yet sometimes very painful) Kaggle experience since joining the data mining competition platform. Coming from a rather traditional engineering background, data science was once like a complete myth to him. Joe will explain why participating in Kaggle is one of the most effective ways to kick-start a data science career. He will also explain how he used H2O for two Kaggle competitions: Rossmann Store Sales (2015) and Santander Product Recommendation (2016). View slides here: http://bit.ly/2lsrD3F Bio Jo-fai (or Joe) Chow is a data scientist at H2O.ai. Before joining H2O, he was in the business intelligence team at Virgin Media in UK where he developed data products to enable quick and smart business decisions. He also worked remotely for Domino Data Lab in US as a data science evangelist promoting products via blogging and giving talks at meetups. Joe has a background in water engineering. Before his data science journey, he was an EngD research engineer at STREAM Industrial Doctorate Centre working on machine learning techniques for drainage design optimization. Prior to that, he was an asset management consultant specialized in data mining and constrained optimization for the utilities sector in UK and abroad. He also holds a MSc in Environmental Management and a BEng in Civil Engineering. Abhishek's Talk In the second part of this talk, Abhishek will present his research in applying deep learning for time series prediction. He is focused on applying these new methods in the field of astronomy to light curves. View slides here: http://bit.ly/2mLX4qF Bio Abhishek Malali is a Masterâ€™s of Engineering student at Harvard University specializing in Computational Sciences. He focuses on applying machine learning research to time series applications. Currently he is working on time series prediction on irregular time series using deep learning architectures.</t>
  </si>
  <si>
    <t>https://i.ytimg.com/vi/i_wRLfmSHN0/maxresdefault.jpg</t>
  </si>
  <si>
    <t>qqRecwvNoBM</t>
  </si>
  <si>
    <t>2017-03-01T19:49:59Z</t>
  </si>
  <si>
    <t>H2O.ai Customer Spotlight on ADP</t>
  </si>
  <si>
    <t>H2O Makes AI Heroes! Various data leaders discuss the transformative impact of H2O AI for ADP. ADP is an $11B publicly traded company for human resources management software and services. Powered by the open source machine learning software H2O.ai. Contributors welcome at https://github.com/h2oai To access slides on H2O open source machine learning software, go to: http://www.slideshare.net/0xdata</t>
  </si>
  <si>
    <t>https://i.ytimg.com/vi/qqRecwvNoBM/maxresdefault.jpg</t>
  </si>
  <si>
    <t>1FYNGclUB-U</t>
  </si>
  <si>
    <t>2017-02-25T00:22:43Z</t>
  </si>
  <si>
    <t>25/2/17 0:22</t>
  </si>
  <si>
    <t>WIT Series: Spotlight on H2O</t>
  </si>
  <si>
    <t>Words of wisdom and inspiration from female leaders at H2O. Hear from a scientist, a sales engineer and a technical manager on getting started in the field of AI. Powered by the open source machine learning software H2O.ai. Contributors welcome at https://github.com/h2oai To access slides on H2O open source machine learning software, go to: http://www.slideshare.net/0xdata</t>
  </si>
  <si>
    <t>https://i.ytimg.com/vi/1FYNGclUB-U/maxresdefault.jpg</t>
  </si>
  <si>
    <t>vFzdVIzwJwY</t>
  </si>
  <si>
    <t>2017-02-24T19:29:23Z</t>
  </si>
  <si>
    <t>24/2/17 19:29</t>
  </si>
  <si>
    <t>Stacked Ensembles in H2O &amp; Deep Water - Accessible Deep Learning</t>
  </si>
  <si>
    <t>Talk #1: Ensemble machine learning methods are often used when the true prediction function is not easily approximated by a single algorithm. Practitioners may prefer ensemble algorithms when model performance is valued above other factors such as model complexity and training time. The Super Learner algorithm, also called "stacking", learns the optimal combination of the base learner fits. The latest version of H2O now contains a "Stacked Ensemble" method, which allows the user to stack H2O models into a Super Learner. The Stacked Ensemble method is the native H2O version of stacking, previously only available in the h2oEnsemble R package, and now enables stacking from all the H2O APIs: Python, R, Scala, etc. Speaker Bio: Erin is a Statistician and Machine Learning Scientist at H2O.ai. Before joining H2O, she was the Principal Data Scientist at Wise.io (acquired by GE Digital) and Marvin Mobile Security (acquired by Veracode) and the founder of DataScientific, Inc. Erin received her Ph.D. from University of California, Berkeley. Her research focuses on ensemble machine learning, learning from imbalanced binary-outcome data, influence curve based variance estimation and statistical computing. Talk #2 Deep Water is H2O's integration with multiple open source deep learning libraries such as TensorFlow, MXNet and Caffe. On top of the performance gains from GPU backends, Deep Water naturally inherits all H2O properties in scalability. ease of use and deployment. In this talk, I will go through the motivation and benefits of Deep Water. After that, I will demonstrate how to build and deploy deep learning models with or without programming experience using H2O's R/Python/Flow (Web) interfaces. Speaker Bio: Jo-fai Jo-fai (or Joe) is a data scientist at H2O.ai. Before joining H2O, he was in the business intelligence team at Virgin Media in UK where he developed data products to enable quick and smart business decisions. He also worked remotely for Domino Data Lab in the US as a data science evangelist promoting products via blogging and giving talks at meetups. Joe has a background in water engineering. Before his data science journey, he was an EngD research engineer at STREAM Industrial Doctorate Centre working on machine learning techniques for drainage design optimization. Prior to that, he was an asset management consultant specialized in data mining and constrained optimization for the utilities sector in the UK and abroad. He also holds an MSc in Environmental Management and a BEng in Civil Engineering.</t>
  </si>
  <si>
    <t>PT1H28M4S</t>
  </si>
  <si>
    <t>https://i.ytimg.com/vi/vFzdVIzwJwY/maxresdefault.jpg</t>
  </si>
  <si>
    <t>5fBGkoDTrsc</t>
  </si>
  <si>
    <t>2017-02-10T23:16:20Z</t>
  </si>
  <si>
    <t>Vladimir Iglovikov (Kaggle Master)</t>
  </si>
  <si>
    <t>Top 2% (40 out of 3055) solution for the Kaggle Allstate Claims Severity regression problem https://www.kaggle.com/c/allstate-claims-severity Data Scientist from a $70B Fortune 50 industry leader shares his view on why H2O keeps them relevant in the AI community and what data products mean for the Insurance Industry. Powered by the open source machine learning software H2O.ai. Contributors welcome at https://github.com/h2oai To access slides on H2O open source machine learning software, go to: http://www.slideshare.net/0xdata</t>
  </si>
  <si>
    <t>https://i.ytimg.com/vi/5fBGkoDTrsc/maxresdefault.jpg</t>
  </si>
  <si>
    <t>8RMARWMjdhI</t>
  </si>
  <si>
    <t>2017-02-10T23:12:46Z</t>
  </si>
  <si>
    <t>Dmitry Larko (Kaggle Grand Master)</t>
  </si>
  <si>
    <t>Winning solution for the Grupo Bimbo Inventory Demand competition. 1st place out of 1969 https://www.kaggle.com/c/grupo-bimbo-inventory-demand Data Scientist from a $70B Fortune 50 industry leader shares his view on why H2O keeps them relevant in the AI community and what data products mean for the Insurance Industry. Powered by the open source machine learning software H2O.ai. Contributors welcome at https://github.com/h2oai To access slides on H2O open source machine learning software, go to: http://www.slideshare.net/0xdata</t>
  </si>
  <si>
    <t>PT33M11S</t>
  </si>
  <si>
    <t>https://i.ytimg.com/vi/8RMARWMjdhI/maxresdefault.jpg</t>
  </si>
  <si>
    <t>2XHsEGfORXU</t>
  </si>
  <si>
    <t>2017-01-30T20:04:34Z</t>
  </si>
  <si>
    <t>30/1/17 20:04</t>
  </si>
  <si>
    <t>H2O.ai supports Women in Tech</t>
  </si>
  <si>
    <t>https://i.ytimg.com/vi/2XHsEGfORXU/maxresdefault.jpg</t>
  </si>
  <si>
    <t>qrznvL-NXZw</t>
  </si>
  <si>
    <t>2017-01-30T19:48:47Z</t>
  </si>
  <si>
    <t>30/1/17 19:48</t>
  </si>
  <si>
    <t>LELAND WILKINSON</t>
  </si>
  <si>
    <t>H2O.ai Chief Scientist</t>
  </si>
  <si>
    <t>s3xEGcWb5Fo</t>
  </si>
  <si>
    <t>2017-01-19T21:38:30Z</t>
  </si>
  <si>
    <t>19/1/17 21:38</t>
  </si>
  <si>
    <t>H2O Maker Culture Makes AI Heroes</t>
  </si>
  <si>
    <t>Data Scientist from a $70B Fortune 50 industry leader shares his view on why H2O keeps them relevant in the AI community and what data products mean for the Insurance Industry. Powered by the open source machine learning software H2O.ai. Contributors welcome at https://github.com/h2oai To access slides on H2O open source machine learning software, go to: http://www.slideshare.net/0xdata</t>
  </si>
  <si>
    <t>https://i.ytimg.com/vi/s3xEGcWb5Fo/maxresdefault.jpg</t>
  </si>
  <si>
    <t>rVWn2PIq624</t>
  </si>
  <si>
    <t>2016-11-10T22:21:57Z</t>
  </si>
  <si>
    <t>H2O Open Tour Dallas</t>
  </si>
  <si>
    <t>This is a recap of our sold-out event at the Dallas/Plano area. The final stop of the H2O Open Tour landed in the lone star state to finish with a bang. A full day of talks, keynotes, workshops and sessions spread across 2 tracks lead to very successful event.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rVWn2PIq624/maxresdefault.jpg</t>
  </si>
  <si>
    <t>nT6H2U7K0JM</t>
  </si>
  <si>
    <t>2016-11-08T23:05:11Z</t>
  </si>
  <si>
    <t>Deep Water Workshop â€“ Arno Candel</t>
  </si>
  <si>
    <t>Get started with Deep Learning with H2O, Tensorflow, MxNet and Caffe in this workshop. Learn how to build applications with pre-trained models like ImageNet.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nT6H2U7K0JM/maxresdefault.jpg</t>
  </si>
  <si>
    <t>C8TmaaGKE2M</t>
  </si>
  <si>
    <t>2016-11-08T23:00:03Z</t>
  </si>
  <si>
    <t>What's Happening in H20 and Steam â€“ Bill Gallmeister</t>
  </si>
  <si>
    <t>See a demo of our new AI platform - Steam, including all of its components like ElasticML, Model Manager and Scoring Server.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C8TmaaGKE2M/maxresdefault.jpg</t>
  </si>
  <si>
    <t>KUamP4vIvrI</t>
  </si>
  <si>
    <t>2016-11-08T22:56:54Z</t>
  </si>
  <si>
    <t>Kaggle Workshop â€“ Branden Murray and Mark Landry</t>
  </si>
  <si>
    <t>Branden and Dmitry are ranked 55 &amp; 56 respectively in the top 100 Kagglers, worldwide and have a wealth of experience on winning data science competitions. This is a workshop to help get started on winning Kaggle and other such competitions. View more talks from H2O Open Tour Dallas http://open.h2o.ai/dallas.html Powered by the open source machine learning software H2O.ai. Contributors welcome at https://github.com/h2oai To access slides on H2O open source machine learning software, go to: http://www.slideshare.net/0xdata</t>
  </si>
  <si>
    <t>PT1H5M23S</t>
  </si>
  <si>
    <t>https://i.ytimg.com/vi/KUamP4vIvrI/maxresdefault.jpg</t>
  </si>
  <si>
    <t>ZYVPdzEsJAQ</t>
  </si>
  <si>
    <t>2016-11-08T22:55:05Z</t>
  </si>
  <si>
    <t>Deep Learning with MXNet â€“ Dmitry Larko</t>
  </si>
  <si>
    <t>Dmitry will show the audience on how get started with Mxnet and building Deep Learning models to classify images, sound and text.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ZYVPdzEsJAQ/maxresdefault.jpg</t>
  </si>
  <si>
    <t>vIybnQ2h3z8</t>
  </si>
  <si>
    <t>2016-11-08T22:50:29Z</t>
  </si>
  <si>
    <t>Deep Water and Tensorflow â€“ Fabrizio Milo</t>
  </si>
  <si>
    <t>Fabrizio will show who to spin up a cluster to run Tensorflow on the cloud and build models that can then be deployed easily.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vIybnQ2h3z8/maxresdefault.jpg</t>
  </si>
  <si>
    <t>SQYg3pUTLMY</t>
  </si>
  <si>
    <t>2016-11-08T22:46:54Z</t>
  </si>
  <si>
    <t>Sparklyr and R Sparkling â€“ Jeff Allen</t>
  </si>
  <si>
    <t>Jeff will showcase the sparklyr the new R package to interface with Spark and talk about the different use extensions including the rsparkling ML package.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SQYg3pUTLMY/maxresdefault.jpg</t>
  </si>
  <si>
    <t>6-fpu6pDa6c</t>
  </si>
  <si>
    <t>2016-11-08T22:44:46Z</t>
  </si>
  <si>
    <t>Sparkling Water Workshop â€“ Michal Malohlava</t>
  </si>
  <si>
    <t>Michal will walk the audience through an hands-on session of Spark and Sparkling Water to show how to build models and deploy them. View more talks from H2O Open Tour Dallas http://open.h2o.ai/dallas.html Powered by the open source machine learning software H2O.ai. Contributors welcome at https://github.com/h2oai To access slides on H2O open source machine learning software, go to: http://www.slideshare.net/0xdata</t>
  </si>
  <si>
    <t>PT51M11S</t>
  </si>
  <si>
    <t>https://i.ytimg.com/vi/6-fpu6pDa6c/maxresdefault.jpg</t>
  </si>
  <si>
    <t>NSxs_VidjrM</t>
  </si>
  <si>
    <t>2016-11-08T22:41:05Z</t>
  </si>
  <si>
    <t>H2O Meets Scikit-Learn â€“ Taylor Smith</t>
  </si>
  <si>
    <t>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NSxs_VidjrM/maxresdefault.jpg</t>
  </si>
  <si>
    <t>vHY6AEBH7gQ</t>
  </si>
  <si>
    <t>2016-11-02T22:19:04Z</t>
  </si>
  <si>
    <t>Transformation with Data + AI â€“ Sri Ambati</t>
  </si>
  <si>
    <t>AI is transforming the world. And businesses are beginning to undergo this transformation as well. Software is eating the world, and AI is eating software. Sri Ambati, our CEO and co-founder lays out the vision for AI and itâ€™s applications. Also hear from him about whatâ€™s coming up next for H2O.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vHY6AEBH7gQ/maxresdefault.jpg</t>
  </si>
  <si>
    <t>qwcGJWiifO0</t>
  </si>
  <si>
    <t>2016-11-02T22:16:55Z</t>
  </si>
  <si>
    <t>Panel: AI is Ready for the World, is the World Ready for AI?</t>
  </si>
  <si>
    <t>https://i.ytimg.com/vi/qwcGJWiifO0/maxresdefault.jpg</t>
  </si>
  <si>
    <t>ZZSe3osXK_E</t>
  </si>
  <si>
    <t>2016-11-02T22:16:09Z</t>
  </si>
  <si>
    <t>AutoML with H2O â€“ Raymond Peck</t>
  </si>
  <si>
    <t>https://i.ytimg.com/vi/ZZSe3osXK_E/maxresdefault.jpg</t>
  </si>
  <si>
    <t>N-WNvgIFfmg</t>
  </si>
  <si>
    <t>2016-11-02T22:15:39Z</t>
  </si>
  <si>
    <t>Sparkling Water 2.0 â€“ Michal Malohlava</t>
  </si>
  <si>
    <t>Sparkling Water 2.0 brings a lot amazing things including support for Scala in Flow, visual intelligence for MLlib and much more.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N-WNvgIFfmg/maxresdefault.jpg</t>
  </si>
  <si>
    <t>9eQl6dmugqY</t>
  </si>
  <si>
    <t>2016-11-02T22:15:05Z</t>
  </si>
  <si>
    <t>Residuals in H2O â€“ Micah Stubbs and Leland Wilkinson</t>
  </si>
  <si>
    <t>Micah will present a new feature to visualize residuals in H2O to help data scientists evaluate their model performance better.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9eQl6dmugqY/maxresdefault.jpg</t>
  </si>
  <si>
    <t>_JnERKNat4w</t>
  </si>
  <si>
    <t>2016-11-02T22:12:47Z</t>
  </si>
  <si>
    <t>Top 10 Machine Learning Pitfalls â€“ Mark Landry</t>
  </si>
  <si>
    <t>Over-fitting, misread data, NAs, collinear column elimination and other common issues play havoc in the day of practicing data scientist. In this talk, Mark Landry, one of the worldâ€™s leading Kagglers, will review the top 10 common pitfalls and steps to avoid them.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_JnERKNat4w/maxresdefault.jpg</t>
  </si>
  <si>
    <t>UoRb9X6RPEo</t>
  </si>
  <si>
    <t>2016-11-02T22:12:25Z</t>
  </si>
  <si>
    <t>Closing Remarks â€“ Sri Ambati</t>
  </si>
  <si>
    <t>View more talks from H2O Open Tour Dallas http://open.h2o.ai/dallas Powered by the open source machine learning software H2O.ai. Contributors welcome at https://github.com/h2oai To access slides on H2O open source machine learning software, go to: http://www.slideshare.net/0xdata</t>
  </si>
  <si>
    <t>https://i.ytimg.com/vi/UoRb9X6RPEo/maxresdefault.jpg</t>
  </si>
  <si>
    <t>3YQ6iDx8hxE</t>
  </si>
  <si>
    <t>2016-11-02T22:11:42Z</t>
  </si>
  <si>
    <t>Cybersecurity with AI â€“ Ashrith Barthur</t>
  </si>
  <si>
    <t>We present solutions on how to make the cyberspace secure through feature-rich, robust, yet lean machine learning-based algorithms that help organizations identify malicious actors, intruders and illegal system access by studying features that arise purely from system login behavior.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3YQ6iDx8hxE/maxresdefault.jpg</t>
  </si>
  <si>
    <t>b52wkC8f3io</t>
  </si>
  <si>
    <t>2016-11-02T22:11:01Z</t>
  </si>
  <si>
    <t>Intro to Deep Water â€“ Arno Candel</t>
  </si>
  <si>
    <t>Deep Water brings the latest and greatest in the Deep Learning space all under the H2O hood. Use Tensorflow, Mxnet &amp; Caffe all from standard H2O interface's including R, Python &amp; Flow. Also deploy your models easily using the H2O platform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b52wkC8f3io/maxresdefault.jpg</t>
  </si>
  <si>
    <t>ShDeAHkudGU</t>
  </si>
  <si>
    <t>2016-11-02T22:09:56Z</t>
  </si>
  <si>
    <t>Deep Learning an NVIDIA Perspective â€“ Alex Sabatier</t>
  </si>
  <si>
    <t>https://i.ytimg.com/vi/ShDeAHkudGU/maxresdefault.jpg</t>
  </si>
  <si>
    <t>g7drhm_SdbQ</t>
  </si>
  <si>
    <t>2016-08-16T20:47:45Z</t>
  </si>
  <si>
    <t>16/8/16 20:47</t>
  </si>
  <si>
    <t>H2O - Hands on with R, Python and Flow with Amy Wang</t>
  </si>
  <si>
    <t>Weâ€™ve packed a whirlwind for the next 90 minutes to get you up and running on H2O and be able tackle large datasets with an arsenal of algorithms at your disposal. The hands on training will be done primarily in R, but you can follow along in Python (second screen) and H2O Flow as well. You only need a basic understanding of statistics &amp; machine learning. Donâ€™t worry if you get stuck, H2O experts are all over the room to help. For all you power users, look out for â€œextra creditâ€ exercises and expert tricks and tips on the screen. Contribute to H2O open source machine learning software https://github.com/h2oai Check out more slides on open source machine learning software at: http://www.slideshare.net/0xdata</t>
  </si>
  <si>
    <t>https://i.ytimg.com/vi/g7drhm_SdbQ/maxresdefault.jpg</t>
  </si>
  <si>
    <t>W2t3Vqj0i78</t>
  </si>
  <si>
    <t>2016-08-15T08:41:23Z</t>
  </si>
  <si>
    <t>15/8/16 8:41</t>
  </si>
  <si>
    <t>H2O Open Tour: NYC Healthcare Panel</t>
  </si>
  <si>
    <t>In this panel a series of experts discuss the trends of artificial intelligence and machine learning in healthcare. Powered by the open source machine learning software H2O.ai. Contributors welcome at https://github.com/h2oai To access slides on H2O open source machine learning software, go to: http://www.slideshare.net/0xdata</t>
  </si>
  <si>
    <t>PT38M39S</t>
  </si>
  <si>
    <t>https://i.ytimg.com/vi/W2t3Vqj0i78/maxresdefault.jpg</t>
  </si>
  <si>
    <t>KWdkVoKJG3U</t>
  </si>
  <si>
    <t>2016-08-15T08:38:38Z</t>
  </si>
  <si>
    <t>15/8/16 8:38</t>
  </si>
  <si>
    <t>H2O Open Tour: NYC Deep Learning Panel</t>
  </si>
  <si>
    <t>A panel on Deep Learning at H2O Open Tour: NYC with Chief Architect Arno Candel, R/C++ Developer Qiang Kou, Product Manager Mark Landry, Deep Learning Engineer and Architect Fabrizio Milo and Flickr Vision and Machine Learning Engineer Cyprien Noel. Powered by the open source machine learning software H2O.ai. Contributors welcome at https://github.com/h2oai To access slides on H2O open source machine learning software, go to: http://www.slideshare.net/0xdata</t>
  </si>
  <si>
    <t>PT42M24S</t>
  </si>
  <si>
    <t>https://i.ytimg.com/vi/KWdkVoKJG3U/maxresdefault.jpg</t>
  </si>
  <si>
    <t>USOBHIiGjgc</t>
  </si>
  <si>
    <t>2016-08-15T08:36:57Z</t>
  </si>
  <si>
    <t>15/8/16 8:36</t>
  </si>
  <si>
    <t>Building a User Experience for AI on Mobile with Venkatesh Yadav</t>
  </si>
  <si>
    <t>In this video Venkatesh Yadav, Senior Director of Data Products and Applications Engineering at H2O.ai, shares the idea of developing a self-guiding application that would provide the most engaging user experience possible using crowd sourced knowledge on a mobile interface. He discusses and shares how historical usage data could be mined using machine learning to identify application usage patterns to generate probable next actions. Slides here: http://www.slideshare.net/0xdata/self-guiding-user-experience. Event page here: http://open.h2o.ai/nyc.html. Powered by the open source machine learning software H2O.ai. Contributors welcome at https://github.com/h2oai To access slides on H2O open source machine learning software, go to: http://www.slideshare.net/0xdata</t>
  </si>
  <si>
    <t>https://i.ytimg.com/vi/USOBHIiGjgc/maxresdefault.jpg</t>
  </si>
  <si>
    <t>vtgGZuuyb9M</t>
  </si>
  <si>
    <t>2016-08-12T22:56:23Z</t>
  </si>
  <si>
    <t>Better Customer Experience using Data Science with Bernard Burg</t>
  </si>
  <si>
    <t>Comcast is the third largest Internet provider worldwide, managing massive networks which deliver connectivity and streaming content to millions of customers. Such networks face complex maintenance and troubleshooting issues. In this video Comcast Data Scientist Bernard Burg describes the architecture capable of scaling and handling billions of events per day and explain hows H2O helps to implement the underlying learning models. Bernard also illustrates the superiority of H2O algorithms in all of the following: accuracy, speed and memory footprint with comparisons to other systems such as Spark ML. Slides here: http://www.slideshare.net/0xdata/better-customer-experience-with-data-science-bernard-burg-comcast. Event page here: http://open.h2o.ai/nyc.html. Powered by the open source machine learning software H2O.ai. Contributors welcome at https://github.com/h2oai To access slides on H2O open source machine learning software, go to: http://www.slideshare.net/0xdata</t>
  </si>
  <si>
    <t>https://i.ytimg.com/vi/vtgGZuuyb9M/maxresdefault.jpg</t>
  </si>
  <si>
    <t>Kpixh6N0Rnw</t>
  </si>
  <si>
    <t>2016-08-12T22:54:36Z</t>
  </si>
  <si>
    <t>Next-Generation Sequencing and it's Applications in Biomedical Research</t>
  </si>
  <si>
    <t>The so-called â€œnext-generationâ€ sequencing (NGS) technologies allows us, in a short time and in parallel, to sequence massive amounts of DNA, overcoming the limitations of the original Sanger sequencing methods used to sequence the first human genome. In this talk Francesc Lopez, Director of Bioinformatics at Yale, provides an overview of NGS applications with specific examples from Mendelian genomics and cancer research. Slides here: http://www.slideshare.net/0xdata/next-generation-sequencing-and-its-applications-in-medical-research-francesc-lopez. Event page here: http://open.h2o.ai/nyc.html. Powered by the open source machine learning software H2O.ai. Contributors welcome at https://github.com/h2oai To access slides on H2O open source machine learning software, go to: http://www.slideshare.net/0xdata</t>
  </si>
  <si>
    <t>https://i.ytimg.com/vi/Kpixh6N0Rnw/maxresdefault.jpg</t>
  </si>
  <si>
    <t>OYThnlcVD9g</t>
  </si>
  <si>
    <t>2016-08-12T22:21:24Z</t>
  </si>
  <si>
    <t>Predicting Patient Outcomes in Real-Time at HCA</t>
  </si>
  <si>
    <t>In this video Hospital Corporation of America Data Scientist Allison Baker and Development Manager of Data Products Cody Hall review the processes by which HCA is building a pipeline to predict patient outcomes in real-time, heavily relying on H2Oâ€™s POJO scoring API and implemented in Clojure data processing. Slides here: http://www.slideshare.net/0xdata/predicting-patient-outcomes-in-realtime-at-hca. Event page here: http://open.h2o.ai/nyc.html. Powered by the open source machine learning software H2O.ai. Contributors welcome at https://github.com/h2oai To access slides on H2O open source machine learning software, go to: http://www.slideshare.net/0xdata</t>
  </si>
  <si>
    <t>https://i.ytimg.com/vi/OYThnlcVD9g/maxresdefault.jpg</t>
  </si>
  <si>
    <t>UObgUPf2elU</t>
  </si>
  <si>
    <t>2016-08-12T22:09:18Z</t>
  </si>
  <si>
    <t>Building a Real-Time Security Application with Karthik Avarabhoomi</t>
  </si>
  <si>
    <t>In this video Karthik Aaravabhoomi, Director of Enterprise Data Sciences at Capital One, explains how to build a real-time security application using log data and machine learning. Slides here: http://www.slideshare.net/0xdata/building-a-realtime-security-application-using-log-data-and-machine-learning-karthik-aaravabhoomi-capital-one. Event page here: http://open.h2o.ai/nyc.html. Powered by the open source machine learning software H2O.ai. Contributors welcome at https://github.com/h2oai To access slides on H2O open source machine learning software, go to: http://www.slideshare.net/0xdata</t>
  </si>
  <si>
    <t>https://i.ytimg.com/vi/UObgUPf2elU/maxresdefault.jpg</t>
  </si>
  <si>
    <t>NhSSX1OKoCQ</t>
  </si>
  <si>
    <t>2016-08-12T21:48:55Z</t>
  </si>
  <si>
    <t>Business Transformation in the Age of AI with Peter Evans</t>
  </si>
  <si>
    <t>In this video Peter Evans, Vice President at the Center for Global Enterprise, discusses business transformation and strategy for large companies in the age of artificial intelligence. Slides here: http://www.slideshare.net/0xdata/business-transformation-and-strategy-for-large-companies-in-the-age-of-ai-peter-evans-the-cge. Event page here: http://open.h2o.ai/nyc.html. Powered by the open source machine learning software H2O.ai. Contributors welcome at https://github.com/h2oai To access slides on H2O open source machine learning software, go to: http://www.slideshare.net/0xdata</t>
  </si>
  <si>
    <t>https://i.ytimg.com/vi/NhSSX1OKoCQ/maxresdefault.jpg</t>
  </si>
  <si>
    <t>zGdXaRug7LI</t>
  </si>
  <si>
    <t>2016-08-12T21:43:15Z</t>
  </si>
  <si>
    <t>Deep learning in H2O with Arno Candel</t>
  </si>
  <si>
    <t>In this video H2O.ai Chief Architect Arno Candel provides an overview of H2O's deep learning capabilities and where the technology is headed. Powered by the open source machine learning software H2O.ai. Contributors welcome at https://github.com/h2oai To access slides on H2O open source machine learning software, go to: http://www.slideshare.net/0xdata</t>
  </si>
  <si>
    <t>https://i.ytimg.com/vi/zGdXaRug7LI/maxresdefault.jpg</t>
  </si>
  <si>
    <t>iX5LrKqtrtg</t>
  </si>
  <si>
    <t>2016-08-12T21:37:38Z</t>
  </si>
  <si>
    <t>Deep Learning using Caffe with Cyprien Noel</t>
  </si>
  <si>
    <t>Hardware once reserved to HPC systems is entering the datacenter. In this talk Cyprien Noel, Vision and Machine Learning Engineer at Flickr, describes an effort to help developers leverage its new capabilities. Integration with H2O, along with tools like Caffe, is accelerating and making the platform more powerful. Slides here: http://www.slideshare.net/0xdata/caffe-h2o-by-cyprien-noel. Event page here: http://open.h2o.ai/nyc.html. Powered by the open source machine learning software H2O.ai. Contributors welcome at https://github.com/h2oai To access slides on H2O open source machine learning software, go to: http://www.slideshare.net/0xdata</t>
  </si>
  <si>
    <t>https://i.ytimg.com/vi/iX5LrKqtrtg/maxresdefault.jpg</t>
  </si>
  <si>
    <t>QnZGYuVrQq0</t>
  </si>
  <si>
    <t>2016-08-12T21:34:15Z</t>
  </si>
  <si>
    <t>Driving In-Store Sales with Cyril Nigg</t>
  </si>
  <si>
    <t>In this video Cyril Nigg, Senior Director of Data Science at Catalina Marketing, discusses using real-time personalization to drive in-store sales. Slides here: http://www.slideshare.net/0xdata/driving-instore-sales-with-realtime-personalization-cyril-nigg-catalina-marketing. Event page here: http://open.h2o.ai/nyc.html. Powered by the open source machine learning software H2O.ai. Contributors welcome at https://github.com/h2oai To access slides on H2O open source machine learning software, go to: http://www.slideshare.net/0xdata</t>
  </si>
  <si>
    <t>https://i.ytimg.com/vi/QnZGYuVrQq0/maxresdefault.jpg</t>
  </si>
  <si>
    <t>WV8shKJ2XNo</t>
  </si>
  <si>
    <t>2016-08-12T21:15:44Z</t>
  </si>
  <si>
    <t>H2O &amp; TensorFlow with Fabrizio Milo</t>
  </si>
  <si>
    <t>In this video H2O.ai Deep Learning Engineer and Architect Fabrizio Milo provides on overview of TensorFlow and explains how to the library within the H2O platform. TensorFlow is an open source, deep learning framework utilized by Google and DeepMind. Slides here: http://www.slideshare.net/0xdata/h2o-tensorflow-fabrizio. Event page here: http://open.h2o.ai/nyc.html. Powered by the open source machine learning software H2O.ai. Contributors welcome at https://github.com/h2oai To access slides on H2O open source machine learning software, go to: http://www.slideshare.net/0xdata</t>
  </si>
  <si>
    <t>https://i.ytimg.com/vi/WV8shKJ2XNo/maxresdefault.jpg</t>
  </si>
  <si>
    <t>07JUrrYqRU4</t>
  </si>
  <si>
    <t>2016-08-12T21:06:27Z</t>
  </si>
  <si>
    <t>Hackathon Results and Closing Remarks</t>
  </si>
  <si>
    <t>In this video H2O.ai CEO Sri Ambati delivers his closing remarks at H2O Open Tour: NYC and announces the leaders of H2O's hackathon. Powered by the open source machine learning software H2O.ai. Contributors welcome at https://github.com/h2oai To access slides on H2O open source machine learning software, go to: http://www.slideshare.net/0xdata</t>
  </si>
  <si>
    <t>https://i.ytimg.com/vi/07JUrrYqRU4/maxresdefault.jpg</t>
  </si>
  <si>
    <t>8al9oTmkNWM</t>
  </si>
  <si>
    <t>2016-08-12T21:02:08Z</t>
  </si>
  <si>
    <t>Business Transformation in Large Organizations with Jason Mills</t>
  </si>
  <si>
    <t>In this video Jason Mills, Executive Director of Big Data &amp; Analytics at JPMorgan Chase, discusses the innovations leading to business transformation in large organizations. Powered by the open source machine learning software H2O.ai. Contributors welcome at https://github.com/h2oai To access slides on H2O open source machine learning software, go to: http://www.slideshare.net/0xdata</t>
  </si>
  <si>
    <t>https://i.ytimg.com/vi/8al9oTmkNWM/maxresdefault.jpg</t>
  </si>
  <si>
    <t>OfbzXJvJU8I</t>
  </si>
  <si>
    <t>2016-08-12T20:51:25Z</t>
  </si>
  <si>
    <t>An Introduction to MXNet with Qiang Kou</t>
  </si>
  <si>
    <t>In this video H2O.ai R/C++ Developer Qiang Kou provides an introduction to MXNet - a multi-language machine learning library. Powered by the open source machine learning software H2O.ai. Contributors welcome at https://github.com/h2oai To access slides on H2O open source machine learning software, go to: http://www.slideshare.net/0xdata</t>
  </si>
  <si>
    <t>https://i.ytimg.com/vi/OfbzXJvJU8I/maxresdefault.jpg</t>
  </si>
  <si>
    <t>6FPbtd4iLDw</t>
  </si>
  <si>
    <t>2016-08-12T20:38:38Z</t>
  </si>
  <si>
    <t>Building Real-time Targeting Capabilities on AWS with Ryan Zotti and Subbu Thiruppathy</t>
  </si>
  <si>
    <t>A team of data and software engineers and data scientists at Capital One are experimenting with various technologies to enable lightning-fast promotional content that visitors see when applying for a credit card on Capital Oneâ€™s website. In this presentation Capital One engineers Ryan Zotti and Subhu Thirunpathy discuss some of the technologies they''re exploring such as the Akka-based Play framework, and H2O, a popular open source machine learning platform. Slides here: http://www.slideshare.net/0xdata/building-real-time-targeting-capabilities-ryan-zotti-subbu-thiruppathy-capital-one. Event page here: http://open.h2o.ai/nyc.html. Powered by the open source machine learning software H2O.ai. Contributors welcome at https://github.com/h2oai To access slides on H2O open source machine learning software, go to: http://www.slideshare.net/0xdata</t>
  </si>
  <si>
    <t>https://i.ytimg.com/vi/6FPbtd4iLDw/maxresdefault.jpg</t>
  </si>
  <si>
    <t>cbCO45kSv8s</t>
  </si>
  <si>
    <t>2016-08-12T20:31:42Z</t>
  </si>
  <si>
    <t>H2O Open Tour: NYC - Highlight Reel</t>
  </si>
  <si>
    <t>A short highlight reel of our time in NYC! Powered by the open source machine learning software H2O.ai. Contributors welcome at https://github.com/h2oai To access slides on H2O open source machine learning software, go to: http://www.slideshare.net/0xdata</t>
  </si>
  <si>
    <t>https://i.ytimg.com/vi/cbCO45kSv8s/maxresdefault.jpg</t>
  </si>
  <si>
    <t>tuPjPaEcUKI</t>
  </si>
  <si>
    <t>2016-08-12T20:28:03Z</t>
  </si>
  <si>
    <t>The Making of R2D3 with Tony Chu</t>
  </si>
  <si>
    <t>In this video H2O.ai Interaction Designer Tony Chu provides a behind-the-scenes look at R2D3, a project aimed at giving people without a technical background a sense of what machine learning is. R2D3 received a Vizzie from the National Science Foundation and was an honoree in the 2016 Webby Awards. Slides here: http://www.slideshare.net/0xdata/making-of-r2d3-tony-chu. Event page here: http://open.h2o.ai/nyc.html. Powered by the open source machine learning software H2O.ai. Contributors welcome at https://github.com/h2oai To access slides on H2O open source machine learning software, go to: http://www.slideshare.net/0xdata</t>
  </si>
  <si>
    <t>https://i.ytimg.com/vi/tuPjPaEcUKI/maxresdefault.jpg</t>
  </si>
  <si>
    <t>lb1WYnYgQkM</t>
  </si>
  <si>
    <t>2016-08-12T20:21:43Z</t>
  </si>
  <si>
    <t>Data &amp; Data Alliances with Scott McClellan</t>
  </si>
  <si>
    <t>In this video VP of Strategic Alliances Scott McClellan discusses the importance of data alliances to drive collaboration and innovation. Slides here: http://www.slideshare.net/0xdata/data-data-alliances-scott-mclellan. Event page here: http://open.h2o.ai/nyc.html. Powered by the open source machine learning software H2O.ai. Contributors welcome at https://github.com/h2oai To access slides on H2O open source machine learning software, go to: http://www.slideshare.net/0xdata</t>
  </si>
  <si>
    <t>https://i.ytimg.com/vi/lb1WYnYgQkM/maxresdefault.jpg</t>
  </si>
  <si>
    <t>nUNmcfD4TzQ</t>
  </si>
  <si>
    <t>2016-08-12T20:18:23Z</t>
  </si>
  <si>
    <t>Cybersecurity and AI with Ashrith Barthur</t>
  </si>
  <si>
    <t>In this talk H2O.ai Security Data Scientist Ashrith Barthur presents solutions to make cyberspace secure through feature-rich, robust and yet lean machine learning-based algorithms. These algorithms help organizations identify malicious actors, intruders and illegal system access by studying features that arise purely from system login behavior. Slides here: http://www.slideshare.net/0xdata/cybersecurity-with-ai-ashrith-barthur. Event page here: http://open.h2o.ai/nyc.html. Powered by the open source machine learning software H2O.ai. Contributors welcome at https://github.com/h2oai To access slides on H2O open source machine learning software, go to: http://www.slideshare.net/0xdata</t>
  </si>
  <si>
    <t>https://i.ytimg.com/vi/nUNmcfD4TzQ/maxresdefault.jpg</t>
  </si>
  <si>
    <t>nSej2PpcaRQ</t>
  </si>
  <si>
    <t>2016-08-12T20:14:47Z</t>
  </si>
  <si>
    <t>Deep Learning with Arno Candel</t>
  </si>
  <si>
    <t>In this tutorial Chief Scientist Arno Candel talks about the advancements in H2O's Deep Learning. Slides here: http://www.slideshare.net/0xdata/deep-water-bringing-tensorflow-caffe-mxnet-to-h2o. Event page here: http://open.h2o.ai/nyc.html. Contribute to H2O open source machine learning software https://github.com/h2oai Check out more slides on open source machine learning software at: http://www.slideshare.net/0xdata</t>
  </si>
  <si>
    <t>https://i.ytimg.com/vi/nSej2PpcaRQ/maxresdefault.jpg</t>
  </si>
  <si>
    <t>xz9JQRzT1pQ</t>
  </si>
  <si>
    <t>2016-08-12T00:11:27Z</t>
  </si>
  <si>
    <t>Sparkling Water 2.0 with Tom Kraljevic</t>
  </si>
  <si>
    <t>Sparkling Water 2.0 brings a lot amazing things including support for Scala in Flow, visual intelligence for MLlib and much more. Slides here: https://github.com/h2oai/h2o-meetups/blob/master/2016_07_19_H2O_Open_Tour_NYC_SW/SW16x9.pdf. Event page here: http://open.h2o.ai/nyc.html. Contribute to H2O open source machine learning software https://github.com/h2oai Check out more slides on open source machine learning software at: http://www.slideshare.net/0xdata</t>
  </si>
  <si>
    <t>https://i.ytimg.com/vi/xz9JQRzT1pQ/maxresdefault.jpg</t>
  </si>
  <si>
    <t>5X7h1rZGVs0</t>
  </si>
  <si>
    <t>2016-08-12T00:08:45Z</t>
  </si>
  <si>
    <t>Advanced Munging in H2O with Matt Dowle</t>
  </si>
  <si>
    <t>In this video H2O.ai Hacker Matt Dowle, the main author of R's data.table package, talks about how H2O's data munging capabilities compare against best in class solutions including Sparkl SQL, Impala, data.table and more. Slides here: http://www.slideshare.net/0xdata/h2o-big-join-slides. Event page here: http://open.h2o.ai/nyc.html. Contribute to H2O open source machine learning software https://github.com/h2oai Check out more slides on open source machine learning software at: http://www.slideshare.net/0xdata</t>
  </si>
  <si>
    <t>https://i.ytimg.com/vi/5X7h1rZGVs0/maxresdefault.jpg</t>
  </si>
  <si>
    <t>VS3ecH8AvVM</t>
  </si>
  <si>
    <t>2016-08-11T21:43:39Z</t>
  </si>
  <si>
    <t>Steam Product Demo with Bill Gallmeister</t>
  </si>
  <si>
    <t>VP of Engineering Bill Gallmeister presents a demo of our new AI platform - Steam, reviewing components like ElasticML, Model Manager and Scoring Server. Slides here: http://www.slideshare.net/0xdata/steam-bill-gallmeister-magnus-stensmo. Event page here: http://open.h2o.ai/nyc.html. Contribute to H2O open source machine learning software https://github.com/h2oai Check out more slides on open source machine learning software at: http://www.slideshare.net/0xdata</t>
  </si>
  <si>
    <t>https://i.ytimg.com/vi/VS3ecH8AvVM/maxresdefault.jpg</t>
  </si>
  <si>
    <t>BqsGsUgHGNg</t>
  </si>
  <si>
    <t>2016-08-11T21:40:33Z</t>
  </si>
  <si>
    <t>Advancements in H2O with Arno Candel</t>
  </si>
  <si>
    <t>Chief Architect Arno Candel discusses what's new in H2O - including advancements in algorithms and new enterprise features. Slides here: http://www.slideshare.net/0xdata/h2o-advancements-arno-candel. Event page here: http://open.h2o.ai/nyc.html. Contribute to H2O open source machine learning software https://github.com/h2oai Check out more slides on open source machine learning software at: http://www.slideshare.net/0xdata</t>
  </si>
  <si>
    <t>https://i.ytimg.com/vi/BqsGsUgHGNg/maxresdefault.jpg</t>
  </si>
  <si>
    <t>9aCfTE_ilhI</t>
  </si>
  <si>
    <t>2016-08-11T21:37:54Z</t>
  </si>
  <si>
    <t>Migrating from Closed Source to Open Source with Ken Sanford &amp; Fonda Ingram</t>
  </si>
  <si>
    <t>Ken and Fonda explain how organizations are embracing open source machine learning and AI platforms, and what strategies to use to make the transformation easier. Slides here: http://www.slideshare.net/0xdata/migrating-from-closed-to-open-source-fonda-ingram-ken-sanford. Event page here: http://open.h2o.ai/nyc.html. Contribute to H2O open source machine learning software https://github.com/h2oai Check out more slides on open source machine learning software at: http://www.slideshare.net/0xdata</t>
  </si>
  <si>
    <t>https://i.ytimg.com/vi/9aCfTE_ilhI/maxresdefault.jpg</t>
  </si>
  <si>
    <t>hPkyNhMR36E</t>
  </si>
  <si>
    <t>2016-08-11T19:53:10Z</t>
  </si>
  <si>
    <t>H2O Open Tour: NYC - Opening Keynote From CEO Sri Ambati</t>
  </si>
  <si>
    <t>Software is eating the world, and AI is eating software. Sri Ambati, our CEO and co-founder lays out his vision for the future of AI and itâ€™s applications in the keynote at H2O Open Tour: NYC. Slides here: http://www.slideshare.net/0xdata/h2o-open-new-york-keynote-sri-ambati-ceo-h2oai. Event page here: http://open.h2o.ai/nyc.html. Contribute to H2O open source machine learning software https://github.com/h2oai Check out more slides on open source machine learning software at: http://www.slideshare.net/0xdata</t>
  </si>
  <si>
    <t>PT38M18S</t>
  </si>
  <si>
    <t>https://i.ytimg.com/vi/hPkyNhMR36E/maxresdefault.jpg</t>
  </si>
  <si>
    <t>62TFK641gG8</t>
  </si>
  <si>
    <t>2016-06-14T01:39:31Z</t>
  </si>
  <si>
    <t>14/6/16 1:39</t>
  </si>
  <si>
    <t>H2O TensorFlow Deep Learning Demo</t>
  </si>
  <si>
    <t>In this demo, we show how to train a distributed TensorFlow Deep Learning model on a multi-node H2O cluster. We use a Jupyter Notebook loaded with the TensorFlow, PySpark and H2O (PySparkling) python modules. In the backend, Apache Spark is running on every node in the cluster. H2O runs in the same JVMs (executors) as a regular Spark job. The data is ingested into H2O, and exposed as a Spark DataFrame by H2O. PySpark performs the translation from the JVM to the Python TensorFlow module, which then translates the code into native C++ that can execute on both GPUs/CPUs. After training a 2-hidden layer neural network (Deep Learning) on MNIST, we convert the TensorFlow model into a H2O Deep Learning model and continue training in H2O. We show how to use the Flow GUI to explore the model, the data and the performance metrics. We also show how to put this model into production with standalone Java (POJO) scoring code. Note: Model parameters are not tuned, performance is not representative of actually achievable results. This is purely an integration demo. Contribute to H2O open source machine learning software https://github.com/h2oai Check out more slides on open source machine learning software at: http://www.slideshare.net/0xdata</t>
  </si>
  <si>
    <t>https://i.ytimg.com/vi/62TFK641gG8/maxresdefault.jpg</t>
  </si>
  <si>
    <t>urC2Zd0JXaE</t>
  </si>
  <si>
    <t>2016-05-16T19:11:10Z</t>
  </si>
  <si>
    <t>16/5/16 19:11</t>
  </si>
  <si>
    <t>H2O Open Tour Chicago Sizzle Reel</t>
  </si>
  <si>
    <t>Whether youâ€™re just getting started with H2O or youâ€™re a power user looking to expand your knowledge and skillset even more, join some of the greatest minds in machine learning and data science to learn how to transform your business. Are you a Data Scientist? Data Engineer? Business Analyst? Weâ€™ve got something for everyone. Whatever your stripes, youâ€™ll walk away knowing how to do more with your data. View more talks from H2O Open Tour Chicago http://open.h2o.ai/chicago.html Contribute to H2O open source machine learning software https://github.com/h2oai Check out more slides on open source machine learning software at: http://www.slideshare.net/0xdata</t>
  </si>
  <si>
    <t>https://i.ytimg.com/vi/urC2Zd0JXaE/maxresdefault.jpg</t>
  </si>
  <si>
    <t>stWIG8dHE1Y</t>
  </si>
  <si>
    <t>2016-04-29T22:35:05Z</t>
  </si>
  <si>
    <t>29/4/16 22:35</t>
  </si>
  <si>
    <t>Capital One H2O Day - February 18, 2016</t>
  </si>
  <si>
    <t>Capital One Financial is listed on the Fortune 500 and ranks as the 8th largest bank holding company in the U.S. with over 960 bank branches and 2000 ATMs. On February 16, 2016 Capital One hosted an internal â€œH2O Dayâ€ dedicated to helping team members find out how they can leverage H2Oâ€™s leading machine learning technology. This video provides an overview of the dayâ€™s events and goals. Hear more H2O Customer Stories: https://www.youtube.com/playlist?list...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stWIG8dHE1Y/maxresdefault.jpg</t>
  </si>
  <si>
    <t>T4cptfl05UY</t>
  </si>
  <si>
    <t>2016-03-25T02:57:25Z</t>
  </si>
  <si>
    <t>25/3/16 2:57</t>
  </si>
  <si>
    <t>Data Science for Software Engineers</t>
  </si>
  <si>
    <t>Data Science for Software Engineers at H2O.ai HQ on 03.17.16 Speakers: Sri Ambati, Manish Sharma, Ludi Rehak, Ashrith Barthur, Avni Wadwha, Michal Malohlava Contribute to H2O open source machine learning software https://github.com/h2oai Check out more slides on open source machine learning software at: http://www.slideshare.net/0xdata</t>
  </si>
  <si>
    <t>PT1H47M12S</t>
  </si>
  <si>
    <t>https://i.ytimg.com/vi/T4cptfl05UY/maxresdefault.jpg</t>
  </si>
  <si>
    <t>QM7o72ELMxo</t>
  </si>
  <si>
    <t>2016-03-07T22:43:14Z</t>
  </si>
  <si>
    <t>Intro to Machine Learning with H2O and Python - Denver</t>
  </si>
  <si>
    <t>Presentation at Comcast Denver 03.01.16 Contribute to H2O open source machine learning software https://github.com/h2oai Check out more slides on open source machine learning software at: http://www.slideshare.net/0xdata</t>
  </si>
  <si>
    <t>PT50M3S</t>
  </si>
  <si>
    <t>https://i.ytimg.com/vi/QM7o72ELMxo/maxresdefault.jpg</t>
  </si>
  <si>
    <t>yh3QX29zzxw</t>
  </si>
  <si>
    <t>2016-02-24T22:35:30Z</t>
  </si>
  <si>
    <t>24/2/16 22:35</t>
  </si>
  <si>
    <t>Roundtable on Applied Machine Learning for IoT - Galvanize SF</t>
  </si>
  <si>
    <t>Hank Roark's presentation on Applied Machine Learning for IoT Contribute to H2O open source machine learning software https://github.com/h2oai Check out more slides on open source machine learning software at: http://www.slideshare.net/0xdata</t>
  </si>
  <si>
    <t>PT55M21S</t>
  </si>
  <si>
    <t>https://i.ytimg.com/vi/yh3QX29zzxw/maxresdefault.jpg</t>
  </si>
  <si>
    <t>wYZHo4BAfBk</t>
  </si>
  <si>
    <t>2016-02-09T20:50:16Z</t>
  </si>
  <si>
    <t>H2O Machine Learning and Kalman Filters for ML - Hank Roark</t>
  </si>
  <si>
    <t>Hank Roark's meetup on H2O Machine Learning and Kalman Filters for ML at Ford Research &amp; Innovation Labs 01.21.15. Special thanks to the Ford team for helping us put on a great event! Contribute to H2O open source machine learning software https://github.com/h2oai Check out more slides on open source machine learning software at: http://www.slideshare.net/0xdata</t>
  </si>
  <si>
    <t>https://i.ytimg.com/vi/wYZHo4BAfBk/maxresdefault.jpg</t>
  </si>
  <si>
    <t>h8I8sCJIj9U</t>
  </si>
  <si>
    <t>2016-02-08T21:55:14Z</t>
  </si>
  <si>
    <t>H2O Rains with Databricks Cloud - Michal Malohlava</t>
  </si>
  <si>
    <t>Michal Malohlava's meetup on H2O and Databricks Cloud at Parisoma SF 02.04.16 Contribute to H2O open source machine learning software https://github.com/h2oai Check out more slides on open source machine learning software at: http://www.slideshare.net/0xdata</t>
  </si>
  <si>
    <t>PT1H17M51S</t>
  </si>
  <si>
    <t>https://i.ytimg.com/vi/h8I8sCJIj9U/maxresdefault.jpg</t>
  </si>
  <si>
    <t>1R9iBBCxhE8</t>
  </si>
  <si>
    <t>2016-01-26T04:02:25Z</t>
  </si>
  <si>
    <t>26/1/16 4:02</t>
  </si>
  <si>
    <t>H2O Flow demo - Lending Club</t>
  </si>
  <si>
    <t>Avni Wadhwa walks through predicting loan approvals through Lending Club using H2O Flow and GBM. Contribute to H2O open source machine learning software https://github.com/h2oai Check out more slides on open source machine learning software at: http://www.slideshare.net/0xdata</t>
  </si>
  <si>
    <t>https://i.ytimg.com/vi/1R9iBBCxhE8/maxresdefault.jpg</t>
  </si>
  <si>
    <t>RI6CCA8rw-0</t>
  </si>
  <si>
    <t>2016-01-21T20:32:22Z</t>
  </si>
  <si>
    <t>21/1/16 20:32</t>
  </si>
  <si>
    <t>Zurich Insurance on Open Source Machine Learning</t>
  </si>
  <si>
    <t>Zurich is a global leader and Swiss insurance carrier with 140 years serving 200+ countries worldwide including 100 years in the U.S. Zurichâ€™s business is based entirely on statistics and probability since the cost of goods sold for their products is an unknown. The company turned to H2O Machine Learning to predict the risks for their customers. Hear from Conor Jensen, Analytics Program Director at Zurich, on why the company turned to Advanced Analytics as a strategic differentiator. â€œAdvanced analytics is one of the top key investments for Zurich because itâ€™s the key differentiator for insurance companies going into the next couple of decades.â€ â€”Conor Jensen, Analytics Program Director Hear more H2O Customer Stories: https://www.youtube.com/watch?v=L6a8oITd2L8&amp;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RI6CCA8rw-0/maxresdefault.jpg</t>
  </si>
  <si>
    <t>hg971FXb7x8</t>
  </si>
  <si>
    <t>2016-01-15T23:05:03Z</t>
  </si>
  <si>
    <t>15/1/16 23:05</t>
  </si>
  <si>
    <t>Progressive uses H2O Predictive Analytics for UBI</t>
  </si>
  <si>
    <t>Progressive is one of the largest auto insurers in the United States with over 13 million policies in force. Progressive is a pioneer in data analytics with more than 14 billion miles of driving data collected through its telematics offering, Snapshot. Hear from Pawan Divakarla, Data and Analytics Business Leader, on how H2O is helping build models and derive insights in just seconds using open source Machine Learning. Highlights from video: â€œPredictive analytics is making a very positive culture shift and I see it growing exponentially. Itâ€™s fostering a lot more creativityâ€¦giving that empowerment to our data scientists is key for us. H2O is an enabler in how people are thinking about data.â€ â€“ Pawan Divakarla, Data and Analytics Business Leader Watch Progressiveâ€™s Talk at H2O World 2015: https://www.youtube.com/watch?v=SCiEi8ApG6M&amp;list=PLNtMya54qvOH6YAVFigzoXb4iIzl0cvgd&amp;index=55 Hear more H2O Customer Stories: https://www.youtube.com/playlist?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hg971FXb7x8/maxresdefault.jpg</t>
  </si>
  <si>
    <t>L6a8oITd2L8</t>
  </si>
  <si>
    <t>2016-01-12T03:12:18Z</t>
  </si>
  <si>
    <t>Capital One on H2O Machine Learning</t>
  </si>
  <si>
    <t>Capital One Financial is listed on the Fortune 500 and ranks as the 8th largest bank holding company in the U.S. with over 960 bank branches and 2000 ATMs. Brendan Herger, a data scientist at Capital One, shares his experience with H2O and how it is helping the company transition into being a tech company. Learn why Capital One turned to H2O to gain more insights with H2Oâ€™s open source machine learning and predictive analytics. Hear more H2O Customer Stories: https://www.youtube.com/playlist?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L6a8oITd2L8/maxresdefault.jpg</t>
  </si>
  <si>
    <t>e-_meTDc1HE</t>
  </si>
  <si>
    <t>2016-01-12T03:12:01Z</t>
  </si>
  <si>
    <t>MarketShare turns to H2O for Digital Marketing Analytics</t>
  </si>
  <si>
    <t>MarketShare, a Neustar company, is the worldâ€™s leading analytics technology provider for major brand marketers. MarketShare is the industry leader in leveraging predictive, state-of-the-art analytics to measure, predict and dramatically improve marketingâ€™s impact on revenue. Prateem Mandal, technical lead architect at MarketShare, shares how H2Oâ€™s predictive analytics helps to boost the impact and results of digital marketing analytics. Hear more H2O Customer Stories: https://www.youtube.com/playlist?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e-_meTDc1HE/maxresdefault.jpg</t>
  </si>
  <si>
    <t>ZAnNx5VjFyM</t>
  </si>
  <si>
    <t>2016-01-12T03:11:23Z</t>
  </si>
  <si>
    <t>Nielsen Catalina Solutions uses H2O for Marketing Analytics</t>
  </si>
  <si>
    <t>As a joint venture of Nielsen and Catalina, Nielsen Catalina Solutions is the largest provider of TV and online behavior analytics, with demographic data on every home in the U.S., thatâ€™s 140 million homes and over 320 million people in the United States. Through unique sets of Big Data from both parent companies, NCS is able to target and measure advertising based on actual offline sales. Hear from Satya Satyamoorthy, Director of Software Development, on how H2O is helping the countryâ€™s largest TV behavior analytics company operationalize data science to help media companies optimize advertising performance by linking what consumers watch, see and hear (on TV, print, radio) with what they buy in stores. Hear more H2O Customer Stories: https://www.youtube.com/playlist?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ZAnNx5VjFyM/maxresdefault.jpg</t>
  </si>
  <si>
    <t>usgmCZXmM34</t>
  </si>
  <si>
    <t>2015-12-22T01:45:24Z</t>
  </si>
  <si>
    <t>22/12/15 1:45</t>
  </si>
  <si>
    <t>H2O World 2015 Highlights</t>
  </si>
  <si>
    <t>H2O World 2015 included 3 full days of talks and panels from distinguished researchers, data scientists, and industry experts. Contribute to H2O open source machine learning software https://github.com/h2oai Check out more slides on open source machine learning software at: http://www.slideshare.net/0xdata</t>
  </si>
  <si>
    <t>https://i.ytimg.com/vi/usgmCZXmM34/maxresdefault.jpg</t>
  </si>
  <si>
    <t>PhKD7NyQ81M</t>
  </si>
  <si>
    <t>2015-12-19T06:00:11Z</t>
  </si>
  <si>
    <t>19/12/15 6:00</t>
  </si>
  <si>
    <t>Data Science in Action at 6sense - Viral Bajaria</t>
  </si>
  <si>
    <t>Viral Bajaria, CTO and Co-Founder of 6sense H2O World 2015 Contribute to H2O open source machine learning software https://github.com/h2oai Check out more slides on open source machine learning software at: http://www.slideshare.net/0xdata</t>
  </si>
  <si>
    <t>PT29M45S</t>
  </si>
  <si>
    <t>https://i.ytimg.com/vi/PhKD7NyQ81M/maxresdefault.jpg</t>
  </si>
  <si>
    <t>4VWQEvYIfV8</t>
  </si>
  <si>
    <t>2015-12-19T02:33:17Z</t>
  </si>
  <si>
    <t>19/12/15 2:33</t>
  </si>
  <si>
    <t>How to Stop Worrying and Start Munging your Data Meetup with Matt Dowle</t>
  </si>
  <si>
    <t>Data is MESSY. About 80% of Data Science goes into preparing, cleaning, wrangling and munging data. Curating the right data sources is only one part of the operation. NAs and handling missing elements has a big impact on algorithm accuracy. Factor Expansion, Feature engineering and derived fields occupy a good portion of the data science life cycle. In this talk we review tools, techniques and common methods to do Data Munging on small and big data. sed, awk, Python, R, data.table, dplyr are only some methods. Speaker: Matt Dowle is the main author of the data.table package in R. He has worked for some of the worldâ€™s largest financial organizations: Lehman Brothers, Salomon Brothers, Citigroup, Concordia Advisors and Winton Capital. He is particularly pleased that data.table is also used outside Finance, for example Genomics where large and ordered datasets are also researched. 12.15.15 Contribute to H2O open source machine learning software https://github.com/h2oai Check out more slides on open source machine learning software at: http://www.slideshare.net/0xdata</t>
  </si>
  <si>
    <t>PT54M5S</t>
  </si>
  <si>
    <t>https://i.ytimg.com/vi/4VWQEvYIfV8/maxresdefault.jpg</t>
  </si>
  <si>
    <t>wqy-og_7SLs</t>
  </si>
  <si>
    <t>2015-12-18T20:25:46Z</t>
  </si>
  <si>
    <t>18/12/15 20:25</t>
  </si>
  <si>
    <t>Consensus Lasso - Stephen Boyd</t>
  </si>
  <si>
    <t>Stephen Boyd, Professor of Information Systems at Stanford University H2O World 2015 Contribute to H2O open source machine learning software https://github.com/h2oai Check out more slides on open source machine learning software at: http://www.slideshare.net/0xdata</t>
  </si>
  <si>
    <t>https://i.ytimg.com/vi/wqy-og_7SLs/maxresdefault.jpg</t>
  </si>
  <si>
    <t>IgJ7SN0yynA</t>
  </si>
  <si>
    <t>2015-12-11T22:07:14Z</t>
  </si>
  <si>
    <t>Practical Data Science: Challenges &amp; Pitfalls - Panel</t>
  </si>
  <si>
    <t>Sri Ambati, CEO and co-founder of H2O.ai Prasanta Behara, SVP Engineering at ScoreData Brendan Herger, Data Scientist at Capital One Financial Corporation Fonda Ingram, Performance Hacker and Technical Marketing at H2O.ai Mark Landry, Competition Data Scientist &amp; Product Manager at H2O.ai Nick Martin, Data Scientist &amp; Hacker at H2O Contribute to H2O open source machine learning software https://github.com/h2oai Check out more slides on open source machine learning software at: http://www.slideshare.net/0xdata</t>
  </si>
  <si>
    <t>PT1H32S</t>
  </si>
  <si>
    <t>https://i.ytimg.com/vi/IgJ7SN0yynA/maxresdefault.jpg</t>
  </si>
  <si>
    <t>IIje39bd5Fk</t>
  </si>
  <si>
    <t>2015-12-04T23:20:00Z</t>
  </si>
  <si>
    <t>Roll your own big data analytics in the cloud without reinventing the wheel - Vin Sharma</t>
  </si>
  <si>
    <t>Vin Sharma, Director of Strategy and Product, Big Data Analytics at Intel H2O World 2015, Day 3 Contribute to H2O open source machine learning software https://github.com/h2oai Check out more slides on open source machine learning software at: http://www.slideshare.net/0xdata</t>
  </si>
  <si>
    <t>https://i.ytimg.com/vi/IIje39bd5Fk/maxresdefault.jpg</t>
  </si>
  <si>
    <t>dSJOq7s7iE0</t>
  </si>
  <si>
    <t>2015-12-04T23:19:56Z</t>
  </si>
  <si>
    <t>Machine translation in Mobile Gamesâ€“Augmenting Social Media Text Normalization - Nikhil Bojja</t>
  </si>
  <si>
    <t>Nikhil Bojja, Director of Machine Learning &amp; NLP at Machine Zone H2O World 2015, Day 3 Contribute to H2O open source machine learning software https://github.com/h2oai Check out more slides on open source machine learning software at: http://www.slideshare.net/0xdata</t>
  </si>
  <si>
    <t>https://i.ytimg.com/vi/dSJOq7s7iE0/maxresdefault.jpg</t>
  </si>
  <si>
    <t>0wEQOnq089Q</t>
  </si>
  <si>
    <t>2015-12-04T23:19:51Z</t>
  </si>
  <si>
    <t>ML could solve NLP challenges - Ontology Management - Erik Huddleston</t>
  </si>
  <si>
    <t>Erik Huddleston - CEO of TrendKite H2O World 2015, Day 3 Contribute to H2O open source machine learning software https://github.com/h2oai Check out more slides on open source machine learning software at: http://www.slideshare.net/0xdata</t>
  </si>
  <si>
    <t>https://i.ytimg.com/vi/0wEQOnq089Q/maxresdefault.jpg</t>
  </si>
  <si>
    <t>SxxqaC5hf04</t>
  </si>
  <si>
    <t>2015-12-04T23:14:33Z</t>
  </si>
  <si>
    <t>Machine Intelligence and Data Products - Hilary Mason</t>
  </si>
  <si>
    <t>Hilary Mason, Founder of Fast Forward Labs H2O World 2015, Day 3 Contribute to H2O open source machine learning software https://github.com/h2oai Check out more slides on open source machine learning software at: http://www.slideshare.net/0xdata</t>
  </si>
  <si>
    <t>PT47M57S</t>
  </si>
  <si>
    <t>https://i.ytimg.com/vi/SxxqaC5hf04/maxresdefault.jpg</t>
  </si>
  <si>
    <t>zwvzGuS82MA</t>
  </si>
  <si>
    <t>2015-12-04T23:13:21Z</t>
  </si>
  <si>
    <t>Generalized Low Rank Models - Madeleine Udell</t>
  </si>
  <si>
    <t>Madeleine Udell, Postdoctoral Fellow at Caltech Center for the Mathematics of Information H2O World 2015, Day 3 Contribute to H2O open source machine learning software https://github.com/h2oai Check out more slides on open source machine learning software at: http://www.slideshare.net/0xdata</t>
  </si>
  <si>
    <t>https://i.ytimg.com/vi/zwvzGuS82MA/maxresdefault.jpg</t>
  </si>
  <si>
    <t>SCiEi8ApG6M</t>
  </si>
  <si>
    <t>2015-12-04T23:05:48Z</t>
  </si>
  <si>
    <t>A Look Under Progressive's Big Data Hood - Pawan Divakarla &amp; Brian Durkin</t>
  </si>
  <si>
    <t>Pawan Divakarla, Data and Analytics Business Leader at Progressive Casualty Insurance Company Brian Durkin, Innovation Enablement Services at Progressive H2O World 2015, Day 3 Contribute to H2O open source machine learning software https://github.com/h2oai Check out more slides on open source machine learning software at: http://www.slideshare.net/0xdata</t>
  </si>
  <si>
    <t>https://i.ytimg.com/vi/SCiEi8ApG6M/maxresdefault.jpg</t>
  </si>
  <si>
    <t>DBuTgvOYfoo</t>
  </si>
  <si>
    <t>2015-12-04T23:04:16Z</t>
  </si>
  <si>
    <t>How Macy's uses Advanced Analytics and Big Data - Daqing Zhao</t>
  </si>
  <si>
    <t>Daqing Zhao, Director of Advanced Analytics at Macy's H2O World 2015, Day 3 Contribute to H2O open source machine learning software https://github.com/h2oai Check out more slides on open source machine learning software at: http://www.slideshare.net/0xdata</t>
  </si>
  <si>
    <t>https://i.ytimg.com/vi/DBuTgvOYfoo/maxresdefault.jpg</t>
  </si>
  <si>
    <t>tvpbj1Bg_9c</t>
  </si>
  <si>
    <t>2015-12-04T22:55:19Z</t>
  </si>
  <si>
    <t>What it will take to be a successful company in the new Digital Age - Michael Marks</t>
  </si>
  <si>
    <t>Michael Marks, Partner at Paxion Capital Partners, Board of Directors at H2O.ai H2O World 2015, Day 3 Contribute to H2O open source machine learning software https://github.com/h2oai Check out more slides on open source machine learning software at: http://www.slideshare.net/0xdata</t>
  </si>
  <si>
    <t>https://i.ytimg.com/vi/tvpbj1Bg_9c/maxresdefault.jpg</t>
  </si>
  <si>
    <t>zt0GrSgich8</t>
  </si>
  <si>
    <t>2015-12-04T22:49:17Z</t>
  </si>
  <si>
    <t>Sparkling Water on the Spark Notebook: Interactive Genomes Clustering - Xavier Tordoir</t>
  </si>
  <si>
    <t>Xavier Tordoir, Founder of Data Fellas H2O World 2015, Day 3 Contribute to H2O open source machine learning software https://github.com/h2oai Check out more slides on open source machine learning software at: http://www.slideshare.net/0xdata</t>
  </si>
  <si>
    <t>PT30M23S</t>
  </si>
  <si>
    <t>https://i.ytimg.com/vi/zt0GrSgich8/maxresdefault.jpg</t>
  </si>
  <si>
    <t>adrNF9iL-0U</t>
  </si>
  <si>
    <t>2015-12-04T22:49:12Z</t>
  </si>
  <si>
    <t>NCS Continuous Media Optimization with H2O - Satya Satyamoorthy</t>
  </si>
  <si>
    <t>Satya Satyamoorthy, Director of Application Development at Nielsen Catalina Solutions H2O World 2015, Day 3 Contribute to H2O open source machine learning software https://github.com/h2oai Check out more slides on open source machine learning software at: http://www.slideshare.net/0xdata</t>
  </si>
  <si>
    <t>https://i.ytimg.com/vi/adrNF9iL-0U/maxresdefault.jpg</t>
  </si>
  <si>
    <t>6xV6RGUP9do</t>
  </si>
  <si>
    <t>2015-12-04T22:41:16Z</t>
  </si>
  <si>
    <t>PAAS : Predictive Analytics offered as a Service - Prateem Mandal</t>
  </si>
  <si>
    <t>Prateem Mandal, Technical Lead Architect at MarketShare H2O World 2015, Day 3 Contribute to H2O open source machine learning software https://github.com/h2oai Check out more slides on open source machine learning software at: http://www.slideshare.net/0xdata</t>
  </si>
  <si>
    <t>https://i.ytimg.com/vi/6xV6RGUP9do/maxresdefault.jpg</t>
  </si>
  <si>
    <t>4ZBnSi1i5Ks</t>
  </si>
  <si>
    <t>2015-12-04T22:20:56Z</t>
  </si>
  <si>
    <t>Advanced Machine Learning in Natural Language Processing - Panel</t>
  </si>
  <si>
    <t>Nikhil Bojja, Director of Machine Learning &amp; NLP at Machine Zone Erik Huddleston, CEO of Trendkite Alexy Khrabrov, Chief Scientist of Nitro Seth Redmore, Chief Marketing Officer of Lexalytics, Inc. Oleg Rogynskyy, VP of Marketing &amp; Growth at H2O.ai Contribute to H2O open source machine learning software https://github.com/h2oai Check out more slides on open source machine learning software at: http://www.slideshare.net/0xdata</t>
  </si>
  <si>
    <t>PT1H3M18S</t>
  </si>
  <si>
    <t>https://i.ytimg.com/vi/4ZBnSi1i5Ks/maxresdefault.jpg</t>
  </si>
  <si>
    <t>1kxLNAPuV_A</t>
  </si>
  <si>
    <t>2015-12-04T22:17:43Z</t>
  </si>
  <si>
    <t>Determining the Winners from Big Data - Raymie Stata</t>
  </si>
  <si>
    <t>Raymie Stata, Jack of All Trades at Altiscale H2O World 2015, Day 3 Contribute to H2O open source machine learning software https://github.com/h2oai Check out more slides on open source machine learning software at: http://www.slideshare.net/0xdata</t>
  </si>
  <si>
    <t>https://i.ytimg.com/vi/1kxLNAPuV_A/maxresdefault.jpg</t>
  </si>
  <si>
    <t>ZIyvxhNRWV0</t>
  </si>
  <si>
    <t>ML in Industry: Beyond Installing Packages - Sadik Kapadia</t>
  </si>
  <si>
    <t>Sadik Kapadia, CTO of Sociogramics Inc Contribute to H2O open source machine learning software https://github.com/h2oai Check out more slides on open source machine learning software at: http://www.slideshare.net/0xdata</t>
  </si>
  <si>
    <t>https://i.ytimg.com/vi/ZIyvxhNRWV0/maxresdefault.jpg</t>
  </si>
  <si>
    <t>npo_XybD5e8</t>
  </si>
  <si>
    <t>Clustering + Feature Extraction on Text with H2O and Lexalytics - Seth Redmore</t>
  </si>
  <si>
    <t>Seth Redmore, Chief Marketing Officer at Lexalytics, Inc. H2O World 2015, Day 3 Contribute to H2O open source machine learning software https://github.com/h2oai Check out more slides on open source machine learning software at: http://www.slideshare.net/0xdata</t>
  </si>
  <si>
    <t>https://i.ytimg.com/vi/npo_XybD5e8/maxresdefault.jpg</t>
  </si>
  <si>
    <t>9M87R_ob2q8</t>
  </si>
  <si>
    <t>2015-12-04T21:57:30Z</t>
  </si>
  <si>
    <t>Algorithms: Design &amp; Application Gotchas - Panel</t>
  </si>
  <si>
    <t>Mark Landry, Competition Data Scientist &amp; Product Manager at H2O.ai Arno Candel, Chief Architect at H2O.ai Erin LeDell, Data Scientist &amp; Hacker at H2O.ai Tomas Nykodym, Engineer &amp; Hacker at H2O.ai Prof. Rob Tibshirani, Professor of Health Research &amp; Policy, and Statistics at Stanford University Madeleine Udell, Postdoctoral Fellow at Caltech Center for the Mathematics of Information Contribute to H2O open source machine learning software https://github.com/h2oai Check out more slides on open source machine learning software at: http://www.slideshare.net/0xdata</t>
  </si>
  <si>
    <t>PT45M47S</t>
  </si>
  <si>
    <t>https://i.ytimg.com/vi/9M87R_ob2q8/maxresdefault.jpg</t>
  </si>
  <si>
    <t>FfhapH7T7BI</t>
  </si>
  <si>
    <t>2015-12-04T21:44:00Z</t>
  </si>
  <si>
    <t>Translating advanced analytics for business users - Conor Jensen</t>
  </si>
  <si>
    <t>Conor Jensen, Analytics Program Director at Zurich North America H2O World 2015, Day 3 Contribute to H2O open source machine learning software https://github.com/h2oai Check out more slides on open source machine learning software at: http://www.slideshare.net/0xdata</t>
  </si>
  <si>
    <t>https://i.ytimg.com/vi/FfhapH7T7BI/maxresdefault.jpg</t>
  </si>
  <si>
    <t>XU6pD3gUn2Q</t>
  </si>
  <si>
    <t>2015-12-04T21:40:03Z</t>
  </si>
  <si>
    <t>Benchmarking open source ML platforms - Szilard Pafka</t>
  </si>
  <si>
    <t>Szilard Pafka, Chief Data Scientist at Epoch H2O World 2015, Day 3 Contribute to H2O open source machine learning software https://github.com/h2oai Check out more slides on open source machine learning software at: http://www.slideshare.net/0xdata</t>
  </si>
  <si>
    <t>https://i.ytimg.com/vi/XU6pD3gUn2Q/maxresdefault.jpg</t>
  </si>
  <si>
    <t>FU6T6EAEG0s</t>
  </si>
  <si>
    <t>2015-12-04T21:34:22Z</t>
  </si>
  <si>
    <t>Cancer Detection via the Lasso and Customized Training - Rob Tibshirani</t>
  </si>
  <si>
    <t>Rob Tibshirani, Professor of Health Research &amp; Policy, and Statistics at Stanford University H2O World 2015, Day 3 Contribute to H2O open source machine learning software https://github.com/h2oai Check out more slides on open source machine learning software at: http://www.slideshare.net/0xdata</t>
  </si>
  <si>
    <t>PT48M44S</t>
  </si>
  <si>
    <t>https://i.ytimg.com/vi/FU6T6EAEG0s/maxresdefault.jpg</t>
  </si>
  <si>
    <t>BDorhjO2rAg</t>
  </si>
  <si>
    <t>2015-12-04T21:33:25Z</t>
  </si>
  <si>
    <t>Keynote: How to Approach Clinical Prediction - Jason P Jones</t>
  </si>
  <si>
    <t>Jason P Jones, Vice President, Information Strategy for Care Transformation at Kaiser Permanante H2O World 2015, Day 3 Contribute to H2O open source machine learning software https://github.com/h2oai Check out more slides on open source machine learning software at: http://www.slideshare.net/0xdata</t>
  </si>
  <si>
    <t>PT37M42S</t>
  </si>
  <si>
    <t>https://i.ytimg.com/vi/BDorhjO2rAg/maxresdefault.jpg</t>
  </si>
  <si>
    <t>7yzcGYBuZ5I</t>
  </si>
  <si>
    <t>2015-12-04T20:03:05Z</t>
  </si>
  <si>
    <t>Smart Applications - Panel</t>
  </si>
  <si>
    <t>Vinod Iyengar, Director of Marketing &amp; Growth at H2O.ai Kanishk Priyadarshi, VP of Customer Applications at H2O.ai Mark Masterson, Application Engineer at Kenandy Inc. Tom Kraljevic, VP of Customer &amp; Sales Engineering at H2O.ai Merritte Stidston, Director, Chief Information Architect at McKesson Corporation Venkatesh Yadav, â€ŽSr. Manager of Software Engineering at Adobe Contribute to H2O open source machine learning software https://github.com/h2oai Check out more slides on open source machine learning software at: http://www.slideshare.net/0xdata</t>
  </si>
  <si>
    <t>PT47M26S</t>
  </si>
  <si>
    <t>https://i.ytimg.com/vi/7yzcGYBuZ5I/maxresdefault.jpg</t>
  </si>
  <si>
    <t>9wn1f-30_ZY</t>
  </si>
  <si>
    <t>2015-12-04T19:44:09Z</t>
  </si>
  <si>
    <t>Gradient Boosting Method and Random Forest - Mark Landry</t>
  </si>
  <si>
    <t>Mark Landry - Competition Data Scientist &amp; Product Manager at H2O.ai H2O World 2015, Day 1 Contribute to H2O open source machine learning software https://github.com/h2oai Check out more slides on open source machine learning software at: http://www.slideshare.net/0xdata</t>
  </si>
  <si>
    <t>https://i.ytimg.com/vi/9wn1f-30_ZY/maxresdefault.jpg</t>
  </si>
  <si>
    <t>WOW5UiGd4xc</t>
  </si>
  <si>
    <t>2015-12-04T19:35:15Z</t>
  </si>
  <si>
    <t>What's new in R, Python, Flow - Cliff Click &amp; Spencer Aiello</t>
  </si>
  <si>
    <t>Cliff Click, CTO and co-founder of H2O.ai Spencer Aiello, Hacker at H2O.ai H2O World 2015, Day 1 Contribute to H2O open source machine learning software https://github.com/h2oai Check out more slides on open source machine learning software at: http://www.slideshare.net/0xdata</t>
  </si>
  <si>
    <t>PT31M30S</t>
  </si>
  <si>
    <t>https://i.ytimg.com/vi/WOW5UiGd4xc/maxresdefault.jpg</t>
  </si>
  <si>
    <t>hSLImCrzdjw</t>
  </si>
  <si>
    <t>2015-12-04T19:28:05Z</t>
  </si>
  <si>
    <t>Python Pipelines - Spencer Aiello</t>
  </si>
  <si>
    <t>Spencer Aiello - Hacker at H2O.ai Contribute to H2O open source machine learning software https://github.com/h2oai Check out more slides on open source machine learning software at: http://www.slideshare.net/0xdata</t>
  </si>
  <si>
    <t>https://i.ytimg.com/vi/hSLImCrzdjw/maxresdefault.jpg</t>
  </si>
  <si>
    <t>WBpyOeMhKG0</t>
  </si>
  <si>
    <t>2015-12-04T19:24:59Z</t>
  </si>
  <si>
    <t>Migrating from Proprietary Analytics Stacks to Open Source H2O - Fonda Ingram</t>
  </si>
  <si>
    <t>Fonda Ingram, Performance Hacker &amp; Technical Marketing at H2O.ai H2O World 2015, Day 1 Contribute to H2O open source machine learning software https://github.com/h2oai Check out more slides on open source machine learning software at: http://www.slideshare.net/0xdata</t>
  </si>
  <si>
    <t>https://i.ytimg.com/vi/WBpyOeMhKG0/maxresdefault.jpg</t>
  </si>
  <si>
    <t>NHw_aKO5KUM</t>
  </si>
  <si>
    <t>2015-12-04T19:24:55Z</t>
  </si>
  <si>
    <t>Top 10 Data Science Pitfalls - Mark Landry</t>
  </si>
  <si>
    <t>https://i.ytimg.com/vi/NHw_aKO5KUM/maxresdefault.jpg</t>
  </si>
  <si>
    <t>V8GMMUbP0gA</t>
  </si>
  <si>
    <t>2015-12-04T19:24:49Z</t>
  </si>
  <si>
    <t>Welcome to H2O World 2015</t>
  </si>
  <si>
    <t>SriSatish Ambati, CEO &amp; co-founder of H2O.ai H2O Team H2O World 2015, Day 1 Contribute to H2O open source machine learning software https://github.com/h2oai Check out more slides on open source machine learning software at: http://www.slideshare.net/0xdata</t>
  </si>
  <si>
    <t>https://i.ytimg.com/vi/V8GMMUbP0gA/maxresdefault.jpg</t>
  </si>
  <si>
    <t>2015-12-04T19:14:15Z</t>
  </si>
  <si>
    <t>Sparkling Water - Michal Malohlava</t>
  </si>
  <si>
    <t>Michal Malohlava - Hacker &amp; Developer at H2O.ai H2O World 2015, Day 1 Join the Movement: open source machine learning software from H2O.ai, go to Github repository https://github.com/h2oai Do you like this? Check out more talks on open source machine learning software at: http://www.slideshare.net/0xdata</t>
  </si>
  <si>
    <t>https://i.ytimg.com/vi/-LnWOcahHDk/maxresdefault.jpg</t>
  </si>
  <si>
    <t>VEXhzCf01n0</t>
  </si>
  <si>
    <t>2015-12-04T19:09:30Z</t>
  </si>
  <si>
    <t>H2O Rains with Databricks Cloud for Spark - Richard Garris &amp; Michal Malohlava</t>
  </si>
  <si>
    <t>Richard Garris - â€ŽBig Data Solutions at Databricks Michal Malohlava - Hacker &amp; Developer at H2O.ai H2O World 2015, Day 1 Join the Movement: open source machine learning software from H2O.ai, go to Github repository https://github.com/h2oai Do you like this? Check out more talks on open source machine learning software at: http://www.slideshare.net/0xdata</t>
  </si>
  <si>
    <t>https://i.ytimg.com/vi/VEXhzCf01n0/maxresdefault.jpg</t>
  </si>
  <si>
    <t>31DveuKJe5o</t>
  </si>
  <si>
    <t>2015-12-04T18:49:39Z</t>
  </si>
  <si>
    <t>Deep Learning - Arno Candel</t>
  </si>
  <si>
    <t>Arno Candel, Chief Architect at H2O.ai H2O World 2015, Day 1 Join the Movement: open source machine learning software from H2O.ai, go to Github repository https://github.com/h2oai Do you like this? Check out more talks on open source machine learning software at: http://www.slideshare.net/0xdata</t>
  </si>
  <si>
    <t>https://i.ytimg.com/vi/31DveuKJe5o/maxresdefault.jpg</t>
  </si>
  <si>
    <t>VJPltxh5Q6Q</t>
  </si>
  <si>
    <t>GLM - Tomas</t>
  </si>
  <si>
    <t>Tomas Nykodym - Engineer &amp; Hacker at H2O.ai H2O World 2015, Day 1 Join the Movement: open source machine learning software from H2O.ai, go to Github repository https://github.com/h2oai Do you like this? Check out more talks on open source machine learning software at: http://www.slideshare.net/0xdata</t>
  </si>
  <si>
    <t>PT35M12S</t>
  </si>
  <si>
    <t>https://i.ytimg.com/vi/VJPltxh5Q6Q/maxresdefault.jpg</t>
  </si>
  <si>
    <t>gEZtZRANeLc</t>
  </si>
  <si>
    <t>GLRM - Anqi Fu</t>
  </si>
  <si>
    <t>Anqi Fu, Math Hacker at H2O.ai H2O World 2015, Day 1 Join the Movement: open source machine learning software from H2O.ai, go to Github repository https://github.com/h2oai Do you like this? Check out more talks on open source machine learning software at: http://www.slideshare.net/0xdata</t>
  </si>
  <si>
    <t>PT31M23S</t>
  </si>
  <si>
    <t>https://i.ytimg.com/vi/gEZtZRANeLc/maxresdefault.jpg</t>
  </si>
  <si>
    <t>Yz5x-YU7pik</t>
  </si>
  <si>
    <t>2015-12-04T18:49:38Z</t>
  </si>
  <si>
    <t>Intro to Data Science with H2O - Erin LeDell</t>
  </si>
  <si>
    <t>Erin LeDell, Data Scientist &amp; Hacker at H2O.ai H2O World 2015, Day 1 Join the Movement: open source machine learning software from H2O.ai, go to Github repository https://github.com/h2oai Do you like this? Check out more talks on open source machine learning software at: http://www.slideshare.net/0xdata</t>
  </si>
  <si>
    <t>https://i.ytimg.com/vi/Yz5x-YU7pik/maxresdefault.jpg</t>
  </si>
  <si>
    <t>Ycc8ebsxybQ</t>
  </si>
  <si>
    <t>2015-12-04T18:49:20Z</t>
  </si>
  <si>
    <t>Deep Learning, second session - Arno Candel</t>
  </si>
  <si>
    <t>PT58M29S</t>
  </si>
  <si>
    <t>https://i.ytimg.com/vi/Ycc8ebsxybQ/maxresdefault.jpg</t>
  </si>
  <si>
    <t>Jb907zM8G20</t>
  </si>
  <si>
    <t>2015-12-04T18:49:17Z</t>
  </si>
  <si>
    <t>Ensembles - Erin LeDell</t>
  </si>
  <si>
    <t>https://i.ytimg.com/vi/Jb907zM8G20/maxresdefault.jpg</t>
  </si>
  <si>
    <t>NiOmUw78kF4</t>
  </si>
  <si>
    <t>2015-12-04T03:13:50Z</t>
  </si>
  <si>
    <t>Competitive Data Science - Panel</t>
  </si>
  <si>
    <t>Arno Candel, Chief Architect at H2O.ai Phillip Adkins, Data Scientist at Banjo Nick Kridler, Data Scientist at Stitch Fix Mark Landry, Competition Data Scientist &amp; Product Manager at H2O.ai John Park, Data Scientist at HPE Security Research Lauren Savage, Data Scientist at AT&amp;T Guocong Song, Data Scientist / Software Engineer at Playground.Global Join the Movement: open source machine learning software from H2O.ai, go to Github repository https://github.com/h2oai Do you like this? Check out more talks on open source machine learning software at: http://www.slideshare.net/0xdata</t>
  </si>
  <si>
    <t>https://i.ytimg.com/vi/NiOmUw78kF4/maxresdefault.jpg</t>
  </si>
  <si>
    <t>KNPJG2xj6kE</t>
  </si>
  <si>
    <t>2015-12-04T02:41:27Z</t>
  </si>
  <si>
    <t>Intro to R, Python, Flow at H2O World 2015 - Amy Wang</t>
  </si>
  <si>
    <t>Amy Wang, Data Scientist and Math Hacker at H2O.ai H2O World 2015, Day 1 Join the Movement: open source machine learning software from H2O.ai, go to Github repository https://github.com/h2oai Do you like this? Check out more talks on open source machine learning software at: http://www.slideshare.net/0xdata</t>
  </si>
  <si>
    <t>https://i.ytimg.com/vi/KNPJG2xj6kE/maxresdefault.jpg</t>
  </si>
  <si>
    <t>jSN2y6j0Mxk</t>
  </si>
  <si>
    <t>2015-12-04T02:35:32Z</t>
  </si>
  <si>
    <t>Building a Smart Application - Tom Kraljevic</t>
  </si>
  <si>
    <t>Tom Kraljevic, VP of Engineering at H2O.ai H2O Word 2015, Day 1 Join the Movement: open source machine learning software from H2O.ai, go to Github repository https://github.com/h2oai Do you like this? Check out more talks on open source machine learning software at: http://www.slideshare.net/0xdata</t>
  </si>
  <si>
    <t>https://i.ytimg.com/vi/jSN2y6j0Mxk/maxresdefault.jpg</t>
  </si>
  <si>
    <t>Fzz0giWJlns</t>
  </si>
  <si>
    <t>2015-12-04T02:10:10Z</t>
  </si>
  <si>
    <t>Install &amp; Upgrade H2O at H2O World 2015</t>
  </si>
  <si>
    <t>Vinod Iyengar, H2O.ai Brandon Hill, H2O.ai H2O World 2015, Day 1 Join the Movement: open source machine learning software from H2O.ai, go to Github repository https://github.com/h2oai Do you like this? Check out more talks on open source machine learning software at: http://www.slideshare.net/0xdata</t>
  </si>
  <si>
    <t>https://i.ytimg.com/vi/Fzz0giWJlns/maxresdefault.jpg</t>
  </si>
  <si>
    <t>jTwsTbVHCXc</t>
  </si>
  <si>
    <t>2015-12-04T00:32:22Z</t>
  </si>
  <si>
    <t>Industrial Data Science: Practitioners' Perspective - Panel</t>
  </si>
  <si>
    <t>SriSatish Ambati, CEO and co-founder of H2O.ai Xavier Amatriain, VP of Engineering at Quora Fonda Ingram, Performance Hacker and Technical Marketing at H2O.ai Scott Marsh, Research and Development Analyst at Progressive Taposh Dutta Roy, Health Data Project Lead/Scientist at Kaiser Permanante Nachum Shacham, Principal Data Scientist at Paypal Join the Movement: open source machine learning software from H2O.ai, go to Github repository https://github.com/h2oai Do you like this? Check out more talks on open source machine learning software at: http://www.slideshare.net/0xdata</t>
  </si>
  <si>
    <t>https://i.ytimg.com/vi/jTwsTbVHCXc/maxresdefault.jpg</t>
  </si>
  <si>
    <t>8dOIFhS3Zns</t>
  </si>
  <si>
    <t>2015-12-04T00:06:10Z</t>
  </si>
  <si>
    <t>Last Mile Delivery of Data Science - Panel</t>
  </si>
  <si>
    <t>Kanishk Priyadarshi, H2O.ai Vas Bhandarkar, CEO of ScoreData Corporation Henri Dwyer, Data Scientist at Dataiku Seshu Guddanti, Sr. Director of Ad-Tech at Zynga Hassan Namarvar, Senior Principal Data Scientist at Oracle Join the Movement: open source machine learning software from H2O.ai, go to Github repository https://github.com/h2oai Do you like this? Check out more talks on open source machine learning software at: http://www.slideshare.net/0xdata</t>
  </si>
  <si>
    <t>https://i.ytimg.com/vi/8dOIFhS3Zns/maxresdefault.jpg</t>
  </si>
  <si>
    <t>2sSytdFG7yc</t>
  </si>
  <si>
    <t>2015-12-04T00:04:10Z</t>
  </si>
  <si>
    <t>Future is Now - Panel</t>
  </si>
  <si>
    <t>SriSatish Ambati, CEO and co-founder of H2O.ai Jishnu Bhattacharjee Managing Director at Nexus Venture Partners Prof. Stephen Boyd Professor of Information Systems at Stanford University Monica Rogati, Data Science Advisor &amp; Equity Partner at Data Collective Dave Whiting, Head of Data Science Analysis &amp; Financial Services, at Capital One Join the Movement: open source machine learning software from H2O.ai, go to Github repository https://github.com/h2oai Do you like this? Check out more talks on open source machine learning software at: http://www.slideshare.net/0xdata</t>
  </si>
  <si>
    <t>PT1H4M10S</t>
  </si>
  <si>
    <t>https://i.ytimg.com/vi/2sSytdFG7yc/maxresdefault.jpg</t>
  </si>
  <si>
    <t>daO55F7MQx0</t>
  </si>
  <si>
    <t>2015-12-03T23:38:21Z</t>
  </si>
  <si>
    <t>Future of H2O: Machine Learning for Smart Applications - H2O Team</t>
  </si>
  <si>
    <t>Sri Ambati, CEO and co-founder of H2O.ai H2O World 2015, Day 2 Join the Movement: open source machine learning software from H2O.ai, go to Github repository https://github.com/h2oai Do you like this? Check out more talks on open source machine learning software at: http://www.slideshare.net/0xdata</t>
  </si>
  <si>
    <t>https://i.ytimg.com/vi/daO55F7MQx0/maxresdefault.jpg</t>
  </si>
  <si>
    <t>wy2glVTArLw</t>
  </si>
  <si>
    <t>2015-12-03T23:36:12Z</t>
  </si>
  <si>
    <t>H2O World Day 2 Intro</t>
  </si>
  <si>
    <t>https://i.ytimg.com/vi/wy2glVTArLw/maxresdefault.jpg</t>
  </si>
  <si>
    <t>xm5Bjnw8Ycs</t>
  </si>
  <si>
    <t>2015-12-03T23:30:04Z</t>
  </si>
  <si>
    <t>Machine Learning to Save Lives - Taposh Dutta Roy</t>
  </si>
  <si>
    <t>Taposh Dutta Roy, Health Data Project Lead/Scientist at Kaiser Permanante H2O World 2015, Day 2 Join the Movement: open source machine learning software from H2O.ai, go to Github repository https://github.com/h2oai Do you like this? Check out more talks on open source machine learning software at: http://www.slideshare.net/0xdata</t>
  </si>
  <si>
    <t>https://i.ytimg.com/vi/xm5Bjnw8Ycs/maxresdefault.jpg</t>
  </si>
  <si>
    <t>mqq1mrVqXQc</t>
  </si>
  <si>
    <t>2015-12-03T23:24:18Z</t>
  </si>
  <si>
    <t>Self Guiding Applications - Venkatesh Yadav</t>
  </si>
  <si>
    <t>Venkatesh Yadav, â€ŽSr. Manager of Software Engineering at Adobe H2O World 2015, Day 2 Join the Movement: open source machine learning software from H2O.ai, go to Github repository https://github.com/h2oai Do you like this? Check out more talks on open source machine learning software at: http://www.slideshare.net/0xdata</t>
  </si>
  <si>
    <t>https://i.ytimg.com/vi/mqq1mrVqXQc/maxresdefault.jpg</t>
  </si>
  <si>
    <t>JMmNm6_iRSA</t>
  </si>
  <si>
    <t>2015-12-03T23:23:36Z</t>
  </si>
  <si>
    <t>Machine Learning Algorithms to Grow the World's Knowledge - Xavier Amatriain</t>
  </si>
  <si>
    <t>Xavier Amatriain, VP of Engineering at Quora H2O World 2015, Day 2 Join the Movement: open source machine learning software from H2O.ai, go to Github repository https://github.com/h2oai Do you like this? Check out more talks on open source machine learning software at: http://www.slideshare.net/0xdata</t>
  </si>
  <si>
    <t>https://i.ytimg.com/vi/JMmNm6_iRSA/maxresdefault.jpg</t>
  </si>
  <si>
    <t>g-mRWavmXuk</t>
  </si>
  <si>
    <t>2015-12-03T23:18:56Z</t>
  </si>
  <si>
    <t>Using Google Analytics for Data-Driven Marketing - Dan Stone</t>
  </si>
  <si>
    <t>Dan Stone, Product Manager at Google Analytics H2O World 2015, Day 2 Join the Movement: open source machine learning software from H2O.ai, go to Github repository https://github.com/h2oai Do you like this? Check out more talks on open source machine learning software at: http://www.slideshare.net/0xdata</t>
  </si>
  <si>
    <t>https://i.ytimg.com/vi/g-mRWavmXuk/maxresdefault.jpg</t>
  </si>
  <si>
    <t>mhyRUD15LuE</t>
  </si>
  <si>
    <t>2015-12-03T23:16:11Z</t>
  </si>
  <si>
    <t>From Insight to Action w/ H2O &amp;TIBCO's Fast Data Platform - Michael O'Connell</t>
  </si>
  <si>
    <t>Michael O'Connell, Chief Data Scientist at TIBCO Software, Inc. Anna Maria Nowakowska, TIBCO Software, Inc. Join the Movement: open source machine learning software from H2O.ai, go to Github repository https://github.com/h2oai Do you like this? Check out more talks on open source machine learning software at: http://www.slideshare.net/0xdata</t>
  </si>
  <si>
    <t>https://i.ytimg.com/vi/mhyRUD15LuE/maxresdefault.jpg</t>
  </si>
  <si>
    <t>Kt7gX6thID0</t>
  </si>
  <si>
    <t>2015-12-03T22:56:23Z</t>
  </si>
  <si>
    <t>Building a Better Forecast with Salesforce &amp; H2O - Mark Masterson</t>
  </si>
  <si>
    <t>Mark Masterson, Application Engineer at Kenandy Inc. H2O World 2015, Day 2 Join the Movement: open source machine learning software from H2O.ai, go to Github repository https://github.com/h2oai Do you like this? Check out more talks on open source machine learning software at: http://www.slideshare.net/0xdata</t>
  </si>
  <si>
    <t>https://i.ytimg.com/vi/Kt7gX6thID0/maxresdefault.jpg</t>
  </si>
  <si>
    <t>KqLXFglgNqk</t>
  </si>
  <si>
    <t>2015-12-03T22:52:46Z</t>
  </si>
  <si>
    <t>Munging, Modeling, and Pipelines Using H2O - Hank Roark</t>
  </si>
  <si>
    <t>Hank Roark, Data Scientist and Math Hacker at H2O.ai H2O World 2015, Day 2 Join the Movement: open source machine learning software from H2O.ai, go to Github repository https://github.com/h2oai Do you like this? Check out more talks on open source machine learning software at: http://www.slideshare.net/0xdata</t>
  </si>
  <si>
    <t>https://i.ytimg.com/vi/KqLXFglgNqk/maxresdefault.jpg</t>
  </si>
  <si>
    <t>yFMa3LHVdtM</t>
  </si>
  <si>
    <t>2015-12-03T22:45:05Z</t>
  </si>
  <si>
    <t>Big Data Machine Learning with R - Nachum Shacham</t>
  </si>
  <si>
    <t>Nachum Shacham, Principal Data Scientist at PayPal H2O World 2015, Day 2 Join the Movement: open source machine learning software from H2O.ai, go to Github repository https://github.com/h2oai Do you like this? Check out more talks on open source machine learning software at: http://www.slideshare.net/0xdata</t>
  </si>
  <si>
    <t>https://i.ytimg.com/vi/yFMa3LHVdtM/maxresdefault.jpg</t>
  </si>
  <si>
    <t>txwM6XSBeOA</t>
  </si>
  <si>
    <t>2015-12-03T22:20:05Z</t>
  </si>
  <si>
    <t>Machine Learning at Comcast - Andrew Leamon &amp; Chushi Ren</t>
  </si>
  <si>
    <t>Andrew Leamon, Director of Engineering Analysis at Comcast Chushi Ren, Engineer 3 at Comcast H2O World, Day 2 Join the Movement: open source machine learning software from H2O.ai, go to Github repository https://github.com/h2oai Do you like this? Check out more talks on open source machine learning software at: http://www.slideshare.net/0xdata</t>
  </si>
  <si>
    <t>https://i.ytimg.com/vi/txwM6XSBeOA/maxresdefault.jpg</t>
  </si>
  <si>
    <t>qiCNCCJTuV0</t>
  </si>
  <si>
    <t>2015-12-03T22:18:25Z</t>
  </si>
  <si>
    <t>What You Need Before You Can Do Predictive Analysis - Maria Dumanis &amp; Peter Nachbaur</t>
  </si>
  <si>
    <t>Maria Dumanis, Data Engineer and Account Manager at Keen IO Peter Nachbaur, Analytics Platform Architect at Keen IO H2O World 2015, Day 2 Join the Movement: open source machine learning software from H2O.ai, go to Github repository https://github.com/h2oai Do you like this? Check out more talks on open source machine learning software at: http://www.slideshare.net/0xdata</t>
  </si>
  <si>
    <t>https://i.ytimg.com/vi/qiCNCCJTuV0/maxresdefault.jpg</t>
  </si>
  <si>
    <t>IEE51Y2CPHw</t>
  </si>
  <si>
    <t>2015-12-03T22:16:10Z</t>
  </si>
  <si>
    <t>Building Data Products for Data Natives - Monica Rogati</t>
  </si>
  <si>
    <t>Monica Rogati, Data Science Advisor at Data Collective H2O World 2015, Day 2 Join the Movement: open source machine learning software from H2O.ai, go to Github repository https://github.com/h2oai Do you like this? Check out more talks on open source machine learning software at: http://www.slideshare.net/0xdata</t>
  </si>
  <si>
    <t>https://i.ytimg.com/vi/IEE51Y2CPHw/maxresdefault.jpg</t>
  </si>
  <si>
    <t>PwQFCqcqjcs</t>
  </si>
  <si>
    <t>2015-12-03T22:14:17Z</t>
  </si>
  <si>
    <t>H2O for Genomics - Hussam Al-Deen Ashab</t>
  </si>
  <si>
    <t>Hussam Al-Deen Ashab, Bioinformatician at GenomeDx Biosciences Inc. H2O World 2015 Join the Movement: open source machine learning software from H2O.ai, go to Github repository https://github.com/h2oai Do you like this? Check out more talks on open source machine learning software at: http://www.slideshare.net/0xdata</t>
  </si>
  <si>
    <t>https://i.ytimg.com/vi/PwQFCqcqjcs/maxresdefault.jpg</t>
  </si>
  <si>
    <t>LM255qs8Zsk</t>
  </si>
  <si>
    <t>2015-12-03T22:11:10Z</t>
  </si>
  <si>
    <t>Top 10 Deep Learning Tips and Tricks - Arno Candel</t>
  </si>
  <si>
    <t>Arno Candel, Chief Architect at H2O.ai H2O World 2015, Day 2 Join the Movement: open source machine learning software from H2O.ai, go to Github repository https://github.com/h2oai Do you like this? Check out more talks on open source machine learning software at: http://www.slideshare.net/0xdata</t>
  </si>
  <si>
    <t>https://i.ytimg.com/vi/LM255qs8Zsk/maxresdefault.jpg</t>
  </si>
  <si>
    <t>A9E3vA2M2M8</t>
  </si>
  <si>
    <t>2015-12-03T22:09:08Z</t>
  </si>
  <si>
    <t>Learning How Humans and Non-Humans Interact with Digital Ads</t>
  </si>
  <si>
    <t>Sergei Izrailev, SVP of Data science at Integral Ad Science H2O World 2015, Day 2 Join the Movement: open source machine learning software from H2O.ai, go to Github repository https://github.com/h2oai Do you like this? Check out more talks on open source machine learning software at: http://www.slideshare.net/0xdata</t>
  </si>
  <si>
    <t>https://i.ytimg.com/vi/A9E3vA2M2M8/maxresdefault.jpg</t>
  </si>
  <si>
    <t>oKo6s9_bJN8</t>
  </si>
  <si>
    <t>2015-12-03T21:58:28Z</t>
  </si>
  <si>
    <t>Collaborative, Reproducible Research with H2O - Nick Elprin</t>
  </si>
  <si>
    <t>Nick Elprin, Co-Founder of Domino Data Lab H2O World 2015, Day 2 Join the Movement: open source machine learning software from H2O.ai, go to Github repository https://github.com/h2oai Do you like this? Check out more talks on open source machine learning software at: http://www.slideshare.net/0xdata</t>
  </si>
  <si>
    <t>https://i.ytimg.com/vi/oKo6s9_bJN8/maxresdefault.jpg</t>
  </si>
  <si>
    <t>2015-12-03T21:53:25Z</t>
  </si>
  <si>
    <t>Solving Customer Churn with Machine Learning - Julian Bharadwaj</t>
  </si>
  <si>
    <t>Julian Bharadwaj, Data Scientist at PayPal H2O World 2015, Day 2 Join the Movement: open source machine learning software from H2O.ai, go to Github repository https://github.com/h2oai Do you like this? Check out more talks on open source machine learning software at: http://www.slideshare.net/0xdata</t>
  </si>
  <si>
    <t>https://i.ytimg.com/vi/-u--LeFltk4/maxresdefault.jpg</t>
  </si>
  <si>
    <t>RTMxkEMmIkc</t>
  </si>
  <si>
    <t>2015-12-03T21:43:40Z</t>
  </si>
  <si>
    <t>Survey of Available Machine Learning Frameworks - Brendan Herger</t>
  </si>
  <si>
    <t>Brendan Herger, Data Scientist at Capital One. H2O World 2015, Day 2. Join the Movement: open source machine learning software from H2O.ai, go to Github repository https://github.com/h2oai Do you like this? Check out more talks on open source machine learning software at: http://www.slideshare.net/0xdata</t>
  </si>
  <si>
    <t>https://i.ytimg.com/vi/RTMxkEMmIkc/maxresdefault.jpg</t>
  </si>
  <si>
    <t>HCZjXBWZmJQ</t>
  </si>
  <si>
    <t>2015-12-01T23:25:23Z</t>
  </si>
  <si>
    <t>H2O Tableau demo - Lending Club</t>
  </si>
  <si>
    <t>H2O data scientist Amy Wang demonstrates how to use H2O in Tableau with our Lending Club demo. Find the Tableau workbook for this demo here: https://github.com/amywang718/h2o_3_tableau_examples Join the Movement: open source machine learning software from H2O.ai, go to Github repository https://github.com/h2oai Do you like this? Check out more talks on open source machine learning software at: http://www.slideshare.net/0xdata</t>
  </si>
  <si>
    <t>https://i.ytimg.com/vi/HCZjXBWZmJQ/maxresdefault.jpg</t>
  </si>
  <si>
    <t>2gSv7jGrNOI</t>
  </si>
  <si>
    <t>2015-07-31T22:00:50Z</t>
  </si>
  <si>
    <t>31/7/15 22:00</t>
  </si>
  <si>
    <t>H2O Tableau demo - airlines</t>
  </si>
  <si>
    <t>H2O data scientist Amy Wang demonstrates how to better visualize your data with H2O+Tableau Join the Movement: open source machine learning software from H2O.ai, go to Github repository https://github.com/h2oai Do you like this? Check out more talks on open source machine learning software at: http://www.slideshare.net/0xdata</t>
  </si>
  <si>
    <t>https://i.ytimg.com/vi/2gSv7jGrNOI/maxresdefault.jpg</t>
  </si>
  <si>
    <t>5UCZngHX7EI</t>
  </si>
  <si>
    <t>H2O Flow demo - airlines</t>
  </si>
  <si>
    <t>H2O data scientist Amy Wang walks us through predicting flight delays using H2O's UI, Flow. Join the Movement: open source machine learning software from H2O.ai, go to Github repository https://github.com/h2oai Do you like this? Check out more talks on open source machine learning software at: http://www.slideshare.net/0xdata</t>
  </si>
  <si>
    <t>https://i.ytimg.com/vi/5UCZngHX7EI/maxresdefault.jpg</t>
  </si>
  <si>
    <t>_ig6ZmBfhH8</t>
  </si>
  <si>
    <t>H2O R demo - Citi Bike</t>
  </si>
  <si>
    <t>Hank Roark walks through H2O's GBM, GLM, and Random Forest algorithms in R with data from the New York Citi Bike bike sharing service. Join the Movement: open source machine learning software from H2O.ai, go to Github repository https://github.com/h2oai Do you like this? Check out more talks on open source machine learning software at: http://www.slideshare.net/0xdata</t>
  </si>
  <si>
    <t>https://i.ytimg.com/vi/_ig6ZmBfhH8/maxresdefault.jpg</t>
  </si>
  <si>
    <t>gS7W6kSIrUw</t>
  </si>
  <si>
    <t>H2O Flow demo - customer churn</t>
  </si>
  <si>
    <t>H2O data scientist Nick Martin explains how to use H2O in the Flow UI to predict customer churn Join the Movement: open source machine learning software from H2O.ai, go to Github repository https://github.com/h2oai Do you like this? Check out more talks on open source machine learning software at: http://www.slideshare.net/0xdata</t>
  </si>
  <si>
    <t>https://i.ytimg.com/vi/gS7W6kSIrUw/maxresdefault.jpg</t>
  </si>
  <si>
    <t>HVairux8LUM</t>
  </si>
  <si>
    <t>2015-07-31T22:00:49Z</t>
  </si>
  <si>
    <t>H2O Sparkling Water demo - Craigslist</t>
  </si>
  <si>
    <t>Avni walks through how to run the Craigslist Sparkling Water demo Join the Movement: open source machine learning software from H2O.ai, go to Github repository https://github.com/h2oai Do you like this? Check out more talks on open source machine learning software at: http://www.slideshare.net/0xdata</t>
  </si>
  <si>
    <t>https://i.ytimg.com/vi/HVairux8LUM/maxresdefault.jpg</t>
  </si>
  <si>
    <t>bInMSgZhDd4</t>
  </si>
  <si>
    <t>2015-06-12T23:25:26Z</t>
  </si>
  <si>
    <t>H2O's distributed DeepLearning, GradientBoosting and ElasticNet on 8-node EC2 cluster</t>
  </si>
  <si>
    <t>Open-Source Machine Learning on Big Data with H2O: Free open-source download at http://h2o.ai/download We parse a dataset with 116M rows, 31 columns, and build 3 different models (Elastic Net Logistic Regression, Deep Learning and Gradient Boosting), all in less than 10 minutes. Everything runs on distributed servers. The only dependency is Java. Software: H2O 3.0 (open-source) by H2O.ai http://h2o.ai/ Hardware: 8-node cluster on Amazon EC2, c3.2xlarge, 8 cores (Xeon E5-2680 v2), 15GB per node (12 GB for H2O) Dataset: Airlines 1987-2007, 12GB CSV, 116M rows, 31 columns, 725 predictors Models: Elastic Net Logistic Regression, Deep Learning and Gradient Boosting Presenter: Arno Candel, PhD, Chief Architect, H2O.ai Note: Models are built using the Flow GUI, not tuned for accuracy. H2O comes with R and Python client packages, as well as native integration with Java and Scala. H2O runs stand-alone or on top of Hadoop and Spark, HDFS, Yarn, Mesos, etc. More info at http://h2o.ai Join the Movement: open source machine learning software from H2O.ai, go to Github repository https://github.com/h2oai Do you like this? Check out more talks on open source machine learning software at: http://www.slideshare.net/0xdata</t>
  </si>
  <si>
    <t>https://i.ytimg.com/vi/bInMSgZhDd4/maxresdefault.jpg</t>
  </si>
  <si>
    <t>B1ax_k_sSoY</t>
  </si>
  <si>
    <t>2015-05-16T09:17:44Z</t>
  </si>
  <si>
    <t>16/5/15 9:17</t>
  </si>
  <si>
    <t>H2O Quick Start on Hadoop</t>
  </si>
  <si>
    <t>H2O 3.0 is finally here! Follow this video to start H2O 3.0 on Hadoop.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B1ax_k_sSoY/maxresdefault.jpg</t>
  </si>
  <si>
    <t>_HVx9Jqr34Q</t>
  </si>
  <si>
    <t>2015-05-15T17:56:00Z</t>
  </si>
  <si>
    <t>15/5/15 17:56</t>
  </si>
  <si>
    <t>H2O Quick Start with Flow</t>
  </si>
  <si>
    <t>H2O 3.0 is finally here! Follow this video to start H2O 3.0 with Flow.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_HVx9Jqr34Q/maxresdefault.jpg</t>
  </si>
  <si>
    <t>zzV1kTCnmR0</t>
  </si>
  <si>
    <t>H2O Quick Start with R</t>
  </si>
  <si>
    <t>H2O 3.0 is finally here! Follow this video to start H2O 3.0 with R.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zzV1kTCnmR0/maxresdefault.jpg</t>
  </si>
  <si>
    <t>K8J3dPBEz1s</t>
  </si>
  <si>
    <t>2015-05-15T17:55:59Z</t>
  </si>
  <si>
    <t>15/5/15 17:55</t>
  </si>
  <si>
    <t>H2O Quick Start with Python</t>
  </si>
  <si>
    <t>H2O 3.0 (previously H2O-dev is finally here! Follow this video to start H2O 3.0 with Python.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K8J3dPBEz1s/maxresdefault.jpg</t>
  </si>
  <si>
    <t>ypka6eX1G14</t>
  </si>
  <si>
    <t>H2O Quick Start with Sparkling Water</t>
  </si>
  <si>
    <t>UPDATE: Spark versions 1.3 and 1.4 are now supported! -------------------------------------------------------------------------------------------------------- H2O 3.0 (previously H2O-dev) is finally here! Follow this video to start H2O 3.0 with Sparkling Water.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ypka6eX1G14/maxresdefault.jpg</t>
  </si>
  <si>
    <t>b8u2SD6yf4E</t>
  </si>
  <si>
    <t>2015-02-25T04:45:58Z</t>
  </si>
  <si>
    <t>25/2/15 4:45</t>
  </si>
  <si>
    <t>Deep Learning through Examples meetup with Arno Candel</t>
  </si>
  <si>
    <t>Deep Learning through Examples Meetup with Arno Candel. Mountain View, CA 2.12.15 Join the Movement: open source machine learning software from H2O.ai, go to Github repository https://github.com/h2oai Do you like this? Check out more talks on open source machine learning software at: http://www.slideshare.net/0xdata</t>
  </si>
  <si>
    <t>https://i.ytimg.com/vi/b8u2SD6yf4E/maxresdefault.jpg</t>
  </si>
  <si>
    <t>gAKbAQu900w</t>
  </si>
  <si>
    <t>2015-01-21T04:47:15Z</t>
  </si>
  <si>
    <t>21/1/15 4:47</t>
  </si>
  <si>
    <t>Scalable Data Science and Deep Learning with H2O at Next.ML</t>
  </si>
  <si>
    <t>Arno Candel speaks about using H2O in Deep Learning at Next.ML on 1.17.15 at Galvanize in San Francisco Slides: http://www.slideshare.net/0xdata/h2o-deeplearning-nextml Join the Movement: open source machine learning software from H2O.ai, go to Github repository https://github.com/h2oai Do you like this? Check out more talks on open source machine learning software at: http://www.slideshare.net/0xdata</t>
  </si>
  <si>
    <t>https://i.ytimg.com/vi/gAKbAQu900w/maxresdefault.jpg</t>
  </si>
  <si>
    <t>eOg5dj5RnAA</t>
  </si>
  <si>
    <t>2015-01-10T15:13:12Z</t>
  </si>
  <si>
    <t>Launch H2O with Docker on a Mac</t>
  </si>
  <si>
    <t>A tutorial that will walk you through build and run of a Docker container made to launch H2O. The video tutorial was made with instructions tailored to run on a Mac but will also run on a Linux Machine. Join the Movement: open source machine learning software from H2O.ai, go to Github repository https://github.com/h2oai Do you like this? Check out more talks on open source machine learning software at: http://www.slideshare.net/0xdata</t>
  </si>
  <si>
    <t>https://i.ytimg.com/vi/eOg5dj5RnAA/maxresdefault.jpg</t>
  </si>
  <si>
    <t>iauGLFticmE</t>
  </si>
  <si>
    <t>2015-01-10T15:02:51Z</t>
  </si>
  <si>
    <t>https://i.ytimg.com/vi/iauGLFticmE/maxresdefault.jpg</t>
  </si>
  <si>
    <t>1FWmd7LKUbk</t>
  </si>
  <si>
    <t>2014-12-04T22:04:57Z</t>
  </si>
  <si>
    <t>Arno Candel, Supervised Learning: DeepLearning</t>
  </si>
  <si>
    <t>Deep Learning has been dominating recent machine learning competitions with better predictions. Unlike the neural networks of the past, modern Deep Learning has cracked the code for training stability and generalization and scales on big data. It is the algorithm of choice for highest predictive accuracy. H2O is the worlds fastest open-source in-memory platform for machine learning and predictive analytics on big data. Donâ€™t just consume, contribute your code and join the movement: https://github.com/h2oai User conference slides on open source machine learning software from H2O.ai at: http://www.slideshare.net/0xdata</t>
  </si>
  <si>
    <t>PT1H23M3S</t>
  </si>
  <si>
    <t>https://i.ytimg.com/vi/1FWmd7LKUbk/maxresdefault.jpg</t>
  </si>
  <si>
    <t>MvH1eTdsekA</t>
  </si>
  <si>
    <t>2014-12-02T19:36:17Z</t>
  </si>
  <si>
    <t>Matt Dowle - Data.Table and R in Insurance</t>
  </si>
  <si>
    <t>Matt explains data.table in R and a specific use case for insurance applications. Donâ€™t just consume, contribute your code and join the movement: https://github.com/h2oai User conference slides on open source machine learning software from H2O.ai at: http://www.slideshare.net/0xdata</t>
  </si>
  <si>
    <t>https://i.ytimg.com/vi/MvH1eTdsekA/maxresdefault.jpg</t>
  </si>
  <si>
    <t>NGpT1dNT4Do</t>
  </si>
  <si>
    <t>2014-12-02T19:30:17Z</t>
  </si>
  <si>
    <t>Sandy Ryza, Cloudera - MLlib and Apache Spark</t>
  </si>
  <si>
    <t>Sandy provides an overview of Apache Spark and MLLib. Donâ€™t just consume, contribute your code and join the movement: https://github.com/h2oai User conference slides on open source machine learning software from H2O.ai at: http://www.slideshare.net/0xdata</t>
  </si>
  <si>
    <t>https://i.ytimg.com/vi/NGpT1dNT4Do/maxresdefault.jpg</t>
  </si>
  <si>
    <t>lu7_X_Ft-dg</t>
  </si>
  <si>
    <t>2014-12-02T19:16:40Z</t>
  </si>
  <si>
    <t>Chris Severs, eBay - Krylov - H2O On-demand</t>
  </si>
  <si>
    <t>Chris describes how H2O is used on very large clusters at eBay and setting up H2O to work on demand. Donâ€™t just consume, contribute your code and join the movement: https://github.com/h2oai User conference slides on open source machine learning software from H2O.ai at: http://www.slideshare.net/0xdata</t>
  </si>
  <si>
    <t>https://i.ytimg.com/vi/lu7_X_Ft-dg/maxresdefault.jpg</t>
  </si>
  <si>
    <t>wkdhpsbzNvc</t>
  </si>
  <si>
    <t>2014-12-02T19:09:41Z</t>
  </si>
  <si>
    <t>Joseph Rickert, Revolution Analytics - A step towards Reproducibility in R</t>
  </si>
  <si>
    <t>Joseph Rickert provides an overview of R and how its growing in industry. Donâ€™t just consume, contribute your code and join the movement: https://github.com/h2oai User conference slides on open source machine learning software from H2O.ai at: http://www.slideshare.net/0xdata</t>
  </si>
  <si>
    <t>https://i.ytimg.com/vi/wkdhpsbzNvc/maxresdefault.jpg</t>
  </si>
  <si>
    <t>PHJfRGdIM3g</t>
  </si>
  <si>
    <t>2014-12-02T19:04:49Z</t>
  </si>
  <si>
    <t>Erin LeDell, UC Berkeley - Ensembles in H2O</t>
  </si>
  <si>
    <t>Erin shares with us her experience developing ensembles with H2O. Donâ€™t just consume, contribute your code and join the movement: https://github.com/h2oai User conference slides on open source machine learning software from H2O.ai at: http://www.slideshare.net/0xdata</t>
  </si>
  <si>
    <t>https://i.ytimg.com/vi/PHJfRGdIM3g/maxresdefault.jpg</t>
  </si>
  <si>
    <t>OF6m8G5Jz9E</t>
  </si>
  <si>
    <t>2014-12-02T18:58:19Z</t>
  </si>
  <si>
    <t>Alex Tellez, Robert Half - Unsupervised Learning with H2O</t>
  </si>
  <si>
    <t>Alex from Robert Half demonstrates unsupervised learning with H2O on Single Malt Scotch and Wine. Donâ€™t just consume, contribute your code and join the movement: https://github.com/h2oai User conference slides on open source machine learning software from H2O.ai at: http://www.slideshare.net/0xdata</t>
  </si>
  <si>
    <t>https://i.ytimg.com/vi/OF6m8G5Jz9E/maxresdefault.jpg</t>
  </si>
  <si>
    <t>UBMCqwa4UEI</t>
  </si>
  <si>
    <t>2014-12-02T18:55:11Z</t>
  </si>
  <si>
    <t>John Chambers, Founder of S and R-core member - Brief reminiscences of John Tukey,</t>
  </si>
  <si>
    <t>John Chambers discusses his work with John Tukey. Donâ€™t just consume, contribute your code and join the movement: https://github.com/h2oai User conference slides on open source machine learning software from H2O.ai at: http://www.slideshare.net/0xdata</t>
  </si>
  <si>
    <t>https://i.ytimg.com/vi/UBMCqwa4UEI/maxresdefault.jpg</t>
  </si>
  <si>
    <t>Gg8UQAAiWjU</t>
  </si>
  <si>
    <t>2014-12-02T18:51:10Z</t>
  </si>
  <si>
    <t>Practical Data Science Panel</t>
  </si>
  <si>
    <t>Prasanta Behera, Nachum Shacham, Chris Pouliot, Vinod Iyengar, Lou Carvalheira, Simon Zhang, Moderator: Sri What does it mean to do Data Science in the real world. Learn from the experts as they discuss how each have succeded in their respective industries. Donâ€™t just consume, contribute your code and join the movement: https://github.com/h2oai User conference slides on open source machine learning software from H2O.ai at: http://www.slideshare.net/0xdata</t>
  </si>
  <si>
    <t>PT1H42M4S</t>
  </si>
  <si>
    <t>https://i.ytimg.com/vi/Gg8UQAAiWjU/maxresdefault.jpg</t>
  </si>
  <si>
    <t>JnGa7bBiglo</t>
  </si>
  <si>
    <t>2014-12-02T18:44:37Z</t>
  </si>
  <si>
    <t>Competitive Data Science Panel: Kaggle, KDD and data sports</t>
  </si>
  <si>
    <t>Jose Guerrero, Guocong Song, Mark Landry, Chris Severs, Arno Candel discuss their experiences competing in the most challenging and competitive Data Science events. Donâ€™t just consume, contribute your code and join the movement: https://github.com/h2oai User conference slides on open source machine learning software from H2O.ai at: http://www.slideshare.net/0xdata</t>
  </si>
  <si>
    <t>PT56M54S</t>
  </si>
  <si>
    <t>https://i.ytimg.com/vi/JnGa7bBiglo/maxresdefault.jpg</t>
  </si>
  <si>
    <t>UzpqSPxkvKQ</t>
  </si>
  <si>
    <t>2014-12-02T18:37:08Z</t>
  </si>
  <si>
    <t>Macro and Micro Trends in Big Data, Hadoop and Open Source</t>
  </si>
  <si>
    <t>Mitch Ferguson, Ofer Mendelevitch, Hortonworks; Jai Ranganathan, Cloudera; Sandy Ryza, Spark; Sungwook Yoon, MapR; Ofer Mendelevitch, HortonWorks, Soam Acharya, AltiScale; Moderator: Tom Kraljevic Donâ€™t just consume, contribute your code and join the movement: https://github.com/h2oai User conference slides on open source machine learning software from H2O.ai at: http://www.slideshare.net/0xdata</t>
  </si>
  <si>
    <t>https://i.ytimg.com/vi/UzpqSPxkvKQ/maxresdefault.jpg</t>
  </si>
  <si>
    <t>ege-kub1qtk</t>
  </si>
  <si>
    <t>2014-12-02T18:28:57Z</t>
  </si>
  <si>
    <t>Josh Bloch, Lord of the APIs - A Brief, Opinionated History of the API</t>
  </si>
  <si>
    <t>Joshua J. Bloch (born August 28, 1961) is a software engineer, formerly employed at Google, and a technology author. He led the design and implementation of numerous Java platform features, including the Java Collections Framework, the java.math package, and the assert mechanism. He is the author of the programming guide Effective Java (2001), which won the 2001 Jolt Award,[2] and is a co-author of two other Java books, Java Puzzlers (2005) and Java Concurrency In Practice (2006). Here he gives us a brief history of the API. Donâ€™t just consume, contribute your code and join the movement: https://github.com/h2oai User conference slides on open source machine learning software from H2O.ai at: http://www.slideshare.net/0xdata</t>
  </si>
  <si>
    <t>https://i.ytimg.com/vi/ege-kub1qtk/maxresdefault.jpg</t>
  </si>
  <si>
    <t>HBYQHzGrGGA</t>
  </si>
  <si>
    <t>2014-12-02T18:25:00Z</t>
  </si>
  <si>
    <t>Ofer Mendelevitch, Hortonworks - Bayesian Networks with R and Hadoop,</t>
  </si>
  <si>
    <t>Ofer gives us a deep dive into Bayesian Networks with R and Hadoop. Donâ€™t just consume, contribute your code and join the movement: https://github.com/h2oai User conference slides on open source machine learning software from H2O.ai at: http://www.slideshare.net/0xdata</t>
  </si>
  <si>
    <t>https://i.ytimg.com/vi/HBYQHzGrGGA/maxresdefault.jpg</t>
  </si>
  <si>
    <t>RqkheMI3Ciw</t>
  </si>
  <si>
    <t>2014-12-02T18:20:59Z</t>
  </si>
  <si>
    <t>Venkatesh Ramanathan, Paypal - Fraud Detection Using H2Oâ€™s Deep Learning</t>
  </si>
  <si>
    <t>Venkatesh talks about how Paypal uses H2O for Fraud Detection. Donâ€™t just consume, contribute your code and join the movement: https://github.com/h2oai User conference slides on open source machine learning software from H2O.ai at: http://www.slideshare.net/0xdata</t>
  </si>
  <si>
    <t>https://i.ytimg.com/vi/RqkheMI3Ciw/maxresdefault.jpg</t>
  </si>
  <si>
    <t>fc4oHaQIVgk</t>
  </si>
  <si>
    <t>2014-12-02T18:17:22Z</t>
  </si>
  <si>
    <t>Hassan Namarvar, ShareThis - Conversion Estimation in Display Advertising</t>
  </si>
  <si>
    <t>Hassan discusses how H2O is used in Advertising Technology to predict media performance and key performance indicators (CPA, CTR, and RPM). Donâ€™t just consume, contribute your code and join the movement: https://github.com/h2oai User conference slides on open source machine learning software from H2O.ai at: http://www.slideshare.net/0xdata</t>
  </si>
  <si>
    <t>https://i.ytimg.com/vi/fc4oHaQIVgk/maxresdefault.jpg</t>
  </si>
  <si>
    <t>yNfsnv9gjrU</t>
  </si>
  <si>
    <t>2014-12-02T18:12:41Z</t>
  </si>
  <si>
    <t>Lou Carvalheira, Cisco - Predictive Model Factory</t>
  </si>
  <si>
    <t>Lou takes us through the Cisco "Model Factory" and how H2O makes it possible to update their marketing and sales models weekly vs quarterly. Donâ€™t just consume, contribute your code and join the movement: https://github.com/h2oai User conference slides on open source machine learning software from H2O.ai at: http://www.slideshare.net/0xdata</t>
  </si>
  <si>
    <t>https://i.ytimg.com/vi/yNfsnv9gjrU/maxresdefault.jpg</t>
  </si>
  <si>
    <t>UkBubOOEmsY</t>
  </si>
  <si>
    <t>2014-12-02T18:01:24Z</t>
  </si>
  <si>
    <t>Nachum Shacham of Paypal - R and ROI for Big Data</t>
  </si>
  <si>
    <t>Nachum gives an overview of how Paypal measures the ROI of analytics and how H2O plays a critical role within their overall big data strategy. Donâ€™t just consume, contribute your code and join the movement: https://github.com/h2oai User conference slides on open source machine learning software from H2O.ai at: http://www.slideshare.net/0xdata</t>
  </si>
  <si>
    <t>https://i.ytimg.com/vi/UkBubOOEmsY/maxresdefault.jpg</t>
  </si>
  <si>
    <t>rAK5f6c-wTI</t>
  </si>
  <si>
    <t>2014-12-02T17:33:34Z</t>
  </si>
  <si>
    <t>Michael Marks - Values and Art of Scale in Business</t>
  </si>
  <si>
    <t>Michael Marks the founding partner of Riverwood Capital shares his experiences scaling companies. Donâ€™t just consume, contribute your code and join the movement: https://github.com/h2oai User conference slides on open source machine learning software from H2O.ai at: http://www.slideshare.net/0xdata</t>
  </si>
  <si>
    <t>https://i.ytimg.com/vi/rAK5f6c-wTI/maxresdefault.jpg</t>
  </si>
  <si>
    <t>wPqtzj5VZus</t>
  </si>
  <si>
    <t>2014-12-02T17:30:34Z</t>
  </si>
  <si>
    <t>Trevor Hastie - Gradient Boosting Machine Learning</t>
  </si>
  <si>
    <t>Professor Hastie takes us through Ensemble Learners like decision trees and random forests for classification problems. Donâ€™t just consume, contribute your code and join the movement: https://github.com/h2oai User conference slides on open source machine learning software from H2O.ai at: http://www.slideshare.net/0xdata</t>
  </si>
  <si>
    <t>PT44M14S</t>
  </si>
  <si>
    <t>https://i.ytimg.com/vi/wPqtzj5VZus/maxresdefault.jpg</t>
  </si>
  <si>
    <t>eDyyg2lt3Jo</t>
  </si>
  <si>
    <t>2014-12-02T17:26:24Z</t>
  </si>
  <si>
    <t>Trevor Hastie - Community Awards</t>
  </si>
  <si>
    <t>Professor Trevor Hastie presents our community awards. Donâ€™t just consume, contribute your code and join the movement: https://github.com/h2oai User conference slides on open source machine learning software from H2O.ai at: http://www.slideshare.net/0xdata</t>
  </si>
  <si>
    <t>https://i.ytimg.com/vi/eDyyg2lt3Jo/maxresdefault.jpg</t>
  </si>
  <si>
    <t>rHOpMebJOKU</t>
  </si>
  <si>
    <t>2014-12-02T17:17:37Z</t>
  </si>
  <si>
    <t>Patrick Aboyoun - Supervised Learning Tutorials</t>
  </si>
  <si>
    <t>Patrick takes us through H2O inside of R. Takes us through the basics: 1) Data Munging, 2) Advanced Analytics (GLM, GBM, Random Forests, and Deep Learning) through a regression and classification context. Donâ€™t just consume, contribute your code and join the movement: https://github.com/h2oai User conference slides on open source machine learning software from H2O.ai at: http://www.slideshare.net/0xdata</t>
  </si>
  <si>
    <t>PT1H18M17S</t>
  </si>
  <si>
    <t>https://i.ytimg.com/vi/rHOpMebJOKU/maxresdefault.jpg</t>
  </si>
  <si>
    <t>r0niOVrDIso</t>
  </si>
  <si>
    <t>2014-12-02T17:13:44Z</t>
  </si>
  <si>
    <t>Prithvi Prabhu - H2O Flow</t>
  </si>
  <si>
    <t>Prithvi unveils H2O Flow, a new way to interact with H2O. Donâ€™t just consume, contribute your code and join the movement: https://github.com/h2oai User conference slides on open source machine learning software from H2O.ai at: http://www.slideshare.net/0xdata</t>
  </si>
  <si>
    <t>https://i.ytimg.com/vi/r0niOVrDIso/maxresdefault.jpg</t>
  </si>
  <si>
    <t>blirA610By0</t>
  </si>
  <si>
    <t>2014-12-02T17:12:07Z</t>
  </si>
  <si>
    <t>Arno Candel - Algorithms Roadmap</t>
  </si>
  <si>
    <t>Arno unveils the algorithm roadmap. Donâ€™t just consume, contribute your code and join the movement: https://github.com/h2oai User conference slides on open source machine learning software from H2O.ai at: http://www.slideshare.net/0xdata</t>
  </si>
  <si>
    <t>https://i.ytimg.com/vi/blirA610By0/maxresdefault.jpg</t>
  </si>
  <si>
    <t>csKWQuYLn3o</t>
  </si>
  <si>
    <t>2014-12-02T17:07:55Z</t>
  </si>
  <si>
    <t>Amy Wang - H2O with Tableau</t>
  </si>
  <si>
    <t>Amy takes us through a cool example of how to use Tableau with H2O. Donâ€™t just consume, contribute your code and join the movement: https://github.com/h2oai User conference slides on open source machine learning software from H2O.ai at: http://www.slideshare.net/0xdata</t>
  </si>
  <si>
    <t>https://i.ytimg.com/vi/csKWQuYLn3o/maxresdefault.jpg</t>
  </si>
  <si>
    <t>NTUo5MyS6qE</t>
  </si>
  <si>
    <t>2014-12-02T17:05:35Z</t>
  </si>
  <si>
    <t>Spencer Aeillo - Storm Streaming w/ H2O</t>
  </si>
  <si>
    <t>Spencer shows us how to take an H2O model and push it into Storm and do real-time scoring. Donâ€™t just consume, contribute your code and join the movement: https://github.com/h2oai User conference slides on open source machine learning software from H2O.ai at: http://www.slideshare.net/0xdata</t>
  </si>
  <si>
    <t>https://i.ytimg.com/vi/NTUo5MyS6qE/maxresdefault.jpg</t>
  </si>
  <si>
    <t>1KZYcR_nlyg</t>
  </si>
  <si>
    <t>2014-12-02T17:02:40Z</t>
  </si>
  <si>
    <t>Vinod Iyengar &amp; Yan Zou - Marketing Algorithms and Use Cases</t>
  </si>
  <si>
    <t>Vinod takes us through a LTV analysis with H2O and Yan discusses a Marketing Use Case. Donâ€™t just consume, contribute your code and join the movement: https://github.com/h2oai User conference slides on open source machine learning software from H2O.ai at: http://www.slideshare.net/0xdata</t>
  </si>
  <si>
    <t>PT58M39S</t>
  </si>
  <si>
    <t>https://i.ytimg.com/vi/1KZYcR_nlyg/maxresdefault.jpg</t>
  </si>
  <si>
    <t>fUSbljByXak</t>
  </si>
  <si>
    <t>2014-12-02T16:57:03Z</t>
  </si>
  <si>
    <t>Arno Candel - Anomaly Detection and Feature Engineering</t>
  </si>
  <si>
    <t>Arno Candel takes us through an Anomaly Detection and Feature Engineering tutorial. Donâ€™t just consume, contribute your code and join the movement: https://github.com/h2oai User conference slides on open source machine learning software from H2O.ai at: http://www.slideshare.net/0xdata</t>
  </si>
  <si>
    <t>PT49M33S</t>
  </si>
  <si>
    <t>https://i.ytimg.com/vi/fUSbljByXak/maxresdefault.jpg</t>
  </si>
  <si>
    <t>GfVtRj7R_Bc</t>
  </si>
  <si>
    <t>2014-12-02T16:53:14Z</t>
  </si>
  <si>
    <t>Michal Malohlava - Sparkling Water</t>
  </si>
  <si>
    <t>Michal describes Sparkling Water and how to get started. Donâ€™t just consume, contribute your code and join the movement: https://github.com/h2oai User conference slides on open source machine learning software from H2O.ai at: http://www.slideshare.net/0xdata</t>
  </si>
  <si>
    <t>https://i.ytimg.com/vi/GfVtRj7R_Bc/maxresdefault.jpg</t>
  </si>
  <si>
    <t>VHwJ117Nk9M</t>
  </si>
  <si>
    <t>2014-12-02T16:49:21Z</t>
  </si>
  <si>
    <t>Tom Kraljevic - Big Data Environments</t>
  </si>
  <si>
    <t>Tom Kraljevic discusses big data environments with H2O on Hadoop, AWS, Apache Spark, and more. Donâ€™t just consume, contribute your code and join the movement: https://github.com/h2oai User conference slides on open source machine learning software from H2O.ai at: http://www.slideshare.net/0xdata</t>
  </si>
  <si>
    <t>https://i.ytimg.com/vi/VHwJ117Nk9M/maxresdefault.jpg</t>
  </si>
  <si>
    <t>eZKDZ1SSIKU</t>
  </si>
  <si>
    <t>2014-12-02T16:46:07Z</t>
  </si>
  <si>
    <t>Arno Candel - How to Install H2O</t>
  </si>
  <si>
    <t>Arno Candel takes us through the H2O Install process. Donâ€™t just consume, contribute your code and join the movement: https://github.com/h2oai User conference slides on open source machine learning software from H2O.ai at: http://www.slideshare.net/0xdata</t>
  </si>
  <si>
    <t>https://i.ytimg.com/vi/eZKDZ1SSIKU/maxresdefault.jpg</t>
  </si>
  <si>
    <t>HzXoDbpm33E</t>
  </si>
  <si>
    <t>2014-12-02T16:42:35Z</t>
  </si>
  <si>
    <t>Amy Wang - Hands on with H2O Web UI</t>
  </si>
  <si>
    <t>Amy gives us a crash course in H2O via the interactive Web UI. Donâ€™t just consume, contribute your code and join the movement: https://github.com/h2oai User conference slides on open source machine learning software from H2O.ai at: http://www.slideshare.net/0xdata</t>
  </si>
  <si>
    <t>PT23M7S</t>
  </si>
  <si>
    <t>https://i.ytimg.com/vi/HzXoDbpm33E/maxresdefault.jpg</t>
  </si>
  <si>
    <t>WPGPiPGzVCs</t>
  </si>
  <si>
    <t>2014-12-02T16:38:42Z</t>
  </si>
  <si>
    <t>Cliff Click - H2O Architecture- Frames, K/V Store, F/J</t>
  </si>
  <si>
    <t>Cliff describes the H2O Architecture at H2O World. Donâ€™t just consume, contribute your code and join the movement: https://github.com/h2oai User conference slides on open source machine learning software from H2O.ai at: http://www.slideshare.net/0xdata</t>
  </si>
  <si>
    <t>https://i.ytimg.com/vi/WPGPiPGzVCs/maxresdefault.jpg</t>
  </si>
  <si>
    <t>LSoQ0HcLqHE</t>
  </si>
  <si>
    <t>2014-12-02T16:35:17Z</t>
  </si>
  <si>
    <t>SriSatish Ambati - Welcome to H2O World</t>
  </si>
  <si>
    <t>Introduction to Data Science and Opening Remarks Donâ€™t just consume, contribute your code and join the movement: https://github.com/h2oai User conference slides on open source machine learning software from H2O.ai at: http://www.slideshare.net/0xdata</t>
  </si>
  <si>
    <t>https://i.ytimg.com/vi/LSoQ0HcLqHE/maxresdefault.jpg</t>
  </si>
  <si>
    <t>wzeuFfbW7WE</t>
  </si>
  <si>
    <t>2014-11-19T19:14:12Z</t>
  </si>
  <si>
    <t>19/11/14 19:14</t>
  </si>
  <si>
    <t>Introducing H2O Flow</t>
  </si>
  <si>
    <t>A Whole New Way of Managing Data Science WorkFLOWS H2O.Flow is a web-based interactive computational environment where you can combine code execution, text, mathematics, plots and rich media into a single document, much like IPython Notebooks. Unlike traditional interactive computing environments output text, Flow utilizes a "hybrid" user interface that seamlessly blends a command-line shell with a modern point-and-click graphical user interface for every operation in H2O. Flow uniquely simplifies capturing, replaying, annotating, sharing and presenting analysis workflows and uses the bog-standard H2O REST API under the hood; so not only can you can access and manipulate raw H2O objects under the hood, you can also build custom GUI applications using H2O's REST API, right from within Flow. Donâ€™t just consume, contribute your code and join the movement: https://github.com/h2oai User conference slides on open source machine learning software from H2O.ai at: http://www.slideshare.net/0xdata</t>
  </si>
  <si>
    <t>https://i.ytimg.com/vi/wzeuFfbW7WE/maxresdefault.jpg</t>
  </si>
  <si>
    <t>DL00ZSSTjOM</t>
  </si>
  <si>
    <t>2014-11-17T08:23:13Z</t>
  </si>
  <si>
    <t>17/11/14 8:23</t>
  </si>
  <si>
    <t>H2O Web UI Tutorial</t>
  </si>
  <si>
    <t>Walk through the data science flow with us: - Load Data - Data Summary - Building multiple classification models - Build Grid Search Model - Inspect model outputs - Model Comparison - Export predictions - Save models - Dealing with erros, download log file - H2O shutdown Donâ€™t just consume, contribute your code and join the movement: https://github.com/h2oai User conference slides on open source machine learning software from H2O.ai at: http://www.slideshare.net/0xdata</t>
  </si>
  <si>
    <t>https://i.ytimg.com/vi/DL00ZSSTjOM/maxresdefault.jpg</t>
  </si>
  <si>
    <t>YrDRpqvYD7Y</t>
  </si>
  <si>
    <t>2014-11-06T04:14:17Z</t>
  </si>
  <si>
    <t>Sparkling Water Webinar</t>
  </si>
  <si>
    <t>Sparkling Water is the latest innovation to combine two best-of-breed open source technologies Apache Spark and H2O. Sparkling Water is the newest application on the Apache Spark in-memory platform to extend Machine Learning for better predictions and to quickly deploy models into production. Here we discuss our approach to this rapidly growing market for fast, scalable machine learning. We also demonstrate a tutorial using Sparkling Water to train a Deep Learning model on weather and airline data to predict departure delays. Donâ€™t just consume, contribute your code and join the movement: https://github.com/h2oai User conference slides on open source machine learning software from H2O.ai at: http://www.slideshare.net/0xdata</t>
  </si>
  <si>
    <t>PT52M6S</t>
  </si>
  <si>
    <t>https://i.ytimg.com/vi/YrDRpqvYD7Y/maxresdefault.jpg</t>
  </si>
  <si>
    <t>BYCupg-m05g</t>
  </si>
  <si>
    <t>2014-10-25T19:48:09Z</t>
  </si>
  <si>
    <t>25/10/14 19:48</t>
  </si>
  <si>
    <t>Sri Ambati BigDataNYC 2014 theCUBE</t>
  </si>
  <si>
    <t>SriSatish Ambati's state of the union address at STRATA + Hadoop World 2014. ML is the new SQL Donâ€™t just consume, contribute your code and join the movement: https://github.com/h2oai User conference slides on open source machine learning software from H2O.ai at: http://www.slideshare.net/0xdata</t>
  </si>
  <si>
    <t>https://i.ytimg.com/vi/BYCupg-m05g/maxresdefault.jpg</t>
  </si>
  <si>
    <t>idP8m4uDqyk</t>
  </si>
  <si>
    <t>2014-09-30T04:41:14Z</t>
  </si>
  <si>
    <t>30/9/14 4:41</t>
  </si>
  <si>
    <t>Sparkling Water - Spark Shell</t>
  </si>
  <si>
    <t>Running Sparkling Water from a Spark Shell. Video provided by 0xdata's Michal Malohlava Donâ€™t just consume, contribute your code and join the movement: https://github.com/h2oai User conference slides on open source machine learning software from H2O.ai at: http://www.slideshare.net/0xdata</t>
  </si>
  <si>
    <t>https://i.ytimg.com/vi/idP8m4uDqyk/maxresdefault.jpg</t>
  </si>
  <si>
    <t>3AsT0FXOkYk</t>
  </si>
  <si>
    <t>2014-09-27T01:28:01Z</t>
  </si>
  <si>
    <t>27/9/14 1:28</t>
  </si>
  <si>
    <t>Sparkling Water Demo</t>
  </si>
  <si>
    <t>Quickstart tutorial to run Deep Learning on airlines dataset using Spark and H2O. Scripts and Integration written by Michal Malohlava of 0xdata Donâ€™t just consume, contribute your code and join the movement: https://github.com/h2oai User conference slides on open source machine learning software from H2O.ai at: http://www.slideshare.net/0xdata</t>
  </si>
  <si>
    <t>https://i.ytimg.com/vi/3AsT0FXOkYk/maxresdefault.jpg</t>
  </si>
  <si>
    <t>fdbQreQacIQ</t>
  </si>
  <si>
    <t>2014-09-12T09:10:39Z</t>
  </si>
  <si>
    <t>Deep Learning through Examples Screencast with Audio 9/11/14</t>
  </si>
  <si>
    <t>Screencast for the Silicon Valley Big Data Science Meetup held by 0xdata, Inc., the makers of H2O, at Vendavo, Inc. in Mountain View on Sep 11 2014. Meetup Link: http://www.meetup.com/Silicon-Valley-Big-Data-Science/events/200244562/ Slides: http://www.slideshare.net/0xdata/deep-learning-through-examples-kaggle-1 Donâ€™t just consume, contribute your code and join the movement: https://github.com/h2oai User conference slides on open source machine learning software from H2O.ai at: http://www.slideshare.net/0xdata</t>
  </si>
  <si>
    <t>PT2H30M57S</t>
  </si>
  <si>
    <t>https://i.ytimg.com/vi/fdbQreQacIQ/maxresdefault.jpg</t>
  </si>
  <si>
    <t>VoL7JKJmr2I</t>
  </si>
  <si>
    <t>2014-09-05T02:10:51Z</t>
  </si>
  <si>
    <t>Deep Learning through Examples Screencast 9/3/14</t>
  </si>
  <si>
    <t>Screencast for the Silicon Valley Big Data Science Meetup held by 0xdata, Inc. at Cubberly Auditorium in Palo Alto on Sep 3 2014. NOTE: Please watch the screencast together with this video: http://youtu.be/CJRvb8zxRdE Meetup Link: http://www.meetup.com/Silicon-Valley-Big-Data-Science/events/201161592/ Slides: http://www.slideshare.net/0xdata/deep-learning-through-examples Donâ€™t just consume, contribute your code and join the movement: https://github.com/h2oai User conference slides on open source machine learning software from H2O.ai at: http://www.slideshare.net/0xdata</t>
  </si>
  <si>
    <t>https://i.ytimg.com/vi/VoL7JKJmr2I/maxresdefault.jpg</t>
  </si>
  <si>
    <t>rDtmgx8SXlk</t>
  </si>
  <si>
    <t>2014-07-16T08:34:10Z</t>
  </si>
  <si>
    <t>16/7/14 8:34</t>
  </si>
  <si>
    <t>John Chambers Seriously Big Data on H2O</t>
  </si>
  <si>
    <t>John Chambers talks about the role of R when dealing with future "Seriously Big Data" pushing a quickly growing R community to exploring new applications like H2O. Donâ€™t just consume, contribute your code and join the movement: https://github.com/h2oai User conference slides on open source machine learning software from H2O.ai at: http://www.slideshare.net/0xdata</t>
  </si>
  <si>
    <t>https://i.ytimg.com/vi/rDtmgx8SXlk/maxresdefault.jpg</t>
  </si>
  <si>
    <t>I83UmshLXNE</t>
  </si>
  <si>
    <t>2014-07-08T22:05:52Z</t>
  </si>
  <si>
    <t>John Chambers - Interface Efficiency and Big Data</t>
  </si>
  <si>
    <t>John Chambers @ UseR Conference 2014 speaking about the past and the future of R Donâ€™t just consume, contribute your code and join the movement: https://github.com/h2oai User conference slides on open source machine learning software from H2O.ai at: http://www.slideshare.net/0xdata</t>
  </si>
  <si>
    <t>PT42M55S</t>
  </si>
  <si>
    <t>https://i.ytimg.com/vi/I83UmshLXNE/maxresdefault.jpg</t>
  </si>
  <si>
    <t>GZU57OCSZy4</t>
  </si>
  <si>
    <t>2014-06-09T18:52:39Z</t>
  </si>
  <si>
    <t>H2O Deep Learning Webinar by Arno Candel</t>
  </si>
  <si>
    <t>H2O is Google-scale open source machine learning engine for R &amp; Big Data. This live webinar introduces Distributed Deep Learning concepts, implementation and results from recent developments. Real world classification &amp; regression use cases from eBay text dataset, MNIST handwritten digits and Cancer datasets will present the power of this game changing technology. Donâ€™t just consume, contribute your code and join the movement: https://github.com/h2oai User conference slides on open source machine learning software from H2O.ai at: http://www.slideshare.net/0xdata</t>
  </si>
  <si>
    <t>PT57M25S</t>
  </si>
  <si>
    <t>https://i.ytimg.com/vi/GZU57OCSZy4/maxresdefault.jpg</t>
  </si>
  <si>
    <t>Xev-IRTDq3k</t>
  </si>
  <si>
    <t>2014-04-12T04:47:38Z</t>
  </si>
  <si>
    <t>MLConf H2O + Collective Talk</t>
  </si>
  <si>
    <t>Irene Lang and Anqi Fu present Movie Night Data Science with guest speaker Sergei Izrailev from Collective Donâ€™t just consume, contribute your code and join the movement: https://github.com/h2oai User conference slides on open source machine learning software from H2O.ai at: http://www.slideshare.net/0xdata</t>
  </si>
  <si>
    <t>https://i.ytimg.com/vi/Xev-IRTDq3k/maxresdefault.jpg</t>
  </si>
  <si>
    <t>eyNADNs0IIg</t>
  </si>
  <si>
    <t>2014-04-11T22:52:48Z</t>
  </si>
  <si>
    <t>Deep Learning with H2O presented by Arno Candel</t>
  </si>
  <si>
    <t>Donâ€™t just consume, contribute your code and join the movement: https://github.com/h2oai User conference slides on open source machine learning software from H2O.ai at: http://www.slideshare.net/0xdata</t>
  </si>
  <si>
    <t>https://i.ytimg.com/vi/eyNADNs0IIg/maxresdefault.jpg</t>
  </si>
  <si>
    <t>79d59KLv-x4</t>
  </si>
  <si>
    <t>2014-04-02T21:12:36Z</t>
  </si>
  <si>
    <t>Running H2O on Hortonworks Sandbox</t>
  </si>
  <si>
    <t>A tutorial to walk users through starting and connecting H2O to Hortonworks Sandbox. Donâ€™t just consume, contribute your code and join the movement: https://github.com/h2oai User conference slides on open source machine learning software from H2O.ai at: http://www.slideshare.net/0xdata</t>
  </si>
  <si>
    <t>https://i.ytimg.com/vi/79d59KLv-x4/maxresdefault.jpg</t>
  </si>
  <si>
    <t>Mn8S0cTls9A</t>
  </si>
  <si>
    <t>2014-04-02T21:09:46Z</t>
  </si>
  <si>
    <t>H2O+R+Tableau Demo</t>
  </si>
  <si>
    <t>A small demonstration on how H2O and Tableau interact through R to bring beauty to big data. Donâ€™t just consume, contribute your code and join the movement: https://github.com/h2oai User conference slides on open source machine learning software from H2O.ai at: http://www.slideshare.net/0xdata</t>
  </si>
  <si>
    <t>https://i.ytimg.com/vi/Mn8S0cTls9A/maxresdefault.jpg</t>
  </si>
  <si>
    <t>NT_Ttv2xSE0</t>
  </si>
  <si>
    <t>2014-02-25T07:03:28Z</t>
  </si>
  <si>
    <t>25/2/14 7:03</t>
  </si>
  <si>
    <t>An API for Distributed Computing</t>
  </si>
  <si>
    <t>https://i.ytimg.com/vi/NT_Ttv2xSE0/maxresdefault.jpg</t>
  </si>
  <si>
    <t>ZpTydwTWocQ</t>
  </si>
  <si>
    <t>2014-02-05T02:30:10Z</t>
  </si>
  <si>
    <t>Getting Started From H2O Zipfile</t>
  </si>
  <si>
    <t>https://i.ytimg.com/vi/ZpTydwTWocQ/maxresdefault.jpg</t>
  </si>
  <si>
    <t>deRpTB9k77k</t>
  </si>
  <si>
    <t>2013-10-23T16:17:53Z</t>
  </si>
  <si>
    <t>23/10/13 16:17</t>
  </si>
  <si>
    <t>Using H2O in R</t>
  </si>
  <si>
    <t>A quick demo on getting H2O started in R Powered by the open source machine learning software H2O.ai. Contributors welcome at https://github.com/h2oai To access slides on H2O open source machine learning software, go to: http://www.slideshare.net/0xdata</t>
  </si>
  <si>
    <t>https://i.ytimg.com/vi/deRpTB9k77k/maxresdefault.jpg</t>
  </si>
  <si>
    <t>87LesLzyWH0</t>
  </si>
  <si>
    <t>2013-10-18T20:09:19Z</t>
  </si>
  <si>
    <t>18/10/13 20:09</t>
  </si>
  <si>
    <t>Trulia and 0xdata present GBM with Earl Hathaway, Cliff Click</t>
  </si>
  <si>
    <t>Powered by the open source machine learning software H2O.ai. Contributors welcome at https://github.com/h2oai To access slides on H2O open source machine learning software, go to: http://www.slideshare.net/0xdata</t>
  </si>
  <si>
    <t>PT53M29S</t>
  </si>
  <si>
    <t>https://i.ytimg.com/vi/87LesLzyWH0/maxresdefault.jpg</t>
  </si>
  <si>
    <t>YwUUdEs_N6k</t>
  </si>
  <si>
    <t>2013-10-15T19:58:24Z</t>
  </si>
  <si>
    <t>15/10/13 19:58</t>
  </si>
  <si>
    <t>0xdata and Netflix present: Cliff Click GBM Boosting talk 101013</t>
  </si>
  <si>
    <t>https://i.ytimg.com/vi/YwUUdEs_N6k/maxresdefault.jpg</t>
  </si>
  <si>
    <t>ZHdNolNCvVE</t>
  </si>
  <si>
    <t>2013-10-15T01:41:17Z</t>
  </si>
  <si>
    <t>15/10/13 1:41</t>
  </si>
  <si>
    <t>0xData and Netflix present: Antonio Molins GBM talk 101013</t>
  </si>
  <si>
    <t>PT39M48S</t>
  </si>
  <si>
    <t>https://i.ytimg.com/vi/ZHdNolNCvVE/maxresdefault.jpg</t>
  </si>
  <si>
    <t>2013-10-15T00:11:50Z</t>
  </si>
  <si>
    <t>15/10/13 0:11</t>
  </si>
  <si>
    <t>0xdata and Netflix Present: Trevor Hastie on GBM (October 10, 2013)</t>
  </si>
  <si>
    <t>https://i.ytimg.com/vi/-uPiqnjgVeA/maxresdefault.jpg</t>
  </si>
  <si>
    <t>m2t16kggcIY</t>
  </si>
  <si>
    <t>2013-07-22T22:59:56Z</t>
  </si>
  <si>
    <t>22/7/13 22:59</t>
  </si>
  <si>
    <t>Distributed Random Forest 05 29</t>
  </si>
  <si>
    <t>PT1H3M36S</t>
  </si>
  <si>
    <t>NnPpmaY9-rM</t>
  </si>
  <si>
    <t>2013-07-17T19:53:48Z</t>
  </si>
  <si>
    <t>17/7/13 19:53</t>
  </si>
  <si>
    <t>Hadoop Summit 0xdata H2O Presentation</t>
  </si>
  <si>
    <t>0xdata presentation at Hadoop Summit in San Jose, Convention Center. June 25, 2013. Big Data Science, analytics, H20. Powered by the open source machine learning software H2O.ai. Contributors welcome at https://github.com/h2oai To access slides on H2O open source machine learning software, go to: http://www.slideshare.net/0xdata</t>
  </si>
  <si>
    <t>UGW3cT_cZLc</t>
  </si>
  <si>
    <t>2013-04-22T17:57:27Z</t>
  </si>
  <si>
    <t>22/4/13 17:57</t>
  </si>
  <si>
    <t>0xdata H2O Explainer Video</t>
  </si>
  <si>
    <t>https://i.ytimg.com/vi/UGW3cT_cZLc/maxresdefault.jpg</t>
  </si>
  <si>
    <t>UCWczzX6DyFV2KOYP_-CEZUA</t>
  </si>
  <si>
    <t>BeardedDev</t>
  </si>
  <si>
    <t>smWEhWKVS_Q</t>
  </si>
  <si>
    <t>2020-08-20T11:22:32Z</t>
  </si>
  <si>
    <t>20/8/20 11:22</t>
  </si>
  <si>
    <t>SQL Tutorial - EXISTS</t>
  </si>
  <si>
    <t>Another video brought to you by BeardedDev, bringing you tutorials on Data Engineering, Business Intelligence, T-SQL Programming and Data Analysis. If you like the video you can support me on Patreon, https://www.patreon.com/beardeddev In this SQL tutorial we take a look at exists, how to use exists with subqueries, how to create a correlated subquery and the difference between exists and in/not in. Exists can be used when we want to return results from one set based on whether the data exists in another set. Exists is not a replacement for joins and in the tutorial I discuss why, there are times when working with not in and NULL exists in the data that the results we are expecting are not returned but when using exists the results are what we expect. If you would like to follow along with this SQL tutorial then you can use the below SQL to create the necessary objects. Please feel free to post any comments. DROP TABLE IF EXISTS dbo.T1; CREATE TABLE dbo.T1 ( col1 TINYINT NULL ); DROP TABLE IF EXISTS dbo.T2; CREATE TABLE dbo.T2 ( col1 TINYINT NULL ); INSERT INTO dbo.T1 (col1) VALUES (1), (2), (3); INSERT INTO dbo.T2 (col1) VALUES (1), (2), (NULL); SELECT * FROM dbo.T1; SELECT * FROM dbo.T2; DROP TABLE IF EXISTS dbo.Employees; CREATE TABLE dbo.Employees ( EmpId INT NOT NULL IDENTITY(1, 1) PRIMARY KEY, FirstName VARCHAR(50) NOT NULL, LastName VARCHAR(50) NOT NULL, Position VARCHAR(50) NOT NULL ); DROP TABLE IF EXISTS dbo.Customers; CREATE TABLE dbo.Customers ( CustId INT NOT NULL IDENTITY(1, 1) PRIMARY KEY, FirstName VARCHAR(50) NOT NULL, LastName VARCHAR(50) NOT NULL ); INSERT INTO dbo.Employees (FirstName, LastName, Position) VALUES ('Deidre', 'Walsh', 'Sales Assistant'), ('Matthew', 'Arlington', 'Sales Assistant'), ('Michelle', 'Montgomery', 'Sales Assistant'), ('Lee', 'Chen', 'Sales Assistant'); INSERT INTO dbo.Customers (FirstName, LastName) VALUES ('Deidre', 'Walsh'), ('Raphael', 'Jones'), ('Lee', 'Chen');</t>
  </si>
  <si>
    <t>AB3PNRT3YDw</t>
  </si>
  <si>
    <t>2020-08-10T23:00:05Z</t>
  </si>
  <si>
    <t>How I Passed 70-768 - Developing SQL Data Models</t>
  </si>
  <si>
    <t>Another video brought to you by BeardedDev, bringing you tutorials on Data Engineering, Business Intelligence, T-SQL Programming and Data Analysis. If you like the videos you can support me on Patreon, https://www.patreon.com/beardeddev In this video I talk about my experience with the Microsoft Certification, 70-768: Developing SQL Data Models. For a full list of the exam objectives please check out this link and click on Download exam skills outline: https://docs.microsoft.com/en-us/learn/certifications/exams/70-768 Resources https://www.edx.org/course/developing-a-multidimensional-data-model https://www.edx.org/course/developing-a-tabular-data-model https://docs.microsoft.com/en-us/analysis-services/?view=asallproducts-allversions And I provide my own tips on taking the 70-768 certification but these can be applied to any microsoft certification. What certifications are you taking this year? Let me know in the comments below.</t>
  </si>
  <si>
    <t>https://i.ytimg.com/vi/AB3PNRT3YDw/maxresdefault.jpg</t>
  </si>
  <si>
    <t>2020-07-13T11:16:39Z</t>
  </si>
  <si>
    <t>13/7/20 11:16</t>
  </si>
  <si>
    <t>T-SQL Tutorial - REPLICATE</t>
  </si>
  <si>
    <t>Another video brought to you by BeardedDev, bringing you tutorials on Data Engineering, Business Intelligence, T-SQL Programming and Data Analysis. If you like the videos you can support me on Patreon, https://www.patreon.com/beardeddev Have you ever wondered how to leading 0s in SQL Server? What about creating a histogram? In this T-SQL Tutorial I show you how you can do both using the REPLICATE function. Adding leading 0s is something I have to do a lot in my work life and creating histograms gives you a good visual representation of the variances in the data. You can use the code examples below to follow along. Please feel free to post any comments Code Examples: IF OBJECT_ID(N'dbo.Invoice', N'U') IS NOT NULL DROP TABLE dbo.Invoice; GO CREATE TABLE dbo.Invoice ( InvoiceKey INT NOT NULL IDENTITY(1, 1), InvoiceNumber CHAR(10) NOT NULL, InvoiceAmount DECIMAL(10, 2) NOT NULL ) DECLARE @i INT = 1 WHILE @i (add less than symbol here)= 10 BEGIN INSERT INTO dbo.Invoice (InvoiceNumber, InvoiceAmount) SELECT POWER(@i, 3) AS InvoiceNumber, CAST(RAND() * (10000 * SQUARE(@i)) AS DECIMAL(10, 2)) AS InvoiceAmount SET @i = @i + 1 END SELECT InvoiceKey, REPLICATE('0', 10 - LEN(InvoiceNumber)) + InvoiceNumber AS InvoiceNumber, InvoiceAmount FROM dbo.Invoice UPDATE dbo.Invoice SET InvoiceNumber = REPLICATE('0', 10 - LEN(InvoiceNumber)) + InvoiceNumber WHERE LEN(InvoiceNumber) (add not equal too here) 10 SELECT *, CAST(100 * InvoiceAmount / SUM(InvoiceAmount) OVER(ORDER BY (SELECT NULL)) AS INT) AS PctofTotal, REPLICATE('*', CAST(100 * InvoiceAmount / SUM(InvoiceAmount) OVER(ORDER BY (SELECT NULL)) AS INT)) AS [Histogram] FROM dbo.Invoice</t>
  </si>
  <si>
    <t>https://i.ytimg.com/vi/-n2be_uOacw/maxresdefault.jpg</t>
  </si>
  <si>
    <t>xPMbgM8Eb2k</t>
  </si>
  <si>
    <t>2020-07-09T11:50:34Z</t>
  </si>
  <si>
    <t>T-SQL Tutorial - PIVOT without using PIVOT</t>
  </si>
  <si>
    <t>Another video brought to you by BeardedDev, bringing you tutorials on Data Engineering, Business Intelligence, T-SQL Programming and Data Analysis. If you like the videos you can support me on Patreon, https://www.patreon.com/beardeddev In this video I talk about an alternative approach to using the PIVOT statement in T-SQL, if you are not familiar with PIVOT click here to watch this tutorial: https://youtu.be/OuV7cES4Qcs. The PIVOT statement is extremely useful if we want to transfer rows to columns but what if we want to perform multiple aggregations on the data and how does SQL Server handle that internally. The alternative approach is to use CASE statements and apply grouping, I walk through some examples of CASE statements that return the same results as PIVOT then add more aggregations. You can use the code examples below to follow along. Please feel free to post any comments Code Examples: IF OBJECT_ID(N'dbo.LocationSales', N'U') IS NOT NULL DROP TABLE dbo.LocationSales; GO CREATE TABLE dbo.LocationSales ( [Location] [varchar](20) NOT NULL, -- grouping [Date] [date] NOT NULL, -- spreading Amount [decimal](6, 2) NOT NULL -- aggregating ) INSERT INTO dbo.LocationSales ([Location], [Date], Amount) VALUES ('Birmingham', '20170101', 1564.82), ('Birmingham', '20170201', 3984.64), ('Birmingham', '20180101', 6821.46), ('Birmingham', '20180201', 7018.56), ('Birmingham', '20180301', 6736.89), ('Birmingham', '20190101', 7832.93), ('Birmingham', '20190201', 6821.46), ('Birmingham', '20190301', 6821.46), ('Birmingham', '20200101', 8901.76), ('Birmingham', '20200201', 6821.46), ('Birmingham', '20200301', 6821.46), ('London', '20180101', 3755.81), ('London', '20180201', 4512.01), ('London', '20190101', 5087.54), ('London', '20190201', 4309.53), ('London', '20190301', 5168.38), ('London', '20200101', 8206.48), ('London', '20200201', 9468.54), ('London', '20200301', 5087.54), ('Manchester', '20190101', 2472.72), ('Manchester', '20190201', 5937.28), ('Manchester', '20200101', 5369.37), ('Manchester', '20200201', 5862.94), ('Manchester', '20200301', 4674.28); -- 3. Create SELECT SELECT [Location], [2017], [2018] [2019], [2020] FROM -- 1. Create a Derived Table ( SELECT [Location], YEAR([Date]) AS [Year], Amount FROM LocationSales ) AS D -- 2. Create PIVOT PIVOT ( SUM(Amount) FOR [Year] IN ([2017], [2018], [2019], [2020]) ) AS P SELECT [Location], SUM(CASE WHEN YEAR([Date]) = 2017 THEN Amount END) AS [Sum2017], SUM(CASE WHEN YEAR([Date]) = 2018 THEN Amount END) AS [Sum2018], SUM(CASE WHEN YEAR([Date]) = 2019 THEN Amount END) AS [Sum2019], SUM(CASE WHEN YEAR([Date]) = 2020 THEN Amount END) AS [Sum2020], AVG(CASE WHEN YEAR([Date]) = 2017 THEN Amount END) AS [Avg2017], AVG(CASE WHEN YEAR([Date]) = 2018 THEN Amount END) AS [Avg2018], AVG(CASE WHEN YEAR([Date]) = 2019 THEN Amount END) AS [Avg2019], AVG(CASE WHEN YEAR([Date]) = 2020 THEN Amount END) AS [Avg2020], max(CASE WHEN YEAR([Date]) = 2017 THEN Amount END) AS [max2017], max(CASE WHEN YEAR([Date]) = 2018 THEN Amount END) AS [max2018], max(CASE WHEN YEAR([Date]) = 2019 THEN Amount END) AS [max2019], max(CASE WHEN YEAR([Date]) = 2020 THEN Amount END) AS [max2020] FROM dbo.LocationSales GROUP BY [Location]</t>
  </si>
  <si>
    <t>https://i.ytimg.com/vi/xPMbgM8Eb2k/maxresdefault.jpg</t>
  </si>
  <si>
    <t>OuV7cES4Qcs</t>
  </si>
  <si>
    <t>2020-07-08T10:08:03Z</t>
  </si>
  <si>
    <t>T-SQL Tutorial - PIVOTing Made Easy</t>
  </si>
  <si>
    <t>Another video brought to you by BeardedDev, bringing you tutorials on Data Engineering, Business Intelligence, T-SQL Programming and Data Analysis. If you like the videos you can support me on Patreon, https://www.patreon.com/beardeddev In this video I talk about the PIVOT statement in T-SQL, I talk about the two different types of PIVOT; Many-To-One and One-To-One and also the operations; Grouping, Spreading and Aggregating that make up PIVOT. I also show how you can create your data to practice using PIVOT in SQL Server and then walk through some PIVOT examples. You can use the code examples below to follow along. Please feel free to post any comments Code Examples: IF OBJECT_ID(N'dbo.LocationSales', N'U') IS NOT NULL DROP TABLE dbo.LocationSales; GO CREATE TABLE dbo.LocationSales ( [Location] [varchar](20) NOT NULL, -- grouping [Date] [date] NOT NULL, -- spreading Amount [decimal](6, 2) NOT NULL -- aggregating ) INSERT INTO dbo.LocationSales ([Location], [Date], Amount) VALUES ('Birmingham', '20170101', 1564.82), ('Birmingham', '20170201', 3984.64), ('Birmingham', '20180101', 6821.46), ('Birmingham', '20180201', 7018.56), ('Birmingham', '20180301', 6736.89), ('Birmingham', '20190101', 7832.93), ('Birmingham', '20190201', 6821.46), ('Birmingham', '20190301', 6821.46), ('Birmingham', '20200101', 8901.76), ('Birmingham', '20200201', 6821.46), ('Birmingham', '20200301', 6821.46), ('London', '20180101', 3755.81), ('London', '20180201', 4512.01), ('London', '20190101', 5087.54), ('London', '20190201', 4309.53), ('London', '20190301', 5168.38), ('London', '20200101', 8206.48), ('London', '20200201', 9468.54), ('London', '20200301', 5087.54), ('Manchester', '20190101', 2472.72), ('Manchester', '20190201', 5937.28), ('Manchester', '20200101', 5369.37), ('Manchester', '20200201', 5862.94), ('Manchester', '20200301', 4674.28); -- 3. Create SELECT SELECT [Location], [2017], [2018] [2019], [2020] FROM -- 1. Create a Derived Table ( SELECT [Location], YEAR([Date]) AS [Year], Amount FROM LocationSales ) AS D -- 2. Create PIVOT PIVOT ( SUM(Amount) FOR [Year] IN ([2017], [2018], [2019], [2020]) ) AS P -- PIVOT -- ONE to ONE Example -- 3. Create SELECT SELECT [Location], [2017], [2018], [2019], [2020] FROM -- 1. Create a Derived Table ( SELECT [Location], YEAR([Date]) AS [Year], SUM(Amount) AS Amount FROM dbo.LocationSales GROUP BY [Location], YEAR([Date]) ) AS D -- 2. Create PIVOT PIVOT ( MAX(Amount) FOR [Year] IN ([2017], [2018], [2019], [2020]) ) AS P</t>
  </si>
  <si>
    <t>https://i.ytimg.com/vi/OuV7cES4Qcs/maxresdefault.jpg</t>
  </si>
  <si>
    <t>IkPYrcPr3is</t>
  </si>
  <si>
    <t>2020-02-15T23:13:59Z</t>
  </si>
  <si>
    <t>15/2/20 23:13</t>
  </si>
  <si>
    <t>How long does it take to pass Microsoft Certifications</t>
  </si>
  <si>
    <t>Another video brought to you by BeardedDev, bringing you tutorials on Business Intelligence, SQL Programming and Data Analysis. If you like the videos you can support me on Patreon, https://www.patreon.com/beardeddev In this video I talk about how long it takes to pass Microsoft certifications, Microsoft certifications prove you have the technical knowledge of the exam topics. The views expressed in this video are my own and based on my own research, you may be able to pass the certifications a lot quicker. Whilst the Microsoft certifications are not a substitute for real world experience they can help you get in to a field of work that you are interested in. Microsoft certifications are also recognised all over the world and I have even seen adverts that would hold a candidate that currently holds any certifications in high regard. If you would like to view the video I did on How to pass 70-767 - Implementing a Data Warehouse in Microsoft SQL Server 2016, you can view the video here: https://youtu.be/Nb9ANmsoF1w Please feel free to post any comments</t>
  </si>
  <si>
    <t>https://i.ytimg.com/vi/IkPYrcPr3is/maxresdefault.jpg</t>
  </si>
  <si>
    <t>hbLj8-ZfKYg</t>
  </si>
  <si>
    <t>2020-02-10T19:45:50Z</t>
  </si>
  <si>
    <t>SQL Tutorial - Additive CASE statements</t>
  </si>
  <si>
    <t>Another video brought to you by BeardedDev, bringing you tutorials on Business Intelligence, SQL Programming and Data Analysis. If you like the videos you can support me on Patreon, https://www.patreon.com/beardeddev In this video I talk about how to use additive CASE statements in SQL Server. For an introduction to CASE statements check out this video: https://youtu.be/ZANtieWGDWM If you are new to CTEs check out this video: https://youtu.be/3QuYuU9OJfA, there is also a playlist on my channel It is important to note that in the first case statement: CASE WHEN Cat.EnglishProductCategoryName = 'Bikes' THEN 0.10 END This will cause any product categories that are not Bikes to be NULL, if this is not the desired result you can edit the query by adding ELSE: CASE WHEN Cat.EnglishProductCategoryName = 'Bikes' THEN 0.10 ELSE 0.00 END CASE Statements were introduced to SQL Server in 2008. They are used to evaluate conditions and return a result based on those conditions. CASE Statements can be used in SELECT, UPDATE, DELETE, WHERE, HAVING. In this CASE Tutorial we look at a common use of CASE statements within SELECT and also the benefit and common downfalls when writing CASE queries. CASE Statement Syntax: CASE WHEN [condition] THEN [value if true] ELSE [value if fales] END SQL Queries in this video: SELECT Cat.EnglishProductCategoryName , Subcat.EnglishProductSubcategoryName , Prod.EnglishProductName , CASE WHEN Cat.EnglishProductCategoryName = 'Bikes' THEN 0.10 END + CASE WHEN Subcat.EnglishProductSubcategoryName = 'Road Bikes' THEN 0.10 ELSE 0.00 END + CASE WHEN Subcat.EnglishProductSubcategoryName = 'Road Bikes' AND (Prod.EnglishProductName LIKE '%Red%' OR Prod.EnglishProductName LIKE '%Yellow%') THEN 0.05 ELSE 0.00 END AS Discount FROM dbo.DimProductCategory AS Cat INNER JOIN dbo.DimProductSubcategory AS Subcat ON Cat.ProductCategoryKey = Subcat.ProductCategoryKey INNER JOIN dbo.DimProduct AS Prod ON Subcat.ProductSubcategoryKey = Prod.ProductSubcategoryKey WHERE Cat.EnglishProductCategoryName = 'Bikes' --AND Subcat.EnglishProductSubcategoryName = 'Road Bikes' Please feel free to post any comments.</t>
  </si>
  <si>
    <t>https://i.ytimg.com/vi/hbLj8-ZfKYg/maxresdefault.jpg</t>
  </si>
  <si>
    <t>DS8QZ2HEqvk</t>
  </si>
  <si>
    <t>2019-07-21T13:01:19Z</t>
  </si>
  <si>
    <t>21/7/19 13:01</t>
  </si>
  <si>
    <t>SQL Tutorial - How to use NTILE in SQL Server</t>
  </si>
  <si>
    <t>Another video brought to you by BeardedDev, bringing you tutorials on Business Intelligence, SQL Programming and Data Analysis. You can now support me on patreon - https://www.patreon.com/beardeddev To improve your T-SQL skills check out my recommended reading list: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n this SQL Tutorial we cover an overview of NTILE and the syntax, a discussion of the difference between partitions and tiles. We also demonstrate a particularly poor example of using NTILE and typical use cases. To follow along with the video please use scripts below: IF OBJECT_ID(N'dbo.Sale', N'U') IS NOT NULL DROP TABLE dbo.Sale IF OBJECT_ID(N'dbo.SaleChannel', N'U') IS NOT NULL DROP TABLE dbo.SaleChannel CREATE TABLE SaleChannel ( SaleChannelId INT NOT NULL IDENTITY(1, 1) CONSTRAINT PK_SalesChannel_SaleChannelId PRIMARY KEY (SaleChannelId) , SaleChannel VARCHAR(10) NOT NULL ) INSERT INTO dbo.SaleChannel (SaleChannel) VALUES ('In-Store'), ('Online') CREATE TABLE Sale ( SaleId INT NOT NULL IDENTITY(1, 1) CONSTRAINT PK_Sales_SaleId PRIMARY KEY (SaleId) , SaleChannelId INT NOT NULL CONSTRAINT FK_Sales_SaleChannelId FOREIGN KEY (SaleChannelId) REFERENCES SaleChannel (SaleChannelId) , SaleDate DATE NOT NULL , SaleAmount DECIMAL(6, 2) NOT NULL ) INSERT INTO dbo.Sale (SaleChannelId, SaleDate, SaleAmount) VALUES (1, '20180101', 15.99) , (1, '20180201', 7.49) , (1, '20180301', 14.99) , (1, '20180401', 6.49) , (1, '20180501', 13.99) , (1, '20180601', 5.49) , (1, '20180701', 19.99) , (1, '20180801', 10.49) , (1, '20180901', 18.99) , (1, '20181001', 11.49) , (1, '20181101', 17.99) , (1, '20181201', 12.49) , (2, '20180101', 16.99) , (2, '20180201', 13.49) , (2, '20180301', 15.99) , (2, '20180401', 14.49) , (2, '20180501', 19.99) , (2, '20180601', 7.49)</t>
  </si>
  <si>
    <t>PmSbugwxNX0</t>
  </si>
  <si>
    <t>2019-05-12T15:12:48Z</t>
  </si>
  <si>
    <t>SQL Tutorial - How to remove data using CTEs</t>
  </si>
  <si>
    <t>Another video brought to you by BeardedDev, bringing you tutorials on Business Intelligence, SQL Programming and Data Analysis. You can now support me on patreon - https://www.patreon.com/beardeddev In this SQL Tutorial we remove data from a table using a CTE. We go through examples of populating duplicate data in a table then identifying the row number then deleting from the CTE which in turn deletes from the underlying table. We also discuss that when using this method there can only be one underlying table in the CTE and show an error that will be shown when joins are involved. If you would like to see more video tutorials on CTEs check out my playlist: https://www.youtube.com/watch?v=3QuYuU9OJfA&amp;list=PLgR-BOYibnN1jq0eQtCztDmNN6Af5RY-G Code to follow tutorial: -- check if Customers table exists IF OBJECT_ID(N'dbo.Customers', N'U') IS NOT NULL DROP TABLE dbo.Customers -- create table Customers CREATE TABLE dbo.Customers ( FirstName VARCHAR(50) , LastName VARCHAR(50) , DOB DATE , CityId INT ) -- check if City table exists IF OBJECT_ID(N'dbo.City', N'U') IS NOT NULL DROP TABLE dbo.City -- create table City CREATE TABLE dbo.City ( CityId INT , City VARCHAR(50) ) -- populate City table INSERT INTO dbo.City (CityId, City) VALUES (1, 'Birmingham') , (2, 'London') , (3, 'Manchester') , (4, 'Newcastle') -- simulate inserting duplicate data, each customer is inserted 3x INSERT INTO dbo.Customers (FirstName, LastName, DOB, CityId) VALUES ('Tony', 'Smith', '19840407', 1) , ('Michelle', 'Carter', '19951122', 2) , ('Sarah', 'Gulliver', '19790730', 3) , ('Matthew', 'Wilkins', '19880808', 4) , ('Tony', 'Smith', '19840407', 1) , ('Michelle', 'Carter', '19951122', 2) , ('Sarah', 'Gulliver', '19790730', 3) , ('Matthew', 'Wilkins', '19880808', 4) , ('Tony', 'Smith', '19840407', 1) , ('Michelle', 'Carter', '19951122', 2) , ('Sarah', 'Gulliver', '19790730', 3) , ('Matthew', 'Wilkins', '19880808', 4) WITH CTE AS ( SELECT ROW_NUMBER() OVER(PARTITION BY FirstName, LastName, DOB, CityId ORDER BY FirstName) AS R , * FROM dbo.Customers ) DELETE FROM CTE WHERE R (insert greater than or equal to here) 2</t>
  </si>
  <si>
    <t>https://i.ytimg.com/vi/PmSbugwxNX0/maxresdefault.jpg</t>
  </si>
  <si>
    <t>qA9Atd1IeJU</t>
  </si>
  <si>
    <t>2018-11-13T23:46:22Z</t>
  </si>
  <si>
    <t>13/11/18 23:46</t>
  </si>
  <si>
    <t>SQL Tutorial - How to Calculate Rolling Totals</t>
  </si>
  <si>
    <t>Another video brought to you by BeardedDev, bringing you tutorials on Business Intelligence, SQL Programming and Data Analysis. You can now support me on patreon - https://www.patreon.com/beardeddev In this SQL Tutorial we discuss how to calculate rolling totals using window functions. We go through examples using the over clause and taking advantage of changing our window/frames by using rows preceding and current row. There is also a bonus in this tutorial where we show an example of how to use current row and rows following. If you would like to see more video tutorials on window functions there is a playlist available on my channel. SQL: SELECT * , SUM(SalesAmount) OVER(ORDER BY [Date] ROWS BETWEEN 9 PRECEDING AND CURRENT ROW) AS Total , SUM(SalesAmount) OVER(ORDER BY [Date] ROWS BETWEEN CURRENT ROW AND 9 FOLLOWING) AS Forward FROM #TempSales ORDER BY [Date] Please feel free to comment below.</t>
  </si>
  <si>
    <t>https://i.ytimg.com/vi/qA9Atd1IeJU/maxresdefault.jpg</t>
  </si>
  <si>
    <t>cYu-cP8qsl0</t>
  </si>
  <si>
    <t>2018-11-11T19:11:44Z</t>
  </si>
  <si>
    <t>SSIS Tutorial - Execute SQL Task</t>
  </si>
  <si>
    <t>Another video brought to you by BeardedDev, bringing you tutorials on Business Intelligence, SQL Programming and Data Analysis. You can now support me on patreon - https://www.patreon.com/beardeddev In this SSIS Tutorial we talk about the Execute SQL Task within the Control Flow, along with the Data Flow Task this will make up 90% of what you will need to do in terms of an ETL process. We discuss examples on how we can use the Execute SQL Task to Truncate Tables, Execute Stored Procedures with Parameters and run a SELECT statement and return a result set. This SSIS Tutorial doesn't discuss how to create connection managers, if you are new to SSIS and would like to learn how to create connection managers check out the below videos on my channel: If you are interested in watching all tutorials and videos on SQL Server Integration Services then check out the playlist available:</t>
  </si>
  <si>
    <t>J3ERo-M0BA4</t>
  </si>
  <si>
    <t>2018-11-02T09:00:02Z</t>
  </si>
  <si>
    <t>SQL Fixes - Login Error No process is on the other end of the pipe</t>
  </si>
  <si>
    <t>Another video brought to you by BeardedDev, bringing you tutorials on Business Intelligence, SQL Programming and Data Analysis. You can now support me on patreon - https://www.patreon.com/beardeddev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n this video we take a look at a login error when trying to connect to SQL Server Management Studio (SSMS) - No process is on the other end of the pipe. I have seen recommendations on forums that when you see this error SQL Server must be reinstalled but that is a last resort. No process is on the other end of the pipe is not very descriptive and it means that we are unable to access SQL Server using SQL Server Authentication. In this video we talk about how we can resolve this issue. We login as sysadmin and look at the properties of the server under the security page, we notice that the server is set up for Windows Authentication even though we have the option of selecting SQL Server Authentication when connecting. We change this setting and restart the services and have resolved the problem. It is worth mentioning that I believe that the authentication method is set to Windows Authentication when installing SQL Server so be careful if you will be setting up SQL Server users. Let me know if this resolved the issue.</t>
  </si>
  <si>
    <t>https://i.ytimg.com/vi/J3ERo-M0BA4/maxresdefault.jpg</t>
  </si>
  <si>
    <t>gcUutvtRV-8</t>
  </si>
  <si>
    <t>2018-10-31T20:37:44Z</t>
  </si>
  <si>
    <t>31/10/18 20:37</t>
  </si>
  <si>
    <t>SQL Questions - TRUNCATE</t>
  </si>
  <si>
    <t>Another video brought to you by BeardedDev, bringing you tutorials on Business Intelligence, SQL Programming and Data Analysis. You can now support me on patreon - https://www.patreon.com/beardeddev In this video we look at common questions surrounding TRUNCATE in SQL Server. Can TRUNCATE be rolled back? Is TRUNCATE Data Definition Language or Data Manipulation Language? I am using SQL Server 2012 so you might experience different results in trying to rollback TRUNCATE in different Relational Database Management Systems such as Oracle. In this video I demonstrate that when using TRUNCATE within an explicit transaction that TRUNCATE can be rolled back. We also talk about whether TRUNCATE is DDL or DML, most online sources point to DDL but this is really a grey area. I show setting up a new user that has db_datawriter permission on the database and how the user is able to delete from a table but when I try to execute TRUNCATE with the same permission an error message is shown. We then change the user role to ddl_admin and the user is able to execute the TRUNCATE statement. Let me know whether you feel TRUNCATE is DDL or DML in the comments below.</t>
  </si>
  <si>
    <t>https://i.ytimg.com/vi/gcUutvtRV-8/maxresdefault.jpg</t>
  </si>
  <si>
    <t>xkJy25T1IXM</t>
  </si>
  <si>
    <t>2018-10-28T13:55:52Z</t>
  </si>
  <si>
    <t>28/10/18 13:55</t>
  </si>
  <si>
    <t>SQL Sunday Quiz - Week 8</t>
  </si>
  <si>
    <t>Another video brought to you by BeardedDev, bringing you tutorials on Business Intelligence, SQL Programming and Data Analysis. You can now support me on patreon - https://www.patreon.com/beardeddev SQL Sunday Quiz This is SQL Sunday Quiz - Week 1 and the question is all Set Operators. Do you know the difference between UNION and UNION ALL, do you know the difference between EXCEPT and INTERCEPT then see if you can answer this SQL Server Question. If you have a question you would like to see it featured on the channel please email me at askbeardeddev@gmail.com.</t>
  </si>
  <si>
    <t>https://i.ytimg.com/vi/xkJy25T1IXM/maxresdefault.jpg</t>
  </si>
  <si>
    <t>THCWEFbLSSw</t>
  </si>
  <si>
    <t>2018-10-24T18:00:03Z</t>
  </si>
  <si>
    <t>24/10/18 18:00</t>
  </si>
  <si>
    <t>Excel Tutorial - Creating Your First Macro</t>
  </si>
  <si>
    <t>Another video brought to you by BeardedDev, bringing you tutorials on Business Intelligence, SQL Programming and Data Analysis. You can now support me on patreon - https://www.patreon.com/beardeddev In this Excel Tutorial we show an example of how to get started working with Macros. Macros save us lots of time and are ideal to replace any steps that need to be repeated. In this macro example you are shown how to record a macro and add a heading and a few rows to a sheet. We also discuss editing macros and a brief introduction to VBA, whilst recording a macro Excel is recording the steps in VBA (Visual Basic for Applications), once a macro is saved we can then edit the code. Once saved we can run the new macro. Please note that for this example we are using Microsoft Excel 2016 so if you are a different version the layout might differ.</t>
  </si>
  <si>
    <t>https://i.ytimg.com/vi/THCWEFbLSSw/maxresdefault.jpg</t>
  </si>
  <si>
    <t>YsV5neYhZQ4</t>
  </si>
  <si>
    <t>2018-10-23T22:08:12Z</t>
  </si>
  <si>
    <t>23/10/18 22:08</t>
  </si>
  <si>
    <t>SQL TUTORIAL - SELF JOINS Hierarchy Tables</t>
  </si>
  <si>
    <t>Another video brought to you by BeardedDev, bringing you tutorials on Business Intelligence, SQL Programming and Data Analysis. You can now support me on patreon - https://www.patreon.com/beardeddev This SQL Tutorial is all about hierarchy tables and self joins. We start off by looking at hierarchies that we are all aware of such as Parent and Child. The video then describes how we can create a hierarchy table in SQL Server including a Primary Key and a Foreign Key that references the Primary Key in the same table. If you are new to working with constraints in SQL Server please check out these videos: SQL Tutorial - Primary Key Constraints: https://youtu.be/DJ054rHGhRw SQL Tutorial - Create Table with Constraints: https://youtu.be/bfBnZKf2EGg If you would like to follow along with this SQL Tutorial then this is the create table statement used: CREATE TABLE dbo.Staff ( StaffId INT IDENTITY(1, 1) NOT NULL CONSTRAINT PK_Staff_StaffId PRIMARY KEY (StaffId) , StaffTitle VARCHAR(50) NOT NULL , ManagerId INT NULL CONSTRAINT FK_Staff_ManagerId FOREIGN KEY (ManagerId) REFERENCES dbo.Staff (StaffId) ) We then insert some dummy data in to the Hierarchy table and have a look at the results when executing a SELECT statement. On to discussing Self Joins, and the difference between using an INNER JOIN and a LEFT OUTER JOIN when joining a table to itself although the same applies if you were joining two separate underlying tables together. Then we apply a Self Join and return results, as the table and columns are the same we need to apply aliases. SELECT A.StaffTitle , B.StaffTitle AS ReportsTo FROM dbo.Staff AS A LEFT OUTER JOIN dbo.Staff AS B ON A.ManagerId = B.StaffId</t>
  </si>
  <si>
    <t>https://i.ytimg.com/vi/YsV5neYhZQ4/maxresdefault.jpg</t>
  </si>
  <si>
    <t>IJRJh7jS78g</t>
  </si>
  <si>
    <t>2018-10-21T11:00:02Z</t>
  </si>
  <si>
    <t>21/10/18 11:00</t>
  </si>
  <si>
    <t>SQL Sunday Quiz - Week 7</t>
  </si>
  <si>
    <t>Another video brought to you by BeardedDev, bringing you tutorials on Business Intelligence, SQL Programming and Data Analysis. You can now support me on patreon - https://www.patreon.com/beardeddev SQL Sunday Quiz This is SQL Sunday Quiz - Week 7 and the question is all about the identity property in SQL Server. If you are not familiar with identity insert check out this video here: https://youtu.be/7uO_VgYEzz4 If you have a question you would like to see it featured on the channel please email me at askbeardeddev@gmail.com.</t>
  </si>
  <si>
    <t>https://i.ytimg.com/vi/IJRJh7jS78g/maxresdefault.jpg</t>
  </si>
  <si>
    <t>jvuDf4w8cG8</t>
  </si>
  <si>
    <t>2018-10-14T11:00:06Z</t>
  </si>
  <si>
    <t>14/10/18 11:00</t>
  </si>
  <si>
    <t>SQL Sunday Quiz - Week 6</t>
  </si>
  <si>
    <t>This is SQL Sunday Quiz - Week 6 and the question is all about SQL Data Types. Do you know the difference between CHAR and VARCHAR? What data types should I use when creating columns? See if you can answer this weeks SQL Sunday Quiz question. If you have a question you would like to see it featured on the channel please email me at askbeardeddev@gmail.com.</t>
  </si>
  <si>
    <t>CDFGQazIo2A</t>
  </si>
  <si>
    <t>2018-10-07T11:00:01Z</t>
  </si>
  <si>
    <t>SQL Sunday Quiz - Week 5</t>
  </si>
  <si>
    <t>This is SQL Sunday Quiz - Week 5 and the question is all about SQL Functions. Have you ever heard of modulo? What is modulo? See if you can answer this weeks SQL Sunday Quiz question. If you have a question you would like to see it featured on the channel please email me at askbeardeddev@gmail.com.</t>
  </si>
  <si>
    <t>TRJrG-hW1Yo</t>
  </si>
  <si>
    <t>2018-10-04T08:00:02Z</t>
  </si>
  <si>
    <t>QlikView Tutorial - Load Inline</t>
  </si>
  <si>
    <t>Another video brought to you by BeardedDev, bringing you tutorials on Business Intelligence, SQL Programming and Data Analysis. You can now support me on patreon - https://www.patreon.com/beardeddev In this video we introduce loading data in to QlikView and go through some examples. Loading Inline is one option of loading data in to QlikView, it involves a simple script and can be useful for testing or if we need to load data that does not have a data source. We talk through how to open QlikView Script Editor and use the wizard to create a script to Load Data Inline. Script used in this video: Employees: LOAD * INLINE [ Name | Position | StartDate Tony | Sales Manager | 01/01/2018 Michelle | Sales Assistant | 01/03/2018 ](delimiter is '|'); For more videos on QlikView subscribe to the channel and if there are any areas in QlikView or QlikSense that you would like me to do some tutorials on let me know in the comments below.</t>
  </si>
  <si>
    <t>taulFcl6nvo</t>
  </si>
  <si>
    <t>2018-10-02T08:00:04Z</t>
  </si>
  <si>
    <t>SQL Tutorial - Stored Procedures OUTPUT Parameters</t>
  </si>
  <si>
    <t>Another video brought to you by BeardedDev, bringing you tutorials on Business Intelligence, SQL Programming and Data Analysis. You can now support me on patreon - https://www.patreon.com/beardeddev If you are new to working with Stored Procedures, check out this video here: https://youtu.be/njenU-w6G_8 on how to create a stored procedure. In this video we take a lot at stored procedure output parameters within SQL Server. Output Parameters enable us to return a value to the caller. In this tutorial we create a basic stored procedure that has two input parameters and one output parameter. We pass in values for Employee First Name and Last Name and return the Employee position. We then show that if we just execute the stored procedure without assigning the output variable then an error is shown. We then talk about how we can assign the output parameter value that is returned to a variable that will enable further use within SQL Server. SQL in this video: CREATE PROCEDURE spReturnEmployeePosition @FirstName VARCHAR(50) , @LastName VARCHAR(50) , @Position VARCHAR(50) OUTPUT AS BEGIN SELECT @Position = EmployeePosition FROM dbo.Employees WHERE EmployeeFirstName = @FirstName AND EmployeeLastName = @LastName END DECLARE @Pos VARCHAR(50) EXEC dbo.spReturnEmployeePosition @FirstName = 'Tony', @LastName = 'Smith', @Position = @Pos OUTPUT PRINT @Pos As always I hope you enjoy the video and remember to subscribe to BeardedDev. If you would like to see any video tutorials in future on the channel let me know in the comments.</t>
  </si>
  <si>
    <t>https://i.ytimg.com/vi/taulFcl6nvo/maxresdefault.jpg</t>
  </si>
  <si>
    <t>Kpg7t4D4GcA</t>
  </si>
  <si>
    <t>2018-09-30T11:00:03Z</t>
  </si>
  <si>
    <t>30/9/18 11:00</t>
  </si>
  <si>
    <t>SQL Sunday Quiz - Week 4</t>
  </si>
  <si>
    <t>This is SQL Sunday Quiz - Week 2 and the question is all about SQL Programming. We will probably have all heard about SQL Injection but where can it exist, watch the video and post your answers in the comments below. If you have a question you would like to see it featured on the channel please email me at askbeardeddev@gmail.com.</t>
  </si>
  <si>
    <t>https://i.ytimg.com/vi/Kpg7t4D4GcA/maxresdefault.jpg</t>
  </si>
  <si>
    <t>nqG1YI2iTfs</t>
  </si>
  <si>
    <t>2018-09-23T11:00:09Z</t>
  </si>
  <si>
    <t>23/9/18 11:00</t>
  </si>
  <si>
    <t>SQL Sunday Quiz - Week 3</t>
  </si>
  <si>
    <t>This is SQL Sunday Quiz - Week 2 and the question is all about SQL Data Warehousing. If you have a question you would like to see it featured on the channel please email me at askbeardeddev@gmail.com.</t>
  </si>
  <si>
    <t>iS_pJN7R4hs</t>
  </si>
  <si>
    <t>2018-09-16T11:00:08Z</t>
  </si>
  <si>
    <t>16/9/18 11:00</t>
  </si>
  <si>
    <t>SQL Sunday Quiz - Week 2</t>
  </si>
  <si>
    <t>This is SQL Sunday Quiz - Week 2 and the question is all about SQL Server Integration Services - Projects and Packages. If you have a question you would like to see it featured on the channel please email me at askbeardeddev@gmail.com.</t>
  </si>
  <si>
    <t>6tRgeEKVXNk</t>
  </si>
  <si>
    <t>2018-09-13T11:00:00Z</t>
  </si>
  <si>
    <t>13/9/18 11:00</t>
  </si>
  <si>
    <t>SQL Tutorial - Working with Variables</t>
  </si>
  <si>
    <t>Another video brought to you by BeardedDev, bringing you tutorials on Business Intelligence, SQL Programming and Data Analysis. You can now support me on patreon - https://www.patreon.com/beardeddev In this SQL Tutorial we take a look at how to work with variables in SQL Server. Understanding variables and how they can be used is an important skill in any developers armoury. Variables open us up to a new world of opportunities when working with data and can be used for looping or controlling conditional logic. In this video we look at a simple query that we are asked to run over and over, we talk about how we can use variables to make the query more dynamic and less prone to errors. The SQL used in this video: DECLARE @StartDate DATE, @EndDate DATE SET @StartDate = '20180210' SET @EndDate = '20180220' SELECT Sales_Customer_Id , SUM(Sales_Amount) AS Spend FROM dbo.Sales WHERE Sales_Date (greater than)= @StartDate AND Sales_Date (less than)= @EndDate GROUP BY Sales_Customer_Id</t>
  </si>
  <si>
    <t>https://i.ytimg.com/vi/6tRgeEKVXNk/maxresdefault.jpg</t>
  </si>
  <si>
    <t>rl35fX6wH2o</t>
  </si>
  <si>
    <t>2018-09-12T11:00:12Z</t>
  </si>
  <si>
    <t>SQL Tutorial - Show Totals with GROUP BY using OVER</t>
  </si>
  <si>
    <t>Another video brought to you by BeardedDev, bringing you tutorials on Business Intelligence, SQL Programming and Data Analysis. You can now support me on patreon - https://www.patreon.com/beardeddev In this SQL Tutorial we look at how we can use OVER to show totals of a query that involves GROUP BY. We start by explaining the issue, when using GROUP BY in a query we cannot show totals as we cannot perform an aggregate function on top of an aggregate function, this will cause SQL Server to display an error. How we can get round this is to call upon our friend Window Functions, by using the OVER clause we can then generate a total as this operates on the SELECT stage. Please see the SQL Code used in this tutorial below: SELECT Sales_Customer_Id , SUM(Sales_Amount) AS Cust_Total , SUM(SUM(Sales_Amount)) OVER(ORDER BY (SELECT NULL)) AS Grand_Total , AVG(SUM(Sales_Amount)) OVER(ORDER BY (SELECT NULL)) AS Average_Cust_Total , CAST((SUM(Sales_Amount) / SUM(SUM(Sales_Amount)) OVER(ORDER BY (SELECT NULL))) * 100 AS DECIMAL(6,2)) AS Pct FROM dbo.Sales GROUP BY Sales_Customer_Id</t>
  </si>
  <si>
    <t>https://i.ytimg.com/vi/rl35fX6wH2o/maxresdefault.jpg</t>
  </si>
  <si>
    <t>aCnQDbYSVMA</t>
  </si>
  <si>
    <t>2018-09-11T11:00:01Z</t>
  </si>
  <si>
    <t>QlikView Tutorial - Set vs Let</t>
  </si>
  <si>
    <t>Another video brought to you by BeardedDev, bringing you tutorials on Business Intelligence, SQL Programming and Data Analysis. You can now support me on patreon - https://www.patreon.com/beardeddev In this QlikView Tutorial you learn how to set the values of variables in the script and the difference between Set and Let. In QlikView we can assign the values of variables in one of two ways; using set which will assign what is passed to the variable or using let which will first evaluate what is passed to the variable and store the result. You will also learn how to check the values of variables whilst executing the script in the debug window and how to output the values of variables in the front end of QlikView in text boxes.</t>
  </si>
  <si>
    <t>https://i.ytimg.com/vi/aCnQDbYSVMA/maxresdefault.jpg</t>
  </si>
  <si>
    <t>U80JVTd6Wms</t>
  </si>
  <si>
    <t>2018-09-10T11:00:07Z</t>
  </si>
  <si>
    <t>SQL Tutorial - Clustered Indexes OLTP</t>
  </si>
  <si>
    <t>Another video brought to you by BeardedDev, bringing you tutorials on Business Intelligence, SQL Programming and Data Analysis. You can now support me on patreon - https://www.patreon.com/beardeddev In this video tutorial we talk all about Clustered Indexes in SQL Server. Indexes allow data to be retrieved quickly but we have to respect a proper indexing strategy as too many indexes can cause DML operations to be come slow. Working with indexes is all about finding the balance between read and write operations on the database. Code featured in the video to allow you to follow along: -- Add Table IF OBJECT_ID(N'dbo.Employees', N'U') IS NOT NULL DROP TABLE dbo.Employees; CREATE TABLE dbo.Employees ( EmployeeId INT IDENTITY(1, 1) NOT NULL , EmployeeFirstName VARCHAR(50) NOT NULL , EmployeeLastName VARCHAR(50) NOT NULL , EmployeeDateOfBirth DATE NOT NULL , EmployeePosition VARCHAR(50) NOT NULL , EmployeeStartDate DATE NOT NULL CONSTRAINT DF_EmployeesNew_EmployeeStartDate DEFAULT (GETDATE()) , EmployeeEndDate DATE NULL , EmployeePayrollId INT NOT NULL ); -- Add Data INSERT INTO dbo.Employees (EmployeeFirstName, EmployeeLastName, EmployeeDateOfBirth, EmployeePosition, EmployeeStartDate, EmployeeEndDate, EmployeePayrollId) VALUES ('Tony', 'Smith', '19860415', 'Sales Executive', '20180101', NULL, 123456) , ('Robin', 'Jones', '19860415', 'Sales Manager', '20180101', NULL, 123457) , ('Michelle', 'Parker', '19860415', 'Sales Executive', '20180101', NULL, 123458) , ('Alex', 'Weaver', '19860415', 'Sales Executive', '20180101', NULL, 123459) , ('Paul', 'Attenborough', '19860415', 'Sales Assistant', '20180101', NULL, 123460) -- Retrieve Data SELECT * FROM dbo.Employees WHERE EmployeeId = 3; -- ADD CLUSTERED INDEX TO EXISTING TABLE ALTER TABLE dbo.Employees ADD CONSTRAINT PK_Employee_EmployeeID PRIMARY KEY (EmployeeId); -- DOES THE TABLE HAVE AN INDEX? SELECT name , syspart.index_id FROM sys.tables AS systab INNER JOIN sys.partitions AS syspart ON systab.[object_id] = syspart.[object_id] WHERE systab.name = 'Employees'; -- WHAT TYPE OF INDEX? SELECT name , [type] , type_desc FROM sys.indexes WHERE name = 'PK_Employees_EmployeeId'</t>
  </si>
  <si>
    <t>https://i.ytimg.com/vi/U80JVTd6Wms/maxresdefault.jpg</t>
  </si>
  <si>
    <t>4RGfEYaAqdY</t>
  </si>
  <si>
    <t>2018-09-09T11:00:01Z</t>
  </si>
  <si>
    <t>SQL Sunday Quiz - Week 1</t>
  </si>
  <si>
    <t>Another video brought to you by BeardedDev, bringing you tutorials on Business Intelligence, SQL Programming and Data Analysis. You can now support me on patreon - https://www.patreon.com/beardeddev This is SQL Sunday Quiz - Week 1 and the question is all about Logical Query Processing. If you have a question you would like to see it featured on the channel please email me at askbeardeddev@gmail.com.</t>
  </si>
  <si>
    <t>qyjxSzVE5eU</t>
  </si>
  <si>
    <t>2018-09-05T11:36:39Z</t>
  </si>
  <si>
    <t>Window Functions - Calculate Running Differences</t>
  </si>
  <si>
    <t>Another video brought to you by BeardedDev, bringing you tutorials on Business Intelligence, SQL Programming and Data Analysis. You can now support me on patreon - https://www.patreon.com/beardeddev If you are new to working with window functions check out this video: https://youtu.be/H6OTMoXjNiM In this video I talk about how to calculate a running difference using LAG and Window Functions. Also covered in this video: CTE - Common Table Expressions Aggregate Functions - Average WITH CTE AS ( SELECT Sales_Customer_Id , Sales_Date , Sales_Amount , LAG(Sales_Amount) OVER(PARTITION BY Sales_Customer_Id ORDER BY Sales_Date) AS PrevValue , Sales_Amount - LAG(Sales_Amount) OVER(PARTITION BY Sales_Customer_Id ORDER BY Sales_Date) AS RunningDifference FROM dbo.Sales ) SELECT Sales_Customer_Id , AVG(RunningDifference) AS AverageDifference FROM CTE GROUP BY Sales_Customer_Id ORDER BY AverageDifference DESC; Please feel free to post comments.</t>
  </si>
  <si>
    <t>https://i.ytimg.com/vi/qyjxSzVE5eU/maxresdefault.jpg</t>
  </si>
  <si>
    <t>cufa0EgKJPk</t>
  </si>
  <si>
    <t>2018-08-19T19:46:19Z</t>
  </si>
  <si>
    <t>19/8/18 19:46</t>
  </si>
  <si>
    <t>QlikView - Introduction to QlikView</t>
  </si>
  <si>
    <t>Another video brought to you by BeardedDev, bringing you tutorials on Business Intelligence, SQL Programming and Data Analysis. In this video, an introduction to QlikView we take a look at the QlikView interface and also discuss major benefits of QlikView such as the in-memory and associative data model. We also talk about what we like within QlikView such as selections in charts, exporting data to excel and reducing data users can see using Section Access as well as what we don't like about QlikView, true boolean values are represented by -1 rather than 1 and that if we have the script open we cannot open other QlikView apps. QlikView is easy to get started with and I show how I was able to load data and create some simple charts all within a short time period. We also discuss different charts available with QlikView and the data sources that can be used. If you are interested in downloading QlikView personal edition for free please go to this link: http://www.qlikview.com/download</t>
  </si>
  <si>
    <t>https://i.ytimg.com/vi/cufa0EgKJPk/maxresdefault.jpg</t>
  </si>
  <si>
    <t>sGbs-5nxWes</t>
  </si>
  <si>
    <t>2018-04-17T11:00:05Z</t>
  </si>
  <si>
    <t>17/4/18 11:00</t>
  </si>
  <si>
    <t>SQL Tutorial - LIKE</t>
  </si>
  <si>
    <t>Another video brought to you by BeardedDev, bringing you tutorials on Business Intelligence, SQL Programming and Data Analysis. In this video I talk about using LIKE in Microsoft SQL Server. If you would like to know how I created the sample set of data using SQL please check out this tutorial: https://youtu.be/ERzAeboeqhY LIKE is used in the WHERE clause and allows us to search for a pattern in a string. LIKE can be extremely slow so it is worth showing caution and I wouldn't recommend using LIKE in any stored procedures. As LIKE is part of the WHERE clause it can be used in INSERT, UPDATE and DELETE statements but this is not something I would advise, it would be much better in an UPDATE statement to use LIKE in a SELECT statement to identify the rows to be affected and then run an UPDATE based on unique identifiers for those rows. If LIKE is used correctly then indexing can still be used within the query execution but it must be a SARG - more on this in future videos and tutorials. % - represents zero, one or multiple characters _ - one character [] - character list Please feel free to post comments.</t>
  </si>
  <si>
    <t>https://i.ytimg.com/vi/sGbs-5nxWes/maxresdefault.jpg</t>
  </si>
  <si>
    <t>2018-04-13T11:00:01Z</t>
  </si>
  <si>
    <t>13/4/18 11:00</t>
  </si>
  <si>
    <t>SSIS Tutorial - Parameterising Connection Managers</t>
  </si>
  <si>
    <t>Another video brought to you by BeardedDev, bringing you tutorials on Business Intelligence, SQL Programming and Data Analysis. If you are not familiar with how to create Connection Managers in SQL Server Integration Services please check out the video here: https://youtu.be/5SNHNlBmbi8 Connection Managers exist at both the Project and Package Scope In this SSIS Tutorial, I show examples of how to parameterise both Project and Package Connection Managers. The examples I cover are parameterising an OLE DB Connection and a flat file Connection. Parameterising Connection Strings allow to us to easily make changes because of a server move or new file location. We know only have to make the changes in one place allowing us more control. SQL Server Data Tools is extremely helpful in helping us to parameterise and most of the work is done for us. I also cover examples on once the project is deployed to the server how we can change the connection strings in the SSIDB Catalog. Parameters can only be changed before package execution not during, if this is the case the value needs to be passed to a variable. Please feel free to post comments.</t>
  </si>
  <si>
    <t>https://i.ytimg.com/vi/-YBvfaygWO8/maxresdefault.jpg</t>
  </si>
  <si>
    <t>ZANtieWGDWM</t>
  </si>
  <si>
    <t>2018-04-10T11:00:01Z</t>
  </si>
  <si>
    <t>SQL Tutorial - CASE Statements</t>
  </si>
  <si>
    <t>Another video brought to you by BeardedDev, bringing you tutorials on Business Intelligence, SQL Programming and Data Analysis. In this video I talk about how to use CASE statements in SQL Server.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CASE Statements were introduced to SQL Server in 2008. They are used to evaluate conditions and return a result based on those conditions. CASE Statements can be used in SELECT, UPDATE, DELETE, WHERE, HAVING. In this CASE Tutorial we look at a common use of CASE statements within SELECT and also the benefit and common downfalls when writing CASE queries. CASE Statement Syntax: CASE WHEN [condition] THEN [result] END SQL Queries in this video: SELECT CustomerId , FirstName , MiddleName , LastName , CASE WHEN CustomerId = 5995 THEN 'Unknown' WHEN Gender = 'M' THEN 'Male' WHEN Gender = 'F' THEN 'Female' ELSE 'Unknown' END AS Gender , DOB FROM dbo.CustomersSample Please feel free to post comments.</t>
  </si>
  <si>
    <t>https://i.ytimg.com/vi/ZANtieWGDWM/maxresdefault.jpg</t>
  </si>
  <si>
    <t>ERzAeboeqhY</t>
  </si>
  <si>
    <t>2018-04-06T11:00:01Z</t>
  </si>
  <si>
    <t>SQL Tutorial - Creating a sample of data</t>
  </si>
  <si>
    <t>Another video brought to you by BeardedDev, bringing you tutorials on Business Intelligence, SQL Programming and Data Analysis. In this video I talk about how to create a sample set of data to work in Microsoft SQL Server. Creating a sample set of data can be extremely beneficial for development or testing, there is no need to wait minutes or hours for queries to run. The techniques explored in this SQL Server Tutorial are: NTILE - if you have are new to working with NTILE check out this video: https://youtu.be/xL7BtCT7ix4 Nested CTEs - if you are new to working with CTEs check out this video: https://youtu.be/3QuYuU9OJfA Or for a full tutorial on CTEs check out this playlist: Aggregate Functions - if you are new to working with Aggregate Functions and the GROUP BY clause check out this video: https://youtu.be/TYD6gWP3jBg SELECT * INTO SQL Queries in the video: WITH Number AS ( SELECT CustomerId , NTILE(1000) OVER(ORDER BY CustomerId) AS N FROM dbo.Customers ) , TopCustomer AS ( SELECT MAX(CustomerId) AS CustId FROM Number GROUP BY N ) SELECT C2.* INTO dbo.CustomersSample FROM TopCustomer AS C1 INNER JOIN dbo.Customers AS C2 ON C1.CustId = C2.CustomerId SELECT * FROM dbo.CustomersSample Please feel free to post comments.</t>
  </si>
  <si>
    <t>https://i.ytimg.com/vi/ERzAeboeqhY/maxresdefault.jpg</t>
  </si>
  <si>
    <t>ozy31aJpW-o</t>
  </si>
  <si>
    <t>2018-04-02T11:00:47Z</t>
  </si>
  <si>
    <t>SQL Tutorial - PIVOT</t>
  </si>
  <si>
    <t>Another video brought to you by BeardedDev, bringing you tutorials on Business Intelligence, SQL Programming and Data Analysis. In this video I talk about using PIVOT in Microsoft SQL Server.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Using PIVOT allows us rotate data from rows to columns making the data more readable. PIVOT is ideal for reporting in SQL Server and can be used as a starting point to visualise trends. In this PIVOT tutorial I demonstrate the difference between how data is presented compared to GROUP BY. PIVOT Syntax SELECT [columns] FROM ( [source_query] ) PIVOT ( [aggr_function]([aggr_column] FOR [spreading_column] IN ([spreading_elements])) SQL Queries in the video: Results using GROUP BY statement SELECT Sales_Customer_Id , DATENAME(MONTH, Sales_Date) AS [Month] , Sales_Amount FROM dbo.Sales GROUP BY Sales_Customer_Id , DATENAME(MONTH, Sales_Date) Results using PIVOT statement SELECT Sales_Customer_Id , [January] , [February] , [March] FROM ( SELECT Sales_Customer_Id , DATENAME(MONTH, Sales_Date) AS [Month] , Sales_Amount FROM dbo.Sales ) AS Src PIVOT ( SUM(Sales_Amount) FOR [Month] IN ([January], [February], [March]) ) AS Pvt Alternative PIVOT statement SELECT [Month] , [1] , [2] , [3] , [4] , [5] , [6] , [7] , [8] FROM ( SELECT Sales_Customer_Id , DATENAME(MONTH, Sales_Date) AS [Month] , Sales_Amount FROM dbo.Sales ) AS Src PIVOT ( SUM(Sales_Amount) FOR Sales_Customer_Id IN ([1], [2], [3], [4], [5], [6], [7], [8]) ) AS Pvt Please feel free to post comments.</t>
  </si>
  <si>
    <t>https://i.ytimg.com/vi/ozy31aJpW-o/maxresdefault.jpg</t>
  </si>
  <si>
    <t>wOCCxRAQ914</t>
  </si>
  <si>
    <t>2018-03-12T20:51:02Z</t>
  </si>
  <si>
    <t>SQL Tutorial - Window Functions - Lag and Lead</t>
  </si>
  <si>
    <t>Another video brought to you by BeardedDev, bringing you tutorials on Business Intelligence, SQL Programming and Data Analysis. In this video I talk about using Lag and Lead in Windows Functions.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This video covers the requirements to pass the exam: If you would like to follow along with the tutorial please run the SQL below: IF OBJECT_ID(N'dbo.Sales', N'U') IS NOT NULL DROP TABLE dbo.Sales; GO CREATE TABLE dbo.Sales ( Sales_Id INT NOT NULL IDENTITY(1, 1) CONSTRAINT PK_Sales_Sales_Id PRIMARY KEY , Sales_Customer_Id INT NOT NULL , Sales_Date DATETIME2 NOT NULL , Sales_Amount DECIMAL (16, 2) NOT NULL ) INSERT INTO dbo.Sales (Sales_Customer_Id, Sales_Date, Sales_Amount) VALUES (1, '20180102', 54.99) , (1, '20180103', 72.99) , (1, '20180104', 34.99) , (1, '20180115', 29.99) , (1, '20180121', 67.00) Lag and Lead are useful for performing trend analysis, in the example I show how we can display a customer spending trend. Lag will show the previous value. Lead will show the next value. Lag and Lead accept multiple parameters as demonstrated in the video: LAG([Column], [Offset], [Value if NULL]) The example of LAG and LEAD in the video can be shown by executing the below SQL query: SELECT Sales_Customer_Id , Sales_Date , LAG(Sales_Amount, 2, 0) OVER(PARTITION BY Sales_Customer_Id ORDER BY Sales_Date) AS PrevValue , Sales_Amount , LEAD(Sales_Amount, 2, 0) OVER(PARTITION BY Sales_Customer_Id ORDER BY Sales_Date) AS NextValue FROM dbo.Sales Please feel free to post comments.</t>
  </si>
  <si>
    <t>https://i.ytimg.com/vi/wOCCxRAQ914/maxresdefault.jpg</t>
  </si>
  <si>
    <t>Nb9ANmsoF1w</t>
  </si>
  <si>
    <t>2018-02-18T22:35:36Z</t>
  </si>
  <si>
    <t>18/2/18 22:35</t>
  </si>
  <si>
    <t>How I Passed 70-767 Certification - Implementing a Data Warehouse using SQL</t>
  </si>
  <si>
    <t>Another video brought to you by BeardedDev, bringing you tutorials on Business Intelligence, SQL Programming and Data Analysis. In this video I talk about my experience with Microsoft Certification, 70-767: Implementing a Data Warehouse using SQL. This video covers the requirements to pass the exam: Design, implement and maintain a data warehouse Extract, transform and load data (SQL Server Integration Services) Build data quality solutions (Data Quality Services and Master Data Services) For a full list of the exam objectives please check out this link: https://www.microsoft.com/en-us/learning/exam-70-767.aspx I also talk about useful preparation resources: MSSQL Tips: https://www.mssqltips.com/sqlservertip/4741/exam-material-for-the-microsoft-70767--implementing-a-sql-data-warehouse/ - this covers all the exam topics and provides useful links to articles, videos, recommended books and courses available And I provide my own tips on taking the 70-767 certification but these can be applied to any microsoft certification. What certifications are you taking this year? Let me know in the comments below.</t>
  </si>
  <si>
    <t>https://i.ytimg.com/vi/Nb9ANmsoF1w/maxresdefault.jpg</t>
  </si>
  <si>
    <t>DJ054rHGhRw</t>
  </si>
  <si>
    <t>2017-12-10T16:44:54Z</t>
  </si>
  <si>
    <t>SQL Tutorial - PRIMARY KEY CONSTRAINTS</t>
  </si>
  <si>
    <t>Another fantastic SQL Tutorial brought to you by BeardedDev. In this video we look at what Primary Keys are and how to add Primary Keys within Create Table statements or Alter Table statements: https://youtu.be/DJ054rHGhRw If you are new to primary keys this tutorial will help you know how to add primary keys by using object explorer and tsql. If you want to know what a composite primary key is watch this video: https://youtu.be/DJ054rHGhRw If you are interested in learning how to add constraints to tables in SQL Server check out this link: https://youtu.be/bfBnZKf2EGg For more great instructional videos on data development or business intelligence click here to see all the videos available on my channel: https://www.youtube.com/channel/UCWczzX6DyFV2KOYP_-CEZUA/videos SQL: IF OBJECT_ID(N'dbo.Customers', N'U') IS NOT NULL DROP TABLE dbo.Customers; GO CREATE TABLE dbo.Customers ( CustomerId INT IDENTITY(1, 1) NOT NULL , FirstName NVARCHAR(50) NOT NULL , MiddleName NVARCHAR(50) NOT NULL , LastName NVARCHAR(50) NOT NULL , DOB DATE NULL , Email NVARCHAR(100) NULL , HomeTel VARCHAR(20) NULL , MobileTel VARCHAR(20) NULL , [1stLineAddress] VARCHAR(100) NULL , City INT NULL , County INT NULL , Country INT NULL ) IF OBJECT_ID(N'dbo.Customers', N'U') IS NOT NULL DROP TABLE dbo.Customers; GO CREATE TABLE dbo.Customers ( CustomerId INT IDENTITY(1, 1) NOT NULL CONSTRAINT PK_Customers_CustomerID PRIMARY KEY (CustomerId) , FirstName NVARCHAR(50) NOT NULL , MiddleName NVARCHAR(50) NOT NULL , LastName NVARCHAR(50) NOT NULL , DOB DATE NULL , Email NVARCHAR(100) NULL , HomeTel VARCHAR(20) NULL , MobileTel VARCHAR(20) NULL , [1stLineAddress] VARCHAR(100) NULL , City INT NULL , County INT NULL , Country INT NULL ) ALTER TABLE dbo.Customers ADD CONSTRAINT PK_Customers_CustomerId PRIMARY KEY (CustomerId) SELECT * FROM sys.key_constraints Don't forget to subscribe to the channel and let me know your thoughts in the comments section below.</t>
  </si>
  <si>
    <t>https://i.ytimg.com/vi/DJ054rHGhRw/maxresdefault.jpg</t>
  </si>
  <si>
    <t>KDoaM76UA0g</t>
  </si>
  <si>
    <t>2017-12-09T19:46:10Z</t>
  </si>
  <si>
    <t>SQL Tutorial - How to rename tables or columns</t>
  </si>
  <si>
    <t>Another fantastic SQL Tutorial brought to you by BeardedDev. In this video tutorial we learn how to rename columns and tables in SQL: https://youtu.be/KDoaM76UA0g If you want to check out my video tutorial on how to create tables, click on the link: SQL Tutorial - Create Table with Constraints - https://youtu.be/bfBnZKf2EGg We are all human and that means sometimes we make mistakes when naming objects such as tables and columns in our database. To rename columns or tables we can use the system stored procedure sp_rename. In this video we go through examples using sp_rename to rename tables, rename columns and there is even a bonus query on how to rename an index. If you are new to the channel and are interested in learning Data Development and Business Intelligence, hit the subscribe button or check out all of my videos using this link: https://www.youtube.com/channel/UCWczzX6DyFV2KOYP_-CEZUA/videos SQL Syntax: CREATE TABLE dbo.CstomerDetals ( Cust_Id INT IDENTITY(1, 1) NOT NULL CONSTRAINT PK_Customr_Cust_Id PRIMARY KEY (Cust_Id) , Title CHAR(5) NULL , First_Name VARCHAR(50) NOT NULL , Middle_Name VARCHAR(50) NOT NULL , Last_Name VARCHAR(50) NOT NULL , DBO DATE NOT NULL ) EXEC sp_rename 'dbo.CstomerDetals', 'CustomerDetails' EXEC sp_rename 'dbo.CustomerDetails.DBO', 'DOB', 'COLUMN' EXEC sp_rename 'dbo.CustomerDetails.PK_Customr_Cust_Id', 'PK_Customer_Cust_Id', 'INDEX' Before renaming any objects it is important to identify any objects such as stored procedures that reference the object you are renaming as these will show an error that the name is not recognised when run.</t>
  </si>
  <si>
    <t>https://i.ytimg.com/vi/KDoaM76UA0g/maxresdefault.jpg</t>
  </si>
  <si>
    <t>zJidbjOQlJM</t>
  </si>
  <si>
    <t>2017-12-09T18:10:56Z</t>
  </si>
  <si>
    <t>SQL Tutorial - TRUNCATE TABLE</t>
  </si>
  <si>
    <t>Another fantastic SQL Tutorial brought to you by BeardedDev. SQL Tutorial - TRUNCATE TABLE - https://youtu.be/zJidbjOQlJM If you want to to see a tutorial on how to use the DELETE statement in SQL Server, check out this video: https://youtu.be/VFNRtOQcyl0 If you want to see a tutorial on how to use the INSERT statement in SQL Server, check out this video: https://youtu.be/ar8scs8E5YI You can see all videos on my channel focusing on Business Intelligence and Data Development by clicking the below link: https://www.youtube.com/channel/UCWczzX6DyFV2KOYP_-CEZUA/videos This tutorial will give you an overview of the TRUNCATE statement as well as discussing the differences compared to DELETE and show examples. TRUNCATE TABLE removes all data from a table but keeps the table definition, DROP TABLE would completely remove the table. TRUNCATE TABLE resets the current identity value and that is shown in an example in this video, we use IDENT_CURRENT statement to identify the current value then run the statement a second time after the TRUNCATE TABLE to see the difference. TRUNCATE TABLE is also minimally logged, meaning only data pages that are removed are logged and we are unable to ROLLBACK. DELETE will log each row and can be rolled back. We also show an example of the differences in performance between TRUNCATE and DELETE, when I run TRUNCATE it executes almost instantly but DELETE takes 46 seconds. Don't forget to subscribe and hit the notification button to be made aware of when new videos are uploaded. SQL Statements used in the video: SELECT IDENT_CURRENT('dbo.CustomersSTG2') AS Current_Identity TRUNCATE TABLE dbo.CustomersSTG2 INSERT INTO dbo.CustomersSTG2 (FullName, Age) SELECT FullName , Age FROM dbo.CustomersSTG DELETE FROM dbo.CustomersSTG2 -- TRUNCATE SYNTAX TRUNCATE TABLE [schema].[tablename]</t>
  </si>
  <si>
    <t>https://i.ytimg.com/vi/zJidbjOQlJM/maxresdefault.jpg</t>
  </si>
  <si>
    <t>6S7z2wabJxk</t>
  </si>
  <si>
    <t>2017-11-17T05:00:01Z</t>
  </si>
  <si>
    <t>17/11/17 5:00</t>
  </si>
  <si>
    <t>SQL Tutorial - Window Functions - Calculate Running Totals, Averages</t>
  </si>
  <si>
    <t>Another fantastic SQL Tutorial brought to you by BeardedDev. If you are new to working with Window Functions check out this video: https://youtu.be/H6OTMoXjNiM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n this video we learn how to use Window Functions to calculate running totals and running averages. This video teaches about Window Frames: Rows Range Preceding Current Row Following Window Frames are a filtered portion of a partition. Window Functions were first introduced in SQL Server 2005 but further enhancements and support was added in SQL Server 2012. Window Functions can only be included within SELECT or ORDER BY clauses. Functions Available: Aggregate - COUNT, SUM, MIN, MAX, AVG Ranking - ROW_NUMBER, RANK, DENSE_RANK, NTILE Offset - FIRST_VALUE, LAST_VALUE, LEAD, LAG Statistical - PERCENT_RANK, CUME_DIST, PERCENTILE_CONT, PERCENTILE_DIST Windows Functions also have FRAMES ROWS RANGE Window Functions are a powerful tool within SQL Server and I am excited to bring more videos and tutorials working with Window Functions in the future. SQL: SELECT Sales_Id , Sales_Date , Sales_Total , SUM(Sales_Total) OVER(ORDER BY Sales_Date ROWS BETWEEN UNBOUNDED PRECEDING AND CURRENT ROW) AS [Running Total] FROM dbo.Sales_2 WHERE Sales_Cust_Id = 3 ORDER BY Sales_Date SELECT Sales_Id , Sales_Date , Sales_Total , SUM(Sales_Total) OVER(ORDER BY Sales_Date ROWS BETWEEN 1 PRECEDING AND CURRENT ROW) AS [Running Total] FROM dbo.Sales_2 WHERE Sales_Cust_Id = 3 ORDER BY Sales_Date SELECT Sales_Id , Sales_Date , Sales_Total , SUM(Sales_Total) OVER(ORDER BY Sales_Date ROWS BETWEEN 2 PRECEDING AND CURRENT ROW) AS [Running Total] FROM dbo.Sales_2 WHERE Sales_Cust_Id = 3 ORDER BY Sales_Date SELECT Sales_Id , Sales_Date , Sales_Total , SUM(Sales_Total) OVER(ORDER BY Sales_Date ROWS UNBOUNDED PRECEDING) AS [Running Total] FROM dbo.Sales_2 WHERE Sales_Cust_Id = 3 ORDER BY Sales_Date SELECT Sales_Id , Sales_Date , Sales_Total , SUM(Sales_Total) OVER(ORDER BY Sales_Date ROWS UNBOUNDED PRECEDING) AS [Running Total] , CAST(AVG(Sales_Total) OVER(ORDER BY Sales_Date ROWS UNBOUNDED PRECEDING) AS DECIMAL(8, 2)) AS [Running Average] FROM dbo.Sales_2 WHERE Sales_Cust_Id = 3 ORDER BY Sales_Date</t>
  </si>
  <si>
    <t>https://i.ytimg.com/vi/6S7z2wabJxk/maxresdefault.jpg</t>
  </si>
  <si>
    <t>8cThSPmAwXE</t>
  </si>
  <si>
    <t>2017-11-14T05:00:00Z</t>
  </si>
  <si>
    <t>14/11/17 5:00</t>
  </si>
  <si>
    <t>SQL Interview Questions - What is the difference between Rank and Dense Rank</t>
  </si>
  <si>
    <t>Another fantastic tutorial brought to you by BeardedDev</t>
  </si>
  <si>
    <t>https://i.ytimg.com/vi/8cThSPmAwXE/maxresdefault.jpg</t>
  </si>
  <si>
    <t>PfMznx4sS8U</t>
  </si>
  <si>
    <t>2017-11-10T05:00:01Z</t>
  </si>
  <si>
    <t>SQL Tutorial - Window Functions - Ranking with Group By</t>
  </si>
  <si>
    <t>Another fantastic SQL Tutorial brought to you by BeardedDev.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f you are new to working with Windows Functions check out this video: https://youtu.be/H6OTMoXjNiM If you want to find out more about the Group By clause and working with aggregate functions check out this video: https://youtu.be/TYD6gWP3jBg If you are interested in finding out more about ranking functions available in SQL Server check out this video: https://youtu.be/xL7BtCT7ix4 In this tutorial we explore ranking functions as part of Window Functions using the Group By clause within SQL Server. In this example we go through how to rank customers based on the sum of the orders they have placed with us. The window function example also covers the difference between using Rank and Dense_Rank. SQL SELECT Sales_Cust_Id , SUM(Sales_Total) AS Total FROM dbo.Sales_2 GROUP BY Sales_Cust_Id ORDER BY Total DESC SELECT Sales_Cust_Id , SUM(Sales_Total) AS Total , RANK() OVER(ORDER BY SUM(Sales_Total) DESC) AS rnk , DENSE_RANK() OVER(ORDER BY SUM(Sales_Total) DESC) AS dnse FROM dbo.Sales_2 GROUP BY Sales_Cust_Id ORDER BY rnk</t>
  </si>
  <si>
    <t>https://i.ytimg.com/vi/PfMznx4sS8U/maxresdefault.jpg</t>
  </si>
  <si>
    <t>xL7BtCT7ix4</t>
  </si>
  <si>
    <t>2017-11-08T19:56:43Z</t>
  </si>
  <si>
    <t>SQL Tutorial - Window Functions - Ranking</t>
  </si>
  <si>
    <t>Another fantastic SQL Tutorial brought to you by BeardedDev. If you are new to working with Window Functions check out this video: https://youtu.be/H6OTMoXjNiM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n this video we explore ranking functions available as part of Window Functions: ROW_NUMBER() RANK() DENSE_RANK() NTILE() This tutorial shows an example of when to use each ranking function and the differences between them. Window Functions were first introduced in SQL Server 2005 but further enhancements and support was added in SQL Server 2012. We look at the OVER clause and PARTITION BY. Window Functions can only be included within SELECT or ORDER BY clauses. Functions Available: Aggregate - COUNT, SUM, MIN, MAX, AVG Ranking - ROW_NUMBER, RANK, DENSE_RANK, NTILE Offset - FIRST_VALUE, LAST_VALUE, LEAD, LAG Statistical - PERCENT_RANK, CUME_DIST, PERCENTILE_CONT, PERCENTILE_DIST Windows Functions also have FRAMES ROWS RANGE Window Functions are a powerful tool within SQL Server and I am excited to bring more videos and tutorials working with Window Functions in the future. ROW_NUMBER - unique incrementing integers RANK - same rank for same values DENSE_RANK - same rank for same values NTILE - assigns tile numbers based on number of tiles requested SQL: SELECT Sales_Id , Sales_Total , ROW_NUMBER() OVER(ORDER BY Sales_Total DESC) AS rownum , RANK() OVER(ORDER BY Sales_Total DESC) AS rnk , DENSE_RANK() OVER(ORDER BY Sales_Total DESC) AS dense , NTILE(3) OVER(ORDER BY Sales_Total DESC) AS ntle FROM dbo.Sales_2 SELECT Sales_Id , NTILE(10) OVER(ORDER BY Sales_Total DESC) AS ntle FROM dbo.Sales_2</t>
  </si>
  <si>
    <t>https://i.ytimg.com/vi/xL7BtCT7ix4/maxresdefault.jpg</t>
  </si>
  <si>
    <t>qA7FDLmsgCU</t>
  </si>
  <si>
    <t>2017-10-24T04:00:02Z</t>
  </si>
  <si>
    <t>24/10/17 4:00</t>
  </si>
  <si>
    <t>SSIS Tutorial - Lookup Transformation</t>
  </si>
  <si>
    <t>Another SSIS Tutorial brought to you by BeardedDev. https://youtu.be/qA7FDLmsgCU In this video we take a look at the lookup transformation in Integration Services. Lookup Transformations are used to join data sources and add columns to the data pipe in an SSIS package. The tutorial demonstrates how to use Lookup Transformations within your SSIS package and discusses the options available for using the Lookup Transformation. When using the Lookup Transformations we need to understand what the different cache modes are and when to use each one. This SSIS Tutorial will teach you exactly that. Full Cache mode will load all data in to the cache then perform lookups against the cache. Partial Cache mode will lookup to source and then load that row in to the cache, if the next row is not available in the cache then this will be loaded from source in to the cache and so on - this will involve multiple hits to the data source. No Cache mode - will not load any data in to cache but latest row will always be available Watch this excellent SSIS Tutorial on Lookup Transformation with an example and let me know what you guys think in the comments.</t>
  </si>
  <si>
    <t>https://i.ytimg.com/vi/qA7FDLmsgCU/maxresdefault.jpg</t>
  </si>
  <si>
    <t>X8rze8rhyK4</t>
  </si>
  <si>
    <t>2017-10-20T04:00:01Z</t>
  </si>
  <si>
    <t>20/10/17 4:00</t>
  </si>
  <si>
    <t>SSIS Quick Tips - Data Viewers</t>
  </si>
  <si>
    <t>Another SSIS Tutorial brought to you by BeardedDev. This is part of a new video series called SSIS Quick Tips in which I go through quick fire examples of how to make your Integration Services packages more efficient. In this short video we have a look at Data Viewers within Integration Services and how we can use them to debug our packages and get a view of our data that is flowing through the pipeline.</t>
  </si>
  <si>
    <t>https://i.ytimg.com/vi/X8rze8rhyK4/maxresdefault.jpg</t>
  </si>
  <si>
    <t>1Rp0rRegEYs</t>
  </si>
  <si>
    <t>2017-10-17T04:00:01Z</t>
  </si>
  <si>
    <t>17/10/17 4:00</t>
  </si>
  <si>
    <t>SSIS Tutorial - Derived Column Transformation - Handling NULLs</t>
  </si>
  <si>
    <t>Another SSIS Tutorial brought to you by BeardedDev. In this video we take a look at the Derived Column Transformation, probably one the most used Transformation tasks and one of the easiest to learn, in this task we go through replacing NULLs using SSIS expressions. This SSIS Tutorial will teach you how to get started designing a simple Integration Services package and how to get started with the Derived Column Transformation, you will understand how to replace NULLs within your SSIS package using either conditional logic through an expression or the new REPLACENULL function.</t>
  </si>
  <si>
    <t>https://i.ytimg.com/vi/1Rp0rRegEYs/maxresdefault.jpg</t>
  </si>
  <si>
    <t>X7Oyx3HFbLg</t>
  </si>
  <si>
    <t>2017-10-14T11:02:45Z</t>
  </si>
  <si>
    <t>14/10/17 11:02</t>
  </si>
  <si>
    <t>SSIS Tutorial - Derived Column Transformation</t>
  </si>
  <si>
    <t>Another SSIS Tutorial brought to you by BeardedDev. In this video we take a look at the Derived Column Transformation, probably one the most used Transformation tasks and one of the easiest to learn, in this task we go through replacing column values using SSIS expressions. This SSIS Tutorial will teach you how to get started designing a simple Integration Services package and how to get started with the Derived Column Transformation, you will understand how to use expressions to change column values based on conditional logic or using built-in functions with expressions.</t>
  </si>
  <si>
    <t>https://i.ytimg.com/vi/X7Oyx3HFbLg/maxresdefault.jpg</t>
  </si>
  <si>
    <t>tQascgVTTEw</t>
  </si>
  <si>
    <t>2017-10-07T13:29:23Z</t>
  </si>
  <si>
    <t>SSIS Tutorial - Script Task Vs Script Component</t>
  </si>
  <si>
    <t>Another SSIS Tutorial brought to you by BeardedDev. In this video we take a look at the Script Task and Script Component, we know that Integration Services is a great ETL Tool but sometimes we have to work outside the scope of SSIS and thanks to the .Net Framework the Script Task and Script Component extend the capabilities of Integration Services. This tutorial takes a look at the differences between the Script Task and Script Component and when to use them. The Script Task is part of the control flow and the Script Component is part of the data flow and must be set as a source, transformation or destination in SSIS. We are able to write code in Visual C# or Visual Basic and refer to or set variables within the script.</t>
  </si>
  <si>
    <t>https://i.ytimg.com/vi/tQascgVTTEw/maxresdefault.jpg</t>
  </si>
  <si>
    <t>7uO_VgYEzz4</t>
  </si>
  <si>
    <t>2017-08-21T20:51:06Z</t>
  </si>
  <si>
    <t>21/8/17 20:51</t>
  </si>
  <si>
    <t>SQL Tutorial - IDENTITY INSERT</t>
  </si>
  <si>
    <t>Another fantastic SQL Tutorial brought you by BeardedDev. Tutorials on SQL Querying, SQL Development, Database Administration, Data Analysis and Business Intelligence. Subscribe to the channel for more fantastic tutorials. This video contains everything you need to know about IDENTITY_INSERT in SQL Server with working examples. IDENTITY_INSERT allows us to explicitly INSERT values in to a column with an IDENTITY property. Find out all columns that have an identity property: SELECT * FROM sys.columns WHERE is_identity = 1 Always remember to set IDENTITY_INSERT OFF Syntax: SET IDENTITY_INSERT [table] ON; [INSERT Statement] SET IDENTITY_INSERT [table] OFF; Associated Videos: Create Table with Constraints - https://youtu.be/FsVpkamX--Q Recently Uploaded Videos: SQL Tutorial - COALESCE, ISNULL - https://youtu.be/Cn-r775hcJE SQL Tutorial - Create Table with Constraints - https://youtu.be/bfBnZKf2EGg SSIS Tutorial - Import and Export Wizard - https://youtu.be/-ZAbo8ZOsmY</t>
  </si>
  <si>
    <t>https://i.ytimg.com/vi/7uO_VgYEzz4/maxresdefault.jpg</t>
  </si>
  <si>
    <t>V-DQ9e1cy8I</t>
  </si>
  <si>
    <t>2017-08-15T19:27:58Z</t>
  </si>
  <si>
    <t>15/8/17 19:27</t>
  </si>
  <si>
    <t>SQL Tutorial - CHECK Constraints</t>
  </si>
  <si>
    <t>Another fantastic SQL Tutorial brought you by BeardedDev. Tutorials on SQL Querying, SQL Development, Database Administration, Data Analysis and Business Intelligence. Subscribe to the channel for more fantastic tutorials. This video contains everything you need to know about CHECK Constraints in SQL Server with working examples. CHECK Constraints allow us to enforce limits on the data that can be entered in to our tables, in this tutorial we look at preventing entering Sales Values that are less than or equal to 0, after all we don't sell anything for nothing. CHECK Constraints only prevent values that evaluate to false from being added and we work through another example of how CHECK Constraints do not prevent NULLs from being added if the Data Definition allows. All Constraints are associated with Tables so if a Table is removed the Constraint is removed too. There is another example of how we can only add CHECK Constraints to existing columns if the data within that column meets the requirements of the Constraint. We also discuss how we can query the System Table, sys.check_constraints to retrieve information about CHECK Constraints within the Database. CHECK Constraint Syntax: CREATE TABLE dbo.Sales ( Sales_Id INT IDENTITY(1, 1) , Sales_Date DATE , Sales_Value DECIMAL(16, 2) [constraint name] CHECK (Sales_Value [greater than] 0) ) ALTER TABLE [table name] ADD CONSTRAINT [constraint name] CHECK (column [less than or greater than or equal to] value) Associated Videos: Create Table with Constraints - https://youtu.be/bfBnZKf2EGg Recently Uploaded Videos: SSIS Tutorial - How to Create Connection Managers - https://youtu.be/5SNHNlBmbi8 Different Roles working with Data - https://youtu.be/lBU1XQ87cLg SQL Tutorial - Window Functions - https://youtu.be/H6OTMoXjNiM</t>
  </si>
  <si>
    <t>https://i.ytimg.com/vi/V-DQ9e1cy8I/maxresdefault.jpg</t>
  </si>
  <si>
    <t>5SNHNlBmbi8</t>
  </si>
  <si>
    <t>2017-08-14T19:17:25Z</t>
  </si>
  <si>
    <t>14/8/17 19:17</t>
  </si>
  <si>
    <t>SSIS Tutorial - How to Create Connection Managers</t>
  </si>
  <si>
    <t>https://youtu.be/5SNHNlBmbi8 Another fantastic SSIS Tutorial brought to you by BeardedDev. In this video we cover how to create Connection Managers in SSIS using SQL Server Data Tools. We look at SQL Connection Managers, Flat File Connection Managers and Excel Connection Managers. The tutorial also covers the difference between Project and Package Connection Manager and how to change a Package Connection to a Project Connection Manager. Are you interested in SQL Development, Database Administration, Data Analysis or Business Intelligence? Then subscribe to the channel and check out my videos. Here are some links to videos I have uploaded recently: https://youtu.be/lBU1XQ87cLg - check this out if you want to know the difference between a SQL Developer and a DBA or if you want to get involved with data but don't know which position you want https://youtu.be/H6OTMoXjNiM - check this out for a great introduction in to the power of Window Functions</t>
  </si>
  <si>
    <t>https://i.ytimg.com/vi/5SNHNlBmbi8/maxresdefault.jpg</t>
  </si>
  <si>
    <t>lBU1XQ87cLg</t>
  </si>
  <si>
    <t>2017-08-13T08:00:03Z</t>
  </si>
  <si>
    <t>13/8/17 8:00</t>
  </si>
  <si>
    <t>Different Roles Working With Data</t>
  </si>
  <si>
    <t>Another fantastic video brought to you by BeardedDev. In this video we take a look at the different roles working with data and what those positions entail. SQL Developer DBA Data Analyst Business Intelligence Developer</t>
  </si>
  <si>
    <t>https://i.ytimg.com/vi/lBU1XQ87cLg/maxresdefault.jpg</t>
  </si>
  <si>
    <t>H6OTMoXjNiM</t>
  </si>
  <si>
    <t>2017-08-12T14:25:24Z</t>
  </si>
  <si>
    <t>SQL Tutorial - Window Functions</t>
  </si>
  <si>
    <t>Another fantastic SQL Tutorial brought to you by BeardedDev. In this video we begin to explore Window Functions and their purpose within SQL Server.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Window Functions are used for performing data analysis calculations and address an important need compared to the GROUP BY clause that we are able to return the underlying data in the same query. This video shows an example of the differences between the GROUP BY clause and Window Functions. Window Functions were first introduced in SQL Server 2005 but further enhancements and support was added in SQL Server 2012. We look at the OVER clause and PARTITION BY. Window Functions can only be included within SELECT or ORDER BY clauses. Functions Available: Aggregate - COUNT, SUM, MIN, MAX, AVG Offset - FIRST_VALUE, LAST_VALUE, LEAD, LAG Statistical - PERCENT_RANK, CUME_DIST, PERCENTILE_CONT, PERCENTILE_DIST Windows Functions also have FRAMES ROWS RANGE Window Functions are a powerful tool within SQL Server and I am excited to bring more videos and tutorials working with Window Functions in the future. Code: WITH CTE AS ( SELECT Sales_Id , SUM(Line_Total) AS Total FROM Sales_Details GROUP BY Sales_Id ) SELECT * FROM CTE AS A INNER JOIN Sales_Details AS B ON A.Sales_Id = B.Sales_Id SELECT Sales_Id , Sales_Date , Item , Price , Quantity , Line_Total , COUNT(Line_Total) OVER(PARTITION BY Sales_Id) AS Line_Count , SUM(Line_Total) OVER(PARTITION BY Sales_Id) AS Sales_Total , SUM(Line_Total) OVER(PARTITION BY Sales_Date) AS Daily_Total , SUM(Line_Total) OVER() AS Total FROM Sales_Details ORDER BY Sales_Total</t>
  </si>
  <si>
    <t>https://i.ytimg.com/vi/H6OTMoXjNiM/maxresdefault.jpg</t>
  </si>
  <si>
    <t>6bzc5MrAn6s</t>
  </si>
  <si>
    <t>2017-06-11T19:25:15Z</t>
  </si>
  <si>
    <t>SQL Tutorial - UNION ALL</t>
  </si>
  <si>
    <t>This video will teach you how to use UNION ALL, a Set Operator available within SQL Server. UNION ALL allows users to combine multiple sets in to one result set.</t>
  </si>
  <si>
    <t>PT18M56S</t>
  </si>
  <si>
    <t>https://i.ytimg.com/vi/6bzc5MrAn6s/maxresdefault.jpg</t>
  </si>
  <si>
    <t>Onb-KeBSFQE</t>
  </si>
  <si>
    <t>2017-06-10T12:51:05Z</t>
  </si>
  <si>
    <t>SQL Tutorial - Set Operators</t>
  </si>
  <si>
    <t>This video is an introduction in to Set Operators in SQL Server, it will cover the different Set Operators available including UNION, UNION ALL, INTERSECT and EXCEPT and will also show how each is processed using VENN Diagrams. The video will also go over the rules for using Set Operators such as having the same amount of columns in each set and how data types must be compatible.</t>
  </si>
  <si>
    <t>https://i.ytimg.com/vi/Onb-KeBSFQE/maxresdefault.jpg</t>
  </si>
  <si>
    <t>sBRfBU5jh18</t>
  </si>
  <si>
    <t>2017-05-29T08:56:59Z</t>
  </si>
  <si>
    <t>29/5/17 8:56</t>
  </si>
  <si>
    <t>SQL Tutorial - Logical Query Processing</t>
  </si>
  <si>
    <t>This video demonstrates the differences between how we write a query in Microsoft SQL Server and how the query is processed by the database engine. It is very important to understand the logical query processing order to understand how write queries correctly and also when analysing queries from a performance perspective.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Logical Query Processing Order: 1. FROM 2. WHERE 3. GROUP BY 4. HAVING 5. SELECT 6. ORDER BY</t>
  </si>
  <si>
    <t>https://i.ytimg.com/vi/sBRfBU5jh18/maxresdefault.jpg</t>
  </si>
  <si>
    <t>bfBnZKf2EGg</t>
  </si>
  <si>
    <t>2017-05-28T12:38:12Z</t>
  </si>
  <si>
    <t>28/5/17 12:38</t>
  </si>
  <si>
    <t>SQL Tutorial - Create Table with Constraints</t>
  </si>
  <si>
    <t>This video tutorial will show you how to create a table with constraints in Microsoft SQL Server. The video covers, data types of columns, NOT NULL constraints, PRIMARY KEY constraints, FOREIGN KEY constraints, CHECK constraints and DEFAULT constraints. Data types enforce limits to the what can inserted in to tables and constraints further build on this, for example if you wanted to add a column called age, the values will usually range from 0 - 100 so we could choose a data type of TINYINT which allows values of up to 255 but this means if you enter 255 this is still a valid age. We want to control this even further so we can add a CHECK constraint that will only allow values from 0 - 100. Check out the video for how to add this constraint. CREATE TABLE dbo.[Login] ( Username VARCHAR(30) NOT NULL CONSTRAINT PK_Login_Username PRIMARY KEY (Username) , [Password] VARCHAR(30) NOT NULL , LastUpdate DATETIME2 NOT NULL CONSTRAINT DF_Login_LastUpdate DEFAULT (CURRENT_TIMESTAMP) , [Status] CHAR(10) NOT NULL CONSTRAINT CK_Login_Status CHECK ([Status] IN ('Active', 'Inactive')) , CustomerID INT CONSTRAINT FK_Login_CustomerId FOREIGN KEY (CustomerId) REFERENCES Customers (CustomerId) )</t>
  </si>
  <si>
    <t>https://i.ytimg.com/vi/bfBnZKf2EGg/maxresdefault.jpg</t>
  </si>
  <si>
    <t>LnIY12v3EAc</t>
  </si>
  <si>
    <t>2017-05-25T21:38:36Z</t>
  </si>
  <si>
    <t>25/5/17 21:38</t>
  </si>
  <si>
    <t>SQL Interview Questions - FizzBuzz Challenge</t>
  </si>
  <si>
    <t>This video will teach you different ways to answer the Fizz Buzz Challenge within Microsoft SQL Server. The FizzBuzz Challenge is a common Interview Question and there are different criteria that can be set so we have a look at different ways including; PRINT with Loop, TABLE VARIABLE with Loop and a Recursive CTE. SQL Code: -- print with loop and if statement DECLARE @N INT = 1 DECLARE @Result VARCHAR(10) WHILE @N [less than]= 30000 BEGIN SET @Result = '' IF @N % 3 = 0 SET @Result = 'Fizz' IF @N % 5 = 0 SET @Result = @Result + 'Buzz' IF @Result = '' SET @Result = @N PRINT @Result SET @N = @N + 1 END -- table variable with loop and case statement DECLARE @Results TABLE (N INT, Result NVARCHAR(10)) DECLARE @N INT SET @N = 1 WHILE @N [less than]= 30000 BEGIN INSERT INTO @Results (N) SELECT @N SET @N = @N + 1 END SELECT CASE WHEN (N % 3 = 0) and (N % 5 = 0) THEN 'FizzBuzz' WHEN (N % 3 = 0) THEN 'Fizz' WHEN (N % 5 = 0) THEN 'Buzz' ELSE CONVERT(VARCHAR(8), N) END AS Result FROM @Results -- recursive CTE WITH CTE (N) AS ( SELECT 1 UNION ALL SELECT N + 1 FROM CTE WHERE N [less than] 30000 ) SELECT CASE WHEN N % 3 = 0 AND N % 5 = 0 THEN 'FizzBuzz' WHEN N % 3 = 0 THEN 'Fizz' WHEN N % 5 = 0 THEN 'Buzz' ELSE CAST(N AS VARCHAR(10)) END AS Result FROM CTE OPTION (MAXRECURSION 30000)</t>
  </si>
  <si>
    <t>https://i.ytimg.com/vi/LnIY12v3EAc/maxresdefault.jpg</t>
  </si>
  <si>
    <t>W1SLFIe1ldE</t>
  </si>
  <si>
    <t>2017-05-24T20:50:02Z</t>
  </si>
  <si>
    <t>24/5/17 20:50</t>
  </si>
  <si>
    <t>SQL Tutorial - Scalar Functions</t>
  </si>
  <si>
    <t>This video will teach you how to create scalar functions in SQL Server, scalar functions only return a single value and are user-defined functions. In this video you learn how to create scalar functions and how to use them within SQL. CREATE FUNCTION dbo.Multiply ( @n INT , @m INT ) RETURNS INT AS BEGIN DECLARE @Result INT SELECT @Result = @n * @m RETURN @Result END SELECT dbo.Multiply(2, 3) IF OBJECT_ID(N'fn_FullName', N'FN') IS NOT NULL DROP FUNCTION fn_FullName; GO CREATE FUNCTION fn_FullName ( @CustomerId INT ) RETURNS VARCHAR(110) AS BEGIN DECLARE @FullName VARCHAR(110) SET @FullName = (SELECT REPLACE(C_First_Name + ' ' + ISNULL(C_Middle_Name, '') + ' ' + C_Last_Name, ' ', ' ') FROM dbo.Customers WHERE C_Id = @CustomerId) RETURN @FullName END SELECT fn_FullName(C_Id) FROM dbo.Customers IF OBJECT_ID(N'fn_TotalSpend', N'FN') IS NOT NULL DROP FUNCTION fn_TotalSpend; GO CREATE FUNCTION dbo.fn_TotalSpend ( @C_Id INT ) RETURNS DECIMAL(16, 2) AS BEGIN DECLARE @TotalSpend DECIMAL(16, 2) SELECT @TotalSpend = SUM(O_Total) FROM dbo.Customers AS A INNER JOIN Orders AS B ON A.C_Id = B.O_C_Id INNER JOIN Order_Details AS C ON B.O_Id = C.OD_O_Id WHERE C_Id = @C_Id GROUP BY C_Id RETURN @TotalSpend END SELECT C_First_Name, C_Last_Name, dbo.fn_TotalSpend(C_Id) AS TotalSpend FROM dbo.Customers WHERE dbo.fn_TotalSpend(C_Id) IS NOT NULL</t>
  </si>
  <si>
    <t>XsQgAJsGaxE</t>
  </si>
  <si>
    <t>2017-05-23T18:23:40Z</t>
  </si>
  <si>
    <t>23/5/17 18:23</t>
  </si>
  <si>
    <t>SSIS Tutorial - Data Conversion</t>
  </si>
  <si>
    <t>This video will teach you how to create a package including a data conversion task within SQL Server Integration Services, SSIS is an ETL tool that allows you to efficiently extract, transform and load data. In this tutorial we look at how to extract data from Microsoft Excel then transform the data with data conversion then load the data in to Microsoft SQL Server.. You will also learn how to create connection managers and use the data source assistant. Scenarios: We need to import customers from an Excel file in to our Customers loading table in the database. If you are studying for Implementing a Data Watahouse with Microsoft SQL Server 2012 or interested in learning SQL Server Integration Services then this video will show how to basic package and get started with SQL Server Data Tools.</t>
  </si>
  <si>
    <t>https://i.ytimg.com/vi/XsQgAJsGaxE/maxresdefault.jpg</t>
  </si>
  <si>
    <t>yV91Xkf9sKo</t>
  </si>
  <si>
    <t>2017-05-22T19:14:29Z</t>
  </si>
  <si>
    <t>22/5/17 19:14</t>
  </si>
  <si>
    <t>SSIS Tutorial - Basic Data Flow</t>
  </si>
  <si>
    <t>This video will teach you how to create a basic data flow package within SQL Server Integration Services, SSIS is an ETL tool that allows you to efficiently extract, transform and load data. In this tutorial we look at how to create flat files with data from our SQL Server database. You will also learn how to create connection managers and use the data source assistant. Scenarios: We need to create a file to pass to the payroll team for processing. If you are studying for Implementing a Data Watahouse with Microsoft SQL Server 2012 or interested in learning SQL Server Integration Services then this video will show how to create a basic package and get started with SQL Server Data Tools.</t>
  </si>
  <si>
    <t>https://i.ytimg.com/vi/yV91Xkf9sKo/maxresdefault.jpg</t>
  </si>
  <si>
    <t>m6GtpC5AwfA</t>
  </si>
  <si>
    <t>2017-04-23T12:33:57Z</t>
  </si>
  <si>
    <t>23/4/17 12:33</t>
  </si>
  <si>
    <t>SQL Tutorial - Views</t>
  </si>
  <si>
    <t>This video will teach you how to create, alter and drop views with working examples, within SQL Server, we also look at the benefits and limitations of views and creating views with schemabinding and encryption. CREATE VIEW â€˜nameâ€™ (optional column list) (optional) WITH (SCHEMABINDING / ENCRYPTION) AS SELECT STATEMENT SQL Statements used below: IF OBJECT_ID(N'vwSummary', N'V') IS NOT NULL DROP VIEW vwSummary; GO CREATE VIEW vwSummary (Customer_Id, Customer_Name, Order_Id, Order_Date, Title, [Paperback/Hardback]) WITH ENCRYPTION AS SELECT C_Id AS Customer_Id, C_First_Name + ' ' + C_Last_Name AS Customer_Name, O_Id AS Order_Id, O_Date AS Order_Date, P_Title AS Title, P_Type AS [Paperback/Hardback] FROM dbo.Customers INNER JOIN dbo.Orders ON C_Id = O_C_Id INNER JOIN dbo.Order_Details ON O_Id = OD_O_Id INNER JOIN dbo.Books ON OD_P_Id = P_Id; SELECT Customer_Id, Customer_Name, Order_Id, Order_Date, Title, [Paperback/Hardback] FROM vwSummary WHERE Customer_Id = 1 ALTER TABLE dbo.Customers ALTER COLUMN C_First_Name NVARCHAR(100) NOT NULL ALTER TABLE dbo.Customers ALTER COLUMN C_Middle_Name VARCHAR(50) NULL Find out View text: SELECT b.[definition] FROM sys.objects AS A INNER JOIN sys.sql_modules AS B ON A.object_id = B.object_Id WHERE a.[type] = N'V': CREATE VIEW vwLowStock (Title, Stock) AS SELECT P_Title, P_Stock FROM dbo.Books WHERE P_Stock â€˜less thanâ€™= 5 DROP VIEW vwLowStock CREATE VIEW vwTotals AS SELECT O_C_Id AS Customer_Id, SUM(O_Total) AS Total FROM Orders GROUP BY O_C_Id Views are covered in the Microsoft Exam â€“ Querying SQL Server (70-461) 2012 / 2014.</t>
  </si>
  <si>
    <t>https://i.ytimg.com/vi/m6GtpC5AwfA/maxresdefault.jpg</t>
  </si>
  <si>
    <t>VFNRtOQcyl0</t>
  </si>
  <si>
    <t>2017-04-20T06:48:57Z</t>
  </si>
  <si>
    <t>20/4/17 6:48</t>
  </si>
  <si>
    <t>SQL Tutorial - DELETE</t>
  </si>
  <si>
    <t>This video will teach you how to run the DELETE statement with working examples, within SQL Server, we also look at the alternatives of removing data from a database. DELETE FROM â€˜table nameâ€™ WHERE â€˜columnâ€™ = â€˜valueâ€™ Remember always take a backup, for a tutorial on how to back up databases click the link below: https://youtu.be/rtX0T_bK5-0 To learn how to INSERT data in to a table click the link below: https://youtu.be/ar8scs8E5YI To learn how to UPDATE data in a database click the link below: https://youtu.be/1afeK8tGwrY Youâ€™re Fired: DELETE FROM MyEmployees WHERE EmployeeID IN (16, 23) Rename table: EXEC sp_rename 'Books_New', 'Books_Old' To check out other videos on my channel click the link below: https://www.youtube.com/channel/UCWczzX6DyFV2KOYP_-CEZUA</t>
  </si>
  <si>
    <t>https://i.ytimg.com/vi/VFNRtOQcyl0/maxresdefault.jpg</t>
  </si>
  <si>
    <t>ar8scs8E5YI</t>
  </si>
  <si>
    <t>2017-04-19T23:32:12Z</t>
  </si>
  <si>
    <t>19/4/17 23:32</t>
  </si>
  <si>
    <t>SQL Tutorial - INSERT</t>
  </si>
  <si>
    <t>This video will teach you how to INSERT data into a table with working examples, within SQL Server, we also look at the different types of INSERT statements that can be run including INSERT SELECT. Statements: INSERT INTO dbo.Customers (C_First_Name, C_Middle_Name, C_Last_Name, C_1st_Line, C_2nd_Line, C_City, C_PostCode, C_Tel, C_Email, C_DOB) VALUES ('Anne', 'Marie', 'Smith', '62 The Grove', 'Southbridge', 'London', 'SE1 2SH', '0207 556 1234', 'anne.smith@email.com', '19840123') INSERT INTO â€˜table_nameâ€™ (â€˜column namesâ€™) VALUES (â€˜valuesâ€™) INSERT INTO dbo.Customers (C_First_Name, C_Last_Name, C_Tel, C_Email, C_DOB) VALUES ('Charlie', 'Hawkins', '07789456789', 'charlieh@email.com', '19610527') INSERT INTO dbo.Books (P_Title, P_Author, P_Year, P_BarCode, P_Stock, P_Type) VALUES ('The Sense of an Ending', 'Julian Barnes', 2012, (SELECT MAX(P_BarCode) FROM dbo.Books) + 1, 10, 'Paperback') , ('The Boy in the Striped Pyjamas', 'John Boyne', 2008, (SELECT MAX(P_BarCode) FROM dbo.Books) + 2, 10, 'Paperback') , ('Lolita', 'Vladimir Nabokov', 2000, (SELECT MAX(P_BarCode) FROM dbo.Books) + 3, 10, 'Hardback') INSERT INTO dbo.Customers (C_First_Name, C_Last_Name, C_1st_Line, C_City, C_Email, C_DOB) SELECT FirstName, Surname, [1st Line of Address], City, Email, DOB FROM dbo.Customers_Excel INSERT statements (DML) are covered in the Microsoft Exam â€“ Querying SQL Server (70-461) 2012 / 2014. To learn how to backup and restore databases check out the video below: SQL Tutorial â€“ Backup and Restore https://youtu.be/rtX0T_bK5-0 To learn how to UPDATE data in a database check out the video below: https://youtu.be/1afeK8tGwrY To learn how to use the Import and Export Wizard in SQL check out the video below: https://youtu.be/-ZAbo8ZOsmY</t>
  </si>
  <si>
    <t>https://i.ytimg.com/vi/ar8scs8E5YI/maxresdefault.jpg</t>
  </si>
  <si>
    <t>2017-04-19T15:58:13Z</t>
  </si>
  <si>
    <t>19/4/17 15:58</t>
  </si>
  <si>
    <t>SSIS Tutorial - Import and Export Wizard</t>
  </si>
  <si>
    <t>This video will teach you how to import and export data with examples, in Microsoft SQL Server, we also look the capabilities of the SSIS Import and Wizard. Examples: How to import data in to the database from Microsoft Excel and create a destination table How to export data using a SQL query and create a destination flat file (CSV). SSIS Import and Wizard is a great tool to perform Extract and Load tasks. Import and Export Wizard: Can perform simple data movements (simplified ETL process without the T) Can save packages to be reused or edit as needed in SSDT Can create destination tables or files Can write a query to filter data we are transferring Can perform basic data transformations Beware of warnings: Truncation can occur SELECT O_Date, P_Title, P_BarCode, DATEDIFF(DD, O_Date, CURRENT_TIMESTAMP) AS [Days_Since_Purchase] FROM Customers INNER JOIN Orders ON C_Id = O_C_Id INNER JOIN Order_Details ON O_Id = OD_O_Id INNER JOIN Books ON OD_P_Id = P_Id WHERE C_Id = 2 Steps performed: Choose a data source Choose a destination Specify table copy or query Select source tables and views Save and run package</t>
  </si>
  <si>
    <t>https://i.ytimg.com/vi/-ZAbo8ZOsmY/maxresdefault.jpg</t>
  </si>
  <si>
    <t>KOzX0nyq2bM</t>
  </si>
  <si>
    <t>2017-04-18T17:36:59Z</t>
  </si>
  <si>
    <t>18/4/17 17:36</t>
  </si>
  <si>
    <t>Spreadsheet Tutorial - Max XP in Pokemon Go</t>
  </si>
  <si>
    <t>This video will teach you some functions you can use in spreadsheet software to perform data analysis and how to calculate the maximum amount of XP you can gain in Pokemon Go. This video covers IF Statements, basic formulas; SUM etc., ROUNDUP / ROUNDDOWN and how to add comments to cells in Microsoft Excel. The Easter event is on us in Pokemon Go and offers double XP which gives us an excellent opportunity to level up. Link to file: http://jmp.sh/DdpZdhk Calculate how many Pokemon I can evolve IF Statements: =IF([logical_test], [value_if_true], [value_if_false]) =IF((B2*D2)â€™less thanâ€™C2, â€œYesâ€, â€œNoâ€) =IF((B2*D2)â€™less thanâ€™C2, B2, â€œNoâ€) =IF((B2*D2)â€™less thanâ€™C2, B2, C2/D2) Apply rounding =IF((B2*D2)â€™less thanâ€™C2, B2, ROUNDDOWN(C2/D2, 0)) Calculate how many candies I have left Basic Calculations =D2*E2 =C2-(D2*E2) Calculate how many more Pokemon I could evolve Basic Calculations =F2/D2 =ROUNDDOWN(F2/D2, 0) Calculate how much XP I can gain Aggregating Data =SUM(E2:E1000) =SUM(E2:E1000)*500 Calculate how many lucky eggs I need Aggregating Data =SUM(E2:E1000)/60 Apply Rounding =ROUNDUP(SUM(E2:E1000)/60, 0)</t>
  </si>
  <si>
    <t>https://i.ytimg.com/vi/KOzX0nyq2bM/maxresdefault.jpg</t>
  </si>
  <si>
    <t>1afeK8tGwrY</t>
  </si>
  <si>
    <t>2017-04-17T16:51:38Z</t>
  </si>
  <si>
    <t>17/4/17 16:51</t>
  </si>
  <si>
    <t>SQL Tutorial - UPDATE</t>
  </si>
  <si>
    <t>This video will teach you how to UPDATE data within a table with working examples, within SQL Server, we also look at the dangers of running an UPDATE statement without a WHERE clause and the impact this will have. Remember: Always take a backup of your database when running DML scripts Test your script locally Add a WHERE clause unless you want to update all data within the table Statements: UPDATE â€˜table_nameâ€™ SET â€˜column_nameâ€™ = â€˜valueâ€™ WHERE â€˜column_nameâ€™ = â€˜valueâ€™ UPDATE Customers_New SET C_Last_Name = 'Masters' WHERE C_Id = 4 UPDATE multiple columns: UPDATE Customers_New SET C_1st_Line = '10 Wayside', C_2nd_Line = 'Withington', C_City = 'Telford', C_PostCode = 'TF2 1SH' WHERE C_Id = 2 UPDATE data based on a join: UPDATE A SET A.C_Last_Name = B.C_Last_Name FROM Customers AS A INNER JOIN Customers_New AS B ON A.C_Id = B.C_Id WHERE A.C_Last_Name 'not equal too' B.C_Last_Name UPDATE statements (DML) are covered in the Microsoft Exam â€“ Querying SQL Server (70-461) 2012 / 2014. To learn how to backup and restore databases check out the video below: SQL Tutorial â€“ Backup and Restore https://youtu.be/rtX0T_bK5-0</t>
  </si>
  <si>
    <t>FsVpkamX--Q</t>
  </si>
  <si>
    <t>2017-04-17T03:01:00Z</t>
  </si>
  <si>
    <t>17/4/17 3:01</t>
  </si>
  <si>
    <t>SQL Tutorial - Sequence Objects</t>
  </si>
  <si>
    <t>This video will teach you how to create sequence objects with working examples, within SQL Server, we also look at the benefits of sequence objects and some of the differences between a sequence object and identity. CREATE SEQUENCE 'name' AS 'data type' START WITH 'value' INCREMENT BY 'value' MINVALUE 'value' (optional â€“ will default to data type range) MAXVALUE 'value' (optional â€“ will default to data type range) CYCLE? (optional â€“ will default to NO CYCLE) How to find details of sequence objects within the database: sys.sequences â€“ will show all information regarding sequence objects including current value How to restart the value of a sequence object: ALTER SEQUENCE 'name' RESTART WITH 'value' How to drop a sequence: DROP SEQUENCE 'name' (cannot drop a sequence if it is in use!) How to generate the next value for a sequence: SELECT NEXT VALUE FOR 'name' Sequences are covered in the Microsoft Exam â€“ Querying SQL Server (70-461) 2012 / 2014. SQL Statements used below: CREATE SEQUENCE seq_test AS TINYINT START WITH 1 INCREMENT BY 1 MINVALUE 1 MAXVALUE 100 CYCLE CREATE TABLE Food_Orders ( Id TINYINT DEFAULT NEXT VALUE FOR seq_test , [Date] DATETIME2 , Summary VARCHAR(100) ) CREATE TABLE Food_Orders_2 ( Id TINYINT DEFAULT NEXT VALUE FOR seq_test , [Date] DATETIME2 , Summary VARCHAR(100) ) -- loop to insert data to test sequence DECLARE @N TINYINT = 1 WHILE @N 'less than' 110 BEGIN INSERT INTO Food_Orders([Date], Summary) VALUES (CURRENT_TIMESTAMP, 'Burger and Chips') INSERT INTO Food_Orders_2([Date], Summary) VALUES (CURRENT_TIMESTAMP, 'Burger and Chips') SET @N = @N + 1 END SELECT NEXT VALUE FOR seq_test ALTER SEQUENCE seq_test RESTART WITH 1 DROP SEQUENCE seq_test CREATE SEQUENCE seq_new AS INT START WITH 1 INCREMENT BY -1 SELECT NEXT VALUE FOR seq_new SQL errors covered: The sequence object 'name' has reached its minimum or maximum value. Restart the sequence object to allow new values to be generated Cannot DROP SEQUENCE 'name' because it is being referenced by object 'name'</t>
  </si>
  <si>
    <t>OMRCjSfF13U</t>
  </si>
  <si>
    <t>2017-04-02T15:49:33Z</t>
  </si>
  <si>
    <t>SQL Development - Cross Joins</t>
  </si>
  <si>
    <t>SQL - Tutorial on how to create cross joins</t>
  </si>
  <si>
    <t>https://i.ytimg.com/vi/OMRCjSfF13U/maxresdefault.jpg</t>
  </si>
  <si>
    <t>rtX0T_bK5-0</t>
  </si>
  <si>
    <t>SQL Tutorial - Backup and Restore</t>
  </si>
  <si>
    <t>Another video brought to you by BeardedDev, bringing you tutorials on Business Intelligence, SQL Programming and Data Analysis. In this video I talk about how to backup a database in SQL Server and then how to restore the database from the backup file. Please post any comments below.</t>
  </si>
  <si>
    <t>https://i.ytimg.com/vi/rtX0T_bK5-0/maxresdefault.jpg</t>
  </si>
  <si>
    <t>3QuYuU9OJfA</t>
  </si>
  <si>
    <t>2017-04-01T16:24:19Z</t>
  </si>
  <si>
    <t>SQL TUTORIAL - CTEs Part 1</t>
  </si>
  <si>
    <t>A tutorial on how to write and use CTEs How to calculate aggregations and then join to underlying base table How to remove duplicates using CTEs How to created nested CTEs How to create stored procedures that contain CTEs</t>
  </si>
  <si>
    <t>https://i.ytimg.com/vi/3QuYuU9OJfA/maxresdefault.jpg</t>
  </si>
  <si>
    <t>OUI37y1qcuI</t>
  </si>
  <si>
    <t>SQL TUTORIAL - CTEs Part 2</t>
  </si>
  <si>
    <t>DescriptionA tutorial on how to write and use CTEs How to calculate aggregations and then join to underlying base table How to remove duplicates using CTEs How to created nested CTEs How to create stored procedures that contain CTEs</t>
  </si>
  <si>
    <t>https://i.ytimg.com/vi/OUI37y1qcuI/maxresdefault.jpg</t>
  </si>
  <si>
    <t>njenU-w6G_8</t>
  </si>
  <si>
    <t>2017-01-24T23:18:40Z</t>
  </si>
  <si>
    <t>24/1/17 23:18</t>
  </si>
  <si>
    <t>SQL TUTORIAL - How to create a Stored Procedure</t>
  </si>
  <si>
    <t>Tutorial on how to create stored procedures, execute stored procedures and the benefits of working with stored procedures with working examples. CREATE PROCEDURE [dbo].[pStockCheck] @Title VARCHAR(100) AS BEGIN SELECT P_Title, P_Stock FROM Books WHERE P_Title = @Title END CREATE PROCEDURE [dbo].[pCustomerAddress] @FirstName AS VARCHAR(50) , @LastName AS VARCHAR(50) AS BEGIN SELECT C_1st_Line, ISNULL(C_2nd_Line, '') AS C_2nd_Line, C_City, C_PostCode, C_Tel FROM customers WHERE C_First_Name = @FirstName AND C_Last_Name = @LastName END</t>
  </si>
  <si>
    <t>https://i.ytimg.com/vi/njenU-w6G_8/maxresdefault.jpg</t>
  </si>
  <si>
    <t>TYD6gWP3jBg</t>
  </si>
  <si>
    <t>2017-01-14T13:59:11Z</t>
  </si>
  <si>
    <t>14/1/17 13:59</t>
  </si>
  <si>
    <t>SQL TUTORIAL - GROUP BY, HAVING, Aggregate Functions</t>
  </si>
  <si>
    <t>Tutorial on how to use GROUP BY, HAVING and Aggregate Functions including working through examples</t>
  </si>
  <si>
    <t>https://i.ytimg.com/vi/TYD6gWP3jBg/maxresdefault.jpg</t>
  </si>
  <si>
    <t>Cn-r775hcJE</t>
  </si>
  <si>
    <t>2017-01-13T00:09:28Z</t>
  </si>
  <si>
    <t>13/1/17 0:09</t>
  </si>
  <si>
    <t>SQL TUTORIAL - COALESCE, ISNULL</t>
  </si>
  <si>
    <t>Tutorial on how to use COALESCE and ISNULL Shows the differences between COALESCE and ISNULL</t>
  </si>
  <si>
    <t>PT29M52S</t>
  </si>
  <si>
    <t>https://i.ytimg.com/vi/Cn-r775hcJE/maxresdefault.jpg</t>
  </si>
  <si>
    <t>omBpGqKJgHY</t>
  </si>
  <si>
    <t>2017-01-11T23:04:01Z</t>
  </si>
  <si>
    <t>SQL TUTORIAL - JOINs</t>
  </si>
  <si>
    <t>Tutorial on how to use INNER and LEFT OUTER JOINs in SQL with examples and the difference between the two.</t>
  </si>
  <si>
    <t>https://i.ytimg.com/vi/omBpGqKJgHY/maxresdefault.jpg</t>
  </si>
  <si>
    <t>Xxmmq6OuxSk</t>
  </si>
  <si>
    <t>2017-01-11T23:03:56Z</t>
  </si>
  <si>
    <t>SQL TUTORIAL - IN and NOT IN</t>
  </si>
  <si>
    <t>Tutorial on how to use IN and NOT IN in SQL and a look at subqueries</t>
  </si>
  <si>
    <t>https://i.ytimg.com/vi/Xxmmq6OuxSk/maxresdefault.jpg</t>
  </si>
  <si>
    <t>VGeC-5GGLdE</t>
  </si>
  <si>
    <t>2017-01-09T19:39:09Z</t>
  </si>
  <si>
    <t>SQL for Beginners Part 5 - ORDER BY</t>
  </si>
  <si>
    <t>Tutorial on how to use ORDER BY in SQL with examples</t>
  </si>
  <si>
    <t>https://i.ytimg.com/vi/VGeC-5GGLdE/maxresdefault.jpg</t>
  </si>
  <si>
    <t>q8gAWIlAKk0</t>
  </si>
  <si>
    <t>2017-01-08T17:37:04Z</t>
  </si>
  <si>
    <t>SQL TUTORIAL - CONCAT</t>
  </si>
  <si>
    <t>Tutorial on how to use the CONCAT function in SQL and a look at working with character strings</t>
  </si>
  <si>
    <t>https://i.ytimg.com/vi/q8gAWIlAKk0/maxresdefault.jpg</t>
  </si>
  <si>
    <t>wm1ZyZ7amOE</t>
  </si>
  <si>
    <t>2017-01-08T16:29:49Z</t>
  </si>
  <si>
    <t>SQL TUTORIAL - Add Column</t>
  </si>
  <si>
    <t>Tutorial on how to add columns to existing tables within SQL and a look at adding columns that do not allow NULLs</t>
  </si>
  <si>
    <t>https://i.ytimg.com/vi/wm1ZyZ7amOE/maxresdefault.jpg</t>
  </si>
  <si>
    <t>4TnUR1GcV74</t>
  </si>
  <si>
    <t>2017-01-07T19:18:56Z</t>
  </si>
  <si>
    <t>SQL for Beginners Part 4 - DISTINCT</t>
  </si>
  <si>
    <t>Tutorial on how to use DISTINCT in SQL with examples</t>
  </si>
  <si>
    <t>https://i.ytimg.com/vi/4TnUR1GcV74/maxresdefault.jpg</t>
  </si>
  <si>
    <t>t1NWeGDmS9Y</t>
  </si>
  <si>
    <t>2017-01-07T18:23:14Z</t>
  </si>
  <si>
    <t>SQL for Beginners Part 3 - WHERE, NULL</t>
  </si>
  <si>
    <t>Tutorial on how to use the WHERE clause in SQL and a look at NULL values with examples</t>
  </si>
  <si>
    <t>https://i.ytimg.com/vi/t1NWeGDmS9Y/maxresdefault.jpg</t>
  </si>
  <si>
    <t>ucHYLqlPEGc</t>
  </si>
  <si>
    <t>2017-01-07T16:00:06Z</t>
  </si>
  <si>
    <t>SQL for Beginners Part 2 - SELECT</t>
  </si>
  <si>
    <t>Tutorial on how to write SELECT statements in SQL with examples</t>
  </si>
  <si>
    <t>https://i.ytimg.com/vi/ucHYLqlPEGc/maxresdefault.jpg</t>
  </si>
  <si>
    <t>3R_MvBsLGEA</t>
  </si>
  <si>
    <t>2017-01-07T15:05:26Z</t>
  </si>
  <si>
    <t>SQL for Beginners Part 1 - What is a Database?</t>
  </si>
  <si>
    <t>Tutorial on what a database is, the difference between a database and speadsheets and how to connect to the database using SQL Server Management Studio</t>
  </si>
  <si>
    <t>https://i.ytimg.com/vi/3R_MvBsLGEA/maxresdefault.jpg</t>
  </si>
  <si>
    <t>UCDHao9FxNRHw1VyLuGXI_rA</t>
  </si>
  <si>
    <t>Hasgeek TV</t>
  </si>
  <si>
    <t>6UcNtfX9Z5I</t>
  </si>
  <si>
    <t>2020-08-20T14:30:01Z</t>
  </si>
  <si>
    <t>20/8/20 14:30</t>
  </si>
  <si>
    <t>Impact of Non Personal Data (NPD) Bill on tech and business</t>
  </si>
  <si>
    <t>While we were waiting to see progress on the Personal Data Protection Bill (PDPB), there is another volley that has come the way of startups, businesses and tech - a bill to regulate non-personal data. The draft of the Non Personal Data Bill leaves many questions un-answered: 1. What constitutes non-personal data? 2. What happens to the Intellectual Property Rights regime as the report discusses economic exploitation of data without elaborating on who is the owner of IP? 3. How do you put a value on data? 4. Which business can register as a data business? Discussions on https://hasgeek.com/fifthelephant/impact-of-non-personal-data-bill-on-tech-and-business/</t>
  </si>
  <si>
    <t>PT1H28M36S</t>
  </si>
  <si>
    <t>oryw_tOKXJQ</t>
  </si>
  <si>
    <t>2020-08-20T14:00:12Z</t>
  </si>
  <si>
    <t>20/8/20 14:00</t>
  </si>
  <si>
    <t>Choosing the right counseling approach</t>
  </si>
  <si>
    <t>What is therapy? Is it a panacea? Is it a professional relationship for a guided purpose? How do you decide on which therapy approach suits you? Do you visit a counselor, a social worker, a clinical psychologist or a psychiatrist? In this session, clinical psychologist, Dr. Rathna Isaac addresses these questions. Session details on: https://hasgeek.com/kilter/guide-to-therapy/</t>
  </si>
  <si>
    <t>Uqie1KXaGXQ</t>
  </si>
  <si>
    <t>2020-08-18T14:30:06Z</t>
  </si>
  <si>
    <t>18/8/20 14:30</t>
  </si>
  <si>
    <t>Questions about Integrated Criminal Justice System</t>
  </si>
  <si>
    <t>Integrated Criminal Justice System (ICJS) is a common platform for information exchange and analytics of all the pillars of the criminal justice system comprising of Police, Forensics, Prosecution, Courts and Prisons. How will this system impact working of courts and reforms? What future does ICJS present for engineers and product managers who working on legal tech products? This session addresses these and more questions. Details on https://hasgeek.com/kaarana/introduction-to-integrated-criminal-justice-system/</t>
  </si>
  <si>
    <t>PT42M21S</t>
  </si>
  <si>
    <t>https://i.ytimg.com/vi/Uqie1KXaGXQ/maxresdefault.jpg</t>
  </si>
  <si>
    <t>ww0N8xzx4gc</t>
  </si>
  <si>
    <t>2020-08-18T12:30:10Z</t>
  </si>
  <si>
    <t>18/8/20 12:30</t>
  </si>
  <si>
    <t>101 talk about Integrated Criminal Justice System</t>
  </si>
  <si>
    <t>This talk is about Integrated Criminal Justice System (ICJS). ICJS is being projected as an attempt to integrate all pillars of justice to make the justice delivery system speedy and transparent. It is a common platform for information exchange and analytics of all the pillars of the criminal justice system comprising of Police, Forensics, Prosecution, and Courts and Prisons. More details on: https://hasgeek.com/kaarana/introduction-to-integrated-criminal-justice-system/</t>
  </si>
  <si>
    <t>https://i.ytimg.com/vi/ww0N8xzx4gc/maxresdefault.jpg</t>
  </si>
  <si>
    <t>SstN2F439k8</t>
  </si>
  <si>
    <t>2020-08-17T13:00:08Z</t>
  </si>
  <si>
    <t>17/8/20 13:00</t>
  </si>
  <si>
    <t>StoryWeaver - multi-lingual publishing on the web</t>
  </si>
  <si>
    <t>In this session, the team from StoryWeaver at Pratham Books talks about: 1. Multi-language support for publishing on StoryWeaver platform. 2. Localization of the platform and the goals, appproach, progress and challenges. Session details can be found on: https://hasgeek.com/contentweb/localization-for-storyweave-at-pratham-books/</t>
  </si>
  <si>
    <t>gq_33BvC2Sk</t>
  </si>
  <si>
    <t>2020-08-17T12:30:06Z</t>
  </si>
  <si>
    <t>17/8/20 12:30</t>
  </si>
  <si>
    <t>Implementing Privacy by Design</t>
  </si>
  <si>
    <t>A Privacy By Design element is not just a policy document. It is a philosophy. It has to percolate down from the top-most echelons of the organization. It has to be a complete design change and is applicable to Process, Technology and People. Each set brings their own twists to the tale and is an important facet of embracing this. 1. The Security and Privacy aspects need to be looked at for all areas in the Application Stack. It is applied to COTS, Product in Design Stage, Product developed in the past, maybe in the last 6â€“10 years, product developed prior to 10 years - could be legacy products. 2. One consideration point here could be technology as well. e.g. Cloud, Container-based, newer technology-based products may have differing scales even if they are developed some years back. This needs to be considered while adopting the philosophy. Details of this session are on: https://hasgeek.com/fifthelephant/data-governance-meetups/updates</t>
  </si>
  <si>
    <t>h8bQA1X6RRc</t>
  </si>
  <si>
    <t>2020-08-15T14:30:04Z</t>
  </si>
  <si>
    <t>15/8/20 14:30</t>
  </si>
  <si>
    <t>Deep dive into AMP and Core Web Vitals</t>
  </si>
  <si>
    <t>In this session, Naina Raisinghani - Product Manager on the AMP Project - and Souvik Das Gupta - co-founder of Miranj, discuss how developers can use AMP on their websites. Session details on: https://hasgeek.com/contentweb/amp-and-core-web-vitals/</t>
  </si>
  <si>
    <t>PT48M24S</t>
  </si>
  <si>
    <t>trbSBNzD8no</t>
  </si>
  <si>
    <t>2020-08-15T13:21:08Z</t>
  </si>
  <si>
    <t>15/8/20 13:21</t>
  </si>
  <si>
    <t>Understanding Technical SEO â€“ The Modern Approach to Search Optimisation.</t>
  </si>
  <si>
    <t>This session is to understand how Search Engines work and how Technical SEO is imperative to rank well on search engines. This session will be particularly revealing for people who have always looked at SEO as an â€œadded serviceâ€ or a silver bullet that will bring in web traffic. Also relevant for content and development teams who are not aware about their roles in achieving SEO. The session will cover: How people find websites â€“ search, social, ads? How a search engine works; what is ranking signal? What is SEO? How SEO services are different from Technical SEO, and why one should prioritise the latter? Brief look at the Moz SEO Cheat Sheet - which has a good coverage on Technical SEO Whoâ€™s responsible for it and how can everyone chip in? https://hasgeek.com/contentweb/understanding-technical-seo/</t>
  </si>
  <si>
    <t>PT1H11M37S</t>
  </si>
  <si>
    <t>https://i.ytimg.com/vi/trbSBNzD8no/maxresdefault.jpg</t>
  </si>
  <si>
    <t>K-JA2VOSVEI</t>
  </si>
  <si>
    <t>2020-08-15T13:15:00Z</t>
  </si>
  <si>
    <t>15/8/20 13:15</t>
  </si>
  <si>
    <t>Introduction to AMP and Core Web Vitals</t>
  </si>
  <si>
    <t>Naina Raisinghani, Product Manager on the AMP Project explained: 1. A quick introduction to AMP 2. AMP formats for websites, email, stories, ads. 3. Introduction to page experience announcement and Core Web Vitals 4. How AMP makes it easier to create pages that do well on Core Web Vitals Session details on: https://hasgeek.com/contentweb/amp-and-core-web-vitals/</t>
  </si>
  <si>
    <t>https://i.ytimg.com/vi/K-JA2VOSVEI/maxresdefault.jpg</t>
  </si>
  <si>
    <t>93CFwL4oAlo</t>
  </si>
  <si>
    <t>2020-08-14T15:30:02Z</t>
  </si>
  <si>
    <t>14/8/20 15:30</t>
  </si>
  <si>
    <t>On NixOS</t>
  </si>
  <si>
    <t>NixOS is built on the principle of immutable package management. The speaker explains NixOS. Details of this session on https://hasgeek.com/jsfoo/2020-pune/</t>
  </si>
  <si>
    <t>https://i.ytimg.com/vi/93CFwL4oAlo/maxresdefault.jpg</t>
  </si>
  <si>
    <t>HwDw_4fbcuU</t>
  </si>
  <si>
    <t>2020-08-14T12:30:02Z</t>
  </si>
  <si>
    <t>14/8/20 12:30</t>
  </si>
  <si>
    <t>On version control</t>
  </si>
  <si>
    <t>In this talk, speaker Ankita Goyal speaks about versioning files. Details of this session on https://hasgeek.com/jsfoo/2020-pune/</t>
  </si>
  <si>
    <t>https://i.ytimg.com/vi/HwDw_4fbcuU/maxresdefault.jpg</t>
  </si>
  <si>
    <t>U2nOKWbv7N0</t>
  </si>
  <si>
    <t>2020-08-12T11:30:03Z</t>
  </si>
  <si>
    <t>Targeting audiences via Newsletters</t>
  </si>
  <si>
    <t>In this session, Pranay Kotasthane shares how Takshashila Institution targeted their newsletter - Anticipating the Unintended - to a niche audience of those with an interest in public policy. Session details on: https://hasgeek.com/contentweb/takshashila-institutions-journey-with-newsletters/</t>
  </si>
  <si>
    <t>dtxrPU13Iz8</t>
  </si>
  <si>
    <t>2020-08-11T14:06:34Z</t>
  </si>
  <si>
    <t>Is your privacy intact? | Behavioural nudges to improve data privacy consciousness</t>
  </si>
  <si>
    <t>IntAct is a pioneering research initiative focused on the behavioural aspects of data privacy in India and Kenya. Our goal is to test ways to nudge users to make privacy conscious decisions and whether adopting user-centric privacy practices gives businesses a competitive advantage. We tested our nudges - like privacy rating meter and cool down period - in an online experiment against a control group with the aim to see impact on comprehension of the privacy policy and the willingness to share data. In the session, the IntAct team will share the results from our experiments. We will further dive into the possibilities these findings present for regulators, businesses and service providers to improve privacy practices and help build a stronger data privacy environment in developing economies. WIP version of the studyâ€™s findings are here - https://intactprivacy.com/creating-a-more-inclusive-data-environment/ We seek feedback from the developers, product managers, data security professionals and public policy community on the applicability of our behavioural interventions in the real world. Your inputs will further strengthen our recommendations to help make privacy practices more user-centric. For details and registration, visit: https://hasgeek.com/IntAct/is-your-privacy-intact/</t>
  </si>
  <si>
    <t>https://i.ytimg.com/vi/dtxrPU13Iz8/maxresdefault.jpg</t>
  </si>
  <si>
    <t>KhOjvMisjHM</t>
  </si>
  <si>
    <t>2020-08-11T14:00:11Z</t>
  </si>
  <si>
    <t>Agile processes for implementing privacy controls</t>
  </si>
  <si>
    <t>Contoso Inc. is a large business group that deals with all kinds of unstructured data that is personally identifiable information and business-sensitive. Some geographies that they operate in, make regulatory requirements like GPDR mandatory to comply to. In this session, Toufiq Ali talks about a problem statement to show how a data governance framework can deal with all kinds of unstructured data and agile processes that allow implementing privacy controls grounds up, or implementing privacy controls in the existing system. Details available on: https://hasgeek.com/fifthelephant/data-governance-meetups/proposals/data-governance-at-contoso-inc-TKYpLjjX8KUt6CoCie5oRS</t>
  </si>
  <si>
    <t>https://i.ytimg.com/vi/KhOjvMisjHM/maxresdefault.jpg</t>
  </si>
  <si>
    <t>8OKhiM85H8w</t>
  </si>
  <si>
    <t>2020-08-11T13:30:01Z</t>
  </si>
  <si>
    <t>Use REST or GraphQL</t>
  </si>
  <si>
    <t>In this talk, speaker Abhay Nikam of Big Binary does not speak about why GraphQL is good but about some difficulties Big Binary faced while using GraphQL; why the organization had to make a decision to revert to REST and remove GraphQL. The talk ends with sharing some thumb rules to decide between GraphQL or REST. Session details on: https://hasgeek.com/jsfoo/2020-pune/proposals/revert-back-to-rest-or-resume-graphql-GYjEMJHgcPkkgAbjiPDmcp</t>
  </si>
  <si>
    <t>https://i.ytimg.com/vi/8OKhiM85H8w/maxresdefault.jpg</t>
  </si>
  <si>
    <t>F5IyeKFlJx4</t>
  </si>
  <si>
    <t>2020-08-09T13:00:02Z</t>
  </si>
  <si>
    <t>How to build accessible widgets</t>
  </si>
  <si>
    <t>In this session, speaker Deepika Beelwan explains: 1. Overview of ARIA 2. Role that ARIA plays when it comes to making custom widgets accessible 3. Demonstrates some examples of accessible custom widgets and how to achieve them using ARIA. Session details on: https://hasgeek.com/jsfoo/2020-pune/proposals/accessible-widgets-4wy4rjZDGukBDqAhyAfEzs</t>
  </si>
  <si>
    <t>https://i.ytimg.com/vi/F5IyeKFlJx4/maxresdefault.jpg</t>
  </si>
  <si>
    <t>wLrChsnq2SU</t>
  </si>
  <si>
    <t>2020-08-09T12:45:01Z</t>
  </si>
  <si>
    <t>Takshashila Institution's newsletter and content strategy</t>
  </si>
  <si>
    <t>In this session, Pranay Kothasthane speaks about how Takshashila Institution - a Bangalore-based public policy institution - developed its content and newsletter strategy. Session details on: https://hasgeek.com/contentweb/takshashila-institutions-journey-with-newsletters/</t>
  </si>
  <si>
    <t>https://i.ytimg.com/vi/wLrChsnq2SU/maxresdefault.jpg</t>
  </si>
  <si>
    <t>Kism13cn7gg</t>
  </si>
  <si>
    <t>2020-08-08T14:13:45Z</t>
  </si>
  <si>
    <t>Processing Community Day</t>
  </si>
  <si>
    <t>For Q&amp;A and live interactions with speakers and other participants, please join us on Discord. Invite link available on event page for all those who've registered - https://hasgeek.com/pcd-india/online/</t>
  </si>
  <si>
    <t>PT3H50M2S</t>
  </si>
  <si>
    <t>https://i.ytimg.com/vi/Kism13cn7gg/maxresdefault.jpg</t>
  </si>
  <si>
    <t>GkRwJTpWkWY</t>
  </si>
  <si>
    <t>2020-08-08T11:15:54Z</t>
  </si>
  <si>
    <t>Putting privacy by design into practice</t>
  </si>
  <si>
    <t>This session is a discussion about how to put privacy by design into practice. The session was moderated by Devangana Khokkar, principal data scientist at ThoughtWorks India. Panelists included: 1. Sameer Anja of Arrka 2. Toufiq Ali of Contoso 3. Satiya Prasath Padmanabhan of Akamai Details on https://hasgeek.com/fifthelephant/data-governance-meetups/</t>
  </si>
  <si>
    <t>https://i.ytimg.com/vi/GkRwJTpWkWY/maxresdefault.jpg</t>
  </si>
  <si>
    <t>3q0u2R-qgpM</t>
  </si>
  <si>
    <t>2020-08-07T13:45:00Z</t>
  </si>
  <si>
    <t>Modularization of codebase</t>
  </si>
  <si>
    <t>This session summarizes the speaker - Pulkit Kashyap's - learnings while working on a product that relies heavily on the smooth working of a Javascript Library (which is obviously broken down into modules) and how the speaker's company - Wingify engineering - manages it. The talks also refers to different module patterns, and when to use them. Session details on https://hasgeek.com/jsfoo/2020-pune/proposals/break-down-to-take-down-FqxsV6WzsJ7ByNqmiAgQks</t>
  </si>
  <si>
    <t>https://i.ytimg.com/vi/3q0u2R-qgpM/maxresdefault.jpg</t>
  </si>
  <si>
    <t>78HP-UlwIkI</t>
  </si>
  <si>
    <t>2020-08-07T12:53:45Z</t>
  </si>
  <si>
    <t>DIGIKAT</t>
  </si>
  <si>
    <t>https://hasgeek.com/digikat/ikat-primer/</t>
  </si>
  <si>
    <t>https://i.ytimg.com/vi/78HP-UlwIkI/maxresdefault.jpg</t>
  </si>
  <si>
    <t>SReoZriH2JE</t>
  </si>
  <si>
    <t>2020-08-07T12:30:06Z</t>
  </si>
  <si>
    <t>On intermediary liabilities in India</t>
  </si>
  <si>
    <t>This flash talk is about intermediary liability rules in India and SFLC's report on this topic. Details on: https://hasgeek.com/rootconf/technical-alternatives-to-internet-shutdowns/</t>
  </si>
  <si>
    <t>https://i.ytimg.com/vi/SReoZriH2JE/maxresdefault.jpg</t>
  </si>
  <si>
    <t>4s8rtS38MG4</t>
  </si>
  <si>
    <t>2020-08-06T14:15:00Z</t>
  </si>
  <si>
    <t>Introduction to Direct Benefit Transfer Program (DBT)</t>
  </si>
  <si>
    <t>The origin of electronic payments in subsidies in India does not start with the Direct Benefit Transfer programme. It's roots are in Electronic Benefit Transfer programs initiated in year 2006 within the erstwhile state of Andhra Pradesh. This talk is about the early experiments of electronic subsidy transfers and the challenges that emerged in its implementations. The speaker - Srinivas Kodali - shows the reports and evaluations of these experiments, and how these led to the creation of Direct Benefit Transfer. More details on: https://hasgeek.com/kaarana/roots-of-direct-benefit-transfer-program/</t>
  </si>
  <si>
    <t>PT42M40S</t>
  </si>
  <si>
    <t>https://i.ytimg.com/vi/4s8rtS38MG4/maxresdefault.jpg</t>
  </si>
  <si>
    <t>uvOs7PjslE0</t>
  </si>
  <si>
    <t>2020-08-04T15:15:01Z</t>
  </si>
  <si>
    <t>Operationalizing responsible Machine Learning</t>
  </si>
  <si>
    <t>ML models have to be both economically viable and FAccT (Fair, Accountable, Transparent). The terminology is new but not the need to defend models or to attest they can be trusted. Such requirements were present from the 70s for credit scoring models. What has changed is the scale and scope. This session is about: 1. Current status of the FAccT conversation and methods (legal, consumer expectations etc.) 2. What are the compelling reasons for an organisation to invest in FAccT? What it takes to achieve end-to-end FAccT? 3. Practical challenges in implementing FAccT both at organisational and at technical level 4. Various efforts and initiatives around the world (academic, industry-related, products/tooling) Session details here: https://hasgeek.com/fifthelephant/operationalizing-responsible-ml/</t>
  </si>
  <si>
    <t>PT57M57S</t>
  </si>
  <si>
    <t>https://i.ytimg.com/vi/uvOs7PjslE0/maxresdefault.jpg</t>
  </si>
  <si>
    <t>qFjuZcw12Po</t>
  </si>
  <si>
    <t>2020-08-04T14:45:01Z</t>
  </si>
  <si>
    <t>Optional chaining and null coalescing</t>
  </si>
  <si>
    <t>Optional Chaining and Null Coalescing are two amazing features that are to be shipped soon in JavaScript. The top errors that generally occur in a JavaScript codebase can be handled with these two upcoming features. They solve a complex error-handling problem that JS Developers face when working with variables and objects or references in general in the most effective manner. Although they are in the development stage, we can start using them already with our build tool plugins and the latest TS version. Speaker Santosh Viswanatham shows how useful these two features are, the current status and how developers can start using them in projects. Session details on: https://hasgeek.com/jsfoo/2020-pune/proposals/optional-chaining-and-null-coalescing-using-es-nex-Y57ZFWNB7ox1WminRWdDcc</t>
  </si>
  <si>
    <t>https://i.ytimg.com/vi/qFjuZcw12Po/maxresdefault.jpg</t>
  </si>
  <si>
    <t>I-x5JpqPKK0</t>
  </si>
  <si>
    <t>2020-08-02T14:45:02Z</t>
  </si>
  <si>
    <t>Work from home and design</t>
  </si>
  <si>
    <t>What questions come to your mind, when post-covid work has changed its meaningâ€¦ The curators look at plausible, speculative, â€œtruth-is-stranger-than-fictionâ€, amusing scenarios around #wfh a.k.a. work from home conditions. So anyone who has or who is planning to get on the #wfh bandwagon is invited to participate/ideate/speculate in this online meetup. Details on: https://hasgeek.com/a4-achaar/workfromhome/</t>
  </si>
  <si>
    <t>y1r9orwuW7k</t>
  </si>
  <si>
    <t>2020-08-01T14:00:09Z</t>
  </si>
  <si>
    <t>End-to-end encryption for email attachments</t>
  </si>
  <si>
    <t>Aravindh and Mayur from Skizzle to discuss how they built an end-to-end encrypted email attachments client. While a lot of people claim their systems are E2E, not many of them explain how this works behind the scenes. At Skizzle, the team has leveraged blockchain to build E2E technology. Session details on: https://hasgeek.com/cryptochat/end-to-end-encryption-email-attachments-with-skizzle-app/</t>
  </si>
  <si>
    <t>https://i.ytimg.com/vi/y1r9orwuW7k/maxresdefault.jpg</t>
  </si>
  <si>
    <t>akKMopknEwc</t>
  </si>
  <si>
    <t>2020-08-01T06:30:00Z</t>
  </si>
  <si>
    <t>Migrating large codebase with Codemods</t>
  </si>
  <si>
    <t>This talk covers: 1. Codemods - why and what. 2. Problem with Regex Pattern Matching 3. Find and replace limitations 4. AST 5. How codemods work 6. Tooling around codemods - jscodeshift, recast, astexplorer.net, ast-types, codemod-cli 7. Demo of creating a codemod Details of this session are on: https://hasgeek.com/jsfoo/2020-pune/proposals/codemods-a-paradigm-shift-in-migrating-large-code-QSwpVzCBJffG8LnX9AiRxF</t>
  </si>
  <si>
    <t>https://i.ytimg.com/vi/akKMopknEwc/maxresdefault.jpg</t>
  </si>
  <si>
    <t>G-pi6xeXMZs</t>
  </si>
  <si>
    <t>2020-07-31T13:30:02Z</t>
  </si>
  <si>
    <t>31/7/20 13:30</t>
  </si>
  <si>
    <t>Introduction to Purescript</t>
  </si>
  <si>
    <t>The talk gives an introduction to Purescript. Purescript is a pure functional language which compiles to Javascript and has support for pretty advanced features that a programmer can expect, like higher kinded types, poly kinded types, row polymorphism, and good type inference. It interops seamlessly with Javascript and can be used to write concise, elegant and expressive code which can run on any JS engine. The ideas used in the language are very similar to Haskell, another pure functional language. It doesnâ€™t have a runtime and the generated JS code is very clear and is easy to look at and debug. Purescript helps prevent a huge class of run time bugs. The type system is very strong and aids type inference and also code suggestion. So it helps manage huge codebases by separating effectful code from pure code and keeps effects at its edges and very minimal. Session details on: https://hasgeek.com/jsfoo/2020-pune/proposals/purescript-js-you-can-reason-about-LM57RB2gWke31aKVihUFXQ</t>
  </si>
  <si>
    <t>PT44M41S</t>
  </si>
  <si>
    <t>https://i.ytimg.com/vi/G-pi6xeXMZs/maxresdefault.jpg</t>
  </si>
  <si>
    <t>mz1zlzAll8w</t>
  </si>
  <si>
    <t>2020-07-30T18:30:08Z</t>
  </si>
  <si>
    <t>30/7/20 18:30</t>
  </si>
  <si>
    <t>About CDNs</t>
  </si>
  <si>
    <t>This session is a discussion about CDN's. It is aimed for digital publishers, web designers and developers. The goal is to get you started on what to expect when you are looking at CDN options and go about evaluating the different options. Session details on: https://hasgeek.com/contentweb/cdns-and-why-developers-should-pay-attention/</t>
  </si>
  <si>
    <t>S64oIcximNA</t>
  </si>
  <si>
    <t>2020-07-30T15:30:01Z</t>
  </si>
  <si>
    <t>30/7/20 15:30</t>
  </si>
  <si>
    <t>Introduction to CDNs</t>
  </si>
  <si>
    <t>This talk is an introduction to CDN's targetted at digital publishers, web designers and developers. The goal is to get you started on what to expect when you are looking at CDN options and go about evaluating the different options. Details of the session on: https://hasgeek.com/contentweb/cdns-and-why-developers-should-pay-attention/</t>
  </si>
  <si>
    <t>PT51M45S</t>
  </si>
  <si>
    <t>g0QIZG3T0Po</t>
  </si>
  <si>
    <t>2020-07-29T12:30:04Z</t>
  </si>
  <si>
    <t>29/7/20 12:30</t>
  </si>
  <si>
    <t>Working with large monorepos for web development</t>
  </si>
  <si>
    <t>Jai Santhosh of Microsoft explains how 250+ developers build and write code from a large TypeScript-based git repository. The developers build and write code for high-value frontend components which is used across all Microsoft365 products like Outlook, Office, Bing, SharePoint, etc. The repository contains over a 100 npm packages, containing millions of lines of TypeScript code. Co-locating these components - via Monorepo - encourages collaboration and sharing code across teams very easier. Session details on: https://hasgeek.com/jsfoo/2020-pune/proposals/working-with-large-monorepos-for-web-development-3B5vxCM7zZR6RL5Mjzy5az</t>
  </si>
  <si>
    <t>https://i.ytimg.com/vi/g0QIZG3T0Po/maxresdefault.jpg</t>
  </si>
  <si>
    <t>UjZ3auQqHi4</t>
  </si>
  <si>
    <t>2020-07-28T15:51:01Z</t>
  </si>
  <si>
    <t>28/7/20 15:51</t>
  </si>
  <si>
    <t>Fullstack JavaScript architecture for multi-lingual archives</t>
  </si>
  <si>
    <t>Project Langdon aims to preserve linguistic geography via dialectology, ethnography, and ethnomusicology. In this talk, speaker Nikhil Lanjewar covers the background and motivation for Project Langdon, thereafter explaining the technology implementation within React and Javascript ecosystem. The talk covers: 1. UI development with Semantic/Fomantic UI for React 2. UI development with StorybookJS 3. Testing with Jest 4. User Authentication with AWS Amplify and Amazon Cognito 5. Role based access control with Amazon Cognito Identity Pools 6. Schema development with GraphQL 7. Graph data persistence with Amazon Neptune 8. API design with AWS Lambda functions and API Gateway 9. CI/CD with Travis CI and Surge For talk and speaker details, see: https://hasgeek.com/jsfoo/2020-pune/proposals/project-langdon-reacting-to-linguistic-diversity-a-9FF5xYFCW8Bv8CZhoMryFg</t>
  </si>
  <si>
    <t>https://i.ytimg.com/vi/UjZ3auQqHi4/maxresdefault.jpg</t>
  </si>
  <si>
    <t>SU3pcIO_WEk</t>
  </si>
  <si>
    <t>2020-07-28T13:30:04Z</t>
  </si>
  <si>
    <t>28/7/20 13:30</t>
  </si>
  <si>
    <t>Data breaches and security</t>
  </si>
  <si>
    <t>This is the Q&amp;A session for the talk on data breaches and security which Abhisek Datta delivered as part of https://hasgeek.com/rootconf/data-leaks-and-safeguards/</t>
  </si>
  <si>
    <t>https://i.ytimg.com/vi/SU3pcIO_WEk/maxresdefault.jpg</t>
  </si>
  <si>
    <t>2020-07-28T13:00:00Z</t>
  </si>
  <si>
    <t>28/7/20 13:00</t>
  </si>
  <si>
    <t>Mouth harp and how it works</t>
  </si>
  <si>
    <t>Nikhil Lanjewar demonstrated how a mouth harp works. Details of this session on: https://hasgeek.com/jsfoo/2020-pune/</t>
  </si>
  <si>
    <t>https://i.ytimg.com/vi/-xNMRVTZCbo/maxresdefault.jpg</t>
  </si>
  <si>
    <t>BXkTHYolJD4</t>
  </si>
  <si>
    <t>2020-07-26T15:30:01Z</t>
  </si>
  <si>
    <t>26/7/20 15:30</t>
  </si>
  <si>
    <t>Food science for the Indian Kitchen</t>
  </si>
  <si>
    <t>This session is Q&amp;A with Krish Ashok on food substitutes, replacements, nutrition versus taste, and busting common myths about cooking. The video of the earlier session on 7 tips for getting started with cooking is uploaded here - https://www.youtube.com/watch?v=KJ5mtmwFeQQ Session details on: https://hasgeek.com/kilter/food-science-for-the-indian-kitchen/</t>
  </si>
  <si>
    <t>KJ5mtmwFeQQ</t>
  </si>
  <si>
    <t>2020-07-26T12:30:02Z</t>
  </si>
  <si>
    <t>26/7/20 12:30</t>
  </si>
  <si>
    <t>7 food science tips to get started with cooking</t>
  </si>
  <si>
    <t>Krish Ashok speaks about some of the more egregious misconceptions that are common in Indian kitchens and address them through the lens of food science in this talk. He shares tips and tricks for using food science when cooking. Details of this session on: https://hasgeek.com/kilter/food-science-for-the-indian-kitchen/</t>
  </si>
  <si>
    <t>https://i.ytimg.com/vi/KJ5mtmwFeQQ/maxresdefault.jpg</t>
  </si>
  <si>
    <t>H9-qWVJzVB4</t>
  </si>
  <si>
    <t>2020-07-24T18:30:01Z</t>
  </si>
  <si>
    <t>24/7/20 18:30</t>
  </si>
  <si>
    <t>Computational gastronomy - Q&amp;A session</t>
  </si>
  <si>
    <t>This session includes questions asked during the presentation about Computational Gastronomy. Application of data-driven strategies for investigating the gastronomic data has opened up exciting avenues, giving rise to an all-new field of â€˜Computational Gastronomyâ€™. This emerging interdisciplinary science asks questions of culinary origin to seek their answers via the compilation of culinary data and their analysis using methods of statistics, computer science, and artificial intelligence. Along with complementary experimental studies, these endeavors have the potential to transform the food landscape by effectively leveraging data-driven food innovations for better health and nutrition. Speaker Ganesh Bagler covered the following topics: 1. Recipes and food pairing 2. Taste, nutrition and health 3. Novel recipe generation Session details on: https://hasgeek.com/kilter/an-introduction-to-the-science-of-food/</t>
  </si>
  <si>
    <t>VuxnLSoI7-A</t>
  </si>
  <si>
    <t>2020-07-24T09:30:00Z</t>
  </si>
  <si>
    <t>24/7/20 9:30</t>
  </si>
  <si>
    <t>Introduction to the science of food</t>
  </si>
  <si>
    <t>Application of data-driven strategies for investigating the gastronomic data has opened up exciting avenues, giving rise to an all-new field of â€˜Computational Gastronomyâ€™. This emerging interdisciplinary science asks questions of culinary origin to seek their answers via the compilation of culinary data and their analysis using methods of statistics, computer science, and artificial intelligence. Along with complementary experimental studies, these endeavors have the potential to transform the food landscape by effectively leveraging data-driven food innovations for better health and nutrition. In this session, speaker Ganesh Bagler covers: 1. Recipes and food pairing 2. Taste, nutrition and health 3. Novel recipe generation For details about this session, visit: https://hasgeek.com/kilter/an-introduction-to-the-science-of-food/</t>
  </si>
  <si>
    <t>qCM85KJSOBA</t>
  </si>
  <si>
    <t>2020-07-24T06:16:58Z</t>
  </si>
  <si>
    <t>24/7/20 6:16</t>
  </si>
  <si>
    <t>Best practices for data security</t>
  </si>
  <si>
    <t>Taking the example of breaces with UPI/BHIM app and Microsoft enterprise, speaker Abhisek Datta, helps viewers identify potential root cause for how to prevent similar incidents in the future by adopting data security best practices. Details of the session on: https://hasgeek.com/rootconf/data-leaks-and-safeguards/</t>
  </si>
  <si>
    <t>https://i.ytimg.com/vi/qCM85KJSOBA/maxresdefault.jpg</t>
  </si>
  <si>
    <t>MuI0IUj4SOY</t>
  </si>
  <si>
    <t>2020-07-20T18:15:00Z</t>
  </si>
  <si>
    <t>20/7/20 18:15</t>
  </si>
  <si>
    <t>Introduction to Speculative Achaar</t>
  </si>
  <si>
    <t>a4 / aChaar is an inititative to explore speculative design, critical design and design futures, seeded by the design practitioners, Dhruv(@decoydhruv) and Praveen (@imp8lite). As design researchers, we find this domain to be quite exciting, inclusive and full of crazy surprises. We want to map out toolkits to help foster the culture of speculation and futures thinking amongst creatives, technologists, academics, students e.t.c. We have been piloting extrapolatory discourses through our community of fellow design practitioners. We have conducted workshops &amp; open discussions over future scopes of alternative dissents, apprenticeship in crafts, with a particular focus in the Indian handmade context. We will be talking about speculative design and design futures and how we have been navigating through this journey taking cues from Indian context of cultural and socio economic structure. Our agenda is to eventually map out various toolkits to help foster the culture of speculation and futures thinking and to document &amp; share our process(es) along this journey.</t>
  </si>
  <si>
    <t>https://i.ytimg.com/vi/MuI0IUj4SOY/maxresdefault.jpg</t>
  </si>
  <si>
    <t>O73Z6-iulmU</t>
  </si>
  <si>
    <t>2020-07-20T06:15:09Z</t>
  </si>
  <si>
    <t>20/7/20 6:15</t>
  </si>
  <si>
    <t>How We Built a ML Model to Predict Proteins for Insecticidal Activity? - Karnam Vasudeva Rao</t>
  </si>
  <si>
    <t>To improve the crop plant yield, agriculture companies have successfully adopted development of insect resistant crops by expressing insecticidal (insect killing) proteins in plants. As a leader in Agriculture Biotechnology industry, Bayer tests hundreds of genes every year for insecticidal activity in their proprietary pipeline to develop next generation of insect control solutions. Identification and nomination insecticidal proteins using traditional methods like blast and structure similarity have some drawbacks because of which more than 90% of the nominated proteins end up displaying no or less activity against insects. The testing of these proteins consumes enormous amount of time and resource. So we adopted machine learning (ML) approach to identify these proteins. We generated numerous features for more than 5000 amino acid sequences using a Python toolkit, iFeature, developed by Chen et al, in 2018 and built ML models to identify proteins with insecticidal activity. Proteins identified using this method are tested in the pipeline to check their efficacy against insect pests. Challenges faced while building the model and methods to overcome those challenges are discussed in this presentation. The information in this presentation can be helpful for building models for bio-medical research (example cancer-related proteins, proteins in age-related diseases), agriculture and other domains. Dr. Karnam Vasudeva Rao is presently working as Senior Scientist-Data Science, Bayer, Bengaluru, India since 2009. Prior to this Vasu has pursued his PhD from Max-Planck Institute For Biochemistry, Munich, Germany. He has enormous experience working in research organizations in India and abroad. He is involved in developing data science products in his organization and in mentoring budding Data Scientists within and outside the organization.</t>
  </si>
  <si>
    <t>https://i.ytimg.com/vi/O73Z6-iulmU/maxresdefault.jpg</t>
  </si>
  <si>
    <t>ElGwkbWdEjg</t>
  </si>
  <si>
    <t>2020-07-19T15:07:11Z</t>
  </si>
  <si>
    <t>19/7/20 15:07</t>
  </si>
  <si>
    <t>Food Science for the Indian Kitchen #FoodScience</t>
  </si>
  <si>
    <t>Indian cooking tends to be considered an exotic art, rich in tradition and culture while Western food is supposed to be scientific and bland. This unfortunate â€œorientalisationâ€ has resulted in a tendency to keep science at an armâ€™s length from the kitchen. It has also given rise to a ton of pseudo-scientific misconceptions about modern cooking methods and a distinct preference for freshly cooked food prepared from scratch that involves a ton of manual labour (usually by women). As is the case with Indian classical music, there is also a relative lack of accurate archival or documentation about cooking techniques and ingredients, thus leaving the average home cook at the mercy of what I call the â€œtyranny of the authentic recipeâ€. In this talk, speaker Krish Ashok, will focus on some of the more egregious misconceptions that are common in Indian kitchens and address them through the lens of food science. For details and registration, visit: https://hasgeek.com/kilter/food-science-for-the-indian-kitchen/</t>
  </si>
  <si>
    <t>https://i.ytimg.com/vi/ElGwkbWdEjg/maxresdefault.jpg</t>
  </si>
  <si>
    <t>A2yX-plnzto</t>
  </si>
  <si>
    <t>2020-07-19T02:30:00Z</t>
  </si>
  <si>
    <t>19/7/20 2:30</t>
  </si>
  <si>
    <t>India-China history and The Deoliwallahs</t>
  </si>
  <si>
    <t>In this session, Joy Ma and Dilip Dâ€™Souza - authors of the book â€œThe Deoliwallahsâ€ - recount a forgotten chapter from Indiaâ€™s history in 1960s. They look at history to bring perspectives to the present, be it constructing laws to recreate citizenship categories or to â€˜markâ€™ certain groups to build a narrative about disease and exclusion. Srinath Raghavan, professor of history and international relations at the Ashoka University and Senior Fellow at the Carnegie Endowment for International Peace, moderated the discussion.</t>
  </si>
  <si>
    <t>PT1H12M2S</t>
  </si>
  <si>
    <t>QvP8OkJ1J5Y</t>
  </si>
  <si>
    <t>2020-07-18T18:30:05Z</t>
  </si>
  <si>
    <t>18/7/20 18:30</t>
  </si>
  <si>
    <t>Introduction to Computational Gastronomy and Food Science</t>
  </si>
  <si>
    <t>Application of data-driven strategies for investigating the gastronomic data has opened up exciting avenues, giving rise to an all-new field of â€˜Computational Gastronomyâ€™. This emerging interdisciplinary science asks questions of culinary origin to seek their answers via the compilation of culinary data and their analysis using methods of statistics, computer science, and artificial intelligence. Along with complementary experimental studies, these endeavors have the potential to transform the food landscape by effectively leveraging data-driven food innovations for better health and nutrition. Topics covered in this talk include: 1. Recipes and food pairing 2. Taste, nutrition and health 3. Novel recipe generation</t>
  </si>
  <si>
    <t>PT1H13M58S</t>
  </si>
  <si>
    <t>https://i.ytimg.com/vi/QvP8OkJ1J5Y/maxresdefault.jpg</t>
  </si>
  <si>
    <t>gw4NkgBakXA</t>
  </si>
  <si>
    <t>2020-07-18T12:30:05Z</t>
  </si>
  <si>
    <t>Experimentation in Data Science</t>
  </si>
  <si>
    <t>The â€˜scienceâ€™ in Data Science refers to the process of developing systematic understanding of the world through observations and experimentation. This science is happening in the context of fast moving organizations, in near realtime, and by folks who have varied backgrounds. The most familiar version of the experimentation is the A/B testing. In this session, panelists Paul Meinshausen, Co-Founder at Aampe, and Bargava Subramanian, Co-Founder and CTO of Binaize explain how organizations can think about experimentation, and factors such as feasibility, value and ROI. For more details, visit: https://hasgeek.com/fifthelephant/making-data-science-work-session-5/</t>
  </si>
  <si>
    <t>https://i.ytimg.com/vi/gw4NkgBakXA/maxresdefault.jpg</t>
  </si>
  <si>
    <t>qT4qA_OJt4g</t>
  </si>
  <si>
    <t>2020-07-17T02:30:09Z</t>
  </si>
  <si>
    <t>17/7/20 2:30</t>
  </si>
  <si>
    <t>Introduction to Web Performance</t>
  </si>
  <si>
    <t>In this session, Souvik Dasgupta - co-founder of Miranj Design Studio - explains: 1. What is web performance? 2 Common myths around performance. 3. Understanding the various layers of performance in a website - frontend, backend, network and more. 4. Popular performance tools and the differences in what they measure. 5. Common bottlenecks and a few high-level techniques. 6. Sharing responsibility between content, design and development teams.</t>
  </si>
  <si>
    <t>PT57M56S</t>
  </si>
  <si>
    <t>https://i.ytimg.com/vi/qT4qA_OJt4g/maxresdefault.jpg</t>
  </si>
  <si>
    <t>sZQRwBTvSfw</t>
  </si>
  <si>
    <t>2020-07-16T20:30:01Z</t>
  </si>
  <si>
    <t>16/7/20 20:30</t>
  </si>
  <si>
    <t>Contact tracing apps, health data and Aarogya Setu</t>
  </si>
  <si>
    <t>In this session, speaker Sean McDonald, shares his work on Ebola and COVID-19, mainly how use of Big Data to solve epidemics has not always yeilded favourable results. In fact, techno-solutionism has put the mariginalised at risk. Sean shares the learnings he has abstracted from documenting epidemics and the role that technology has actually played. Sean Martin McDonald is a CIGI senior fellow and the co-founder of Digital Public, which builds legal trusts to protect and govern digital assets. Session details can be found on: https://hasgeek.com/kaarana/rise-of-technosolutionism/</t>
  </si>
  <si>
    <t>https://i.ytimg.com/vi/sZQRwBTvSfw/maxresdefault.jpg</t>
  </si>
  <si>
    <t>earFCjqWNj4</t>
  </si>
  <si>
    <t>2020-07-16T19:30:02Z</t>
  </si>
  <si>
    <t>16/7/20 19:30</t>
  </si>
  <si>
    <t>SRE War Stories</t>
  </si>
  <si>
    <t>This session discusses: 1. Google, LinkedIn and startup world view of SRE 2. Often neglected area of work of an SRE - cost 3. Cost of SRE and reliability 4. Incident management 5. Authority and roles 6. Day-to-day and incident management 7. Operational load and toil This session was facilitated by Rishu Mehrotra, director of tools, data security and platform at VISA. Panelists included: 1. Manjot Pahwa, Product Manager at Google 2. Kalyanasundaram Somasundaram, Senior Site Reliability Engineer at LinkedIn 3. Piyush Verma, co-founder at Last9.io Session details can be found on: https://hasgeek.com/rootconf/doing-site-reliability-engineering-sre-the-right-way-session-3/</t>
  </si>
  <si>
    <t>PT1H34M2S</t>
  </si>
  <si>
    <t>https://i.ytimg.com/vi/earFCjqWNj4/maxresdefault.jpg</t>
  </si>
  <si>
    <t>pEpz1li7mLc</t>
  </si>
  <si>
    <t>2020-07-16T10:59:34Z</t>
  </si>
  <si>
    <t>16/7/20 10:59</t>
  </si>
  <si>
    <t>Data Governance 101</t>
  </si>
  <si>
    <t>1. Why is Data Governance hard? A. There is too much data. B. There is too much complexity. C. There is no context for data usage. 2. Automation examples to ease data governance. A. Where is my data? B. Who has access to data? C. How is the data used? This session covered how to automate data governance tasks with the following tools: A. PIICatcher &amp; Data Lineage for cataloging data sets. B. Analyze access to datasets in AWS Glue Catalog. C. Storing Snowflake or AWS Redshift query history for detecting behavioral patterns. D. ProxySQL (MySQL) and pgPool (Postgres) to capture query history on production databases. The speaker is Rajat Venkatesh - Cloud Data Security, Big Data, and data warehouse professional working at LinkedIn. Details about this session are publised on: https://hasgeek.com/fifthelephant/data-governance-meetups/</t>
  </si>
  <si>
    <t>https://i.ytimg.com/vi/pEpz1li7mLc/maxresdefault.jpg</t>
  </si>
  <si>
    <t>EYcB5RBTY3E</t>
  </si>
  <si>
    <t>2020-07-16T10:57:55Z</t>
  </si>
  <si>
    <t>16/7/20 10:57</t>
  </si>
  <si>
    <t>Engineering for compliance</t>
  </si>
  <si>
    <t>This discussion covered: 1. How do you assign a dollar amount to the cost &amp; benefit of data governance? 2. Challenges in supporting â€œRight To Forgetâ€. 3. Challenges in Data Classification considering differences in locales. 4. Cultural norms in classifying data. Speakers included: 1. Rajat Venkatesh, Cloud Data Security, Big Data, and data warehouse professional working at LinkedIn. 2. Devangana Khokkar, Lead Data Scientist at ThoughtWorks. 3. Amol Naik, Chief Information Security Officer at Unacademy Details about this session are publised on: https://hasgeek.com/fifthelephant/data-governance-meetups/</t>
  </si>
  <si>
    <t>https://i.ytimg.com/vi/EYcB5RBTY3E/maxresdefault.jpg</t>
  </si>
  <si>
    <t>UbKSpQz49yw</t>
  </si>
  <si>
    <t>2020-07-15T19:00:05Z</t>
  </si>
  <si>
    <t>15/7/20 19:00</t>
  </si>
  <si>
    <t>Doing Data Science with Ethics</t>
  </si>
  <si>
    <t>In this session, speaker Suchana Seth explains: 1. How should data scientists can think about responsibility in their practice. 2. What kinds of systems and processes enable more responsible Machine Learning? 3. Relationship between privacy and ethics. Suchana Seth is fellow at the Berkman Klein Center for Internet &amp; Society at Harvard University. More details about this session are published on: https://hasgeek.com/fifthelephant/making-data-science-work-session-4/</t>
  </si>
  <si>
    <t>OSRe7JFoCUc</t>
  </si>
  <si>
    <t>2020-07-01T03:55:35Z</t>
  </si>
  <si>
    <t>Habit formation: running as exercise</t>
  </si>
  <si>
    <t>In this session, speaker Shrayas Rajgopal shares his experience of how he developed the habit of running, what it takes to form habits, and how to build the mental and physiological muscle with habit. Summary of this talk and details are available here: https://hasgeek.com/kilter/run-run-run/ Post comments and questions on this page for the speaker to respond. Follow hasgeek.com/kilter for sessions on habit, diet and nutrition.</t>
  </si>
  <si>
    <t>cwdL3rpQfBw</t>
  </si>
  <si>
    <t>2020-06-30T08:12:39Z</t>
  </si>
  <si>
    <t>30/6/20 8:12</t>
  </si>
  <si>
    <t>Workshop on Privacy by Design for Public Applications Session #2</t>
  </si>
  <si>
    <t>In this workshop, we are hosting Prashant Agrawal, Anubhutie Singh, Malavika Raghavan, Subodh Sharma, Subhashis Banerjee to discuss their recent paper on â€œAn operational architecture for privacy-by-design in public service applicationsâ€ which looks into operational architecture for privacy-by-design based on independent regulatory oversight stipulated by most data protection regimes, regulated access control, purpose limitation and data minimisation. The paper looks into case studies of privacy-preserving design sketches of challenging public service applications. https://hasgeek.com/cryptoparty/workshop-on-privacy-by-design-for-public-applications/</t>
  </si>
  <si>
    <t>PT2H16M32S</t>
  </si>
  <si>
    <t>DjY1TzXsyxw</t>
  </si>
  <si>
    <t>2020-06-28T11:14:45Z</t>
  </si>
  <si>
    <t>28/6/20 11:14</t>
  </si>
  <si>
    <t>https://hasgeek.com/a4-achaar/speculative-achaar/</t>
  </si>
  <si>
    <t>https://i.ytimg.com/vi/DjY1TzXsyxw/maxresdefault.jpg</t>
  </si>
  <si>
    <t>3YAwgtOpg_Q</t>
  </si>
  <si>
    <t>2020-06-27T17:30:59Z</t>
  </si>
  <si>
    <t>27/6/20 17:30</t>
  </si>
  <si>
    <t>Workshop on Privacy by Design for Public Applications Session #1</t>
  </si>
  <si>
    <t>In this workshop, we hosted Prashant Agrawal, Anubhutie Singh, Malavika Raghavan, Subodh Sharma, Subhashis Banerjee to discuss their recent paper on â€œAn operational architecture for privacy-by-design in public service applicationsâ€ which looks into operational architecture for privacy-by-design based on independent regulatory oversight stipulated by most data protection regimes, regulated access control, purpose limitation and data minimisation. The paper looks into case studies of privacy-preserving design sketches of challenging public service applications. https://hasgeek.com/cryptoparty/workshop-on-privacy-by-design-for-public-applications/</t>
  </si>
  <si>
    <t>PT2H25M52S</t>
  </si>
  <si>
    <t>EzC86gWVPZk</t>
  </si>
  <si>
    <t>2020-06-27T16:13:14Z</t>
  </si>
  <si>
    <t>27/6/20 16:13</t>
  </si>
  <si>
    <t>Security and vulnerabilities in mobile applications</t>
  </si>
  <si>
    <t>What are the common mistakes mobile app developers make when creating mobile apps? How do these mistakes make your app vulnerable to attack and abuse? In this talk, speakers Riyaz Walikar and Riddhi Shree - from Appsecco - share: 1. Definition of security in mobile apps 2. Top X things developers do - which they should not 3. What can developers do to improve mobile app (and API) security For details, visit the event page: https://hasgeek.com/fragments/plug-the-vulnerabilities-in-your-app/ or follow https://hasgeek.com/fragments for more talks on topics related to mobile apps.</t>
  </si>
  <si>
    <t>https://i.ytimg.com/vi/EzC86gWVPZk/maxresdefault.jpg</t>
  </si>
  <si>
    <t>y5eFiGFjoEM</t>
  </si>
  <si>
    <t>2020-06-24T13:16:56Z</t>
  </si>
  <si>
    <t>24/6/20 13:16</t>
  </si>
  <si>
    <t>Mindset, processes and tools for SRE: doing SRE the right way</t>
  </si>
  <si>
    <t>Pulumi or Terraform? How much and what all to automate? Automated vs automatic? Ansible or K8s? Serverless or needless? Speaker Piyush Verma, co-founder of Last9 Inc, explains the trade-offs associated with tooling choices for SRE. Details about the session are available here: https://hasgeek.com/rootconf/doing-site-reliability-engineering-sre-the-right-way-session-2/ For more sessions on DevOps, systems engineering and SRE, follow https://hasgeek.com/rootconf</t>
  </si>
  <si>
    <t>PT1H26M33S</t>
  </si>
  <si>
    <t>https://i.ytimg.com/vi/y5eFiGFjoEM/maxresdefault.jpg</t>
  </si>
  <si>
    <t>doP-68GPtKs</t>
  </si>
  <si>
    <t>2020-06-24T13:11:11Z</t>
  </si>
  <si>
    <t>24/6/20 13:11</t>
  </si>
  <si>
    <t>Kotlin: getting started to insights for deep dive</t>
  </si>
  <si>
    <t>This session covers: 1. Getting Started With Kotlin; migrating from Java to Kotlin 2. Advantages of Kotlin on different platforms 3. How useful are coroutines ? Are they a game changer ? Anything to watch out for? 4. Whatâ€™s new in Kotlin 1.4? Experiments and opportunities with Kotlin: Kotlin Multiplatform, and challenges with Kotlin/JS. Arnav Gupta and Pulkit Aggarwal from Coding Blocks; Rohan Maity from Red Hat; and Madhusudhan Sambojhu from Able.do facilitated this session. For more details, visit: https://hasgeek.com/fragments/kotlin-users-meetup/ For more sessions on mobile apps and engineering, visit: https://hasgeek.com/fragments/</t>
  </si>
  <si>
    <t>PT1H53M52S</t>
  </si>
  <si>
    <t>https://i.ytimg.com/vi/doP-68GPtKs/maxresdefault.jpg</t>
  </si>
  <si>
    <t>J5R_gtpKnKg</t>
  </si>
  <si>
    <t>2020-06-24T13:03:47Z</t>
  </si>
  <si>
    <t>24/6/20 13:03</t>
  </si>
  <si>
    <t>DevOps for Machine Learning Projects</t>
  </si>
  <si>
    <t>In this session, Dmitry Pretrov and Ivan Shcheklein - co-founders of DVC - discuss: 1. How software engineering principles apply to Machine Learning development and deployment. 2. How ML systems are different from traditional applications. 3. Importance of data versioning. For more details, visit: https://hasgeek.com/fifthelephant/making-data-science-work-session-3/</t>
  </si>
  <si>
    <t>https://i.ytimg.com/vi/J5R_gtpKnKg/maxresdefault.jpg</t>
  </si>
  <si>
    <t>aUhuHY8f0yY</t>
  </si>
  <si>
    <t>2020-06-20T00:15:12Z</t>
  </si>
  <si>
    <t>20/6/20 0:15</t>
  </si>
  <si>
    <t>WriteTheDocs India meetup</t>
  </si>
  <si>
    <t>https://hasgeek.com/wtdindia/june-2020-meetup/</t>
  </si>
  <si>
    <t>https://i.ytimg.com/vi/aUhuHY8f0yY/maxresdefault.jpg</t>
  </si>
  <si>
    <t>iUmB5ZY09_g</t>
  </si>
  <si>
    <t>2020-06-16T19:30:03Z</t>
  </si>
  <si>
    <t>16/6/20 19:30</t>
  </si>
  <si>
    <t>Doing Site Reliability Engineering (SRE) the right way</t>
  </si>
  <si>
    <t>Site Reliability Engineering (SRE) is an expensive proposition for small and large organizations alike. You can mitigate the costs by: Setting up the right organizational structure for SRE Hiring for the right team composition Building the SRE culture Piyush Verma, co-founder of Last9 Inc shares practical insights and wisdom, from accumulated successful and not-so-successful experiences. Information abou this session are published here: https://hasgeek.com/rootconf/doing-site-reliability-engineering-sre-the-right-way-session-1/ For more sessions such as these, and conversations on infrastructure, #DevOps and related topics, join hasgeek.com/rootconf</t>
  </si>
  <si>
    <t>https://i.ytimg.com/vi/iUmB5ZY09_g/maxresdefault.jpg</t>
  </si>
  <si>
    <t>FWPQZc9Sne8</t>
  </si>
  <si>
    <t>2020-06-16T05:30:00Z</t>
  </si>
  <si>
    <t>16/6/20 5:30</t>
  </si>
  <si>
    <t>Lean Practices for Remote Teams: Session 1</t>
  </si>
  <si>
    <t>In this session, Reboot Fest explored how remote work helps to hire for inclusivity. Participants had many questions on reporting structures, trust, productivity, among other topics. Speakers for this session were: Rahul Gonsalves, founder of Obvious.in; Shipra Pandit, senior HR manager at Juspay Technologies; Ashok Hariharan, founder of Bungeni Consulting which focuses on supporting the automation of various legal and legislative processes. Details of this session are on https://hasgeek.com/rebootfest/lean-practices-for-remote-teams/</t>
  </si>
  <si>
    <t>PT1H11M19S</t>
  </si>
  <si>
    <t>https://i.ytimg.com/vi/FWPQZc9Sne8/maxresdefault.jpg</t>
  </si>
  <si>
    <t>yRapt9YrTTQ</t>
  </si>
  <si>
    <t>2020-06-16T04:53:03Z</t>
  </si>
  <si>
    <t>16/6/20 4:53</t>
  </si>
  <si>
    <t>Data Stewardship for Compliance</t>
  </si>
  <si>
    <t>Data stewardship is the next big thing for equitable and just data governance. Data stewards enable the unlocking of the societal value of data while safeguarding the rights and control of individuals and communities whose data it is. There are several models for stewards - trusts, collaboratives, personal data stores and account aggregators that offer different functions, protections and governance structures. Speaker Astha Kapoor, co-founder of Aapti Institute, describes the landscape, use cases, and models for data stewards. She also explains unanswered questions on technology, legality, revenue models and accountability of these stewards.</t>
  </si>
  <si>
    <t>https://i.ytimg.com/vi/yRapt9YrTTQ/maxresdefault.jpg</t>
  </si>
  <si>
    <t>FxpCLerCrN0</t>
  </si>
  <si>
    <t>2020-06-08T04:51:07Z</t>
  </si>
  <si>
    <t>Open standards for law courts in Africa</t>
  </si>
  <si>
    <t>Akoma Ntoso is a open document standard for judicial and legislative documents. Akoma Ntoso representations are in XML format of parliamentary, legislative and judiciary documents. The XML schemas of Akoma Ntoso make explicit the structure and semantic components of the digital documents so as to support the creation of high value information services that deliver the power of ICTs and increase efficiency and accountability in parliamentary, legislative and judiciary contexts. Akoma Ntoso is an initiative of â€œAfrica i-Parliament Action Planâ€œ, a programme of UN/DESA. In this talk, speaker Ashok Hariharan - who was involved in the making of Akoma Ntoso Standard - walks through the specification, and why courts across the world are using it. Ashok has been working in legislative informatics space for over 15 years. Details of this session are on: https://hasgeek.com/fifthelephant/the-akoma-ntoso-standard/ Follow The Fifth Elephant on https://hasgeek.com/fifthelephant to discover activites about open data standards and public digital platforms.</t>
  </si>
  <si>
    <t>PT1H20M54S</t>
  </si>
  <si>
    <t>https://i.ytimg.com/vi/FxpCLerCrN0/maxresdefault.jpg</t>
  </si>
  <si>
    <t>bhTt0KQ_zuE</t>
  </si>
  <si>
    <t>2020-06-08T04:37:55Z</t>
  </si>
  <si>
    <t>Machine Learning Models and Productionization</t>
  </si>
  <si>
    <t>Despite growing teams and budgets, very few machine learning models reach the production stage. In this session, Aditya Patel, Director, Data Science of Glance (InMobi; Bangalore) and Nischal HP, VP of Technology, Omnius (Berlin), discuss: 1. What is model productionization? What makes it difficult? 2. How does it relate to MLOps? 3. How should one plan for production Machine Learning? 4. What kinds of systems and process should be in place for ensuring successful delivery? 5. What does the team structure and skillset look like? Details about this session on: https://hasgeek.com/fifthelephant/making-data-science-work-session-2/</t>
  </si>
  <si>
    <t>https://i.ytimg.com/vi/bhTt0KQ_zuE/maxresdefault.jpg</t>
  </si>
  <si>
    <t>62EPcObaeII</t>
  </si>
  <si>
    <t>2020-05-31T03:11:49Z</t>
  </si>
  <si>
    <t>31/5/20 3:11</t>
  </si>
  <si>
    <t>Anti Money Laundering (AML) in Remittances, Dataflows and Privacy</t>
  </si>
  <si>
    <t>PT1H34M27S</t>
  </si>
  <si>
    <t>https://i.ytimg.com/vi/62EPcObaeII/maxresdefault.jpg</t>
  </si>
  <si>
    <t>XMzzmCOD0Jk</t>
  </si>
  <si>
    <t>2020-05-30T10:13:16Z</t>
  </si>
  <si>
    <t>30/5/20 10:13</t>
  </si>
  <si>
    <t>Composting Made Easy</t>
  </si>
  <si>
    <t>This session hosted by Green Essentials and Daily Dump, delves into redefining waste, by transforming kitchen scraps into rich compost. Join Poonam Kasturi of Daily Dump for Session #1 â€” Home Composting 101 to learn the basics of composting. For more details: https://hasgeek.com/green-essentials/composting-made-easy/</t>
  </si>
  <si>
    <t>PT1H36M38S</t>
  </si>
  <si>
    <t>WTjj3mH_1Y0</t>
  </si>
  <si>
    <t>2020-05-30T10:05:52Z</t>
  </si>
  <si>
    <t>30/5/20 10:05</t>
  </si>
  <si>
    <t>Intermediary Liability Rules and Censorship in India</t>
  </si>
  <si>
    <t>This session hosted by Thus.Critique explored the role of platforms in mediating online speech. In this talk, speaker Divij Joshi - Mozilla tech-policy fellow - walks the audience through the private practices of speech governance by platforms, and how it affects the freedom of speech, citizenship and democratic participation in India. He makes a case for what kind of legal frameworks can introduce accountability and transparency into the governance of online speech mediated by platforms. Details on: https://hasgeek.com/thus/platforms-privatized-censorship-and-free-speech-in-india/</t>
  </si>
  <si>
    <t>https://i.ytimg.com/vi/WTjj3mH_1Y0/maxresdefault.jpg</t>
  </si>
  <si>
    <t>dAHQiI_ip5w</t>
  </si>
  <si>
    <t>2020-05-30T09:48:55Z</t>
  </si>
  <si>
    <t>30/5/20 9:48</t>
  </si>
  <si>
    <t>How to build your data engineering/data science team?</t>
  </si>
  <si>
    <t>This session explained set up Machine Learning (ML), data science and data engineering teams for your organization. The speakers delved into the lifecycle of an ML model, starting from framing the problem to deploying the solution, and how different stakeholders come together. In doing so, the speakers showed how a central data science team is core for a Series B level startup versus a hub-and-spoke model type data science team in a mature organisation with multiple business units. Speakers also touched on the importance of iteration and automation for better data quality and better problem framing over time. Finally, since deployment of ML models is not deterministic, pre-deployment, testing and monitoring how data distribution itself changes over time are important. Goda Ramkumar, Principal Data Scientist at Swiggy, and Srujana Merugu, a data science consultant participated in this session. Read about this session on: https://hasgeek.com/fifthelephant/making-data-science-work-session-1/</t>
  </si>
  <si>
    <t>https://i.ytimg.com/vi/dAHQiI_ip5w/maxresdefault.jpg</t>
  </si>
  <si>
    <t>zWXiXNdosTg</t>
  </si>
  <si>
    <t>2020-05-30T09:43:45Z</t>
  </si>
  <si>
    <t>30/5/20 9:43</t>
  </si>
  <si>
    <t>Introduction to cryptography</t>
  </si>
  <si>
    <t>The Digital Locker system allows businesses to fetch KYC documents using the electonic consent architecture. The electronic consent architecture is deemed as the digital standard by Ministry of Electronics and Information Technology (MEITY) for all the upcoming information architectures and data exchange platforms. This session is for engineers, product managers and business heads to understand how digital architectures should be designed. Anand Venkatanarayan explains the concepts of informational theory and cryptography are applied in real world digital infrastructures. He talks about how consent works for digital lockers infrastructures and how crypto enables trust, showcasing Amazon S3 as a case study. He also points to other crypto-based principles like differential privacy and how crypto helps achieve privacy. For more details, see: https://hasgeek.com/fifthelephant/security-verifiability-and-the-business-of-information-infrastructures/</t>
  </si>
  <si>
    <t>PT1H6M36S</t>
  </si>
  <si>
    <t>https://i.ytimg.com/vi/zWXiXNdosTg/maxresdefault.jpg</t>
  </si>
  <si>
    <t>zSW4hqJOFwk</t>
  </si>
  <si>
    <t>2020-05-21T20:07:29Z</t>
  </si>
  <si>
    <t>21/5/20 20:07</t>
  </si>
  <si>
    <t>helloA11Y Global Accessibility Awareness Day 2020</t>
  </si>
  <si>
    <t>https://hasgeek.com/helloa11y/global-accessibility-awareness-day-2020/</t>
  </si>
  <si>
    <t>PT4H2M49S</t>
  </si>
  <si>
    <t>https://i.ytimg.com/vi/zSW4hqJOFwk/maxresdefault.jpg</t>
  </si>
  <si>
    <t>9MqWmdS72MY</t>
  </si>
  <si>
    <t>2020-05-21T10:50:43Z</t>
  </si>
  <si>
    <t>21/5/20 10:50</t>
  </si>
  <si>
    <t>Mining information from social media for fake news detection</t>
  </si>
  <si>
    <t>Under HasGeek's The Fifth Elephant banner, this session focused was a discussion on the tools and technologies for countering fake news, and the role that the technology community can play in building the such a stack. For more details: https://hasgeek.com/fifthelephant/mining-information-from-social-media-for-fake-news-detection/</t>
  </si>
  <si>
    <t>PT1H41M39S</t>
  </si>
  <si>
    <t>https://i.ytimg.com/vi/9MqWmdS72MY/maxresdefault.jpg</t>
  </si>
  <si>
    <t>vpKlS835gx8</t>
  </si>
  <si>
    <t>2020-05-21T10:27:37Z</t>
  </si>
  <si>
    <t>21/5/20 10:27</t>
  </si>
  <si>
    <t>How ventilators work</t>
  </si>
  <si>
    <t>With COVID19 affecting lungs and inducing acute respiratory stress, ventilators have taken the role of crucial medical tools, saving countless lives. Across the world, efforts are underway to build open-source ventilators and to enable existing ventilators to be used for multiple patients simultaneously. In this session, Krishanu Choudhury explains how ventilators work, and how they assist with breathing. He illustrates the complexity of ventilitators with examples. Krishanu Choudhury is a mechanical engineer with over 11 years of experience working in engineering design and development. He has been working in the medical devices sector since five years, and has been involved with development of ventilators. For more details: https://hasgeek.com/kaarana/how-do-ventilators-work/</t>
  </si>
  <si>
    <t>https://i.ytimg.com/vi/vpKlS835gx8/maxresdefault.jpg</t>
  </si>
  <si>
    <t>P1bYuIAmZgM</t>
  </si>
  <si>
    <t>2020-05-21T10:18:57Z</t>
  </si>
  <si>
    <t>21/5/20 10:18</t>
  </si>
  <si>
    <t>How IFSC banking codes work</t>
  </si>
  <si>
    <t>In association with Cashless Consumer, these sessions are aimed at understanding payment systems through deep dive talks on internals and practice. Watch on for more on the ifsc.razorpay.com project, its maintainence, learnings in the project, IFSC issuance process, data quality issues, among other challenges. For more details: https://hasgeek.com/cashlessconsumer/payment-fintech-deepdives/</t>
  </si>
  <si>
    <t>https://i.ytimg.com/vi/P1bYuIAmZgM/maxresdefault.jpg</t>
  </si>
  <si>
    <t>uheWC-9Ren4</t>
  </si>
  <si>
    <t>2020-05-21T09:46:45Z</t>
  </si>
  <si>
    <t>21/5/20 9:46</t>
  </si>
  <si>
    <t>Co(de) Po (etry) JAM</t>
  </si>
  <si>
    <t>In this rather unusual session of Code Poetry Jam, organisers at dra.ft invited coders and non-coders to come together to explore the intersections of code and poetry. Watch the series of experiments, trials and attempts with the use of programming syntax, creative visualizations through code, understanding the concepts of Natural Language Processing. For more details: https://hasgeek.com/ajaibghar/copojam/</t>
  </si>
  <si>
    <t>PT1H24M4S</t>
  </si>
  <si>
    <t>7BsFM15RpiQ</t>
  </si>
  <si>
    <t>2020-05-13T09:05:28Z</t>
  </si>
  <si>
    <t>13/5/20 9:05</t>
  </si>
  <si>
    <t>Teaser: Making Data Science Work</t>
  </si>
  <si>
    <t>#DataScience &amp; #MachineLearning geeks - this one's for you! Ever had trouble translating data science models into production? What is the recipe for #success for an #mlops project? What are the challenges that arise during the lifetime of an #mlearning project? Join us in this fortnightly series to find out: https://hasgeek.com/fifthelephant/making-data-science-work/</t>
  </si>
  <si>
    <t>https://i.ytimg.com/vi/7BsFM15RpiQ/maxresdefault.jpg</t>
  </si>
  <si>
    <t>PoYKjGW84lc</t>
  </si>
  <si>
    <t>2020-05-13T06:03:51Z</t>
  </si>
  <si>
    <t>13/5/20 6:03</t>
  </si>
  <si>
    <t>Social Media Networks and the Production of Discourses</t>
  </si>
  <si>
    <t>In this session, in association with Thus.Critique, we analysed the role of social media in public discourses and social movements. Sandeep Khurana, a tech-researcher presents two contrasting and contemporary case studies on the role of social media in #MeTooIndia and hate speech, to draw insights and trigger discussion on the path ahead. For more details: https://hasgeek.com/thus/role-of-social-media-networks-in-the-production-of-discourses/</t>
  </si>
  <si>
    <t>PT1H35M8S</t>
  </si>
  <si>
    <t>https://i.ytimg.com/vi/PoYKjGW84lc/maxresdefault.jpg</t>
  </si>
  <si>
    <t>Yng-STMuhms</t>
  </si>
  <si>
    <t>2020-05-08T05:26:48Z</t>
  </si>
  <si>
    <t>Managing SRE teams Remotely</t>
  </si>
  <si>
    <t>The lockdown as a result of COVID-19 has ushered in a paradigm shift in how people work. How are large-scale distributed systems being managed during this time? Did systems engineers ever need to work in close proximity before this? Does the team being remote lead to new security vulnerabilities and concerns? In this session, we delve into these questions and more. Date of event: 1st May, 2020 For more details: https://hasgeek.com/rootconf/sre-and-remote-teams/</t>
  </si>
  <si>
    <t>https://i.ytimg.com/vi/Yng-STMuhms/maxresdefault.jpg</t>
  </si>
  <si>
    <t>3JnZHD3jU3c</t>
  </si>
  <si>
    <t>2020-05-08T05:15:01Z</t>
  </si>
  <si>
    <t>Growing fruit trees in a pot</t>
  </si>
  <si>
    <t>Karan Manral and Yogita Mehra of Green Essentials talk about when to harvest and how to harvest different types of vegetables and plan your replacement or succession plants. They offer handy tips on how to grow fruit trees in pots and demonstrate how to reset pots for the next growing season; how you can also grow fruit trees in large containers. For more details, visit: https://hasgeek.com/green-essentials/anyone-can-grow-series/</t>
  </si>
  <si>
    <t>PT1H43M36S</t>
  </si>
  <si>
    <t>https://i.ytimg.com/vi/3JnZHD3jU3c/maxresdefault.jpg</t>
  </si>
  <si>
    <t>Dki4nsqie2o</t>
  </si>
  <si>
    <t>2020-05-07T06:11:17Z</t>
  </si>
  <si>
    <t>Protecting plants from insects and pests</t>
  </si>
  <si>
    <t>Karan Manral and Yogita Mehra of Green Essentials talk about how to protect your plants against pests and disease. Details on: https://hasgeek.com/green-essentials/anyone-can-grow-series/</t>
  </si>
  <si>
    <t>PT1H55M37S</t>
  </si>
  <si>
    <t>https://i.ytimg.com/vi/Dki4nsqie2o/maxresdefault.jpg</t>
  </si>
  <si>
    <t>6XckwVr32jw</t>
  </si>
  <si>
    <t>2020-05-05T10:19:35Z</t>
  </si>
  <si>
    <t>Drone regulations in India</t>
  </si>
  <si>
    <t>Drone regulations in India have created some confusion in how they can be used. Although the ongoing COVID19 pandemic has created a demand for drone based delivery in some quarters, this is currently not allowed as per regulations. Anirudh Rastogi, founder of Ikigai Law, and known as pioneer for his contribution to the drone regulations in India, shed light on the current state of affairs. Details about this session are published on: https://hasgeek.com/kaarana/ageofdrones/</t>
  </si>
  <si>
    <t>https://i.ytimg.com/vi/6XckwVr32jw/maxresdefault.jpg</t>
  </si>
  <si>
    <t>Ffjizn5HOaA</t>
  </si>
  <si>
    <t>2020-05-05T09:58:39Z</t>
  </si>
  <si>
    <t>Zoom and the art of the big pivot: Micah Lee and Vivek Durai</t>
  </si>
  <si>
    <t>From late March to early April, The Intercept_ investigated the security flaws behind Zoom, a popular video conferencing, web conferencing and webinar tool. Micah Lee, First Look Mediaâ€™s Director of Information Security, led the investigation (with Yael Grauer) into Zoomâ€™s claims that the product is secure, has end-to-end encryption and doesnâ€™t pose threats to data security. There have been several take-downs of Zoom since the productâ€™s security threats came to light and several high-profile defenders of the company and its founder. Writing in Random, a popular private market-focussed business intelligence newsletter, Vivek Durai, the founder of paper.vc brought a different perspective to products such as Zoom. He dwelt on the challenges that companies such as Zoom face as they manage a massive but continuing pivot to adapt to a large base of discerning home users. On 29 April 2020, Lee and Durai got into a freewheeling chat about the effect of Leeâ€™s first breaking story and the aftermath, alongwith with whatâ€™s at stake for business and tech in a Pandemic era. For details about the event, visit: https://hasgeek.com/rootconf/security-privacy-tech/ Follow Rootconf on hasgeek.com/rootconf</t>
  </si>
  <si>
    <t>https://i.ytimg.com/vi/Ffjizn5HOaA/maxresdefault.jpg</t>
  </si>
  <si>
    <t>3jqXWR9K1cQ</t>
  </si>
  <si>
    <t>2020-05-05T09:47:12Z</t>
  </si>
  <si>
    <t>Lean Practices for Remote Teams: Session 2</t>
  </si>
  <si>
    <t>Our Lean Practices for Remote Teams is a series focused on strengthening a remote work culture, and the lean practices that workplaces can adopt during the transition from office-centric to online team management. Session 2: Becoming an effective remote work employee Date of event: 1st May, 2020 In this session, we spoke about making the transition to a whole new work culture. How do you train yourself to adhere to standards of discipline and accountability while working remotely? How do you separate the personal from the professional? For more details: https://hasgeek.com/rebootfest/lean-practices-for-remote-teams/</t>
  </si>
  <si>
    <t>PT1H23M15S</t>
  </si>
  <si>
    <t>https://i.ytimg.com/vi/3jqXWR9K1cQ/maxresdefault.jpg</t>
  </si>
  <si>
    <t>KAjoFuv1ud0</t>
  </si>
  <si>
    <t>2020-05-05T09:36:32Z</t>
  </si>
  <si>
    <t>Your Trusted Office Wifi is AWOL</t>
  </si>
  <si>
    <t>This session is about ensuring the security and confidentiality of data across devices when working from home. Here we discuss the key aspects of data security and trust boundaries to empower participants to make the right security choices at this time. These suggestions could also help decision-makers equip their teams and organizations with a set of policies to enhance overall data security. Date of event: 22nd April, 2020 For more details: https://hasgeek.com/rootconf/security-when-working-from-home/</t>
  </si>
  <si>
    <t>PT1H12M12S</t>
  </si>
  <si>
    <t>IaGvsq6hpu0</t>
  </si>
  <si>
    <t>2020-05-05T09:26:30Z</t>
  </si>
  <si>
    <t>Health data, electronic health records and India's National Digital Health Blueprint</t>
  </si>
  <si>
    <t>In recent years, India has been applying information technology to healthcare, and investing in building a health data ecosystem. The National Digital Health Blueprint (NDHB) envisions an integrated system for India's health data by interlinking all health databases based on Electronic Health Records. In this discussion, speakers give an overview of the investments, challenges and issues with data and technology approach to healthcare. Speakers included: 1. Ding Wang, post-doc Researcher at Microsoft Research. 2. Suthirth Vaidya, co-founder of Predible Health. 3. Aayush Rathi, Policy Officer at The Centre for Internet and Society. Details published on: https://hasgeek.com/kaarana/healthdatablueprint/</t>
  </si>
  <si>
    <t>PT1H8M26S</t>
  </si>
  <si>
    <t>YAdlR8wrJhc</t>
  </si>
  <si>
    <t>2020-05-05T09:10:54Z</t>
  </si>
  <si>
    <t>Start your nursery for planting</t>
  </si>
  <si>
    <t>In this session, Karan Manral and Yogita Mehra of Green Essentials explained how to start your nurseries with seeds and get your containers ready for growing. This includes selecting appropriate containers for growing; preparing the containers for sowing; making good organic soil; vegetables that can be sown directly; and tips for troubleshooting your seedling nurseries. Details on: https://hasgeek.com/green-essentials/anyone-can-grow-series/</t>
  </si>
  <si>
    <t>https://i.ytimg.com/vi/YAdlR8wrJhc/maxresdefault.jpg</t>
  </si>
  <si>
    <t>_ijQx0VcBek</t>
  </si>
  <si>
    <t>2020-05-05T06:46:49Z</t>
  </si>
  <si>
    <t>COVID Surveillance and Privacy in India</t>
  </si>
  <si>
    <t>This session, co-hosted by the Internet Freedom Foundation was a comprehensive discussion on the COVID-19 technology interventions. With the rise of surveillance technologies, what are the implications for individual privacy in India, how effective are these interventions? Date of event: 1st May, 2020 For more details: https://hasgeek.com/internetfreedom/covidsurveillance/</t>
  </si>
  <si>
    <t>PT1H46M36S</t>
  </si>
  <si>
    <t>1Tlt22ro6IM</t>
  </si>
  <si>
    <t>2020-04-29T13:15:11Z</t>
  </si>
  <si>
    <t>29/4/20 13:15</t>
  </si>
  <si>
    <t>Transplant your seedlings</t>
  </si>
  <si>
    <t>Karan Manral and Yogita Mehra of Green Essentials explain how to start the process of transplanting your seedlings into growing containers. They show how to plan your kitchen garden, so you grow the right quantities of various vegetables and herbs for your kitchen. This session also includes planting multiple plants in each container and how to grow microgreens in shaded balconies. Details on: https://hasgeek.com/green-essentials/anyone-can-grow-series/</t>
  </si>
  <si>
    <t>PT1H18M54S</t>
  </si>
  <si>
    <t>https://i.ytimg.com/vi/1Tlt22ro6IM/maxresdefault.jpg</t>
  </si>
  <si>
    <t>0Rv4n3rQGho</t>
  </si>
  <si>
    <t>2020-04-19T04:11:42Z</t>
  </si>
  <si>
    <t>19/4/20 4:11</t>
  </si>
  <si>
    <t>Preparing pots for growing food</t>
  </si>
  <si>
    <t>This video is a presentation about preparing pots for growing, soil improvement and direct improvement of seeds. Anyone Can Grow is five-part series which covers different aspects of the cycle of growing food at home. The content is curated by founders of Green Essentials - Yogita Mehra and Karan Manral. Find out more on: https://hasgeek.com/kilter/anyone-can-grow-series/</t>
  </si>
  <si>
    <t>https://i.ytimg.com/vi/0Rv4n3rQGho/maxresdefault.jpg</t>
  </si>
  <si>
    <t>WQPRk0eMe7M</t>
  </si>
  <si>
    <t>2020-04-19T04:06:58Z</t>
  </si>
  <si>
    <t>19/4/20 4:06</t>
  </si>
  <si>
    <t>How to prepare a pot for growing</t>
  </si>
  <si>
    <t>This video is a short demo about how to prepare a pot for growing. Anyone Can Grow is five-part series which covers different aspects of the cycle of growing food at home. The content is curated by the founders of Green Essentials - Yogita Mehra and Karan Manral. Find out more on: https://hasgeek.com/kilter/anyone-can-grow-series/</t>
  </si>
  <si>
    <t>https://i.ytimg.com/vi/WQPRk0eMe7M/maxresdefault.jpg</t>
  </si>
  <si>
    <t>oL7gJjrsAoA</t>
  </si>
  <si>
    <t>2020-04-19T04:01:45Z</t>
  </si>
  <si>
    <t>19/4/20 4:01</t>
  </si>
  <si>
    <t>AMA on growing food and planting seasons</t>
  </si>
  <si>
    <t>This video has answers to questions about growing food, planting seasons and foods to plant during different seasons. Yogita Mehra and Karan Manral also answer questions about organic means for controlling pests, and issues related to growing food in your kitchen/balcony. Anyone Can Grow is five-part series which covers different aspects of the cycle of growing food at home. Curated by founders of Green Essentials - Yogita Mehra and Karan Manral - the events are experiential, and involve conversations. Find out more on: https://hasgeek.com/kilter/anyone-can-grow-series/</t>
  </si>
  <si>
    <t>PT52M59S</t>
  </si>
  <si>
    <t>https://i.ytimg.com/vi/oL7gJjrsAoA/maxresdefault.jpg</t>
  </si>
  <si>
    <t>fNvRogb13SQ</t>
  </si>
  <si>
    <t>2020-04-16T14:48:48Z</t>
  </si>
  <si>
    <t>16/4/20 14:48</t>
  </si>
  <si>
    <t>Drone and surveillance technology</t>
  </si>
  <si>
    <t>Will the current practices of drone surveillance become a standard policing practice? Will the push towards an automated e-commerce delivery system make drones ubiquitous? Speakers - Kishore Jonnalagadda, co-founder of Drone Aerospace Systems, Shashank Srinivasan - Director at Technology for Wildlife - and Soumyarendra Barik, Journalist at Medianama discussed drone usage for policing. Details about the session are on https://hasgeek.com/kaarana/ageofdrones/</t>
  </si>
  <si>
    <t>PT1H17M44S</t>
  </si>
  <si>
    <t>https://i.ytimg.com/vi/fNvRogb13SQ/maxresdefault.jpg</t>
  </si>
  <si>
    <t>HWjFp5FCZz4</t>
  </si>
  <si>
    <t>2020-04-13T06:55:05Z</t>
  </si>
  <si>
    <t>13/4/20 6:55</t>
  </si>
  <si>
    <t>Source seeds from your kitchen</t>
  </si>
  <si>
    <t>In this talk, Karan Manral and Yogita Mehra of Green Essentials focused on using seeds from your kitchen and being resourceful to start growing your own food. They discussed the quickest and simplest ways to get started growing home-grown organic vegetables. For more details: https://hasgeek.com/green-essentials/anyone-can-grow-series/</t>
  </si>
  <si>
    <t>PT1H31M10S</t>
  </si>
  <si>
    <t>https://i.ytimg.com/vi/HWjFp5FCZz4/maxresdefault.jpg</t>
  </si>
  <si>
    <t>jDJlle9JMdM</t>
  </si>
  <si>
    <t>2020-04-10T09:47:19Z</t>
  </si>
  <si>
    <t>Analysis of Aarogya Setu app</t>
  </si>
  <si>
    <t>In this session, Riddhi Mittal from Appsecco, Praneeth Bodduluri of Base, and Srikanth Lakshmanan of CashlessConsumer analyzed the Aarogya Setu app to check how: 1. What information and data about citizens the app stores? 2. Privacy concerns for Indian citizens usin the apps. 3. Who has access to this data. For more details about the session, visit: https://hasgeek.com/kaarana/aarogyasetu/</t>
  </si>
  <si>
    <t>2020-02-05T15:49:26Z</t>
  </si>
  <si>
    <t>Migration of Windows and Microsoft-based applications</t>
  </si>
  <si>
    <t>In this talk, speaker Chaitra Acharya speaks about lessons learned from migration of Windows and Microsoft-based applications. Details on: https://hasgeek.com/rootconf/2020-delhi/schedule/</t>
  </si>
  <si>
    <t>https://i.ytimg.com/vi/-tFbNVCsaCE/maxresdefault.jpg</t>
  </si>
  <si>
    <t>B-HR_2PrLKg</t>
  </si>
  <si>
    <t>2020-02-05T15:47:07Z</t>
  </si>
  <si>
    <t>Jenkins for CI/CD</t>
  </si>
  <si>
    <t>In this talk, speaker Nancy Chauhan talks about using Jenkins for CI/CD pipelines.</t>
  </si>
  <si>
    <t>https://i.ytimg.com/vi/B-HR_2PrLKg/maxresdefault.jpg</t>
  </si>
  <si>
    <t>Jk2NXKAGrrQ</t>
  </si>
  <si>
    <t>2020-02-05T15:45:07Z</t>
  </si>
  <si>
    <t>Controlling EKS access with AWS IAM</t>
  </si>
  <si>
    <t>This talk explains how to control EKS access with AWS IAM. Details on: https://hasgeek.com/rootconf/2020-delhi/schedule/</t>
  </si>
  <si>
    <t>https://i.ytimg.com/vi/Jk2NXKAGrrQ/maxresdefault.jpg</t>
  </si>
  <si>
    <t>biIram5NNt8</t>
  </si>
  <si>
    <t>2020-02-05T15:42:57Z</t>
  </si>
  <si>
    <t>Gitlab for CI/CD</t>
  </si>
  <si>
    <t>Vishnu Vardhini explains how to use Gitlab for CI/CD workflow to expedite deployment and automate release management.</t>
  </si>
  <si>
    <t>https://i.ytimg.com/vi/biIram5NNt8/maxresdefault.jpg</t>
  </si>
  <si>
    <t>X85_Gq43i-A</t>
  </si>
  <si>
    <t>2020-02-05T15:40:50Z</t>
  </si>
  <si>
    <t>DGraph - a Graph Database</t>
  </si>
  <si>
    <t>The Dgraph is a new Graph Database minimizing the time and effort requires to get started with a Graph Database or using a Graph Database as a primary database. This talk helps you to understand Dgraph as a database, how it can help you with your unstructured data, and what it takes to use it in your next project. Slides: https://speakerdeck.com/avishwakarma/not-everything-can-fit-in-rows-and-columns Session details: https://hasgeek.com/rootconf/2020-delhi/proposals/not-everything-can-fit-in-rows-and-columns-RN7GXSHmHYtc2HWr25sakZ</t>
  </si>
  <si>
    <t>https://i.ytimg.com/vi/X85_Gq43i-A/maxresdefault.jpg</t>
  </si>
  <si>
    <t>EPBQRuZEM_0</t>
  </si>
  <si>
    <t>2020-02-05T15:35:10Z</t>
  </si>
  <si>
    <t>Merging two live data-centers into one - case study by Freshworks</t>
  </si>
  <si>
    <t>Freshworks products were hosted in two data centers in Europe -- Ireland and Frankfurt. Frankfurt data centre had better security and data isolation policies owing to GDPR and compliance. Anush Arvind - senior software engineer for DevOps at Freshworks - explains how the migration to a single data centre - from Ireland to Frankfurt - helped save on infrastructure expenses. Slides: https://www.slideshare.net/secret/8VIIKOUTyJ6UM9 Session details: https://hasgeek.com/rootconf/2020-delhi/proposals/merging-two-live-data-centers-into-one-Q58S5yoGQawhUSoGokTbrN</t>
  </si>
  <si>
    <t>https://i.ytimg.com/vi/EPBQRuZEM_0/maxresdefault.jpg</t>
  </si>
  <si>
    <t>cCMjotZT890</t>
  </si>
  <si>
    <t>2020-02-05T15:29:10Z</t>
  </si>
  <si>
    <t>Meeseeks: service dependency graph at Flipkart</t>
  </si>
  <si>
    <t>In Flipkartâ€™s cloud environment, thousands of developers add new applications/features to the existing tech ecosystem, making it ever evolving. In a system like this, how do you handle large-scale failures (disasters)? What are the dependencies across applications? To solve these problems, Flipkart's cloud platform team build Meeseeks, 'infrastructures-framework'. Gaurav Sharma, engineer at Flipkart Cloud Platform, explains how Meeseeks provides core application graph data of the ecosystem and allows it to be enriched with different domain-specific data to solve use cases such as service orchestration in case of business continuity, RTO adherence for services, ensure data backups configured for all stateful deployments and impact radius of service outage. Slides for this talk are available on https://speakerdeck.com/gaurav75/meeseeks-final-edit Session details on: https://hasgeek.com/rootconf/2020-delhi/proposals/meeseeks-service-graph-w7zJJFwCpGKiDox47pfpg</t>
  </si>
  <si>
    <t>PT40M41S</t>
  </si>
  <si>
    <t>https://i.ytimg.com/vi/cCMjotZT890/maxresdefault.jpg</t>
  </si>
  <si>
    <t>sF7HN9L54SE</t>
  </si>
  <si>
    <t>2020-02-05T15:20:02Z</t>
  </si>
  <si>
    <t>Real-time messaging service at Hotstar</t>
  </si>
  <si>
    <t>In this talk, Piyush Gupta - senior fullstack developer at Hotstar - shares Hotstar's journey of building an MQTT-based Pubsub system for 50 million concurrent socket connections. He explains the challenges faced and the architecture that powered Hotstarâ€™s real-time social features for IPL 2019. Slides: https://docs.google.com/presentation/d/1-4-FOuvwEi7kAz7ZlD3RaF4syF2en49GGwFqFlnTDm8/edit#slide=id.g5bf29b27ba_1_64 Session details: https://hasgeek.com/rootconf/2020-delhi/proposals/pubsub-realtime-messaging-service-hotstar-LP7A7b7ZVu6ibfgYFAcvXZ</t>
  </si>
  <si>
    <t>https://i.ytimg.com/vi/sF7HN9L54SE/maxresdefault.jpg</t>
  </si>
  <si>
    <t>0-3ES1vzW14</t>
  </si>
  <si>
    <t>2020-02-05T15:16:00Z</t>
  </si>
  <si>
    <t>Real-time Machine Learning Inference Platform at Zomato</t>
  </si>
  <si>
    <t>Data scientists and ML engineers work on a variety of problems at Zomato such as predicting kitchen preparation time, predicting rider assignment time, personalised ranking of the restaurants. In this talk, Nikunj Jain - software engineer at Zomato - explains the platform Zomato built to cater to these scenarios and outcomes for model deployment. He also explains how model deployment which earlier used to take one to two months now takes less than a week to go to live. Details of this session are on: https://hasgeek.com/rootconf/2020-delhi/proposals/real-time-machine-learning-inference-platform-zoma-Jpk3vdwjcrQKGs19mGLibj</t>
  </si>
  <si>
    <t>https://i.ytimg.com/vi/0-3ES1vzW14/maxresdefault.jpg</t>
  </si>
  <si>
    <t>4ax4DynpqAY</t>
  </si>
  <si>
    <t>2020-02-05T15:08:34Z</t>
  </si>
  <si>
    <t>Kubernetes networking architecture</t>
  </si>
  <si>
    <t>Monica Gangwar - SRE at MindTickle - walks us through a basic understanding of how networking is managed in Kubernetes and how to customize and tweak the components so that latency can be reduced to minimum. Slides for this talk can be found here: https://slides.com/monicagangwar/around-the-cluster-in-80ms Details on: https://hasgeek.com/rootconf/2020-delhi/proposals/around-the-cluster-in-80ms-the-journey-of-a-packet-7EsSbHehxSdS9rDYxnexkh</t>
  </si>
  <si>
    <t>https://i.ytimg.com/vi/4ax4DynpqAY/maxresdefault.jpg</t>
  </si>
  <si>
    <t>HcNsBpjc_CM</t>
  </si>
  <si>
    <t>2020-02-05T15:03:06Z</t>
  </si>
  <si>
    <t>From VM-based deployments to Kubernetes</t>
  </si>
  <si>
    <t>Bhavin Gandhi - software engineer at Infracloud.io - explains: 1. Overview and shortcomings of traditional VM based CD 2. Why Kubernetes; and how Kubernetes makes things move faster 3. Moving from VM based model to Kubernetes - challenges, gotchas and strategies 4. Running monoliths in Kubernetes 5. Cluster management, backup and recovery 6. Launching multiple clusters Slides: https://bhavin192.gitlab.io/talks/2020/rootconf-delhi/vm-based-deployments-to-kubernetes.html Details: https://hasgeek.com/rootconf/2020-delhi/proposals/your-journey-from-vm-based-deployments-to-kubernet-JsnKhxPkL7SnUTJ6iUD8RY</t>
  </si>
  <si>
    <t>https://i.ytimg.com/vi/HcNsBpjc_CM/maxresdefault.jpg</t>
  </si>
  <si>
    <t>5d0N1T4AiLo</t>
  </si>
  <si>
    <t>2020-02-05T14:24:57Z</t>
  </si>
  <si>
    <t>Database clustering system for horizontal scaling of MySQL</t>
  </si>
  <si>
    <t>When Vitess was migrated to run from bare-metal into Googleâ€™s cloud, it was deployed as a regular stateless application. Sugu Sougoumarane -- co-creator of Vitess - explains how Vitess managed to run on Google Cloud's environment without losing data while providing high availability, scale and performance. Details here: https://hasgeek.com/rootconf/2020-delhi/proposals/vitess-stateless-storage-in-the-cloud-PFu28sFFqhnZgmCcv6esq4</t>
  </si>
  <si>
    <t>https://i.ytimg.com/vi/5d0N1T4AiLo/maxresdefault.jpg</t>
  </si>
  <si>
    <t>SQHdTeWgUXY</t>
  </si>
  <si>
    <t>2020-01-24T06:27:49Z</t>
  </si>
  <si>
    <t>24/1/20 6:27</t>
  </si>
  <si>
    <t>Circumventing internet shutdowns</t>
  </si>
  <si>
    <t>Karan Saini speaks about methods for circumventing internet shutdowns. Details on: https://hasgeek.com/rootconf/technical-alternatives-to-internet-shutdowns/</t>
  </si>
  <si>
    <t>https://i.ytimg.com/vi/SQHdTeWgUXY/maxresdefault.jpg</t>
  </si>
  <si>
    <t>7Uszpdj3mqs</t>
  </si>
  <si>
    <t>2020-01-24T06:25:37Z</t>
  </si>
  <si>
    <t>24/1/20 6:25</t>
  </si>
  <si>
    <t>About Wireless mesh networks</t>
  </si>
  <si>
    <t>Arjun Venkatraman gives a flash talk on Wireless Mesh Networks and their role in internet shutdowns. Details on: https://hasgeek.com/rootconf/technical-alternatives-to-internet-shutdowns/</t>
  </si>
  <si>
    <t>https://i.ytimg.com/vi/7Uszpdj3mqs/maxresdefault.jpg</t>
  </si>
  <si>
    <t>T1PpAHdDziA</t>
  </si>
  <si>
    <t>2020-01-24T06:22:34Z</t>
  </si>
  <si>
    <t>24/1/20 6:22</t>
  </si>
  <si>
    <t>Community radio as an alternative during internet shutdowns</t>
  </si>
  <si>
    <t>Community Radio (CR) stations are low-cost, small-area radio stations run by and for local communities. In this talk, speaker Ramakrishnan Nagarajan examines the current status of CR in India; and the potential pros and cons of viewing CR as an alternative to internet-based media in India. 1. Could CR stations provide a mechanism for communication when internet-based messsaging and social media fail? 2. Is CR a credible alternative? 3. What would be the challenges involved in making it an effective mechanism to bypass the communication failure than happens during an internet shutdown? Session details on https://hasgeek.com/rootconf/technical-alternatives-to-internet-shutdowns/proposals/leveraging-community-radio-as-an-alternative-durin-EaQzeRzDpupNbcDUw87GSx</t>
  </si>
  <si>
    <t>https://i.ytimg.com/vi/T1PpAHdDziA/maxresdefault.jpg</t>
  </si>
  <si>
    <t>qTuNFq-VqNA</t>
  </si>
  <si>
    <t>2020-01-24T05:29:26Z</t>
  </si>
  <si>
    <t>24/1/20 5:29</t>
  </si>
  <si>
    <t>Open mobile radio network</t>
  </si>
  <si>
    <t>What can be an alternative to infrastructure-based communication systems like WLAN, GSM and others? In this demo and presentation, Ashhar Farhan explains that we can take lessons from how the Tactical Radio Networks of MANET are organized and build them cheaply using off-the-shelf modules and components that are easily available everywhere. Details about this session are here: https://hasgeek.com/rootconf/technical-alternatives-to-internet-shutdowns/proposals/an-open-mobile-radio-network-ZXiQgWciaUhEhUU3y8K7hG</t>
  </si>
  <si>
    <t>https://i.ytimg.com/vi/qTuNFq-VqNA/maxresdefault.jpg</t>
  </si>
  <si>
    <t>zKxjNqoo7SQ</t>
  </si>
  <si>
    <t>2020-01-24T05:25:31Z</t>
  </si>
  <si>
    <t>24/1/20 5:25</t>
  </si>
  <si>
    <t>LoRaWAN demystified</t>
  </si>
  <si>
    <t>Akshai M. introduces participants to LoRaWAN network and its security architecture. He elaborates on the pros and cons, the technical possbilities and challenges to transmit non real-time data for 'needy' situations. Tech : LoRaWAN is a star of stars network which makes use of LoRa Radio that works in ISM band and LoRaWAN MAC , an Open Source MAC by LoRa Alliance Demo : The session shows making and transmitting an Encrypted LoRaWAN Payload to Network Server via a LoRaWAN Gateway . The payload is thendecrypted and exposed using an Application server and displayed using a dashboard. Prospects : Route messages between LoRaWAN Edge Devices to establish a basic network using MQTT Service. Details about this talk on: https://hasgeek.com/rootconf/technical-alternatives-to-internet-shutdowns/proposals/lorawan-demystified-and-its-applications-beyong-io-L3PhSxjN867zrtegwtcKME</t>
  </si>
  <si>
    <t>https://i.ytimg.com/vi/zKxjNqoo7SQ/maxresdefault.jpg</t>
  </si>
  <si>
    <t>EBJnlZSqOlM</t>
  </si>
  <si>
    <t>2020-01-24T03:54:16Z</t>
  </si>
  <si>
    <t>24/1/20 3:54</t>
  </si>
  <si>
    <t>About internet shutdowns</t>
  </si>
  <si>
    <t>Event series' curator Srinivas Kodali elaborates on the relationship between infrastructure, policy and law. Details on: https://hasgeek.com/rootconf/technical-alternatives-to-internet-shutdowns/</t>
  </si>
  <si>
    <t>https://i.ytimg.com/vi/EBJnlZSqOlM/maxresdefault.jpg</t>
  </si>
  <si>
    <t>S4cyfstEjXM</t>
  </si>
  <si>
    <t>2020-01-20T05:32:52Z</t>
  </si>
  <si>
    <t>20/1/20 5:32</t>
  </si>
  <si>
    <t>Discussion with Gautam Bhatia on technology, code and law</t>
  </si>
  <si>
    <t>This video is a recording of the discussion which ensued after Gautam Bhatia's lecture on the relationship between technology, code and law on 11 January 2020. Details of the event and the talk are published here: https://hasgeek.com/kaarana/2020-01-code-and-law-with-gautam-bhatia/</t>
  </si>
  <si>
    <t>PT1H17M29S</t>
  </si>
  <si>
    <t>https://i.ytimg.com/vi/S4cyfstEjXM/maxresdefault.jpg</t>
  </si>
  <si>
    <t>YqUZokjvSTc</t>
  </si>
  <si>
    <t>2020-01-20T05:30:07Z</t>
  </si>
  <si>
    <t>20/1/20 5:30</t>
  </si>
  <si>
    <t>Code, technology and law: talk by Gautam Bhatia</t>
  </si>
  <si>
    <t>On 11 January 2020, legal scholar and practising lawyer Gautam Bhatia spoke about the relationship between technology, code and law. He referred to the works from his book â€œThe Transformative Constitution: A Radical Biography in Nine Actsâ€ to explain the concept of the technologized self, and how code infringes or enhances the law. Details about the event published here: https://hasgeek.com/kaarana/2020-01-code-and-law-with-gautam-bhatia/</t>
  </si>
  <si>
    <t>DaNv-Wf1MBA</t>
  </si>
  <si>
    <t>2020-01-20T04:36:49Z</t>
  </si>
  <si>
    <t>20/1/20 4:36</t>
  </si>
  <si>
    <t>Feast: feature store for Machine Learning</t>
  </si>
  <si>
    <t>Features are key to driving impact with AI at all scales, allowing organizations to dramatically accelerate innovation and time to market. In this talk, speaker Willem Pienaar explains how GO-JEK, Indonesiaâ€™s first billion-dollar startup, unlocked insights in AI by building a feature store called Feast, and some of the lessons they learned along the way. Features are at the heart of what makes these machine learning systems effective. However, many challenges still exist in the feature lifecycle. Developing features from big data is often an engineering heavy task, with challenges in both the scaling of data processes and the serving of features in production systems. Teams also face challenges in enabling discovery, reducing duplication, improving understanding, and providing standardization of features throughout organizations. Willem explains the need for features at organizations like GO-JEK and discusses the challenges faced in creating, managing, and serving them in production. He describes how in partnership with Google, GO-JEK designed and built a feature store called Feast to address these challenges and explore their motivations, the lessons they learned along the way, and the impact the feature store had on GO-JEK. He also talks about the open source plans for Feast and the roadmap going forward. Details about the talk can be found here: https://hasgeek.com/anthillinside/2019/proposals/feast-feature-store-for-machine-learning-HBMmchibhze5ZpWqzhcian</t>
  </si>
  <si>
    <t>https://i.ytimg.com/vi/DaNv-Wf1MBA/maxresdefault.jpg</t>
  </si>
  <si>
    <t>Bf_o1jK52Mc</t>
  </si>
  <si>
    <t>2020-01-20T04:31:53Z</t>
  </si>
  <si>
    <t>20/1/20 4:31</t>
  </si>
  <si>
    <t>On Tensors</t>
  </si>
  <si>
    <t>Tensors are the fundamental data structure for building modern machine learning programs and complex neural architectures. Unfortunately, the foundations of popular tensor libraries (NumPy, tensorflow, PyTorch, etc) are hardly robust. For e.g., tensor broadcasting rules are adhoc, and may cause surprising bugs. Further, the tensor library APIs expose low-level memory models to developers, forcing them to continuously translate between their high-level mental models of data and low-level memory models. The absence of systematic ways to track shapes and perform â€˜semanticâ€™ transformations, forces them to guess the latent tensor shapes forever or add adhoc â€˜shape commentsâ€™. In this talk, speaker Nishant Sinha - independent researcher and consultant at OffNote Labs - explains that developers trying to write deep learning programs/architectures from scratch or even trying to tweak existing model repositories and pre-trained models, are exposed to endless, unwanted â€˜tensorâ€™ misery. He speaks about how to improve the developer experience when programming with tensors. Details of the talk can be found here: https://hasgeek.com/anthillinside/2019/proposals/the-shape-of-u-8vD7ernh3pDMpYscuufruY</t>
  </si>
  <si>
    <t>PT27M35S</t>
  </si>
  <si>
    <t>https://i.ytimg.com/vi/Bf_o1jK52Mc/maxresdefault.jpg</t>
  </si>
  <si>
    <t>MHCxcUxbfW0</t>
  </si>
  <si>
    <t>2020-01-20T04:11:14Z</t>
  </si>
  <si>
    <t>20/1/20 4:11</t>
  </si>
  <si>
    <t>Data labelling to scale your ML and AI pipelines</t>
  </si>
  <si>
    <t>In Software 2.0, data is code. A mindful approach to your data annotation pipeline and practices is critical to the outcomes of your ML algorithms. If not done right, your ability to scale this pipeline can often prove to be a major blocker to productionization, contends speaker Bikram Sengupta in this talk at Anthill Inside 2019 edition held on 23 November. In this talk, Bikram focusses on why and how to build your data labeling pipeline to be enterprise grade. He describes the considerations and insights that go into making your data pipeline a mindful part of your development pipeline, so that you can follow the journey from PoC to production. He shares best practices and provides pointers to designing a high quality, iterative, and scalable data annotation practice. Details about this talk can be found here: https://hasgeek.com/anthillinside/2019/proposals/build-an-enterprise-grade-data-labelling-pipeline-6L16Py769AP4sPAiMPRHRT</t>
  </si>
  <si>
    <t>https://i.ytimg.com/vi/MHCxcUxbfW0/maxresdefault.jpg</t>
  </si>
  <si>
    <t>8iX-VNWuEU0</t>
  </si>
  <si>
    <t>2020-01-20T04:10:12Z</t>
  </si>
  <si>
    <t>20/1/20 4:10</t>
  </si>
  <si>
    <t>ML application lifecycle</t>
  </si>
  <si>
    <t>Building good ML systems is not very unlike developing good software. Just as developing good software requires mastering not only programming theory, tools, and design patterns, but also the process of software development itself, building a good ML system entails familiarity with the ML application lifecycle. In this talk, speaker Srujana Merugu - an independent machine learning researcher and consultant - discusses the various stages of ML application life cycle including: 1. Problem formulation, 2. Data definitions, 3. Modeling, 4. Production system design and implementation, 5. Testing, deployment and maintenance, 6. Online evaluation and evolution. Srujana shares key learnings that are relevant for each of these stages. Details about the talk can be found here: https://hasgeek.com/anthillinside/2019/proposals/ml-application-lifecycle-recommendations-for-each-QwUwsRYXHHTTRJXooqrSGw</t>
  </si>
  <si>
    <t>https://i.ytimg.com/vi/8iX-VNWuEU0/maxresdefault.jpg</t>
  </si>
  <si>
    <t>_nXAlIqPcvk</t>
  </si>
  <si>
    <t>2020-01-20T03:53:07Z</t>
  </si>
  <si>
    <t>20/1/20 3:53</t>
  </si>
  <si>
    <t>AI and gendered biases</t>
  </si>
  <si>
    <t>Are smart device based virtual assistants capable of assisting with gender-based violence concerns in India? In this talk, held at Anthill Inside 2019 edition on 23 November, speaker Radhika Radhakrishnan presents her research which critically examines the responses of five virtual assistants in India â€“ Siri, Google Now, Bixby, Cortana, and Alexa â€“ to a standardized set of concerns related to gender-based violence (GBV). A set of concerns regarding sexual violence and cyber violence were posed in the virtual assistantâ€™s natural language - English. Non-crisis concerns were asked to set a baseline. All crisis responses by the virtual assistants were characterized based on the ability to (1) recognize the crisis, (2) respond with respectful language, and (3) refer to an appropriate helpline, or other resources. The findings of Radhika's study indicate missed opportunities to leverage technology to improve referrals to crisis support services in response to gender-based violence. Details of the talk can be found here: https://hasgeek.com/anthillinside/2019/proposals/gendered-biases-in-artificial-intelligence-5oe2hah7xM1ecX4RdGPwCs</t>
  </si>
  <si>
    <t>https://i.ytimg.com/vi/_nXAlIqPcvk/maxresdefault.jpg</t>
  </si>
  <si>
    <t>uffSmy-aFwk</t>
  </si>
  <si>
    <t>2020-01-20T03:47:05Z</t>
  </si>
  <si>
    <t>20/1/20 3:47</t>
  </si>
  <si>
    <t>Deep Learning and Optical Character Recognition</t>
  </si>
  <si>
    <t>When you think about document digitization from a business optimization process perspective, simply performing OCR does not solve the problem. In this talk, speaker Nischal HP, shares his work at omni:us and how his team is building AI systems to support the insurance industry by handling claims. In order to achieve, omni:us performs various human-esque activities on so many different types of documents like page/document classification, information extraction, semantic understanding, among other techniques. These activities help in delivering structured information from highly unstructured documents. This structured information is further used in performing activities such as fraud detection, validation and automated claims settlement. Nischal HP is currently the VP of Engineering and Data science at Berlin based company omni:us, which operates in the building of AI product for the insurance industry. Details about the talk can be found here: https://hasgeek.com/anthillinside/2019/proposals/document-digitization-rethinking-it-with-deep-lear-MNduzVoUsV36HER2jrzq3v</t>
  </si>
  <si>
    <t>https://i.ytimg.com/vi/uffSmy-aFwk/maxresdefault.jpg</t>
  </si>
  <si>
    <t>YzTnxTMpJuc</t>
  </si>
  <si>
    <t>2020-01-20T03:32:38Z</t>
  </si>
  <si>
    <t>20/1/20 3:32</t>
  </si>
  <si>
    <t>AI for investment decisions</t>
  </si>
  <si>
    <t>Neotic.ai introduced the use of AI for assisting investors in decision-making. The technology behind it is based on machine learning algorithms for price patterns recognition, corporate fundamentals, and financial news analysis. In this talk, speaker Mira Abboud - CTO of Neotic.ai - covers how AI in finance differs from AI in other fields, the challenges faced while applying machine learning algorithms on stock market data and the limitations of Supervised and Unsupervised machine learning. Details of the talk can be found here: https://hasgeek.com/anthillinside/2019/proposals/artificial-intelligence-for-automated-investment-CRGSBscY9iz7EGV19afB9m</t>
  </si>
  <si>
    <t>https://i.ytimg.com/vi/YzTnxTMpJuc/maxresdefault.jpg</t>
  </si>
  <si>
    <t>Rf6KWz0yIDM</t>
  </si>
  <si>
    <t>2020-01-20T03:27:07Z</t>
  </si>
  <si>
    <t>20/1/20 3:27</t>
  </si>
  <si>
    <t>Inference algorithms and sampling techniques</t>
  </si>
  <si>
    <t>A lot of unsupervised learning algorithms work by inferencing parameters of generative models through Monte Carlo techniques. In this talk, speaker Vinodh Kumar goes into details of the underlying inference algorithms that use sampling techniques and then proceeds step-by-step, applying it to couple of real-world problems. This talk helps participants to learn inferencing algorithms (such as Gibbs sampling) and various probabilistic models (Dirichlet, Wishart distributions, etc), and get a glimpse of how to model real-world problems, apply ML algorithms and work through the practical challenges that are encountered while building a high quality data science product/solution. Details about the talk can be found here: https://hasgeek.com/anthillinside/2019/proposals/how-we-applied-sampling-algorithms-to-extract-mean-81i5dZWmvNesptmWTptwxX</t>
  </si>
  <si>
    <t>https://i.ytimg.com/vi/Rf6KWz0yIDM/maxresdefault.jpg</t>
  </si>
  <si>
    <t>L4Rl3jLINsY</t>
  </si>
  <si>
    <t>2020-01-20T03:07:08Z</t>
  </si>
  <si>
    <t>20/1/20 3:07</t>
  </si>
  <si>
    <t>Robust NLP Models for real-world deployment</t>
  </si>
  <si>
    <t>In this talk, speaker Sandya Mannarswamy argues that one of the reasons why many NLP models donâ€™t generalize and fail in real world is due to the lack of detailed evaluation of the model over a comprehensive set of inputs (both adversarial and non-adversarial) and understanding biases encoded and weaknesses. Sandya covers the need for rigorous evaluation of NLP models, current research and industry best practices on the same. She provides practical tips to evaluate the generalizability and robustness of NLP models for production readiness. This talk is aimed at NLP engineers and researchers looking for deeper understanding of NLP model evaluation and robustness for real-world inputs. Details about the talk can be found here: https://hasgeek.com/anthillinside/2019/proposals/rigorous-evaluation-of-nlp-models-for-real-world-d-8rZPyva4277LkUKPx5FigV</t>
  </si>
  <si>
    <t>PT36M18S</t>
  </si>
  <si>
    <t>https://i.ytimg.com/vi/L4Rl3jLINsY/maxresdefault.jpg</t>
  </si>
  <si>
    <t>zR-dNjpK08s</t>
  </si>
  <si>
    <t>2020-01-20T02:55:50Z</t>
  </si>
  <si>
    <t>20/1/20 2:55</t>
  </si>
  <si>
    <t>On Kalman Filters and Robotics</t>
  </si>
  <si>
    <t>There is a concept of state (for example, where are you right now) and a concept of uncertainty (for example, how soon can you reach home). Whenever there is uncertainty, there is a tool that can help you get a better estimate of that state. It is called a Kalman Filter, named after an American mathematician, Rudolf Kalman. Kalman Filters, or the Linear Quadratic Estimator, is a powerful tool for estimating state in the presence of unreliable or uncertain data. With applications in a multitude of fields ranging from finance, economics, marketing, sports to vehicle control, Robotics, signal processing and biology, it combines data over time resulting in a much better performance than simply using the data present at the current moment. Speaker Naman Kumar - a Robotics engineer - elaborates on Kalman Filters and the intuition underlying Kalman Filters. Details of the talk are published here: https://hasgeek.com/anthillinside/2019/proposals/what-can-software-learn-from-robots-and-math-NtfKXPkgMUfGQP9EWdE77x</t>
  </si>
  <si>
    <t>PT42M36S</t>
  </si>
  <si>
    <t>https://i.ytimg.com/vi/zR-dNjpK08s/maxresdefault.jpg</t>
  </si>
  <si>
    <t>15Gwg_GBHlE</t>
  </si>
  <si>
    <t>2020-01-16T22:29:58Z</t>
  </si>
  <si>
    <t>16/1/20 22:29</t>
  </si>
  <si>
    <t>A discussion on the technical alternatives to internet shutdowns</t>
  </si>
  <si>
    <t>cVpWg7Apo7I</t>
  </si>
  <si>
    <t>2020-01-11T19:06:18Z</t>
  </si>
  <si>
    <t>Code, technology and law: Geekup with Gautam Bhatia</t>
  </si>
  <si>
    <t>Gautam Bhatia graduated from the National Law School of India University (NLSUI) in 2011. He read for the BCL and the MPhil at the University of Oxford, on a Rhodes Scholarship, and for an LLM at the Yale Law School. He practiced law for four years in Delhi. He is the author of Offend, Shock, or Disturb: Freedom of Speech under the Indian Constitution (OUP 2015) and The Transformative Constitution (HarperCollins 2019).</t>
  </si>
  <si>
    <t>PT2H5M35S</t>
  </si>
  <si>
    <t>yzHa-yo3sdw</t>
  </si>
  <si>
    <t>2019-11-26T05:34:06Z</t>
  </si>
  <si>
    <t>26/11/19 5:34</t>
  </si>
  <si>
    <t>Redux connection</t>
  </si>
  <si>
    <t>Jayant Bhawal explained state management: one connected parent versus multiple connected children. More details on https://hasgeek.com/reactfoo/2019-delhi/</t>
  </si>
  <si>
    <t>https://i.ytimg.com/vi/yzHa-yo3sdw/maxresdefault.jpg</t>
  </si>
  <si>
    <t>_cRNhTVjXWE</t>
  </si>
  <si>
    <t>2019-11-26T05:31:02Z</t>
  </si>
  <si>
    <t>26/11/19 5:31</t>
  </si>
  <si>
    <t>Case study of Jabong PWA</t>
  </si>
  <si>
    <t>This talk is the case study of performance optimizations undertaken for building the PWA for Jabong. Upendra Dev Singh, Director of Engineering at Myntra-Jabong explains how his team reduced the JavaScript footprint drastically using Preact. He also explains code-splitting in the Preact app which allowed the Jabong team to render a fully interactive page with 18kb of JavaScript, lesser than React size. More details on: https://hasgeek.com/reactfoo/2019-delhi/proposals/building-a-high-performance-mobile-first-web-app-a-MAd7rHrteqYUNJD9gDdFyG</t>
  </si>
  <si>
    <t>PT34M32S</t>
  </si>
  <si>
    <t>https://i.ytimg.com/vi/_cRNhTVjXWE/maxresdefault.jpg</t>
  </si>
  <si>
    <t>xIA4o0NXga4</t>
  </si>
  <si>
    <t>2019-11-26T05:22:14Z</t>
  </si>
  <si>
    <t>26/11/19 5:22</t>
  </si>
  <si>
    <t>ReactiveSearch - open source alternative to ElasticSearch</t>
  </si>
  <si>
    <t>Reactive Search is an open-source library which offers a range of rich and highly customizable UI components that can connect with an Elasticsearch index hosted anywhere. Kuldeep Saxena explains how the UI works with a declarative syntax and how it can be extended with Elasticsearchâ€™s Query DSL. Session details on: https://hasgeek.com/reactfoo/2019-delhi/proposals/building-data-driven-apps-with-reactivesearch-WUpiNwQB1ipcgx3ogNp2aF</t>
  </si>
  <si>
    <t>https://i.ytimg.com/vi/xIA4o0NXga4/maxresdefault.jpg</t>
  </si>
  <si>
    <t>IxQRJfOYUgM</t>
  </si>
  <si>
    <t>2019-11-26T05:17:08Z</t>
  </si>
  <si>
    <t>26/11/19 5:17</t>
  </si>
  <si>
    <t>Keeping React Redux healthy at Zomato</t>
  </si>
  <si>
    <t>Heena Mahour, senior software engineer at Zomato, shares her experience of working with React and Redux in the catalogues and menu team in Zomato. Heena talks about rendering optimizations and performance improvements while making use of React and Redux, and why we should keep React Redux healthier and cleaner. Talk details on: https://hasgeek.com/reactfoo/2019-delhi/proposals/keeping-react-redux-healthy-what-why-and-how-with-J9EvDunbDQufmJHZuLfNBX</t>
  </si>
  <si>
    <t>PT26M55S</t>
  </si>
  <si>
    <t>https://i.ytimg.com/vi/IxQRJfOYUgM/maxresdefault.jpg</t>
  </si>
  <si>
    <t>ls-kaPTMMrk</t>
  </si>
  <si>
    <t>2019-11-26T05:11:28Z</t>
  </si>
  <si>
    <t>26/11/19 5:11</t>
  </si>
  <si>
    <t>Front-end development with GraphQL.</t>
  </si>
  <si>
    <t>Ramakrishna talks about how using GraphQL increases developer efficiency, performance and enhances discovery of pure component architecture. The talk covers: 1. Problems faced using REST and their solutions. 2. Mocking. 3. Backend-frontend coupling. 4. Breach of contract. 5. True componentization of React components. Details on: https://hasgeek.com/reactfoo/2019-delhi/proposals/rethinking-frontend-development-using-graphql-PEeKVmqJLu63au2R1Zyafh</t>
  </si>
  <si>
    <t>https://i.ytimg.com/vi/ls-kaPTMMrk/maxresdefault.jpg</t>
  </si>
  <si>
    <t>zzX4D1ybqDc</t>
  </si>
  <si>
    <t>2019-11-26T05:05:11Z</t>
  </si>
  <si>
    <t>26/11/19 5:05</t>
  </si>
  <si>
    <t>Performance enhancement for JIRA using ReactJS</t>
  </si>
  <si>
    <t>Hannes Obweger of Atlassian shares the techniques his team learned in applying to get Jiraâ€™s React-based UI to the level of performance as per customer standards. The session covers: 1. An overview of Jiraâ€™s journey towards a modern, React-based tech stack. 2. A primer on web performance at Atlassian. 3. Server Side Rendering (SSR) 4. Single Page Application (SPA) architectures More details on: https://hasgeek.com/reactfoo/2019-delhi/proposals/closing-jracloud-68845-jiras-journey-towards-delig-Wdp5xJ8uQTv1qgZsd6kf71</t>
  </si>
  <si>
    <t>https://i.ytimg.com/vi/zzX4D1ybqDc/maxresdefault.jpg</t>
  </si>
  <si>
    <t>MiQwq3mbUgI</t>
  </si>
  <si>
    <t>2019-11-26T04:53:21Z</t>
  </si>
  <si>
    <t>26/11/19 4:53</t>
  </si>
  <si>
    <t>React for Microsoft's monolithic architecture</t>
  </si>
  <si>
    <t>Rajat Aggarwal explains how his team introduced ReactJS in a monolithic architecture and created sharable components at MS Office 365 products. 1. Performance 2. Integration 3. Collaboration 4. Handshake 5. Flighting Creating sharable architecture via: 1. Webpack 2. App-chrome with nugget cache 3. Typescript and script sharp similarity 4. Reduced JS size. Details on: https://hasgeek.com/reactfoo/2019-delhi/proposals/new-react-child-in-daddys-code-a-microsoft-journey-13i3wWzefZnjrPcyweZGyT</t>
  </si>
  <si>
    <t>https://i.ytimg.com/vi/MiQwq3mbUgI/maxresdefault.jpg</t>
  </si>
  <si>
    <t>BcpDr0CcIxA</t>
  </si>
  <si>
    <t>2019-11-26T04:46:33Z</t>
  </si>
  <si>
    <t>26/11/19 4:46</t>
  </si>
  <si>
    <t>Micro front-end architecture at Walmart</t>
  </si>
  <si>
    <t>Nidhi Sadanand outlines an approach and use case for development of Embedded Components using micro front-end architecture. She explains the design goals and constraints when developing components that have to live on another hosted page, and choices that have yielded positive results in Walmart.com. Session details on https://hasgeek.com/reactfoo/2019-delhi/proposals/micro-frontend-architecture-a-case-study-of-the-fi-H3FkQWp4zbEJpMvBqstWNr</t>
  </si>
  <si>
    <t>https://i.ytimg.com/vi/BcpDr0CcIxA/maxresdefault.jpg</t>
  </si>
  <si>
    <t>253LAP6pXMM</t>
  </si>
  <si>
    <t>2019-11-26T04:40:17Z</t>
  </si>
  <si>
    <t>26/11/19 4:40</t>
  </si>
  <si>
    <t>Building accessible React apps at Hackerrank</t>
  </si>
  <si>
    <t>Vikas Parashar explains the process of integrating the "accessibility-first" mindset, and how his team improved accessibility and ingrained it in the web development process. Vikas also elaborates on how to test react apps for accessibility including: 1. Unit testing 2. Browser testing 3. Keyboard testing 4. Screen reader testing 5. Linters in code editor Session details on: https://hasgeek.com/reactfoo/2019-delhi/proposals/building-accessible-react-apps-T8Yw5ZMMjQbnzP5VqHecZp</t>
  </si>
  <si>
    <t>https://i.ytimg.com/vi/253LAP6pXMM/maxresdefault.jpg</t>
  </si>
  <si>
    <t>a4R79DF8Jdg</t>
  </si>
  <si>
    <t>2019-11-26T04:32:50Z</t>
  </si>
  <si>
    <t>26/11/19 4:32</t>
  </si>
  <si>
    <t>State management using Context APIs and React Hooks</t>
  </si>
  <si>
    <t>This talk is for developers who want to compare various state management patterns and decide when to use what. Rahul Gaba explains: - Why state management is required? - Brief introduction toRedux. - Benefits of Redux. - Problems with Redux. - When to use the Context API instead of Redux. - How to scale Context API using React Hooks. Session details on: https://hasgeek.com/reactfoo/2019-delhi/proposals/pros-and-cons-of-using-react-context-api-and-hooks-2HAELqjtZQuFB3QQWm2CGQ</t>
  </si>
  <si>
    <t>PT34M44S</t>
  </si>
  <si>
    <t>https://i.ytimg.com/vi/a4R79DF8Jdg/maxresdefault.jpg</t>
  </si>
  <si>
    <t>lXsuxtz88B0</t>
  </si>
  <si>
    <t>2019-11-26T04:23:04Z</t>
  </si>
  <si>
    <t>26/11/19 4:23</t>
  </si>
  <si>
    <t>Scalable Redux for large web applications</t>
  </si>
  <si>
    <t>Redux solves many data handling problems which were hard to think about earlier. But as applications grow, it is hard to manage store at scale. Shivam Kantival explains how his team solved problems with scaling Redux for a large web application and a growing team. Shivam elaborates on the benefits of his approach including: - Managing store for a growing set of developers and teams. - Abstracting Redux store - Keeping it DRY - Propagating common changes/patterns - Ease of shipping complexing features at scale Session details on https://hasgeek.com/reactfoo/2019-delhi/proposals/scalable-redux-for-large-web-applications-XG8XgpoDX6oymZHezdifCf</t>
  </si>
  <si>
    <t>https://i.ytimg.com/vi/lXsuxtz88B0/maxresdefault.jpg</t>
  </si>
  <si>
    <t>GUrL5ovCWyw</t>
  </si>
  <si>
    <t>2019-11-26T04:16:36Z</t>
  </si>
  <si>
    <t>26/11/19 4:16</t>
  </si>
  <si>
    <t>Brahmos.js: React without VDOM</t>
  </si>
  <si>
    <t>Sudhanshu Yadav introduces a new JavaScript Library called Brahmos. Brahmos has a faster rendering pattern than VDOM but implements the same with Reactâ€™s declarative API. Session details on: https://hasgeek.com/reactfoo/2019-delhi/proposals/brahmos-js-react-without-vdom-Bbx93DkVjv6kNg2fLMtp9e</t>
  </si>
  <si>
    <t>https://i.ytimg.com/vi/GUrL5ovCWyw/maxresdefault.jpg</t>
  </si>
  <si>
    <t>oBR8flk2TjQ</t>
  </si>
  <si>
    <t>2019-11-23T13:21:57Z</t>
  </si>
  <si>
    <t>23/11/19 13:21</t>
  </si>
  <si>
    <t>Anthill Inside 2019 - Live</t>
  </si>
  <si>
    <t>Anthill Inside is a community of data scientists, product managers, AI and DL engineers. Discover how math, data models, ML and products are connected.</t>
  </si>
  <si>
    <t>PT8H4M44S</t>
  </si>
  <si>
    <t>Z0D1F0HHr5g</t>
  </si>
  <si>
    <t>2019-11-21T19:56:13Z</t>
  </si>
  <si>
    <t>21/11/19 19:56</t>
  </si>
  <si>
    <t>Policy regulations for cloud service providers</t>
  </si>
  <si>
    <t>Srikanth Lakshmanan explains the recent consultation paper floated by TRAI on regulating Cloud Service Provider (CSPs) what it means to the industry. Details on: https://hasgeek.com/rootconf/2019-hyderabad/</t>
  </si>
  <si>
    <t>https://i.ytimg.com/vi/Z0D1F0HHr5g/maxresdefault.jpg</t>
  </si>
  <si>
    <t>wzfB2z7cJ7k</t>
  </si>
  <si>
    <t>2019-11-21T19:49:07Z</t>
  </si>
  <si>
    <t>21/11/19 19:49</t>
  </si>
  <si>
    <t>Reading data from a database</t>
  </si>
  <si>
    <t>The speaker talks about databases for applications. Details on https://hasgeek.com/rootconf/2019-hyderabad/</t>
  </si>
  <si>
    <t>https://i.ytimg.com/vi/wzfB2z7cJ7k/maxresdefault.jpg</t>
  </si>
  <si>
    <t>sxggPKJ-0D8</t>
  </si>
  <si>
    <t>2019-11-21T19:46:16Z</t>
  </si>
  <si>
    <t>21/11/19 19:46</t>
  </si>
  <si>
    <t>Supporting utf8 characters in a utf8 mysql table</t>
  </si>
  <si>
    <t>MySQLâ€™s â€œutf8â€ encoding only supports three bytes per character. The real UTF-8 encoding needs up to four bytes per character. After upgrading Freshworks' applications' rails version in production, the DevOps team started noticing issues in saving objects in the database because of MySQLâ€™s strict mode. Ritikesh Sisodiya of Freshworks talks about key learnings, migration itself and best practises for newer apps. Details on https://hasgeek.com/rootconf/2019-hyderabad/</t>
  </si>
  <si>
    <t>https://i.ytimg.com/vi/sxggPKJ-0D8/maxresdefault.jpg</t>
  </si>
  <si>
    <t>5m3eBWKjHtM</t>
  </si>
  <si>
    <t>2019-11-21T19:42:59Z</t>
  </si>
  <si>
    <t>21/11/19 19:42</t>
  </si>
  <si>
    <t>Consensus problem in distributed systems</t>
  </si>
  <si>
    <t>A fundamental problem in a distributed system is obtaining consensus on some data value to achieve overall system reliability on top of unreliable system components. In the real world, system components are never perfect. They are prone to hardware failures, packet drops, slow network and clock skews. In this talk, Geethanjali Eswaran walks us through common scenarios in a distributed system where all the components should agree on the state of the system for it to be reliable. Details on https://hasgeek.com/rootconf/2019-hyderabad/</t>
  </si>
  <si>
    <t>https://i.ytimg.com/vi/5m3eBWKjHtM/maxresdefault.jpg</t>
  </si>
  <si>
    <t>eglGPNNt2AI</t>
  </si>
  <si>
    <t>2019-11-21T19:40:01Z</t>
  </si>
  <si>
    <t>21/11/19 19:40</t>
  </si>
  <si>
    <t>Debugging distributed systems</t>
  </si>
  <si>
    <t>This talk is about how to debug distributed systems. More details on: https://hasgeek.com/rootconf/2019-hyderabad/</t>
  </si>
  <si>
    <t>https://i.ytimg.com/vi/eglGPNNt2AI/maxresdefault.jpg</t>
  </si>
  <si>
    <t>QjvyiyH4rr0</t>
  </si>
  <si>
    <t>2019-11-21T19:32:32Z</t>
  </si>
  <si>
    <t>21/11/19 19:32</t>
  </si>
  <si>
    <t>Scaling hotstar.com for 25 million concurrent viewers</t>
  </si>
  <si>
    <t>Gaurav Kamboj -- Cloud Architect at Hotstar -- explains why traditional autoscaling doesnâ€™t work for Hotstar (Disneyâ€™s OTT streaming service). Hotstar recently created a global record for live streaming to 25.3 million concurrent viewers. Gaurav explains: 1. The challenges in scaling infrastructure for millions and how to overcome it. 2. How Hotstar runs gamedays before actual games. Details on https://hasgeek.com/rootconf/2019-hyderabad/proposals/scaling-hotstar-com-for-25-million-concurrent-view-JAMnectbppSK5Dk8LGAuqy</t>
  </si>
  <si>
    <t>PT46M5S</t>
  </si>
  <si>
    <t>https://i.ytimg.com/vi/QjvyiyH4rr0/maxresdefault.jpg</t>
  </si>
  <si>
    <t>iJ_XGuOpt14</t>
  </si>
  <si>
    <t>2019-11-21T19:26:26Z</t>
  </si>
  <si>
    <t>21/11/19 19:26</t>
  </si>
  <si>
    <t>Designing microservices around your data design</t>
  </si>
  <si>
    <t>Jambunathan V R -- Director of Engineering at MadStreetDen -- explains the architecture design workflow by which his team designed MadStreetDen's platform architecture. The talk covers: 1. What are the essential microservices? 2. How do they connect and communicate with each other? 3. How do we manage the growth of the number of services? 4. Should I write a new microservice for this functionality or add this as a feature to existing microservice? Details here: https://hasgeek.com/rootconf/2019-hyderabad/proposals/designing-microservices-around-your-data-design-Vt8QJpGaP7PMtQLR2nKXZF</t>
  </si>
  <si>
    <t>https://i.ytimg.com/vi/iJ_XGuOpt14/maxresdefault.jpg</t>
  </si>
  <si>
    <t>CaVG5mWdd7Q</t>
  </si>
  <si>
    <t>2019-11-21T19:17:12Z</t>
  </si>
  <si>
    <t>21/11/19 19:17</t>
  </si>
  <si>
    <t>Deploying and managing CSP - the browser-side firewall</t>
  </si>
  <si>
    <t>Data exfiltration attacks like Magecart have targeted a low-hanging fruit in the industry and have allowed attackers to steal millions of users' credit card data. Existing security systems fail to prevent or even detect these attacks and this is a major blind-spot in the security monitoring systems. Content Security Policy (CSP) is a standard supported in most modern browsers and can be harnessed to help increase protection against Magecart type attacks. In this talk, Lavakumar Kuppan -- founder of Ironwasp Security -- explains how engineers in charge of infrastructure and servers can put security measures in place and manage exfiltration attacks effectively. Details on: https://hasgeek.com/rootconf/2019-hyderabad/proposals/deploying-and-managing-csp-the-browser-side-firewa-7GzJfjtrzLFaMLzvqcPnrg</t>
  </si>
  <si>
    <t>https://i.ytimg.com/vi/CaVG5mWdd7Q/maxresdefault.jpg</t>
  </si>
  <si>
    <t>mE1JZKMhnNs</t>
  </si>
  <si>
    <t>2019-11-21T19:12:24Z</t>
  </si>
  <si>
    <t>21/11/19 19:12</t>
  </si>
  <si>
    <t>Infrastructure as Code at Gojek</t>
  </si>
  <si>
    <t>Maintainability, scalability, observability, fault-tolerance, and performance are some of the aspects around infrastructure that demand improvements over and over again. Tasdik Rahman explains Gojek's approach of assembling Infrastructure As Code (IAC) which simplifies the maintenance of an increasingly complex microservices architecture. Tasdik also explains how Gojek has enabled developers to maintain their own infrastructure by providing them with the tooling to do so in order to keep up with the increasing scale. Session details on https://hasgeek.com/rootconf/2019-hyderabad/proposals/achieving-repeatable-extensible-and-self-serve-inf-EHR9z6UHcWk4M9TKgNJCeA</t>
  </si>
  <si>
    <t>https://i.ytimg.com/vi/mE1JZKMhnNs/maxresdefault.jpg</t>
  </si>
  <si>
    <t>eJSGnQ_wa4M</t>
  </si>
  <si>
    <t>2019-11-21T18:57:13Z</t>
  </si>
  <si>
    <t>21/11/19 18:57</t>
  </si>
  <si>
    <t>Taming infrastructure workflow at scale</t>
  </si>
  <si>
    <t>As more operations choices are added to your data center -- whether through company acquisitions, a growing development team, or general technical debt -- managing infrastructure complexity becomes a nightmare. Yet the end goal is still the same: safely deploy your application to your infrastructure. We have to tame our data centers by managing change across systems, enforcing policies, and by establishing a workflow for developers and operations engineers to build in a collaborative environment. Anubhav Mishra -- Technical Advisor to the CTO at Hashicorp -- discusses the problems faced in managing a modern cloud infrastructure, and how a set of innovative open source tools like Terraform can be used to tame the rising complexity curve. Session details on https://hasgeek.com/rootconf/2019-hyderabad/proposals/taming-infrastructure-workflow-at-scale-5evSNYHx9s7BBe6gPBiRQh</t>
  </si>
  <si>
    <t>PT39M10S</t>
  </si>
  <si>
    <t>https://i.ytimg.com/vi/eJSGnQ_wa4M/maxresdefault.jpg</t>
  </si>
  <si>
    <t>cJILc7Ieq4g</t>
  </si>
  <si>
    <t>2019-11-21T18:48:47Z</t>
  </si>
  <si>
    <t>21/11/19 18:48</t>
  </si>
  <si>
    <t>Managing Flipkart's datacenters</t>
  </si>
  <si>
    <t>This talk is about Shatabdi, a P2P network built in Flipkart for transparently converting any given http resource to a torrent and downloading it on all participating clients in P2P fashion. Ankur Jain, member of the Platform-as-a-Service team in Flipkart Cloud Platform delivers this talk. Shatabdi can also be extended to support non-http sources of truth. Shatabdi daemon abstracts out noise and provides a REST API hosted locally to manage downloads/uploads. Session details on https://hasgeek.com/rootconf/2019-hyderabad/proposals/fast-object-distribution-using-p2p-HhoPYRvC6VgPrNnKe1yEGP</t>
  </si>
  <si>
    <t>https://i.ytimg.com/vi/cJILc7Ieq4g/maxresdefault.jpg</t>
  </si>
  <si>
    <t>2ivl8Hzp7QQ</t>
  </si>
  <si>
    <t>2019-11-21T18:39:56Z</t>
  </si>
  <si>
    <t>21/11/19 18:39</t>
  </si>
  <si>
    <t>Why observability and monitoring are different</t>
  </si>
  <si>
    <t>By default, software is opaque. To see what software is doing, you have to write observation capability into it. This goes beyond logs and stepping through in a debugger because you have to observe the live system, not your sandbox. Is observability a new concept and how is it different from monitoring? Piyush Verma explains observability and control theory, and how observability differs from monitoring. Session details on https://hasgeek.com/rootconf/2019-hyderabad/proposals/observability-and-control-theory-MbvQrccTR51wQCPYuBg5D4</t>
  </si>
  <si>
    <t>PT42M26S</t>
  </si>
  <si>
    <t>https://i.ytimg.com/vi/2ivl8Hzp7QQ/maxresdefault.jpg</t>
  </si>
  <si>
    <t>FalGUj01UD0</t>
  </si>
  <si>
    <t>2019-11-20T04:18:52Z</t>
  </si>
  <si>
    <t>20/11/19 4:18</t>
  </si>
  <si>
    <t>Dashboards as Code</t>
  </si>
  <si>
    <t>Understanding the state of your infrastructure and systems is essential for ensuring the reliability and stability of services. The best way to gain this insight is with a robust dashboard which visualizes data, and stable alert rules which alerts when things appear to be broken, explains Sanooj Mananghat, DataSRE at Intuit. Configuring and modifying dashboards and alerts by hand are error-prone. Versioning dashboards and alerts using â€œInfrastructure as codeâ€ are extremely useful in a fast-paced environment. Session details on https://hasgeek.com/rootconf/2019-hyderabad/proposals/dashboards-as-code-S6vtxYbVEvZjdPbDJ9WKTj</t>
  </si>
  <si>
    <t>https://i.ytimg.com/vi/FalGUj01UD0/maxresdefault.jpg</t>
  </si>
  <si>
    <t>AlREWUAEMVk</t>
  </si>
  <si>
    <t>2019-11-16T20:21:47Z</t>
  </si>
  <si>
    <t>16/11/19 20:21</t>
  </si>
  <si>
    <t>Rootconf Hyderabad 2019 - Live</t>
  </si>
  <si>
    <t>Rootconf is a platform for SRE, DevOps, security and InfoSec developers and cloud operators. We bring the community together through talks, workshops and events.</t>
  </si>
  <si>
    <t>PT8H37M20S</t>
  </si>
  <si>
    <t>7BVBDMSDCCQ</t>
  </si>
  <si>
    <t>2019-10-28T05:30:02Z</t>
  </si>
  <si>
    <t>28/10/19 5:30</t>
  </si>
  <si>
    <t>TDD for web applications</t>
  </si>
  <si>
    <t>Prakhar Dixit from Clinical Plus, advocates the importance of test driven development (TDD) for web applications. Details on https://hasgeek.com/jsfoo/2019/</t>
  </si>
  <si>
    <t>https://i.ytimg.com/vi/7BVBDMSDCCQ/maxresdefault.jpg</t>
  </si>
  <si>
    <t>uBtbIWSyUf8</t>
  </si>
  <si>
    <t>2019-10-28T05:23:23Z</t>
  </si>
  <si>
    <t>28/10/19 5:23</t>
  </si>
  <si>
    <t>Securing modern web applications</t>
  </si>
  <si>
    <t>Manish Aggarwal walks the audience through a practical guide for securing modern web applications. More details on https://hasgeek.com/jsfoo/2019/</t>
  </si>
  <si>
    <t>https://i.ytimg.com/vi/uBtbIWSyUf8/maxresdefault.jpg</t>
  </si>
  <si>
    <t>sv7uiIIVX5A</t>
  </si>
  <si>
    <t>2019-10-28T05:16:42Z</t>
  </si>
  <si>
    <t>28/10/19 5:16</t>
  </si>
  <si>
    <t>How to crack coding interviews with large companies</t>
  </si>
  <si>
    <t>The speaker shares with participants what it takes to crack code interviews with large companies such as Google and Amazon. Details on https://hasgeek.com/jsfoo/2019/</t>
  </si>
  <si>
    <t>https://i.ytimg.com/vi/sv7uiIIVX5A/maxresdefault.jpg</t>
  </si>
  <si>
    <t>R_aB1TcC4Z4</t>
  </si>
  <si>
    <t>2019-10-28T05:10:50Z</t>
  </si>
  <si>
    <t>28/10/19 5:10</t>
  </si>
  <si>
    <t>Onboarding your next engineer</t>
  </si>
  <si>
    <t>Deepak Pathania explains what benchmarks and principles you can use for onboarding a new member in your engineering team. Onboarding starts before the actual day of joining. Check with your developers what set-up they are comfortable with, and assign a buddy to the developer. Details on https://hasgeek.com/jsfoo/2019</t>
  </si>
  <si>
    <t>https://i.ytimg.com/vi/R_aB1TcC4Z4/maxresdefault.jpg</t>
  </si>
  <si>
    <t>fCyW4dK09vk</t>
  </si>
  <si>
    <t>2019-10-28T05:02:45Z</t>
  </si>
  <si>
    <t>28/10/19 5:02</t>
  </si>
  <si>
    <t>Why accessibility is important for UI engineering</t>
  </si>
  <si>
    <t>Mohit BP urges front-end developer to consider accessibilty as an important part of UI engineering.</t>
  </si>
  <si>
    <t>https://i.ytimg.com/vi/fCyW4dK09vk/maxresdefault.jpg</t>
  </si>
  <si>
    <t>wcO38thBMNM</t>
  </si>
  <si>
    <t>2019-10-28T04:58:07Z</t>
  </si>
  <si>
    <t>28/10/19 4:58</t>
  </si>
  <si>
    <t>Why I recommend using CDNs</t>
  </si>
  <si>
    <t>Param Aggarwal walks us through the process of building a restaurant website and building features incrementally. He explains why CDNs can be used for such websites and the problems they solve. CDNs are not just static asset servers, but you can put CDNs on the server itself, concludes Param Aggarwal. Details on https://hasgeek.com/jsfoo/2019</t>
  </si>
  <si>
    <t>https://i.ytimg.com/vi/wcO38thBMNM/maxresdefault.jpg</t>
  </si>
  <si>
    <t>YMi18q4UIfk</t>
  </si>
  <si>
    <t>2019-10-28T04:52:37Z</t>
  </si>
  <si>
    <t>28/10/19 4:52</t>
  </si>
  <si>
    <t>On JAM stack</t>
  </si>
  <si>
    <t>JAM stack consists of: 1. JavaScript 2. APIs 3. Markup JAM Stack can be utilized for building portfolio websites, blogs and shopping carts.</t>
  </si>
  <si>
    <t>https://i.ytimg.com/vi/YMi18q4UIfk/maxresdefault.jpg</t>
  </si>
  <si>
    <t>V532pU-7zW8</t>
  </si>
  <si>
    <t>2019-10-28T04:41:34Z</t>
  </si>
  <si>
    <t>28/10/19 4:41</t>
  </si>
  <si>
    <t>Anti-patterns with Redis</t>
  </si>
  <si>
    <t>Most developers have been told how Redis is a silver bullet. However, there are cases where Redis falls flat on the face. Some of these mistakes are obvious; many big teams make these mistakes. Some mistakes are less obvious. Speaker Aram Bhusal shares his experiences with Redis and instances of failure in this talk. Aram Bhusal covers: 1. Common mistakes 2. (Mis)using Redis as a persistent storage 3. Single thread headaches 4. Where Redis screams - rate-limiting Details on https://hasgeek.com/jsfoo/2019/proposals/what-or-how-not-to-do-in-redis-world-77BaphyeopAFLUPhAeD624</t>
  </si>
  <si>
    <t>https://i.ytimg.com/vi/V532pU-7zW8/maxresdefault.jpg</t>
  </si>
  <si>
    <t>Bs44qdAX5yo</t>
  </si>
  <si>
    <t>2019-10-28T04:32:39Z</t>
  </si>
  <si>
    <t>28/10/19 4:32</t>
  </si>
  <si>
    <t>Why you should use ClojureScript</t>
  </si>
  <si>
    <t>ClojureScript is a functional LISP which stands against the philosophy of OOP. ClojureScript can compile to JavaScript. In this talk, speaker Shivek Khurana explains why Clojure and ClojureScript deserves developer attention. Shivek Khurana covers the following: 1. Understanding the Clojure/Script syntax and functional/immutable model 2. Google Closure compiler and Closure library 3. Googleâ€™s way of writing JS and how ClojureScript depends on it 4. Inter-op with JavaScript 5. How ClojureScript allows you to plugin to the existing state of the art 6. REPL-driven development; developing inside the runtime 7. Build tooling 8. React wrappers Details on https://hasgeek.com/jsfoo/2019/proposals/if-you-are-going-to-transpile-js-why-not-use-cloju-G7FUjg526rnBC93qPT97FZ</t>
  </si>
  <si>
    <t>https://i.ytimg.com/vi/Bs44qdAX5yo/maxresdefault.jpg</t>
  </si>
  <si>
    <t>EfOBRsGeUcw</t>
  </si>
  <si>
    <t>2019-10-28T04:25:24Z</t>
  </si>
  <si>
    <t>28/10/19 4:25</t>
  </si>
  <si>
    <t>Rethinking front-end apps with SvelteJS</t>
  </si>
  <si>
    <t>Svelte is a compiler which understands and converts code into native DOM API calls at build time. Svelte also introduces the concept of Reactive Programming within your components along with patterns that reduce the overall LOC that you end up committing. Speaker Umang Galaiya explains how Svelte allows developers to write components in a way similar to developers first started writing HTML when doing web development. Since everything is converted to native DOM API calls and not shipping a runtime to the user, apps built with Svelte are faster than those shipped with a runtime (like React or Vue). Svelte also brings in built-in, first-class support for CSS animations and transitions. Therefore developers donâ€™t need to import other libraries into their app to get transitions working. In this talk, Umang Galaiya introduces the ideas behind Svelte and Svelte itself. He walks audiences through an introductory idea about Svelte and the patterns Svelte introduces. This talk will help developers to experiment with and write performant Svelte components. Details on https://hasgeek.com/jsfoo/2019/proposals/rethinking-frontend-apps-with-svelte-76tVYZnQnEnBXq9St29Pu4</t>
  </si>
  <si>
    <t>PT41M5S</t>
  </si>
  <si>
    <t>https://i.ytimg.com/vi/EfOBRsGeUcw/maxresdefault.jpg</t>
  </si>
  <si>
    <t>N2PRU13jb9w</t>
  </si>
  <si>
    <t>2019-10-28T04:17:17Z</t>
  </si>
  <si>
    <t>28/10/19 4:17</t>
  </si>
  <si>
    <t>On ReasonML</t>
  </si>
  <si>
    <t>In this talk, Jasim Basheer shares his experience with learning ReasonML: 1. Language use-case: UI development with React and ReasonReact 2. Types: what does it really mean to say there is no null 3. Front-loading all the thinking to types, so you can program without thinking Session details on https://hasgeek.com/jsfoo/2019/proposals/learning-to-learn-reasonml-DaiNWsuxwFEK4RXvyvMV4F</t>
  </si>
  <si>
    <t>https://i.ytimg.com/vi/N2PRU13jb9w/maxresdefault.jpg</t>
  </si>
  <si>
    <t>0NKyO7ON58Q</t>
  </si>
  <si>
    <t>2019-10-28T04:08:13Z</t>
  </si>
  <si>
    <t>28/10/19 4:08</t>
  </si>
  <si>
    <t>Building painless scheduling systems in Node</t>
  </si>
  <si>
    <t>Scheduling systems are far more complex than simply setting up a cron with a schedule. Scheduling systems involve monitoring, failure isloation, retries and choking preventions. Deepak Pathania talks about Idempotency and its importance in scheduling. Deepak Pathania encapsulates his learnings in building a distributed scheduler with Node.js and the pain points faced in the process. He contends that embracing idempotency relieves some pain points in scheduling jobs. Session details on https://hasgeek.com/jsfoo/2019/proposals/building-painless-scheduling-systems-in-node-6xvEAQT7PkHmu3oPyrHDJW</t>
  </si>
  <si>
    <t>https://i.ytimg.com/vi/0NKyO7ON58Q/maxresdefault.jpg</t>
  </si>
  <si>
    <t>XF-_GT_abGA</t>
  </si>
  <si>
    <t>2019-10-28T04:00:41Z</t>
  </si>
  <si>
    <t>28/10/19 4:00</t>
  </si>
  <si>
    <t>Developing in a large monorepo</t>
  </si>
  <si>
    <t>Microsoft has a large TypeScript-based git repository where over 250 developers collaborate to build and write code for high-value front-end components used across all Microsoft365 products (including Outlook, Office, Bing, SharePoint). The repository contains over a 100 npm packages with over one million lines of TypeScript code. In this talk, speaker Jai Santhosh focuses on the tooling used and code organization to make development easy, fast and reliable. This talk covers: 1. Package management. 2. Handling package dependencies through use of yarn workspaces. 3. Cross-package orchestration 4. Using test apps to validate user behaviour Details on https://hasgeek.com/jsfoo/2019/proposals/developing-in-a-large-monorepo-Gyg1xdJYvxadaccFARhjNp</t>
  </si>
  <si>
    <t>https://i.ytimg.com/vi/XF-_GT_abGA/maxresdefault.jpg</t>
  </si>
  <si>
    <t>2019-10-27T17:32:18Z</t>
  </si>
  <si>
    <t>27/10/19 17:32</t>
  </si>
  <si>
    <t>Generating comics with JavaScript</t>
  </si>
  <si>
    <t>What does it take to create a FontAwesome equivalent for comics? S. Anand delivers this talk for: 1. JavaScript developers who want to include comics in their pages 2. JavaScript developers who want to understand gotchas in library packaging Anand shows what it takes to express data visualizations by evoking emotions â€“ in the form of comics. He talks about the JavaScript utility that his team at Gramener created. This library, called ComicGen, breaks down comic characters into structured components (and how you can break down arbitrary images similarly in JS). The library also allows drawing and composing these images using data. ComicGen handles problems with static content and async loading on CDNs. Details on https://hasgeek.com/jsfoo/2019/proposals/generating-comics-with-js-SnkLfpBaymreeRdVGZkPCt</t>
  </si>
  <si>
    <t>https://i.ytimg.com/vi/-Ys4qtpUogg/maxresdefault.jpg</t>
  </si>
  <si>
    <t>H2Owe4jk8XA</t>
  </si>
  <si>
    <t>2019-10-27T17:22:47Z</t>
  </si>
  <si>
    <t>27/10/19 17:22</t>
  </si>
  <si>
    <t>Rich components for accessibility</t>
  </si>
  <si>
    <t>Speaker Rakesh Paladugula, accessibility training manager at Adobe, talks about rich components in the context of accessibility. He speaks about: 1. What is accessibility and why is it important? 2. How are popular frameworks doing behind the hoods? Is ARIA an area of importance? 3. What are the simple yet important things a UI developer should care for? Details on https://hasgeek.com/jsfoo/2019/proposals/three-tips-to-make-a-rich-component-richer-3w9NQwaRzwYDriDEg8g5YP</t>
  </si>
  <si>
    <t>https://i.ytimg.com/vi/H2Owe4jk8XA/maxresdefault.jpg</t>
  </si>
  <si>
    <t>CbHETl96qOk</t>
  </si>
  <si>
    <t>2019-10-27T17:12:45Z</t>
  </si>
  <si>
    <t>27/10/19 17:12</t>
  </si>
  <si>
    <t>About JIRA's front-end architecture</t>
  </si>
  <si>
    <t>Nadia Makarevich talks about: 1. History of front-end in Jira 2. How architecture of front-end was in the early stages 3. Evolution in the subsequent years and why 4. Jiraâ€™s front-end architecture in the present and why it is so. When Jira front-end repository was born less than three years ago, Redux was a standard for front-end state management. Jira even built its own architectural guidelines around it and how to build scalable apps with it. Two and a half years later, Jira and Redux broke up; a new state management solution was integrated, and the entire Jira front-end architecture was turned upside down. What was the problem with Redux? Why did the Atlassian team abandon it? How do the architecture guidelines look today? Nadia Makarevich, senior developer at Atlassian, explains. Details on https://hasgeek.com/jsfoo/2019/proposals/jira-frontend-architecture-r-evolution-a-story-of-6N4Mc38EMk5nMqJnk3wv6H</t>
  </si>
  <si>
    <t>https://i.ytimg.com/vi/CbHETl96qOk/maxresdefault.jpg</t>
  </si>
  <si>
    <t>DPNCRgoQr0o</t>
  </si>
  <si>
    <t>2019-10-27T17:04:38Z</t>
  </si>
  <si>
    <t>27/10/19 17:04</t>
  </si>
  <si>
    <t>Building for developer experience at Myntra</t>
  </si>
  <si>
    <t>Myntra has hundreds of micro applications built over the last few years by a continuously changing team. Different people brought different ideas. These applications became an amalgam of different design processes, themes, libraries, and tools with lack of any governing principles. This led to multiple forks in design and experience. In this talk, Rahul Kadyan talks about a solution which his team at Myntra built to unify forks and to make it easier to deliver consistent user experience. Rahul Kadyan also shares the problems faced in building the design system, mainly: - Maintaining a component library. - Supporting hundreds of applications. - Communicating design decisions. Details of the session: https://hasgeek.com/jsfoo/2019/proposals/building-for-developer-experience-Rf6p6dBiQjnHbLBYpncpNo</t>
  </si>
  <si>
    <t>PT41M31S</t>
  </si>
  <si>
    <t>https://i.ytimg.com/vi/DPNCRgoQr0o/maxresdefault.jpg</t>
  </si>
  <si>
    <t>VMGmgwYNmQY</t>
  </si>
  <si>
    <t>2019-10-27T16:46:34Z</t>
  </si>
  <si>
    <t>27/10/19 16:46</t>
  </si>
  <si>
    <t>Breaking down the last monolith with AngularJS</t>
  </si>
  <si>
    <t>Rahul Gaur describes his team's experiences, their learnings and the challenges they encountered while breaking down Innovaccer's front-end monolith and running it in production. 1. What are micro front-ends ? 2. Why should micro front-ends matter to you? 3. Innovaccerâ€™s case study of migrating a large angular 1.x application 4. Self-contained systems Details on https://hasgeek.com/jsfoo/2019/proposals/breaking-down-the-last-monolith-LC2jKYPiY7sYtTcbRZnQKw</t>
  </si>
  <si>
    <t>https://i.ytimg.com/vi/VMGmgwYNmQY/maxresdefault.jpg</t>
  </si>
  <si>
    <t>kH6Aq3MJLKQ</t>
  </si>
  <si>
    <t>2019-10-27T16:37:33Z</t>
  </si>
  <si>
    <t>27/10/19 16:37</t>
  </si>
  <si>
    <t>Building high performance mobile-first webapp at Jabong</t>
  </si>
  <si>
    <t>Upendra Dev Singh takes the audience through the Jabong PWA implementation using Preact. He talks about how his team at Jabong applied domain-driven design approach to make important architecture decisions including the choice of technology stack. The stack includes Preact, Preact-router, in-house state management container (similar to Redux). Session details on https://hasgeek.com/jsfoo/2019/proposals/building-a-high-performance-mobile-first-web-app-a-UZUeXHgsiyPAuUcmbpnPVQ</t>
  </si>
  <si>
    <t>PT40M35S</t>
  </si>
  <si>
    <t>https://i.ytimg.com/vi/kH6Aq3MJLKQ/maxresdefault.jpg</t>
  </si>
  <si>
    <t>_VxG_TAjoCw</t>
  </si>
  <si>
    <t>2019-10-27T16:08:21Z</t>
  </si>
  <si>
    <t>27/10/19 16:08</t>
  </si>
  <si>
    <t>Sprinkle Javascript with StimulusJS</t>
  </si>
  <si>
    <t>In her quest to integrate JavaScript in her app, Leena SN discovered Stimulus JS -- a modest Javascript framework developed by Basecamp. StimulusJS sprinkles Javascript to add behaviour to your HTML. StimulusJS has a controller, action and targets, i.e. the HTML elements. It pairs well with Turbolinks. Hence, developers donâ€™t have to convert JSON to DOM. Session details on https://hasgeek.com/jsfoo/2019/proposals/sprinkle-javascript-with-stimulusjs-CL6z4WAFZADp5ShuWH7gy4</t>
  </si>
  <si>
    <t>https://i.ytimg.com/vi/_VxG_TAjoCw/maxresdefault.jpg</t>
  </si>
  <si>
    <t>AJv5LSQwQQ0</t>
  </si>
  <si>
    <t>2019-10-27T15:58:01Z</t>
  </si>
  <si>
    <t>27/10/19 15:58</t>
  </si>
  <si>
    <t>Building a world-class AngularJS app</t>
  </si>
  <si>
    <t>Aravind Krishaswamy speaks about: 1. Component design: how do you approach building a large number of inter-related components in a fast changing environment? 2. Architecture: how do you approach state management patterns? 3. Design systems: beyond a UI toolkit, how do you establish principles for driving repeatable patterns? 4. Performance: as your application gets more complex, how do you approach improving front-end performance? 5. Ongoing maintenance: how do you approach ongoing development with an eye towards ongoing maintenance as new releases come up? 6. Hiring: how do you look for the best frontend talent? How long before new hires are productive? 7. Career paths: what are growth paths for the team - fullstack, front-end architect? Session details on https://hasgeek.com/jsfoo/2019/proposals/how-cloudcherry-built-a-world-class-angular-app-5gQjWND7q77AYQbv6S5BD4</t>
  </si>
  <si>
    <t>https://i.ytimg.com/vi/AJv5LSQwQQ0/maxresdefault.jpg</t>
  </si>
  <si>
    <t>BdIiOtA_qn0</t>
  </si>
  <si>
    <t>2019-10-27T15:49:15Z</t>
  </si>
  <si>
    <t>27/10/19 15:49</t>
  </si>
  <si>
    <t>Enhancing node.js apps outcomes with Kubernetes and CI/CD</t>
  </si>
  <si>
    <t>Most teams usually face a challenge between Dev and Ops when deploying applications. This is because Dev and Ops departments make the same application but work in completely in different ways. Meanwhile, Node.js has played an important role the process for application development. In this talk, Reenu Saluja walks participants through the benefits of NodeJS combined with CI/CD and Kubernetes.The benefits include shorter time to market, streamlined process, great user experience, fewer risky releases and less downtime. Details on https://hasgeek.com/jsfoo/2019/proposals/enhancing-nodejs-apps-outcomes-with-kubernetes-and-F3BPCEbnDuJu9Ku5k4WhBw</t>
  </si>
  <si>
    <t>https://i.ytimg.com/vi/BdIiOtA_qn0/maxresdefault.jpg</t>
  </si>
  <si>
    <t>7k3VIXqzz_U</t>
  </si>
  <si>
    <t>2019-10-27T15:39:57Z</t>
  </si>
  <si>
    <t>27/10/19 15:39</t>
  </si>
  <si>
    <t>Browser tracking and privacy</t>
  </si>
  <si>
    <t>Himanshu Kapoor talks about browsers tracking and why this is risk for user data privacy. Himanshu discusses what goes behind the scenes when users click the checkbox which says â€œI agree to the terms and conditionsâ€ of using a website. He explains how users are being watched on the Internet and where information goes other than your target website. Whether users clear cookies and cache and use private browsing, trackers still know who the user is. If trackers can't determine users, they lock users behind a paywall. GDPR laws and active measures taken by browsers have made things a little better, but there is still a long way to go. Himanshu ends with the plea that if a critical mass of users can â€œopt outâ€ of tracking, we should actively do so. Session details on https://hasgeek.com/jsfoo/2019/proposals/a-spy-in-the-battle-of-privacy-SjWDVgtd1m3mXbAo189eQy</t>
  </si>
  <si>
    <t>https://i.ytimg.com/vi/7k3VIXqzz_U/maxresdefault.jpg</t>
  </si>
  <si>
    <t>h3KwRzBp8yY</t>
  </si>
  <si>
    <t>2019-10-27T15:29:22Z</t>
  </si>
  <si>
    <t>27/10/19 15:29</t>
  </si>
  <si>
    <t>Deploying and managing Content Security Policy (CSP): the browser-side firewall</t>
  </si>
  <si>
    <t>Data exfiltration attacks like Magecart have targeted a low-hanging fruit in the industry and have allowed attackers to steal millions of userâ€™s credit card data. Existing security systems fail to prevent or even detect these attacks and this is a major blind-spot in the security monitoring systems. Content Security Policy (CSP) is a standard supported in most modern browsers and can be harnessed to help increase protection against Magecart type attacks. In this talk, Lavakumar Kuppan explains how front-end engineers can put security measures in place and manage situations of data loss and exfiltration. Details on https://hasgeek.com/jsfoo/2019/proposals/deploying-and-managing-csp-the-browser-side-firewa-FZ2w1ZpgeRsDHesSjaJUfg</t>
  </si>
  <si>
    <t>https://i.ytimg.com/vi/h3KwRzBp8yY/maxresdefault.jpg</t>
  </si>
  <si>
    <t>hC6deooaBaM</t>
  </si>
  <si>
    <t>2019-10-11T05:56:44Z</t>
  </si>
  <si>
    <t>Q&amp;A session -- The Big Data Paradox public lecture</t>
  </si>
  <si>
    <t>On 9 October, Dr. Rebecca Weiss, Urmika Devi Shah and Stan Leong from Mozilla Corporation delivered a public lecture on Mozilla's approach to collecting better data rather than more data. The lecture details are available here: https://hasgeek.com/lean-data-practices/the-big-data-paradox-public-lecture/ This video is a recording of the Q&amp;A session at the end of the lecture. Questions on topics about the Lean Data approach, role of corporations in data governance, consumer rights, regulations, competitive advantages of data transparency were raised during this session. Details of this session on: https://hasgeek.com/lean-data-practices/the-big-data-paradox-public-lecture/</t>
  </si>
  <si>
    <t>PT38M40S</t>
  </si>
  <si>
    <t>https://i.ytimg.com/vi/hC6deooaBaM/maxresdefault.jpg</t>
  </si>
  <si>
    <t>J_jxgV0Rnhc</t>
  </si>
  <si>
    <t>2019-10-11T05:45:57Z</t>
  </si>
  <si>
    <t>Why Mozilla is focussing on better data</t>
  </si>
  <si>
    <t>In this talk, Dr. Rebecca Weiss, Director of Data Science at Mozilla (Corporation), connects the dots between data quality and privacy-first approach. Dr. Weiss explains how adopting a culture of transparency with users will help companies focus on what (user) data should matter most for your data products; and how lean data can increase the productivity of data teams in your organization. Dr. Weiss's talk is useful for data scientists and data teams who are seeking answers and direction on how to improve data quality. For details about this session, visit: https://hasgeek.com/lean-data-practices/the-big-data-paradox-public-lecture/</t>
  </si>
  <si>
    <t>https://i.ytimg.com/vi/J_jxgV0Rnhc/maxresdefault.jpg</t>
  </si>
  <si>
    <t>ao3z2ofXL5k</t>
  </si>
  <si>
    <t>2019-10-11T05:33:50Z</t>
  </si>
  <si>
    <t>Why Mozilla advocates the Lean Data approach?</t>
  </si>
  <si>
    <t>In this talk, Kiran Jonnalagadda -- founder and CTO of HasGeek -- explains Mozilla's history and how this ties in with Mozilla's approach to privacy. Mozilla's Lean Data Practices (LDP) project advocates maintaining transparency with users about what data is being collected about them. Kiran nuances the concept of "lean data" by drawing a distinction between the Aadhaar project's approach to lean data versus proactive transparency and openness with individuals on how and where their data has been used. Details of this session on: https://hasgeek.com/lean-data-practices/the-big-data-paradox-public-lecture/</t>
  </si>
  <si>
    <t>https://i.ytimg.com/vi/ao3z2ofXL5k/maxresdefault.jpg</t>
  </si>
  <si>
    <t>m-NvZOeCpaI</t>
  </si>
  <si>
    <t>2019-10-11T05:19:47Z</t>
  </si>
  <si>
    <t>Lean Data as competitive advantage for business</t>
  </si>
  <si>
    <t>In this talk, Stan Leong, Vice President and General Manager for Emerging Markets at Mozilla Corporation, explains the relationship between reputation and trust with lean data for corporations. Stan makes his argument by citing examples of data breaches and the impact of such breaches on customer trust, in turn impacting reputation of the companies which have been breached. Companies (and their employees) should therefore look at themselves as custodians of customer data if they are to build reputation and trust going forward. This talk also helps us understand (by citing research evidence from India) consumers' perspective on their personal data, and how the Lean Data framework can be applied to service these needs. Details of this session on: https://hasgeek.com/lean-data-practices/the-big-data-paradox-public-lecture/</t>
  </si>
  <si>
    <t>https://i.ytimg.com/vi/m-NvZOeCpaI/maxresdefault.jpg</t>
  </si>
  <si>
    <t>EWJYo2_5Pts</t>
  </si>
  <si>
    <t>2019-10-10T02:57:45Z</t>
  </si>
  <si>
    <t>On Gossip protocol</t>
  </si>
  <si>
    <t>Gossip protocol is used for communicating messages across nodes. Shrutirupa Bannerjee, chapter lead of InfoSec Girls Pune, explains how Gossip protcol works in this flash talk at Rootconf Pune 2019.</t>
  </si>
  <si>
    <t>https://i.ytimg.com/vi/EWJYo2_5Pts/maxresdefault.jpg</t>
  </si>
  <si>
    <t>W_Y1xTaZ_Yk</t>
  </si>
  <si>
    <t>2019-10-10T02:54:00Z</t>
  </si>
  <si>
    <t>Self hosting and why you should do it</t>
  </si>
  <si>
    <t>Self hosting is important for securing your networks and maintaining your privacy. Swapneel Patnekar champions self hosting in this flash talk at Rootconf Pune 2019.</t>
  </si>
  <si>
    <t>https://i.ytimg.com/vi/W_Y1xTaZ_Yk/maxresdefault.jpg</t>
  </si>
  <si>
    <t>4PgnzRSutVI</t>
  </si>
  <si>
    <t>2019-10-10T02:47:45Z</t>
  </si>
  <si>
    <t>Why you use Prometheus for monitoring?</t>
  </si>
  <si>
    <t>Komal Sukhani, a software developer, advocates why to use Prometheus for monitoring and benefits regarding data models and alert managers.</t>
  </si>
  <si>
    <t>https://i.ytimg.com/vi/4PgnzRSutVI/maxresdefault.jpg</t>
  </si>
  <si>
    <t>Guj9SxctLs0</t>
  </si>
  <si>
    <t>2019-10-10T02:41:18Z</t>
  </si>
  <si>
    <t>OpenQA - life is too short for manual testing</t>
  </si>
  <si>
    <t>Pooja Yadav, Quality Engineer at Red Hat, advocates use of OpenQA for testing OS installation in various languages.</t>
  </si>
  <si>
    <t>https://i.ytimg.com/vi/Guj9SxctLs0/maxresdefault.jpg</t>
  </si>
  <si>
    <t>znBGt7oHJyQ</t>
  </si>
  <si>
    <t>2019-10-10T02:37:47Z</t>
  </si>
  <si>
    <t>eBPF: BPF kernel infrastructure</t>
  </si>
  <si>
    <t>In this talk, T K Sourabh -- performance engineer at Red Hat -- discusses eBPF in depth. Sourabh shares two primary use cases of eBPF: 1. High performance networking 2. Kernel tracing</t>
  </si>
  <si>
    <t>https://i.ytimg.com/vi/znBGt7oHJyQ/maxresdefault.jpg</t>
  </si>
  <si>
    <t>30fPEG9wNhU</t>
  </si>
  <si>
    <t>2019-10-10T02:30:46Z</t>
  </si>
  <si>
    <t>Software/site reliability of distributed systems</t>
  </si>
  <si>
    <t>Every product either dies a hero or lives long enough to hit reliability issues. In this talk, Piyush Verma -- Head of SRE at TrustingSocial.com -- evaluates the depths of each failure point in a sample application. Piyush investigates one fault at a time and introduces incremental changes to the architecture, the product, and the support structure like monitoring and logging to detect and overcome those failures. In the process, Piyush shares insights about the costs of software/architecture choices on site reliability and customer experience.</t>
  </si>
  <si>
    <t>https://i.ytimg.com/vi/30fPEG9wNhU/maxresdefault.jpg</t>
  </si>
  <si>
    <t>yWz94dxda0I</t>
  </si>
  <si>
    <t>2019-10-10T02:25:02Z</t>
  </si>
  <si>
    <t>fStream: a managed stream processing platform at Flipkart</t>
  </si>
  <si>
    <t>Flipkart uses streaming systems for a variety of real-time computations like analytics and reporting in flash sale events, annual Big Billion Day sales or personalisation of search and browse experience. In this talk, Arya Ketan - software architect at Flipkart - explains why Flipkart built fStream, a managed stateful stream processing platform. The talk focusses on: - Patterns and paradigms of an ideal stream processing platform. - Why computing on Storm/Spark/Flink is not enough. - Architectural solutions which fStream provides.</t>
  </si>
  <si>
    <t>https://i.ytimg.com/vi/yWz94dxda0I/maxresdefault.jpg</t>
  </si>
  <si>
    <t>13KIo3CmRb4</t>
  </si>
  <si>
    <t>2019-10-10T02:18:25Z</t>
  </si>
  <si>
    <t>Implementing distributed tracing in FaaS</t>
  </si>
  <si>
    <t>Distributed tracing helps to have observability in our system. It helps to get more insight into how our services are communicating in an age of Microservices. In this talk, Bhavin Gandhi - software developer at InfraCloud technologies - shares his journey of implementing distributed tracing in functions which run on Fission, a Function as a Service (FaaS) platform. Bhavin demonstrates architecture of an application with Kafka as message queue, modifications made to the Fissionâ€™s environments, propagating the context through Kafka and changes made to Jaegerâ€™s Python library.</t>
  </si>
  <si>
    <t>https://i.ytimg.com/vi/13KIo3CmRb4/maxresdefault.jpg</t>
  </si>
  <si>
    <t>zCJSwkLxouk</t>
  </si>
  <si>
    <t>2019-10-10T02:10:58Z</t>
  </si>
  <si>
    <t>Using DNS as a layer of defense</t>
  </si>
  <si>
    <t>DNS (Domain Name System) is usually known to be the gateway for accessing websites, applications and devices. What is lesser known is that DNS can also be an extremely valuable and effective defense layer in a multi-tiered security approach. Swapneel Patnekar gives an introduction to DNS RPZ (Response Policy Zones) and how it can be leveraged to stop threats in the network. He also elaborates on: 1. The idea of a flat network and its constraints. 2. How malware (C2/Botnets, phishing URLs) leverages DNS. 3. How a DNS Firewall (DNS Response Policy Zones) can mitigate threats at the resolution layer. 4. Lessons learned in implementing this for 100+ networks in Tier-II and Tier-III cities in India.</t>
  </si>
  <si>
    <t>https://i.ytimg.com/vi/zCJSwkLxouk/maxresdefault.jpg</t>
  </si>
  <si>
    <t>kHRFQ3oebjU</t>
  </si>
  <si>
    <t>2019-10-10T02:05:24Z</t>
  </si>
  <si>
    <t>Gaurav Kamboj, Cloud Architect at Hotstar, explains why traditional autoscaling doesnâ€™t work for Hotstar. Hotstar recently created a global record for live streaming to 25.3 million concurrent viewers. In this talk, Gaurav explains: 1. How Hotstar runs gamedays before actual games. 2. How the infra team uses a load testing monster called Hulk to prepare for peak traffic. 3. The role of chaos engineering to handle scale.</t>
  </si>
  <si>
    <t>PT38M51S</t>
  </si>
  <si>
    <t>https://i.ytimg.com/vi/kHRFQ3oebjU/maxresdefault.jpg</t>
  </si>
  <si>
    <t>2nOynbfa1mc</t>
  </si>
  <si>
    <t>2019-10-10T01:57:16Z</t>
  </si>
  <si>
    <t>Hotstar's journey of migrating infrastructure from EC2 to containers</t>
  </si>
  <si>
    <t>Hotstar is Indiaâ€™s leading OTT provider that holds a global concurrency record for live streaming to 25Mn+ viewers. In this talk, Prakhar Joshi - infrastructure engineer at Hotstar - explains why Hotstar migrated to Kubernetes, and the challenges and limitations faced while scaling Hotstar's infrastructure at peaks. This talk also covers challenges faced during migrations and performance tuning of applications on containers.</t>
  </si>
  <si>
    <t>https://i.ytimg.com/vi/2nOynbfa1mc/maxresdefault.jpg</t>
  </si>
  <si>
    <t>UWiLB4eH6v4</t>
  </si>
  <si>
    <t>2019-09-27T12:28:39Z</t>
  </si>
  <si>
    <t>27/9/19 12:28</t>
  </si>
  <si>
    <t>JSFoo 2019 Day 1</t>
  </si>
  <si>
    <t>JSFoo is in its ninth edition this year. Talks at JSFoo 2019 will cover the following topics: -Component architecture â€“ how different web components have been stitched together to build apps; outcomes on UI and performance as a result of architecture choices -Deployment practices for front-end and how Kubernetes and CI/CD fall into this picture -Accessibility -Developer experience (DX) -Functional programming paradigms: ReasonML and ClojureScript -Privacy and Content Security Policy (CSP) -New developments such as SvelteJS Speakers from Razorpay, CloudCherry, Myntra, Innovaccer, GitLab, Microsoft, Atlassian and Gramener will share their work and learnings on these topics.</t>
  </si>
  <si>
    <t>PT7H50M25S</t>
  </si>
  <si>
    <t>71atu4jArcM</t>
  </si>
  <si>
    <t>2019-09-10T09:02:37Z</t>
  </si>
  <si>
    <t>Democratizing Decision Science at Flipkart - from simple formulae to AI - Manu Manjunath</t>
  </si>
  <si>
    <t>At Flipkart, people of diverse roles (Data Scientists, Decision Scientists, Data Analysts and Business Analysts) need diverse set of capabilities to quickly execute their models on very large datasets. Flipkart Engineering has solved their problem by providing a platform that seamlessly scales their models from within the comfort of their laptops but with the power of Flipkart cloud. The self-serve platform supports multiple runtimes (R, Python etc.) with libraries/frameworks. It is powered by open-source technologies such as Hadoop, Docker and Apache Mesos. Manu Manjunath is a Software Architect working at Flipkart for it's Planning Engineering, Financial Data Engineering and Decision Science Platform teams. In his 13 years of software development experience, he has built products scaling to millions of concurrent users and platforms that have enabled data scientists to seamlessly execute their models on TBs of data.</t>
  </si>
  <si>
    <t>https://i.ytimg.com/vi/71atu4jArcM/maxresdefault.jpg</t>
  </si>
  <si>
    <t>ZLsCnmGs6W0</t>
  </si>
  <si>
    <t>2019-09-03T06:46:52Z</t>
  </si>
  <si>
    <t>Using Web components in Vue - Karan Verma</t>
  </si>
  <si>
    <t>Introduction for webcomponents. How can vue+webcomponents can work together. Usage and usecases of webcomponents in vue web app. Demo How to port existing vue components to web components. Karan is a Frontend Engineer. He is currently responsible for building delightful experiences for Zoomcar customers. He is very excited about the future of the Web and JavaScript.</t>
  </si>
  <si>
    <t>https://i.ytimg.com/vi/ZLsCnmGs6W0/maxresdefault.jpg</t>
  </si>
  <si>
    <t>l1zgSTDmuQk</t>
  </si>
  <si>
    <t>2019-09-03T06:46:42Z</t>
  </si>
  <si>
    <t>VueJS ecosystem as it is today - Swapnil Agarwal</t>
  </si>
  <si>
    <t>Learn about the current state of Vue.js The Buzz around Vue.js Adoption Companies using Vue.js in India Community TypeScript (doesnâ€™t affect non-TS experience) State of Mobile Apps State of SSR Sustainability Extensibility Deep dive into some RFCs</t>
  </si>
  <si>
    <t>https://i.ytimg.com/vi/l1zgSTDmuQk/maxresdefault.jpg</t>
  </si>
  <si>
    <t>Om03OUxIaAI</t>
  </si>
  <si>
    <t>2019-09-03T06:46:00Z</t>
  </si>
  <si>
    <t>Future of Vue - Rahul Kadyan</t>
  </si>
  <si>
    <t>In this talk, I will discuss: What is in the new version i.e., Vue 3. Backward compatibility. Performance enhancements. Reactivity caveats. How to get involved with Vue 3? Rahul Kadyan is Vue Core Team Member, and senior software engineer at Myntra. https://www.linkedin.com/in/rahulkadyan/</t>
  </si>
  <si>
    <t>PT49M8S</t>
  </si>
  <si>
    <t>https://i.ytimg.com/vi/Om03OUxIaAI/maxresdefault.jpg</t>
  </si>
  <si>
    <t>7Wbq9QRhZY4</t>
  </si>
  <si>
    <t>2019-09-03T06:45:12Z</t>
  </si>
  <si>
    <t>Why Flock chose Vue.js to build apps</t>
  </si>
  <si>
    <t>Problem statement: 1. Introduction to the Flock App so as to understand why we have something called app-integrations. 2. We have multiple mini-applications and integrations with Flock. For e.g. Google Calendar integration with Flock is an app, To-Do is an app and so on. 3. I will be highlighting the benefits of using Vue.js for building multiple apps quickly and efficiently. 4. A case for Vue CLI 3 will be made for building apps and libraries. I am Divyam Rastogi, a Frontend Developer at Flock. I have about six years of experience in Frontend development, and Iâ€™ve worked upon a variety of JS frameworks like Backbone, AngularJS, Angular, React and Vue. Iâ€™m a Vue fanboy and donâ€™t shy away from admitting it. Profile: https://javascriptbit.com/profile/</t>
  </si>
  <si>
    <t>https://i.ytimg.com/vi/7Wbq9QRhZY4/maxresdefault.jpg</t>
  </si>
  <si>
    <t>ldXj9wtwyZ4</t>
  </si>
  <si>
    <t>2019-09-03T06:43:32Z</t>
  </si>
  <si>
    <t>Webpack + Vue Loader: recipe for super charged Vue</t>
  </si>
  <si>
    <t>In this talk, weâ€™ll be taking a closer look at webpack and vue-loader, 2 tools from the Vue CLIâ€™s tooling ecosystem. Some of the key points to be covered in this talk: The need for Vue CLI Trade-offs Tweaking webpack config Vue Loader Handling assets and pre-processors Scoped CSS CSS Modules Functional Components Hot reload Linting More features I am Hemant Rai, full stack JS developer and front end lead at Cloudnaut Technologies. During my 8 years as a developer Iâ€™ve worked across the dev stack and have been focusing on the front-end for more than 4 years. I started as a PHP developer working mostly on the back-end but switched to the JS stack around 4 years ago. On the front-end, I started with AngularJS and have been building Vue.js apps for more than 3 years.</t>
  </si>
  <si>
    <t>https://i.ytimg.com/vi/ldXj9wtwyZ4/maxresdefault.jpg</t>
  </si>
  <si>
    <t>S5nR1RreURc</t>
  </si>
  <si>
    <t>2019-09-03T05:51:40Z</t>
  </si>
  <si>
    <t>Understanding Vue's reactivity system by building one - Praveen Puglia</t>
  </si>
  <si>
    <t>What is reactivity? Building a simple render function in non-reactive way. Making it reactive ES Setters &amp; Getters crash course. How to collect dependencies? Building a Vue like reactivity system The problems that it solves The problems that it introduces How can we solve the problems? Vueâ€™s new reactivity system using ES proxies Love CSS &amp; Vue. Working on Machine Learning &amp; Visualizations at Voicezen.</t>
  </si>
  <si>
    <t>https://i.ytimg.com/vi/S5nR1RreURc/maxresdefault.jpg</t>
  </si>
  <si>
    <t>6SqDehO0seU</t>
  </si>
  <si>
    <t>2019-09-03T05:38:23Z</t>
  </si>
  <si>
    <t>Building plugins for Vue and Vuex - Arnav Gupta</t>
  </si>
  <si>
    <t>What are plugins ? How are they used (Vue) ? How are they used (Vuex) ? Wiring up your own plugin (Vue) Wiring up you own plugin (Vuex) When to make a plugin vs simple npm module Arnav currently leads the Mobile Platform team at Zomato which keeps the app lean, fit and stable. He also is the co-founder of Coding Blocks, a software bootcamp where he mentors people in Android, NodeJS and Vue. He has been a long time contributor to multiple open source projects including the Android OS, EmberJS, Vuex and LineageOS.</t>
  </si>
  <si>
    <t>https://i.ytimg.com/vi/6SqDehO0seU/maxresdefault.jpg</t>
  </si>
  <si>
    <t>cApdSl4iemQ</t>
  </si>
  <si>
    <t>2019-09-03T05:33:03Z</t>
  </si>
  <si>
    <t>Building scalable and reusable Vue webapps for multiple instances</t>
  </si>
  <si>
    <t>In this talk, Iâ€™ll share how I used Vueâ€™s feature to develop a highly scalable and reusable Web App. Weâ€™ll take an example of a web app which needs to scale to multiple countries. Following DRY (Donâ€™t repeat yourself) approach with Vue Mixins Maintaining SoC (Separation of concerns) with Vueâ€™s component architecture Rendering Vue components with Dynamic imports Building country wise components with Webpack Using SCSS with Vue to scale style Bonus: Enabling Internationalization Frontend Developer at Zeta. I have 4+ years of experience building cutting edge web apps. Founded DoorStepAll.com, Winner of 12th Plan Hackathon at IIT Delhi. Prateekjaiswal.in</t>
  </si>
  <si>
    <t>https://i.ytimg.com/vi/cApdSl4iemQ/maxresdefault.jpg</t>
  </si>
  <si>
    <t>Zu12uA6W80Q</t>
  </si>
  <si>
    <t>2019-09-03T05:27:30Z</t>
  </si>
  <si>
    <t>A modular approach to building large-scale apps with Vue by Kunal Varma - Kunal Varma</t>
  </si>
  <si>
    <t>Introduction Anatomy of a typical Vue app To Type(script) or not to (Type)script An ode to Modularity Foundation will set you free Injection is good The things we do for Async O Convention, where art thou It only gets bigger Patterns to the rescue To err is Human End Kunal is an early Vue adopter (when v-for was v-repeat) and an ardent evangelist of Vue. He is notorious for his dark humor, and pulling pranks on his peers. Amongst other things, he is the co-founder and CTO of ClearGlass Analytics.</t>
  </si>
  <si>
    <t>PT26M13S</t>
  </si>
  <si>
    <t>https://i.ytimg.com/vi/Zu12uA6W80Q/maxresdefault.jpg</t>
  </si>
  <si>
    <t>xDDhovzgeT0</t>
  </si>
  <si>
    <t>2019-09-03T05:22:08Z</t>
  </si>
  <si>
    <t>Creating a highly reusable VueJS Component library and publishing on NPM using @vue/cli 3.0</t>
  </si>
  <si>
    <t>This talk is going to be about creating highly reusable components using Vue.js, the good practices one must keep in mind when creating a component library and some design patterns we could use. The audience will learn how to create their own libraries of extensible components and how easy it is to publish it on NPM to encourage reusability of code. I am Divyam Rastogi, a Frontend Developer at Flock. I have about six years of experience in Frontend development, and Iâ€™ve worked upon a variety of JS frameworks like Backbone, AngularJS, Angular, React and Vue. Iâ€™m a Vue fanboy and donâ€™t shy away from admitting it. Profile: https://javascriptbit.com/profile/</t>
  </si>
  <si>
    <t>https://i.ytimg.com/vi/xDDhovzgeT0/maxresdefault.jpg</t>
  </si>
  <si>
    <t>DJkp9qbVLmk</t>
  </si>
  <si>
    <t>2019-09-03T05:20:44Z</t>
  </si>
  <si>
    <t>Building form field components in an enterprise-scale product</t>
  </si>
  <si>
    <t>In an enterprise-scale product, it is quite challenging to build and maintain reusable forms using component-based frameworks like Vue, React..etc. Weâ€™ll be discussing how form fields are handled effectively at a large scale in a product like Chargebee using vue. Key Takeways: 1. Killer pattern for creating elegant component-based form 2. Best practices and tips for creating flexible form field components 3. To understand why a business critical product like Chargebee adopted Vue Hi, Iâ€™m Bharath. Software Engineer @Chargebee. I work majorly on Chargebeeâ€™s Leap UI. Reach out to me on Javascript, NodeJS, Design Systems, front end stuffs and anything related to Chargebee. https://github.com/bharathvaj1995 https://twitter.com/bharathvaj95 https://medium.com/@bharath95 https://www.chargebee.com/</t>
  </si>
  <si>
    <t>PT29M9S</t>
  </si>
  <si>
    <t>https://i.ytimg.com/vi/DJkp9qbVLmk/maxresdefault.jpg</t>
  </si>
  <si>
    <t>cR901Xmb1-I</t>
  </si>
  <si>
    <t>2019-08-30T13:51:13Z</t>
  </si>
  <si>
    <t>30/8/19 13:51</t>
  </si>
  <si>
    <t>JSFoo: VueDay 2019 - Live</t>
  </si>
  <si>
    <t>A day spent discussing Vue.js, developments in the Vue ecosystem and component architecture JSFoo: Vueday is a single track conference about VueJS. The conference will feature talks on: The present state of the Vue ecosystem; about the future of Vue and how developers can participate. Case studies of why organizations have picked VueJS over other frameworks; how to build enterprise-scale apps with VueJS. Leveraging Vue CLI, customising Vue configuration and leveraging other aspects of VueJS for developer productivity. Web components and Vue; reactivity in Vue; building plugins. Speakers from Zomato, Myntra, Flock, Zeta Zoomcar, Cloudnaut Technologies and other companies will share their experiences of working with different aspects of VueJS, and how VueJS has aided front-end development in their organizations. JSFoo: VueDay is a conference for front-end developers who are: Working with VueJS Working with Angular, React and other frameworks and components, and are interested in understanding VueJS Building enterprise-scale apps Front-end engineering managers who want to understand developer productivity with VueJS</t>
  </si>
  <si>
    <t>PT8H51M54S</t>
  </si>
  <si>
    <t>AH8At1MlcWo</t>
  </si>
  <si>
    <t>2019-08-15T09:44:35Z</t>
  </si>
  <si>
    <t>15/8/19 9:44</t>
  </si>
  <si>
    <t>Routing money, not packets: On Net Neutrality by Dr. Vishal Misra</t>
  </si>
  <si>
    <t>The issue of Network Neutrality has ignited considerable public debate in the recent past. While the term and much of the discussion originated in the legal community, Dr. Vishal Misra started looking at it from an engineering and networking perspective a few years ago. We employed the lens of cooperative game theory and careful modeling of the Internet including the topology, peering relationships, and protocols used on the Internet. Dr. Vishal Misraâ€™s primary conclusion is that Network Neutrality should be expressed in terms of how you treat competition, not in in terms of how you treat packets. He has proposed a definition of Network Neutrality which expresses the same. In this lecture, Dr. Vishal Misra will present some of the results of his work, including: The prediction back in 2008 about the rise in paid peering (last year Netflix signed paid peering arrangements with all 4 of the top broadband providers in the US); Negative impact of differential pricing on competition; Inadequacies of the Network Neutrality regulation in the US; Recent regulations in India and Canada, which are consistent with Misraâ€™s definition of Network Neutrality. Vishal Misra is a Professor in the Department of Computer Science at Columbia University, with a joint appointment in the Electrical Engineering Department and also a visiting scientist at Google. He is an ACM and IEEE Fellow and his research emphasis is on mathematical modeling of systems, bridging the gap between practice and analysis. He is also credited with inventing live-microblogging at CricInfo, a company he co-founded while a graduate student at UMass Amherst, predating Twitter by 10 years. He also played an active part in the Net Neutrality regulation process in India, where his definition of Net Neutrality was both adopted both by the citizenâ€™s movement as well is consistent with the regulations eventually passed. He has been awarded a Distinguished Alumnus Award by IIT Bombay (2019) and a Distinguished Young Alumnus Award by UMass Amherst College of Engineering (2014).</t>
  </si>
  <si>
    <t>PT1H26M51S</t>
  </si>
  <si>
    <t>https://i.ytimg.com/vi/AH8At1MlcWo/maxresdefault.jpg</t>
  </si>
  <si>
    <t>6s2nM9HBiog</t>
  </si>
  <si>
    <t>2019-08-15T08:36:54Z</t>
  </si>
  <si>
    <t>15/8/19 8:36</t>
  </si>
  <si>
    <t>Routing money, not packets: public lecture on Net Neutrality by Dr. Vishal Misra</t>
  </si>
  <si>
    <t>Applying game theory principles for public policy outcomes The issue of Network Neutrality has ignited considerable public debate in the recent past. While the term and much of the discussion originated in the legal community, Dr. Vishal Misra started looking at it from an engineering and networking perspective a few years ago. We employed the lens of cooperative game theory and careful modeling of the Internet including the topology, peering relationships, and protocols used on the Internet. Dr. Vishal Misraâ€™s primary conclusion is that Network Neutrality should be expressed in terms of how you treat competition, not in in terms of how you treat packets. He has proposed a definition of Network Neutrality which expresses the same. In this lecture, Dr. Vishal Misra will present some of the results of his work, including: - The prediction back in 2008 about the rise in paid peering (last year Netflix signed paid peering arrangements with all 4 of the top broadband providers in the US); - Negative impact of differential pricing on competition; - Inadequacies of the Network Neutrality regulation in the US; - Recent regulations in India and Canada, which are consistent with Misraâ€™s definition of Network Neutrality. Vishal Misra is a Professor in the Department of Computer Science at Columbia University, with a joint appointment in the Electrical Engineering Department and also a visiting scientist at Google. He is an ACM and IEEE Fellow and his research emphasis is on mathematical modeling of systems, bridging the gap between practice and analysis. He is also credited with inventing live-microblogging at CricInfo, a company he co-founded while a graduate student at UMass Amherst, predating Twitter by 10 years. He also played an active part in the Net Neutrality regulation process in India, where his definition of Net Neutrality was both adopted both by the citizenâ€™s movement as well is consistent with the regulations eventually passed. He has been awarded a Distinguished Alumnus Award by IIT Bombay (2019) and a Distinguished Young Alumnus Award by UMass Amherst College of Engineering (2014).</t>
  </si>
  <si>
    <t>PT1H51M11S</t>
  </si>
  <si>
    <t>1eyGZ-ymihg</t>
  </si>
  <si>
    <t>2019-08-14T04:52:36Z</t>
  </si>
  <si>
    <t>14/8/19 4:52</t>
  </si>
  <si>
    <t>When Technology puts Human Rights at Risk The way ahead for human rights defenders - Usha Ramanathan</t>
  </si>
  <si>
    <t>We are at a point of time when technology is the hammer used by the government, looking for a nail. We have a wide range of technologies being used to curtail rights - whether it is Aadhaar and its problems which denies the right to work (NREGA) and right to food , algorithms which put ride-sharing workers livelihood at risk etc. We are at a place where NCRB puts out tenders for facial recognition and we fear how the lopsided criminal justice system may become even more discriminatory. All our personal information today is becoming data - for profit, for coercion, for a variety of uses we did'nt sanction. Have we fully understood what is going on? How do we address this challenge? What is the way ahead? Date: 20 July 2019</t>
  </si>
  <si>
    <t>PT1H36M37S</t>
  </si>
  <si>
    <t>https://i.ytimg.com/vi/1eyGZ-ymihg/maxresdefault.jpg</t>
  </si>
  <si>
    <t>QVc5TM1fL6o</t>
  </si>
  <si>
    <t>2019-07-29T08:46:13Z</t>
  </si>
  <si>
    <t>29/7/19 8:46</t>
  </si>
  <si>
    <t>[Flash talk] Enriching deterministic attributes with probabilistic attributes @ Affinity answers</t>
  </si>
  <si>
    <t>https://www.affinityanswers.com/</t>
  </si>
  <si>
    <t>https://i.ytimg.com/vi/QVc5TM1fL6o/maxresdefault.jpg</t>
  </si>
  <si>
    <t>4tPJjnKJWZo</t>
  </si>
  <si>
    <t>2019-07-29T08:44:54Z</t>
  </si>
  <si>
    <t>29/7/19 8:44</t>
  </si>
  <si>
    <t>[Flash talk] MUDPIPE - Malicious URL Detection for Phishing Identification and Prevention</t>
  </si>
  <si>
    <t>Social engineering is one of the most dangerous threats facing every individual and modern organization. Phishing is a well-known, computer-based, social engineering technique. Attackers use disguised emails as a weapon to target large companies. Numerous fake websites have been developed to mimic trusted websites, with the aim of stealing financial assets from users and organizations. With the huge number of phishing emails received every day, companies are not able to detect all of them. That is why new techniques and safeguards are needed to defend against phishing. In the layered-security model, this is the next level of security control to deal with those emails that even manage to evade spam filtering gateway &amp; also block undesired action when a user clicks on a malicious link. Machine learning (ML) is a popular tool for data analysis and recently has shown promising results in combating phishing. This talk will explore the behind-the-scenes of phishing detection and walk thorugh the the steps required to build a machine learning-based solution to detect phishing attempts, using cutting-edge Python machine learning libraries.</t>
  </si>
  <si>
    <t>https://i.ytimg.com/vi/4tPJjnKJWZo/maxresdefault.jpg</t>
  </si>
  <si>
    <t>OOZHCR5pHu8</t>
  </si>
  <si>
    <t>2019-07-29T08:44:48Z</t>
  </si>
  <si>
    <t>[Flash talk] Labelling conversations in a sales CRM @ Freshworks</t>
  </si>
  <si>
    <t>https://i.ytimg.com/vi/OOZHCR5pHu8/maxresdefault.jpg</t>
  </si>
  <si>
    <t>8hoyzzVjcsQ</t>
  </si>
  <si>
    <t>2019-07-29T08:40:55Z</t>
  </si>
  <si>
    <t>29/7/19 8:40</t>
  </si>
  <si>
    <t>[Flash talk] Fraud detection at scale using AI @ Razorpay</t>
  </si>
  <si>
    <t>https://i.ytimg.com/vi/8hoyzzVjcsQ/maxresdefault.jpg</t>
  </si>
  <si>
    <t>6DZAV95fLIs</t>
  </si>
  <si>
    <t>2019-07-29T08:39:51Z</t>
  </si>
  <si>
    <t>29/7/19 8:39</t>
  </si>
  <si>
    <t>[Flash talk] Dynamic autosuggestions in search - Myntra</t>
  </si>
  <si>
    <t>https://i.ytimg.com/vi/6DZAV95fLIs/maxresdefault.jpg</t>
  </si>
  <si>
    <t>6eq3x1wrz84</t>
  </si>
  <si>
    <t>2019-07-29T04:56:12Z</t>
  </si>
  <si>
    <t>29/7/19 4:56</t>
  </si>
  <si>
    <t>How GO-FOOD built a Query Semantics Engine to help you find food faster - Ishita Mathur</t>
  </si>
  <si>
    <t>Context: The Search problem GOJEK is a SuperApp: 19+ apps within an umbrella app. One of these is GO-FOOD, the first food delivery service in Indonesia and the largest food delivery service in Southeast Asia. There are over 300 thousand restaurants on the platform with a total of over 16 million dishes between them. Over two-thirds of those who order food online using GO-FOOD do so by utilising text search. While improving ranking is an extremely important part of enhancing the search experience, understanding that query helps give the searcher exactly what theyâ€™re looking for. The semantic neighbours of the query itself become the focus of the search process: after all, if I donâ€™t understand what youâ€™re trying to ask for, how will I give you what you want? Query Understanding: What &amp; Why This is where Query Understanding comes into the picture: itâ€™s about using NLP to correctly identify the search intent behind the query and return more relevant search results. GO-FOOD uses the ElasticSearch stack, which results in only exact text matches and/or fuzzy matches. We wanted to create a holistic search experience that not only personalised search results, but also retrieved restaurants and dishes that were more relevant to what the user was looking for. In the duration of this talk, you will learn about how we are taking advantage of word embeddings to build a Query Understanding Engine that is holistically designed to make the customerâ€™s experience as smooth as possible. I will go over the techniques we used to build each component of the engine, the data and algorithmic challenges we faced and how we solved each problem we came across. Learning Objectives The primary objective of the talk is for you to learn why deriving query semantics is essential to building a great search engine, and how you can go about building a Query Semantics Engine. You will learn about how to: Take advantage of word embeddings for building an intelligent search engine Deal with data challenges Choose from various metrics when evaluating performance of a Search Engine I will walk you through the journey of how we chose the solution we have, and why it made the most sense in our context. Ishita has been working as a Data Scientist since 2016 with product-based startups in understanding business concerns in various domains and formulating them as technical problems that can be solved using data and ML. Her current work at GO-JEK involves end-to-end development of ML projects, by working as part of a product team in defining, prototyping and implementing data science models within the product. She has also published a book on â€œApplied Supervised Learning with Pythonâ€ with publisher Packt. Ishita has completed her Mastersâ€™ degree in High Performance Computing with Data Science from the University of Edinburgh, UK and her Bachelorsâ€™ degree with Honours in Physics from St. Stephenâ€™s College, Delhi.</t>
  </si>
  <si>
    <t>https://i.ytimg.com/vi/6eq3x1wrz84/maxresdefault.jpg</t>
  </si>
  <si>
    <t>YEMEZuNGHIQ</t>
  </si>
  <si>
    <t>2019-07-29T04:50:27Z</t>
  </si>
  <si>
    <t>29/7/19 4:50</t>
  </si>
  <si>
    <t>An open Assistive translation framework for Indic Language - Samantar - Deepthi Chand</t>
  </si>
  <si>
    <t>India is a land of many languages. There are 23 official and much more unofficial languages prevalently used in day-to-day conversations. Unfortunately, information dissemination to the low resource languages get difficult because of the geo-spatial distances. Popular translation platforms helped to fill this gap in major languages but their efficiency is challenged by the lack of availability of proper datasets and their generic nature. This problem is very evident when more domain information gets involved. We present Samantar, an open translation suggestion framework targeted at Indian languages. Samantar is built with open parallel corpora and opensource technologies. The translations can be tuned to suggest according to different target domains. Deepthi Chand has been on the forefront of the data-for-good movement in India. Over the last six years he has dabbled in various roles from an application developer in MNCs to a data strategist for various civil-society organizations and government agencies. He is co-founder and director of CivicDataLab, where he works to harness data, tech, design and social science to strengthen civic-engagements in India. He has been leading DataKind Bangalore, a community of data scientists volunteering their time to help non-profits do data-driven decision making over the weekends. He is determined to work on key issues in social sector using open-source software, open data and algorithmic research.</t>
  </si>
  <si>
    <t>https://i.ytimg.com/vi/YEMEZuNGHIQ/maxresdefault.jpg</t>
  </si>
  <si>
    <t>v9tUEsHD6BE</t>
  </si>
  <si>
    <t>2019-07-29T04:47:30Z</t>
  </si>
  <si>
    <t>29/7/19 4:47</t>
  </si>
  <si>
    <t>Solving the vehicle routing problem for optimizing shipment delivery - Venkateshan K</t>
  </si>
  <si>
    <t>At each Flipkart Delivery hub, an important task is determining the assignment of shipments to vehicles and the specific routes taken by vehicles to deliver the items to customers. Informally, a good assignment is one that minimizes the total distance while also distributing the shipments evenly across the different vehicles and does not have too many overlapping or criss-crossing routes. We formulate the problem statement as a variant of the classic Vehicle Routing Problem (VRP) and build a solution engine from scratch that implements a set of computational heuristics to solve the problem. Venkateshan Kannan is a data scientist with the Logistics and Insight team at Flipkart. With a PhD. in statistical physics and postdoc in systems biology, Venkateshan has worked on problems spanning multiple domains in academia and industry. He enjoys approaching problems from first principles.</t>
  </si>
  <si>
    <t>https://i.ytimg.com/vi/v9tUEsHD6BE/maxresdefault.jpg</t>
  </si>
  <si>
    <t>XeVFB0w3u0A</t>
  </si>
  <si>
    <t>2019-07-29T04:42:16Z</t>
  </si>
  <si>
    <t>29/7/19 4:42</t>
  </si>
  <si>
    <t>Anatomy of a production ML feature engineering platform - Venkata Pingali</t>
  </si>
  <si>
    <t>This talk addresses the following questions: 1. What should a production ML feature engineering platform have and why? 2. When do I need one? 3. What are my options if I have to build one? This talk draws upon the Scribbleâ€™s experience in building and evolving a production feature engineering platform, and the many conversations we have had with user data scientists. The talk will focus on the learnings, and not on the Scribble product itself, and expand on the talk from Fifth Elephant Mumbai in Jan 2019 on reducing costs. Dr. Venkata Pingali is Co-Founder and CEO of Scribble Data, an ML Engineering company based in Bangalore and Denver. Scribbleâ€™s flagship enterprise product, Enrich, accelerates ML productionization in enterprises. Before starting Scribble Data, Dr. Pingali was VP of Analytics at a political data consulting firm. He has a BTech from IIT Mumbai and a PhD from USC in Computer Science.</t>
  </si>
  <si>
    <t>https://i.ytimg.com/vi/XeVFB0w3u0A/maxresdefault.jpg</t>
  </si>
  <si>
    <t>O2Bbw6DIalM</t>
  </si>
  <si>
    <t>2019-07-29T04:37:22Z</t>
  </si>
  <si>
    <t>29/7/19 4:37</t>
  </si>
  <si>
    <t>ADAM - Bootstrapping a Deep Neural Network Sequence Labeling Model with minimal labelling</t>
  </si>
  <si>
    <t>Deep Learning based models have achieved high accuracy on Named Entity Recognition tasks for natural language datasets. However, their efficacy on practical domain-specific data, like product titles, is often subpar due to several challenges - 1) labeled data is scarce or unavailable; 2) noise in the form of spelling errors, missing tokens, abbreviations etc.; 3) variance in structure (as it is not a natural language, hence no grammar); 4) manual labelling is costly. In this talk, I will talk about how at Clustr, we leveraged an existing sparse Knowledge Graph to generate a set of weak labeled seed data and used it to bootstrap a deep Recurrent Neural Network-based sequence labelling model. Further, we build upon the concepts of Active Learning to iteratively train our model with minimal amount of manual labelling. The key takeaways of the talk would be 1) how to deal with similar problems with availability of training data (even with different category of data e.g. images, sensor data etc.), 2) understanding why Deep neural network architecture can generalise very easily if used correctly; and 3) we would describe how active learning is a promising paradigm in building practical machine learning-based solutions to domain-specific problems riddled with scare labeled data IIT Roorkee Grad. (Batch 2017) Data Scientist (Exp: 1.8 yrs at Clustr, Tally Analytics pvt. ltd.) I have been a part of the Data Science team at Clustr. I have worked on some innovative projects which involved skills on Deep-Learning, Machine Learning, complex data-structure and dynamic programming algorithms. I have been the primary owner of ADAM project and have successfully converted it from a problem statement to working solution. I brain-stromed, coded and tackled all the problems faced while the journey of ADAM.</t>
  </si>
  <si>
    <t>https://i.ytimg.com/vi/O2Bbw6DIalM/maxresdefault.jpg</t>
  </si>
  <si>
    <t>Bz8nNXIGQXU</t>
  </si>
  <si>
    <t>2019-07-29T04:27:36Z</t>
  </si>
  <si>
    <t>29/7/19 4:27</t>
  </si>
  <si>
    <t>Technology to counter misinformation/disinformation - Pratik Sinha</t>
  </si>
  <si>
    <t>A lot of fact-checking tasks can be automated via technology as there are repeated instances of fake videos and images that are distributed with different narratives. With misinformation/disinformation killing people in India now and also being weaponised to attack the social fabric of the country, it is must that those working in various related technologies come together to fight against this menace. A lot can be done in the open source domain to ease fact-checking by creating software stacks than can identify old content that is recirculated on social media in terms of text, images and videos against a known database of such content. Essentially, the Google Reverse Image search technology and Youtube Content ID in open source. Once such a stack is available, mobile apps can be created which can be used to help people with fact-checking for the content that they receive on social media and chat apps. Iâ€™m the co-founder of Alt News, a fact-checking website which has been working on the issue of misinformation/disinformation since Feb 2017. Previously, I have a background in software engineering having worked in the wireless/embedded field for over 13 years in India, US and Vietnam. With my experience with Alt News and my previous experience of working on some cutting edge technlogies, I am able to envision how technology can play a very important role in this fight against misinformation/disinformation.</t>
  </si>
  <si>
    <t>PT40M10S</t>
  </si>
  <si>
    <t>https://i.ytimg.com/vi/Bz8nNXIGQXU/maxresdefault.jpg</t>
  </si>
  <si>
    <t>TrRZ0lAtYMw</t>
  </si>
  <si>
    <t>2019-07-29T04:24:09Z</t>
  </si>
  <si>
    <t>29/7/19 4:24</t>
  </si>
  <si>
    <t>How to build blazingly fast distributed computing like Apache Spark In-house? - Upendra Singh</t>
  </si>
  <si>
    <t>We at ClustrData are building extremely large scale, extremely cost sensitive analytics solutions for our end user. Being cost sensitive is of utmost importance to us and ease to user is the ultimate goal. We cater to customers who are extremely cost sensitive. Which means whatever we build needs to be super-efficient in terms cost, efficiency and performance. Keeping our design philosophy and cost sensitivity in mind we began exploring various processing frameworks to take care of our processing needs keepingcost in mind. We realised that current state of art technologies like Spark do solve our processing requirements but do not support our cost limitations. In short, if we have X amount of data and I need to run Spark Compute Cluster with 10 instances continuously for 6 hrs to complete on compute, what if my cost limitations only allow me to run 5Instances for 3 hrs. How can we build a framework which can do that? We need to think out of the box to build something like that. And we would like to share the story of our journey and learnings. And yes, it is possible to do so. Upendra Singh: Full Stack Data Scientist, 11 years of experience in distributed algorithm development, distributed computing and ML</t>
  </si>
  <si>
    <t>https://i.ytimg.com/vi/TrRZ0lAtYMw/maxresdefault.jpg</t>
  </si>
  <si>
    <t>2WncZtXTQfs</t>
  </si>
  <si>
    <t>2019-07-29T04:21:40Z</t>
  </si>
  <si>
    <t>29/7/19 4:21</t>
  </si>
  <si>
    <t>Improving product discovery via Hierarchical Recommendations! - Neha Kumari</t>
  </si>
  <si>
    <t>A recommendation engineâ€™s primary goal is to surface personalised &amp; relevant content to the user, content which satisfies explicit intent as well as serendipitous content that would otherwise be invisible. E-commerce categories such as Lifestyle, have a lot of flux, the trends last for a short time window and have their demand distributed across an extensive selection. In such cases, recommending product collections can be a better idea instead of individual products. In this talk I will be talking about the recommendation system at Flipkart, our journey towards recommending collection and how it improved the product discovery and helped in solving cold start problem. I will also cover the relevance algorithm used which is a hybrid of collaborative and content-based recommendation, and how this is achieved at scale, where we have catalogue consisting of ~400M products and this will be ever growing in this ecommerce world. The Why ? 1. To solve cold start problem and to improve product discovery which aids to coverage 2. Increasing basket size and improving engagement post purchase 3. Cross category discovery and search result augmentation Neha is a Senior Software Engineer with Recommendation team at Flipkart. She has worked on building scalable systems for product recommendations and personalisation. In the past she has also worked on Natural Language Processing. She is interested in building robust data processing pipelines at scale, and applying Machine Learning to solve challenging problems . She has graduated from IIT BHU. While not working on official projects, she involves herself in technical writing and blogging. She also contributes to the open source world by answering technical questions.</t>
  </si>
  <si>
    <t>PT29M16S</t>
  </si>
  <si>
    <t>https://i.ytimg.com/vi/2WncZtXTQfs/maxresdefault.jpg</t>
  </si>
  <si>
    <t>_jqvUqBE0Zo</t>
  </si>
  <si>
    <t>2019-07-29T04:18:15Z</t>
  </si>
  <si>
    <t>29/7/19 4:18</t>
  </si>
  <si>
    <t>Data Security and startups : Make the ends meet - Shadab Siddiqui</t>
  </si>
  <si>
    <t>Data security refers to protective digital privacy measures that are applied to prevent unauthorized access to computers, databases and websites. Data security also protects data from corruption. Many resource-strapped startups gauge their commitment level to security by assessing the financial expense to the company. Instead, the recommendation is to define security spend by a companyâ€™s possible exposure risk. In this talk, I will provide a framework for implementing data security for startups. This framework is based on the following premise: - Build controls rather than guard data in database , data pipeline and microservices - Risk assessment where tradeoffs can be re-evaluated as fast and frequently as the business grows - How to have governance with least processes and maximum automation to provide better security posture and culture within the organization. In a nutshell, a deep dive view on how can we make data security not a road blocker/friction in organization while making sure security stand tallest. Shadab has led Black Ops teams err.. Information Security teams as a specialist with unicorns like Ola, Flipkart and large scale Internet firms like Adobe. An engineer by heart with out of the box thinking. He has good hands-on experience in E-commerce, payment gateways, mobile security, logistic product, Digital signing, Container/Infra Security, plugging security as part of SDLC to name and few others. He has bootstrapped security engineering team multiple times from scratch. He has experience around building security automation, building real-time detection of attack anomalies, evangelizing security, compliance, cryptography and making sure the product security is kept the tallest. Currently, he heads Information security, Privacy and Trust @Hotstar</t>
  </si>
  <si>
    <t>https://i.ytimg.com/vi/_jqvUqBE0Zo/maxresdefault.jpg</t>
  </si>
  <si>
    <t>s4eRBCCiMlc</t>
  </si>
  <si>
    <t>2019-07-29T04:13:52Z</t>
  </si>
  <si>
    <t>29/7/19 4:13</t>
  </si>
  <si>
    <t>Demystifying Social Network Analysis (SNA) - Sandeep Khurana</t>
  </si>
  <si>
    <t>The session is aimed at demystifying the world of network analytics by sharing motivating examples from some popular research papers. I will also provide brief theoretical basis of network analysis, introduce to network metrics, tools and resources. In the last section of the session, I will share some recent applications of SNA from public discourse. I am a researcher and data scientist. My research interests are healthcare, e-commerce and social media. There are exciting possibilities, interesting insights waiting to be uncovered by network analysis. The talk is wide in its coverage and applications to ensure everyone, from geeks to politicians or doctors or journalists are kept onboard and learn something new as much as add to others.</t>
  </si>
  <si>
    <t>https://i.ytimg.com/vi/s4eRBCCiMlc/maxresdefault.jpg</t>
  </si>
  <si>
    <t>DPvfH8U8DE8</t>
  </si>
  <si>
    <t>2019-07-29T03:52:41Z</t>
  </si>
  <si>
    <t>29/7/19 3:52</t>
  </si>
  <si>
    <t>Similarity Search for Product Matching @ Semantics3 - Abishek Bhat</t>
  </si>
  <si>
    <t>One of the major offerings of Semantics3 is our universal product data catalog gathered through large scale indexing of the public web. For each catalog, duplicated entries of the same product across multiple retailers need to be merged/removed. In this talk, we will go through the technical challenges in such a large scale â€œproduct matchingâ€ system, where millions of products are often compared against millions of others (leading to trillions of pair-wise comparisons). Both traditional and state-of-the-art approaches will be discussed in solving this task. Abishek is a member of the data science team at Semantics3, which offers data and AI solutions for ecommerce marketplaces (catalog generation &amp; enrichment, seller on-boarding) and logistics companies (HTS/tariff classification, attribute enrichment). Among these, Abishek is the lead data scientist working on product matching and catalog generation.</t>
  </si>
  <si>
    <t>https://i.ytimg.com/vi/DPvfH8U8DE8/maxresdefault.jpg</t>
  </si>
  <si>
    <t>KH2pANZ5myI</t>
  </si>
  <si>
    <t>2019-07-29T03:49:22Z</t>
  </si>
  <si>
    <t>29/7/19 3:49</t>
  </si>
  <si>
    <t>Taking deep learning to production with RedisAI - Sherin Thomas</t>
  </si>
  <si>
    <t>Taking deep learning models to production, and doing so reliably, is one of the next frontiers of DevOps. This talk introduces RedisAI, a joint effort by [tensor]werk and RedisLabs. RedisAI is a Redis module that adds tensors &amp; graphs as Redis data types, enabling execution of deep learning graphs on the CPU and GPU using multiple backends (PyTorch, TensorFlow, and ONNXRuntime) simultaneously, while exposing a full tensor API for scripting. In this talk, we will demonstrate deploying a deep learning model to production in a highly available environment and lay down the roadmap towards 1.0. Year 2018 was the year of model servers. There were numeroius initiatives for building a reliable, interoperable deep learning deployment toolkits but so far we donâ€™t have an easy tool that can reliably handle the deep learning models from all the frameworks. With the advent of Redis modules and the availability of C APIs for the major deep learning frameworks, it is now possible to turn Redis into a reliable runtime for deep learning workloads, providing a simple solution for a model serving microservice. In this talk we will introduce RedisAI, a joint effort by [tensor]werk and RedisLabs that introduces tensors and graphs as new Redis data types and allows to execute graphs over tensors using multiple backends (PyTorch, TensorFlow, and ONNXRuntime), both on the CPU and GPU. The module also supports scripting with TorchScript, which provides a Python-like tensor language that can be used to facilitate pre- and post-processing operations, like input shaping or output ensembling. In addition, thanks to its support for the ONNX standard, including ONNX-ML, RedisAI is not strictly limited to deep learning, but it offers support for general machine learning algorithms. In this talk, we will demonstrate a full journey from training a model to deploying to production in a highly available environment. Last, we will lay down the roadmap for the future, like automated batching, sharding, integration with Redis data types (e.g. streams) and advanced monitoring. The talk will include sample code, best practices and a live demo. I am working as a part of the development team of tensorwerk, an infrastructure development company focusing on deep learning deployment problems. I and my team focus on building open source tools for setting up a seamless deep learning workflow. I have been programming since 2012 and started using python since 2014 and moved to deep learning in 2015. I am an open source enthusiast and I spend most of my research time on improving interpretability of AI models using TuringNetwork. I am part of the core development team of Hangar and RedisAI and a constant contributor to PyTorch source. I also have authored a deep learning book. I go by hhsecond on internet</t>
  </si>
  <si>
    <t>https://i.ytimg.com/vi/KH2pANZ5myI/maxresdefault.jpg</t>
  </si>
  <si>
    <t>7WxvAsCFewE</t>
  </si>
  <si>
    <t>2019-07-28T06:14:48Z</t>
  </si>
  <si>
    <t>28/7/19 6:14</t>
  </si>
  <si>
    <t>Feed generation at ShareChat - Ayush Mittal</t>
  </si>
  <si>
    <t>ShareChat is Indiaâ€™s largest vernacular social network platform built to enable next generation of Indiaâ€™s internet users. ShareChat is available in 14 vernacular languages. At ShareChat our data is fresh, with most users coming online for first time, our primary goal is to server most relevant content to the users at appropriate time. In this talk we will discuss the new challenges these first time internet user present. We will motivate the feed generation problem and give a walkthrough of Feed Generation algorithm at ShareChat. - Introduction to ShareChat - Recommendation Systems Landscape: Evolution of recommender systems from Group Lens to Netflix and advent of Collaborative Filtering. - Deep Learning in Recommender Systems: Deep Learning Algorithms in academia and industry which try to solve recommendation problem at scale. - Feed Generation Problem: What is feed generation problem and how it is different from classic recommendation systems. - Data Challenges: Challenges in designing feed generation for ShareChat and unique insights that ShareChatâ€™s data presents. - ShareChatâ€™s approach to solving Feed Generation - Other problems at ShareChat ShareChat is Indiaâ€™s largest vernacular social network platform built to enable next generation of Indiaâ€™s internet users. ShareChat is available in 14 vernacular languages. At ShareChat our data is fresh, with most users coming online for first time, our primary goal is to server most relevant content to the users at appropriate time. In this talk we will discuss the new challenges these first time internet user present. We will motivate the feed generation problem and give a walkthrough of Feed Generation algorithm at ShareChat. Introduction to ShareChat Recommendation Systems Landscape: Evolution of recommender systems from Group Lens to Netflix and advent of Collaborative Filtering. Deep Learning in Recommender Systems: Deep Learning Algorithms in academia and industry which try to solve recommendation problem at scale. Feed Generation Problem: What is feed generation problem and how it is different from classic recommendation systems. Data Challenges: Challenges in designing feed generation for ShareChat and unique insights that ShareChatâ€™s data presents. ShareChatâ€™s approach to solving Feed Generation Other problems at ShareChat</t>
  </si>
  <si>
    <t>PT31M44S</t>
  </si>
  <si>
    <t>https://i.ytimg.com/vi/7WxvAsCFewE/maxresdefault.jpg</t>
  </si>
  <si>
    <t>aNIfGJBEOGo</t>
  </si>
  <si>
    <t>2019-07-28T06:12:10Z</t>
  </si>
  <si>
    <t>28/7/19 6:12</t>
  </si>
  <si>
    <t>The final stage of grief (about bad data) is acceptance - Chris Stucchio</t>
  </si>
  <si>
    <t>Over the course of my career Iâ€™ve gone through the many stages of grief; Iâ€™ve become angry at the poor quality of my data, Iâ€™ve attempted to bargain with engineering/PMs/etc for better data, and I became depressed over the issue. Now Iâ€™ve reached the final stage; I accept that my data is bad. Given that my data is bad, I then attempt to model itâ€™s badness, and use that model to correct for the biases introduced. In this talk Iâ€™ll discuss how I approach bad data; I accept that I cannot fix it and instead try to model where it came from. This usually involves getting a more detailed grasp of the data generating process and writing down a formal model. In many cases this enables me to use the data model to correct and enhance my predictive model, as well as provide useful measurements and insights for improving and repairing the data collection process. Chris is currently the head of data science at Simpl, Indiaâ€™s top Pay Later platform. In past lives heâ€™s been a physicist, a high-frequency stock trader, an automated marketer, a bodyguard, and a nootropic drug courier. Heâ€™s a strong believer in correct statistics, clean code, and putting skin in the game to demonstrate your beliefs.</t>
  </si>
  <si>
    <t>https://i.ytimg.com/vi/aNIfGJBEOGo/maxresdefault.jpg</t>
  </si>
  <si>
    <t>IeN524AMjIY</t>
  </si>
  <si>
    <t>2019-07-28T06:10:42Z</t>
  </si>
  <si>
    <t>28/7/19 6:10</t>
  </si>
  <si>
    <t>A journey through Cosmos to understand users - Avinash Ramakanth</t>
  </si>
  <si>
    <t>The topics we will be covering in this talk: 1. Introduction - Briefly provide business context to appreciate the need to solve this problem, and challenges involved. 2. The factors driving the decision to choose Cosmos DB as our backend store. 3, Key insights into what drives cost of the store, and various gotchas involved when designing such a system. 4. How to optimize the cost and bring intelligence to enable auto-scalability. 5. The need for building a multi version concurrency control and how to achieve it to enable parallel writes with multiple schema versions for the same record. 6. The tradeoff between readability and storage cost, and how to get the best of both worlds by building an avro library to enable inflight abbreviated compression. Avinash Ramakanth: Tech lead at Inmobi, MSc Computer Systems Indian Institute of Science. I was part of the group which experimented and conceptualized the design for building the user inference systems for Inmobi DSP. My prior experience for the past 4 years, involve understanding user data at Inmobi and building large scale systems to provide inferences for enabling intelligent ad serving. This work spans across building large scale stream processing systems, ML pipelines to make inferences and various big data applications.</t>
  </si>
  <si>
    <t>https://i.ytimg.com/vi/IeN524AMjIY/maxresdefault.jpg</t>
  </si>
  <si>
    <t>IyXvY2aOQHs</t>
  </si>
  <si>
    <t>2019-07-28T06:08:59Z</t>
  </si>
  <si>
    <t>28/7/19 6:08</t>
  </si>
  <si>
    <t>Why data privacy is critical for robust data management? - Peter Wang</t>
  </si>
  <si>
    <t>Data science is not just a job - operationalization vs. exploration - empiricism - democratization, â€œcitizenâ€ data science The role and future of open source - Two types of OSS - Software isnâ€™t just code - Crowdsourcing innovation What comes next? - Hardware innovation - Desegregating computing - The coming age of inference engines Peter Wang is a co-founder of Anaconda, Inc., where he is CTO and leads the Open Source and Community Innovation team. He has been developing commercial scientific computing and visualization software for 20 years. He has extensive experience in software design and development across a broad range of areas, including 3D graphics, geophysics, large data simulation and visualization, financial risk modeling, and medical imaging. As a creator of the PyData community and conferences, he devotes time and energy to growing the Python data science community and advocating and teaching Python at conferences around the world. Peter holds a BA in Physics from Cornell University.</t>
  </si>
  <si>
    <t>https://i.ytimg.com/vi/IyXvY2aOQHs/maxresdefault.jpg</t>
  </si>
  <si>
    <t>fOVrQBAW7CM</t>
  </si>
  <si>
    <t>2019-07-27T16:28:08Z</t>
  </si>
  <si>
    <t>27/7/19 16:28</t>
  </si>
  <si>
    <t>Contracts, Schema Evolution in Data Pipelines - Agam Jain</t>
  </si>
  <si>
    <t>This talk is about sharing our learnings and some best practices we have built over the years working with massive volume and every changing schema of data. What we are not going to discuss is specifics of what actually technological choices we made. Or, how we scaled out system 10x year on year. Or, how we brought down the latency in processing of our data to half. Zapr has profiled millions of users for tv consumption and in part we had to build our data processing pipeline from scratch. Initially, We started off doing it all the wrong way first by adding fields over time. As a results it came to a point where it was impossible to manage or keep track of fields that were present in data. Core concept in this talk is around how we should model the data flowing in the pipelines and the advantages it gives both from a Business as well as a technical perspective. This talk should help anyone new into building data processing pipelines in their organization to be future proof and vary of pitfalls when dealing with data schemas which are evolving Folks who are already doing it and have built expertise around it will be able to relate and get another perspective on how to manage data flowing in their pipelines I work as a Tech Architect at zapr. Working closely with data engineering teams and more specifically drive initiatives to help improve the quality of the data. In my spare time i like to read about how lot of different organizations are solving new type of problems, listen to lot of podcasts and watch football</t>
  </si>
  <si>
    <t>PT30M13S</t>
  </si>
  <si>
    <t>https://i.ytimg.com/vi/fOVrQBAW7CM/maxresdefault.jpg</t>
  </si>
  <si>
    <t>KjYLt4A31dU</t>
  </si>
  <si>
    <t>2019-07-27T16:23:46Z</t>
  </si>
  <si>
    <t>27/7/19 16:23</t>
  </si>
  <si>
    <t>Introduction to using survival models in data science</t>
  </si>
  <si>
    <t>A pay-later solution like Simpl comes with risk - some customers donâ€™t pay their bill on time. When this happens, our collections team calls them up and gently reminds them that their bill is due. Some people even try to vanish - they ghost us - without paying their bill, resulting in escalation to our skip trace team. In this talk Iâ€™ll go over how we use survival models to optimize our calling team by deciding who has skipped (and needs a trace), who should get a gentle reminder, and in what order of priority.</t>
  </si>
  <si>
    <t>PT39M39S</t>
  </si>
  <si>
    <t>https://i.ytimg.com/vi/KjYLt4A31dU/maxresdefault.jpg</t>
  </si>
  <si>
    <t>3L7Al5cHzYE</t>
  </si>
  <si>
    <t>2019-07-27T16:21:48Z</t>
  </si>
  <si>
    <t>27/7/19 16:21</t>
  </si>
  <si>
    <t>Leveraging Power of Analytics for Martech - Jacob Joseph</t>
  </si>
  <si>
    <t>Marketing Technology has undergone a technological revolution over the past 10 â€“ 15 years. Today marketers are able to track the smallest of digital footprint like scrolls on mobile or web apps. Armed with the digital trove of user behavior data, marketers are trying to nudge and retain their users across the customer lifecycle. But, why are conversions per campaign in low single digits? Why does an app lose 90% of the newly acquired users in the first month? A marketer of a medium sized app (MAU ~ 20,000 and 50 events per user per month) has to analyze atleast 1 million data points monthly. In order to be agile, marketers tend to cut corners and take sub-optimal data driven decisions. As a result, conversions rates are poor. A sub 1% conversion rate is quite common i.e. 99 users out of 100 are not interested in the appâ€™s messaging. This not only means that the marketer has poorly allocated the resources and runs the risk of underachieving the target KPIs but also antagonize the user experience which could result in churn or uninstalls. CleverTap is a leading Customer Lifecycle Management and Engagement Platform which help apps retain their users for life. The solutions that we develop have to be best-in class, generic (usable by any app) and highly actionable. This talk will discuss our approach to solve 2 keys issues faced by marketers: Identify that elusive segment that gives the maximum ROI based on pre-defined goal within a pre- defined time Hyper personalized messages that resonate with their users resulting in increased conversions The key takeaway for the audience is the use of temporal user behavior to create: Dynamic User Clusters Recommender Engine An Investment Banker by accident and a Data Scientist by choice, Jacob has successfully transitioned from the world of finance to the world of nerds in analytics. Jacob brings over 15 years of combined experience in analytics, consulting, portfolio management to solve complex business problems faced by marketers with the help of cutting-edge industry-first solutions powered by Data Science. Jacob is a proud recipient of 40 under 40 Data Scientists (2019) awarded by Analytics India Magazine. He has written multiple articles on data science which have been picked up by renowned sites like kdnuggets, datasciencecentral.</t>
  </si>
  <si>
    <t>PT45M</t>
  </si>
  <si>
    <t>https://i.ytimg.com/vi/3L7Al5cHzYE/maxresdefault.jpg</t>
  </si>
  <si>
    <t>V1zuOaX7PRk</t>
  </si>
  <si>
    <t>2019-07-27T16:18:55Z</t>
  </si>
  <si>
    <t>27/7/19 16:18</t>
  </si>
  <si>
    <t>7 steps to build-your-own data pipeline - for day 1 of your startup</t>
  </si>
  <si>
    <t>We are a gaming company making mass market social games. Since being in a consumer market where user experience is the the key, we had to rely heavily on data from Day 1 of game/product launches. This is the reason we actually built our data infrastructure in parallel to games/products and had it ready for production usage from begining itself. We relied heavily on ready-to-use systems but at the same time had to be cost sensitive being a startup. Setting up whole data-lake and heavy duty hdfs cluster was ruled out due to cost and maintenance overhead. We setup a lightweight data collection pipline to central queues which is then ingested in realtime to our warehouse of choice Redshift (reason being ease-of-use). Also, scaling such a system has its cost overheads when your product grows. So we had to design data retention and data querying capabilities such that we arenâ€™t paying hefty bills as well as arenâ€™t being limited in terms of querying real-time data from our users. I am Kumar Puspesh, CTO and Co-Founder of Moonfrog, Indiaâ€™s top mobile gaming company. We had to design a large scale data infrastructre from day 1 of our company to cater to our product needs. Having a cost sensitive as well as scalable approach helped us achieve large scale as a gaming company in India in short amount of time. At the same time taught us a lot of ingenious ways of building large scale infra customized for business and its users (rather than a generic paid solution and then changing your usage/requirements based on that).</t>
  </si>
  <si>
    <t>https://i.ytimg.com/vi/V1zuOaX7PRk/maxresdefault.jpg</t>
  </si>
  <si>
    <t>LX5-KYrQb4U</t>
  </si>
  <si>
    <t>2019-07-27T16:15:24Z</t>
  </si>
  <si>
    <t>27/7/19 16:15</t>
  </si>
  <si>
    <t>Age of AI Ops - Nitin Gupta</t>
  </si>
  <si>
    <t>We look at the evolution and rise of AI Ops. AIOps is the technology solution leveraging machine learning and data analytics to help automate how we react to issues in real time across layers of infrastructure and software. In this session, we go over * Key attributes of AIOps * Technology layers * Problems that AIOps promises to address and case studies * Reference architecture * Road ahead Nitin Gupta works at Appdynamics, leading the AppDynamics Data Platform from Bangalore. Earlier, he spent 10 years at Microsoft, had a short stint with his own startup and then led Data and User platforms at Inmobi technologies. He has been working with large scale distributed data processing systems over the last 8 years.</t>
  </si>
  <si>
    <t>https://i.ytimg.com/vi/LX5-KYrQb4U/maxresdefault.jpg</t>
  </si>
  <si>
    <t>S3FpT4xMyn4</t>
  </si>
  <si>
    <t>2019-07-27T16:13:07Z</t>
  </si>
  <si>
    <t>27/7/19 16:13</t>
  </si>
  <si>
    <t>State of Data Science &amp; Machine Learning - Peter Wang</t>
  </si>
  <si>
    <t>As machine learning and AI become adopted at an increasing rate, businesses and practitioners face new types of challenges. At the heart of many of these lies an uncomfortable truth: that data science is not merely a new kind of technical specialty, but rather that it represents an opportunity for deep business transformation. In this talk, Peter speaks to this concept that Data Science isnâ€™t just a â€œjobâ€, itâ€™s actually a democratization of empiricism. Furthermore, the idea of â€œdemocratizationâ€ is intertwined with the role of Open Source in innovation, and the kind of ethical future that we create around machine learning and AI. Peter Wang is a co-founder of Anaconda, Inc., where he is CTO and leads the Open Source and Community Innovation team. He has been developing commercial scientific computing and visualization software for 20 years. He has extensive experience in software design and development across a broad range of areas, including 3D graphics, geophysics, large data simulation and visualization, financial risk modeling, and medical imaging. As a creator of the PyData community and conferences, he devotes time and energy to growing the Python data science community and advocating and teaching Python at conferences around the world. Peter holds a BA in Physics from Cornell University.</t>
  </si>
  <si>
    <t>PT38M12S</t>
  </si>
  <si>
    <t>https://i.ytimg.com/vi/S3FpT4xMyn4/maxresdefault.jpg</t>
  </si>
  <si>
    <t>vh5D4N6oWxg</t>
  </si>
  <si>
    <t>2019-07-26T21:04:48Z</t>
  </si>
  <si>
    <t>26/7/19 21:04</t>
  </si>
  <si>
    <t>The Fifth Elephant 2019 - Day 2 - Auditorium 2</t>
  </si>
  <si>
    <t>The Fifth Elephant is a community of ML Engineers, data scientists, platform engineers and practitioners from the data ecosystem. The 2019 edition will be held in Bangalore on 25-26 July.</t>
  </si>
  <si>
    <t>PT7H33M57S</t>
  </si>
  <si>
    <t>https://i.ytimg.com/vi/vh5D4N6oWxg/maxresdefault.jpg</t>
  </si>
  <si>
    <t>5xOSUU7xIK8</t>
  </si>
  <si>
    <t>2019-07-26T12:42:03Z</t>
  </si>
  <si>
    <t>26/7/19 12:42</t>
  </si>
  <si>
    <t>The Fifth Elephant 2019 - Day 2 - Auditorium 1</t>
  </si>
  <si>
    <t>PT7H34M9S</t>
  </si>
  <si>
    <t>Ex49_wOzWno</t>
  </si>
  <si>
    <t>2019-07-26T12:30:44Z</t>
  </si>
  <si>
    <t>26/7/19 12:30</t>
  </si>
  <si>
    <t>z4XQxdhTzsU</t>
  </si>
  <si>
    <t>2019-07-26T08:29:57Z</t>
  </si>
  <si>
    <t>26/7/19 8:29</t>
  </si>
  <si>
    <t>PT1H57M17S</t>
  </si>
  <si>
    <t>5sQNLZEIHYs</t>
  </si>
  <si>
    <t>2019-07-25T13:31:26Z</t>
  </si>
  <si>
    <t>25/7/19 13:31</t>
  </si>
  <si>
    <t>The Fifth Elephant 2019 - Day 1 - Auditorium 1</t>
  </si>
  <si>
    <t>PT9H45M</t>
  </si>
  <si>
    <t>EmFQILVnpfo</t>
  </si>
  <si>
    <t>2019-07-25T13:14:18Z</t>
  </si>
  <si>
    <t>25/7/19 13:14</t>
  </si>
  <si>
    <t>The Fifth Elephant 2019 - Day 1 - Auditorium 2</t>
  </si>
  <si>
    <t>PT4H24M17S</t>
  </si>
  <si>
    <t>Uu17Yo3quYQ</t>
  </si>
  <si>
    <t>2019-07-25T05:16:25Z</t>
  </si>
  <si>
    <t>25/7/19 5:16</t>
  </si>
  <si>
    <t>PT2H19M16S</t>
  </si>
  <si>
    <t>chwGl-qE22Y</t>
  </si>
  <si>
    <t>2019-07-20T13:11:25Z</t>
  </si>
  <si>
    <t>20/7/19 13:11</t>
  </si>
  <si>
    <t>When Technology puts Human Rights at Risk - The way ahead for human rights defenders</t>
  </si>
  <si>
    <t>B3kTyyv1xsQ</t>
  </si>
  <si>
    <t>2019-07-20T12:34:53Z</t>
  </si>
  <si>
    <t>20/7/19 12:34</t>
  </si>
  <si>
    <t>qm-CT9fZZTg</t>
  </si>
  <si>
    <t>2019-07-20T12:34:50Z</t>
  </si>
  <si>
    <t>UezwNcfVs7c</t>
  </si>
  <si>
    <t>2019-07-20T12:31:14Z</t>
  </si>
  <si>
    <t>20/7/19 12:31</t>
  </si>
  <si>
    <t>PT44M13S</t>
  </si>
  <si>
    <t>pSLhmYIKstk</t>
  </si>
  <si>
    <t>2019-07-20T11:22:51Z</t>
  </si>
  <si>
    <t>20/7/19 11:22</t>
  </si>
  <si>
    <t>eFxSLn4VFRo</t>
  </si>
  <si>
    <t>2019-07-09T09:58:45Z</t>
  </si>
  <si>
    <t>Architect for Scale - My Learnings in Node.js (A case study)</t>
  </si>
  <si>
    <t>When faced with the inevitable question of choosing a framework, people often times go for the most popular and hardly do the research on why others may serve their purpose. Deployment is another issue; microservices? Monilithic? Docker? What about testing? And security? They are a lot of questions. With this conversation (rather than a â€œtalkâ€), I will try to justify the good and the bad use-case of each of the technologies. By the end of this talk, the attendees should have a nice grasp on the pros and the cons of some of the most popular libraries, design patterns and mechanisms in the Node.js/JS world and when should they use which. In my career as a JavaScript developer and backend architect, oftentimes our teams have faced these age-old questions and have opted to choose whichever was the easiest. While good for RAD/MVP, every technology has its side-effects which are, more often than not, misunderstood or misconstrued. Further, a talk with just a bunch of slides gets boring really fast. I try to combine experience, story-telling and technology (and some humor) to keep the audience engaged while making sure that they learn as much as they possible can. I have worked with startups of all sizes (a pretty clichÃ© line) and I have faced numerous problems (read: disasters) while writing code; some have been slipped under the carpet whilst others have led to some losses. In the end, there is a saying - â€œif a developer wrote perfect code, everyone else would be out of a job.â€ https://stackoverflow.com/users/3102854/weirdpanda https://scotch.io/@labsvisual https://hashnode.com/@labsvisua https://speakerdeck.com/labsvisual</t>
  </si>
  <si>
    <t>https://i.ytimg.com/vi/eFxSLn4VFRo/maxresdefault.jpg</t>
  </si>
  <si>
    <t>It3ccTVmhkw</t>
  </si>
  <si>
    <t>2019-07-09T09:04:13Z</t>
  </si>
  <si>
    <t>State machines for frontend state management</t>
  </si>
  <si>
    <t>The major complexity of Frontend App Development arises when managing state of DOM, Internal variables, UI controls. Have you wondered if JS code can be architected to manage state without resorting to high learning curve state management solutions like Redux, MobX etc when not needed. Independent of what framework is used, the concepts of State Machines from Automata theory can be applied to your frontend apps. Tejesh works extensively writing code to build no-code platforms. Actively contributes to open-source library G1.js. Architected and developed MapViewer library to visualize Geo-Spatial data. Features include shapefiles loader, auto merge data with shapefiles, progressive drill down of shapefiles. The ideas for the topic of the session has emerged from the experience of building and maintaining heavy data focussed dashboards applications written completely in vanilla Javascript. Only if frontend is as easy and maintainable as database systems!</t>
  </si>
  <si>
    <t>https://i.ytimg.com/vi/It3ccTVmhkw/maxresdefault.jpg</t>
  </si>
  <si>
    <t>_KLm7dvhGJw</t>
  </si>
  <si>
    <t>Captain Marvellous JavaScript - A look at how hackers use JS</t>
  </si>
  <si>
    <t>The modern web would be grossly incomplete without JavaScript. While the dev world is using JS to build more user friendly, experience rich, responsive and fast web applications, hackers have been using JavaScript on a parallel trail using the same programming principles as the devs to break implmentations, attack users and servers alike. In this very â€œinformally funâ€ (TM) talk, filled with examples and demos, we will see how hackers (mis)use the constructs available within JavaScript/ECMAScript to go beyond XSS and automate vulnerability discovery, attack seemingly secure endpoints, exploit weaknesses in implementation and break user trust for profit and for fun. The key takeways for attendees from this talk would be: - Understanding how attackers see and use JavaScript - Introduction to attacks and techniques/usage of JS beyond the standard XSS - How JavaScript can be used as a powerful weapon in the discovery and exploitation of vulnerabilities Riyaz Walikar currently heads the Offensive Security Team at Appsecco and is responsible for the assessment and delivery of Web and Mobile Application Security Testing engagements. He is a OSCP certified Web Application Pentester, security evangelist and researcher. He has been active in the security community for the better part of the last 10 years. He has been actively involved with the Bangalore OWASP and null chapter for the last 7 years and is one of the OWASP Bangalore chapter leads. He is actively involved with Vulnerability Research in popular Web Applications and Network aware services and has disclosed several security issues in popular software like Apache Archiva, Openfire, Joomla!, EJabberd and has had luck with finding vulnerabilities with popular web applications like Facebook, Twitter, Google, Cisco, Symantec, Mozilla, PayPal, Ebay, Apigee, Yahoo, Adobe, Tumblr, Pinterest etc. for which he is on the Hall of Fame for most of these services. He has also been a speaker and trainer at several security conferences.</t>
  </si>
  <si>
    <t>PT52M30S</t>
  </si>
  <si>
    <t>https://i.ytimg.com/vi/_KLm7dvhGJw/maxresdefault.jpg</t>
  </si>
  <si>
    <t>fV1Y19VFwGE</t>
  </si>
  <si>
    <t>Breaking the Monolithic Front-end (A HackerRank's case study)</t>
  </si>
  <si>
    <t>This talk shares our experience of breaking down the monolithic front-end to more manageable and smaller apps and modules. It explains what all problems we were facing with the monolithic repo, and why we decided to have multi repo architecture for our frontend projects. It then explains how we broke it down to modular repos progressively, the multi-repo architecture we followed, the build and deployment pipeline we created and the frontend-infra we are separating as a module. And the talk also explains how we fine-tuned the cross repo local development and how we managed cross dependencies effectively. Will also give a preview of open source solution we created for better cross repo development in a dev environment. Key takeaways Why you might need breaking your monolithic app into smaller modules. How to progressively break the monolithic app. What you will have to take care with multi repo architecture. How to fine-tune workflow for multi repo development. Better cross repo development in dev env with packagebind module. https://github.com/interviewstreet/packagebind Sudhanshu work as Front-end Architect at HackerRank. He has a love for frontend and anything in JS. In HackerRank he is involved in system design, building infra, mentoring peoples and improving the frontend platform and team as a whole. He is also an active open source contributor who likes building UI, modules, and tools and have open sourced few of them with 4.5M+ downloads on npm and 3.5 K stars on github. He likes talking about JavaScript, React, performance, frontend tools, architecture and patterns.</t>
  </si>
  <si>
    <t>https://i.ytimg.com/vi/fV1Y19VFwGE/maxresdefault.jpg</t>
  </si>
  <si>
    <t>kMQxQz0WwDk</t>
  </si>
  <si>
    <t>2019-07-09T09:04:12Z</t>
  </si>
  <si>
    <t>Improving React App Performance : A Case Study</t>
  </si>
  <si>
    <t>This talk shares our experience of performance optimizing our React App. The objective of the presentation is to talk about how we measured the performance gain and detail the React &amp; Webpack capabilities we leveraged to improve front-end performance. Front-end developers looking to improve the performance of their SPAs (React, Angular, Vue) shall benefit from this talk. Key take-aways for them shall be: - what are the Webpack &amp; React performance optimization options avaialable - how to apply those optimizations - how to make performance optimization exercise effective Some of the tools I intend to talk about are Webpack Bundle Analyzer, Chrome Devtools, WebpageTest. Some of the optimization capabilities I shall discuss are related to tree shaking, code splitting, dynamic library loading, babel-preset-env plugin, vendor bundle web pack configuration, etc. Punit Sethi is the founder of Tezify - an org that offers tools &amp; services to measure &amp; improve front-end performance. Punit has worked on improving the performance of various high-traffic Indian ecommerce websites. Prior to Tezify, Punit has been working on software performance for a decade.</t>
  </si>
  <si>
    <t>https://i.ytimg.com/vi/kMQxQz0WwDk/maxresdefault.jpg</t>
  </si>
  <si>
    <t>rpc8r1nVrFY</t>
  </si>
  <si>
    <t>WebSDK : Switching b/w service providers on the fly.</t>
  </si>
  <si>
    <t>We are familiar with the service layer in web applications. We all maintain it. But how about developing a service layer that has multiple providers for a single service. The client can choose between different providers. Letâ€™s say, X is a service provider that does n different tasks in an application, we want to replace X with Y, but Y is still in development. This process of replacement has to be incremental. We replace X with Y, one task at a time and once Y successfully takes up all n tasks, we kill X. Sounds interesting ? Have you done it before ? We have done it in Hotstar. WebSDK is the service layer of an application that can be integrated with multiple clients. This web-sdk implementation has several challenges and solves multiple problems. I will be discussing these challenges and the problems it solve in detail. Nishi Jain, a Software Engineer at Hotstar with 4.5 years of experience. I am currently working on a powerful tool that manages content and empowers client facing apps in multiple geographies. I like to solve challenging problems and try to keep myself updated with latest updates in the tech-world.</t>
  </si>
  <si>
    <t>https://i.ytimg.com/vi/rpc8r1nVrFY/maxresdefault.jpg</t>
  </si>
  <si>
    <t>oGuAhxOIQ08</t>
  </si>
  <si>
    <t>2019-07-09T08:52:46Z</t>
  </si>
  <si>
    <t>Leveraging Web Application Vulnerabilities for Resourceful Intelligence Gathering</t>
  </si>
  <si>
    <t>The talk seeks to provide the audience with a starting point for where and how resourceful information and intelligence can be found and collected, particularly, through discovery and exploitation of security flaws in web applications. The talk will provide real life examples of security flaws through which sensitive information could have been disclosed, and how at times - owing largely to the interconnected nature of such information - it could be pieced together with other data to glean useful intelligence about a particular individual or group. Lastly, the talk will touch upon how developers can avoid baking these issues into their services and applications, while also discussing protective operational security measures that end-users can adopt as a best practice. Talk overview: Introduction: Intelligence and Investigations Case Studies Web Application Vulnerabilities and Intelligence Gathering Scoping and Execution: Targeting Techniques Types of Prevalent Flaws Attacking Techniques Slides with Examples Defense: Best Practices for Developers Operational Security for Users</t>
  </si>
  <si>
    <t>https://i.ytimg.com/vi/oGuAhxOIQ08/maxresdefault.jpg</t>
  </si>
  <si>
    <t>NgQMh9D7Tgo</t>
  </si>
  <si>
    <t>2019-07-06T02:30:46Z</t>
  </si>
  <si>
    <t>JsFoo Coimbatore 2019</t>
  </si>
  <si>
    <t>PT5H19M8S</t>
  </si>
  <si>
    <t>DzXkgMg0T8s</t>
  </si>
  <si>
    <t>2019-07-05T11:27:04Z</t>
  </si>
  <si>
    <t>PT2H15M57S</t>
  </si>
  <si>
    <t>8IptDc3x26A</t>
  </si>
  <si>
    <t>2019-07-01T03:53:45Z</t>
  </si>
  <si>
    <t>Log analytics platform - build or buy: case study of Moonfrog Labs</t>
  </si>
  <si>
    <t>Should you build your own log analytics platform or buy one of the many many services out there? Well, we evaluated, compared and decided to build a self managed ELK stack because none of them fit our requirements. In this session, we will walk through various design choices we made to have a high performing log analytics cluster, aggressively optimized for cost and support for infinite data scale without exponentially increasing cost. If you are planning on setting up or re-looking at your log analytics, this could be interesting to you. Business Requirements/Use Cases - Log analysis platform (Application, Web-Server, Database logs) - Data Ingestion rate: ~300GB/day - Frequently accessed data: last 8 days - Infrequently accessed data: 82 days (90 - 8 days) - Uptime: 99.90 - Hot Retention period: 90 days - Cold Retention period: 90 days (with potential to increase) - Cost effective solution Areas of optimization - Application - Infrastructure Cost Optimization - Replica counts and its impacts - How to run ELK on Spot instances correctly. - EBS Costs can be high, how to set up Hot / Cold data storage - Auto Scaling - On-demand ELK Cluster Infinite Data Retention - How to setup S3 as a hot backup - Recover on Demand Numbers/Tradeoffs - Cost/GB data ingested - Trade-offs made - DR mechanisms Conclusion - Building a log analytics is not rocket science. But it can be painfully iterative if you are not aware of the options. Be aware of the trade-offs you are OK making and you can roll out a solution specifically optimized for that. Denis is a DevOps Engineer at Moonfrog Labs. He has over 6 years of experience and has worked with a variety of technologies in both service-based and product-based organizations.</t>
  </si>
  <si>
    <t>https://i.ytimg.com/vi/8IptDc3x26A/maxresdefault.jpg</t>
  </si>
  <si>
    <t>Q--RRRqu9Ik</t>
  </si>
  <si>
    <t>2019-06-27T06:02:29Z</t>
  </si>
  <si>
    <t>27/6/19 6:02</t>
  </si>
  <si>
    <t>NoSQL + SQL = MySQL</t>
  </si>
  <si>
    <t>MySQL is the only database to offer both SQL and NoSQL data access/storage â€“ delivering the best of both worlds to Developers, DevOps, and DBA teams alike. In addition to Structured Query Language and relational tables, MySQL also support schema-less NoSQL JSON Document Storage. This provides users the option to use MySQL either as a NoSQL database, a SQL database, or both simultaneously. So you can start using MySQL without have to set up relations, tables, and indexes while providing for data mutability with JSON documents or leverage the power of windowing functions for data analytics. This flash talk covers the basics of the MySQL Document Store and how to use MySQL Shell to manage document collections. Balasubramanian Kandasamy has been working as a Senior Software Development Manager in MySQL Release Engineering team. He is responsible for Linux packaging and distribution of various MySQL products. His core interests are in open source and he has been working in open source databases for the past 7 years.</t>
  </si>
  <si>
    <t>https://i.ytimg.com/vi/Q--RRRqu9Ik/maxresdefault.jpg</t>
  </si>
  <si>
    <t>gTS4Agwwgbw</t>
  </si>
  <si>
    <t>2019-06-25T05:05:16Z</t>
  </si>
  <si>
    <t>25/6/19 5:05</t>
  </si>
  <si>
    <t>Load balancing: an in-depth study to scale @ 80K TPS</t>
  </si>
  <si>
    <t>Description Referencing the 13 yr old article of willy tarreau ( 2006 ) 5 categories of LB Evaluation params of LBs DNS Load Balancing Detail Layer Â¾ Loadbalancing Haproxy example and monitoring params Layer 7 Loadbalancing Hardware and Software Routing ( setups and cases of each ) LVS: history and implementation NAtting Direct Routing Tunnel Based routing RP Filter What to monitor Interrupts handling and CPU affinity HAâ€Šwith Keepalived and consul References Shrey works at Paytm and is involved in researching the technology pf the project, and planning the setup of tech in the organization.</t>
  </si>
  <si>
    <t>https://i.ytimg.com/vi/gTS4Agwwgbw/maxresdefault.jpg</t>
  </si>
  <si>
    <t>LhdNdCVZ5b0</t>
  </si>
  <si>
    <t>2019-06-25T03:47:35Z</t>
  </si>
  <si>
    <t>25/6/19 3:47</t>
  </si>
  <si>
    <t>Implementing security from day one at a fintech startup</t>
  </si>
  <si>
    <t>Information security domain has become vast with lots of industry standards, frameworks, tools, etc. However, all business at the end of the day cares about is releasing a product securely with minimal friction and enabling tech to move fast while having security in place. In this talk, we will touch base on the approaches as well as key decisions we took to ensure we have security in place from day 1 of our product launch. To keep understanding simple, I have segmented security into 3 following buckets A cloud approach A compliance approach A product approach A cloud approach: Most of our founding team members were well versed with a public cloud (AWS), hence, this was a no brainer decision to adapt an AWS heavy infrastructure. Challenges(Security): Due diligence of shared responsibility: All managed workloads would need to have a policy defined. E.g. An IAM role must not have an excess permissions or an admin user should not be able to delete a running ECS cluster. Lifecycle of workloads/resources: E.g. Security groups for enabling temporary access across AWS resource needs to be revoked asap. Secret/Key Management: E.g, Because secrets are not meant to be hardcoded. Incident Response: E.g. Bitcion miner on a hacked EC2. Approach: Least Principle - OKTA as SSO on separate AWS accounts(dev,stage,prod,PCI, central) with distinguished user groups. Continuous AWS Monitoring - https://www.cloudconformity.com/conformity-rules/ AWS Guardduty - Monitors Cloudtrail, VPC Flow logs and Route53 logs - SNS to Email for all alerts. A Compliance Approach: Fintech is regulated business and industry standards are its consequence. During the first month of our product launch, we were required to become compliant to NPCI guidelines for a UPI launch. Followed by RBIâ€™s data localization requirement(SAR) and then ISO 27001:2013 Challenges: Onboarding independent auditors to the concept of credit card bill payments. Onboarding consultants to view product/business from a different angle. Creating a process oriented culture to adhere to various compliance requirements. A Product Approach: Our founder wanted our product to be as secure before we launch. Challenges: Dealing with rapid code+design changes. Defensive versus offensive. Proposing secure solutions for end user application flow. Approach: Keeping track of changes in every alpha build. Sit next to developer and start with a simple code review. Need not be a tool based approach, for every API call, check the corresponding codebase and think what could go wrong. Too many tools and framework to attack. Think on how to make every attack difficult. E.g. SSL Pinning, Code obfuscation( Proguard followed by Dexguard) Review all application flow, look at application having user inputs. E.g. OTP flow in our app. Himanshu is currently repsponsible for overall security at CRED. He has spend most of his career into fintech domain at GrabPay, Flipkart, PayPal in building in-house security platforms and products, hence, his domain expertise. Having started his early career with security consulting for some of the well-known passport-visa processing firm, government organizations, start-ups in Indian e-commerce space. Himanshu has later lead bug bounty programme for PayPal. He participates in CTF with team SegFault, has won Nullcon JailBreak 2012 and been an architect for managing and hosting HackIM CTF. While away from computer, he spends his time playing console and enjoys cooking.</t>
  </si>
  <si>
    <t>https://i.ytimg.com/vi/LhdNdCVZ5b0/maxresdefault.jpg</t>
  </si>
  <si>
    <t>mKXLAbrKrno</t>
  </si>
  <si>
    <t>2019-06-25T03:24:27Z</t>
  </si>
  <si>
    <t>25/6/19 3:24</t>
  </si>
  <si>
    <t>Functional programming and Nix for reproducible, immutable infrastructure</t>
  </si>
  <si>
    <t>The Atlassian Marketplace team in Bengaluru uses functional programming at the application level and infrastructure level. Each service which makes up Atlassian Marketplace uses Nix, a purely functional programming language, package manager and operating system. The Nix tool allows determining every version of software, all the way from the application level, down to the C standard library. All of Atlassian Marketplaceâ€™s services are bit-for-bit reproducible and are deployed to Atlassianâ€™s internal PaaS, using Docker images. The audience will be presented the ideas behind Nix and high-level details on how it works. They will see the ways Atlassian Marketplace team exploits Nix to create infrastructure. Brian McKenna is a contributor to Nix, nixpkgs and HNix. Brian joined the Atlassian Marketplace team as a Site Reliability Engineer and worked on using Nix to migrate the productâ€™s services away from a custom Amazon AWS deployment to Atlassianâ€™s internal PaaS. Brian has since moved to Bengaluru to help teach the team how to exploit functional programming effectively.</t>
  </si>
  <si>
    <t>https://i.ytimg.com/vi/mKXLAbrKrno/maxresdefault.jpg</t>
  </si>
  <si>
    <t>grEgDJVNIS0</t>
  </si>
  <si>
    <t>2019-06-25T02:29:44Z</t>
  </si>
  <si>
    <t>25/6/19 2:29</t>
  </si>
  <si>
    <t>Consider a sample application: A number that user sends an SMS text to of the form â€œRemind date format about y.â€ When itâ€™s due, a service calls you back. User is charged for each SMS and reminders that they answer. Where all do you think this can start failing? Static Failures: Disks Network CPU Memory Behaviour Failures: Degradation Latency Freshness Correctness DDos What are the right tools and strategies to measure and monitor these failure points? What is the cost of measuring or leaving it un-measured? There are Queues in the system. How do you monitor synchronous and asynchronous architectures? The load has started to increase, but before we discuss strategies Letâ€™s discuss CAP quickly. How do we decide if we need sharding, better CPU or Clustering? How do we add backups? Should they be asynchronous or synchronous? Criteria to consider before picking up a strategy. So far, we have been reactive about failures. How do we move to a proactive model? And Meanwhile, could you trace that request from that particular user for me? At what stage and how do we start injecting reliability as a part of the Software development process? Lastly, while all of this is said to improve and fix things, how do we prove that it does? How do you validate that MySQL replicas come back when the master dies. The only way to know is by simulating. How do we set up Simulations? A decade ago it used to be called FMEA; now itâ€™s called Chaos Engineering. And oh, we should also discuss Site vs Software Reliability. Speaker Bio I head Site Reliability Engineering at Trustingsocial.com, where we credit-score nearly half-billion users across 3 countries, 5 datacenters, 3 clouds and on our way to credit-score 1-billion people across South-East Asia. I have been working on Infrastructure Engineering for almost a Decade, from the days when things would break they would make a sound. I have had the fortune of learning these skills from some top engineers while scaling fairly large complex database systems like Cassandra, building an Iaas platform, or building our own microservice communication bus. The talk is a consortium of my learnings over the past 15 years and I hope that it could help engineers/architects as well.</t>
  </si>
  <si>
    <t>PT50M44S</t>
  </si>
  <si>
    <t>https://i.ytimg.com/vi/grEgDJVNIS0/maxresdefault.jpg</t>
  </si>
  <si>
    <t>0e8KQ5zjxy0</t>
  </si>
  <si>
    <t>2019-06-25T02:27:45Z</t>
  </si>
  <si>
    <t>25/6/19 2:27</t>
  </si>
  <si>
    <t>Decomposing a monolith - engineering and operational strategies we have gleaned from our experience</t>
  </si>
  <si>
    <t>Decomposing a monolith -- engineering and operational strategies we have gleaned from our experience at Endurance Sudheer Kumar Meesala has spent the last few years designing and building scalable and secure web applications in the Finance and Internet industries. A large part of his job has included decomposing monolithic legacy applications into microservices. This has required a deep understanding of PostgreSQL, Cassandra and other NoSQL databases. Other key areas of interest are container orchestration, DevOps and more. He lives in Bangalore, India and spends far too much time in traffic jams. He is an accomplished speaker and trainer; Co-author of â€œPostgreSQL 11 Administration Cookbookâ€.</t>
  </si>
  <si>
    <t>https://i.ytimg.com/vi/0e8KQ5zjxy0/maxresdefault.jpg</t>
  </si>
  <si>
    <t>yMJ2u6J3Cb0</t>
  </si>
  <si>
    <t>2019-06-25T02:27:27Z</t>
  </si>
  <si>
    <t>Scalable distributed systems from grounds up in Elixir</t>
  </si>
  <si>
    <t>The outline of the talk would be roughly as follows: 1. Discussion of the erlang/elixir process model 2. Discussion of GenServers (other OTP constructs if required) 3. Discussion on distributed erlang 4. Cycling through live game show architecutures Udit is a software engineer at nilenso, the Bangalore based software co-op consultancy. He loves clojure, elixir and emacs.</t>
  </si>
  <si>
    <t>https://i.ytimg.com/vi/yMJ2u6J3Cb0/maxresdefault.jpg</t>
  </si>
  <si>
    <t>ij9_YafIaeI</t>
  </si>
  <si>
    <t>2019-06-24T20:06:12Z</t>
  </si>
  <si>
    <t>24/6/19 20:06</t>
  </si>
  <si>
    <t>Kafka streams at scale</t>
  </si>
  <si>
    <t>Problem Statement: Stateful Realtime Processing of multi-million events. Intro Kafka Streams and event flow (2 slides) Challenges in Kafka Streams a. Fault Recovery b. Horizontal Scalability c. Cloud Readiness d. Restricted RocksDB e. Large Clusters Lay a background on why are these a challenge. How we forked the code to solve each of these over the past year. Conclusion Future Works Deepak is working at Walmart Labs as a software engineer in the Customer Backbone team where multi-millions events need to be processed in real-time. Heâ€™s promoting the event-driven architecture, enabled by a â€œDistributed NoSQL DB and Streaming Platformâ€ based on Kafka Streams that the team is working on. Heâ€™s now working on a Distributed Graph Algorithm using the event-driven architecture.</t>
  </si>
  <si>
    <t>https://i.ytimg.com/vi/ij9_YafIaeI/maxresdefault.jpg</t>
  </si>
  <si>
    <t>K87Ey4vqf5k</t>
  </si>
  <si>
    <t>2019-06-24T19:49:17Z</t>
  </si>
  <si>
    <t>24/6/19 19:49</t>
  </si>
  <si>
    <t>POLARDB architecture</t>
  </si>
  <si>
    <t>Ã˜ystein GrÃ¸vlen is a Senior Staff Engineer in Alibaba Cloud, where he works in the Database Products Group. Before joining Alibaba, Ã˜ystein worked for 10 years in the MySQL optimizer team at Sun/Oracle. At Sun Microsystems, he was also a contributor on the Apache Derby project and Sunâ€™s Architectural Lead on Java DB. Prior to that, he worked for 10 years on development of Clustra, a highly available DBMS. Ã˜ystein has been talking about the MySQL Optimizer at several conferences over the years. Dr. GrÃ¸vlen has a PhD in Computer Science from the Norwegian University of Science and Technology. Ã˜ystein is a native Norwegian, but currently lives in Hangzhou, China.</t>
  </si>
  <si>
    <t>https://i.ytimg.com/vi/K87Ey4vqf5k/maxresdefault.jpg</t>
  </si>
  <si>
    <t>bhzJJF82mFc</t>
  </si>
  <si>
    <t>2019-06-24T19:40:01Z</t>
  </si>
  <si>
    <t>24/6/19 19:40</t>
  </si>
  <si>
    <t>OLTP or OLAP: why not both?</t>
  </si>
  <si>
    <t>Description Vitess history Vitess architecture Vitess resharding and demo VReplication explained VReplication demo Speaker Bio Jiten Vaidya is the co-founder and CEO at PlanetScale. Prior to starting PlanetScale, Jiten held various backend and infrastructure roles at US Digital Service, Dropbox, Youtube and Google. At Youtube, he managed the teams that operated Youtubeâ€™s MySQL databases at massive scale using the open source software, vitess.io.</t>
  </si>
  <si>
    <t>https://i.ytimg.com/vi/bhzJJF82mFc/maxresdefault.jpg</t>
  </si>
  <si>
    <t>WdypGfjEtRY</t>
  </si>
  <si>
    <t>2019-06-24T19:09:33Z</t>
  </si>
  <si>
    <t>24/6/19 19:09</t>
  </si>
  <si>
    <t>Network automation with Ansible</t>
  </si>
  <si>
    <t>The talk will cover the key features like provisioning, configuration management of Networking devices and How Ansible becomes one Solution for all of it. Agenda of the talk: What are challenges Network Engineers face WHY use Ansible for Network Automation to make their life simple. What are the things Ansible offers for Network Automation How to use Ansible to resolve challenges Network Engineers/Operators face everyday Live demo of Configuring Networking device with Ansible Trishna works as Senior Software Engineering at Red Hat for last 2 and half years with Ansible team. She has been an active contributor to Ansible project for the last 3 years. She has given presentations mostly on Automation at open source conferences like Ansiblefest, DevConf.Cz etc and local meet ups. Her role at Red Hat involves developing for Ansible, working on solutions for Network Automation. Prior to Ansible, she used to work with Fedora and Project Atomic at Red Hat. She loves to swim and travel. https://www.linkedin.com/in/trishnaguha/</t>
  </si>
  <si>
    <t>PT27M42S</t>
  </si>
  <si>
    <t>https://i.ytimg.com/vi/WdypGfjEtRY/maxresdefault.jpg</t>
  </si>
  <si>
    <t>MZFDtqF6gkU</t>
  </si>
  <si>
    <t>2019-06-24T19:05:11Z</t>
  </si>
  <si>
    <t>24/6/19 19:05</t>
  </si>
  <si>
    <t>SRE -- culture and strategy @ TrustingSocial</t>
  </si>
  <si>
    <t>The work of an SRE team is to serve a single purpose of shipping code in a fast, reliable and economical manner. Keeping these 3 factors in mind, we proceed to understand the undermentioned use cases. Observability: Intent: Reliability. - Metric Collection: We will discuss on how we were able to collect metrics from closely guarded systems, with no access to the internet by using a reverse hole punching mechanism. - Scalable Storage: We started off by using Postgres as our database for storing metrics. Soon enough we hit a situation where the rate of ingestion almost exponentially filled up our storage. We will discuss on how we designed this solution to push metrics to multiple storage systems without affecting existing deployments. - Proactive Alerting: Observability is more than just metrics collection. We will walk through certain use cases which helped us analyse traffic load to adjust resource allocation, keep a track of all error codes sent by upstream, and detect slowness vs disconnection across networks. Shared storage: Intent: Reliability. We deal with deployments in closely guarded systems where we donâ€™t have control over the infrastructure. We will discuss how we utilized existing tooling to share data between services deployed across vlans. Network accessibility: Intent: Cost-Reduction and Speed - Proxies: Network accessibility would mean restricting access to certain sources. The exercise of whitelisting source addresses is neither economical nor fast when it comes to closely guarded systems. With the use of a transparent proxy we were able to manage access easily. We will discuss how Squid proxy would hijack a 429 error with a 503, leading to temporary denial of access to the upstream service. - DNS: We will discuss 2 war stories with respect to DNS - one where DNS resolution failed randomly and the other where DNS lookup limit was reached when too many services were accessing our central monitoring solution in a short span of time. - File sharing: Any deployment in a closely guarded environment would mean us having to upload files to the destination manually. We resolved this situation by implementing a small service which made file access easy across such environments. - Topology mapping: Constant manual intervention was needed to check if x ports were opened cross y systems in z vlans. We discuss the solutioning of how we automated this task. Infrastructure Management: Intent: Reliability and Speed. Infrastructure is the entrypoint to deploy code to production. While cloud providers do make this task easy, there are deeper problems we had to address, such as - versioning, locking access to concurrent updation of resources and enabling webhooks. We developed a tool called Tessellate to do just this. With an intent to give more power to product teams to bring up their own infrastructure without having to build the skill set, we designed a tool called Escher which would take a YAML file as an input and provide a fully baked infrastructure to the user. Escher also made automating workflows easier alongside our orchestrator service. Infosec: Authorization and Traceability: Intent: Cost-Reduction and Reliability. Any activity performed by the SRE team, be it service deployment, PR merge or infrastructure improvement, had to be tracked to ensure production systems were reliably maintained. We built multiple authentication and authorization workflows around each of these use cases. These simple solutions enabled us to confidently allow deployments to take place. We discuss solutions such as ACL on job scheduling, 2FA authentication for service deployments and LDAP for traceability. Conclusion: The core belief of an SRE team is to solve problems for the larger good and not restrict ourselves to the problem at hand. Every single tool we use was solutioned keeping this intent in mind. Each solution was a step towards better debuggability and accessibility to the issues faced in production, and each of these solutions made our on-call shifts manageable. The key takeaway from this talk would be to follow the same approach and taking a step back and thinking twice before doing something manually, thinking whether this problem is repeatable, reusable and can be automated. - Talina is a software engineer @ Trusting Social. She has worked on data intensive projects primarily written in Java, using Spark. She was recently exposed to the world of Site Reliability Engineering, where she worked on designing and implementing Monitoring and Alerting systems for a large scale infrastructure.</t>
  </si>
  <si>
    <t>PT34M58S</t>
  </si>
  <si>
    <t>https://i.ytimg.com/vi/MZFDtqF6gkU/maxresdefault.jpg</t>
  </si>
  <si>
    <t>Lqbtn0Gjnho</t>
  </si>
  <si>
    <t>2019-06-24T19:03:19Z</t>
  </si>
  <si>
    <t>24/6/19 19:03</t>
  </si>
  <si>
    <t>SSH Certificates: a way to scale SSH access</t>
  </si>
  <si>
    <t>Pulkit Vaishnav is working as a DevOps Engineer who builds a secure and scalable infrastructure at Moengage. Previously, he worked at Packetzoom and scale, automate and monitor the CDN infrastructure for billions of requests/day on a hybrid cloud infrastructure. He was a co-founder of Hashgrowth an App Store Optimization platform to drive mobile app growth. Pulkit is open source enthusiasts and likes to explore new technologies. When not working like to travel, explore new food places and binge.</t>
  </si>
  <si>
    <t>https://i.ytimg.com/vi/Lqbtn0Gjnho/maxresdefault.jpg</t>
  </si>
  <si>
    <t>3LoWZMxKaA0</t>
  </si>
  <si>
    <t>2019-06-24T18:58:12Z</t>
  </si>
  <si>
    <t>24/6/19 18:58</t>
  </si>
  <si>
    <t>eBPF: exploring use case of BPF kernel infrastructure</t>
  </si>
  <si>
    <t>Introduction to eBPF What is eBPF? tcpdump: Beginning of BPF eBPF use cases Networking: XDP, AF_XDP Why XDP: Comparison/benchmark data bw existing packet filtering(iptables) and high performance network data path(DPDK) When should you use XDP: Practical use-case in production. Tracing: bcc-tools, Bpftrace Overview of ebpf tracing tools and existing tracing tools. Writing bpftrace program to trace kernel Other scenarios and developing your own use-case eBPF Architecture Overview of in-kernel vm and verifier. How does a eBPF program looks like? Security aspect of eBPF Features of ebpf bytecode verifier Seccomp BPF Q &amp; A Sourabh is a Performance engineer at Redhat. Currently working on improving kernel networking performance. Open source enthusiast. Co-organizer/Volunteer of India Linux User group Delhi. Previous talks: How command line params are parsed(ILUG-D): http://slides.com/tksourabh/how-command#/ Basics: Logging in python(PyDelhi): https://slides.com/tksourabh/basics-logging-in-python#/ Github: https://github.com/sourabhtk37/</t>
  </si>
  <si>
    <t>PT32M32S</t>
  </si>
  <si>
    <t>https://i.ytimg.com/vi/3LoWZMxKaA0/maxresdefault.jpg</t>
  </si>
  <si>
    <t>zGghVJoQsZc</t>
  </si>
  <si>
    <t>2019-06-24T16:15:24Z</t>
  </si>
  <si>
    <t>24/6/19 16:15</t>
  </si>
  <si>
    <t>Virtuous Cycles: Enabling SRE via automated feedback loops</t>
  </si>
  <si>
    <t>In pictures we will show a journey of instrumentation - how one can use app-level telemetry and tracing to build confidence that your auto-remediating strategies are doing the right things. Case studies include: Intelligent query timeouts that allow loaded workers to recover A backoff and jitter system for controlling thundering-herd on an internal service Watermark-based quota system for shaping traffic on a multitenant cluster We will show that using open-source tooling, and good observability practices, you can make an opaque part of your system that is operationally taxing into a well-behaved component, that remediates itself. We take a very visual approach to telling these stories - so expect graphs and lot of them! Ultimately, we want to give audience a framework and strategy to answer these questions: - Is an ops procedure worth automating? - How to get good feedback from internal telemetry in your application? - How to use this feedback to drive auto-remediation? - And most importantly, how to experiment on all this, without breaking production :) Aaditya Talwai is a Site Reliabilty Engineer at Confluent and former Lead Software Engineer at Datadog. His work has focused on large-scale monitoring systems and the words, pictures, and tools we use to tell stories about our software systems. At Datadog, he helped architect a cloud-scale distributed tracing and APM tool, bringing together the three pillars of observability - metrics, traces, and logs. At Confluent, he works on a unified cloud platform for event streaming, including the observability and automation strategies needed to guarantee a highly-available, elastic, multitenant cluster. He is enthusiastic about helping SRE teams understand their systems, and deploy apps that heal themselves, through great observability practices and a culture of experimentation.</t>
  </si>
  <si>
    <t>PT39M26S</t>
  </si>
  <si>
    <t>https://i.ytimg.com/vi/zGghVJoQsZc/maxresdefault.jpg</t>
  </si>
  <si>
    <t>LNLIUH5OZ1o</t>
  </si>
  <si>
    <t>2019-06-24T15:42:14Z</t>
  </si>
  <si>
    <t>24/6/19 15:42</t>
  </si>
  <si>
    <t>Scale MySQL beyond limits with ProxySQL</t>
  </si>
  <si>
    <t>At Zapier, we connect over 1000 SaaS applications and enable people to automate their workflows spanning across multiple web applications. This involves intensive database operations. We use RDS MySQL databases, and itâ€™s really easy and addictive to scale up RDS., and thatâ€™s what we have been doing so far. We are already at db.m4.4xlarge. We have a plethora of services running in our infrastructure and making huge number of queries to our databases. There are times when our RDS instances gets bombarded with huge number of connections and it leads to high CPU &amp; memory usage, thereby, degrading RDS performance, bringing our application to its knees. In our applications (Django app), we already had implemented database connection pooling to alleviate this issue, however, Djangoâ€™s connection pooling is just limited to a single process, and does not work across multiple processes and servers. This is when, we started looking into database connection pooling and proxy solutions, in order to achieve 10x scale without any fundamental changes and keeping costs low. It was then, we stumbled upon ProxySQL along with other solutions like HAProxy, Nginx, MaxScale, etc. and after doing our homework we chose to go ahead with ProxySQL. This talk will walk you through our exciting journey from choosing ProxySQL and taking it to production. Why we chose ProxySQL, how we benchmarked it, connecting the missing dots, what architecture we chose for production deployment and why, what were the challenges and how we worked around them, and finally the end results. Key Takeaways Basic understanding of ProxySQL Benchmarking ProxySQL Setting up a production ready ProxySQL, that scales Outline Setting up the scene: MySQL database flooded with connections, more than it can handle Vision: Achieve 10x scale without 10x cost An ideal solution? Solutions available: ProxySQL, MaxScale, Nginx, HAProxy Why ProxySQL? Benchmarking ProxySQL Conneting the missing dots Chosing an architecture for deployment and why Challenges and workarounds The end result! The Future Ratnadeep Debnath AKA rtnpro works as a Site Reliability Engineer at Zapier. He has deep interest in Kubernetes and CNCF projects. He loves contributing to Open Source and mentoring people to start their Open Source journey. When he is not coding, he likes spending time with friends and family, practise Mantra Meditation or cooking. Links https://github.com/rtnpro https://www.rtnpro.com https://www.youtube.com/watch?v=yf5uXWoRJoo&amp;index=1&amp;list=PL4Aox7_vWyu-zYSgYkeo90cFrnwmeMSdd https://www.youtube.com/watch?v=WMYnxaexmk4</t>
  </si>
  <si>
    <t>PT36M59S</t>
  </si>
  <si>
    <t>https://i.ytimg.com/vi/LNLIUH5OZ1o/maxresdefault.jpg</t>
  </si>
  <si>
    <t>kr2oPw_lf0A</t>
  </si>
  <si>
    <t>2019-06-24T15:41:24Z</t>
  </si>
  <si>
    <t>24/6/19 15:41</t>
  </si>
  <si>
    <t>Virtual nodes to auto-scale applications on Kubernetes</t>
  </si>
  <si>
    <t>Letâ€™s see a demo application using ServiceMonitor for Prometheus, a HPA, and a custom container that will count the instances of the application and expose them to Prometheus. Finally, Grafana dashboard to view the metrics in real-time. Vivek is a technophile and an Open Source contributor with around 13 years experience in the Software Industry and works at Microsoft as Sr.Product Marketing Manager. In his previous role, he has mentored startups/developers, speaker at conferences/meetups for DigitalOcean as Senior Developer Advocate. He was also heading DevOps and QA at BlackBuck and was a DevOps Solution Architect at HCL (Australia) in client engagement and pre-sales roles. Vivek started his career with IBM Rational (India Software Labs) as a Software Developer and is passionate about working with the software developer.</t>
  </si>
  <si>
    <t>https://i.ytimg.com/vi/kr2oPw_lf0A/maxresdefault.jpg</t>
  </si>
  <si>
    <t>TdV6u-hEJkU</t>
  </si>
  <si>
    <t>2019-06-24T15:33:04Z</t>
  </si>
  <si>
    <t>24/6/19 15:33</t>
  </si>
  <si>
    <t>Automate your IXâ€™s RS Config</t>
  </si>
  <si>
    <t>Talk covers the use of open source project Arouteserver for generating bird config. This makes it easy an internet exchange operator to run and operate an IX without much effort on config or updating the filters manually. Anurag Bhatia is a Network Researcher at Hurricane Electric. Heâ€™s also volunteering for running tech platform at BharatIX in Mumbai.</t>
  </si>
  <si>
    <t>https://i.ytimg.com/vi/TdV6u-hEJkU/maxresdefault.jpg</t>
  </si>
  <si>
    <t>8LsvkcAxVS4</t>
  </si>
  <si>
    <t>2019-06-24T14:34:59Z</t>
  </si>
  <si>
    <t>24/6/19 14:34</t>
  </si>
  <si>
    <t>How to run a successful bug bounty programme</t>
  </si>
  <si>
    <t>The aim is to help everyone understand the two side of bug bounty or vulnerability research program. Everyone would get a walkthrough on though how glamourous one side for a bug bounty hunter is with all fancy rewards/recognition and in a time where bug bounty profile is equivalent to developers GitHub profile in a CV to how hard it is for an organization to decide on whether to have a program like this or not. Finding the way forward is hard as having one has itâ€™s own problem and not having one has itâ€™s own repurcursion. And also glimpse into what challenges pop up while we go down the path of having one from aligning different teams(finance/legal/PR/engineering etc.) across the organization. In a nutshell, the aim is to deliver on what point to consider in the timeline of an organisation to have a bug bounty program and understand the pros and cons of it. Agenda of this talk is to give a glimpse into the actual world of bug bounty and just not from what we read in news. These will be some points of discussion to paint a complete picture for the audience: -Introduction and benefits of having a bug bounty program -Discuss on would it make sense to have a bug bounty program or can we live without it -What take do leadership has on bug bounty, their concerns, and expectations -What could go wrong if we dont even bother -When is the right time in the timeline of an organization to have open connect with security researchers -What kind of organizations need such program or how do we decide it for my non-IT organization -What platform make sense? Should we buy or build our own -Why problem would pop up while building a platform vs drawbacks on signing up on a platform -What all process needs to put in place across the organization to have a successful one -What is bare minimum automation we need to have to scale up to all bugs we receive -How do different teams react to it like the legal team(policies), finance team, PR team etc. -What are the logistic problem that shows up towards the launch -Doâ€™s and Do notâ€™s of a bug bounty program -My take on what it takes to run a successful bug bounty program Speaker bio Shadab has led Black Ops teams err.. Information Security teams as a specialist with unicorns like Ola, Flipkart and large scale Internet firms like Adobe. An engineer by heart with out of the box thinking. He has good hands-on experience in E-commerce, payment gateways, mobile security, logistic product, Digital signing, Container/Infra Security, plugging security as part of SDLC to name and few others. He has bootstrapped security engineering team multiple times from scratch. He has experience around building security automation, building real-time detection of attack anomalies, evangelizing security, compliance, cryptography and making sure the product security is kept the tallest. Currently, he heads Information security, Privacy and Trust @Hotstar</t>
  </si>
  <si>
    <t>PT45M55S</t>
  </si>
  <si>
    <t>https://i.ytimg.com/vi/8LsvkcAxVS4/maxresdefault.jpg</t>
  </si>
  <si>
    <t>0s2nmOZKQY8</t>
  </si>
  <si>
    <t>2019-06-24T14:28:11Z</t>
  </si>
  <si>
    <t>24/6/19 14:28</t>
  </si>
  <si>
    <t>OSINT for Proactive Defense</t>
  </si>
  <si>
    <t>In todayâ€™s age, when every organization has an online presence in multiple shape (eg. social media, code repositories, cloud infrastructure, etc.), itâ€™s difficult to keep a track of the assets as well as the amount of sensitive information that goes out knowingly or unknowingly. Such assets or information can cause catastrophic damage to the organization, unless identified and remediated. Examples of such data could be a legacy host running unauthenticated mysql, or a list of confidential subdomains leaking via Certificate Transparency, an anonymous read-only bucket serving images along with backup.tar, etc. Since such issues can allow any attacker to compromise organizationâ€™s perimeter security, Security Teams should keep a very close eye on what information (about the organization) is being leaked out on the Surface as well as the Dark web. This talk will discuss Open Source Intelligence (OSINT) Tools, Techniques and Procedures (TTP), that are highly useful and effective for Blue Teams in order to keep their perimeter security intact. Below is an outline of the presentation: - Overview of OSINT - Why Security Teams should use OSINT - Continuous Discovery and Monitoring of Assets - Use OSINT Data for Periodic Attack Simulation - Discovering Sensitive Information Leakage - Monitoring Breached Passwords - Proactively Identifying Security Incidents using SOCMint - OSINT Countermeasures Speaker bio Shubham Mittal is co-founder of @RedHuntLabs and is an active Information Security researcher with 7+ years of experience in Pentesting, OSINT and Perimeter Security. He has worked both in offensive as well as defensive security roles. He is a BlackHat Asia Review Board Member and has spoken/trained at multiple conferences including BlackHat, NullCon, HackMiami, c0c0n, etc. He is the author of OSINT Framework - DataSploit (listed in Top Ten Security Tools of 2016) and is co-founder of @Recon-Village which runs @DEFCON Vegas and China. He works from the command line, uses vi and loves beer.</t>
  </si>
  <si>
    <t>https://i.ytimg.com/vi/0s2nmOZKQY8/maxresdefault.jpg</t>
  </si>
  <si>
    <t>sHZ85h2gBJk</t>
  </si>
  <si>
    <t>2019-06-24T14:21:25Z</t>
  </si>
  <si>
    <t>24/6/19 14:21</t>
  </si>
  <si>
    <t>Securing Infrastructure with OpenScap: The Automation Way!</t>
  </si>
  <si>
    <t>Security Content Automation Protocol (SCAP) which is a collection of standards managed by National Institute of Standards and Technology (NIST). It was created to provide a standardized approach to maintaining the Security of enterprise system, such as automatically Verifying the presence of patched, checking system security configuration settings, and examining systems for signs of compromise. Along with this Audience will also have a good view of Foreman, how openscap can be integrated with foreman and become more useful and efficient to use. What Audience will take away? Audience after his talk will have a clear idea how the companies are using the most advance mechanism to automate the security policies within the organization along with what they can do to contribute to the upstream and make their own profiles and set of security rules. What are the rules that are used by different companies in different working profile and how they want to have the better security protocols for them. Audience will learn about Openscap. Tools used by openscap along with profiles and components of openscap. I will also through some light on how we all can have our own set of policies and how we can develop certain profiles and policies that will be custom of yourself and also useful for upstream. This talk will also involve how to deploy openscap, how to use different tools of openscap and warping up with the analysis of the reports generated by the scap policies. At the end you get a clear picture of openscap also with managing all the tools and reports by them. My name is Jaskaran Singh Narula and currently working Red Hat as a Satellite Engineer. I have been working with the Null open source security community for nearly 2 years. I have been an active member, speaker and volunteer at Bhopal Null Chapter. https://null.co.in/profile/5502-jaskaran-singh-naru</t>
  </si>
  <si>
    <t>https://i.ytimg.com/vi/sHZ85h2gBJk/maxresdefault.jpg</t>
  </si>
  <si>
    <t>sJ14ipN39uI</t>
  </si>
  <si>
    <t>2019-06-24T14:14:46Z</t>
  </si>
  <si>
    <t>24/6/19 14:14</t>
  </si>
  <si>
    <t>How convenience Is Killing open standards</t>
  </si>
  <si>
    <t>All the technical freedom and diversity we enjoy in our industry is the result of internal, grass root evangelism. Over the last couple of decades, thought leaders have strongly opposed manufacturer-centric strategies and argued the case of Open Source and Open Standards. This ultimately led to the success of Linux and Open Source we have today. But now, two decades later, the IT industry is in upheaval again: All three major cloud providers have been pushing their serverless solutions in order to lure customers into a new form of vendor lock-in. And they succeeded: The number of serverless deployments has already surpassed those of container based ones. â€œSo this is how liberty dies â€¦ with thunderous applauseâ€ I think there is no time to waste, to remind ourselves about Open Standards, their value to our industry, and why it is worth to fight for them to survive. Open Standards go beyond the boundaries of development and operation. They are the foundation of a barrier free interoperability and independent communications. The lecture aims to inspire the connection between both worlds and paradigms for a modern and flexible application infrastructure. All the technical diversity we enjoy in our industry is the result of internal evangelism 20 yers ago. Now all three major cloud providers have been pushing their serverless solutions to lure customers into a new form of vendor lock-in. I think it is time, to remind ourselves about Open Standards. Bernd Erk is CEO at NETWAYS, an open source service company. He is also CEO and co-founder at Icinga, an Open Source Monitoring company. His technical expertise stretches across systems management, managed services and software development. As a core member of DevOpsDays organizers, he tries to spread the DevOps spirit wherever and whenever possible.</t>
  </si>
  <si>
    <t>PT41M25S</t>
  </si>
  <si>
    <t>https://i.ytimg.com/vi/sJ14ipN39uI/maxresdefault.jpg</t>
  </si>
  <si>
    <t>Z-1WApK4OKw</t>
  </si>
  <si>
    <t>2019-06-24T14:09:44Z</t>
  </si>
  <si>
    <t>24/6/19 14:09</t>
  </si>
  <si>
    <t>Using Pod Security Policies to harden your Kubernetes cluster</t>
  </si>
  <si>
    <t>In a multi-tenant Kubernetes cluster there is a high probability that a malicious user can break out of the pods and snoop over the traffic on the network or read secrets of other users mounted on that node. As a cluster admin, to protect interests of other users, you would want some measure to lock down users to their own constrained environment. Pod Security Policy can help achieve exactly that. It is your first line of defense against uncontained pods. This presentation will highlight various benefits of locking down the workloads using PSP &amp; striking the right balance of security vs usability. Hence bringing in the security mindset while developing &amp; deploying applications. By the end of the presentation users will be convinced to use PSP as their one of the default security measures. This talk will start with current state of Kubernetes security and how folks are setting up their clusters. How folks are using shortcuts to get around changing their old bad practices. The talk will explain folks whatâ€™s worst that can happen if they keep using those bad practices. Specially in the multi-tenant setup this can lead to massive breakouts. The above topics are there to create a ground for folks to appreciate the security feature of Kubernetes Pod Security Policy. We then come to core of the talk this is where I will explain what Pod Security Policy is and how it can help in hardening the cluster. I will explain all the supported features that PSP has and what feature stops what kind of attack vector in a multi-tenant untrusted environment. Also I will explain the benefits of having secure &amp; hardened clusters from the development phase itself and how it helps you understand and catch the issues that you might encounter only while deploying on production. Suraj is involved in the Kubernetes community from the days of 1.3 release. He mainly worked on the project Kompose and areas of app definition with mission of making Kubernetes easier for developers to consume. He has spoken at various conferences like FOSDEM, Pycon India, DevConf India and DevOpsDays India. He is co-organizer of Kubernetes Bangalore meetup which is active and diverse in terms of people, organizations and projects for two years now. He currently works for Kinvolk where they are building secure by default Kubernetes distribution.</t>
  </si>
  <si>
    <t>https://i.ytimg.com/vi/Z-1WApK4OKw/maxresdefault.jpg</t>
  </si>
  <si>
    <t>s6dmPYRxd1U</t>
  </si>
  <si>
    <t>2019-06-24T14:01:01Z</t>
  </si>
  <si>
    <t>24/6/19 14:01</t>
  </si>
  <si>
    <t>Deploying and managing CSP: the browser-side firewall</t>
  </si>
  <si>
    <t>Description Introduction to client-side Data Exfiltration attacks Introduction to Content-Security Policy Content Security Policy to prevent Data Exfiltration attacks â—‹ What is possible â—‹ What are the limitations How to design and deploy CSP to detect/prevent Data Exfiltration attacks How to monitor policy violations and alerts Lavakumar Kuppan is the founder of Ironwasp Security. He is a security researcher and a product developer. He is currently developing products that automatically perform vulnerability detection and attack monitoring for the DOM. He has done extensive research on web security with special focus on JavaScript security. He has discovered several novel attacks vectors and vulnerabilities and has spoken about his research in several international conferences. He has also done extensive work on developing open source tools to discover security issues in JavaScript, through both static and dynamic analysis.</t>
  </si>
  <si>
    <t>PT41M38S</t>
  </si>
  <si>
    <t>https://i.ytimg.com/vi/s6dmPYRxd1U/maxresdefault.jpg</t>
  </si>
  <si>
    <t>_1DHucMEz3w</t>
  </si>
  <si>
    <t>2019-06-24T13:43:02Z</t>
  </si>
  <si>
    <t>24/6/19 13:43</t>
  </si>
  <si>
    <t>Let's talk about routing security</t>
  </si>
  <si>
    <t>This talk covers how (in)secure in the routing at the global scale, covers about IRR in detail. Includes examples, tools and challenges with IRR based BGP filtering. It also gives a brief introduction to RPKI as well as latest developments in this domain (AT&amp;T doing RPKI based filtering, Google about to do IRR based filtering etc) I am working at Hurricane Electric and we operate one of largest interconnected network in the world. We operate a backbone network in 41 countries across America, Europe, Asia, Oceania and Africa region and interconnect with over 7400 networks via 26000 + BGP sessions in over 200 Internet Exchanges. A large part of this talk comes from our experiences of implementing IRR based BGP filtering in last few months.</t>
  </si>
  <si>
    <t>https://i.ytimg.com/vi/_1DHucMEz3w/maxresdefault.jpg</t>
  </si>
  <si>
    <t>WAKk83RVtLE</t>
  </si>
  <si>
    <t>2019-06-24T13:40:56Z</t>
  </si>
  <si>
    <t>24/6/19 13:40</t>
  </si>
  <si>
    <t>Building reproducible Python applications for secured environments</t>
  </si>
  <si>
    <t>Description: Introduction - 1 minute Why all of these painful steps? 2 minutes SecureDrop client desktop tools and their dependency on other upstream projects (or think about an application structutre and standard deployment strategy)- 3 minutes Updating dependencies or do we read all updates? - 2 minutes Development environment and using pipenv + tools to create requirements.txt wtih hashes only for source - 3 minutes Structure of a static HTML based private package index - 4 minutes GPG signed list of already built wheels + syncing them locally - 2 minute Running python3 setup.py sdist to create the release tarball + a step before to have a requirements..txt with only binary hashes from our list of wheels. - 5 minutes Final Debinan packaging script (for automation) which does double verification of the wheel hashes. - 3 minutes Reproducible Debian package as end product - 2 minutes Possibility in the RPM land - 1 minute QA/feedback Kushal Das is a public interest technologist, who is a maintainer of the SecureDrop project, and part of Tor Project core team. He is a CPython core developer, and also a director in Python Software Foundation. He has given talks in various conferences including previous PyCons (and once in a previous version of rootconf), a list of such talks is in https://fedoraproject.org/wiki/User:Kushal#Talks_.26_Workshops Kushal is currently working as a staff member of the Freedom of the Press Foundation.</t>
  </si>
  <si>
    <t>PT27M59S</t>
  </si>
  <si>
    <t>https://i.ytimg.com/vi/WAKk83RVtLE/maxresdefault.jpg</t>
  </si>
  <si>
    <t>A0McvgZ77ho</t>
  </si>
  <si>
    <t>2019-06-24T10:52:21Z</t>
  </si>
  <si>
    <t>24/6/19 10:52</t>
  </si>
  <si>
    <t>Learnings from running my Home Server (and why you should run one too)</t>
  </si>
  <si>
    <t>I did my own PC build in September 2017, and have been running it as a personal home server ever since. If you work in infrastructure, running a home server is a great way to help yourselves learn new things, experiment with technologies that are too dangerous or bleeding edge for your work, and self-host your own infrastructure. Nemo is a Software Engineer at Razorpay, where he maintains a robust payment infrastructure on top of Kubernetes. He loves playing board games and pen-testing Indian government websites.</t>
  </si>
  <si>
    <t>https://i.ytimg.com/vi/A0McvgZ77ho/maxresdefault.jpg</t>
  </si>
  <si>
    <t>BCF2BrEpH9I</t>
  </si>
  <si>
    <t>2019-06-22T19:35:32Z</t>
  </si>
  <si>
    <t>22/6/19 19:35</t>
  </si>
  <si>
    <t>Rootcoof 2019 - Auditorium 2 Day 2</t>
  </si>
  <si>
    <t>The biggest edition of Rootconf -- Indiaâ€™s largest community and conference on Infrastructure, security, and systems -- will be held on 21-22 June 2019 in Bangalore. https://hasgeek.com/rootconf/2019/ Listen to talks on load balancing, securing Kubernetes clusters, TLS, Openscap and automation tools for security, OSINT, NoSQL databases and log analysis. Meet speakers from Razorpay, security communities, WalmartLabs, Zapier, Red Hat, Atlassian, CRED and Paytm to learn from their real-life experiences with managing and building secure and scalable systems.</t>
  </si>
  <si>
    <t>PT6H59M29S</t>
  </si>
  <si>
    <t>YNSPKOJCnS4</t>
  </si>
  <si>
    <t>2019-06-22T13:35:36Z</t>
  </si>
  <si>
    <t>22/6/19 13:35</t>
  </si>
  <si>
    <t>Rootconf Day 2 Auditorium 1</t>
  </si>
  <si>
    <t>PT8H22M</t>
  </si>
  <si>
    <t>k_OgPQ1PVUY</t>
  </si>
  <si>
    <t>2019-06-21T18:31:56Z</t>
  </si>
  <si>
    <t>21/6/19 18:31</t>
  </si>
  <si>
    <t>Rootconf Day 1 Auditorium 2</t>
  </si>
  <si>
    <t>PT1H26M34S</t>
  </si>
  <si>
    <t>MsQLEJqeqyg</t>
  </si>
  <si>
    <t>2019-06-21T12:57:37Z</t>
  </si>
  <si>
    <t>21/6/19 12:57</t>
  </si>
  <si>
    <t>Rootconf Day 1 Auditorium 1</t>
  </si>
  <si>
    <t>IeqBr7s3OeE</t>
  </si>
  <si>
    <t>2019-06-21T11:48:11Z</t>
  </si>
  <si>
    <t>21/6/19 11:48</t>
  </si>
  <si>
    <t>PT2H29M48S</t>
  </si>
  <si>
    <t>3EtMQnKUJnw</t>
  </si>
  <si>
    <t>2019-04-11T05:45:39Z</t>
  </si>
  <si>
    <t>Deployment strategies with Kubernetes - Aditya Patawari</t>
  </si>
  <si>
    <t>This talk will demonstrate how to do canary deployment and rolling deployment and rollbacks using Kubernetes https://rootconf.talkfunnel.com/2017/17-deployment-strategies-with-kubernetes</t>
  </si>
  <si>
    <t>PT34M36S</t>
  </si>
  <si>
    <t>https://i.ytimg.com/vi/3EtMQnKUJnw/maxresdefault.jpg</t>
  </si>
  <si>
    <t>JD3bhfj3rc4</t>
  </si>
  <si>
    <t>2019-04-04T10:13:34Z</t>
  </si>
  <si>
    <t>Critiques of Aadhaar: what critics see and oversee</t>
  </si>
  <si>
    <t>Conversation with Reetika Khera, Associate Professor at IIM-Ahmedabad Since its inception, the Aadhar project has been applauded and criticized for all its real and perceived claims and counter-claims. In the last 8-12 years, political and economic critiques from the Left, Right, centrist ideologies have tried to shape popular (and not-so-popular) opinions about Aadhar. In a conversation with Reetika Khera on Wednesday, 3 April at HasGeek House, we will: Examine the discourse around Aadhar that the various critiques have built in the last five years. What do these critiques see and oversee â€“ and therefore, what are the questions that we, as concerned individuals, need to ask about Aadhar? How do we equip ourselves â€“ and therefore what do we need to see â€“ to ask the right questions? What role do communities have to play in reviewing and critiquing large-scale infrastructure projects such as Aadhar, which impact several lives and groups of citizens? What are the avenues of participation for communities, especially when decisions are either made via opaque processes or behind 13 feet walls? Zainab Bawa, CEO and co-founder of HasGeek, will conduct this discussion with Reetika Khera. Zainab currently leads the peer review process in HasGeek, where speakers at various conferences are reviewed by their peers from technology and practice domains (design, data science, front-end engineering, media, etc). In her previous life (before she founded HasGeek), Zainab was an ethnographer who researched and wrote about life in Indian cities, and the conflicts between governments and citizenry over political and social claims (including property). About Reetika Khera: Reetika Khera is Associate Professor at IIM-A. She has authored and published Dissent on Aadhaar: Big Data Meets Big Brother and has been one of the most vocal critics of Aadhar. Read more about Reetikaâ€™s publications and work here: https://www.iima.ac.in/web/faculty/faculty-profiles/reetika-khera Date: Wednesday, 3 April Time: 5 PM to 7 PM Venue: HasGeek House Weâ€™d like to thank the Alternative Law Forum and Vinay Sreenivasa for helping put together this event. Books on the critiques of Aadhaar: 1. Dissent on Aadhaar: 2. In the wake of Aadhaar 3. The Aadhaar effect 4. Aadhaar A biometric history of India's 12 digit revolution Other books referred to: 1. Shoshana Magnet's "When Biometrics Fail" 2. Daniel Solove's "The Digital Person" (Kafka vs. Orwell, why The Trial is a better metaphor for databases than Big Brother) 3. Virginia Eubanks' "Automating Inequality" 4. Cathy O'Neil's "Weapons of Math Destruction" 5. James Scott's "Seeing Like a State" 6. Bruce Schneier's "Data and Goliath" 7. Tarangini Sriraman's "In pursuit of proof"</t>
  </si>
  <si>
    <t>PT1H41M33S</t>
  </si>
  <si>
    <t>oCxQY08GOwo</t>
  </si>
  <si>
    <t>2019-04-01T09:10:01Z</t>
  </si>
  <si>
    <t>How to optimise app size to below 10MB</t>
  </si>
  <si>
    <t>Apk Size is the first impression which user gets when he/she installed the app for the First Time. Talk will be about the practices we have followed in last 2 years to keep a check on our app size and able to maintain it consistently below 10 MB ( Single Digit). Session will cover -: -: What are the best practices to make sure apk Size is optimized. -: How to correctly use Proguard and how to validate if your apk is correctly using it. -: How to make sure Apk Size should not increased drastically release per Release. -: Even after adding new Framework like React Native how we are able to keep check on our Apk Size and able to make it within a single Digit figure. -: Learnings of over 2 year and various steps we have done time by time to reduce it. Mobile Engineer@Flipkart.Leading Flipkart Android Team to create top class Android Apps for Billions of Users in India https://tech.flipkart.com/optimising-flipkart-android-app-size-to-sub-10-mb-b290d6c29b82</t>
  </si>
  <si>
    <t>https://i.ytimg.com/vi/oCxQY08GOwo/maxresdefault.jpg</t>
  </si>
  <si>
    <t>7-UrHNviHIo</t>
  </si>
  <si>
    <t>2019-04-01T09:09:58Z</t>
  </si>
  <si>
    <t>Image uploads for mobile web</t>
  </si>
  <si>
    <t>Uploading images to user reviews came up as yet another task. But once I delved into the challenges and areas of improvement, I found it to be quite challenging. EXIF, resampling, encoding to other formats all on the client !!! And doing all of this while keeping the main thread free, thats the challenge Iâ€™m solving. Bonus: some WebAssembly magic too !! I wanted the process of uploading images on the web to be as good as native in terms of capability and smooth/performant as well. Based on our requirements, when we upload an image, the application was supposed to show a thumbnail which should take into account the EXIF orientation factor so that the thumbnail is shown in thr correct orientation. The next big challenge was to reduce the overall upload size during submitting the file to the server. Here we resorted to a Hermite resample filter that allowed us to further reduce the payload size. Since a user could upload maximum of 5 images in one go, we wanted to keep the main thread as free as possible so all of the above-mentioned tasks actually run in a worker. Using transferrables to reduce the time invokved in an othetwise structure clone postMessage was another area of investment. Moving all work into. a worker gave us the opportunity to work on the new amazing OffscreenCanvas API which enabled us to move all computations to the worker thread. Finally a final optimisation (WIP) is to encode our images to webp format to check if the payload size could be further reduced. Since browsers do not support encoding of images as a native construct, we resorted to Webassembly for achieving the desired result. I work as a senior enginner in Flipkart Lite team. I love experiments and performance.</t>
  </si>
  <si>
    <t>https://i.ytimg.com/vi/7-UrHNviHIo/maxresdefault.jpg</t>
  </si>
  <si>
    <t>deQU9pio3Ok</t>
  </si>
  <si>
    <t>2019-04-01T09:09:54Z</t>
  </si>
  <si>
    <t>Building predictable and high performance workflows for mobile app development</t>
  </si>
  <si>
    <t>Key takeaways, 1. Understand how architecture and workflows affect team throughputs in terms of timeline and quality. 2. Understand how key decisions in design and tooling affect various components during development, testing and maintenance. 3. Create workflows that helps remove uncertainty and promote desirable qualitative and quantitative attributes during development. Target audience, Intermediate and advanced app developers, team leads, engineering managers and architects. Software development itself is a practice that is filled with entropy. Even though there are factors in software development that are beyond our control, there are quite a few parameters that can be controlled and tuned. One of the ways to maximise predictability in software projects is to reduce the number of unknowns. Most teams start with an architecture that sets expectations to a degree. How can we push this even further? What if we can build a degree of predictability on how software is built by individuals? What if we could extrapolate the same ideas to a team and across several teams? This talk focuses on how various architectures (imperative and functional) influence individual and team throughput during development and maintenance. Weâ€™ll acknowledge how software development is a very creative profession but can also withdraw inspiring ideas from efficient systems like turn-key businesses and production lines that can help build software faster and better. Weâ€™ll focus on how the choice of architecture and tooling affect various phases of development. Once we gain an understanding of the architecture, weâ€™ll create and tune a workflow by sequencing activities, establishing processes and building custom tooling around it. Ragunath Jawahar is a Lead Product Engineer, working at Obvious (formerly Uncommon), a prominent design studio that has worked with several unicorn startups in India. He specialises in mobile app architectures, workflow optimization and test-driven development. He has a knack for building awesome teams and believes in â€œyou are only as good as the team you buildâ€. Youâ€™ll find him constantly pushing himself to explore new programming paradigms, workflows, tools and techniques. He is allergic to complexity and loves building tools and libraries that make life easier for fellow developers. Grids &amp; Keylines (Video - Droidcon London â€™16) http://uk.droidcon.com/skillscasts/9314-grids-and-keylines Code Generation for Zombies (Video - Fragments â€™17) https://www.youtube.com/watch?v=FIxhn0_XzfQ GitHub https://github.com/ragunathjawahar Speakerdeck https://speakerdeck.com/ragunathjawahar Medium https://medium.com/@ragunathjawahar Twitter https://twitter.com/ragunathjawahar https://speakerdeck.com/ragunathjawahar/building-predictable-and-high-performance-workflows</t>
  </si>
  <si>
    <t>PT40M19S</t>
  </si>
  <si>
    <t>https://i.ytimg.com/vi/deQU9pio3Ok/maxresdefault.jpg</t>
  </si>
  <si>
    <t>kHgEGnQnhgg</t>
  </si>
  <si>
    <t>2019-04-01T07:14:12Z</t>
  </si>
  <si>
    <t>Building next generational voice augmented experiences for mobile apps</t>
  </si>
  <si>
    <t>Voice based interactions are rapidly gaining mainstream acceptance. And the current state of the art is to build skills or actions behind popular voice assistants like Alexa, Google Assistant. But apps are still the most popular channel for brands to connect to their customers. What if we could bring the convenience of Voice and marry them with the power of visual experiences that Apps provide? This talk will highlight the fundamentals of designing &amp; implementing Voice Augmented eXperiences in mobile apps. We will also cover how VAX is different from popular voice assistants like Alexa or Google Assistant. What are the takeaways: The fundamentals of designing &amp; implementing Voice Augmented eXperiences in mobile apps How VAX is different from building actions/skills for popular voice assistants like Alexa or Google Assistant. How this next generational User eXperience can reduce drop offs, help in gaining new users, and allows easy information retrieval. Who should attend: Mobile app developers interested in learning newer technologies/methodologies UI/UX designers interested in learning about newer paradigms and expanding their canvas of interaction Product managers who are looking for ways to increase their appâ€™s growth and reduce existing customer frictions. Innovation leaders who want to understand futuristic use-cases for their apps. Kumar Rangarajan is the co-founder and the obsessive dictator @ Slang Labs. He was earlier the co-founder of Little Eye Labs which was acquired by Facebook. His software career started with GE, HP, Rational (acquired by IBM), S7 (acquired by BlueCoat) and most recently in Facebook. https://www.linkedin.com/in/kumarrangarajan/ https://www.youtube.com/watch?v=UpoM7mC9a1c https://drive.google.com/open?id=10gvOdY9Ui9Y0tRISBK7tk6K6JYmmlVJN</t>
  </si>
  <si>
    <t>PT41M27S</t>
  </si>
  <si>
    <t>https://i.ytimg.com/vi/kHgEGnQnhgg/maxresdefault.jpg</t>
  </si>
  <si>
    <t>S7Q-wLH8QNc</t>
  </si>
  <si>
    <t>2019-04-01T06:19:59Z</t>
  </si>
  <si>
    <t>Responsive UI with Constraint and Motion layout</t>
  </si>
  <si>
    <t>ConstraintLayout is new way to build responsive Android UI. ConstraintLayout(CL) has been in beta development for over 3 years, stable version released just over a year ago. ConstraintLayout allows you to create large and complex layouts with a flat view hierarchy. In this talk, I will walk you through the benefits of ConstraintLayout. Animation using CL. We will also look at the Layout Editor for CL. What is this talk about? ConstraintLayout implementation is similar to RelativeLayout, a more powerful and flat view implementation. ConstraintLayout children position based on the constraints of a child to its parent layout or another child, make the view hierarchy flat. We will talk about how constraint layouts reduces the time taken to create a complex layout, reduce developer time and add easy animations. We will also briefly look into MotionLayout. Who should attend this talk? Android developers who would like to build complex layouts faster. Responsive UI with more control over scene changes. This talk will also be helpful for iOS developers who have experience using AutoLayout and want to start Android development. Imran is a Mobile Engineer at Uncommon. He has worked on Android, iOS and React Native. He enjoys building performant UI layouts and animations. â€œClean code is non-existent. Code evolves as the project grows.â€ If you do spot him ask him about animations on Android and iOS.</t>
  </si>
  <si>
    <t>https://i.ytimg.com/vi/S7Q-wLH8QNc/maxresdefault.jpg</t>
  </si>
  <si>
    <t>WCjTdEtK5Fw</t>
  </si>
  <si>
    <t>Which one is for me: React Native/Flutter/Native</t>
  </si>
  <si>
    <t>With cross-platform development gaining popularity, it might be difficult for you to choose if you should go with React Native or Flutter. At BookMyShow, weâ€™re using React Native in production and exploring Flutter capabilities. In this talk, I would like to share my experience, pros and cons for React native vs Flutter with the help of statistical information on performance. I will also give a demo which will help you decide which tech to choose based on different metrics. Priyanka, a feminist, mobile developer passionate about swift and react native, worked on a spectrum of technologies like c#, java, node.js. She currently works at Bookmyshow. Always excited to work on new technologies. Loves gymming and adventurous activities. Recently developed interests in public speaking. https://medium.com/@priyanka.sabhagani Twitter: @PSabhagani GitHub: https://github.com/pikaaa</t>
  </si>
  <si>
    <t>https://i.ytimg.com/vi/WCjTdEtK5Fw/maxresdefault.jpg</t>
  </si>
  <si>
    <t>Zb543mDV__k</t>
  </si>
  <si>
    <t>Building flexible and testable applications</t>
  </si>
  <si>
    <t>We will introduce the concept of Seams, and how they enable developers to build software that is safe, flexible, and testable. Weâ€™ll see in-depth how they can help in creating quick feedback cycles during development, decouple teams from one another, troubleshoot bugs, produce hard to replicate states in a system and make lives easier for other teams that collaborate with developers. Key takeaways: 1. Recognise seams in their respective platforms. 2. Use seams to introduce flexible and testable behaviour during compile-time and runtime. Intended audience: Intermediate and advanced software developers. Vinay Shenoy is a consultant working with Obvious (previously Uncommon Bangalore), a prominent design studio that has worked with several unicorn startups in India. He likes exploring new architectures, testing frameworks, and reducing friction in workflows. He believes that refactoring should be done continuously and not left for the â€œfutureâ€, and embracing change instead of fighting it. Youâ€™ll usually find him pushing for sustainable work practices and automating workflows. GitHub (https://github.com/vinaysshenoy) Make your designers love working with you (Slides - GDG Devfest Bangalore '17) (https://speakerdeck.com/vinaysshenoy/make-your-designers-love-working-with-you)</t>
  </si>
  <si>
    <t>https://i.ytimg.com/vi/Zb543mDV__k/maxresdefault.jpg</t>
  </si>
  <si>
    <t>nV1_FsEIbN8</t>
  </si>
  <si>
    <t>Architectures with Kotlin Multiplatform</t>
  </si>
  <si>
    <t>In the current wave of cross-platform solutions, Kotlinâ€™s multiplatform is shaping up to be a unique proponent of code reuse. Unlike write once run everywhere, Multiplatform offers a unique space of reusability and formalization of code across platforms and also removes the dependency on custom VMs or runtime. Modern apps are built on top of abstractions and architectures which make sure code-bases remain mature, testable and error free. They on the other hand also introduce a lot of boilerplate code. This presents an opportunity for code reuse with the help of Kotlin multiplatform. Through this talk, weâ€™ll see how can harness the power of Kotlin Multiplatform to create apps using architectures such as MVP, MVI etc and use Kotlin native to build an abstraction layer across platforms. Weâ€™ll also go through the usage of various multiplatform libraries for database and network management. - A brief introduction to kotlin multiplatform - Using various architectures such as MVP/MVI to create a multiplatform app for Android and iOS. - Designing a common layer for storage and networking operations - Using available multiplatform libraries such as SQLDelight, ktor - Developing your own multiplatform library Jitin works as an Android Engineer at GO-JEK, India where he works on aligning design and development as part of UX engineering. He writes about Android and Kotlin on Medium, is an open source contributor and has a certification in Android Developer Nanodegreee from Udacity. He has previously given talks at DroidJam Conference and local meetups in Bangalore. https://youtu.be/9e8yQKVkGgo https://speakerdeck.com/jitinsharma/decoding-android-runtime-droidjam-2018 https://medium.com/@_jitinsharma</t>
  </si>
  <si>
    <t>https://i.ytimg.com/vi/nV1_FsEIbN8/maxresdefault.jpg</t>
  </si>
  <si>
    <t>rSN8OLs1B0U</t>
  </si>
  <si>
    <t>2019-04-01T05:54:07Z</t>
  </si>
  <si>
    <t>Flutter: zero to production in 3 months - building India's biggest trading platform</t>
  </si>
  <si>
    <t>Zerodha is Indiaâ€™s biggest retail stock broker, known more as a fintech company than a broking company. Our flagship web and mobile trading apps, Kite, generate 3+ million orders a day, the largest in the industry, contributing to over 10% of all retail volumes across Indian stock exchanges. Kite 3.0 mobile, the third major iteration of the app, is written from scratch in Flutter. The first two generations were native and React Native respectively. Just two developers learnt, became productive in Flutter, and took the app to market in a handful of months. In this talk, I will share our experience using Flutter, the challenges we faced, and in the end, the amazing productivity boost, app performance, and the additional UI/UX benefits we achieved. Outline: - Tech @ Zerodha - Evolution of Kite mobile - Why Flutter - Project architecture - Code generation - Logging &amp; development flow - UI/UX - Caveats Ajin Asokan is a fullstack developer with 10+ years of experience. He dabbles with with .Net, Go, Python, embedded systems, mobile app development, and hardware audio engineering, and is a hobbyist hacker, tinkerer, inventor, and audiophile. Some recent mobile apps Ajin has worked on: Kite 2 (iOS, React Native): https://itunes.apple.com/in/app/kite-by-zerodha/id1124408790?mt=8 Coin (Android &amp; iOS, React Native): https://play.google.com/store/apps/details?id=com.zerodha.coin https://itunes.apple.com/in/app/coin-by-zerodha/id1392892554?mt=8 Kite 3 (Flutter): https://play.google.com/store/apps/details?id=com.zerodha.kite3 Olam (Flutter): https://play.google.com/store/apps/details?id=com.olam Website: https://ajinasokan.com Twitter: https://twitter.com/_ajinasokan GitHub: https://github.com/ajinasokan</t>
  </si>
  <si>
    <t>PT33M43S</t>
  </si>
  <si>
    <t>https://i.ytimg.com/vi/rSN8OLs1B0U/maxresdefault.jpg</t>
  </si>
  <si>
    <t>kV2UBk3PeOE</t>
  </si>
  <si>
    <t>2019-03-12T06:59:49Z</t>
  </si>
  <si>
    <t>Meet my new friend: Testing</t>
  </si>
  <si>
    <t>Every day we write a hundred, thousand lines of code to build products in the aim of impacting the lives of people in a positive way. But how can we make sure that the key features the user uses do not stop working with every new deployment? How can we get confidence that when refactoring code the existing feature still works as expected? This talk I am going to share with you my experience of dealing with these in React Native by moving towards TDD. Also how writing unit and e2e tests helped me write better code and build beautiful apps. I will start with a story on how difficult it was to test when there were no tests in the codebase and manually testing everything was so tedious Many people had motivated me to move towards TDD and getting chance to work with people who encourage testing in the codebase helped me to move towards it I started with writing unit tests using Jest is used by Facebook, and as per my experience unit test helps in improving your code architecture and helps you write better code Showing the examples for the same to understand it better When the feature development is done to test it we used detox with Cucumber to write e2e tests This greatly helped us in BDD and automate tests saved time to manually tests everything Showing the example of the same Thus writing tests helped in refactoring with confidence as if any other developer is changing the code running tests provide information if the previous feature working as expected Preeti is a programmer at heart, with over 4+ years on mobile. Sheâ€™s worked on multiple but Android remains her passion, with her experience allowing her to handle complete development cycles, and to go on and lead adjacent teams. When she isnâ€™t glued to her code, Preeti can be found experimenting with gourmet or playing her guitar. Twitter: https://twitter.com/pwadhwani2592 Github: https://github.com/PreetiW Previous Talk Video: https://www.youtube.com/watch?v=J_m-RVVbPuw&amp;t=135s&amp;list=PLJDE9aTh2nw3bcge50qHCIKqS4LGnl-bs&amp;index=7 Slides: http://rn-testing.surge.sh/#/</t>
  </si>
  <si>
    <t>https://i.ytimg.com/vi/kV2UBk3PeOE/maxresdefault.jpg</t>
  </si>
  <si>
    <t>HhlFfQLENNE</t>
  </si>
  <si>
    <t>2019-03-12T06:26:15Z</t>
  </si>
  <si>
    <t>Flutter: do more with less code</t>
  </si>
  <si>
    <t>As a mobile developer, you are mostly asked to build a mobile app from scratch in under 3 months. And in addition to the usual complexities (logic, database, testing), you are also asked to deliver on a rich user experience that involves custom animations. Not only that, you are also responsible of building the app for both the Android and iOS platforms. As an employee to a company, you are going to cry back home because building the same application twice with the exactly same complexities isnâ€™t a fun and rewarding job. But as a freelancer, you are going to celebrate the job, because longer work hours mean more money no matter how repetitive the task is. But then your client asks you to build the mobile app in Flutter, and that is where the nightmare for freelancers begin. Building the application in Flutter means, you may still have to work in your original hourly rate but unfortunately, you can deliver the project in almost one-third of the original estimation, create almost perfect animations in hours instead of days, and in addition to all that tragedy, you also get the perfectly similar iOS app for free. Welcome to Flutter. A godsent and a curse to freelancers. In this talk, I narrate my story of moving from native Android to Flutter and demonstrate how building apps with Flutter is so much easier, faster and more efficient than native Android. This talk is intended for a beginner/intermediate audience that has some experience with mobile app development but is not necessarily familiar with Flutter, Dart or Android/iOS programming. I will start the talk with my story of moving from native Android to Flutter. Then I will give a brief introduction to Flutter for the beginners in the audience. Then the main part of the talk will comprise of a comparison between Android and Flutter code. I will introduce 5+ examples of features or components that can be build on both native Android and Flutter and demonstrate how Flutter wins the race everytime in the race for speed of development, LOC, and efficiency. I will finally conclude how Flutter is a godsent and a curse both to mobile developers, specially freelancers. Pooja Bhaumik is a designer-turned-developer who has been crafting Android applications since high school. She is an early Flutter adopter and respected community member who loves to share her insights through blog posts, public speaking and open source contributions. Her contributions got her the invitation to be a part of the grand celebration of Flutter 1.0 at FlutterLive 2018, London. When she is not freelancing or working on a creative project, she is busy mentoring people on career, personality and even mobile development. She is also passionate about diversity &amp; inclusion and started a community in Bhubaneswar to support personal &amp; professional growth objectives for women developers and designers. Twitter : https://twitter.com/pblead26 Medium : https://medium.com/@poojabhaumik/ Linkedin : https://www.linkedin.com/in/poojab26/</t>
  </si>
  <si>
    <t>NTWVsPvYPQE</t>
  </si>
  <si>
    <t>2019-03-12T06:14:47Z</t>
  </si>
  <si>
    <t>What I learnt by building the exact same app in Kotlin (Native Android), Nativescript and Flutter</t>
  </si>
  <si>
    <t>Arnav Gupta, CodingBlocks This will go through the journey of building a blogging app (Medium clone) using Kotlin, Nativescript and Flutter and discuss the differences in developer and user experience for the apps built using all these platforms. So I took the famous realworld.io project (which is a clone of Medium) and implemented it in Kotlin for native Android, and then using Nativescript-Vue and finally in Flutter. Although separate platforms, the end result looks identical to the end user. We will compare a bunch of things across these three platforms - Developer Experience Performance (out of the box) Performance optimisation learning curve Memory/CPU/App size differences Lines of Code Perceptible jank, smoothness Constraints and limitations of each framework Arnav Gupta is the Co-Founder of Coding Blocks, an online + offline software development bootcamp, based out of New Delhi, where he mentors Android and NodeJS students. He has been tinkering with Android, NodeJS and Electronics since school and has contributions to open source projects like the Android OS (AOSP), Arduino IDE, FOSSIA Open Event. Arnav has been a speaker at many national and international conferences including FOSSASIA, DroidCon India, JsFoo, Fragments, MODS, Devfest Russia and OSDConf. https://www.youtube.com/playlist?list=PLgc7EY7uwmbUyKQwLWYDIiVSPvj_nQm6A</t>
  </si>
  <si>
    <t>https://i.ytimg.com/vi/NTWVsPvYPQE/maxresdefault.jpg</t>
  </si>
  <si>
    <t>Yas19PKwFvA</t>
  </si>
  <si>
    <t>2019-03-11T07:49:32Z</t>
  </si>
  <si>
    <t>Building high quality mobile apps with React Native</t>
  </si>
  <si>
    <t>Parashuram Narasimhan, Facebook - Using Javascript to build mobile application - Comparing Cordova/Phonegap/Ionic, React Native, NativeScript and Flutter - Understand the React Native architecture - Getting up and running with React Native quickly - Leveraging native libraries and modules for platform specific tasks - A quick introduction to React Native performance. Parashuram works at Facebook on the React Native. He has been working on building tools for JavaScript based Mobile app development frameworks for a while and is also a committer in the Apache Cordova project.</t>
  </si>
  <si>
    <t>https://i.ytimg.com/vi/Yas19PKwFvA/maxresdefault.jpg</t>
  </si>
  <si>
    <t>iRwqzM0k8FQ</t>
  </si>
  <si>
    <t>2019-03-11T07:34:42Z</t>
  </si>
  <si>
    <t>State of React</t>
  </si>
  <si>
    <t>Vipul A M, Director of Big Binary In this talk, I will take a look at a brief history of React and how it evolved over the years. I will then talk about React fundamentals- Virtual DOM, Simple/Stateless components, Small Applications, life cycles, state management, hooks, composition/inherintance, CRA and more. I will also talk about tooling and some preferred things the community uses: tooling, deployments, server side frameworks, GraphQL/Relay, etc Since this talk is aimed to give a brief overview of getting started in React, I will also talk about how and where people can ask for help from the community and forums and learning in general. Speaker Bio Vipul is Director at BigBinary LLC. He is part of Rails Team, and helps triaging issues. His spare time is spent exploring and contributing to many Open Source ruby projects, when not dabbling with React JS. He has recently authored ReactJS by Example, that does a deep walk-through of using ReactJS. Vipul loves ReactJS and Rubyâ€™s vibrant community and helps in building PuneReactJS and PuneRb communities. He also organizes DeccanRubyConf in Pune.</t>
  </si>
  <si>
    <t>https://i.ytimg.com/vi/iRwqzM0k8FQ/maxresdefault.jpg</t>
  </si>
  <si>
    <t>pNFMXynEuls</t>
  </si>
  <si>
    <t>2019-03-09T07:06:07Z</t>
  </si>
  <si>
    <t>State of platforms | Fragments Ahmedabad 2019</t>
  </si>
  <si>
    <t>The Ahmedabad edition of Fragments Conference is a technical, deep-dive conference, discussing the following: - React &amp; React Native - Flutter - Comparison of platforms with Kotlin and Native While platforms have brought in frameworks and ease of development, at the heart of a good mobile app underlies sound engineering.</t>
  </si>
  <si>
    <t>A0MSplAk7fM</t>
  </si>
  <si>
    <t>2019-03-02T20:42:40Z</t>
  </si>
  <si>
    <t>React for building Cryptocurrency Exchange</t>
  </si>
  <si>
    <t>We are an organization which built one of Indiaâ€™s leading crypto currency exchange, and faced the struggles of scale. Backed by a prominent company, the effect of a successful PR and a wave of customers based on current trends, brought us thousands of customers flocking into a platform primary built on Ruby on Rails (both frontend and backend). However, as the customers inflow grew, our old stack fell short of customers being unable to trade and perform fund transactions in near real-time. Learning from our mistakes, we rebuilt our entire platform from the ground up, isolating the front-end introducing React, and with a multitude of changes for the backend. We have grown exponetially when it comes to handling traffic, and the use of a pure-frontend stack offers better customer experience even during backend outages or delays. This talk is presented by Sreekanth G S, CTO of Hatio Innovations, and previous VP-Engineering @ Billdesk and MobME. Seasoned engineer. Occassional speaker. Session details on https://hasgeek.com/reactfoo/2019/proposals/building-a-highly-scalable-exchange-to-react-or-no-6VnyMYtzgSZpMe7eEw8x57</t>
  </si>
  <si>
    <t>https://i.ytimg.com/vi/A0MSplAk7fM/maxresdefault.jpg</t>
  </si>
  <si>
    <t>RE2vZFq7fvE</t>
  </si>
  <si>
    <t>2019-03-02T20:13:46Z</t>
  </si>
  <si>
    <t>Apollo Client for GraphQL</t>
  </si>
  <si>
    <t>Apollo is the most popular GraphQL client library at the moment. It significantly reduces boilerplate code for fetching data, showing loading status, handling updates to existing objects in cache. But it canâ€™t handle scenarios like creating new objects, deleting objects and real-time updates automatically. It requires significat amount of code to handle these scenarios and, sometimes, requires more effort than other solutions. In this talk, Kiran Abburi explains how to leverage customizable cache and link interface of Apollo to simplify logic for these scenarios. https://twitter.com/kiran_abburi https://github.com/akiran https://www.meetup.com/ReactJS-Bangalore Session details on: https://hasgeek.com/reactfoo/2019/proposals/deep-dive-into-apollo-client-8Gx2S4R2arHSLsot6DM76D</t>
  </si>
  <si>
    <t>https://i.ytimg.com/vi/RE2vZFq7fvE/maxresdefault.jpg</t>
  </si>
  <si>
    <t>yz_6nYpYTxo</t>
  </si>
  <si>
    <t>2019-03-02T19:57:28Z</t>
  </si>
  <si>
    <t>JS applications at scale at Walmart</t>
  </si>
  <si>
    <t>Frameworks play a large role in how apps get built and designed. In this talk, Santosh Grampurohit explains design and architecture, module design and consideration, build release process and performance metrics for JS applications built in Walmart. Session details on https://hasgeek.com/reactfoo/2019/proposals/delivering-js-applications-at-scale-TbGAfh4mC1Z821HJmuA6Ej</t>
  </si>
  <si>
    <t>PT31M21S</t>
  </si>
  <si>
    <t>https://i.ytimg.com/vi/yz_6nYpYTxo/maxresdefault.jpg</t>
  </si>
  <si>
    <t>gGZZRG9YdR0</t>
  </si>
  <si>
    <t>2019-03-02T19:38:59Z</t>
  </si>
  <si>
    <t>React components for multiple teams</t>
  </si>
  <si>
    <t>This talk covers: 1. The need of sharing components between projects 2. Our failed attempts to answer this need 3. The final successful attempt architecture, tools and development flow 4. Our processes to sustain and improve such a collaborative project 5. The key to onboard the other development teams Session details on https://hasgeek.com/reactfoo/2019/proposals/kickstarting-a-library-of-internal-react-component-25Dv8vYhWMnRcDRVw89Dyg</t>
  </si>
  <si>
    <t>https://i.ytimg.com/vi/gGZZRG9YdR0/maxresdefault.jpg</t>
  </si>
  <si>
    <t>ocfTgjwbXTk</t>
  </si>
  <si>
    <t>2019-03-02T19:25:40Z</t>
  </si>
  <si>
    <t>ReactFoo 2019 - Conference on web and mobile development with React</t>
  </si>
  <si>
    <t>ReactFoo Bangalore will bring over 250 developers working with React, and who are invested in building a space for conversations around experiences using React in production. ReactFoo Bangalore is a single-day, single track conference with talks, office hours and Birds of Feather (BoF) sessions. Who should attend ReactFoo: - Front-end engineers - Teams and companies who are evaluating frameworks to use for running applications in production - Cross platform mobile developers ReactFoo provides you the opportunity to: - Learn from and network with peers from the industry - Gain insights from case studies of practical implementation, and evaluate ReactJS and React Native for your work - Understand how to run React in production, end-to-end, rather than only build an application with React.</t>
  </si>
  <si>
    <t>PT8H9M8S</t>
  </si>
  <si>
    <t>669ste6xgkk</t>
  </si>
  <si>
    <t>2019-03-02T19:07:39Z</t>
  </si>
  <si>
    <t>AST's with babel, eslint and codemods</t>
  </si>
  <si>
    <t>ASTâ€™s are everywhere. They are a part of majority of our tools that we use today for development. We use babel, eslint and ASTâ€™s power them. Understand ASTâ€™s by creating babel and eslint plugins and writing custom codemods with this talk. Session details on https://hasgeek.com/reactfoo/2019/proposals/the-magical-land-of-asts-with-babel-eslint-and-cod-JQYmsHe637vTQF8j9zpnTW</t>
  </si>
  <si>
    <t>https://i.ytimg.com/vi/669ste6xgkk/maxresdefault.jpg</t>
  </si>
  <si>
    <t>ffp7UtRZBFU</t>
  </si>
  <si>
    <t>2019-03-02T19:04:23Z</t>
  </si>
  <si>
    <t>React Native Widgetised framework at Flipkart</t>
  </si>
  <si>
    <t>The Flipkart mobile team tried to flatten multi-dimensional world into a unidirectional one by building a widgetised framework and extending functionalities of React Native. This talk elucidates building cross-platform applications where we break down the UI into simplistic, shareable UI elements called widgets and render them depending on the layouts required. Toshi Gupta is front-end developer at Flipkart. Session details on https://hasgeek.com/reactfoo/2019/proposals/a-react-native-widgetised-framework-move-fast-and-EkzVYdow5jvRVu5TKSrRxo</t>
  </si>
  <si>
    <t>https://i.ytimg.com/vi/ffp7UtRZBFU/maxresdefault.jpg</t>
  </si>
  <si>
    <t>OubjYz14QxY</t>
  </si>
  <si>
    <t>2019-03-02T18:40:13Z</t>
  </si>
  <si>
    <t>Building React Native at Facebook</t>
  </si>
  <si>
    <t>This talk is about the internals of React Native, and how code written in JavaScript can power a fully native mobile application. 1. The native parts of React Native, and how they interact with ReactJS 2. Differences between React DOM and React Native rendering 3. Upcoming improvements to the rendering pipelines of React DOM and React Native Speaker Parashuram N. is a software engineer at Facebook, working on the React Native core team. Session details on https://hasgeek.com/reactfoo/2019/proposals/building-mobile-apps-with-react-native-Dk7hJ8MZh59mJigyT1S69R</t>
  </si>
  <si>
    <t>https://i.ytimg.com/vi/OubjYz14QxY/maxresdefault.jpg</t>
  </si>
  <si>
    <t>be0HybdYosM</t>
  </si>
  <si>
    <t>2019-03-02T18:12:26Z</t>
  </si>
  <si>
    <t>Building the Treebo mobile app with React Native</t>
  </si>
  <si>
    <t>This talk is about Treeboâ€™s experience with React Native and how the mistakes were fixed over time: 1. Library Stupidity 2. Chaotic Rules 3. Bad Debugging Experience 4. No CI/CD or Test Automations 5. Unsystematic Components 6. Janky Performance 7. Poor Production Performance Monitoring 8. Engineering Baggage Session details on https://hasgeek.com/reactfoo/2019/proposals/the-mistakes-we-fixed-a-retrospective-of-the-treeb-MSpnt1xekF5cDBnG4VjLrj</t>
  </si>
  <si>
    <t>https://i.ytimg.com/vi/be0HybdYosM/maxresdefault.jpg</t>
  </si>
  <si>
    <t>8OFkp1CLjWA</t>
  </si>
  <si>
    <t>2019-03-02T17:44:27Z</t>
  </si>
  <si>
    <t>Writing good React components</t>
  </si>
  <si>
    <t>React got popular because of its composition model. The contract with the framework is that developers write good components and React will take care of the rest. This talk is a collection of tips learned over the course of building products for users, a design system and a few open source libraries with React. Session details on: https://hasgeek.com/reactfoo/2019/proposals/writing-good-components-JodjmufzLNcwZKCHTPurZQ</t>
  </si>
  <si>
    <t>https://i.ytimg.com/vi/8OFkp1CLjWA/maxresdefault.jpg</t>
  </si>
  <si>
    <t>Cbk574HyMPk</t>
  </si>
  <si>
    <t>2019-01-30T07:27:23Z</t>
  </si>
  <si>
    <t>30/1/19 7:27</t>
  </si>
  <si>
    <t>GraphQL for frontend developers at Adobe</t>
  </si>
  <si>
    <t>Iâ€™ll start the talk by Adobe's motivation to switch to GraphQL and how it solved the two most important problems: 1. Multiple round trips to server 2. Over-fetching gigantic data As we progressed on our journey with GraphQL, we came across some unavoidable problems. I briefly explain the Apollo client and server wrapper around GraphQL and how to use it with React. While the road has certainly been bumpy at times, we were really able to recognize the benefits that GraphQL provides. Session details on https://hasgeek.com/jsfoo/2019-pune/proposals/a-glimpse-of-graphql-frontend-developers-life-is-e-D35cV8BfRLXUfhi2PzpSU3</t>
  </si>
  <si>
    <t>https://i.ytimg.com/vi/Cbk574HyMPk/maxresdefault.jpg</t>
  </si>
  <si>
    <t>Cg6ar85pApY</t>
  </si>
  <si>
    <t>2019-01-23T09:30:24Z</t>
  </si>
  <si>
    <t>23/1/19 9:30</t>
  </si>
  <si>
    <t>On financial modelling, credit scoring, and risk assessment</t>
  </si>
  <si>
    <t>Traditional methods of credit scoring and risk assessment have limitations when dealing with populations who donâ€™t have previous credit history. Digital trails created by online activities such as social media, telecom data can be used as inputs for alternative credit scoring models. Financial firms and NBFCs are working hard to come up with credible algorithms, using these alternative models. How do these models work in the real world and do they actually help in financial inclusion of previously underbanked sections of the society? What should technologists who are working in these areas do to address privacy, security and agency of the individuals? Thuong Nguyen, Chris Stucchio and Anand V chat about the various techniques in financial modelling, credit scoring and risk assessment.</t>
  </si>
  <si>
    <t>https://i.ytimg.com/vi/Cg6ar85pApY/maxresdefault.jpg</t>
  </si>
  <si>
    <t>_WCK0EKlKaM</t>
  </si>
  <si>
    <t>2019-01-22T14:34:55Z</t>
  </si>
  <si>
    <t>22/1/19 14:34</t>
  </si>
  <si>
    <t>Fireside chat on financial modelling and credit scoring</t>
  </si>
  <si>
    <t>Traditional methods of credit scoring and risk assessment have limitations when dealing with populations who donâ€™t have previous credit history. Digital trails created by online activities such as social media, telecom data can be used as inputs for alternative credit scoring models. Financial firms and NBFCs are working hard to come up with credible algorithms, using these alternative models. How do these models work in the real world and do they actually help in financial inclusion of previously underbanked sections of the society? What should technologists who are working in these areas do to address privacy, security and agency of the individuals? If youâ€™re working on financial inclusion, modelling, or working with alternate ways to assess credit worthiness, this session is for you! The Fireside chat would be between 5:00 - 6:30 PM on 22 January. The panelists will begin with a short introduction, followed by context-setting of the topic. Join Thuong Nguyen, Chris Stucchio and Anand V as they chat on the various techniques in financial modelling, credit scoring and risk assessment. - Introduction to credit scoring models. - VAR (Value at Risk) models and their relevance to Credit scoring. - Are credit scores calculated by non-standard models, the only reasonable alternative for financial inclusion? - How digital trails can be used to create alternate credit scores? - Are social media profiles a better indicator than collaterals? - Case Study - Instant lending services, insurance etc. - Data sources used: Privacy &amp; Security aspects. - Policy and regulations around use of alternative data. About the speakers: Thuong Nguyen Thuong is a research scientist working on advanced machine learning and big data to solve financial problems such as credit scoring. His machine learning and data science experience spreads across multiple fields including mobile and social networks, pervasive computing, Internet of Things, e-health, and finance, in both academia and industrial environments. His research work have been published in several leading conferences and journals. Linkedin: https://www.linkedin.com/in/thuong-nguyen-73533761 Chris Stucchio Chris is the head of Data Science at Simpl. Simplâ€™s mission is to make money simple, so that people can live well and do amazing things. He is also a former physicist, high frequency trader and software developer. Heâ€™s been working in decision theory and bayesian optimization for the past 5 years, and has been teaching statistics to novices for much longer. Linkedin: https://www.linkedin.com/in/chris-stucchio-7350a19/ Anand V Anand V is a security researcher who also dabbles in financial modelling and large scale infrastructure. Linkedin: https://www.linkedin.com/in/anandvenkatanarayanan/</t>
  </si>
  <si>
    <t>ElfU6nc1ZOs</t>
  </si>
  <si>
    <t>2019-01-19T15:53:40Z</t>
  </si>
  <si>
    <t>19/1/19 15:53</t>
  </si>
  <si>
    <t>7 steps to build your own data pipeline</t>
  </si>
  <si>
    <t>CTO and co-founder of Moonfrog Labs - Kumar Pushpesh - explains why the company built data infrastructure in parallel to games/products, including: 1. Having a scalable system for data ingestion 2. Data design 3. Querying interface - why stick to SQL? 4. Query interface users 5. Data ingestion 6. High throughput stats service 7. Thin client: Badger 8. High throughput Ingestion backend 9. Hot loading to Redshift 10. Data Warehousing 11. Data design in Redshift and data lake 12. Tuning for scale 13. Taking care of Querying patterns of Product Managers and Data scientists 14. S3 as Data Lake 15. On demand Data loading and querying: OnDemand Table(s) 16. Flexibility for complicated analysis: Adhoc redshift cluster(s) 17. Scaling up 18. Typical bottlenecks and solutions we tried Session details on https://hasgeek.com/fifthelephant/winter-edition-2019/proposals/data-pipeline-on-day-1-of-your-startup-cost-and-sc-QmKt5uqyKC8ntxsjPuwMYh</t>
  </si>
  <si>
    <t>https://i.ytimg.com/vi/ElfU6nc1ZOs/maxresdefault.jpg</t>
  </si>
  <si>
    <t>zY1gVYKSpbI</t>
  </si>
  <si>
    <t>2019-01-19T15:33:00Z</t>
  </si>
  <si>
    <t>19/1/19 15:33</t>
  </si>
  <si>
    <t>Data governance: lessons on data usage and data controls from finance domain</t>
  </si>
  <si>
    <t>This is a talk on data governance - a systematic approach to identify enterprise data assets, who owns them and who can access them. The session covers data protection approach, data catalogue, data profiling and data quality. Speaker Kaushik Das is the vice-president at Wells Fargo. Session details on: https://hasgeek.com/fifthelephant/winter-edition-2019/proposals/data-governance-lessons-on-data-usage-and-data-con-7bwqs2nsnJVywzUnYoBsp4</t>
  </si>
  <si>
    <t>https://i.ytimg.com/vi/zY1gVYKSpbI/maxresdefault.jpg</t>
  </si>
  <si>
    <t>yeNTdAYdfzI</t>
  </si>
  <si>
    <t>2019-01-19T15:09:45Z</t>
  </si>
  <si>
    <t>19/1/19 15:09</t>
  </si>
  <si>
    <t>Building a scalable data platform at Hotstar</t>
  </si>
  <si>
    <t>In this talk, Jayesh Sidhwani - former head of the data infrastructure at Hotstar - shares the patterns learned in the process of building a scalable data platform. The session covers: 1. Ingestion Patterns 2. Unified Ingestion Proxy 3. Schema Definitions 4. In-flight enrichments 5. Highly Available 6. Storage Patterns 7. Decouple storage and compute 8. Query Lineage &amp; Optimization 9. Noisy Neighbour 10. Consumption Patterns 11. Single GUI and a programmatic interface. All the magic underneath 12. Parity between streaming and stationary data Session details on https://hasgeek.com/fifthelephant/winter-edition-2019/proposals/patterns-for-building-a-scalable-data-platform-9nb8Mfvv7i6ZJoox3tHVRr</t>
  </si>
  <si>
    <t>https://i.ytimg.com/vi/yeNTdAYdfzI/maxresdefault.jpg</t>
  </si>
  <si>
    <t>UiyQT6g7Bs8</t>
  </si>
  <si>
    <t>2019-01-19T15:04:07Z</t>
  </si>
  <si>
    <t>19/1/19 15:04</t>
  </si>
  <si>
    <t>Detecting anomalies in Flipkart's fulfillment network</t>
  </si>
  <si>
    <t>Running a fulfillment network is a challenge in itself. Doing so in India only adds to it. So far, Flipkart has been relying on business dashboards for monitoring the fulfillment network. Flipkart has been steadily moving towards an anomaly-based mechanism to automatically detect deviations from data and trigger actions. In this talk, Govind Pandey - engineering manager at Flipkart Fulfillment and Supply Group - discusses the motivation for automation, and Flipkart's approach in detecting anomalies through science and learnings. Session details on: https://hasgeek.com/fifthelephant/winter-edition-2019/proposals/detecting-anomalies-within-flipkarts-fulfillment-n-9nmTL63LY72mjPVx9oPtkX</t>
  </si>
  <si>
    <t>https://i.ytimg.com/vi/UiyQT6g7Bs8/maxresdefault.jpg</t>
  </si>
  <si>
    <t>7YZR1OdIR-A</t>
  </si>
  <si>
    <t>2019-01-19T15:02:48Z</t>
  </si>
  <si>
    <t>19/1/19 15:02</t>
  </si>
  <si>
    <t>Data Science for Financial Inclusion</t>
  </si>
  <si>
    <t>This session explains the motivation for alternative credit scoring and data science challenges for solving this problem. Traditional approach to Credit Scoring requires financial histories of customers. As a result, it keeps unbanked customers, especially in developing economies, out of the loop. To solve this problem, Trusting Social utilizes alternative sources of data to assess creditworthiness of the whole population to deliver financial access for all. Speaker Thuong Nguyen is a research scientist working on advance machine learning and big data to solve financial problem such as credit scoring. Session details on: https://hasgeek.com/fifthelephant/winter-edition-2019/proposals/advancing-data-science-for-financial-inclusion-tru-VzKpdXK9172PJvcks3maUX</t>
  </si>
  <si>
    <t>https://i.ytimg.com/vi/7YZR1OdIR-A/maxresdefault.jpg</t>
  </si>
  <si>
    <t>LT3k4q5HZRE</t>
  </si>
  <si>
    <t>2019-01-19T15:01:43Z</t>
  </si>
  <si>
    <t>19/1/19 15:01</t>
  </si>
  <si>
    <t>Capacity and efficiency problems in real-time logistics - and how data at Swiggy solves this</t>
  </si>
  <si>
    <t>In this talk, Piyush Srivastava - Director of Engineering for the Delivery team at Swiggy - discusses the nature of historical and real-time data and Swiggy's journey of using these inputs in designing optimal solutions for: 1. Capacity - when exactly should we stop accepting orders) 2. Efficiency - orders/delivery-executive/unit-time. He explains challenges with data accuracy, high-variance and the necessary trade-offs that impact designing an optimial system. More details on https://hasgeek.com/fifthelephant/winter-edition-2019/proposals/role-of-data-in-solving-capacity-and-efficiency-pr-JQQ7RkeSgYZDg1ZkHHvLSn</t>
  </si>
  <si>
    <t>https://i.ytimg.com/vi/LT3k4q5HZRE/maxresdefault.jpg</t>
  </si>
  <si>
    <t>Uc0XNP_aw3E</t>
  </si>
  <si>
    <t>2019-01-19T15:00:08Z</t>
  </si>
  <si>
    <t>19/1/19 15:00</t>
  </si>
  <si>
    <t>Reducing the cost of production AI</t>
  </si>
  <si>
    <t>In this talk, CEO and co-founder of Scribble Data - Venkata Pingali - explains feature engineering and typical feature engineering cycle. Session details on: https://hasgeek.com/fifthelephant/winter-edition-2019/proposals/reducing-cost-of-production-ai-feature-engineering-TjmHW1deikV7Wv1ocGDdRd</t>
  </si>
  <si>
    <t>https://i.ytimg.com/vi/Uc0XNP_aw3E/maxresdefault.jpg</t>
  </si>
  <si>
    <t>0uIsyAD7qPY</t>
  </si>
  <si>
    <t>2019-01-18T12:10:46Z</t>
  </si>
  <si>
    <t>18/1/19 12:10</t>
  </si>
  <si>
    <t>The Fifth Elephant winter edition 2019 [2]</t>
  </si>
  <si>
    <t>7gm0gxrDEbA</t>
  </si>
  <si>
    <t>2019-01-18T09:47:28Z</t>
  </si>
  <si>
    <t>18/1/19 9:47</t>
  </si>
  <si>
    <t>The Fifth Elephant Winter edition 2019 - Mumbai</t>
  </si>
  <si>
    <t>Hear from Logistics, Finance and Consumer Internet companies on what it takes to build scalable data platforms There is eagerness, excitement and anxiety around gathering and leveraging data. This reflects in the technologies we build. What does it take to build data pipelines from day one weighing cost and scale sensitivities? How do you govern the data, especially when it is messy in domains such as finance? The Fifth Elephant Winter Edition in Mumbai addresses the core theme of building scalable data systems. We also present talks from logistics and finance domains to take the conversation towards solving data challenges in these domains, and building data products. Speakers from Flipkart, Moonfrog Labs, Scribble Data and Hotstar will share case studies and insights about cost and infrastructure optimization, scalability, and aligning teams with data systems. Thuong Nyugen from Trusting Social will refer to his work on credit scoring algorithms to discuss the role of ML and data science in building lending systems. The Fifth Elephant Winter Edition is an opportunity to compare your engineering and infrastructure planning approaches with those of your peers and practitioners from media, finance, logistics and e-commerce.</t>
  </si>
  <si>
    <t>PT3H52M13S</t>
  </si>
  <si>
    <t>8u5qOM3b6Pk</t>
  </si>
  <si>
    <t>2019-01-16T08:31:04Z</t>
  </si>
  <si>
    <t>16/1/19 8:31</t>
  </si>
  <si>
    <t>Webpack and performance</t>
  </si>
  <si>
    <t>The latest version of Webpack and its plugin systems address the following concerns: 1. Lazy loading JavaScript 2. Removing unused code with tree shaking 3. Pre-fetching assets 4. Dynamic code splitting This talk demonstrates how JavaScript rendering engines works, code parsing in some of the popular browser engines and reduced compilation and execution timing. Session details on https://hasgeek.com/jsfoo/2019-pune/proposals/performance-feat-webpack-TypjzKe3V3CV9Ly6ijS1kx</t>
  </si>
  <si>
    <t>https://i.ytimg.com/vi/8u5qOM3b6Pk/maxresdefault.jpg</t>
  </si>
  <si>
    <t>FSH3_rmyQAE</t>
  </si>
  <si>
    <t>2019-01-16T07:57:19Z</t>
  </si>
  <si>
    <t>16/1/19 7:57</t>
  </si>
  <si>
    <t>How to profile your webapp on Chrome</t>
  </si>
  <si>
    <t>This talk is designed to teach you the layout of the Chrome profiling tab. We will look at all the details of information that it captures, looking at call stacks, frame times and markers. Speaker Pavithra Kodmad - developer at Atlassian - shares examples to show you how profiling can debug performance bottlenecks and help you make your web apps behave faster. Session details on: https://hasgeek.com/jsfoo/2019-pune/proposals/speed-as-a-feature-performance-cadence-for-fronten-XHwwQFLFT7DeafUFhUrgKp</t>
  </si>
  <si>
    <t>https://i.ytimg.com/vi/FSH3_rmyQAE/maxresdefault.jpg</t>
  </si>
  <si>
    <t>Om__vFoBgR4</t>
  </si>
  <si>
    <t>2019-01-16T07:41:44Z</t>
  </si>
  <si>
    <t>16/1/19 7:41</t>
  </si>
  <si>
    <t>Building Isomorphic JavaScript apps faster with NextJS</t>
  </si>
  <si>
    <t>Isomorphic apps are those which runs both on client and server. Next.js is the framework for developing server-side rendered react applications. Next.js makes app development simpler than building with React and Node. We will see that we can achieve automatic code splitting + HMR + SSR with completely no configuration which can help saving our development time a lot and makes our app simple to maintain. Speaker C S Madhav is a full stack developer working at Ayopop, Indonesia's emerging Paytm and a fin-tech startup. Session details on https://hasgeek.com/jsfoo/2019-pune/proposals/building-isomorphic-javascript-apps-faster-with-ne-TM8m88bJPfc613etQsNsgJ</t>
  </si>
  <si>
    <t>https://i.ytimg.com/vi/Om__vFoBgR4/maxresdefault.jpg</t>
  </si>
  <si>
    <t>4c9XFMJ2FQ4</t>
  </si>
  <si>
    <t>2019-01-16T06:15:22Z</t>
  </si>
  <si>
    <t>16/1/19 6:15</t>
  </si>
  <si>
    <t>SPAs are dead. Long live Microfrontends</t>
  </si>
  <si>
    <t>The frontend world is obsessed with building Single Page Apps (SPAs). However SPAs are the monoliths of the frontend world and carry the same challenges and drawbacks that backend teams faced with their monolithic applications. Microfrontends is an alternative approach to building apps using JS frameworks that are scalable, performant and easy to maintain. Speaker, Vinci Rufus is a Sr. Director of Technology with publicis.sapient. Session details on: https://hasgeek.com/jsfoo/2019-pune/proposals/spas-are-dead-long-live-microfrontends-NLccR8XnpqGrF9QA5ALa5U</t>
  </si>
  <si>
    <t>https://i.ytimg.com/vi/4c9XFMJ2FQ4/maxresdefault.jpg</t>
  </si>
  <si>
    <t>_ioZ8oHGNA0</t>
  </si>
  <si>
    <t>2019-01-16T05:48:51Z</t>
  </si>
  <si>
    <t>16/1/19 5:48</t>
  </si>
  <si>
    <t>Build your own cross browser extensions</t>
  </si>
  <si>
    <t>Extensions can extend and modify the capability of a browser. Browser extensions help us to personalize the browser as per our requirement. Build your own extension by having basic knowledge of JavaScript, which is now possible with WebExtensions APIs. Develop Firefox/Chrome Extension or port Firefox Extension to other browsers (Chrome, Opera, Edge, etc.) with no or minimal changes. Session details: https://hasgeek.com/jsfoo/2019-pune/proposals/cross-browser-add-ons-and-how-to-build-one-QorHBhNPTX7aPgBQX3trjC</t>
  </si>
  <si>
    <t>https://i.ytimg.com/vi/_ioZ8oHGNA0/maxresdefault.jpg</t>
  </si>
  <si>
    <t>5vO5QyUfMvQ</t>
  </si>
  <si>
    <t>2019-01-14T12:18:45Z</t>
  </si>
  <si>
    <t>14/1/19 12:18</t>
  </si>
  <si>
    <t>Full-stack-JavaScript based microservices for automation</t>
  </si>
  <si>
    <t>The talk is about how we realised the diverse need with the help of MicroServices based architecture on complete JavaScript stack (MEAN stack along with RabbitMQ as Event Bus, KeyCloak as OAuth) as well as NativeScript for the mobile Apps. Session details on https://hasgeek.com/jsfoo/2019-pune/proposals/full-stack-javascript-based-microservices-for-comp-V3UUoYTAa3pS7bKRMc1X89</t>
  </si>
  <si>
    <t>https://i.ytimg.com/vi/5vO5QyUfMvQ/maxresdefault.jpg</t>
  </si>
  <si>
    <t>r1oz73I17tE</t>
  </si>
  <si>
    <t>2019-01-14T08:48:21Z</t>
  </si>
  <si>
    <t>14/1/19 8:48</t>
  </si>
  <si>
    <t>Array.map and functional programming</t>
  </si>
  <si>
    <t>This live-coding talk explores what we can learn from Array.map, to help us build better, more reliable, bug-free programs. Youâ€™ll leave this talk understanding what all the fuss about â€˜functorsâ€™ and â€˜monadsâ€™ is about, why theyâ€™re awesome, and how itâ€™ll help you write more reliable apps. Rakesh Pai, founder of https://errorception.com/ delivered this talk. Session details on https://hasgeek.com/jsfoo/2019-pune/proposals/array-map-is-more-interesting-than-you-probably-th-EmT66oJGje4BfWMMK9q73r</t>
  </si>
  <si>
    <t>https://i.ytimg.com/vi/r1oz73I17tE/maxresdefault.jpg</t>
  </si>
  <si>
    <t>LWyRVzkNjmg</t>
  </si>
  <si>
    <t>2019-01-11T12:22:26Z</t>
  </si>
  <si>
    <t>JSFoo Pune 2019 - Track 2 [Experimental]</t>
  </si>
  <si>
    <t>516CoeYlUBU</t>
  </si>
  <si>
    <t>2018-11-26T06:11:12Z</t>
  </si>
  <si>
    <t>26/11/18 6:11</t>
  </si>
  <si>
    <t>Supply chain - Network intelligence and orchestration</t>
  </si>
  <si>
    <t>E-commerce Supply chain needs to be agile &amp; efficient and particularly, for a horizontal marketplace it becomes even more complex while managing a variety of categories (mobile, home appliances, books, jewellery, grocery, furniture), seller &amp; customer segments. I would want to talk about the nature of complexity in managing a fulfilment network for a large eCommerce platform managing a variety of products/customer demands. The thought process employed in navigating the problem statement and close loop with one use-case. Solving for this proposition requires granular network aware intelligent orchestration controlling from Service design changes to network nodal decisions. This talk will provide insights on how Flipkart is edging past in this specific area applying decision science. - Establish the demands of the operating space. [Horizontal Marketplace] - Establish the significance of sustainable proposition [Experience, Cost] Design of Intelligent Network Orchestration Network awareness (Lead time, capacity, throughput) Systematised Network Orchestration Demand Shaping through Service pricing Supply Variability management Way forward Developing an Ecosystem (Vendors, Partners, Free-lancers) Value creation through integration across the value chain (Manufacturer, Distributor, Seller/Retailer, Customers) Senthil is a Director of Products, managing fulfilment experience in Flipkart. I have 7+ years spent on deep understanding of e commerce supply chain technology. Passed out from NIT-Trichy &amp; IIM-Calcutta, have started my product management journey in Flipkart. Have launched variety of supply chain solutions in Flipkart expanding across categories, business models and also have in-depth knowledge in managing cash flow solutions, accounting, vendor management, procurement, planning &amp; forecasting.</t>
  </si>
  <si>
    <t>pnjSiL1baFg</t>
  </si>
  <si>
    <t>2018-11-26T05:04:42Z</t>
  </si>
  <si>
    <t>26/11/18 5:04</t>
  </si>
  <si>
    <t>Sales fleet transformation and optimisation</t>
  </si>
  <si>
    <t>Sales fleet permanent journey planning is a standard practice for industries that utilise a push sales model. The decision making process involves assignment of a set of outlets/stores to salesman to visit on a particular day. The job of the salesman is to cover all outlets in the designated time, and maximise sales. Although, sales fleet management has seen a number of automation solutions, almost no solutions are available for optimal assignment of salesman to outlet to day such that total costs are minimised and revenues are maximised. The talk is on use of mathematical programming, heuristic optimisation and their integration with machine learning models to create optimal journey plans for some leading FMCG companies in India and South-east Asia. It also talks about numerous real world challenges around deploying the plans on ground, and the need for a deep understanding of the â€˜human elementâ€™, while designing optimisation solutions for the real world. The talk will also briefly explain the future trend of the push sales model in FMCG, and its possible transformation into a multi-channel model. The talk is structured in four major parts. The first part will talk about - what goes in organising sales fleet movement?. It will also give some qualitative insight into problems of the stakeholders. The second section will talk about quantitative insight of the problem. In the third section, we formally describe the problem, talk about the solution approach and show real world examples of implementations. In the final section, we talk about future trends. 1. What is a sales beat? 2. Why a sales beat? 3. Stakeholder point of views - Salesman, Shopkeeper and Sales Managers 4. Bird eye view into the problem 5. Real world visualisations of the problem 6. Formal problem statement 7. Complexity and scale of problem 8. Solution approach 9. Real world visualisations of the solution 10. Changes and implementation challenges 11. Way forward 12. Summary and conclusion Rahul is a graduate from UC Berkeley and has experience across diverse fields ranging from Mechanical Engineering, Operations Research to User Centered Design and Product Development. He has expertise in mathematical modelling techniques like mixed integer programming, heuristics, meta-heuristics and stochastic programming. In the past two years, he has focused on developing novel optimisation algorithms for routing, network optimisation and inventory problems at Locus.sh. He also has expertise in building machine learning models and integrating them with classical optimisation techniques.</t>
  </si>
  <si>
    <t>PT34M10S</t>
  </si>
  <si>
    <t>hxszOHMv8nw</t>
  </si>
  <si>
    <t>2018-11-26T05:00:42Z</t>
  </si>
  <si>
    <t>26/11/18 5:00</t>
  </si>
  <si>
    <t>Product development for fleet management</t>
  </si>
  <si>
    <t>Indiaâ€™s last mile delivery network is on a rapid rise in the last decade. With the boom in e-commerce being replicated across verticals of food, grocery and pharmacy, last-mile logistics has become a massive scale phenomena. Fast deliveries and high NPS are the keywords that everyone focuses on. In this talk, we will focus on what goes under the hood to enable a pleasant experience to the end customer. We will focus on the engineering as well as product challenges and our learning in the process of solving them. We will also have a closer look on the lives and priorities of the delivery partners and their close resemblance to the Bharat we know. The audience will get an exposure on topics ranging from MQTT protocol to gamification techniques to fraud detection. A lot of these learnings can be applied across multiple domains as well. The talk will be structured in two parts - a) Engineering Challenges and Learnings, b) Product and Operational Challenges and Learnings. Following topics will be covered in the first part - 1) Location capture with optimised battery drain 2) Open Source Solutions for Routing Engines Following topics will be covered in the second part - 1) Importance of Gamification for fleet management 2) Building trust among partners with transparent payouts 3) Discussions on impact of in-app training methodologies 4) Fraud Detection for effective fleet management Vaibhav is the Co-founder and CTO at Shadowfax</t>
  </si>
  <si>
    <t>PT41M58S</t>
  </si>
  <si>
    <t>qOlS2AuSvtE</t>
  </si>
  <si>
    <t>2018-11-26T04:29:35Z</t>
  </si>
  <si>
    <t>26/11/18 4:29</t>
  </si>
  <si>
    <t>Virtual assistant for hiring last-mile workforce</t>
  </si>
  <si>
    <t>Logistics companies, both old and new, have invested heavily in building an efficient front-line workforce to provide swift and convenient services to their users. Timely delivery is often a critical deciding factor for the ever-impatient customers to choose service A over service B. Hence, operations/logistic team is the key enabler here. The attrition rate in large front-line teams is high, close to 75 percent annually. Yet most companies have aggressive growth targets, necessitating recruitment of high volumes of workers constantly. High-growth companies in this domain like Zomato and Swiggy, which are trying to grow by 50-60 percent by the end of 2018, need to recruit tens of thousands of delivery boys every month. At Vahan, we have developed an AI-driven virtual assistant that helps logistics companies scale and automate their hiring process by leveraging the common addiction of messaging applications like WhatsApp and FB messenger. In this talk, I will cover in detail how we developed a complete data collection and natural language processing pipeline for Indian languages and built a chat-bot over Whatsapp which is currently connecting companies like Dunzo, Dominos &amp; Ecom Express with potential front-line workers and fulfilling the hiring requirements of this industry in a scalable and autonomous fashion. 1. Introduction to the High volume Recruitment problem 2. Breakdown of the problem in terms of technical challenges 3. Natural Language Processing Pipeline 4. Building a data collection pipeline 5. Handling Variability in Data 6. Understanding User Needs 7. Edge Cases 8. Performance and Evaluation 9. The Road Ahead Piyush is a graduate from Georgia Institute of Technology and is currently working as an NLP Engineer at vahan.ai. After passing out from IITR with a Bachelors in ECE, he started out his career as a 4G protocol engineer but soon got attracted towards the fast growing ML/AI domain. Over time he switched over to this domain and, after some exploration, found his interest in working with vernacular languages. When he is not at work, he spends his time focussing on fitness and honing his skills with the guitar. LinkedIn: https://www.linkedin.com/in/piyushmakhija/</t>
  </si>
  <si>
    <t>2018-11-26T04:03:15Z</t>
  </si>
  <si>
    <t>26/11/18 4:03</t>
  </si>
  <si>
    <t>Predicting order batchability</t>
  </si>
  <si>
    <t>For a business looking to provide delightful user experience in the online food delivery space, it is paramount important to meet the promises. This talk will be mainly focusing on the time compliant deliveries at high demand and demonstrates how not meeting the promises effect the business in the short or long run in terms of Churn, Repeat, Net Promoter Score(NPS), etc. We will discuss about the necessity of batching the orders and its advantage and disadvantages on the system. Finally we will go through how we build a Deep Learning system, FOPS, to predict the orders which are going to batch and its effect on the overall environment of the online food delivery space. We will talk about how we solved the problem with the help of Machine Learning/AI, Operations and Engineering. Content of the talk will be around: 1) Batching Overview. 2) Problems with the existing framework 3) Customer Experience angle in batching 4) First Order batching Prediction 5) How First Order batching Prediction turned the numbers towards Swiggy 6) Next Steps Sunil is a senior data scientist at Swiggy.</t>
  </si>
  <si>
    <t>z0r1IwCqpzY</t>
  </si>
  <si>
    <t>2018-11-26T03:49:06Z</t>
  </si>
  <si>
    <t>26/11/18 3:49</t>
  </si>
  <si>
    <t>Revenue maximisation from PEDL trips using network analysis and geospatial mapping</t>
  </si>
  <si>
    <t>In 2017, Zoomcar had launched â€œPEDLâ€ which is the first bike sharing service in India,aimed to make shorter commutes convenient. This business comes with challenges such as maintaining high cycles availability at all times, IOT device dis-functionalities, vandalism, fleet re-balancing and many more.The talk will cover the methodology to overcome these burning challenges, keeping revenue maximisation and customer experience in mind. The talk will cover the following aspects: 1. What is PEDL and its Journey till now 2. The Business challenges across IOT devices, operations and fleet optimization 4. How we used network analysis to mitigate key business challenge of fleet optimization 5. Using Geospatial mapping to identify new areas to expand PEDL network 6. Other recent initiatives to maximize revenue and trips per bike 7. Q&amp;A Arpit is the Head of Data science at Zoomcar and brings 8 years of rich experience in space of inventory optimisation &amp; customer analytics for industries such as Fashion Retail,Insurance,Technology and Shared mobility. He has been awarded with the prestigious award of â€œBest Use of Customer Insights to enhance customer experienceâ€ at National Customer Fest, 2017. Arpit is currently spearheading Zoomcarâ€™s effort to proactively Optimise on ground fleet, increase customer retention and identifying new opportunities of business expansion</t>
  </si>
  <si>
    <t>ctRUSQ5DKmE</t>
  </si>
  <si>
    <t>2018-11-26T02:53:32Z</t>
  </si>
  <si>
    <t>26/11/18 2:53</t>
  </si>
  <si>
    <t>Perfect grocery deliveries: Solving location problems of India</t>
  </si>
  <si>
    <t>This session will talk about maximizing customer experience for grocery delivery use case using automated route planning powered by geo-coding engine I am working as the Senior Product Manager with Flipkart and working on solving the problem of address and location intelligence for India market. We have build a crowdsourced geo-location platform to pin-point the exact customer location with highest precision.</t>
  </si>
  <si>
    <t>SaZmWas3VMk</t>
  </si>
  <si>
    <t>2018-11-26T02:46:20Z</t>
  </si>
  <si>
    <t>26/11/18 2:46</t>
  </si>
  <si>
    <t>Using visualisations for addressing fleet management problems</t>
  </si>
  <si>
    <t>Fleet managers/Logistics planners have a lot of day-to-day tasks and decision points. In this brief talk, I want to discuss problems faced by logistics planners, try to break it down into essential features, and discuss some of the ways in which we approach that problem, with solutions. I run the data sciences team at pikkol.com. We use Dataviz to take most of our logistic decisions, and many are later automated into algorithms, which logistics managers simply monitor. In addition, I have taken guest lectures at business schools, including IIM Trichy on the topic Data Visualization for Managers.</t>
  </si>
  <si>
    <t>rLOwlh5D1KA</t>
  </si>
  <si>
    <t>2018-11-24T20:07:03Z</t>
  </si>
  <si>
    <t>24/11/18 20:07</t>
  </si>
  <si>
    <t>Logistics in Mobility 2018 - Presented by The Fifth Elephant</t>
  </si>
  <si>
    <t>Are you using technology to solve problems in logistics and mobility? The Logistics in Mobility conference is a journey of recognizing issues underlying mapping, location data and their relationship with mobility and logistics. We are looking the following broad topics: - How organizations approach (and solve) the problem of address and location data in India - Evaluating effectiveness and costs of different maps APIs and services - The role of internal and external facing visualisations to plan resources for logistics (and to prepare teams) - Use of ML and AI to solve problems in fleet management - War stories in operations - and what are hte lessons to be learned in the interplay of technological solutions and human intent and planning - Solving the problem of last mile connectivity</t>
  </si>
  <si>
    <t>PT7H26M11S</t>
  </si>
  <si>
    <t>foueHM2ezhA</t>
  </si>
  <si>
    <t>2018-11-24T07:35:50Z</t>
  </si>
  <si>
    <t>24/11/18 7:35</t>
  </si>
  <si>
    <t>Daily run sheet is not daily manual work anymore</t>
  </si>
  <si>
    <t>Automated daily run sheet was a problem that I solved for my company when I was a part of it. Note: I might not have a working example to show this, given it was my work done in my previous organisation The entire algorithm basically consisted of 3 major steps: Address structuring Identification of addresses Clustering The addresss structuring is a huge problem given addresses of India which are highly unorganised. What adds to a Data Scientistâ€™s pain is the address field being a free text for customers, you can see all kinds of radomness there! Hence, cleaning of the address data is utterly important and no NLP libraries built for english languages can be of major help here, since addresses have their own stop words. Training of this address data is another important step to be able to build a model with accuracy. Once the data is trained well, choosing the right algorithm that can help identify each address is another major challenge. Once thatâ€™s achieved with enough confidence, all you need to do is use a clustering method to cluster your addresses. I can talk in detail about each of the leg of the problem and we solved it during the session. A computer science engineer turned decision scientist turned data scientist. I have an experience of ~4 years. Having worked closely with the board of directors of 3 startups in India &amp; Indonesia, I am known for my business understanding, problem solving approach and obviously driving data science problems to the final execution. Personal: a yoga lover, a poetess, painter, avid trekker &amp; wanderer who is best at talking to people and learning about them</t>
  </si>
  <si>
    <t>H2zJ6Ij8uso</t>
  </si>
  <si>
    <t>2018-11-02T09:59:50Z</t>
  </si>
  <si>
    <t>Go home JavaScript you are drunk</t>
  </si>
  <si>
    <t>Riyaz Walikar, Appseco Watch Riyaz talk about how weird and quirky JavaScript can be. https://twitter.com/riyazwalikar/ Slides: https://github.com/riyazwalikar/jsfoo2018-flash-talk-js-weirdness</t>
  </si>
  <si>
    <t>https://i.ytimg.com/vi/H2zJ6Ij8uso/maxresdefault.jpg</t>
  </si>
  <si>
    <t>GmjTRfEn6x4</t>
  </si>
  <si>
    <t>2018-11-02T07:08:24Z</t>
  </si>
  <si>
    <t>Dr. DeSign Systems: or, how I learned to stop worrying and remove the chaos?</t>
  </si>
  <si>
    <t>Tejas Bhatt, Founder At 3sided.co.in Systematic designs have been prevalent across other design mediums - but only now they have got the required attention in the digital product design world. The proposed talk will discuss the what, why, when &amp; how of Design Systems in digital products - whether apps, or websites or brands. My name is Tejas, &amp; I have been a UX/UI designer for over 7 years. Before that I worked as a Business Systems Analyst and lived merrily in the ignorance that what I was doing was also called Product Design and User Experience Design. I have been dabbling with design systems for over 2 years now. But I only realized their potential once it started getting mentioned in design conversations recently. I have designed couple of products where the systems have been implemented and I want to share my learnings from those experiences. Slides: https://docs.google.com/presentation/d/1G537NfJlt34VUFqLemzVjJfyXUsC_9k2RYzmBgfltMI/edit#slide=id.p</t>
  </si>
  <si>
    <t>https://i.ytimg.com/vi/GmjTRfEn6x4/maxresdefault.jpg</t>
  </si>
  <si>
    <t>qiSn5bNBAfw</t>
  </si>
  <si>
    <t>2018-11-01T09:51:11Z</t>
  </si>
  <si>
    <t>Collaborative and real-time design systems in Figma (Unacademy)</t>
  </si>
  <si>
    <t>Abhinav Chhikara, Unacademy Unacademy is a fast growing ed-tech startup with four apps across Android and iOS. We needed to improve consistency, increase collaboration and make communication as efficient as possible. The talk is about why we switched from Sketch to Figma, how we did it, and a walk through of what the system looks like. I currently lead the design team at Unacademy. I also run UI Sources, a site to find real design inspiration. Previously, Iâ€™ve published a book with Bloomsbury called Pyjama Profit, run a music startup called Lisn and worked with a bunch of startups including Housing.com</t>
  </si>
  <si>
    <t>https://i.ytimg.com/vi/qiSn5bNBAfw/maxresdefault.jpg</t>
  </si>
  <si>
    <t>1FqOF9P0nEY</t>
  </si>
  <si>
    <t>2018-11-01T09:24:31Z</t>
  </si>
  <si>
    <t>Engineering to embrace change Or "How clumsy engineering can lead to powerful research â€“ Part II"</t>
  </si>
  <si>
    <t>Srihari Sriraman, Nilenso This talk will be an engineering perspective to https://metarefresh.talkfunnel.com/2018/30-how-clumsy-engineering-can-lead-to-powerful-resear. Short feedback cycles are important, but they are hard to execute. In software, faster cycles often imply higher churn. It is difficult to keep the abstractions sound, and the code clean when trying to deliver production quality software at a high speed. At simple.org, we took a radical approach to build throw-away applications for experimentation and research. This talk will delve into the insights we had in the process. Srihari is a FOSS enthusiast. He has contributed to Gimp, Eclipse, Diaspora and is excited about opportunities to give back. He has been writing Clojure, and other functional languages for over 5 years now, and over this time, he has managed engineering on products, engineered low latency systems, large analytics platforms, monitoring solutions, distributed payment platforms and multiple simulation testing systems. He is passionate about fostering the Clojure community, conducts workshops, and organizes IN/Clojure. He also works on computational music synthesis and generation as a hobby. He is a partner at nilenso, a hippie tree hugging bicycle riding software cooperative based in Bangalore.</t>
  </si>
  <si>
    <t>https://i.ytimg.com/vi/1FqOF9P0nEY/maxresdefault.jpg</t>
  </si>
  <si>
    <t>Xf9f4YeOiXM</t>
  </si>
  <si>
    <t>2018-11-01T09:18:42Z</t>
  </si>
  <si>
    <t>Scaling the biggest design system â€“ your design team</t>
  </si>
  <si>
    <t>How do you do your best work? A lot of this conference is devoted to the matter of â€œcraftâ€ - of becoming a better designer, a better developer and so on. However, how do you do your best work when part of a larger team? Throwing more people at the problem is not always the solution; and design management has historically been worse than other types of management. Most business leaders arenâ€™t designers, and many design leaders have risen due to their proficiency in the practice of their craft - not because of their managerial, emotional or operational skills. This talk is an attempt to provide an answer to that question. What structures do you need? What new processes does one put in? How do you ensure that designers (designers are often hyper-sensitive to the imposition of structure and restraint) do not chafe against these? What organisational structures are right at different points in a companyâ€™s growth? Rahul has been designing websites and mobile applications since 2005. Graduating with a degree in Economics, he decided that that life was not for him, and after a number of years of freelance practice, brought together some of the most talented designers across the country to form uncommon. Called â€œone of the faces of New Indiaâ€ by Forbes, he regularly speaks on design, user experience, design processes and typography. An increasingly large portion of his time is now spent helping uncommonâ€™s household-name clients hire design leadership, build and scale design capabilities and insource business-critical design functions. Uncommon has grown from a tiny design consultancy to a 20+ strong team, working with almost every Indian unicorn, with its work touching nearly every Indian with a smartphone. Uncommon continues to build products that address the Next Billion Users, first-time smartphone users, local-language audiences as well as new forms of non-screen interaction.</t>
  </si>
  <si>
    <t>PT47M39S</t>
  </si>
  <si>
    <t>https://i.ytimg.com/vi/Xf9f4YeOiXM/maxresdefault.jpg</t>
  </si>
  <si>
    <t>G8LTujy2EBA</t>
  </si>
  <si>
    <t>2018-11-01T09:01:35Z</t>
  </si>
  <si>
    <t>Building technical documentation as a product at scale</t>
  </si>
  <si>
    <t>Ravi Suhag, GO-JEK In the real world, when we buy a product, it comes with a quick guide or some other form of documents which help you get going with the product. Without these documents, weâ€™ll have to learn how to use the product leveraging solely on the â€˜trial and errorâ€™ methodâ€Šâ€”â€Šwhich is not a pleasant user experience at all. We support and build data products for more than 15 internal teams. Our target audience includes product managers, developers, operation managers, and business analysts. Hence: We faced problems in communicating what the Data team is working on and what is next in our product lineup. It was getting harder to make clear that there is something missing in their life and that is our product/service. We found ourselves handling support requests on a daily basis, consuming a lot of our core development time. Worst of all, for developers, data engineering became equivalent to Firehose (data consumption toolkit). For business analysts, we were Dagger team (data aggregation toolkit), for OMS teams we were fronting team. Ravi Suhag is Data Engineer at GO-JEK</t>
  </si>
  <si>
    <t>https://i.ytimg.com/vi/G8LTujy2EBA/maxresdefault.jpg</t>
  </si>
  <si>
    <t>NlfS0SiPpfw</t>
  </si>
  <si>
    <t>2018-11-01T08:50:01Z</t>
  </si>
  <si>
    <t>Voice User Interfaces - How designing for the ear differs from designing for screens</t>
  </si>
  <si>
    <t>Sohan Maheshwar This talk provides an overview of the history of design in technology, highlighting what we have learned over the years in developing for a screen. Designing for the ear is different from developing for the screen though. This talk establishes best practices for voice-first design using the Alexa Skills Kit contrasting them with GUI design principles. You will learn of the similarities and differences when developing for voice, compared to screen-oriented mediums. Sohan is an Alexa Evangelist at Amazon. His role involves inspiring and helping developers build incredible voice experiences using Alexa. He was a part of the Alexa launch in India which has seen developers build over 15,000 skills in a short span of time. Sohan has earlier worked as a developer evangelist for Gupshup and InMobi. In his spare time, you will find him either consuming pop culture or tossing a frisbee around</t>
  </si>
  <si>
    <t>PT36M6S</t>
  </si>
  <si>
    <t>https://i.ytimg.com/vi/NlfS0SiPpfw/maxresdefault.jpg</t>
  </si>
  <si>
    <t>yd4DFUNwF_A</t>
  </si>
  <si>
    <t>2018-11-01T08:40:41Z</t>
  </si>
  <si>
    <t>How XR Environments Shape User Behavior</t>
  </si>
  <si>
    <t>Ranjith Raj Vasam, XR Developer This talk is about how immersive reality(VR/AR/MR) will change the design research practices and how it is increasingly important for UX designers to know how to create amazing immersive experiences experiences. Emerging virtual reality and spatial computing are shaping user expectations and behaviors as they enter an immersive space, changing the way we define user experience. It is a new medium for both potential customers and for software developers. Conventional designs of touch screen and desktop software sometimes do not directly map to VR interactions, as 3D environments within VR often afford substantially different modes of interaction. Letâ€™s explore using XR as your primary interface for Computer replacing your monitor with a head mounted display, and understand how people use XR for productivity and multitasking like browsing the internet, communications and social interactions, controlling IoT devices etc. By the end of the session, youâ€™ll be equipped with good knowledge on how to design interactions and products for XR-Enabled future world. Youâ€™ll also learn how to use Firefox Reality Browser, Mozilla Hubs to make virtual reality meetups, and combining XR with IoT. Ranjith Raj is a XR Developer, speaker for master training XR workshops in various parts of India. He currently works as Executive Committee Member at Swecha(Free Software Movement of India), Founding member of Open Hardware India and Open Design India. He is a Mozilla Rep, Managing Member at Python Software Foundation, Board member of Opeb Access India.</t>
  </si>
  <si>
    <t>https://i.ytimg.com/vi/yd4DFUNwF_A/maxresdefault.jpg</t>
  </si>
  <si>
    <t>imINggeKa5o</t>
  </si>
  <si>
    <t>2018-10-31T06:08:33Z</t>
  </si>
  <si>
    <t>31/10/18 6:08</t>
  </si>
  <si>
    <t>Understanding UX (and UI) â€“ a practitioner's perspective</t>
  </si>
  <si>
    <t>Nakul Shenoy Nakul talks about how to look at UX and UI from a practitioner's perspective. Acknowledged by his peers as a natural and discerning user researcher, Nakul Shenoy has been crafting usable, user-friendly and accessible experiences for top enterprise and consumer solutions since 2000. With hands-on experience in managing multi-city user research projects and with numerous full-design cycles to his belt, he is one of the few who have lived the talk with design thinking. Nakul holds two UX patents, is a HarperCollins author, and a leading corporate speaker and mystery entertainer. He tweets as @NakulShenoy.</t>
  </si>
  <si>
    <t>https://i.ytimg.com/vi/imINggeKa5o/maxresdefault.jpg</t>
  </si>
  <si>
    <t>Gy9zzP5IBW4</t>
  </si>
  <si>
    <t>2018-10-31T03:22:29Z</t>
  </si>
  <si>
    <t>31/10/18 3:22</t>
  </si>
  <si>
    <t>One Code to Rule Them All - Developing Native Android / iOS app + Web App with one common codebase</t>
  </si>
  <si>
    <t>This talk covers an approach of how it might be possible to develop a native android, native iOS and a web app, while using the same codebase for the most part, and just writing specific views. In particular, the talk will go into details on how we accomplished this at our startup and pushed a production Android and Web app using NativeScript + Angular. This talk is intended for any team that wants to leverage the same logic and just build different UIâ€™s when needed, and rapidly develop performant applications. Shyam is a seasoned techie, and was part of the original team at Google which developed Angular. An Ex-Googler and an Ex-Amazonian, he has also Headed Engineering at Hopscotch. He has written three books on Angular for Oâ€™Reilly, and conducted multiple workshops and trainings for AngularJS and NodeJS in the past (including at JSFoo in the past!). He is currently the CEO at his new startup, ReStok, and still tinkers around with technology in his spare time.</t>
  </si>
  <si>
    <t>https://i.ytimg.com/vi/Gy9zzP5IBW4/maxresdefault.jpg</t>
  </si>
  <si>
    <t>nsgvhmTnJck</t>
  </si>
  <si>
    <t>2018-10-31T03:19:21Z</t>
  </si>
  <si>
    <t>31/10/18 3:19</t>
  </si>
  <si>
    <t>Writing the HasGeek app with NativeScript</t>
  </si>
  <si>
    <t>Arnav Gupta, Co-Founder At Coding Blocks</t>
  </si>
  <si>
    <t>https://i.ytimg.com/vi/nsgvhmTnJck/maxresdefault.jpg</t>
  </si>
  <si>
    <t>ifioC5EcIE4</t>
  </si>
  <si>
    <t>2018-10-31T02:56:35Z</t>
  </si>
  <si>
    <t>31/10/18 2:56</t>
  </si>
  <si>
    <t>Quick fixes to improve pageload time</t>
  </si>
  <si>
    <t>Tejas Dinkar, Head of Technology, Quintype This talk will be a beginner-mid level talk about quick wins you can do to improve your JS performance. The talk will be covering a bunch of common mistakes 1) enable dead code elimination 2) dont include lodash entirely 3) css modules because youll forget to delete thing 4) avoid moment 5) use script type=application/json 6) put rel headers 7) billions of others 8) React.hydrate, dont render</t>
  </si>
  <si>
    <t>PT41M59S</t>
  </si>
  <si>
    <t>https://i.ytimg.com/vi/ifioC5EcIE4/maxresdefault.jpg</t>
  </si>
  <si>
    <t>B-nFj2o03i8</t>
  </si>
  <si>
    <t>2018-10-31T02:03:38Z</t>
  </si>
  <si>
    <t>31/10/18 2:03</t>
  </si>
  <si>
    <t>Complex features made easy with RxJS</t>
  </si>
  <si>
    <t>Ben Lesh, Lead, RxJS &amp; Angular Team @ Google. In this talk we will add a set of complex features to an existing angular application. these features will have to coordinate animations, user events, and HTTP to improve the UX of the application. - Talk a little about what RxJS is - Show our existing Angular application - Add our first feature piece by piece: automatic polling - Add our next feature piece by piece: Pull down to update. discuss animation strategies, coordinating different types of events recap on thinking reactively to add these features Ben Lesh is the Lead on RxJS, and works on the Angular Team at Google. Heâ€™s dedicated to spreading the love and understanding of reactive programming to the web development works.</t>
  </si>
  <si>
    <t>https://i.ytimg.com/vi/B-nFj2o03i8/maxresdefault.jpg</t>
  </si>
  <si>
    <t>3tWExsIae8g</t>
  </si>
  <si>
    <t>2018-10-31T01:56:15Z</t>
  </si>
  <si>
    <t>31/10/18 1:56</t>
  </si>
  <si>
    <t>ReasonML: Strict, powerful, and forgiving</t>
  </si>
  <si>
    <t>Hari Gopal, Engineering Lead, SV.CO As a developer, Iâ€™ve worked for over 9 years with dynamically typed languages, and for the past year, Iâ€™ve been learning and working with a new language called ReasonML - a statically typed functional â€œlanguageâ€ which, in reality, is a brand new syntax for OCaml. And it compiles to Javascript! Iâ€™ve been using ReasonML to build a password manager for teams, and Iâ€™d like to share a few insights that Iâ€™ve gained during the process. The gist of the talk is that while getting started with ReasonML is really simple, the true value of adopting a language like ReasonML does not lie in its obvious features. There are patterns and complex capabilities that are made possible by the strong type system that can elevate our ability, as developers, to accurately describe our intent when writing programs. It also gives tools and techniques to deal with our unfortunate tendency to make mistakes. Hari is the Engineering lead at SV.CO, and has been a professional programmer since 2009. He has worked on a variety of products using a range of programming languages, including PHP, Python, Java, Ruby, and JavaScript. He is currently building an open-source password management tool called Turaku.</t>
  </si>
  <si>
    <t>PT39M51S</t>
  </si>
  <si>
    <t>https://i.ytimg.com/vi/3tWExsIae8g/maxresdefault.jpg</t>
  </si>
  <si>
    <t>1RSUfWAKQ_M</t>
  </si>
  <si>
    <t>2018-10-31T01:30:01Z</t>
  </si>
  <si>
    <t>31/10/18 1:30</t>
  </si>
  <si>
    <t>Web Workers: A graphical introduction</t>
  </si>
  <si>
    <t>Ritesh Kumar, Lead Software Engineer, Anarock Thanks to the introduction of PWAs, the web is getting faster. But they can be improved further. This talk will focus on how we can use the power of web workers and improve the performance of our websites. I am a Lead Software Engineer @ Anarock. Before this, I worked at Housing.com where I was involved in the development of its PWA and the React Native App. I love working on open source projects and performance. I have made open source projects like https://transform.now.sh, embed.js and snape. Slides: https://speakerdeck.com/ritz078/web-workers-a-graphical-intro</t>
  </si>
  <si>
    <t>PT28M9S</t>
  </si>
  <si>
    <t>https://i.ytimg.com/vi/1RSUfWAKQ_M/maxresdefault.jpg</t>
  </si>
  <si>
    <t>9Z-6fHeVOQM</t>
  </si>
  <si>
    <t>2018-10-31T01:21:46Z</t>
  </si>
  <si>
    <t>31/10/18 1:21</t>
  </si>
  <si>
    <t>New kids in browserland</t>
  </si>
  <si>
    <t>Swapnil Agarwal, Software Engineer, Meesho Swapnil will talk about some of the recent wonderful APIs that have been added to the browser such as: - Intersection Observer API - Credential Management API - Network Information API - Web Share API - Device Memory API - Concurrent Hardware API - Payment Request API Swapnil is a Senior Software Engineer at Meesho (ex-Amazon), and a co-organizer of Vue.JS Bangalore Meetup (http://meetup.com/vue-bangalore). He also helps people start their open-source journey with his project jarvis (https://github.com/swapagarwal/JARVIS-on-Messenger). Slides: https://gitpitch.com/swapagarwal/new-kids-in-browserland</t>
  </si>
  <si>
    <t>https://i.ytimg.com/vi/9Z-6fHeVOQM/maxresdefault.jpg</t>
  </si>
  <si>
    <t>SKi5K231klU</t>
  </si>
  <si>
    <t>2018-10-31T01:17:06Z</t>
  </si>
  <si>
    <t>31/10/18 1:17</t>
  </si>
  <si>
    <t>MySQL loves JavaScript</t>
  </si>
  <si>
    <t>Sanjay Manwani, Developer Evangelism At Oracle MySQL 8.0 which has recently gone GA is now a fully functioning NoSQL and SQL database. The newly introduced X-Shell allows users to create interactive JavaScript programs for DevOps, Database Management and applications. The new Node.JS connector is also aware that it is interacting with a cluster of MySQL Servers e.g. it is also capable of performing an auto failover. This session will also introduce the new CRUD based JavaScript functions which allow MySQL 8.0 to be a fully compatible NoSQL database. We also illustrate how the new MySQL Node.JS connector leverages the new X DevAPI to interact with native JSON documents. Sanjay has been a speaker most recently at GIDS2018 besides that he has spoken at Open Source India as well as at Oracle open world. He also attends a open community MySQL meetup every quarter. His core interests are in open source and he has been working in open source databases since the last 13 years.</t>
  </si>
  <si>
    <t>https://i.ytimg.com/vi/SKi5K231klU/maxresdefault.jpg</t>
  </si>
  <si>
    <t>b_mckVW1-qI</t>
  </si>
  <si>
    <t>2018-10-31T01:13:02Z</t>
  </si>
  <si>
    <t>31/10/18 1:13</t>
  </si>
  <si>
    <t>Building robust applications with Elm</t>
  </si>
  <si>
    <t>Ritesh Pillai, Senior Software Developer, BigBInary At BigBinary, we are in the process of building AceHelp with the aim to provide contexutal help docs for websites and webapps. Contextual help takes into account which page the user is on and what help doc might be most relevant for the user. We are building the frontend for AceHelp using Elm, a functional programing language to build frontend applications. In this talk, I will be giving the audiance an introduction to the language and why we chose it. I will also be talking about our journey in building a full fledged frontend application using the language. We dive into the language, exploring its syntax and more importantly its architecture. We will look at the good parts and the challenges that we faced while building a real world application through Elm. Thereby through this talk I hope to inspire the audience to explore languages like Elm to build robust frontend applications with more maintainable code and better determinism Ritesh works as a Senior Software Developer at BigBinary. He has around 9 years of experience in Software Engineering. Past: Frontend Architect at Bonzai Slides: https://drive.google.com/file/d/1w9yVL1sli-QXG9sxBjOlHy5BSlRmcPWV/view</t>
  </si>
  <si>
    <t>https://i.ytimg.com/vi/b_mckVW1-qI/maxresdefault.jpg</t>
  </si>
  <si>
    <t>8TJ0YY0dPXw</t>
  </si>
  <si>
    <t>2018-10-30T11:21:26Z</t>
  </si>
  <si>
    <t>30/10/18 11:21</t>
  </si>
  <si>
    <t>The audit driven approach to security design</t>
  </si>
  <si>
    <t>Secure Software is more important than ever, yet there is very little guidance available on how to go about producing secure software. â€œAudit Driven Securityâ€ is a software engineering methodology, inspired by Test Driven Development, that you can learn to use to produce secure software. Dominic Tarr works as a developer and protocol designer on secure-scuttlebutt and as a security auditor for least authority. He lives on a sailboat in New Zealand.</t>
  </si>
  <si>
    <t>https://i.ytimg.com/vi/8TJ0YY0dPXw/maxresdefault.jpg</t>
  </si>
  <si>
    <t>tsxjmh9Sbw0</t>
  </si>
  <si>
    <t>2018-10-30T10:56:00Z</t>
  </si>
  <si>
    <t>30/10/18 10:56</t>
  </si>
  <si>
    <t>Everything you need to know about client-side malicious code execution</t>
  </si>
  <si>
    <t>Lavakumar Kuppan, Ironwasp Security Malicious Code Execution is considered to be one of the most serious security issues across any technology. This has plagued client-side JavaScript in the form of Cross-site Scripting. Though this issue has been around since the early days of the web, its variations, prevention techniques and detection mechanisms have evolved over time. This talk will cover everything a modern developer absolutely must know about on client-side malicious code execution. Lavakumar Kuppan is the founder of Ironwasp Security. He is a security researcher and a product developer. He has done extensive research on web security with special focus on JavaScript security. He has discovered several novel attacks vectors and vulnerabilities and has spoken about his research in several international conferences. He has also done extensive work on developing open source tools to discover security issues in JavaScript, through both static and dynamic analysis.</t>
  </si>
  <si>
    <t>PT42M14S</t>
  </si>
  <si>
    <t>https://i.ytimg.com/vi/tsxjmh9Sbw0/maxresdefault.jpg</t>
  </si>
  <si>
    <t>eKLeUyNxvqA</t>
  </si>
  <si>
    <t>2018-10-30T10:35:06Z</t>
  </si>
  <si>
    <t>30/10/18 10:35</t>
  </si>
  <si>
    <t>The art of writing mature tests</t>
  </si>
  <si>
    <t>Deepak Pathania, Product Engineer, Postman As developers, we are all well aware of the importance of writing tests. Whether it is the safeguard against letting silly bugs slide in production code or enforcing certain styles and practices for everyone involved in contributing to the code base, we can all agree that writing tests is an important part of the development lifecycle. But there is something else also we can all agree on. WRITING TESTS IS A PAIN IN THE BOTTOM. This talk was born out of the sheer frustration of: - Writing hundreds and thousands of tests and then modifying them all because of a slight change in the code base. - Spending more time writing tests than the actual code. - Spending hours going through fixtures to find out where the tests are breaking. - Mocking and stubbing and faking and what not just to create an ideal test scenario. - Re-running pipelines and hoping the flaky tests donâ€™t pop up again. - Struggling with the assertion failures, stack traces and error messages to figure out what went wrong and where. And you get the idea. We went back and forth with a lot of different test strategies and a few things finally clicked and made sense. This is an attempt to share all those learnings with developers who have faced the issues mentioned above during writing or fixing tests, in the hope that these can be used as standards moving forward to save you and your team from hours of frustration. Product Engineer @Postman. Full stack web developer with a keen eye for building elegant interfaces and a proven record of writing scalable backend code. Loves everything javascript. Speaks at conferences, meetups, hackathons and generally all the time. Likes open source, startups, and people.</t>
  </si>
  <si>
    <t>https://i.ytimg.com/vi/eKLeUyNxvqA/maxresdefault.jpg</t>
  </si>
  <si>
    <t>h8QQP--97HU</t>
  </si>
  <si>
    <t>2018-10-30T10:30:04Z</t>
  </si>
  <si>
    <t>30/10/18 10:30</t>
  </si>
  <si>
    <t>Rethink Async</t>
  </si>
  <si>
    <t>Hemanth HM, Paypal Callback hell? Promises? Hmm, they are old, let us talk about async-await?! A computer polyglot CLI, web and unix philosophy â¤ï¸â€™r. Contributes to FOSS via Github and is a part of the Yeoman, Webpack team. Curators Node Module Of The Week. Coordinates BangaloreJS meetups. Mentor at GeeksKool Community leader at DuckDuckGo Google Developer Expert for webtech.</t>
  </si>
  <si>
    <t>PT26M20S</t>
  </si>
  <si>
    <t>https://i.ytimg.com/vi/h8QQP--97HU/maxresdefault.jpg</t>
  </si>
  <si>
    <t>22xPS_hXSlo</t>
  </si>
  <si>
    <t>2018-10-30T10:03:12Z</t>
  </si>
  <si>
    <t>30/10/18 10:03</t>
  </si>
  <si>
    <t>Architecture of scalable and resilient NodeJS apps with GraphQL &amp; event-driven serverless</t>
  </si>
  <si>
    <t>Shahidh Muhammed, Hasura The true power of GraphQL lies not just in its syntax but the fact that it makes it possible to reason about applications in ways we have never thought of before. The realtime bits of the GraphQL spec is one such horizons-widening abstraction when we use it as a tool to think about architecting an asynchronous, event-driven backend. Architecting the frontend of applications to consume a fundamentally async backend is still a challenge. GraphQL subscriptions and live-queries offer an opportunity to design a â€œreactiveâ€ contract between the backend and the frontend. In this model, an app makes a GraphQL mutation and then runs a GraphQL subscription to get updates as they happen. The business logic in serverless functions gets triggered automatically after the mutation and app gets success/error updates as and when they happen. With serverless functions, we get an auto-scalable, resilient backend which is perfect for processing asynchronous actions and stateless workloads. Such tasks include sending emails/push notifications, ETL, long running business logic etc. With no servers to provision and zero ops-tasks, it is very easy for a front-end developer to write and deploy these complex logic as functions in NodeJS etc. To draw on the Redux analogy, GraphQL mutations are actions, datastore is the â€œstateâ€, asynchronous business logic are the â€œreducersâ€, and GraphQL subscriptions/live-queries become the state update glue. In this talk, I will talk about how we can use GraphQL and event-driven serverless functions to reason about the data-flow in an application. Shahidh is an engineer at Hasura and one of the maintainers of Hasura GraphQL Engine. He, along with the team at Hasura, are exploring ways to make application development easier, using GraphQL and serverless. He is the co-author of Graphqurl, an open-source curl like CLI for making GraphQL queries. Shahidh is an experienced speaker who has spoken at many conferences in India and abroad.</t>
  </si>
  <si>
    <t>https://i.ytimg.com/vi/22xPS_hXSlo/maxresdefault.jpg</t>
  </si>
  <si>
    <t>Ho7y6WUaBSE</t>
  </si>
  <si>
    <t>2018-10-30T09:34:55Z</t>
  </si>
  <si>
    <t>30/10/18 9:34</t>
  </si>
  <si>
    <t>VueJS at OlaCabs</t>
  </si>
  <si>
    <t>Ashrith Kulai, Engineer, OlaCabs How we chose a framework for entire org of Olacabs.com. What frameworks did we consider? Why Did we chose VueJs? One Web - The wrapper around VueJS that helps us use it at scale. Ashrith Kulai is one of the core contributors to the Olacabs PWA and One Web Library. OlaCabs is the first ride hailing app in the APAC region to build a PWA. The PWA he built was showcased at Google IO 2017 and JSFOO 2017. Currently he is leading the Consumer Web platform for Olacabs.com. Previously he worked for Flipkartâ€™s Seller Platform UI.</t>
  </si>
  <si>
    <t>https://i.ytimg.com/vi/Ho7y6WUaBSE/maxresdefault.jpg</t>
  </si>
  <si>
    <t>t3jVvB58cV0</t>
  </si>
  <si>
    <t>2018-10-30T09:31:41Z</t>
  </si>
  <si>
    <t>30/10/18 9:31</t>
  </si>
  <si>
    <t>Using service workers to improve dynamic image delivery in the browser</t>
  </si>
  <si>
    <t>As mobile data and mobile devices become more and more accessible in India, we need to build experiences not just for the high-end users but also vary our content dynamically to cater to users with slower devices or poor network connectivity. Images being the single largest contributor to page size provide a great, yet simple, opportunity to optimize for a faster experience to all the users. Key Takeaways - Using service workers to dynamically adapt image content on a web page on the basis of network speed - Important points to consider while using this technique - An inexpensive way to achieve capabilities that are usually restricted to expensive infrastructure providers Intended Audience - Front-end developers keen on using modern technology to deliver a faster user experience for their websiteâ€™s users Rahul is the Co-founder at ImageKit.io. He has worked in the past with PayPal and ixigo.com as a backend and a frontend/full-stack developer respectively. Currently, he mostly deals with technology-related stuff at ImageKit.io. Passionate about delivering high-performance user experience on websites. Slides: https://docs.google.com/presentation/d/1yvIGsgX7Ga9YMqFc8FlfehxDJZGC-roaMb7KSahSodY/edit?usp=sharing</t>
  </si>
  <si>
    <t>PT36M49S</t>
  </si>
  <si>
    <t>https://i.ytimg.com/vi/t3jVvB58cV0/maxresdefault.jpg</t>
  </si>
  <si>
    <t>JexwKAlbJ6o</t>
  </si>
  <si>
    <t>2018-10-30T09:05:57Z</t>
  </si>
  <si>
    <t>30/10/18 9:05</t>
  </si>
  <si>
    <t>Building a secure BFF at Postman</t>
  </si>
  <si>
    <t>Ankit Muchhala, Software Developer, Postman Introduce audience to security implications while writing application code for public facing gateway services. The talk will not be a tutorial on security best practices. Instead, it will focus on building an understanding for developing secure applications and outline ways to do so. Key takeaways: - How to build secure APIs - Understand security challenges while building BFF (Backend For Frontend) - Security should be a part of writing code - not a separate Ankit is a Software Developer at Postman. He has been developing web applications for the past 4 years. Currently, he spends his time building, optimizing and maintaining the web products of Postman. Slides: https://www.slideshare.net/AnkitMuchhala/building-a-secure-bff-at-postman</t>
  </si>
  <si>
    <t>https://i.ytimg.com/vi/JexwKAlbJ6o/maxresdefault.jpg</t>
  </si>
  <si>
    <t>wAlLe7uvOxc</t>
  </si>
  <si>
    <t>2018-10-30T08:31:56Z</t>
  </si>
  <si>
    <t>30/10/18 8:31</t>
  </si>
  <si>
    <t>Authentication done right: Consuming (and serving) Oauth 2.0</t>
  </si>
  <si>
    <t>Arnav Gupta, Co-Founder, Coding Blocks Your brand has multiple products on the web. They all need authentication. But obviously, youâ€™d maintain a common authentication and user database. Also, in this age, you cannot make a login system without Login with [Facebook|Google|Twitter|...] For the second thing, you need to consume Oauth2.0 (the industry standard now), for the first thing, you need to make your own Oauth server. And you want all of this to happen securely (so yeah, little to no frontend JS) This talk is nothing but my journey of building oneauth Even before we had a tech team, I knew weâ€™d be building at least 2 very disconnected products, but having a common authentication mechanism. My search for a reference took me to HasGeekâ€™s own - Lastser I eventually wrote my own in NodeJS, which uses a lot of open source tools from Auth0 (including the famous Passport.js) Also we had a lot of users using an older website with user accounts made there. Our new website seamlessly migrates them when they login for the first time on new website. What we will cover is - - Usual local authentication (email + username + password) - Best practices (no frontend JS, bcrypt passwords, project strucuture) - Consuming Oauth from Facebook/Twitter/Github or others - Connecting existing account to social logins - Fallback strategies (migrating users silently from old website without showing them) - Building your own Oauth2.0 server - Consuming your own Oauth in your clients (Web and/or Mobile) - Deduplicating users without breaking loose hell - Maintaining state across login logic (returnTo, redirectTo) Some important theory covered will be - - Authentication vs Authorization (without the Aadhaar debate ;P ) - Authentication via Authorization (OpenID connect) - OpenID vs Oauth - Oauth1.0 vs Oauth2.0 - Implicit vs Explicit Authorization (serverless vs w/server consumers) - Cookies vs Tokens - Tokens (Bearer vs JWT: having server-side deauthorization capability) - Token Refreshing logic Our story is a typical startup turning half-baked PoCâ€™s and MVPâ€™s into production ready websites. We didnâ€™t verify emails or even have unique email address column from the beginning. How can we bake those in, post facto (without destroying everyoneâ€™s accounts) will also feature in my talk. Arnav Gupta is the Co-Founder of Coding Blocks, an online + offline software development bootcamp, based out of New Delhi, where he mentors Android and NodeJS students. He has been tinkering with Android, NodeJS and Electronics since school and has contributions to open source projects like the Android OS (AOSP), Arduino IDE, FOSSIA Open Event. Arnav has been a speaker at many national and international conferences including FOSSASIA, DroidCon India, JsFoo, Fragments, MODS, Devfest Russia and OSDConf.</t>
  </si>
  <si>
    <t>PT38M49S</t>
  </si>
  <si>
    <t>https://i.ytimg.com/vi/wAlLe7uvOxc/maxresdefault.jpg</t>
  </si>
  <si>
    <t>rCkDE2me_qk</t>
  </si>
  <si>
    <t>2018-10-30T07:59:36Z</t>
  </si>
  <si>
    <t>30/10/18 7:59</t>
  </si>
  <si>
    <t>What makes JSON Web Tokens (JWT) secure?</t>
  </si>
  <si>
    <t>Siddharth Kshetrapal, Auth0 Thereâ€™s a lot you have to think about when building frontend applications - routing, performance, animations, etc. Security often takes the back seat (not cool!) Between cookies, tokens, keeping users authenticated, and handling resource access, security can become quite tricky. Letâ€™s look at the implementation detail and usage of the popular methods of authorization: JWT(JSON web tokens) and see what makes it secure in the first place? Topics: 1. What is JWT? 2. When should you use JSON Web Tokens? 3. Structure + Implementation 4. Usage 5. What makes them secure? 6. Can JWT be hacked? Siddharth works on Design systems at Auth0. He runs frontend.army and stackstickers.shop on the side. Past: Frontend architect at Practo Slides: https://sid.studio/jwt</t>
  </si>
  <si>
    <t>https://i.ytimg.com/vi/rCkDE2me_qk/maxresdefault.jpg</t>
  </si>
  <si>
    <t>wEt47UycHf4</t>
  </si>
  <si>
    <t>2018-10-30T07:44:49Z</t>
  </si>
  <si>
    <t>30/10/18 7:44</t>
  </si>
  <si>
    <t>Demystifying web application security</t>
  </si>
  <si>
    <t>Shyam Seshadri, CEO at ReStok Web Application security has generally been focused aroud OWASP, and terms like XSS, CSRF and the like are generally thrown around. In this talk, the aim is to change the mind-map of how we think about and approach security, and outline a methodology that allows you to think about security in a holistic, comprehensive manner. This talk will not specifically talk about security hole A or B, but rather a mindset that we can adopt while developing applications. Shyam is the CEO of ReStok, his own startup right not, and has been a Googler, and an Amazonian in the past. He has run both his own startup and headed the engineering of large e-commerce startups as well. He has also been a Security Reviewer at Amazon and helped certify many applications before launch to ensure they adhere to the best security practices. Slides: https://www.slideshare.net/shyamsesh/demystifying-web-application-security-jsfoo-2018</t>
  </si>
  <si>
    <t>https://i.ytimg.com/vi/wEt47UycHf4/maxresdefault.jpg</t>
  </si>
  <si>
    <t>HQuik_msFAo</t>
  </si>
  <si>
    <t>2018-10-27T15:43:39Z</t>
  </si>
  <si>
    <t>27/10/18 15:43</t>
  </si>
  <si>
    <t>Meta Refresh 2018 - Day 2</t>
  </si>
  <si>
    <t>Meta Refresh is a community and conference on user research and design systems. The 2018 edition is a single track event featuring talks, discussions, and workshops. This year, weâ€™re discussing how design can move beyond the whims of individuals and how design teams can scale in large companies. Meta Refresh 2018 will focus on the following domains User research and design â€“ How user research is carried out for products and translated into design (whether engineering or designing user interactions). Design systems â€“ Case studies on how collaborations are being enabled between engineers and designers. Tooling and design systems â€“ Experiences and evaluations of tools for creating and maintaining design systems. UI/UX â€“ Why the boundaries between UI/UX are no longer relevant.</t>
  </si>
  <si>
    <t>PT8H12M49S</t>
  </si>
  <si>
    <t>InXH3A_y1nk</t>
  </si>
  <si>
    <t>2018-10-27T13:18:14Z</t>
  </si>
  <si>
    <t>27/10/18 13:18</t>
  </si>
  <si>
    <t>JSFoo 2018 Day 2</t>
  </si>
  <si>
    <t>With JavaScript being used as much as it is talked about, JSFoo is certainly the most needed conference this year! The reasons for its popularity are also the reasons for its vulnerability (security-wise). Hence this edition will focus broadly on JavaScript and security. Sessions at JSFoo this year will focus on the following topics: - The road ahead in JavaScript and the Web ecosystem - Functional programming - Improving performance and UX - Building systems, tools and processes for teams - Case studies of Vue.js, GraphQL, ReasonML and other framework/language adoption. HasGeek hosted the first edition of JSFoo in 2011 to address the growing needs of a niche community working with Javascript. Since then, our JS community has grown tremendously. And this year, weâ€™re meeting again on 26 â€“ 27 October to explore new ideas and developments, to implement innovative solutions, and to learn from othersâ€™ experiences.</t>
  </si>
  <si>
    <t>PT8H33M13S</t>
  </si>
  <si>
    <t>T0RzSqm2nfc</t>
  </si>
  <si>
    <t>2018-10-26T20:30:54Z</t>
  </si>
  <si>
    <t>26/10/18 20:30</t>
  </si>
  <si>
    <t>JSFoo 2018 Day 1</t>
  </si>
  <si>
    <t>PT8H17M38S</t>
  </si>
  <si>
    <t>Wm90OKhaLb8</t>
  </si>
  <si>
    <t>2018-08-03T07:12:59Z</t>
  </si>
  <si>
    <t>The right to privacy vs the people's right to know: challenges and the way forward - Sushant Sinha</t>
  </si>
  <si>
    <t>Nearly a year back, a nine judge bench of Supreme Court unanimously affirmed that the â€œRight to Privacyâ€ is a fundamental right under the Indian Constitution. This was not the first time SC upheld right to privacy as it has been doing this in a number of decisions since Maneka Gandhi vs UoI (1978). The SC has repeatedly upheld in last four decades that individuals have autonomy over personal choices and can control over dissemination of their personal information. However, the right to privacy is not absolute and is subject to own set of restrictions. In R. Rajagopal (1994), SC laid out the contours of the right to privacy while dealing with the biography of a convicted criminal and held that right to privacy ceases to exist in matters of public records including court records. It is because the right to privacy gives way to people right to know that is part of the fundamental right to freedom of speech (Article 19(1)(a)). Now what this means is that once a personal dispute or a commercial dispute reaches the courts it becomes matter of public record. In this talk, I will highlight the challenges of public exposure of such public data-sets and how sensitive people are with respect to the so called public records. Since many court judgments are related to living people, the public availability impacts them in terms of their marriage, business and job prospects and sometimes just reputation in the society. Some of these impacts may be justified or not but a mere publisher cannot sit in the judgment of these issues. Court approach to these issues have mostly been ad hoc and they ordered case removal or name anonymization in some cases where as refused to entertain other pleas. As public availability of such data increases, we will see more of the right to know conflict with the right to privacy. I will also outline legal and regulatory changes that can be taken up for balancing such conflict. Sushant Sinha is the founder of the website Indian Kanoon (https://indiankanoon.org) â€“ that allows common people to quickly find relevant Indian laws and court judgments. He did his Ph.D. in Computer Science and Engineering from University of Michigan under the guidance of Professor Farnam Jahanian. He picked up his M.Tech and B.Tech degrees in Computer Science from IIT, Madras. The masterâ€™s thesis was guided by Prof. C. Siva Ram Murthy.</t>
  </si>
  <si>
    <t>https://i.ytimg.com/vi/Wm90OKhaLb8/maxresdefault.jpg</t>
  </si>
  <si>
    <t>ibWAgVbDXow</t>
  </si>
  <si>
    <t>2018-08-01T05:42:52Z</t>
  </si>
  <si>
    <t>Segmenting 500 million users using Airflow + Hive - Soumya</t>
  </si>
  <si>
    <t>Walmart is the largest retail company in US, with both online and offline presence. It reaches millions of users in all possible ways. Physical stores, an ecommerce website , exclusive sams club and jet.com to name a few. As a marketing team, you need one holistic platform for all customers so that you can provide them with the latest and the best offers. You need all the information you can get about a user and his journey across all your platforms. If you want to promote a new iPhone you need to reach all the people who are associated with Walmart and have shown an active interest in Apple Products, on any of these platforms. This becomes a gigantic problem when there are 500 million customers and their daily activities are lying around 20+ different systems. Additionally its not just customer data but their purchase and browsing history as well. It becomes a colossal task for making sense out of terabytes of data. In this talk, I will speak about how we took this humongous set of data from multiple sources, joined user history across platforms, sanitized the data and published a single source with the birdâ€™s eye view. I will also talk about how we made it easy for users to create segments on top of this data and target their audience better. Soumya Shukla, has been a software developer for 6+ years. She has worked for Amazon and is now working as a senior software developer at WalmartLabs, India.</t>
  </si>
  <si>
    <t>https://i.ytimg.com/vi/ibWAgVbDXow/maxresdefault.jpg</t>
  </si>
  <si>
    <t>x8SnYIjvFWI</t>
  </si>
  <si>
    <t>2018-08-01T05:37:30Z</t>
  </si>
  <si>
    <t>Market propensity modelling using XStream - Puneet</t>
  </si>
  <si>
    <t>About Product: XSTREAM XStream is a Unified Self-Service Analytics ETL &amp; ML Platform Built On Top Of Apache Spark, which allows you to create scalable and fault tolerant pipelines.You can express your Big Data Spark computation logic in a much simpler and intuitive fashion and get your complex pipelines ready in minutes. XStream is also capable of running Big Data batch jobs as streaming computation on a static data.It allows to switch from batch processing jobs to stream processing jobs and viceversa. XStream provides you with ready to use I/O connectors,interface to use static dataset for joins and lookups and connectors to perform realtime fast lookup on Redis,HBase and BigTable. Complex and important part of handling job failures gracefully,bad data handling,getting realtime descriptiive and prescriptive metrics dashboard for your running jobs,defining and scheduling workflows on your batch and streaming jobs, are another very important aspect it gracefully handles out of the box for all your pipelines. XStream also focuses on defining all important data featurization operators needed to create Machine Learning models.It allows to embed online Machine Learning models into XStream pieplines and also create Machine Learning models using it Drag and Drop constructs. UseCase: Realtime Market Propensity Modeling An existing Fortune 500 Online Retailor had their batch Market Propensity models which took around 24 hours to generate updated models to be used in their Machine Learning Pipelines.Due to huge infrastructure cost they created their Models on sample data. Business usecases needed upgrade in existing model to be updated in realtime.They had issues in maintaining realtime customer segment profiles and customer product profiles. XStream helped not only change the existing Market Propensity pipeline from Batch to Realtime but its effective feature generation operators helped reduce the time and infrastructure cost. Complete input data was used to generate Market Propensity models , Realtime Customer Segment Profiles and Customer Product Profiles. The customer could use the same pipeline for batch or streaming inputs,on a click of a button, thereby avoiding the re-engineering required to developed two workflows. We will explain the existing model logic , how it was mapped in XStream by a ETL Developer who could never imagine creating similar workflows like skilled Big Data Developers and run it without much hassle.One doesnâ€™t need to focus on tuning the jobs as the important aspects of connection tuning, getting metrics on input rate,memory usage,shuffle and alert on ill configured job parameters,bypassing and storing bad data records in separate sink are handled by XStream. Puneet Kumar Ojha VP Data Engineering and Analytics https://www.linkedin.com/in/puneetkumarojha/ Proven Experience in building scalable Big Data and Machine Learning,Data Quality and Analytics Products.He has delivered solutions for Online Retail,AdTech,HeathCare Domains.Experience in architecting solutions scaling to petaByte scale data for low lantecy and high velocity. Experienced Data Modeler for relational and NoSQL databases.Solved Usecases on Data Convergence-Customer360, Market Propensity,Enterprise Platform Migration - DataCenter to Google Cloud &amp; AWS, Customer Segmentation,Conversational BOT Platform and Realtime Decision Platform for Retail Industry and Connected Devices.</t>
  </si>
  <si>
    <t>PT41M2S</t>
  </si>
  <si>
    <t>https://i.ytimg.com/vi/x8SnYIjvFWI/maxresdefault.jpg</t>
  </si>
  <si>
    <t>4kmcinnYN14</t>
  </si>
  <si>
    <t>2018-08-01T05:36:08Z</t>
  </si>
  <si>
    <t>Improve data quality using Apache Airflow and check operator - Sakshi Bansal</t>
  </si>
  <si>
    <t>The Data Team at Qubole collects usage and telemetry data from a million machines a month. We run many complex ETL workflows to process this data and provide reports, insights and recommendations to customers, analysts and data scientists. We use open source distribution of Apache Airflow to orchestrate our ETLs and process more than 1 terabyte of data daily. These ETLs differ in terms of frequencies, types of data, transformation logic and their SLAâ€™s. Due to the volume of data and differences amongst ETLs, it becomes difficult to monitor the quality of data. Errors are introduced at all stages - extraction, transformation or load and usually happen due to infrastructural or logical issues. In order to catch these errors, we came up with the idea of using assert queries, just like we have assert statements in a unit test framework. These queries would run after an extraction/transformation/load step has finished and run some predefined diagnostic queries on the data to match the output against some expected value. In this talk, I will Discuss the complexities involved in detecting discrepancies in the output of any data transformation process and protecting any downstream process in case of any issue. Introduce the approach we have adopted for running these assert queries based on the Check operator in Apache Airflow to quantify data quality and alert on it. Discuss the enhancements we have made in the Quboleâ€™s fork of Apache Airflowâ€™s check operator in order to use it at a bigger scale and with more variety of data. We plan to contribute these enhancements back to Apache Airflow soon. Talk about the lessons learnt and best practices in maintaining data sanity for data in motion. We have integrated most of our ETLs with these data quality verification techniques, and the results look promising. We have been able to make this work across ETLs having nothing in common but the fact that they run on Apache Airflow. Sakshi is a graduate from BITS Pilani and has been working with Qubole for the last 2 years. She has worked with the data team at Qubole and was involved in building a data streaming platform and data warehouse for the company.</t>
  </si>
  <si>
    <t>https://i.ytimg.com/vi/4kmcinnYN14/maxresdefault.jpg</t>
  </si>
  <si>
    <t>lImZBDHmibY</t>
  </si>
  <si>
    <t>2018-08-01T05:31:01Z</t>
  </si>
  <si>
    <t>User response prediction at scale - Priyanka Bhatt</t>
  </si>
  <si>
    <t>Millions of users browse Walmart.com each day with varying levels of intent. Many of them end up making a purchase in the same session and most, well, do not. Display retargeting channels, with ads over open web and your favourite social media sites, are then used to reach out to the potential customers with relevant content. The ad serving comes at a cost and optimizing these costs becomes especially important given the huge scale. Predicting a userâ€™s purchase (or click) propensity and bidding appropriately is crucial for reaching out to the right user with the right content and at the right time. We discuss how we, at WalmartLabs, build the user propensity prediction models to efficiently bid for ad impressions. We start from ground zero - understanding data nuances and formulating the problem. We delve into the finer aspects of offline data crunching and building models and pipelines on top of petabytes of user data. We further elaborate the critical stage of deploying models into the real world, where the model scores are just not enough! We also discuss the affect of multiple user touchpoints on these models and how â€˜robustâ€™ algorithms come to the rescue. Note: A large part of the talk will be based on our paper titled â€œRobust Factorization Machines for User Response Predictionâ€. This reasearch work was accepted at the WWWâ€˜18. Paper Link: https://dl.acm.org/citation.cfm?id=3186148 Co-Author: Surabhi Punjabi Blog Links: https://medium.com/walmartlabs/robustness-for-user-response-prediction-bae97d7f064f https://medium.com/walmartlabs/robust-factorization-machines-1a9ef9f75abf Passionate about building intelligent machines. Working with @WalmartLabs for past 4 years. Experienced in driving and building scalable data-centric products and strategies. Working on challenging data and scalability problems as part of the Display-Targeting and Affiliate-Marketing Channels. Masters graduate from IISc Bangalore with specialization in Game Theory. https://www.linkedin.com/in/priyanka-bhatt/</t>
  </si>
  <si>
    <t>PT40M48S</t>
  </si>
  <si>
    <t>https://i.ytimg.com/vi/lImZBDHmibY/maxresdefault.jpg</t>
  </si>
  <si>
    <t>16S9L5fgqXA</t>
  </si>
  <si>
    <t>2018-08-01T05:28:08Z</t>
  </si>
  <si>
    <t>The battle for privacy: right to be forgotten in India - Jyoti Pandey</t>
  </si>
  <si>
    <t>Although the Internet is viewed as a global public resource, its functioning and access to information remains predominantly controlled by private actors. The so-called right to be forgotten, as created by the European Court of Justiceâ€™s interpretation seeks to create obligations for intermediaries to remove links to content that is lawful and available in the public domain. This talk tracks the development of the right to be forgotten and examines the implications of legislating such a right in India. Jyoti Panday is researcher and policy analyst who works on politics and ethics of Internet governance and the management of digital platforms. She has worked with the Electronic Frontier Foundation, Indian Institute of Management, Ahmedabad and the Centre for Internet and Society. She has published extensively on telecom and broadcasting, cross-border data flows, privacy and data protection, and online censorship. In 2015, she helped develop the Manila Principles for Intermediary liability, a set of best practices for online content removal which have been endorsed by civil society, and referenced extensively by international organizations and private companies. From 2017-18, she anchored the UNESCO World Trends in Media Freedom Report and authored the regional report for Asia Pacific. She is a public policy graduate from the University of London.</t>
  </si>
  <si>
    <t>https://i.ytimg.com/vi/16S9L5fgqXA/maxresdefault.jpg</t>
  </si>
  <si>
    <t>7LOb9kk6U_M</t>
  </si>
  <si>
    <t>2018-08-01T05:08:59Z</t>
  </si>
  <si>
    <t>Deep portfolio: using neural networks for portfolio construction - Anant Gupta</t>
  </si>
  <si>
    <t>Deep Learning is a good concept and it is slowly transforming the face of data analysis. The world of finance has not been impervious to its reach. Although finance has its own models which have in place for decades ( Black Sholes, CAPM ) new methodologies are coming up to leverage the power of AI For the past few decades Portfolio building has been guided by analytical methodologies. There have been several methodologies like CAPM, Apt, Factor Data etc. However, very recently there have been some papers which leverage Deep Learning for portfolio building. Through this Full Talk I will be presenting a deep learning application in the field of portfolio composition Anant is part of Morgan Stanley for the past 7 years. He did his B.Tech ( Electrical ) from BITS Pilani</t>
  </si>
  <si>
    <t>https://i.ytimg.com/vi/7LOb9kk6U_M/maxresdefault.jpg</t>
  </si>
  <si>
    <t>3Zhydl-i5BM</t>
  </si>
  <si>
    <t>2018-07-31T12:00:01Z</t>
  </si>
  <si>
    <t>31/7/18 12:00</t>
  </si>
  <si>
    <t>Serviceability under high demand - Venkateshan K</t>
  </si>
  <si>
    <t>At Swiggy, our aim is to deliver orders to customers in a reasonable promised time regardless of when and where the order is placed. We are confronted with considerable challenges when faced with high (and sometimes unexpected) demand - think IPL weekend, rains, New Yearâ€™s Eve, competitorâ€™s platform is down. To deal with this we use an array of approaches, some of which are systematic and incorporated into the delivery system operational process, others that involve specific manual intervention strategies. Our primary objective here is to ensure great customer experience and doing so with minimum business loss. I am a data scientist at Swiggy and have a background in theoretical physics (PhD. in statistical mechanics)and systems/mathematical biology (postdoctoral research). My interests lie in multi-disciplinary problems, especially those lying at the intersection of statistics, complex networks, algorithms and machine learning.</t>
  </si>
  <si>
    <t>PT39M41S</t>
  </si>
  <si>
    <t>https://i.ytimg.com/vi/3Zhydl-i5BM/maxresdefault.jpg</t>
  </si>
  <si>
    <t>5U9-pjOseOA</t>
  </si>
  <si>
    <t>2018-07-31T11:34:31Z</t>
  </si>
  <si>
    <t>31/7/18 11:34</t>
  </si>
  <si>
    <t>Needle in a haystack : entity search on text and graph - Uma Sawant</t>
  </si>
  <si>
    <t>Web search today is moving towards displaying â€œanswersâ€ rather than making the user browse through pages to find what they want. â€œEntityâ€ search queries, where the expected answer is a list or a set of objects; form more than 40% of todayâ€™s Web search. Yet the current approaches for answering such queries are quite brittle. We improve the state-of-the-art by infusing the semantic information of entities, their types and inter-relations into free text from Web documents. The result is a much more robust QA engine. In this talk, we will discuss the challenges in Web-scale entity search, our approach of combining structured and unstructured information and how that allows us to answer user queries better. Uma Sawant is an applied reseach engineer working in LinkedIn. She previously acquired her PhD and masters in Computer Science, from IIT Bombay, India. Her PhD thesis centers around Entity search and she has given a number of talks in this field, including international peer-reviewed conferences as well as data meetups.</t>
  </si>
  <si>
    <t>PT44M27S</t>
  </si>
  <si>
    <t>https://i.ytimg.com/vi/5U9-pjOseOA/maxresdefault.jpg</t>
  </si>
  <si>
    <t>QJin9a0KtXI</t>
  </si>
  <si>
    <t>2018-07-31T11:03:56Z</t>
  </si>
  <si>
    <t>31/7/18 11:03</t>
  </si>
  <si>
    <t>Weaponizing data for politics - Shivam Shankar Singh</t>
  </si>
  <si>
    <t>Weâ€™ve all heard of the prevalence of Data Analytics in the political realm and stories of how companies like Cambridge Analytica influenced elections with the use of data. It used to be information that was power in politics but now data and the analysis of it lets parties weild even more power. If done right and combined with on ground intelligence, it allows for microtargetting and targetted advertising that are now a major tool for shaping the public discourse. My talk would focus on what data can be used by political parties and consultants to influence elections and how this data is converted into strategy. The talk would also raise some ethical concerns on the use of data for political purposes so that people working in the technology sector can have a more informed discussion on data privacy laws in the country. It would also be a call to action for people in the tech space to raise their concerns about how most of the data is stored in extremely insecure databases in the country. Shivam is a politicial consultant working primarily on the data side and have worked on the Manipur and Tripura Legislative Assembly election campaigns for BJP. Shivam also worked briefly on the Punjab Legislative Assembly elections with Prashant Kishorâ€™s company IPAC and was a Legislative Assistant to Member of Parliament (LAMP) fellow in 2015-16. Shivam graduated from the University of Michigan - Ann Arbor with a B.Sc. in Economics.</t>
  </si>
  <si>
    <t>https://i.ytimg.com/vi/QJin9a0KtXI/maxresdefault.jpg</t>
  </si>
  <si>
    <t>3u4MDH9P_9A</t>
  </si>
  <si>
    <t>2018-07-31T10:26:15Z</t>
  </si>
  <si>
    <t>31/7/18 10:26</t>
  </si>
  <si>
    <t>Building analytics application with streaming expressions in Apache Solr - Amrit Sarkar</t>
  </si>
  <si>
    <t>Apache Solr, an open source search engine project, has come a long way since its inception driving applications to have near-real time data mixed with richrelevance available to users with high availability, auto-scaling and effective failover strategy on cloud infrastructure. Effective real-time analysis and visualization of collected and correlated data to get insights is high need for businesses. Streaming Expressions introduced in Apache Solr v 6.0 provides powerful stream language for Solrcloud. They are a suite of functions that can be combined to perform many different parallel computing tasks like aggregations, parallel relational algebra, batch processing, distributed graph traversal and related MapReduce operations and use-cases. In Lucidworks, San Francisco California-based enterprise search technology company, we solve complex problems and implement use cases in and around search and analytics paradigm for multiple clients on huge datasets. This session will focus on challenges faced in building near-real time analytics applications on large datasets. We introduce Streaming Expressions in Apache Solr, discuss the concept and key components it is build upon. The session moves on to discuss how Streaming Expressions not only fulfills the expectations, it open doors for numerous possibilities emitting effective, valuable and meaningful analytical data with its ever growing library of functions. Amrit Sarkar is Search Engineer and Consultant at Lucidworks Inc, California-based enterprise search technology company, with 3+ years experience in search domain and big data, ecommerce and product. He is an active Apache Solr Contributor for over an year. LinkedIn: https://www.linkedin.com/in/sarkaramrit2 Blog: https://www.medium.com/@sarkaramrit2</t>
  </si>
  <si>
    <t>https://i.ytimg.com/vi/3u4MDH9P_9A/maxresdefault.jpg</t>
  </si>
  <si>
    <t>SOFztF-3GGk</t>
  </si>
  <si>
    <t>2018-07-31T10:15:42Z</t>
  </si>
  <si>
    <t>31/7/18 10:15</t>
  </si>
  <si>
    <t>Qubole Sparklens: understanding the scalability limits of Spark applications - Rohit Karlupia</t>
  </si>
  <si>
    <t>One of the common requests we receive from customers (at Qubole) is debugging slow spark application. Usually this process is done with trial and error, which takes time. Moreover, it doesnâ€™t tell us where to looks for further improvements. We at Qubole are looking into making this process more self-serve. Towards this goal we have built a tool (OSS https://github.com/qubole/sparklens) based on spark event listener framework. From a single run of the application, Sparklens provides insights about scalability limits of given spark application. In this talk we will cover the what Sparklens does and theory behind Sparklens. We will talk about how structure of spark application puts important constraints on its scalability. How can we find these structural constraints and how to use these constraints as a guide in solving performance and scalability problems of spark applications. This talk will help audience in answering the following questions about their spark applications: 1) Will their application run faster with more executors? 2) How will cluster utilization change as number of executors change? 3) What is the absolute minimum time this application will take even if we give it infinite executors? 4) What is the expected wall clock time for the application when we fix the most important structural limits of these application? Rohit Karlupia has been mainly writing high performance server applications, ever since completing his Bachelors of Technology in Computer Science and Engineering from IIT Delhi in 2001. He has deep expertise in the domain of messaging, API gateways and mobile applications. His primary research interests are performance and scalability. At Qubole, his focus is making Big Data as a Service, debuggable, scalable and performant. His current work includes SparkLens (open source Spark profiler), GC/CPU aware task scheduling for spark and Qubole Chunked Hadoop File System.</t>
  </si>
  <si>
    <t>https://i.ytimg.com/vi/SOFztF-3GGk/maxresdefault.jpg</t>
  </si>
  <si>
    <t>kdMyLDb6pP4</t>
  </si>
  <si>
    <t>2018-07-31T08:12:41Z</t>
  </si>
  <si>
    <t>31/7/18 8:12</t>
  </si>
  <si>
    <t>Improving product discovery via relevance and ranking optimization - Akash Khandelwal</t>
  </si>
  <si>
    <t>In e-commerce, recommendations play a key role not only in customer satisfaction by improving discovery but also helps fulfill business objectives. In this talk, I will focus on our iterative journey starting from feature engineering, adding features incrementally and learning on them, thus moving from a rule based system to launching a machine learnt system in production. The Flipkart product recommender system consist of two layers - relevance and ranking. 1. Relevance layer takes into account user behavioural events including browse and purchases and computes similarity score for product pairs using collaborative filtering. This similarity score is used to generate a selection set for powering product recommendations. 2. In the Ranking Layer, we rank these selected candidates using Learning to Rank technique to generate our final recommendation list. As a part of this talk, I will cover the feature set and algorithms used for predicting the conversion probability of recommended products. Akash is a software developer with Search Relevance team at Flipkart, working on improving Autosuggest. Previously, he has worked on building Flipkart Recommendation System. He designed real time and batch pipelines to power recommendations, including use cases such as product bundling, similar products and personalisation. He is interested in applying Machine Learning for pattern mining, and deploying data processing pipelines at scale. He graduated with a dual degree in Computer Science &amp; Engineering from IIT Delhi.</t>
  </si>
  <si>
    <t>https://i.ytimg.com/vi/kdMyLDb6pP4/maxresdefault.jpg</t>
  </si>
  <si>
    <t>0RFOPNIro1A</t>
  </si>
  <si>
    <t>2018-07-31T08:06:27Z</t>
  </si>
  <si>
    <t>31/7/18 8:06</t>
  </si>
  <si>
    <t>Why it is harder to scale with stateful, data-driven systems - Regunath B</t>
  </si>
  <si>
    <t>Building scalable systems is not easy. It is not as simple as deploying on a cloud and expecting it to scale alongwith the cloudâ€™s elasticity. Many systems and solutions that claim elasticity of scale often indirectly limit their claims to stateless services. Building and scaling stateless systems has far fewer challenges over stateful systems. That said, stateless services are limited by data centre infrastructure and begs attention at large footprints - at tens of millions of requests per second. It is therefore seemingly easier to scale stateless services and adds credence to claims of almost limitless elastic scale. Serverless architecture offers the convenience of zero server deployments while preserving elasticity of scaling. In reality, there is little truth in a truly stateless service, in fact it is a case of state being pushed to another service/system. The challenges therefore shift to scaling stateful services - something harder to achieve. In this talk I will start with an overview of typical application workloads - online vs offline, interactive vs batch, sync vs async etc. and commonly used patterns and libraries to build these systems. We will also evaluate each of these examples to identify critical stateful services/systems and the challenges in scaling them. We will then take the Flipkart Flux open source project as an example to understand the design of a highly scalable stateful system that offers serverless computing for deployed applications, similar to AWS Lambda. The talk will cover various design and tech choices that enables millions of stateful, data-driven workflows/computes to run on the Flux system. Regunath is an open source developer, engineer who built Aadhaar and currently works on Retail and Marketplace systems at Flipkart. He is also a core contributor on the Flux project discussed in this talk.</t>
  </si>
  <si>
    <t>PT38M37S</t>
  </si>
  <si>
    <t>https://i.ytimg.com/vi/0RFOPNIro1A/maxresdefault.jpg</t>
  </si>
  <si>
    <t>uW6xBsBmuFE</t>
  </si>
  <si>
    <t>2018-07-31T07:04:41Z</t>
  </si>
  <si>
    <t>31/7/18 7:04</t>
  </si>
  <si>
    <t>Design for Data - Paul Meinshausen</t>
  </si>
  <si>
    <t>When evaluating the quality and likelihood of success of AI/ML projects, I have found it helpful to think in terms of three core components: Workflow, Data, and Algorithms. In media and public discussion algorithms tend to receive the most attention, and for young data scientists they are often what seem most exciting. This talk will focus on the two underrated other components: workflow and data. In the majority of cases Iâ€™ve seen, as both a data scientist and an investor, they are what determine whether a project will really make a difference and produce practical success. Good, high-quality data comes from the work of design, and the work of design is fascinating, challenging, rewarding, and deserves every data scientist and engineerâ€™s attention and practice. I will present a few key steps of designing for data, and lots of practical and real examples and illustrations from my work and study as a data scientist. Paul Meinshausen is a Data Scientist in Residence at Montane Ventures, an early-stage venture capital fund. Previously he was CoFounder and Chief Data Scientist at PaySense, a mobile fintech startup in Mumbai. Earlier roles include Vice President of Data Science at Housing.com, and Principal Data Scientist at Teradata. He has a research background in behavioral and cognitive science, first started working on big and unstructured data for the U.S. Department of Defense in Afghanistan, and was a Data Science for Social Good Fellow at the University of Chicagoâ€™s Computation Institute.</t>
  </si>
  <si>
    <t>https://i.ytimg.com/vi/uW6xBsBmuFE/maxresdefault.jpg</t>
  </si>
  <si>
    <t>oLiEv-cM_yI</t>
  </si>
  <si>
    <t>2018-07-31T06:45:56Z</t>
  </si>
  <si>
    <t>31/7/18 6:45</t>
  </si>
  <si>
    <t>Structural estimation methods to model user behaviour in bike-sharing systems - Ashish Kabra</t>
  </si>
  <si>
    <t>The cities of Paris, London, Chicago, and New York (among many others) have set up largescale bike-share systems to facilitate the use of bicycles for urban commuting. This talk estimates the impact on bike-share ridership of two facets of system performance: accessibility (how far the user must walk to reach stations) and bike-availability (the likelihood of finding a bicycle). My analysis is based on a structural modelling pricinples from economics to allow causal inference and accurately model and estimate user behavior while using only aggregated station use data for estimation. The proposed model is able to incorporate the real time changes in bike-availability information, and include hyperlocal data on potential demand sources for accurate predictions. This model turns out to be computationally expensive; we transform our estimation from the time domain to the â€œlocal-stockout- stateâ€ domain to address this. The model has about 50% better prediction performance than common methods. I illustrate the use of these estimates in identifying neighborhoods and times to target for improvements, and in comparing alternate operational improvements and station networks. Ashish Kabra is a tenure-track faculty member in the Department of Operations and Information Techonology at the University of Maryland, College Park. His expertise is in using developing and applying estimation algorithms to study new business models such as bike-share systems (eg: Citibike) and marketplaces (eg: Uber). He has studied topics related to â€œaccessibilityâ€ (sufficient reach), availability (service is available when a user needs it), and that of effectiveness of promotions in scaling marketplaces. He has also studied online grocery retail models (eg: Amazon Fresh), specifically its financial and environmental concerns using mathematical economics models. His research work has been published in Management Science and has been invited at several international conferences including INFORMS, MSOM, POMS. His research work has won the MSOM Best Student Paper Award, a runner up at POMS Best Student Paper Award in Sustainability, and a third place at IBM Best Student Paper Award in Service Science. He did his graduate studies in Operations Management at INSEAD, France and undergraduate studies in Computer Science from BITS-Pilani, India. He has also worked for Adobe Systems and a high-tech supply chain analytics startup in the past and consulted with data science and management teams at sharing economy startups.</t>
  </si>
  <si>
    <t>PT49M19S</t>
  </si>
  <si>
    <t>https://i.ytimg.com/vi/oLiEv-cM_yI/maxresdefault.jpg</t>
  </si>
  <si>
    <t>1UjZdmvIkZ0</t>
  </si>
  <si>
    <t>2018-07-31T06:11:17Z</t>
  </si>
  <si>
    <t>31/7/18 6:11</t>
  </si>
  <si>
    <t>Operating data pipeline using Airflow @ Slack - Ananth Durai</t>
  </si>
  <si>
    <t>Slack is a communication and collaboration platform for teams. Our millions of users spend 10+ hrs connected to the service on a typical working day. The Slack data engineering team goal is simple: Drive up speed, efficiency, and reliability of making data-informed decisions. For engineers, For people managers, For salespeople, For every slack customer. Airflow is the core system in our data infrastructure to orchestrate our data pipeline. We use Airflow to schedule Hive/ Tez, spark, Flink and TensorFlow applications. Airflow helps us to manage our stream processing, statistical analytics, machine learning, and deep learning pipelines. About six months back, we started on-call rotation for our data pipeline to adopt what we learned from devops paradigm. We found out several airflow performance bottleneck and operational inefficiency thatâ€™s been siloed with ad-hoc pipeline management. In this talk, I will speak about how we identified Airflow performance issues and fixed it. I will talk about our experience as we thrive to resolve our on-call nightmares and make data pipeline simpler and pleasant to operate and the hacks we did to improve alerting and visibility of our data pipeline. Though the talk tune towards Airflow, the principles we applied for data pipeline visibility engineering is more generic and can apply to any tools/ data pipeline. Ananth works as a Senior data engineer at Slack and manages core data infrastructures like Airflow, Kafka, Flink, and Pinot. He loves talking about all things ethical data management.</t>
  </si>
  <si>
    <t>PT40M2S</t>
  </si>
  <si>
    <t>https://i.ytimg.com/vi/1UjZdmvIkZ0/maxresdefault.jpg</t>
  </si>
  <si>
    <t>xOc9PMa0yDg</t>
  </si>
  <si>
    <t>2018-07-31T05:51:09Z</t>
  </si>
  <si>
    <t>31/7/18 5:51</t>
  </si>
  <si>
    <t>Compromising a $6B big data project through poor data quality: the Aadhaar case study - Anand V</t>
  </si>
  <si>
    <t>The Aadhaar project holds at least 3 PB of data and possibly more. Itâ€™s promise of providing a unique multi-modal biometric backed Identity to everyone in India has hinged on the quality of biometric templates obtained during enrollment and also the veracity and trustworthiness of the identity documents. The scale needed for the project can only be achieved through enrollment centers that are spread out and available in every village. The UIDAI enlisted Common Service Centers (CSC) and 60,000 Private agents for both enrollment and updates. Frauds are inevitable in such a scaled-up system and hence much care was taken to standardize the enrollment process through software, which was deployed on the enrollment centers. Another set of defences were built in the back end through data analytics to detect fraud. Every confirmed fraud resulted in adding more security features in the enrollment software. However the UP Aadhaar hack case, provided the first glimpse into how the fraudsters managed to disable the security features and also defeat the back end data analytics. The offline nature of data acquisition provided a window large enough to compromise the data quality of the biometric templates and the identity documents without getting detected for at least an year. Further the streamlining of the process of data acquisition, made it very hard to stop the deployment and further usage of the compromised software even today, thus illustrating the problem of data acquisition at scale with good quality. I helped the Petitioners, who challenged the Aadhaar project on the Supreme Court of India to understand the technology behind Aadhaar and can say with some modesty that I also helped the senior counsels Mr. Shyam Divan, Mr. Gopal Subramaniam, Mr. Anand Grover and Mr. Vishwanath to sharpen their propositions in the court.</t>
  </si>
  <si>
    <t>PT40M29S</t>
  </si>
  <si>
    <t>https://i.ytimg.com/vi/xOc9PMa0yDg/maxresdefault.jpg</t>
  </si>
  <si>
    <t>H7tg0w7fUQI</t>
  </si>
  <si>
    <t>2018-07-31T05:16:07Z</t>
  </si>
  <si>
    <t>31/7/18 5:16</t>
  </si>
  <si>
    <t>Incremental transform of transactional data models to analytical data models - Govind</t>
  </si>
  <si>
    <t>Transactional systems are designed with data models to maximize write throughput across multiple parallel business flows. They evolve iteratively with business and need to react quickly to the changing business landscape to minimize time to market. Analytical systems, on the other hand, require data models to maximize query throughput over broad, deep and large data volumes. The need for a platform which transforms from the transactional data model to an analytical data model is well established in the industry. This is currently achieved through two different paradigms. Stream processing at lower latencies and batch processing at higher latencies. We have solved the same problem through a third paradigm of incremental processing for intermediate latencies (5 minutes to 1 hour). We considered and dropped implementations of the streaming paradigm either because of a lack of completeness guarantees or the absence of complex join capabilities across a large number of entities. Our incremental processing platform transforms transactional data models to analytical data models. It provides expressability for complex joins across multiple entities (live with 30) through a Transformation Definition Language (TDL). These complex joins are evaluated incrementally as transactional data changes to periodically update the analytical data model. For near real time use cases, this is done every 5-10 minutes. Changes to transactional data models are handled through version support in the TDL. These changes are absorbed with a pause and resume of the transformations. The Flipkart Fulfillment Services Group serves over a million shipments in a day at its peak. Customer delight through a reliable and fast delivery of orders is our primary goal. To succeed in this endeavour, our ground operations depends on live and accurate visibility into the journey of all shipments pan India. Overall data volumes range in 10s of TBs with a change frequency of over 25k QPS at peak. All our transactional systems combined generate mutations with volumes close to 200 GB every second. Our incremental platform is built to handle this scale. With this platform, we have achieved analytics at low latencies with high completeness without compromising on business agility. In this talk, I will cover the specifics of our evaluations and our learnings from the journey of building the platform. Govind is focussing on Supply Chain Automation, Predictive Optimizations and Actionable Insights by leveraging Artificial Intelligence and in house Big Data platforms at Flipkart. His engineering experience is primarily in building platforms. In the past, he has worked on the inhouse stream processing platform at 247.ai and the Business Activity Monitoring, Business Rules and Process Orchestration platforms at Oracle. He is an Advanced Communicator Silver and Advanced Leader Silver as certified by Toastmasters International.</t>
  </si>
  <si>
    <t>https://i.ytimg.com/vi/H7tg0w7fUQI/maxresdefault.jpg</t>
  </si>
  <si>
    <t>n13-l5NuA-E</t>
  </si>
  <si>
    <t>2018-07-31T05:10:32Z</t>
  </si>
  <si>
    <t>31/7/18 5:10</t>
  </si>
  <si>
    <t>Scaling write-heavy OLTP systems with strong data guarantees - Gokulvanan V Velan</t>
  </si>
  <si>
    <t>Order capture and Order management systems at Flipkart have had to scale by 10X volumes to cater to growth in eCommerce and user base.In addition, these systems need to scale for bursty traffic by 1000x for flash sale business model. These systems are write heavy and need strong data guarantees (Consistency, Data-availability, Durability etc). With scale, the data stores for these systems have outgrown capabilities provided out of the box by databases like MySQL and point solutions for each system in the ecosystem have resulted in fragmentation. This talk focuses on our journey in solving for our datastore needs holistically by customising Hbase at the source code level to support Strong Consistency in Write Heavy workloads, Transactional Change Propagation to enable Lamdba Architecture patterns, Basic index support and provide predictable Scalability using Tenant isolation. This talk will dive into details by introducing concept of regionserver groups (rsgroups) within an hbase cluster, tweaks to balancing algorithms in region rebalancing within rsgroup, ensuring no data loss in change propagation and mvcc style approach to support basic indexes over distributed transaction. We currently are live in production with a single multi-tenant hbase cluster that servers half a million QPS in Order capture and Order management flows. Gokulvanan is an Architect for Order capture and Order management systems at Flipkart. Prior to Flipkart he worked as Senior Software Engineer for the Mobile team at a media advertising startup, Komli Media. He has close to 10yrs of experience working in Software Industry.</t>
  </si>
  <si>
    <t>https://i.ytimg.com/vi/n13-l5NuA-E/maxresdefault.jpg</t>
  </si>
  <si>
    <t>J42gba6JvsA</t>
  </si>
  <si>
    <t>2018-07-31T05:08:01Z</t>
  </si>
  <si>
    <t>31/7/18 5:08</t>
  </si>
  <si>
    <t>Visualizing autonomous vehicle data on the web - Xiaoji Chen</t>
  </si>
  <si>
    <t>The ATG (Advanced Technologies Group) at Uber is shaping the future of driverless transportation. Over the last two years, the ATG Visualization team built a web visualization platform that enables engineers and operators across ATG to quickly inspect, debug, and explore information collected from offline and online testing. In this talk, we dive into the challenges of combining complex and diverse datasets into a reusable and performant web application, and how Uberâ€™s open-source visualization tech stack brings it to life. Xiaoji Chen is a senior software engineer at Uberâ€™s Visualization team. Prior to Uber, she was a designer for Microsoftâ€™s Xbox One and Visual Studio, and published several works during her tenure at MITâ€™s Senseable City Lab. Her projects look into innovative ways to visually present large amount of data and to reveal patterns in transportation, communication, environment and health; Using data visualization to raise awareness on urban growth issues and influence population behavior; Building visualization tools that democratize open data access and promote informed decision making.</t>
  </si>
  <si>
    <t>PT26M56S</t>
  </si>
  <si>
    <t>https://i.ytimg.com/vi/J42gba6JvsA/maxresdefault.jpg</t>
  </si>
  <si>
    <t>jNkLa-fBsjA</t>
  </si>
  <si>
    <t>2018-07-30T16:15:16Z</t>
  </si>
  <si>
    <t>30/7/18 16:15</t>
  </si>
  <si>
    <t>Atlas: GO-JEKâ€™s real-time geospatial visualization platform - Ravi Suhag</t>
  </si>
  <si>
    <t>We have billions of GPS points flowing through our data pipelines daily in real-time and drive decisions like driver allocation, surge pricing, driver incentives and more. This poses intriguing challenges in finding actionable insights from spatial data in real-time. At GoJek we built Atlas in an attempt to make it easy for teams within GO-JEK to visually explore this flood of geospatial data. For example: Our City Ops teams need to have near real-time information of the current supply and demand distribution. Our Data Science team needs rich exploratory interfaces to tackle multidimensional data for experimental analysis. In this talk I will discuss about the need, challenges and architecture of ATLAS. Ravi Suhag works on the data enginerring team at GoJek which was responsible for building ATLAS end to end. To know more about the speaker please visit: http://www.ravisuhag.com</t>
  </si>
  <si>
    <t>https://i.ytimg.com/vi/jNkLa-fBsjA/maxresdefault.jpg</t>
  </si>
  <si>
    <t>JRAGLsfaMGk</t>
  </si>
  <si>
    <t>2018-07-30T16:10:48Z</t>
  </si>
  <si>
    <t>30/7/18 16:10</t>
  </si>
  <si>
    <t>Data science for business: adopting analytics without paralysis - Ajay Kelkar</t>
  </si>
  <si>
    <t>A bunch of factors has led companies to become data rich as compared to companies from the past. But having data alone is not good enough. This talk will explore what companies need to do to cross the rubicon &amp; make the magic happen. Through case studies we will explore how companies can work to get their management to think more analytically &amp; how they can create a culture where data scientists can thrive. https://www.linkedin.com/in/ajaykelkar1to1marketing/</t>
  </si>
  <si>
    <t>https://i.ytimg.com/vi/JRAGLsfaMGk/maxresdefault.jpg</t>
  </si>
  <si>
    <t>hGy1cM7_koM</t>
  </si>
  <si>
    <t>2018-07-30T16:08:15Z</t>
  </si>
  <si>
    <t>30/7/18 16:08</t>
  </si>
  <si>
    <t>Michelangelo: Uber's machine learning platform - Achal Shah</t>
  </si>
  <si>
    <t>Uber Engineering is committed to developing technologies that create seamless, impactful experiences for our customers. We are increasingly investing in Machine Learning to fulfill this vision. At Uber, our contribution to this space is Michelangelo, an internal ML-as-a-service platform that democratizes machine learning and makes scaling AI to meet the needs of the business as easy as requesting a ride. In this talk, Iâ€™ll go over some of Uberâ€™s early challenges at applying ML at scale, and the context around which Michelangleo was born. Weâ€™ll also talk about what the Michelangelo system looks like, and some important components that aim to lower the bar on applying ML at Uber. Achal is a Sr. Software Engineer working on Michelangelo, and Deep Learning infrastructure</t>
  </si>
  <si>
    <t>https://i.ytimg.com/vi/hGy1cM7_koM/maxresdefault.jpg</t>
  </si>
  <si>
    <t>yRz6t4xDVDo</t>
  </si>
  <si>
    <t>2018-07-30T14:59:52Z</t>
  </si>
  <si>
    <t>30/7/18 14:59</t>
  </si>
  <si>
    <t>Building a next generation speech and NLU engine - Bixby - Vikram Vij</t>
  </si>
  <si>
    <t>Bixby is an intelligent, personalized voice interface for your phone. It lets you seamlessly switch between voice &amp; type/touch, and supports more than 75 domains (eg. Camera, Gallery, Messages, WhatsApp, Youtube, Uber etc.). It was launched in July 2017 for English and is now available in more than 200 countries with about 8 million registered users. The talk focuses on challenges in deep learning for Bixby Automatic Speech Recognition &amp; Natural Language understanding, ranging from CNN vs. RNNs, Word vs. Character based models, Domain Classification challenges given the massive contextual input space, Grammar complexity, Multi-modal and Multi-accent handling. Dr. Vij has over 26 years of industrial experience in multiple technical domains from Databases, Storage &amp; File Systems, Embedded systems, Intelligent Services and IoT. He has worked at Samsung since 2004 and is currently working as Sr. Vice President and Voice Intelligence R&amp;D Team Head at Samsung R&amp;D Institute in Bangalore. Dr. Vijâ€™s current focus is on building the Worldâ€™s Best Voice Intelligence Experience for Mobiles and other Samsung appliances. Dr. Vikram Vij received a Ph.D. and Masterâ€™s degree from the University of California Berkeley in Computer Science, an M.B.A. degree from Santa Clara University and a B.Tech. degree from IIT Kanpur in Electronics.</t>
  </si>
  <si>
    <t>https://i.ytimg.com/vi/yRz6t4xDVDo/maxresdefault.jpg</t>
  </si>
  <si>
    <t>ppCsvSeRZcI</t>
  </si>
  <si>
    <t>2018-07-30T13:09:21Z</t>
  </si>
  <si>
    <t>30/7/18 13:09</t>
  </si>
  <si>
    <t>The power of intuition in data science, and why it will always have a role - Avi Patchava</t>
  </si>
  <si>
    <t>Data science, fueled by big and growing datasets, has enabled the rapid discovery of new relationships and predictability in the world. If the algorithm can find the relationships backed by mountains of historical data, why the role of intuition? This seems counter to the purpose and modus operandi of data science. This talk will explain why intuition remains vital to Data science: 1) What it is; 2) How it combines with algorithms; 3) Examples of its impact across data science use cases; 4) Our 7 tip on how to develop it. Avi Patchava is Vice-President of Data Sciences, Machine Learning and Artificial Intelligence at InMobi â€“ a leading Indian company in the world of Mobile AdTech. Previously, he was with McKinsey&amp;Co driving large-scale machine learning initiatives in sectors such as Banking, Automotive, and Manufacturing. His background is in economics and the social sciences, with Mastersâ€™ degrees from the University of Oxford and the London School of Economics</t>
  </si>
  <si>
    <t>https://i.ytimg.com/vi/ppCsvSeRZcI/maxresdefault.jpg</t>
  </si>
  <si>
    <t>fRXWHJlgmHA</t>
  </si>
  <si>
    <t>2018-07-30T12:54:53Z</t>
  </si>
  <si>
    <t>30/7/18 12:54</t>
  </si>
  <si>
    <t>Our experiments with food recommendations @Swiggy - nitin hardeniya</t>
  </si>
  <si>
    <t>Food is a very personal choice. We at Swiggy are obsessed about Customer Experience and want to make food discovery on the platform seamless and a delight for the consumer. So when you fire the Swiggy app, We take your Implicit/explicit feedback to figure out Your Taste Preferences, Your Price Affinity, Single/Group Order, Breakfast/ Late night Cravings and provide a convenient, Simple but highly personalized food ordering experience. Nitin is a Senior Data Scientist @Swiggy. He is currently working on Relavence and Discovery. He has over 7 years experience working in companies like Swiggy, Groupon, Fidelity and [24]7-inc. He has worked on variety of business problems across different domain using Machine Learning, Text mining &amp; NLP. He holds Masters in Computational Linguistics from IIITH. He has 5 patents in the area of customer experience. He is also author of a book on NLP Tookkit â€œNLTK Essentialsâ€. https://www.linkedin.com/in/nitinhardeniya/ https://about.me/nitinhardeniya</t>
  </si>
  <si>
    <t>https://i.ytimg.com/vi/fRXWHJlgmHA/maxresdefault.jpg</t>
  </si>
  <si>
    <t>H4BxdPcd-58</t>
  </si>
  <si>
    <t>2018-07-30T11:31:14Z</t>
  </si>
  <si>
    <t>30/7/18 11:31</t>
  </si>
  <si>
    <t>So you think you know about linear regression ... - Chris Stucchio</t>
  </si>
  <si>
    <t>Everyone has used linear regression. Itâ€™s boring, standard mathematics that we learned in Stats 101. But how many of us really understand it at a deep level? One of the â€œrulesâ€ of linear regression is that your features must not exhibit multicollinearity. But where does this rule come from? What happens if we violate it? Many people suggest regularization or ridge regression as a solution, but why do these methods work? What are we actually doing? In this talk Iâ€™ll discuss linear regression from the Bayesian perspective. This is a simple way to think about it which makes the answer to these questions quite transparent. It also provides an avenue to solve various harder problems (e.g. non-gaussian errors) that you might not have seen before. As a running example Iâ€™ll consider predicting scores in fantasy sports, specifically the scores of a batter in Baseball or Cricket. Chris Stucchio is a former physicist, high frequency trader and software developer. Heâ€™s currently the head of data science at Simpl. Heâ€™s been working in decision theory and bayesian optimization for the past 5 years, and has been teaching statistics to novices for much longer.</t>
  </si>
  <si>
    <t>PT49M29S</t>
  </si>
  <si>
    <t>https://i.ytimg.com/vi/H4BxdPcd-58/maxresdefault.jpg</t>
  </si>
  <si>
    <t>Pvtl5gnvSgQ</t>
  </si>
  <si>
    <t>2018-07-30T11:16:23Z</t>
  </si>
  <si>
    <t>30/7/18 11:16</t>
  </si>
  <si>
    <t>A study in classification - Ramanan Balakrishnan</t>
  </si>
  <si>
    <t>Let me ask you a question, is a watch a time-keeping device, an electrical gadget, a collectible item or piece of jewelry? (you can pick only one). Such queries, mandated by governments across the world, cause sleepless nights for the global trade industry. The astronomical penalties on making classification errors in such import/export declarations being one key reason for worry. In this session, we will take this Harmonized System (HS) classification problem as an example and talk about how we can build ML systems which process such complexity, and still perform accurate classification. The talk will be broken down into individual sections describing the various stages of development. By sticking to a specific use-case, the talk will list the decisions that need to be made and hopefully generalizations can also be derived as a result. The aim of this talk is to convey the questions and approaches that need to be considered when making ML-driven solutions successful within traditional business workflows. I am a member of the data science team at Semantics3 - building data-powered software for ecommerce-focused companies. Over the years, I have had the chance to dabble in various fields covering data processing, pipeline setup, database management and data science. When not picking locks, or scuba diving, I usually blog about my technical adventures at our teamâ€™s engineering blog and sometimes, speak at conferences.</t>
  </si>
  <si>
    <t>https://i.ytimg.com/vi/Pvtl5gnvSgQ/maxresdefault.jpg</t>
  </si>
  <si>
    <t>tfrdCKbRvgk</t>
  </si>
  <si>
    <t>2018-07-30T06:10:57Z</t>
  </si>
  <si>
    <t>30/7/18 6:10</t>
  </si>
  <si>
    <t>DL in the browser: explorable explanations, model inference &amp; rapid prototyping - Amit Kapoor</t>
  </si>
  <si>
    <t>We showcase three live-demos of doing deep learning (DL) in the browser - for building explorable explanations to aid insight, for building model inference applications and even, for rapid prototyping and training ML model - using the emerging client-side Javascript libraries for DL. Amit Kapoor teaches the craft of telling visual stories with data. He conducts workshops and trainings on Data Science in Python, R and Javascript, as well as on Data Visualisation topics. His background is in strategy consulting having worked with AT Kearney in India, then with Booz &amp; Company in Europe and more recently for startups in Bangalore. He did his B.Tech in Mechanical Engineering from IIT, Delhi and PGDM (MBA) from IIM, Ahmedabad. You can find more about him at http://amitkaps.com/ and tweet him at @amitkaps.</t>
  </si>
  <si>
    <t>PT41M17S</t>
  </si>
  <si>
    <t>https://i.ytimg.com/vi/tfrdCKbRvgk/maxresdefault.jpg</t>
  </si>
  <si>
    <t>M2oDqA_PBk8</t>
  </si>
  <si>
    <t>2018-07-30T06:05:24Z</t>
  </si>
  <si>
    <t>30/7/18 6:05</t>
  </si>
  <si>
    <t>Sarcasm Detection: Achilles Heel of sentiment analysis - Anuj Gupta</t>
  </si>
  <si>
    <t>Sentiment analysis has been for long poster boy problem of NLP and has attracted a lot of research. However, despite so much work in this sub area, most sentiment analysis models fail miserably in handling sarcasm. Rise in usage of sentiment models for analysis social data has only exposed this gap further. Owing to the subtilty of language involved, sarcasm detection is a hard problem. Most attempts at sarcasm detection still depend on hand crafted features which are dataset specific. In this talk we see some of the very recent attempts to leverage recent advances in NLP for building generic models for sarcasm detection. Key take aways: + Challenges in sarcasm detection + Deep dive into a end to end solution using DL to build generic models for sarcasm detection + Short comings and road forward Anuj is currently working as Independent Researcher. In past he was Director - Machine Learning at Huawei Technologies. He has headed ML efforts at a bunch of organizations. Prior to that, he dropped out of Phd to work with startups, completed his masterâ€™s with a specialization in theoretical computer science. Speaker at various forums like Anthill, Nvidia forums, PyData, Fifth Elephant, ICDCN, PODC. More about him - https://www.linkedin.com/in/anuj-gupta-15585792/</t>
  </si>
  <si>
    <t>https://i.ytimg.com/vi/M2oDqA_PBk8/maxresdefault.jpg</t>
  </si>
  <si>
    <t>z9vzmXTLpKs</t>
  </si>
  <si>
    <t>2018-07-30T06:04:14Z</t>
  </si>
  <si>
    <t>30/7/18 6:04</t>
  </si>
  <si>
    <t>Building Knowledgeable Machines - Partha Talukdar, Assistant Professor IISc</t>
  </si>
  <si>
    <t>Knowledge harvesting from Web-scale text datasets has emerged as an important and active research area over the last decade or so, resulting in the automatic construction of large knowledge graphs (KGs) consisting of millions of entities and relationships among them. This has the potential to revolutionize Artificial Intelligence and intelligent decision making by removing the knowledge bottleneck which has plagued systems in these areas all along. Partha Talukdar is an Assistant Professor in the Department of Computational and Data Sciences (CDS) at the Indian Institute of Science (IISc), Bangalore. He is also the founder of Kenome, an AI startup helping enterprises make sense of dark data using cutting edge machine learning, NLP and deep learning. Previously, he was a Postdoctoral Fellow in the Machine Learning Department at Carnegie Mellon University, working with Tom Mitchell on the NELL project. Partha received his PhD (2010) in CIS from the University of Pennsylvania, working under the supervision of Fernando Pereira, Zack Ives, and Mark Liberman. Partha is broadly interested in Machine Learning, Natural Language Processing, and Cognitive Neuroscience, with particular interest in large-scale learning and inference. Partha is a recipient of IBM Faculty Award, Googleâ€™s Focused Research Award, and Accenture Open Innovation Award. He is a co-author of a book on Graph-based Semi-Supervised Learning published by Morgan Claypool Publishers. Homepage: http://talukdar.net</t>
  </si>
  <si>
    <t>https://i.ytimg.com/vi/z9vzmXTLpKs/maxresdefault.jpg</t>
  </si>
  <si>
    <t>TC36Wj7FfuE</t>
  </si>
  <si>
    <t>2018-07-30T05:50:05Z</t>
  </si>
  <si>
    <t>30/7/18 5:50</t>
  </si>
  <si>
    <t>What you cannot do with Machine Learning - Harsh Gupta</t>
  </si>
  <si>
    <t>During this â€œboomâ€ of machine learning and data driven technologies, there is an underlying belief that given enough data any problem is solvable. But like any other technology, machine learning is a tool, appropriate for some problems and not so appropriate for others. Though this talk I would like to remind the community of the things which cannot be done through machine learning. Harsh Gupta is an engineer at Nilenso, Indiaâ€™s first employee owned software cooperative. His background is in mathematics and computing and he has spent a fair amount of time thinking about aspects of fairness in machine learning as part of his masterâ€™s thesis. "Community is more important than code", Keynote at Kharagpur Open Source Summit 2017 https://www.youtube.com/watch?v=DZMejOBWpNM "FAT ML (Fairness, Accountability, and Transparency in Machine Learning) for Lawyers and Lawmakers", CISxScholars, New Delhi, India, https://www.dropbox.com/s/j0q40dkei2qrec5/CIS_talk_presentation.pdf?dl=0 "Tech is WEIRD", lightning talk at SciPy 2016, Austin https://www.youtube.com/watch?v=sv9S-25XKe4 "What's new with sympy solvers", lightning talk at SciPy 2015, Austin https://youtu.be/YCxQI4C34j8?t=7m55s)</t>
  </si>
  <si>
    <t>https://i.ytimg.com/vi/TC36Wj7FfuE/maxresdefault.jpg</t>
  </si>
  <si>
    <t>MMTuoFFRCCs</t>
  </si>
  <si>
    <t>2018-07-30T05:28:12Z</t>
  </si>
  <si>
    <t>30/7/18 5:28</t>
  </si>
  <si>
    <t>Neural-network field aware factorisation machines for online-behaviour Prediction - Gunjan Sharma</t>
  </si>
  <si>
    <t>In the AdTech mobile-app industry, bidding for each and every ad-request at a suitable price and in real-time is absolutely critical. Thus, there is always a need for more scalable and more accurate prediction models, which drive higher revenue. Given the strengths of Deep learning to evaluate higher-order interactions between features and accordingly weight these, and the ability of Factorisation machines to reduce the cardinality of categorical features, the NFFM is a model that can work with high-cardinality categorical features and make better predictions than traditional logistic regression and tree models. Furthermore, the NFFM can also provide decent generalized predictions for unseen feature values. Gunjan completed his Bachelorâ€™s degree from Indian Insititute of Technology, Roorkee. He is currently working as Architect at InMobi where he looks over various recommendation systems, Prediction pipelines for the bidder, along with the entire backend systems. Previous to this he has worked for Google Hyderabad and Facebook Menlo Park. Varun: Varun has done his Bachelors and Masters in Computer Science from IIT Kanpur. Currently working as a Sr Research Scientist at InMobi on predicting user response to ads, delivery metrics forecasting and applying deep learning models for deriving insights from ad creatives.</t>
  </si>
  <si>
    <t>PT41M40S</t>
  </si>
  <si>
    <t>https://i.ytimg.com/vi/MMTuoFFRCCs/maxresdefault.jpg</t>
  </si>
  <si>
    <t>YwjDRw0MELw</t>
  </si>
  <si>
    <t>2018-07-28T12:57:28Z</t>
  </si>
  <si>
    <t>28/7/18 12:57</t>
  </si>
  <si>
    <t>Going beyond what and asking why: Explainability in ML/DL - Vineeth N Balasubramanian</t>
  </si>
  <si>
    <t>As machine learning methods get increasingly absorbed in technologies ranging from high-end aerospace systems to low-end consumer technologies, there is a gradual, however steady, increase in the demand for explaining the decisions made by machine learning algorithms. DARPA launched a large initiative in 2016 to further the progress of explainable AI methods, underscoring the need for a concerted effort in this domain. This talk will present an introductory overview of the efforts in machine learning so far in this direction, as well as present our recent work in this domain. One of our recent efforts, Grad-CAM++, presented at WACV 2018, provides a methodology to understand what a Convolutional Neural Network (CNN) looks at in the image, while making a particular class prediction. In particular, it showed superior performance to other competing methods when multiple objects are present in the scene, and also helps provide more holistic visual explanations (https://arxiv.org/abs/1710.11063). This talk will also present another of our recent efforts to explain the decisions of a Recurrent Neural Network (RNN) for time series analysis using foundations of causality. Vineeth N Balasubramanian is an Associate Professor in the Department of Computer Science and Engineering at the Indian Institute of Technology, Hyderabad. His research interests include deep learning, machine learning, computer vision, non-convex optimization and real-world applications in these areas. He has around 60 research publications in premier peer-reviewed venues including CVPR, ICCV, KDD, ICDM, IEEE TPAMI and ACM MM, 5 patents under review, and an edited book on a recent development in machine learning called Conformal Prediction. His PhD dissertation at Arizona State University (completed in 2010) on the Conformal Predictions framework was nominated for the Outstanding PhD Dissertation at the Department of Computer Science. He was also awarded the Gold Medals for Academic Excellence in the Bachelors program in Math in 1999, and for his Masters program in Computer Science in 2003. He is an active reviewer/contributor at many conferences such as ICCV, IJCAI, ACM MM and ACCV, as well as journals including IEEE TNNLS, Machine Learning and Pattern Recognition. He is a member of the IEEE, ACM and currently serves as the Secretary of the AAAI India Chapter.</t>
  </si>
  <si>
    <t>PT55M22S</t>
  </si>
  <si>
    <t>https://i.ytimg.com/vi/YwjDRw0MELw/maxresdefault.jpg</t>
  </si>
  <si>
    <t>KWTHkqxrlmQ</t>
  </si>
  <si>
    <t>2018-07-28T12:53:55Z</t>
  </si>
  <si>
    <t>28/7/18 12:53</t>
  </si>
  <si>
    <t>Product Size Recommendation for Fashion E-commerce - lavanya TS</t>
  </si>
  <si>
    <t>Recommending product sizes to customers is an important problem in the e-commerce domain. Though e-commerce is becoming increasingly popular, products such as apparel and shoes remain challenging to buy online and record high return rates. A key customer pain point that leads to excessive product returns is the size-fit problem. This talk (based on the linked WWW 2018 paper) describes some recent machine learning models that were built for product size recommendation. Dr. Lavanya Tekumalla is a Machine Learning Scientist/independant consultant. She has worked in the industry for over 7 years in various roles at Amazon.com (Seattle, Bangalore), InMobi (Bangalore) and Myntra (Bangalore) that she thoroughly enjoyed. She has received a PhD from the Machine Learning Lab @ CSA, IISc, Bangalore and a masters in Computer Graphics from the University of Utah. Her research interests include Natural Language Understanding, Machine Learning - particularly Probabilistic Modeling and efficient techniques for approximate inference.</t>
  </si>
  <si>
    <t>https://i.ytimg.com/vi/KWTHkqxrlmQ/maxresdefault.jpg</t>
  </si>
  <si>
    <t>niKXwqcTpao</t>
  </si>
  <si>
    <t>2018-07-28T12:50:15Z</t>
  </si>
  <si>
    <t>28/7/18 12:50</t>
  </si>
  <si>
    <t>Building and driving adoption for a robust semantic search system - Hrishikesh Ganu</t>
  </si>
  <si>
    <t>This talk focuses on how to use deep learning based sub-word embeddings to create a practical search system robust to queries with mis-spellings, SMS lingo etc. Lifts of upto 20% in search recall compared to commercial solutions were demonstrated with retrieval latency of just 50 milliseconds for queries with mis-spellings and other aberrations. This talk will be based on a paper published at NAACL-2018 In addition to technical details we will also talk about softer aspects of doing data science. Especially our experience working with business and engineering and how to convince the leadership to adopt products. Iâ€™ll share anecdotes based on my work with several clients at Mu Sigma, internal teams at Amazon and at Intuit. Hrishi did his Masterâ€™s from Indian Institute of Science (IISc), Bangalore where he worked on Computer Vision for studying atomization in Cryogenic Rocket Engines. Post that he did a full-time MBA from IIM-Kozhikode. He has been working in the ML/Analytics space for over 10 years and has had long stints at Amazon Core ML and at Mu Sigma before joining Intuitâ€™s IAT team. At Intuit, heâ€™s working on NLP with a focus on creating algorithms that are robust to noise in user input. Aside of work he spends time playing with his 3-year-old daughter and in solving puzzles.</t>
  </si>
  <si>
    <t>https://i.ytimg.com/vi/niKXwqcTpao/maxresdefault.jpg</t>
  </si>
  <si>
    <t>WoLlZLdoEQk</t>
  </si>
  <si>
    <t>2018-07-28T12:49:20Z</t>
  </si>
  <si>
    <t>28/7/18 12:49</t>
  </si>
  <si>
    <t>Looking beyond LSTMs: Alternatives to Time Series Modelling using Neural Nets - Aditya Patel</t>
  </si>
  <si>
    <t>Time series data, in todayâ€™s age, is ubiquitous. With the emerge of sensors, IOT devices it is spanning over all the modern aspects of life from basic household devices to self-driving cars affecting all for lives. Thus classification of time series is of unique importance in current time. With the advent of deep learning techniques , there have been influx of focus on Recurrent Neural Nets (RNN) in solving tasks related with sequence and rightly so. In this talk, I would attempt to describe the reason for success of RNNâ€™s in sequence data. Eventually we would divert towards other techniques which should be looked into when working on such problems. I will phrase examples from healthcare domain and delve into some of the other usefull techniques that can be used from Deep Learning Domain and their usefullness. Aditya Patel is the head of data science at Stasis and has 7+ years of experience spanning over the fields of Machine Learning and Signal Processing. He graduated with Dual Masterâ€™s degree in Biomedical and Electrical Engineering from University of Southern California. He has presented his work in Machine learning at multiple peer reviewed conferences concerning healthcare domain, across the geography. He also contributed to first generation â€œArtificial Pancreasâ€ project in Medtronic, Los Angeles. In his current role he is leading the advent of smart hospitals in Indian healthcare.</t>
  </si>
  <si>
    <t>https://i.ytimg.com/vi/WoLlZLdoEQk/maxresdefault.jpg</t>
  </si>
  <si>
    <t>mF9KjgDV_xA</t>
  </si>
  <si>
    <t>2018-07-27T17:51:40Z</t>
  </si>
  <si>
    <t>27/7/18 17:51</t>
  </si>
  <si>
    <t>The Fifth Elephant 2018 - Day 2 - Auditorium 2</t>
  </si>
  <si>
    <t>The Fifth Elephant is Indiaâ€™s most sought after platform where renowned practitioners share their experiences in building data driven products, the practices adopted, the challenges faced, and speak about other recent advancements in the data science domain with fellow data scientists, data engineers, analysts, and decision makers. For more information head over to https://fifthelephant.in/2018</t>
  </si>
  <si>
    <t>PT6H11M</t>
  </si>
  <si>
    <t>1BmaCtb9sZ8</t>
  </si>
  <si>
    <t>2018-07-27T12:55:48Z</t>
  </si>
  <si>
    <t>27/7/18 12:55</t>
  </si>
  <si>
    <t>The Fifth Elephant 2018 - Day 2 - Auditorium 1</t>
  </si>
  <si>
    <t>PT7H44M3S</t>
  </si>
  <si>
    <t>kWoMXQL0pAM</t>
  </si>
  <si>
    <t>2018-07-26T16:31:11Z</t>
  </si>
  <si>
    <t>26/7/18 16:31</t>
  </si>
  <si>
    <t>The Fifth Elephant 2018 - Day 1 - Auditorium 2</t>
  </si>
  <si>
    <t>The Fifth Elephant is Indiaâ€™s most sought after platform where renowned practitioners share their experiences in building data driven products, the practices adopted, the challenges faced, and speak about other recent advancements in the data science domain with fellow data scientists, data engineers, analysts, and decision makers. For more information, head over to https://fifthelephant.in/2018</t>
  </si>
  <si>
    <t>PT4H55M12S</t>
  </si>
  <si>
    <t>NhBW05jdzpY</t>
  </si>
  <si>
    <t>2018-07-26T13:27:10Z</t>
  </si>
  <si>
    <t>26/7/18 13:27</t>
  </si>
  <si>
    <t>The Fifth Elephant 2018 - Day 1 - Auditorium 1</t>
  </si>
  <si>
    <t>PT8H4M9S</t>
  </si>
  <si>
    <t>ios3SKV6Muo</t>
  </si>
  <si>
    <t>2018-07-26T12:15:49Z</t>
  </si>
  <si>
    <t>26/7/18 12:15</t>
  </si>
  <si>
    <t>The evolution in AI thinking and products of the next decade, Shailesh Kumar, Jio</t>
  </si>
  <si>
    <t>https://anthillinside.in</t>
  </si>
  <si>
    <t>PT1H5M21S</t>
  </si>
  <si>
    <t>https://i.ytimg.com/vi/ios3SKV6Muo/maxresdefault.jpg</t>
  </si>
  <si>
    <t>x8-272AidXo</t>
  </si>
  <si>
    <t>2018-07-26T10:18:31Z</t>
  </si>
  <si>
    <t>26/7/18 10:18</t>
  </si>
  <si>
    <t>Learning Real-time Object Detection In The Absence of Large-scale Datasets - Vijay Gabale</t>
  </si>
  <si>
    <t>This talk will focus an area of computer vision, object detection, that involves automatically localising and classifying different objects from photos and videos. A real-time and accurate object detection technique can help in several critical systems and applications such as self-driving cars (detecting multiple instances of vehicles, humans, etc.), surveillance for public safety, social media intelligence etc. In this talk, we will first understand the problem and go through the complexity levels of different object detection datasets. We will then look at a state-of-the-art of object detection technique : single shot multi-box detection. We will then understand its drawbacks. We will extend this technique using unsupervised learning and feature map confluence to remove the drawbacks. This extension especially helps in those problems and applications where large amount of labeled data is not available. We will then compare performance of these techniques on various datasets. Taking into account sparsity of datasets in various domains, we will then take a deep experimental dive into when and why a particualr object detection technique works and does not work. We will go through a case study to understand different nuiances of different object detection techniques. Key takeways: Challenges in doing object detection beyond open source datasets An end-to-end solution with an open design A detailed case study and related experiences of applying and comparing different object detection techniques in practice Note : this work is accepted as a full research publication. Vijay Gabale is CTO and co-founder of Infilect Technologies. Infilect offers several products in the domain of entertainment, media, and retail by leveraging visual data and providing visual intelligence. Vijay is a PhD from IIT Bombay, and ex-research-scientist IBM Research.</t>
  </si>
  <si>
    <t>https://i.ytimg.com/vi/x8-272AidXo/maxresdefault.jpg</t>
  </si>
  <si>
    <t>XOCyCQeNq_4</t>
  </si>
  <si>
    <t>2018-07-25T20:12:29Z</t>
  </si>
  <si>
    <t>25/7/18 20:12</t>
  </si>
  <si>
    <t>Anthill Inside 2018 - Auditorium 2</t>
  </si>
  <si>
    <t>Anthill Inside aims to bridge the gap between concepts and the latest research in machine learning, deep learning, and artificial intelligence, with realities on the ground. For more information head over to https://anthillinside.in/2018</t>
  </si>
  <si>
    <t>PT7H49M10S</t>
  </si>
  <si>
    <t>6aZ1RkH2WO0</t>
  </si>
  <si>
    <t>2018-07-25T13:00:12Z</t>
  </si>
  <si>
    <t>25/7/18 13:00</t>
  </si>
  <si>
    <t>Anthill Inside 2018 - Auditorium 1</t>
  </si>
  <si>
    <t>PT6H59M8S</t>
  </si>
  <si>
    <t>FYVFK4Y4IiY</t>
  </si>
  <si>
    <t>2018-07-25T10:46:10Z</t>
  </si>
  <si>
    <t>25/7/18 10:46</t>
  </si>
  <si>
    <t>Advice on Applying Machine Learning: War Stories et al. - Sumod Mohan, Founder, AutoInfer</t>
  </si>
  <si>
    <t>We will discuss some of the common anti-patterns in applying machine learning to solve real-world problems: from mindset problems, to solutioning gotchas and project management challenges.</t>
  </si>
  <si>
    <t>https://i.ytimg.com/vi/FYVFK4Y4IiY/maxresdefault.jpg</t>
  </si>
  <si>
    <t>RdlbJ4GS44U</t>
  </si>
  <si>
    <t>2018-07-25T10:44:07Z</t>
  </si>
  <si>
    <t>25/7/18 10:44</t>
  </si>
  <si>
    <t>Uncertainty in deep learning - Madhu Gopinathan, Vice President, Data Science At MakeMyTrip</t>
  </si>
  <si>
    <t>Abstract How do you deal with uncertainty when making decisions? Presumably, you would collect more information to reduce the uncertainty before making a decision. Now, think about the outputs of deep learning models which can be used to make automated decisions. How will you get uncertainty estimates for these outputs? In this talk, we will focus on quantifying model uncertainty based on recent research and discuss potential applications of the uncertainty estimates. Madhu Gopinathan is currently Vice President, Data Science at MakeMyTrip, Indiaâ€™s leading online travel company. He has extensive experience in developing large scale systems using machine learning and natural language processing in both the Bay Area, USA and India. He has been granted multiple US patents, holds a PhD in the mathematical modeling of systems from the Indian Institute of Science, Bangalore and an MS in computer science from the University of Florida, Gainesville, USA.</t>
  </si>
  <si>
    <t>https://i.ytimg.com/vi/RdlbJ4GS44U/maxresdefault.jpg</t>
  </si>
  <si>
    <t>Z2G9KE8E-fc</t>
  </si>
  <si>
    <t>2018-07-25T07:49:39Z</t>
  </si>
  <si>
    <t>25/7/18 7:49</t>
  </si>
  <si>
    <t>The art and science of making computers understand sentiment and emotion - Pushpak Bhattacharyya</t>
  </si>
  <si>
    <t>Can computers think? Can they have emotion? Such questions are no longer in the realm of fantasy, but are real possibilities in the horizon. Computers are no longer number crunchers; the new age AI make high demands of computers. Deep meaning understanding, sentiment and emotion, translation, inference etc. are the cutting edge technologies that are pushing the frontiers of human computer interaction. Prof. Pushpak Bhattacharyya is the recent past President of ACL- the highest body guiding NLP and ML work (2016-17). He is the Director of IIT Patna and ex Vijay and Sita Vashi Chair Professor in IIT Bombay, Computer Science and Engineering Department. He was educated in IIT Kharagpur (B.Tech), IIT Kanpur (M.Tech) and IIT Bombay (PhD). He has been visiting scholar and faculty in MIT, Stanford, UT Houston and University Joseph Fouriere (France). Prof. Bhattacharyyaâ€™s research areas are Natural Language Processing, Machine Learning and AI. He has guided more than 250 students (PhD, masters and Bachelors), has published more than 300 research papers and led government and industry projects of international and national importance. A significant contribution of his is Multilingual Lexical Knowledge Bases and Projection. Author of the text book â€˜Machine Translationâ€™ Prof. Bhattacharyya is loved by his students for his inspiring teaching and mentorship. He is a Fellow of National Academy of Engineering, Eminent Engineer awardee of Institute of Engineers India, recipient of Patwardhan Award of IIT Bombay and VNMM award of IIT Roorkey- both for technology development, and faculty grants of IBM, Microsoft, Yahoo and United Nations. A recent web analysis places Prof. Bhattacharyya in the list of most prolific researchers on NLP and ML http://www.marekrei.com/blog/ml-nlp-publications-in-2017/</t>
  </si>
  <si>
    <t>PT39M23S</t>
  </si>
  <si>
    <t>https://i.ytimg.com/vi/Z2G9KE8E-fc/maxresdefault.jpg</t>
  </si>
  <si>
    <t>EvQhV8_OQc4</t>
  </si>
  <si>
    <t>2018-06-16T05:19:14Z</t>
  </si>
  <si>
    <t>16/6/18 5:19</t>
  </si>
  <si>
    <t>Open House: Building data products at Uber - Hari Subramanian</t>
  </si>
  <si>
    <t>Data is the core of all things at Uber and every aspect of the Uber experience is powered by data - this ranges from systems that connect the rider to a driver, predict the correct fare for your ride, calculate in-app ETAs, optimal routing for Uber pool, restaurant recommendations in Uber eats, to online fraud detection. The Data org at Uber is a central team that builds the foundational services and platforms that power Uberâ€™s analytics, machine learning, AI, &amp; business intelligence applications. This talk will focus on the infrastructure and platforms that Uber have internally built that power data ingestion, storage, streaming/batch analytics, and machine learning for thousands of operators, data scientists, and engineers at Uber. In this talk, speaker will also cover some unique challenges relating to managing their petabyte scale data lake across a hybrid on-prem &amp; cloud based infrastructure. Speaker will do a deep dive into Uberâ€™s batch analytics infrastructure comprising of Hadoop/HDFS, Hive, Spark, Presto, and YARN/Mesos/Peloton and how these systems help them build the foundation required for the next 5 years of growth. Speaker Bio: Hari Subramanian leads several efforts within Uber data infrastructure including building a highly scalable cross-datacenter data processing layer using Apache Spark and SQL analytics-as-a-Service using Apache Hive. He also works in the intersection of infrastructure, machine learning, and data science and builds platforms that help Uberâ€™s data scientists take machine learning models seamlessly from conception to production. Prior to Uber, Hari led software engineering teams at Amazon and built and operated cloud compute infrastructure for AWS EC2. Apart from his management experience, Hari has also tinkered with hypervisors, kernels, and storage systems as a systems software developer at VMware and played the role of a product manager on various occasions including at his own startup. Hari is also an inventor with over 10 granted software patents to his name and a speaker at local meetups and conferences.</t>
  </si>
  <si>
    <t>https://i.ytimg.com/vi/EvQhV8_OQc4/maxresdefault.jpg</t>
  </si>
  <si>
    <t>sL0ncAOBU14</t>
  </si>
  <si>
    <t>2018-06-15T21:55:16Z</t>
  </si>
  <si>
    <t>15/6/18 21:55</t>
  </si>
  <si>
    <t>Open House: Building Data products at Uber</t>
  </si>
  <si>
    <t>CY8EKDTNCXs</t>
  </si>
  <si>
    <t>2018-06-11T05:00:58Z</t>
  </si>
  <si>
    <t>Future of React - chakravarthy</t>
  </si>
  <si>
    <t>This talk focuses about what new changes are recently made into react and upcoming changes in the api. Since React 16(fiber) has been completely rewritten, what it means to react developers and what breaking changes will happen in future and some basic examples about upcoming react API - Fragments - React Portals - Context API - Error Boundary - Render props - refs Bio: Developer @fyndx, Loves open source and helping codesandbox https://github.com/chakrihacker https://twitter.com/chakrihacker</t>
  </si>
  <si>
    <t>y6mnQ94ZApo</t>
  </si>
  <si>
    <t>2018-06-11T04:59:28Z</t>
  </si>
  <si>
    <t>React Native: The Development Flow - Ritesh Kumar</t>
  </si>
  <si>
    <t>React Native is slowly becoming the preferred choice for developing mobile applications. If you are already a web developer, you will find that most of the principles of coding remain the same as it uses the same design as React. But the development flow might feel a bit overwhelming for someone who is creating a React Native app for the first time. In this talk, I will describe the various tools and methods that can simplify your development workflow. I will talk about the whys and hows of debugging, performance optimizations and improved release cycles so that the next time you are developing a React Native application, you feel at home. This talk will involve the following: Intro to RN (brief intro) The description of the options available on the developer menu. Hot reloading vs Live Reloading. (when to use what) debugging code using react native debugger/reactotron Getting rid of performance bottlenecks (identification and fix) techniques to achieve the goal of faster release cycles. The approach to fixing a production bug (codepush and how it can help) I am the Lead Software Engineer @ Anarock. ex Housing. I love working on open source projects and performance. I have created open source projects like https://transform.now.sh, embed.js and snape. Also, sometimes I can be found painting or playing keyboard. https://riteshkr.com https://github.com/ritz078 https://twitter.com/ritz078 https://www.youtube.com/embed/KSWSs9UsNpc?start=206</t>
  </si>
  <si>
    <t>Mege6Ep4DiY</t>
  </si>
  <si>
    <t>2018-06-11T04:55:48Z</t>
  </si>
  <si>
    <t>A re-introduction to webpack - Praveen Puglia</t>
  </si>
  <si>
    <t>Webpack is the de facto standard in todays world of frontend development. Popular projects like React, Vue, Angular use it all. But how did we get here? How can you not be scared of it and actually start configuring it for your own projects? I am going to take you through the past of JS bundling, how webpack came into picture. Show you how you can build your own configuration files and make the webpack nightmare go away. â€¢ How did it all start? Bundling in JavaScript started with the aim to avoid the 6-connections-per-origin limit and the bottlenecks of HTTP/1.1. Concatenation was the primary way of bundling for a long long time. â€¢ The problems with concatenating â€¢ The need to reuse nodejs packages in browser. â€¢ How browserify came into the picture â€¢ Efforts browserify put into making things work. â€¢ Introduction of Webpack in 2015 â€¢ How webpack broke the rules &amp; why â€¢ The backlash webpack gets about its configuration complexity â€¢ Live Demo - handcoding a webpack configuration file entry output rules &amp; loaders plugins â€¢ What to do next? â€¢ Whatâ€™s new in webpack 4. â€¢ Resources to learn more. Bio: Geekâ€¦ish! I love CSS and make CSS art at CodePen. VueJS fan! https://codepen.io/praveenpuglia https://twitter.com/praveenpuglia https://praveenpuglia.com https://github.com/praveenpuglia https://www.youtube.com/praveenpuglia</t>
  </si>
  <si>
    <t>dEj3Mkv2fvs</t>
  </si>
  <si>
    <t>2018-06-11T04:53:28Z</t>
  </si>
  <si>
    <t>JSON Streaming and React - Vihang Patel</t>
  </si>
  <si>
    <t>Slides: https://docs.google.com/presentation/d/1Wv1bIpcqGSORdWSfQ5ORulbgmG7CZjo7caNsK92fcTA/edit#slide=id.g3aeae3db53_0_1 When JSON response is too big, it takes time to render first fold UI and which hinders UX. How bookmyshow is planning to enhance UX by using JSON chunks rather than waiting for the entire JSON response and then render. Which lowers bounce rate. Bio: Senior Frontend Developer @bookmyshow</t>
  </si>
  <si>
    <t>nNY78UfoQM0</t>
  </si>
  <si>
    <t>2018-06-10T12:35:48Z</t>
  </si>
  <si>
    <t>Inputs for stakeholders consultation on FinTech related issues</t>
  </si>
  <si>
    <t>The Ministry of Finance constituted a Steering committee on FinTech related issues. The committee has been meeting representatives of the FinTech industry as well as other stakeholders to understand their concerns and views. The National Institute of Public Finance and Policy (NIPFP) has been appointed the secretariat for the Committee. A Stakeholder Consultation is being organised by NIPFP on June 15, 2018 and CashlessConsumer is invited to present consumer perspectives on the questions detailed below. 50p by HasGeek and CashlessConsumer are putting together a discussion this Sunday at 5pm to collect responses and understand the issues being faced.</t>
  </si>
  <si>
    <t>PT54M7S</t>
  </si>
  <si>
    <t>lHh-5muv1FI</t>
  </si>
  <si>
    <t>2018-06-07T09:12:08Z</t>
  </si>
  <si>
    <t>Dr. De Sign Systems - Or How I Learned to Stop Worrying and Remove the Chaos</t>
  </si>
  <si>
    <t>Slides: https://app.ludus.one/93fc4a73-4f1a-418b-b829-e7b849055c40 Systematic designs have been prevalent across other design mediums - but only now they have got the required attention in the digital product design world. The proposed talk will discuss the what, why, when &amp; how of Design Systems in digital products - whether apps, or websites or brands. Bio: My name is Tejas, &amp; I have been a UX/UI designer for over 7 years. Before that I worked as a Business Systems Analyst and lived merrily in the ignorance that what I was doing was also called Product Design and User Experience Design. I have been dabbling with design systems for over 2 years now. But I only realized their potential once it started getting mentioned in design conversations recently. I have designed couple of products where the systems have been implemented and I want to share my learnings from those experiences.</t>
  </si>
  <si>
    <t>5nWgsWSxXxc</t>
  </si>
  <si>
    <t>2018-06-07T08:54:05Z</t>
  </si>
  <si>
    <t>All about Context API</t>
  </si>
  <si>
    <t>There was a lot of speculation of the stability Context API in future releases of React. React 16.3 makes Context API official now. Although developers were warned against using it, Context API was internally used by a lot of state management and theming libraries like react-redux, react-router and MobX-react. We will explore all about this API Outline: - What is Context API - How Context API helped redux and router - Why were developers warned against using it - Using Context API for our apps Bio: Souvik is a JS enthusiasts with 15 years experience in the industry. His day job is to set up a team on React project in Tesco Bengaluru. He loves to code equally well in React as well as in Angular. Currently he is spending a lot of time exploring Conversational UI.</t>
  </si>
  <si>
    <t>Fwkdzdh4uV8</t>
  </si>
  <si>
    <t>2018-06-07T08:34:32Z</t>
  </si>
  <si>
    <t>We need to talk about our frontend workflow</t>
  </si>
  <si>
    <t>Slides: https://youtu.be/R6wsFkl1BN0 Most of us work with designers and other developers on a daily basis. It isnâ€™t always easy to maintain quality and consistency across teams or even features. Collaboration isnâ€™t always easy with spec handovers, component states, achieving pixel perfection, etc. Design systems have become really popular in the design world in the past couple of years and for good reason. Reactâ€™s methodology of thinking in components along with recent tools like react-sketchapp make it feasible for designers and developers to work on a single system. Outline: Watch the preview video to get a good idea of the talk: https://youtu.be/R6wsFkl1BN0 Categories this talk fits in: Success and failure stories of implementing React and React Native for your use-case Front-end architecture patterns and approaches with React. CFP rules: I talk about my work at auth0, but only to share my experience. There is no mention about itâ€™s products or offering. All the things I talk about are open sourced. Bio: - Building design systems @auth0 - past: javascript architect @practo - Built bundlesize &amp; cost-of-modules - Makes youtube videos - Co-organises @ReactBangalore - Plays football, Noob surfer/skateboarder</t>
  </si>
  <si>
    <t>CPsJCadTkmk</t>
  </si>
  <si>
    <t>2018-06-07T08:14:58Z</t>
  </si>
  <si>
    <t>Joint Q&amp;A on state management, ReactNative and full stack web development</t>
  </si>
  <si>
    <t>Participants: Dipti Gandhi, Ritesh Kumar, Kiran Abburi, Praveen Puglia</t>
  </si>
  <si>
    <t>https://i.ytimg.com/vi/CPsJCadTkmk/maxresdefault.jpg</t>
  </si>
  <si>
    <t>m5hqrQQ5ITU</t>
  </si>
  <si>
    <t>2018-06-07T08:11:03Z</t>
  </si>
  <si>
    <t>Migrating from redux to Apollo</t>
  </si>
  <si>
    <t>In this talk, I will share our experience with migrating a large app from redux to apollo. Initially, we used redux to manage the state of react application. As the app grew in size, we were writing lots of custom logic for network use cases like data fetching, real time updates and error handling. We implemented abstractions to reduce verbosity of network logic. But, onboarding new developers and adding new features was hard because of the home-grown abstractions. We found GraphQL and Apollo in our exploration to simplify the network logic. GraphQL and Apollo helped us a lot in simplifying network logic on both back-end and front-end code. After migrating the network data from redux to apollo, only a small amount of local state is remaining in redux store. Apollo 2.0 supports local state management as well. So we migrated local state also to apollo and completely removed dependency on redux in our codebase. Outline: - Challenges of redux and complex network logic - How GraphQL and Apollo can simplify network logic - Methodology for incremental migration of app from redux to apollo - Local state management with Apollo Bio: Kiran Abburi is a freelance developer with 6+ years of experience in web development. He primarily works on reactjs, nodejs and GraphQL projects. He is also an organizer of the Reactjs Bangalore meetup group.</t>
  </si>
  <si>
    <t>zfW_tbyyBkA</t>
  </si>
  <si>
    <t>2018-06-07T07:46:39Z</t>
  </si>
  <si>
    <t>How initial designing for older apps helped small team @Agrostar deliver apps quickly</t>
  </si>
  <si>
    <t>Slides: https://drive.google.com/file/d/1ZIPcF1dyq9T9BV0nLruc_V35Bjh5PX4R/view?usp=sharing Small team when bombarded with lot of work across different projects, you need determine common patterns; be it from designs(CSS), libraries(JS). This sets desired abstractions for other projects, prevents them from repeating code and hence adding more error hooks. How do we solve things of reusability? How do we accommodate desired changes to abstractions yet giving individual projects to use different variations. Outline: a. How do we solve things of reusability? - We chose React to reuse Components and build abstraction layer with CSS. b. How do we accommodate desired changes to abstractions yet giving individual projects to use different variations? - We used yarn workspaces to create tiny internal libraries and maintaining versions by pushing libraries to npm and using SEMVER. Bio: Basavaraj Sonnad is a newbie in the React environment. He works as a JSDev at Agrostar.</t>
  </si>
  <si>
    <t>EFyNUJ_PQbQ</t>
  </si>
  <si>
    <t>2018-06-07T07:30:24Z</t>
  </si>
  <si>
    <t>Why we should use React Canvas</t>
  </si>
  <si>
    <t>My main focus is to show how react canvas can be used to optimize scrolling performance and avoid the jank which we experience while showing complex animations on mobile web. I would go through the problems we face while currently doing complex animations, and how we can use react canvas together with our other components to optimize rendering performance and get a seamless native like experience on mobile web. Slides: https://goo.gl/ik2RgB Outline: 1) The jank problem on the web while doing animations. 2) How we can optimize the scrolling performance. 3) How React Canvas does it. 4) Benefits of React Canvas. 5) When to use it? 6) Limitations 7) Alternative libraries which lets you play with the canvas. 7) Demo - The scenario at Bookmyshow where we would be using react canvas to solve our problem of user experiencing a jank when he/she tries to scroll through very big seat layout for booking. Bio: I am passionate programmer and huge javascript lover who wants to create the best possible thing and deliver the best experience which a user can ever have. I am currently working at BookMyShow as a Full Stack Developer responsible for delivering the best possible experience on Mobile-Web/Desktop. Previous to this I was working for Jio as a Backend developer, responsible for handling Jio Cinemas and Jio XpressNews application. I always try to find a better way of doing the existing thing and I would love to share some insights on what I have learned so far.</t>
  </si>
  <si>
    <t>tTnDctTrLCE</t>
  </si>
  <si>
    <t>2018-05-26T20:52:03Z</t>
  </si>
  <si>
    <t>26/5/18 20:52</t>
  </si>
  <si>
    <t>ReactFoo Mumbai 2018</t>
  </si>
  <si>
    <t>This stream is experimental. Feedback is welcome. After successful editions in Bangalore and Pune, ReactFoo travels to other cities like Hyderabad, Mumbai and Delhi. The Mumbai edition will focus on the following topics: Success and failure stories of implementing React and React Native for your use-case. Your experiences with alternatives to React â€“ such as Angular, Vue and other frameworks â€“ why these worked / did not work for your use-case. Front-end architecture patterns and approaches with React. Mobile engineering with React Native or alternatives. ReactFoo Mumbai is an event for JavaScript and front-end engineers, cross-platform developers. ReactFoo Mumbai is a single-day event with talks and Birds Of Feather (BOF) sessions. Check out the full list of talks and the schedule at https://ReactFoo.in</t>
  </si>
  <si>
    <t>PT8H1M30S</t>
  </si>
  <si>
    <t>qVwY7ldM5xo</t>
  </si>
  <si>
    <t>2018-05-16T07:31:48Z</t>
  </si>
  <si>
    <t>16/5/18 7:31</t>
  </si>
  <si>
    <t>Flash talk: MySQL 8</t>
  </si>
  <si>
    <t>https://i.ytimg.com/vi/qVwY7ldM5xo/maxresdefault.jpg</t>
  </si>
  <si>
    <t>deb_2lLs1FQ</t>
  </si>
  <si>
    <t>2018-05-16T07:31:17Z</t>
  </si>
  <si>
    <t>Flash talk: Configuration management at its peak with Foreman - Rahul Bajaj</t>
  </si>
  <si>
    <t>https://i.ytimg.com/vi/deb_2lLs1FQ/maxresdefault.jpg</t>
  </si>
  <si>
    <t>1cJglHxAmdU</t>
  </si>
  <si>
    <t>2018-05-16T07:30:28Z</t>
  </si>
  <si>
    <t>16/5/18 7:30</t>
  </si>
  <si>
    <t>Flash talk: dgplug summer training 2018</t>
  </si>
  <si>
    <t>https://i.ytimg.com/vi/1cJglHxAmdU/maxresdefault.jpg</t>
  </si>
  <si>
    <t>Gk0GLQFe4po</t>
  </si>
  <si>
    <t>2018-05-16T07:27:42Z</t>
  </si>
  <si>
    <t>16/5/18 7:27</t>
  </si>
  <si>
    <t>Job scheduling at Helpshift with Jenkins - Vineet Naik</t>
  </si>
  <si>
    <t>This talk will be about our experience of building a distributed job scheduling platform on top of Jenkins at Helpshift. Itâ€™ll mainly focus on: - Our expectations and requirements from a generic job scheduler that we could standardize across the organization - How we could solve the problems with our earlier approach by using the jenkins automation platform and itâ€™s plugin ecosystem Outline: - The use cases for batch jobs at Helpshift - Our old approach and itâ€™s problems - Problem statement - Need for a standard job scheduling platform - Why jenkins? - New jenkins based approach - Architecture and implementation - Benefits - How it addresses the problems with the earlier approach - Integration with our release workflow - Automated and seamless onboarding of new projects and new jobs - Production Readiness - High availability - Monitoring, alerting - Known limitations and future plans - Questions Speaker bio: I work at Helpshift as a Software Architect and am actively involved in the implementation of this job scheduling platform. As a result of using Jenkins previously while automating our CI and release workflows, Iâ€™ve a good understanding of it and itâ€™s ecosystem.</t>
  </si>
  <si>
    <t>https://i.ytimg.com/vi/Gk0GLQFe4po/maxresdefault.jpg</t>
  </si>
  <si>
    <t>_JFadPd0Hmw</t>
  </si>
  <si>
    <t>2018-05-11T19:29:34Z</t>
  </si>
  <si>
    <t>Immutable infrastructure on AWS using HashiCorp by Kashif Razzaqui</t>
  </si>
  <si>
    <t>How Kayako deployed immutable infrastructure on AWS using Hashicorpâ€™s stack https://www.linkedin.com/in/kashifrazzaqui/</t>
  </si>
  <si>
    <t>PT41M3S</t>
  </si>
  <si>
    <t>https://i.ytimg.com/vi/_JFadPd0Hmw/maxresdefault.jpg</t>
  </si>
  <si>
    <t>x_estWYgsV8</t>
  </si>
  <si>
    <t>2018-05-11T18:41:12Z</t>
  </si>
  <si>
    <t>Increase test coverage with each code push - Pooja Shah</t>
  </si>
  <si>
    <t>In order to get confidence in release, one feedback report plays vital role: Test Coverage Report Many of us practice test driven development or at-least write the test code after the main code, and pride ourselves in our code coverage. This is relatively easy to do when you begin a new project, but what happens when you take over an existing codebase with little to no tests? Have you encountered questions like: Most of this is legacy code hence not writing tests and gradually the test coverage decreases? This is not my code, why should I write tests or maintain tests for it? Where and how do you start writing tests? This task can be very intimidating and frustrating. Ideal approach: Team halts on going development and covers whole legacy codebase. And then the Real Life happens: Due to the timelines and priorities this doesnâ€™t seem feasible and the amount of refactoring required to cover legacy code is something a new team member would not be interested in doing. How do we find the middle practical ground Well, yes we had the same problem, and everytime we merged new code, we decreased the overall coverage. Thatâ€™s where we came up with a simple approach which we named â€œShieldâ€ which shields the newly added code not going into the system without the coverage. In this talk, we will see how shield solves it and the â€œLegacy code â€¦â€ songs are stopped. Will also demonstrate how shield works, how can you also create shield for your own context. Pooja is an automation nerd and open source enthusiast. She loves brainstorming and implementing crazy ideas to figure out ways to improve the product quality. Having a blend of dev, qa &amp; devops mindset, she strives to bridge the gaps between all the teams to attain the best results. Driven by curiosity to learn &amp; share new things every day, she pens them, open-source, record tutorials and talk about them at relevant conferences, some of the glimpses can be found on youtube as well. With the help of some of her loving friends, she now has a special colleague named alice, a talking bot she has created to help herself in work &amp; gain her free time to play Pokemon</t>
  </si>
  <si>
    <t>https://i.ytimg.com/vi/x_estWYgsV8/maxresdefault.jpg</t>
  </si>
  <si>
    <t>2018-05-11T18:35:10Z</t>
  </si>
  <si>
    <t>Compute Intensive applications on DC/OS - Swapnil Dubey</t>
  </si>
  <si>
    <t>Deep learning needs no introduction these days. With the growth of data and complex hidden behaviour inside data, there is a sudden burst in use cases of Deep Learning usage. With lots of data and complex processing, there is a costly infrastructure involved as well for running the Deep Learning models. This becomes even more important when we start using GPUs. This talk is going to revolve around my learning and experience in the past year developing such an infrastructure which meets the expectations of Data Scientists(specially Deep Learning on GPUs).Why and Why not Kubernetes for our use case? Creating infinitely scalable infrastructure for DS tasks and with an eye on optimizing the cost. This talk will feature howâ€™s of achieving that. Swapnil has 9+ years of experience and he is currently working as Technical Architect (Bigdata) at Exadatum Softwares Services Pvt Ltd. Prior to working with Exadatum, Swapnil has experience of working with Snapdeal as Lead Engineer and Schlumberger as Senior Data Engineer. Swapnil has contributed in Domains of BFSI,Ad Serving and eCommerce with Hadoop,Spark and GCP as primary tech stack. His current area of interest is in developing infinitely scalable and optimized infrastructure using Docker and Kubernetes/Mesosphere. Swapnil has served as Cloudera Certified trainer for Hadoop Admin and Developer courses. He believes in learning and sharing his learning across the community. A frequent speaker in meetups and active presenter in conferences. Anthill Inside, Rootconf, Expert talks, Dr Dobbs and IEEE International conference to name few.</t>
  </si>
  <si>
    <t>https://i.ytimg.com/vi/-EQ6zU_9nek/maxresdefault.jpg</t>
  </si>
  <si>
    <t>dqQ241eRbW4</t>
  </si>
  <si>
    <t>2018-05-11T18:25:07Z</t>
  </si>
  <si>
    <t>Dealing with legacy systems â€“ Q&amp;A session with Pooja Shah, Kashif Razzaqui and Vivek Sridhar</t>
  </si>
  <si>
    <t>https://i.ytimg.com/vi/dqQ241eRbW4/maxresdefault.jpg</t>
  </si>
  <si>
    <t>2prkJaw3NK8</t>
  </si>
  <si>
    <t>2018-05-11T17:55:06Z</t>
  </si>
  <si>
    <t>Architecting infrastructure for scale and collaboration â€“ Q&amp;A session with Devi ASL, Swapnil Dubey</t>
  </si>
  <si>
    <t>Devi ASL, Swapnil Dubey, Kashif Razzaqui. Moderated By Rishu Mehrotra</t>
  </si>
  <si>
    <t>https://i.ytimg.com/vi/2prkJaw3NK8/maxresdefault.jpg</t>
  </si>
  <si>
    <t>wgsU_AcP36k</t>
  </si>
  <si>
    <t>2018-05-11T17:22:05Z</t>
  </si>
  <si>
    <t>Growing with Elasticsearch - Devi A. S. L.</t>
  </si>
  <si>
    <t>This talk presents how PowerToFly embraced ElasticSearch at a very early stage of its journey to provide search functionality on the website and how we leveraged it for distributed log monitoring for the dev team and business analytics for the higher management and cope up with growth to 1M users. Devi is an independent software consultant and trainer with an experience of more than 10 years in the industry. She has been working with PowerToFly as a lead developer/architect, since its inception. She has given a couple of talks at PyCon India before, which were well recieved. She has done M.Tech in Computational Science from IISc, before which she tried out teaching mathematics.</t>
  </si>
  <si>
    <t>https://i.ytimg.com/vi/wgsU_AcP36k/maxresdefault.jpg</t>
  </si>
  <si>
    <t>MHYHbGPzZtw</t>
  </si>
  <si>
    <t>2018-05-11T16:57:19Z</t>
  </si>
  <si>
    <t>Throttling requests before they hit your application by Aditya Patawari</t>
  </si>
  <si>
    <t>Most APIs get abused by users, sometimes intentionally, sometimes by mistake. If we throttle requests in the app, we waste precious resources of the app which should have been used to serve legitimate traffic. In this talk we will figure out a way to throttle traffic before it hits the application. Aditya Patawari is a consultant specializing in cloud management, infrastructure management and container technologies. He has helped several organizations in setting up and managing their infrastructure. He has given talks and workshops on containers and related technolgies in India and abroad (including Rootconf, FOSDEM, Flock and FUDCon). He is a contributor to Kubernetes project and to Fedora Project.</t>
  </si>
  <si>
    <t>https://i.ytimg.com/vi/MHYHbGPzZtw/maxresdefault.jpg</t>
  </si>
  <si>
    <t>iJAZopeTJ_0</t>
  </si>
  <si>
    <t>2018-05-11T16:41:22Z</t>
  </si>
  <si>
    <t>Distributed tracing with Jaeger at scale - Vivek Sridhar</t>
  </si>
  <si>
    <t>Distributed tracing is a technique for monitoring &amp; profiling systems built on microservices architecture. Distributed tracing is quickly becoming a must-have component in the tools that organizations use to monitor their complex, microservice-based architecture. Jaeger is an open source tool and part of CNCF project released and worked by Uber. Vivek is a tech enthusiast with over 11 years experience in the Software Industry. He is currently working as a Developer Advocate with DigitalOcean and has been a Technology Advisor to several tech startups. Previously he was Head of DevOps &amp; QA at Blackbuck and was a DevOps Solution Architect at HCL (Australia) in client engagement and pre-sales roles. Vivek started his career with IBM Rational (INDIA Software Labs) and is passionate about working with software developer communities.</t>
  </si>
  <si>
    <t>https://i.ytimg.com/vi/iJAZopeTJ_0/maxresdefault.jpg</t>
  </si>
  <si>
    <t>UXKmK5zx53s</t>
  </si>
  <si>
    <t>2018-05-11T14:59:00Z</t>
  </si>
  <si>
    <t>Rootconf 2018 - Day 2</t>
  </si>
  <si>
    <t>https://rootconf.in/2018/</t>
  </si>
  <si>
    <t>PT9H49M26S</t>
  </si>
  <si>
    <t>zWLV5XFQqgY</t>
  </si>
  <si>
    <t>2018-05-11T09:55:10Z</t>
  </si>
  <si>
    <t>Expand Contract Pattern for Continuous Delivery of Databases by Leena S N</t>
  </si>
  <si>
    <t>The Branch by Abstraction and Strangler Pattern makes significant application changes easier. Are there any similar patterns we can use to make production database changes less risky? Indeed, there are. The Expand/Contract pattern is a blueprint for making the database migration. It makes the remodelling both reversible and safe. By expanding the application to accommodate both the old and the new schemas in parallel, we can give ourselves time to: Migrate any downstream dependencies on the old database schema Gain confidence that the migration is safe We contract the application to the new version, once weâ€™ve satisfied that the old schema is no longer needed. The pattern helps to make significant, but necessary refactorings to your data model in a continuous delivery way. Most importantly, without threatening the robustness of your production applications. While working with our product GoodKarma, Iâ€™ve successfully applied this pattern to make major changes to the core of the application, all while serving customers in production. Iâ€™ve learned some important lessons about how to best implement the Expand/Contract pattern. In this session, Iâ€™ll share my experiences on how to avoid pitfalls and succeed at these kinds of major data remodelling with hardly any downtime. Leena is a CTO/Programmer @ Good Karma, Bangalore. A pragmatic &amp; passionate programmer, lean thinker, eXtreme Programming evangelist, hooked into Continuous Delivery and a mother of two lovely angels.</t>
  </si>
  <si>
    <t>https://i.ytimg.com/vi/zWLV5XFQqgY/maxresdefault.jpg</t>
  </si>
  <si>
    <t>UEJ6xq4frEw</t>
  </si>
  <si>
    <t>2018-05-11T08:21:02Z</t>
  </si>
  <si>
    <t>Building a reliable and scalable metrics aggregation and monitoring system by Vishnu Gajendran</t>
  </si>
  <si>
    <t>Outline: Why we need a metrics aggregation &amp; monitoring system? Various components of a good metrics aggregation &amp; monitoring system Insight about available products/services to use for metrics aggregation &amp; monitoring like datadog Data pipeline design &amp; reasoning for the proposed design Monitoring system design How to ensure high availability of the monitoring system itself? Findings &amp; Future improvements based on our experience Vishnu is a SDE 3 at Exotel, a cloud telephony service company based out of Bengaluru. He focuses on building reliable &amp; scalable data platform that serves various data related products of Exotel. His areas of interest are distributed database systems, big data processing. Prior to Exotel, he has worked at Amazon Web Services, building systems that provide big data products like Hadoop, HBase, Spark etcâ€¦ as a service to customers. Apart from work, he is passionate about teaching. He visits colleges and conducts talks &amp; workshops for students on CS topics.</t>
  </si>
  <si>
    <t>https://i.ytimg.com/vi/UEJ6xq4frEw/maxresdefault.jpg</t>
  </si>
  <si>
    <t>GY6FsIAUIOU</t>
  </si>
  <si>
    <t>2018-05-11T07:54:56Z</t>
  </si>
  <si>
    <t>Dealing with a (failing) dependency by Soubhik Bhattacharya</t>
  </si>
  <si>
    <t>A microservice calling another via REST is a common scenario. We use 4 patterns for dealing with failures associated with this scenario viz bulkheads, timeouts, circuit breaker and management plane. I share deep insights learnt from using these patterns in production. I also describe the principles and building blocks for management plane pattern. Soubhik is a hands-on technical leader. In his current role at Intuit, heâ€™s focussed on building highly resilient microservices that deliver frictionless authentication experience to Intuitâ€™s users. His past experience spans across embedded operating systems for networking (Cisco), information extraction and search (Yahoo! and BloomReach), electronic design automation (Mentor Graphics and Atrenta).</t>
  </si>
  <si>
    <t>https://i.ytimg.com/vi/GY6FsIAUIOU/maxresdefault.jpg</t>
  </si>
  <si>
    <t>PR0OmaZBZfo</t>
  </si>
  <si>
    <t>2018-05-11T05:12:11Z</t>
  </si>
  <si>
    <t>The death of enterprise security as know it - Pukhraj Singh</t>
  </si>
  <si>
    <t>The enterprise security architecture is dying by a thousand cuts. The commercial security product landscape remains too fragmented, creating intelligence siloes within an organisation which the attackers wade through with ease and elegance. The internet has always been driven by standards with commercial applications being an afterthought, whereas in cybersecurity it has been the opposite. Such is the state of affairs in this industry that the contemporary security architecture itself has been weaponized and become completely divergent from the threat. No reason, even after 25 years, we are still running an anti-virus. This is an existential reckoning not only for organisations but for nation states as well; and we are not even touching upon the geopolitics of the situation. Thereâ€™s no corporate or government in cyber â€“ they are joined to the hip. The older models, which heavily focused on detection, have given way to new paradigms of response and mitigation with an emphasis on sharing and collaboration. Rounding off situational awareness from human to machine speed is also on the horizon. This talk will discuss some aspects of that. The evolution of machine-to-machine orchestration standards like Open Command-&amp;-Control (OpenC2) and Structured Threat Information Exchange (STIX) is a case in point. The rise of Information Sharing &amp; Analysis Centres (ISACs) in the United States also heralds a new approach towards cyber defence. So is the increasing adoption of open source security automation stacks like Apache Metron and Apache Spot which challenges the hegemony of horrible monstrosities called the Security Incident &amp; Event Management (SIEMs). We would visit the case studies and practical applications of these emerging frameworks, which hint at a broader churn within the domain. Pukhraj Singh is the Director of Bhujang â€“ a cyber intelligence analytics venture creating indigenous technical enablers for securing national cyberspace and critical infrastructure. Bhujang is backed by decorated national security functionaries, with Vice Admiral DSP Varma (retd.) â€“ the former Director General of the Indian nuclear submarine programme â€“ acting as its Chairman. Pukhraj had earlier played an instrumental role in setting up the cyber-warfare operations centre of the Indian Government. He was laterally inducted into the Government from the private sector at a very short notice after the 26/11 attacks. It was a multi-disciplinary tenure, ranging from geopolitical doctrine formulation, eventually approved by the Prime Minister, to the very brass tacks of cyber operations. Later, he spent some time at Aadhaar, Indiaâ€™s flagship social security project as the national cybersecurity manager. Pukhraj also had very brief stints in the private sector, working with Symantecâ€™s DeepSight Threat Intelligence Team â€“ industryâ€™s first threat intelligence platform â€“ and other innovative American, Canadian and Israeli firms. He has spoken at a variety of national security forums and hacking conferences.</t>
  </si>
  <si>
    <t>https://i.ytimg.com/vi/PR0OmaZBZfo/maxresdefault.jpg</t>
  </si>
  <si>
    <t>DQQUhTffVvg</t>
  </si>
  <si>
    <t>2018-05-11T01:45:54Z</t>
  </si>
  <si>
    <t>Securing your database servers from external attacks - Colin Charles</t>
  </si>
  <si>
    <t>A critical piece of your infrastructure is the database tier, yet people donâ€™t pay enough attention to it judging by how many are bitten via poorly chosen defaults, or just a lack understanding of running a secure database tier. In this talk, Iâ€™ll focus on MySQL/MariaDB, PostgreSQL and MongoDB, and cover external authentication, auditing, encryption, SSL, firewalls, replication, and more gems from over a decade of consulting in this space from Perconaâ€™s 4,000+ customers. Colin Charles is the Chief Evangelist at Percona. He was previously on the founding team of MariaDB Server in 2009, and had worked at MySQL since 2005, and been a MySQL user since 2000. Before joining MySQL, he worked actively on the Fedora and OpenOffice.org projects. Heâ€™s well known within open source communities in APAC, and has spoken at many conferences.</t>
  </si>
  <si>
    <t>https://i.ytimg.com/vi/DQQUhTffVvg/maxresdefault.jpg</t>
  </si>
  <si>
    <t>kh1-PiZnN9w</t>
  </si>
  <si>
    <t>2018-05-11T01:07:31Z</t>
  </si>
  <si>
    <t>How to do better systems security by Alisha Gurung</t>
  </si>
  <si>
    <t>The presentaion is to mainly create awareness among engineers or any one in the field Information Technology to think about security before implementing anything and considering the worst case scenerios and the risks involved. Itâ€™s also about how can we make a security plan and how do we overcome a securty attack in the most simplest way. I started my journey as a Network Engineer and worked for some time and then came into systems. I was previously with the private Telecom and now with Bhutan Telecom. During that process i received fellowship to Apricot 2015 and the i went as a trainer to Network and systems security to APRICOT 2016. Going as an attendee and then going as a trainer to the same event has been an exciting one and hope that encourages the other participants.I also actively participate in BTNOGs held in the country as and when possible. I have also signed .bt after joining the company and then implemented dnssec. I have been in this industry for 7 years now.</t>
  </si>
  <si>
    <t>https://i.ytimg.com/vi/kh1-PiZnN9w/maxresdefault.jpg</t>
  </si>
  <si>
    <t>Gl51qFud0_o</t>
  </si>
  <si>
    <t>2018-05-11T01:07:30Z</t>
  </si>
  <si>
    <t>Doing better DevSecOps â€“ Q&amp;A session with Alisha Gurung, Derick Thomas and Shamim Reza</t>
  </si>
  <si>
    <t>https://i.ytimg.com/vi/Gl51qFud0_o/maxresdefault.jpg</t>
  </si>
  <si>
    <t>5aH3k96Q_Ag</t>
  </si>
  <si>
    <t>2018-05-11T01:06:53Z</t>
  </si>
  <si>
    <t>The Security myth of IPv6 and DNS64 by A. S. M. Shamim Reza</t>
  </si>
  <si>
    <t>How much trust do we put in the Internet and how much of that trust relies on DNS system? What is going on in the Community? Are we at the finish line of our Internet Address ? Yes lots of Questions !!! And yes Technically we are at the finish line of our IPv4 address. As we all know IPv6 is on the vive now. What is IPv6? Today we will not learn how to calculate IPv6, no, not really. Than why we are here ? We will know why do we need IPv6 and How it can help our enterprise network. What are the security issue we may face with IPv6. Are those issue new or the Old wine in a new bottle? We will see the best practices and the challenges for IPv6 deployment at the Enterprise network. Isnt it finished yet ? No, we have an important topic to discuss. We have deployed IPv6 but is that enough? Nop, we have DNS system for it and there are so many important issues with it. DNS64 is the IPv6 version of our regular DNS system. Here we will know the difference between the DNS and DNS64 system. Is DNSSec possible for DNS64 or not. What are the steps we have to be careful of at the deployment time and how we can mitigate the security aspects of DNS64 system. Yes security is a myth. But can we just sit back and do nothing ? No thats not possible and that should not be. Technologies are changing day by day. So do we have to change our thoughts. We have to think in a way so that our information can not be stolen, and on the other hand we have to be careful enough to grub the technologies so that the overhead deployment cost wont give a panic. I am an Open-source software enthusiast, system solution architect and Linux system expert with over 10 years of extensive experience; right now working on Linux OS developments from the scratch. I am also an Information Security professional with over 8 years of diverse Information Security experience; from the evolving enterprise needs of large and complex organizations, to the development of large public web properties, and protecting their applications, data and infrastructure from attack. I believe sharing my experience to the community will help secure the infrastructure.</t>
  </si>
  <si>
    <t>https://i.ytimg.com/vi/5aH3k96Q_Ag/maxresdefault.jpg</t>
  </si>
  <si>
    <t>sUnN4Lpp8lE</t>
  </si>
  <si>
    <t>2018-05-10T22:39:30Z</t>
  </si>
  <si>
    <t>Invisible security: how ISPs keep you and their network safe by Derick Thomas</t>
  </si>
  <si>
    <t>What ISPs do behind the scenes are invisible to most people. There are a lot of things which they do to keep their network safe and your data safe. These practices evolved over a period of time. In the recent decade, enterprises have moved their network from the traditional Internet based links to sophisticated MPLS based VPN. Many technologies they use in their network can be deployed in your data center as well, if you require traffic segregation and access control. This talk is about some of those practices they use in their network to keep your data safe. At the end of the talk, you will gain an understanding about the risks of using a telco service, a few security practices you can deploy in your data center and some key questions you can ask your ISP to ensure that they deliver what you need. I joined VSNL as a network engineer in 2006. Worked in their network division for a few years and moved to Bharti Airtelâ€™s B2B business division for a few more years. I worked as a Business Solutions Consultant, who interacted with IT Managers and CIOs for their business needs.</t>
  </si>
  <si>
    <t>https://i.ytimg.com/vi/sUnN4Lpp8lE/maxresdefault.jpg</t>
  </si>
  <si>
    <t>rvz0peTpxAo</t>
  </si>
  <si>
    <t>2018-05-10T19:22:58Z</t>
  </si>
  <si>
    <t>On ground realities of Aadhaar - Rachna Khaira</t>
  </si>
  <si>
    <t>The Aadhaar project by the UIDAI has been critiqued several times by the media, public and stakeholders. The criticism has been mainly on the implementation, deployment and the architecture of the the Aadhaar project. In this talk, Rachna will highlight the lapses observed in the Aadhaar implementation and architecture, while comparing them to the harsh realities on ground. An IT project this large has been deployed in almost every city and village without proper user education or testing. Regulations on Aadhaar implementation and access are very ambiguous, with clarifications and corrections coming in after the lapses are reported publicly. Rachna will take a look at some of the areas where there should be stricter control and processes such as the enrolment process and procurement of hardware for biometric authentication. Further, the talk will also cover some aspects of software development and security which are not taken so seriously. Finally, Rachna will talk about the various exploits and vulnerabilities in the system and cover the redressal mechanisms for any resident grievances. Rachna Khaira is The Tribuneâ€™s Senior Staff Correspondent and is covering regional politics, NRI Affairs, and Sports since 2013 at Jalandhar. Married to a former army officer in the Indian army, the journalist was exposed to pan India reporting experience in states including New Delhi, Rajasthan, Karnataka and at her present posting place in Punjab. She started her career with Asian News International (ANI) as a tv journalist at New Delhi and later went ahead to work with national English dailies including Times of India and the Indian Express at Chandigarh. The journalist also worked with vernacular dailies like Rajasthan Patrika in Bikaner and even produced a 1women empowerment show â€˜Manasiâ€™ for a local tv channel in Karnataka. An investigative reporter by nature, the journalist had highlighted serious lacunas in the children adoption process adopted by the Central Adoption Resource Authority (CARA) in India where children reported as missing in various police stations of Punjab were found offered in adoption to foreign nationals. She is a graduate in English (Honours) from Delhi University with a post graduate diploma in journalism and Mass Communication. Her recent expose on the vulnerability of Aadhar database in her report â€˜Rs 500, 10 minutes and you have access to billion Aadhar detailsâ€™has shaken the entire nation falling which an FIR was registered on her by the UIDAI.</t>
  </si>
  <si>
    <t>https://i.ytimg.com/vi/rvz0peTpxAo/maxresdefault.jpg</t>
  </si>
  <si>
    <t>IklmkjcI9vs</t>
  </si>
  <si>
    <t>2018-05-10T19:12:53Z</t>
  </si>
  <si>
    <t>Hunt down the evil of your infrastructure by A. S. M. Shamim Reza</t>
  </si>
  <si>
    <t>Hunt. No its not Ethan Hunt of Mission Impossible. Its threat hunting I am going to talk and yah Its real time manual, I repeat manual activities of human being who are responsible to take care of your infrastructure. No, they dont have to be the expert of everything or they dont have to have several years of experience. But yes, they do need to have experience on how these infrastructure works. Here, we will discuss how we will find out the Evil; the vulnerabilities; of your infrastructure. How it can be done. There are some talks that it can be done by automating things, like creating tools that fits your need or Talking with companies who have their best products which can work great. I will say NO. Threat hunting must need human interaction, who knows what services, OSs, applications are running, what sort of network infrastructure do you have. How they relate to each other. The person need to have analytical abilities who can think beyond, who can find out the missed things of the infrastructure monitoring system. Threat hunting process can be different based on the infrastructure and obviously the Needs. Proper planing, preparation, expertise, experience and execution is very important. You just cant buy some tools and put some highly paid expert at your SOC and sit back and say you are doing great by hunting down the vulnerabilities. You need to follow some standards and Yes obviously you have to be Innovative. Doing the same steps and same procedure again and again wont give you the result. We will learn here, what to hunt for and how often we have to do it. What tools we can use for our need not for our want. How the person have to be for this sort of responsibilities. And so on. Threat hunting is not an easy task but not that complex too. To secure the most valuable things of earth, the Information, we have to be proactive not reactive. And this should be our goal to Hunt down the Evil. I am an Open-source software enthusiast, system solution architect and Linux system expert with over 10 years of extensive experience; right now working on Linux OS developments from the scratch. I am also an Information Security professional with over 8 years of diverse Information Security experience; from the evolving enterprise needs of large and complex organizations to the development of large public web properties, and protecting their applications, data and infrastructure from attack. I believe sharing my experience to the community will help secure the infrastructure.</t>
  </si>
  <si>
    <t>https://i.ytimg.com/vi/IklmkjcI9vs/maxresdefault.jpg</t>
  </si>
  <si>
    <t>3h-qcjemRcM</t>
  </si>
  <si>
    <t>2018-05-10T19:04:42Z</t>
  </si>
  <si>
    <t>Securing your infrastructure better â€“ Q&amp;A session with Colin Charles, Pukhraj Singh and Shamim Reza</t>
  </si>
  <si>
    <t>https://i.ytimg.com/vi/3h-qcjemRcM/maxresdefault.jpg</t>
  </si>
  <si>
    <t>NiBmiQYLBo4</t>
  </si>
  <si>
    <t>2018-05-10T19:04:19Z</t>
  </si>
  <si>
    <t>Handling large scale security â€“ Rachna Khaira, Pukhraj Singh and Derick Thomas and Kiran J</t>
  </si>
  <si>
    <t>Handling large scale security â€“ Q&amp;A session with Rachna Khaira, Pukhraj Singh and Derick Thomas Moderated By Kiran Jonnalagadda</t>
  </si>
  <si>
    <t>PT56M9S</t>
  </si>
  <si>
    <t>https://i.ytimg.com/vi/NiBmiQYLBo4/maxresdefault.jpg</t>
  </si>
  <si>
    <t>FCMYEIzpOk4</t>
  </si>
  <si>
    <t>2018-05-10T14:27:52Z</t>
  </si>
  <si>
    <t>Rootconf 2018 - Day 1</t>
  </si>
  <si>
    <t>PT8H40M37S</t>
  </si>
  <si>
    <t>ixLeuTizRPU</t>
  </si>
  <si>
    <t>2018-05-01T05:43:57Z</t>
  </si>
  <si>
    <t>Future of Crime Reporting using zkSNARKS - Opinder Preet Singh</t>
  </si>
  <si>
    <t>Opinder Preet Singh is the CEO &amp; CoFounder (ZTips)</t>
  </si>
  <si>
    <t>https://i.ytimg.com/vi/ixLeuTizRPU/maxresdefault.jpg</t>
  </si>
  <si>
    <t>z7o7h2XEabA</t>
  </si>
  <si>
    <t>2018-04-02T10:02:52Z</t>
  </si>
  <si>
    <t>Journey of Cheapass.in: A side project to a DIY platform - Aakash Goel</t>
  </si>
  <si>
    <t>Cheapass.in was an Indian e-commerce price drop alerting system. It was used by over 7.5k users, and at shutdown, it had sent over 6,50,000 price drop alerts. This talk will walkthough the learnings I had as a solo developer/entreprenuer in building a product for Indian consumers - with both technical and business aspects to it. Iâ€™ll talk about how I built and scaled a full stack JS application over a span of 3 years - managing NodeJS servers, MongoDB, Android and iOS apps, Web clients (including a website, bookmarklet and a twitter bot). Weâ€™ll then look at replicating core product offerings by adopting a serverless architecture using Zeit Now, AWS Lambda and Google Firestore. This talk covers technical, growth marketing, and business aspects of building a product and is, therefore, intended for anyone interested in listening to a real story behind a real product.</t>
  </si>
  <si>
    <t>https://i.ytimg.com/vi/z7o7h2XEabA/maxresdefault.jpg</t>
  </si>
  <si>
    <t>5SlOzglBEj0</t>
  </si>
  <si>
    <t>2018-03-28T21:44:12Z</t>
  </si>
  <si>
    <t>28/3/18 21:44</t>
  </si>
  <si>
    <t>Public Lecture by Zooko Wilcox</t>
  </si>
  <si>
    <t>Lecture on cryptocurrencies and privacy by Zooko Wilcox, founder of Zcash. https://50p.in/public-lecture-zooko/ View slides: https://docs.google.com/presentation/d/1cvg7Yh9VGFw2Xv6owwDDq1OVkkENsAENgblwiwW1RkY/</t>
  </si>
  <si>
    <t>https://i.ytimg.com/vi/5SlOzglBEj0/maxresdefault.jpg</t>
  </si>
  <si>
    <t>ulciAMt5s-o</t>
  </si>
  <si>
    <t>2018-03-28T14:23:45Z</t>
  </si>
  <si>
    <t>28/3/18 14:23</t>
  </si>
  <si>
    <t>Public lecture on privacy and encryption by Zooko Wilcox</t>
  </si>
  <si>
    <t>PT1H35M</t>
  </si>
  <si>
    <t>2018-03-26T04:20:49Z</t>
  </si>
  <si>
    <t>26/3/18 4:20</t>
  </si>
  <si>
    <t>Next-gen React state management with MobX State Tree - Prashant Tiwari</t>
  </si>
  <si>
    <t>Redux is amazing, MobX is awesome. They both solve the problem of state management in complex React apps, but they have vastly different philosophies and approaches to doing so. Redux championed highly predictable UI state as an immutable data structure, MobX showed how observables get the work done with zero boilerplate. Mobx State Tree (by the author of MobX) is a snapshotable state container that brings together the best of both these worlds. It eliminates the complexity involved in maintaining explicit actions and reducers while providing highly efficient reactive state derivations with replayable actions and time travel. In this talk Iâ€™ll take you through a small React project leveraging the best that MST has to offer.</t>
  </si>
  <si>
    <t>https://i.ytimg.com/vi/-Xd_WzlCyKM/maxresdefault.jpg</t>
  </si>
  <si>
    <t>cP6-Kedlny4</t>
  </si>
  <si>
    <t>2018-03-26T04:14:19Z</t>
  </si>
  <si>
    <t>26/3/18 4:14</t>
  </si>
  <si>
    <t>Presto â€“ building cross platform transactional apps using functional programming - Naman Kalkhuria</t>
  </si>
  <si>
    <t>Transactional apps are nothing but simple conversational flows between the User and System. They can be written using a simple UX DSL leveraging continuation passing style (CSP) semantics. Despite this being the most important problem to simplify, we find that the current frameworks complicate the building and maintenance of transactional apps, requiring heavy investment in engineering effort and the development process is not a pleasant creative experience. At Juspay, we saw no reason for this to be the case, and set out to create a framework to dramatically lower the barriers of entry for quickly building out solutions to typical real world applications. Being strong believers in the functional programming paradigm, we abstracted out all the parts of an app as extremely composable lego blocks / pure functions. As a JavaScript house, we explored a number of options and chose PureScript as our core language. Purescript has the conciseness of Haskell paired with the ubiquity of the JavaScript interpreter. The UI components and business flows are simple pure functions that are reusable across apps. The frontend and backend are unified, represented as a continuation of flow between the client and server. In the last several months, we have made major strides towards allowing everyone in our company to be able to examine and write the code of the apps we are building â€“ from fresher to product manager to designer. We have trained around 100 interns on Haskell and PureScript to work on our platform in production. We have been able to deploy this framework into production in serious payment and banking systems. In this talk, we will share our experience building apps using Presto, a FP based DSL. We will also see how Presto can be used with React.</t>
  </si>
  <si>
    <t>https://i.ytimg.com/vi/cP6-Kedlny4/maxresdefault.jpg</t>
  </si>
  <si>
    <t>bFwW7vGdDJ8</t>
  </si>
  <si>
    <t>2018-03-26T03:51:22Z</t>
  </si>
  <si>
    <t>26/3/18 3:51</t>
  </si>
  <si>
    <t>Profiling and Optimizing Performance of React Applications - Sachin Chopra</t>
  </si>
  <si>
    <t>Although, usage of react is growing rapidly, most of us not aware of its best practices. Thus, we remain devoid of harnessing full power of react. In this talk, I propose to talk about how to identify problems in your react app and how to fix some of the most common ones.</t>
  </si>
  <si>
    <t>https://i.ytimg.com/vi/bFwW7vGdDJ8/maxresdefault.jpg</t>
  </si>
  <si>
    <t>MSm3TYQK2tA</t>
  </si>
  <si>
    <t>2018-03-22T06:39:44Z</t>
  </si>
  <si>
    <t>22/3/18 6:39</t>
  </si>
  <si>
    <t>We need to talk about our frontend workflow - Siddharth Kshetrapal</t>
  </si>
  <si>
    <t>Most of us work with designers and other developers on a daily basis. It isnâ€™t always easy to maintain quality and consistency across teams or even features. Collaboration isnâ€™t always easy with spec handovers, component states, achieving pixel perfection, etc. Design systems have become really popular in the design world in the past couple of years and for good reason. Reactâ€™s methodology of thinking in components along with recent tools like react-sketchapp make it feasible for designers and developers to work on a single system.</t>
  </si>
  <si>
    <t>https://i.ytimg.com/vi/MSm3TYQK2tA/maxresdefault.jpg</t>
  </si>
  <si>
    <t>o-7HcYvB_FM</t>
  </si>
  <si>
    <t>2018-03-22T06:27:48Z</t>
  </si>
  <si>
    <t>22/3/18 6:27</t>
  </si>
  <si>
    <t>Leveraging Redux in Angular2 application - Ankita Goyal</t>
  </si>
  <si>
    <t>The complete session is to spread awareness about the benefits of Redux Framework in the Javascript. My main agenda is to discuss on how we transformed core Angular 2 application to Angular2 Redux application to pitch the loopholes faced in core. The main takeaway for the audience would be learning the best ways of using Redux in the ecosystem. Iâ€™m going to put lights on ECMASCRIPTS basics as well to give non JS programmers an overview of the technology being used for interaction.</t>
  </si>
  <si>
    <t>https://i.ytimg.com/vi/o-7HcYvB_FM/maxresdefault.jpg</t>
  </si>
  <si>
    <t>dY3sRuSut3g</t>
  </si>
  <si>
    <t>2018-03-22T06:26:51Z</t>
  </si>
  <si>
    <t>22/3/18 6:26</t>
  </si>
  <si>
    <t>React to Vue: why and how? - Rahul Kadyan</t>
  </si>
  <si>
    <t>A head-on comparison of the two trending UI libraries to discuss their similarities, differences and design decisions undertaken. React to Vue - Myths &amp; Misconceptions We will talk about the misrepresentation of Vue in React community, general beliefs, and set biases. - Feature Comparision We will find similarities between the two and discuss how few design decisions put them on different paths. - Howâ€™s How We will compare some vue and react code examples. - The Vue Ideology We will talk about unspoken precepts shaping and improving the Vue ecosystem. - Take Away A quick summary and we will list key takeaways.</t>
  </si>
  <si>
    <t>https://i.ytimg.com/vi/dY3sRuSut3g/maxresdefault.jpg</t>
  </si>
  <si>
    <t>DijizeoPmyY</t>
  </si>
  <si>
    <t>2018-03-21T07:10:16Z</t>
  </si>
  <si>
    <t>21/3/18 7:10</t>
  </si>
  <si>
    <t>This talk focuses about what new changes are recently made into react and upcoming changes in the api. Since React 16(fiber) has been completely rewritten, what it means to react developers and what breaking changes will happen in future and some basic examples about upcoming react API</t>
  </si>
  <si>
    <t>https://i.ytimg.com/vi/DijizeoPmyY/maxresdefault.jpg</t>
  </si>
  <si>
    <t>WhmG50ErgPU</t>
  </si>
  <si>
    <t>2018-03-21T07:09:14Z</t>
  </si>
  <si>
    <t>21/3/18 7:09</t>
  </si>
  <si>
    <t>Demystifying Higher order components and Render Props - Nitish Phanse</t>
  </si>
  <si>
    <t>Higher order components (HOC) and render props are two advanced react patterns which help in reusability and composition of components. Both of them can easily be interchanged in their respective use cases, but they do have fine lines of distinction. I wish to explain the use cases of HOC and RPs and their respective pros and cons so that you can apply them to your daily code as need be.</t>
  </si>
  <si>
    <t>https://i.ytimg.com/vi/WhmG50ErgPU/maxresdefault.jpg</t>
  </si>
  <si>
    <t>npcrzCujh-U</t>
  </si>
  <si>
    <t>2018-03-21T07:08:20Z</t>
  </si>
  <si>
    <t>21/3/18 7:08</t>
  </si>
  <si>
    <t>Painlessly develop and deploy your react app using Hasura - Praveen Durairaj</t>
  </si>
  <si>
    <t>Hasura is a tool that helps you develop and deploy production ready apps fast. It comes with features like Authentication, JSON APIs over a postgresql database, Email/SMS and a store to upload and download files from. Basically, we have picked the most painful and most repetitive features of app development and converted them to easily consumable APIs so that you can concentrate on building your app and focus on custom APIs rather than re-invent the wheel. Deploying your app and changes to production are as easy as executing a git push command.</t>
  </si>
  <si>
    <t>PT23M38S</t>
  </si>
  <si>
    <t>https://i.ytimg.com/vi/npcrzCujh-U/maxresdefault.jpg</t>
  </si>
  <si>
    <t>et0JJ0Ey9hQ</t>
  </si>
  <si>
    <t>2018-02-28T06:37:00Z</t>
  </si>
  <si>
    <t>28/2/18 6:37</t>
  </si>
  <si>
    <t>Node.js Hacknight at HasGeek</t>
  </si>
  <si>
    <t>Running on coffee and coke, 11 participants stayed up all night to build their hacks. These hacks ranged from simple hall management systems to online IDEs. Mentors from Juspay and Hasura guided the participants through their missions.</t>
  </si>
  <si>
    <t>https://i.ytimg.com/vi/et0JJ0Ey9hQ/maxresdefault.jpg</t>
  </si>
  <si>
    <t>pLXVPcT2xaM</t>
  </si>
  <si>
    <t>2018-02-12T18:23:28Z</t>
  </si>
  <si>
    <t>Panel: Regulation for innovation</t>
  </si>
  <si>
    <t>Weâ€™ve seen several regulations come out for the FinTech industry in 2017. Most of these regulations seem to be reactive than pro-active. Are these regulations inhibiting innovation in the industry? Are some players being given unfair advantages? What happened to the Watal Committee recommendations? The panel aims to address all these with particpants from NBFCs, policy institutions, industry stalwarts and regulators. Moderated by Beni Chugh, Dvara Research</t>
  </si>
  <si>
    <t>https://i.ytimg.com/vi/pLXVPcT2xaM/maxresdefault.jpg</t>
  </si>
  <si>
    <t>WFuc5R_RnVM</t>
  </si>
  <si>
    <t>2018-02-12T17:14:05Z</t>
  </si>
  <si>
    <t>The year that wasn't: Reviewing Payments Regulations - Nishanth Kumar</t>
  </si>
  <si>
    <t>India has a rich and diverse payments infrastructure. The eco-system of Payment Service Providers (PSPs) has undergone rapid evolution in India over the recent past with the advances in technology and yet, there still exists hurdles to enabling ubiquitous access to payment services. In 2016, the Committee on Digital Payments (the Watal Committee) was formed with the objective of reviewing the existing payments landscape in India and proposing measures to promote access to digital payments.The committee released its â€œMedium Term Recommendations to Strengthen Digital Payments Ecosystemâ€ which proposed comprehensive changes to the regulatory architecture governing the payments ecosystem in India. Over the last year, however, we have seen little if not no changes towards achieving the objectives laid out by the Watal Committee and issues that the committee sought to address still exist. In this talk, we aim to: (1) provide an overview of the payments ecosystem in India and evolution of regulations of different entities namely, Universal banks, Payments Banks and non-bank PPIs issuers (2) trace the effects of the existing regulatory regime of different PSPs and its impact on the larger financial system (3) review the recommendations by the Watal committee and trace the progress (or lack thereof) of its implementations Nishanth Kumar is a Senior Policy Associate at Dvara Research (formerly known as IFMR Finance Foundation) specialising in the area of Financial Systems Design. Full bio is available at http://foundation.ifmr.co.in/about-us/ (under the â€œTeamâ€ tab)</t>
  </si>
  <si>
    <t>https://i.ytimg.com/vi/WFuc5R_RnVM/maxresdefault.jpg</t>
  </si>
  <si>
    <t>Qv_UjNwqdG0</t>
  </si>
  <si>
    <t>2018-02-12T16:57:50Z</t>
  </si>
  <si>
    <t>BharatQR - Is it addressing the real Bharat - Madhusudanan</t>
  </si>
  <si>
    <t>BharatQR has been conceived as the worldâ€™s first fully interoperable mobile based push payments product that works on the Payments card network rails. The common QR code standard works across payments networks that can be read by any participating mobile banking or wallet applications of Banks. The Customer scans a QR code that is displayed at a merchant outlet and their underlying customers bank account is debited before the funds are remitted to the merchants account linked to the QR. The merchant is instantly notified in his app or SMS for receipt of payment. It is envisaged that with low or no Capex and lower perceived risk associated with push payments, the QR is expected to witness explosive growth interms of deployment. Post 811, the Government has also nudged banks and payment networks to bundle in all digital payment methods into the BharatQR. In effect the BharatQR will have card payments from mobile + UPI + Aadhaar as transaction keys. The talk will focus on the basics of BharatQR, where we are as a market, the traction that we have had and how does it pan out over the next 12 months. https://www.linkedin.com/in/madhusudanan-r-82178b7/</t>
  </si>
  <si>
    <t>https://i.ytimg.com/vi/Qv_UjNwqdG0/maxresdefault.jpg</t>
  </si>
  <si>
    <t>RFd4sCSZwM8</t>
  </si>
  <si>
    <t>2018-02-12T16:51:15Z</t>
  </si>
  <si>
    <t>Data use models and data protection - Sunil Abraham</t>
  </si>
  <si>
    <t>Data protection and consent for data usage has been heavily discussed topics. Various models of regulating data use including consent based model, rights based model, consent aggregator models are being discussed. In this talk Sunil, compares various approaches to data protection and weighs them on each of these approaches strengths and weakness Sunil Abraham is the Executive Director of CIS. He is also a social entrepreneur and Free Software advocate. He founded Mahiti in 1998 which aims to reduce the cost and complexity of Information and Communication Technology for the Voluntary Sector by using Free Software. Today, Mahiti employs more than 50 engineers and Sunil continues to serve on the board as a board member. Sunil was elected an Ashoka fellow in 1999 to 'explore the democratic potential of the Internet' and was granted a Sarai FLOSS fellowship in 2003. Between June 2004 and June 2007, he managed the International Open Source Network, a project of the UNDP's Asia-Pacific Development Information Programme serving 42 countries in the Asia-Pacific region. Between September 2007 and June 2008, he also managed ENRAP, an electronic network of International Fund for Agricultural Development projects in the Asia-Pacific facilitated and co-funded by International Development Research Centre, Canada.</t>
  </si>
  <si>
    <t>https://i.ytimg.com/vi/RFd4sCSZwM8/maxresdefault.jpg</t>
  </si>
  <si>
    <t>Mpqt4llfu5g</t>
  </si>
  <si>
    <t>2018-02-12T16:27:45Z</t>
  </si>
  <si>
    <t>Low rate loans for ladies, stags pay extra: The Role of Ethics in AI/ML - Chris Stucchio</t>
  </si>
  <si>
    <t>Fairness in AI is the intersection of analytical philosophy and mathematics; the goal is to specify an ethical system so accurately and completely that it can be implemented in computer code. In this talk, Iâ€™ll discuss what an AI/ML system will and wonâ€™t do, and dispell a number of myths that seem to be floating around. Iâ€™ll then discuss the moral dilemmas that arise when the AI/ML system starts behaving in an â€œunfairâ€ or â€œunethicalâ€ manner. I will not attempt to resolve these dilemmas, I will simply demonstrate that it is mathematically impossible (for humans or AIs) to do so in a manner satisfying to everyone. Chris Stucchio is a former physicist, high frequency trader and software developer. Heâ€™s currently the head of data science at Simpl. Heâ€™s been working in decision theory and bayesian optimization for the past 5 years, and has been teaching statistics to novices for much longer.</t>
  </si>
  <si>
    <t>https://i.ytimg.com/vi/Mpqt4llfu5g/maxresdefault.jpg</t>
  </si>
  <si>
    <t>tW0x5e5Kv64</t>
  </si>
  <si>
    <t>2018-02-12T16:05:32Z</t>
  </si>
  <si>
    <t>Accessibility in Digital Payments - Srinivasu</t>
  </si>
  <si>
    <t>State of accessibility support in digital payments and best design practices for mobile / web / face to face digital payments, both from technology standpoint as well as real world challenges in designing successful accessible Srinivasu Chakravarthula â€“ studied in the area of Computer Science and digital accessibility and is certified in â€˜assistive technologiesâ€™. Has been in the accessibility industry for 10+ years and passionate about raising awareness about accessibility, turning reactive customers to proactive customers. Specialties: Accessibility, Web Content Accessibility Guidelines (WCAG) 2.0, Guidelines for Indian Government Websites (GIGW), Accessible Rich Internet Applications (ARIA), Yahoo! User Interface (YUI) Setting up Assistive Technology Labs, Evaluation of Assistive Technologies for educational institutes, NGOs and corporates. He is also on the National Advisory Board of the World Wide Web Consortium (W3C) India, member of NASSCOM Disability Working Committee to create awareness about accessibility. He also offers expertise to the National Association for the Blind Karnataka Branch through its Governing Council.</t>
  </si>
  <si>
    <t>https://i.ytimg.com/vi/tW0x5e5Kv64/maxresdefault.jpg</t>
  </si>
  <si>
    <t>EbG0YOMfnfk</t>
  </si>
  <si>
    <t>2018-02-12T16:00:37Z</t>
  </si>
  <si>
    <t>The secret life of Bank Codes - Abhay Rana (Nemo)</t>
  </si>
  <si>
    <t>A short talk on various Banking codes in India (primarily IFSC), their history, regulation, and how we (Razorpay) have been using them. The talk focuses on us maintaining the open source IFSC API that we provide to fintech companies in India (https://ifsc.razorpay.com) and what weâ€™ve learned in the last 2 years doing that. Nemo is a developer at Razorpay, where he gets to interact with various organizations in the FinTech industry on a daily basis. Heâ€™s been maintaining the IFSC repository at razorpay, doing a release every month in alignment with RBI.</t>
  </si>
  <si>
    <t>https://i.ytimg.com/vi/EbG0YOMfnfk/maxresdefault.jpg</t>
  </si>
  <si>
    <t>tQW6XCA2bU0</t>
  </si>
  <si>
    <t>2018-02-12T15:55:42Z</t>
  </si>
  <si>
    <t>Web Payments - Hemanth H.M.</t>
  </si>
  <si>
    <t>A deeep dive and application of W3C Web Payments Browser API, usecase, advantages and demos. https://h3manth.com/</t>
  </si>
  <si>
    <t>https://i.ytimg.com/vi/tQW6XCA2bU0/maxresdefault.jpg</t>
  </si>
  <si>
    <t>3SNzo0g4Jz4</t>
  </si>
  <si>
    <t>2018-02-12T15:47:49Z</t>
  </si>
  <si>
    <t>Rethinking payment UX for emerging markets - Chaitra Chidanand</t>
  </si>
  <si>
    <t>Systemic lack of trust is an economic drag on commerce - especially e-commerce. Indian merchants are making core changes to their UX to fill this gap. Payment partners should think hard of how they can be enablers of such customer experiences, and deliberately build for it. Chaitra Chidanand is the President and co-founder at Simpl - a payment company that works closely with merchants to enable new customer experiences. Chaitra studied in Bangalore and in California. After stints in Japan and Silicon Valley, she moved back to India to start Simpl.</t>
  </si>
  <si>
    <t>https://i.ytimg.com/vi/3SNzo0g4Jz4/maxresdefault.jpg</t>
  </si>
  <si>
    <t>uaQ_jNgw6F0</t>
  </si>
  <si>
    <t>2018-02-12T15:44:26Z</t>
  </si>
  <si>
    <t>What we learnt building BHIM in just 3 weeks - Vimal Kumar</t>
  </si>
  <si>
    <t>How functional programming techniques and a fully Javascript based app development platform helped us to build BHIM &amp; *99# in 3 weeks. We created BHIM and itâ€™s USSD counterpart *99# in just 3 weeks. This was primarily because of adoption of pure functional programming techniques and usage of a custom built javascript based app development framework. Javascript unified multiple platforms and had an impact on reducing the overall effort. Functional programming techniques enabled multiple teams to work in a hyper parallel mode and assemble components in a robust way in a short timespan. Here we share our learnings. Vimal Kumar is the CEO of JusPay</t>
  </si>
  <si>
    <t>https://i.ytimg.com/vi/uaQ_jNgw6F0/maxresdefault.jpg</t>
  </si>
  <si>
    <t>ps24A6jyekY</t>
  </si>
  <si>
    <t>2018-02-12T14:26:54Z</t>
  </si>
  <si>
    <t>Technical overview of recurring payments using e-NACH and UPI v2 - Atma Krishna</t>
  </si>
  <si>
    <t>Recurring billing has been difficult in India for a while. Thereâ€™s lengthy paperwork and the terms are not flexible. ECS changed that by simplifying the sign-up process. With NACH, the approval process moved online, but largely remained the same workflow. The talk will take a deep technical dive into how the payment flows work with the upcoming UPI v2 release and e-mandates with e-NACH. Atma Krishna is the founder of LotusPay</t>
  </si>
  <si>
    <t>https://i.ytimg.com/vi/ps24A6jyekY/maxresdefault.jpg</t>
  </si>
  <si>
    <t>Z7ydlOyjIWY</t>
  </si>
  <si>
    <t>2018-02-10T15:49:20Z</t>
  </si>
  <si>
    <t>State of UPI - Observations from reluctant observer - Srikanth Lakshmanan</t>
  </si>
  <si>
    <t>The talk will look through UPI ecosystem through its apps, app integrations, technical upgrades to UPI specification, security incidents of UPI along with upcoming changes to UPI and the potential impact in making UPI payments. CashlessConsumer has been tracking UPI and various related developments closely since UPIs launch, providing feedback, critical analysis, insights, producing opendata around UPI</t>
  </si>
  <si>
    <t>https://i.ytimg.com/vi/Z7ydlOyjIWY/maxresdefault.jpg</t>
  </si>
  <si>
    <t>tRlw5ibdYs8</t>
  </si>
  <si>
    <t>2018-02-10T15:42:55Z</t>
  </si>
  <si>
    <t>OSINT Techniques for Pwning Fintech - Akash Mahajan</t>
  </si>
  <si>
    <t>Attackers have been using OSINT techniques against HVT successfully to identify and exploit information assets. Unfortunately, conventional security assessment and guidance doesnâ€™t address these exposures very well. This talk delves into what are some of the techniques Fintech companies should be using to build a complete picture of its Internet exposed assets. Once this big picture is available, they can figure out ways of staying secure. Based on the techniques described, we will also share some of our findings. We will present aggregates around the various security issues discovered and general mitigations for those. Akash is a Director at Appsecco, a company that specializes in Web Application Security. He is an accomplished security professional with over a decadeâ€™s experience of providing specialist application and infrastructure consulting services at the highest levels to companies, governments and organisations around the world. He has a deep experience of working with clients to provide cutting edge security insight that truly reflects the commercial and operational needs of the organisation from strategic advice to testing and analysis to incident response and recovery. Akash has also authored a book titled â€œBurpSuite Essentialsâ€ that comes recommended by the creator of BurpSuite itself and is an active participant in the international security community and conference speaker both individually, as chapter lead of the Bangalore chapter of OWASP the global organisation responsible for defining the standards for web application security and as a co-founder of NULL Indiaâ€™s largest open security community.</t>
  </si>
  <si>
    <t>https://i.ytimg.com/vi/tRlw5ibdYs8/maxresdefault.jpg</t>
  </si>
  <si>
    <t>qtmDGoMD6Ck</t>
  </si>
  <si>
    <t>2018-02-10T15:40:09Z</t>
  </si>
  <si>
    <t>Building apps and services with UPI: A technical deep dive - Dilip Jain</t>
  </si>
  <si>
    <t>Slides: https://speakerdeck.com/dilipzotha/upi-deep-dive-at-50p UPI is one of those innovations that come along every once in a while and transform the landscape. By reducing friction in payments, it has opened up new product possibilities. To unlock those possibilities you need to know your way around and ask the right questions. This talk is a sort of techno-business map that weâ€™ve plotted from our own journeys in the UPI universe. We will look at how UPI is architected, the APIs it exposes, the payment experiences that it enables and then dive deep into a couple of payment flow implementations to see how things really work under the hood. Dilip Jain is an Engineer at Juspay. He is an FP enthusiast and likes to code in Haskell. Comments</t>
  </si>
  <si>
    <t>https://i.ytimg.com/vi/qtmDGoMD6Ck/maxresdefault.jpg</t>
  </si>
  <si>
    <t>eaJaYF2gQ68</t>
  </si>
  <si>
    <t>2018-02-10T15:22:56Z</t>
  </si>
  <si>
    <t>Common security pitfalls in payment apps - Shadab Siddiqui</t>
  </si>
  <si>
    <t>Learn about the common security pitfalls and goof-ups in payment apps. Shadab Siddiqui is a security enthusiastic person, who loves to learn and explore. Siddiqui has been exploring things in enterprise security for a long time now and has good hands on experience in the e-commerce sector, payment gateways, mobile security, logistic product, and digital signing. He has bootstrapped security engineering team multiple times, and have experience around building security automation products, real-time detection of attack anomalies, evangelizing security, designing policies, compliance, cryptography and ensuring the product security. Siddiqui's core strengths include strong analytical aptitude with thought leadership at both forest and leaf level, the ability to articulate vision and concept to senior management, drive conversation among diverse teams, execution competency in developing actionable plans, and capturing key issues and adapting to moving targets.</t>
  </si>
  <si>
    <t>https://i.ytimg.com/vi/eaJaYF2gQ68/maxresdefault.jpg</t>
  </si>
  <si>
    <t>B8cSI8u1Kcw</t>
  </si>
  <si>
    <t>2018-02-10T13:52:53Z</t>
  </si>
  <si>
    <t>ICOs: Fundamentals, Best Practices &amp; Risks - Nitin Sharma</t>
  </si>
  <si>
    <t>Initial Coin Offerings (ICOs) have exploded upon the startup scene, especially in the last 12 months. Numerous projects (often not even prototypes) have succeeded in raising tens of millions of dollars in a matter of days - sometimes even seconds! This talk will dive into how the combination of open source, crowdfunding, blockchain and smart contracts has enabled this trend, and what this implies for developers, entrepreneurs and the average individual investor. I will also cover specifics related to tokens, regulation, steps in an ICO and red flags to watch out for. You will learn why 90%+ of ICOs will probably fail, but why the concept of ICOs is here to stay. Several product or engineering folks might find the topic relevant, perhaps as they think about starting ventures or simply supporting open source projects with their time or money in the future. LINKS: Nitin: https://www.linkedin.com/in/nitinsharma15/ Article on ICOs: https://e27.co/tokens-icos-vcs-adapting-crypto-world-20170926/ Incrypt Community (incl. content on ICOs): https://www.incrypt.co/</t>
  </si>
  <si>
    <t>https://i.ytimg.com/vi/B8cSI8u1Kcw/maxresdefault.jpg</t>
  </si>
  <si>
    <t>h_HAHKynbfQ</t>
  </si>
  <si>
    <t>2018-02-10T13:49:01Z</t>
  </si>
  <si>
    <t>Fundamentals of CryptoEconomics - Application in Blockchain - Pranay Prateek</t>
  </si>
  <si>
    <t>Blockchain and ICOs are the new buzzword of our times. But the real potential of blockchain lies in providing a new incentivisation mechanism through crypto-tokens. Cryptoeconomics is the branch which deals with design of mechanisms for incentivising desired goals in a blockchain based systems. In this talk, I will discuss the fundamentals of cryptoeconomics and how it can be used for protocol design on blockchain. Audience will learn about fundamentals of cryptoeconomics, how it can be used for designing incentives for blockchain projects and introduction to mechanism design It will be a beginner level talk, so any one broadly interested in blockchain technologies can attend the talk. I have been working as a freelancer in blockchain space for last 3-4 months. I have done consulting for more than 5 ICO projects in their initial research and putting their whitepaper together. I have been interested in the cryptoeconomics space since last 2-3 months. Prior to this, I have worked as Product Manager in Microsoft and have also worked on developing biometric algorithms for fingerprint recognition.</t>
  </si>
  <si>
    <t>https://i.ytimg.com/vi/h_HAHKynbfQ/maxresdefault.jpg</t>
  </si>
  <si>
    <t>j9WDF14UNgg</t>
  </si>
  <si>
    <t>2018-02-10T13:48:02Z</t>
  </si>
  <si>
    <t>Panel: Structuring teams and organizations in FinTech</t>
  </si>
  <si>
    <t>Moderated by Adam Walker, Product Manager, KredX Panelists: Chaitra Chidanand, Simpl Aditya Sengupta, Instamojo Lucas Buanchi, Namaste Credit</t>
  </si>
  <si>
    <t>https://i.ytimg.com/vi/j9WDF14UNgg/maxresdefault.jpg</t>
  </si>
  <si>
    <t>RKAwbWLpkZY</t>
  </si>
  <si>
    <t>2018-02-10T12:09:28Z</t>
  </si>
  <si>
    <t>Security of Cryptocurrency wallets/mining - Ashwath Kumar</t>
  </si>
  <si>
    <t>Slides: https://docs.google.com/presentation/d/1ICt6NC8XSa7Je84bWZ51VV2AeItEwTHRugZH0IpOm9U/edit?usp=sharing Cryptocurrency has become a major investment area for investors given the recent boom in prices of coins like Bitcoin, Ethereum etc. There are a couple of options to store cryptocurrencies like exchange, offline wallet, physical wallet etc. With the sudden surge of cryptocurrency prices, it is has become a playground for the hackers as well. Ashwath currently works as an Associate Principal Consultant at Cigital Asia Pvt Ltd. He has previously worked as a Security Engineer at Microsoft Corp. His interests are in Red teaming, Application security, Threat Modeling and Cloud Security. He has presented at Nullcon, C0C0N and has written articles for a Digital Forensics magazine. Ashwathâ€™s interest in cryptocurrency started in 2009 where he tried to mine bitcoin using his laptop. He accumulated 0.05 btc (~$800) and thought it was a waste of time &amp; deleted the wallet because it was slowing his laptop down. Ashwath has invested small amounts in bitcoin and other cryptocurrencies to understand the working of the whole ecosystem. Ashwath has a mining rig with 6 AMD RX 580 graphics cards. In the process, he has tried multiple mining pools (nanopool, noobpool, dwarfpool, Nicehash etc.). He lost around $100 (0.0067 btc) because of the Nicehash hack on Dec 7 2017. He has worked on the security architecture and has performed a penetration test on a blockchain based product and a couple implementations for companies accepting bitcoin payments.</t>
  </si>
  <si>
    <t>PT29M14S</t>
  </si>
  <si>
    <t>https://i.ytimg.com/vi/RKAwbWLpkZY/maxresdefault.jpg</t>
  </si>
  <si>
    <t>Jruxoq_dvVQ</t>
  </si>
  <si>
    <t>2018-02-09T14:29:42Z</t>
  </si>
  <si>
    <t>50p 2018 Day 2 - Auditorium 3</t>
  </si>
  <si>
    <t>PT2H40M24S</t>
  </si>
  <si>
    <t>R6NzBfURZYI</t>
  </si>
  <si>
    <t>2018-02-09T13:09:11Z</t>
  </si>
  <si>
    <t>50p 2018 Day 2 - Auditorium 2</t>
  </si>
  <si>
    <t>PT6H45M21S</t>
  </si>
  <si>
    <t>wSP8qV1BMKQ</t>
  </si>
  <si>
    <t>2018-02-08T15:23:37Z</t>
  </si>
  <si>
    <t>50p 2018 Day 1 - Auditorium 2</t>
  </si>
  <si>
    <t>PT7H9M20S</t>
  </si>
  <si>
    <t>PNd49zwc6Do</t>
  </si>
  <si>
    <t>2018-02-08T13:43:10Z</t>
  </si>
  <si>
    <t>50p 2018 Day 1 - Auditorium 3</t>
  </si>
  <si>
    <t>PT2H26M50S</t>
  </si>
  <si>
    <t>Zx46T0Vwc0E</t>
  </si>
  <si>
    <t>2018-01-25T11:39:07Z</t>
  </si>
  <si>
    <t>25/1/18 11:39</t>
  </si>
  <si>
    <t>The dark art of webpack bundle tuning - Vijay Dharap</t>
  </si>
  <si>
    <t>While webpack continues to become more and more popular and de-facto choice of module bundling in an increasingly ES6 and ES7 centric world, its VERY easy to get lost in all the hoopla of getting the webpack to work. What the developers endup with is - huge bundles for your application - which are slow to load up and degrade user experience. The talk will showcases such scenario, introduce tools and fixes to alleviate the issues. At the end of the session, users will know how to utilize Webpack more optimally. Vijay is Principal Architect at Infosys.He is Open Source Evangelist and Developer Advocate within and outside of Infosys. Vijay organizes yearly technology conference within Infosys. Vijay spoke at Great Indian Developer Summit (2017) about webpack as well. See links section for slides and demo code. While a Java veteran for many years, in last 4 years, Vijay has focussed completely on UI and UX and has spearheaded Front-end development of many large enterprise projects. He has always tried incorporate all the best practices in JS and CSS world in his projects. He loves everything about UX and has been very particular about providing the Best User Experience to the end users. Vijay has more than years experience in webpack and has tuned his own large enterprise application with many of the techniques outlined in this topic.</t>
  </si>
  <si>
    <t>p4dho4MAV5M</t>
  </si>
  <si>
    <t>2018-01-25T11:32:11Z</t>
  </si>
  <si>
    <t>25/1/18 11:32</t>
  </si>
  <si>
    <t>PWA with React - Neeraj Singh</t>
  </si>
  <si>
    <t>Progressive Web Apps (PWAs) are spreading across the web faster than anyone could have predicted. Combining the best of both the web and apps, PWAs load quickly (even on flaky networks), can re-engage with users by sending push notifications, have an icon on the home screen, and load as top-level, full screen experiences. In this talk, Iâ€™ll explain how to build one with React from installation to caching strategy, implementing push notifications, handling updates along with useful resources. Iâ€™ll also explain how to get the best of Lighthouse in the process. Neeraj is a senior developer at GeekyAnts</t>
  </si>
  <si>
    <t>okm3e4ccW48</t>
  </si>
  <si>
    <t>2018-01-25T11:32:04Z</t>
  </si>
  <si>
    <t>We made it easy for you! Painlessly develop and deploy your react app using Hasura - Jaison John</t>
  </si>
  <si>
    <t>[Sponsored Talk] Hasura is a tool that helps you develop and deploy production ready apps fast. It comes with features like Authentication, JSON APIs over a postgresql database, Email/SMS and a store to upload and download files from. Basically, we have picked the most painful and most repetitive features of app development and converted them to easily consumable APIs so that you can concentrate on building your app and focus on custom APIs rather than re-invent the wheel. Deploying your app and changes to production are as easy as executing a git push command. About Jaison: I am Jaison Titus and currently work as an Application Engineer at Hasura.</t>
  </si>
  <si>
    <t>PT30M42S</t>
  </si>
  <si>
    <t>JiUY7EYzBtI</t>
  </si>
  <si>
    <t>2018-01-25T11:31:21Z</t>
  </si>
  <si>
    <t>25/1/18 11:31</t>
  </si>
  <si>
    <t>Why we built a 35kB React Native alternative? - Sahebjot singh</t>
  </si>
  <si>
    <t>Facebook built React Native but it was too big for our SDK product. Necessity drove us to build a small ReactNative - PrestoUI. The talk will detail what we learnt, using it for BHIM and the new ways of building applications we found along the way. Sahebjot is a software engineer at Juspay</t>
  </si>
  <si>
    <t>9molWtZO8r0</t>
  </si>
  <si>
    <t>2018-01-25T11:28:10Z</t>
  </si>
  <si>
    <t>25/1/18 11:28</t>
  </si>
  <si>
    <t>Fullstack React Native - Rishichandra Wawhal</t>
  </si>
  <si>
    <t>If you are a React Native developer, you build native mobile applications using JavaScript and React. However, you are dependent on a backend which you will definitely need to handle tasks such as push-notifications, authentication, chats etc. Given that you know JavaScript, you can easily learn to write a backend server and achieve all the aforementioned tasks. Also, you can deploy them very easily using Docker and Kubernetes. This talk is about setting up a custom API, deploying it and integrating it with a React Native application. We will go over writing a simple nodeJS server with functionalities like push notifications, web sockets etc and integrate it with a React Native Application. Finally, we will talk about an efficient way to deploy this server. About Rishichandra: - Engineer at Hasura - React Native Enthusiast - I like to write code and build muscle</t>
  </si>
  <si>
    <t>QoxIXKRtVGg</t>
  </si>
  <si>
    <t>2018-01-25T11:25:44Z</t>
  </si>
  <si>
    <t>25/1/18 11:25</t>
  </si>
  <si>
    <t>Building custom renderers with react - Satyajit Sahoo</t>
  </si>
  <si>
    <t>React has enabled us to write complex UIs with a great declarative API. Under the hood, Reactâ€™s reconciler optimizes by diffing the old and new tree, usually known as virtual DOM diffing. The latest version of React uses a Fiber architecture to implement the reconciler. The reconciler backs custom renderers like React DOM and React Native to target various platforms. In this talk weâ€™ll implement a custom renderer with react-reconciler. Weâ€™ll also take a brief look at various custom renderers in the wild to have an idea of what can be acheived. Satyajit Sahoo is a frontend developer at Callstack, and a core contributor to React Native. He is skilled in building React and React Native apps and has a good understanding of the internals. https://twitter.com/satya164</t>
  </si>
  <si>
    <t>iS-KOFYcp6I</t>
  </si>
  <si>
    <t>2018-01-25T11:24:28Z</t>
  </si>
  <si>
    <t>25/1/18 11:24</t>
  </si>
  <si>
    <t>Advanced React Component Patterns - Siddharth Kshetrapal</t>
  </si>
  <si>
    <t>React on itâ€™s own has a very small API surface. Most of the magic happens in user-land. It feels like every month, someone from the community finds an innovative way of writing components. This is the best part about React, the creative community. Our team obsessed over code quality and maintainability but we didnâ€™t always know the right way as weâ€™re all learning together. Iâ€™m going to be honest, this stresses me out. I have a constant fear of missing out on the cleanest/prettiest/smartest way of writing React components. So, I sat and learnt all of them, so that you donâ€™t have to. About Siddharth: Building design systems @auth0 âˆ™ ex @practo âˆ™ Built bundlesize &amp; cost-of-modules âˆ™ Makes youtube videos âˆ™ Co-organises @ReactBangalore âˆ™ plays football, noob surfer</t>
  </si>
  <si>
    <t>PT33M49S</t>
  </si>
  <si>
    <t>mVsR4Tf3EL0</t>
  </si>
  <si>
    <t>2018-01-24T13:23:06Z</t>
  </si>
  <si>
    <t>24/1/18 13:23</t>
  </si>
  <si>
    <t>Redux Deep Dive - Aziz Khambati</t>
  </si>
  <si>
    <t>Extract the most out of your Redux Store. Aziz is a front end developer at Housing.com</t>
  </si>
  <si>
    <t>0JkkDCchGHU</t>
  </si>
  <si>
    <t>2018-01-24T13:10:15Z</t>
  </si>
  <si>
    <t>24/1/18 13:10</t>
  </si>
  <si>
    <t>Migrating from PHP legacy code to React &amp; Best Practices in React - Manjula Dube</t>
  </si>
  <si>
    <t>The talk would focus on how BookMyShow benefitted moving to React. It not only helped us moving from the legacy php code but also drastically increased conversions in 4 weeks.This would also focus on what challenges we faced while moving for php to react. What made us build a PWA even when we had apps. Moreover the success stories after we moved to React. Manjula currently works at Bookmyshow as a senior developer.</t>
  </si>
  <si>
    <t>PT38M25S</t>
  </si>
  <si>
    <t>J_m-RVVbPuw</t>
  </si>
  <si>
    <t>2018-01-24T12:45:44Z</t>
  </si>
  <si>
    <t>24/1/18 12:45</t>
  </si>
  <si>
    <t>Let's Sync the Async : A Primer on Redux Sagas - Preeti Wadhwani</t>
  </si>
  <si>
    <t>Have you ever come across a situation where you want to pause function execution for some time, for example, when youâ€™re waiting for an API response and based on it you want to perform different some action? Or youâ€™re waiting for your database sync to finish? If it sounds relatable, you probably handled such cases using Promises/Redux-thunk, etc. but this talk will provide a cleaner solution for dealing with such async tasks, using Redux Sagas. Redux Sagas take advantage of an ES6 feature called Generators to make such asynchronous flows easy to read, write and test. This talk will focus on exploring Generator functions, and see how can we take advantage of it to deal with async operations and make our lives simpler. Preeti is a programmer at heart, with over 3+ years on mobile. Sheâ€™s worked on multiple but Android remains her passion, with her experience allowing her to handle complete development cycles, and to go on and lead adjacent teams. When she isnâ€™t glued to her code, Preeti can be found experimenting with gourmet or playing her guitar.</t>
  </si>
  <si>
    <t>qShZJRRpkrc</t>
  </si>
  <si>
    <t>2018-01-24T12:31:41Z</t>
  </si>
  <si>
    <t>24/1/18 12:31</t>
  </si>
  <si>
    <t>How React shaped Haptikâ€™s frontend story - Nabendu Karmakar</t>
  </si>
  <si>
    <t>At Haptik, we use React extensively. In fact, 5 out of our 5 heavy lifting customer facing Apps are written in React. But this was not the case always, we had to try a whole lot different technologies to fail and then move to React 2.5 years back only to succeed. React has, in fact, made our frontend journey very simple. This talk will revolve around how React has helped a startup to build and ship great bug-free and good looking products. How React eased our process to get started, our learnings to build extensible products and things we did wrong (and learned from). We wish to give back to the same React community who has helped us grow extensively in our journey. Nabendu is a Senior Fullstack Engineer with a experience of more than 5 years in building scalable and extensivle products. Heâ€™s currently heading the React team at Haptik Inc. and is associated with React for more than 2 years. A tech evangelist, Nabendu loves to create stuff, solve complex problems and build scalable solutions. Currently, he is very busy pushing great conversational UIs.</t>
  </si>
  <si>
    <t>PT35M28S</t>
  </si>
  <si>
    <t>9adKCnwJtAc</t>
  </si>
  <si>
    <t>2018-01-24T12:26:49Z</t>
  </si>
  <si>
    <t>24/1/18 12:26</t>
  </si>
  <si>
    <t>An angular developer moving to React - Souvik Basu</t>
  </si>
  <si>
    <t>I worked as an Angular developer for 3 years from version 1.x to 4. Then I had to shift to React in my new company. This is a story about what I had to learn and (more importantly) unlearn while switching gear from Angular to React Souvik is a JS enthusiasts with 14 years experience in the industry. His day job is to set up a team on React project in Tesco Bengaluru. He loves to code equally well in React as well as in Angular. Currently he is spending a lot of time exploring Conversational UI.</t>
  </si>
  <si>
    <t>Fq3fhYjbRYo</t>
  </si>
  <si>
    <t>2018-01-24T08:15:33Z</t>
  </si>
  <si>
    <t>24/1/18 8:15</t>
  </si>
  <si>
    <t>Deep Dive into React Portals - Souvik Basu</t>
  </si>
  <si>
    <t>React Portal is a new feature of React 16. Although itâ€™s quite a handy way to show Modals and toast message, there are concerns around if itâ€™s really a good practice to use portals and jump your code out of the Component heirarchy. We will explore how using React Portals will actually make you a better programmer. Souvik is a JS enthusiasts with 14 years experience in the industry. His day job is to set up a team on React project in Tesco Bengaluru. He loves to code equally well in React as well as in Angular. Currently, he is spending a lot of time exploring Conversational UI.</t>
  </si>
  <si>
    <t>qoFOwNY4d-s</t>
  </si>
  <si>
    <t>2018-01-23T15:20:41Z</t>
  </si>
  <si>
    <t>23/1/18 15:20</t>
  </si>
  <si>
    <t>Auto-remediation at scale using watchers - Vivek Sridhar</t>
  </si>
  <si>
    <t>Watcher is a plugin for Elasticsearch that provides alerting and notification based on changes in your data (which is loaded via logs from various systems into Elasticsearch). The data can be anything either application logs or infrastructure logs or software logs or event logs. You can even design event-driven automation to self-heal the failed systems &amp; services in production. Vivek is a tech enthusiast with over 11 years experience in the Software Industry. He is currently working as a Developer Advocate with DigitalOcean and has been a Technology Advisor to several tech startups. Previously he was Head of DevOps &amp; QA at Blackbuck and was a DevOps Solution Architect at HCL (Australia) in client engagement and pre-sales roles. Vivek started his career with IBM Rational (INDIA Software Labs) and is passionate about working with software developer communities.</t>
  </si>
  <si>
    <t>PT28M23S</t>
  </si>
  <si>
    <t>GOR4BfsvRdw</t>
  </si>
  <si>
    <t>2018-01-23T14:55:45Z</t>
  </si>
  <si>
    <t>23/1/18 14:55</t>
  </si>
  <si>
    <t>Business Data Analysis using Power BI by integrating On-Prem Data with Cloud Services - Vinod Unny</t>
  </si>
  <si>
    <t>This session will introduce attendees to Business Intelligence analysis capabilities provided by the Microsoft Power BI service, what it offers and how you can analyze enterprise data which is in store within the organization with it. Vinod has been running a technology consulting company since 1998 working on many different platforms and happens to be a Microsoft Regional Director - an honorary title given by Microsoft to people outside the organization whom they consider as experts in the field. Vinod has consulted for corporates, educational institutes, govt and defence organizations and provided technical trainings in multiple topics.</t>
  </si>
  <si>
    <t>TKG7Nq1rAA4</t>
  </si>
  <si>
    <t>2018-01-23T14:16:25Z</t>
  </si>
  <si>
    <t>23/1/18 14:16</t>
  </si>
  <si>
    <t>Kayako's Immutable Infrastructure on AWS using Hashicorp - Kashif Razzaqui</t>
  </si>
  <si>
    <t>This talk will help the participant understand what is immutable infrastructure along with an introduction to key concepts, technologies and architectural decisions that are required to bring it to life.</t>
  </si>
  <si>
    <t>yImXolduSEk</t>
  </si>
  <si>
    <t>2018-01-23T13:49:25Z</t>
  </si>
  <si>
    <t>23/1/18 13:49</t>
  </si>
  <si>
    <t>Continuous Integration at Haptik : Our Journey to Hourly Releases - Prateek Gupte</t>
  </si>
  <si>
    <t>This talk encompasses is a narrative of our journey from manual releases to an entire CI pipeline that allows us to release code hourly. How the CI Pipeline was modified to help move data and machine learning models across environments and the learnings along the way. We have empowered our team to deploy code several times a day, as well as their chat flows and data. It encompasses a pipeline for both code deployments as well as ETL, tagging and data movement for machine learning models. This talk is not a deep dive into technicals of Jenkins, Ansible etc but a high level overview of system, the thought process and the business value derived from the system. Prateek Gupte is currently the Director of Engineering at Haptik, Indiaâ€™s first conversational commerce platform. He has held engineering leadership positions at his previous startups - BYOF Studios and Code Red, and has built technology solutions for a variety of domains such as gaming, healthcare, pricing solutions and artificial intelligence.</t>
  </si>
  <si>
    <t>PT32M23S</t>
  </si>
  <si>
    <t>jRL8RZu97gY</t>
  </si>
  <si>
    <t>2018-01-23T12:56:15Z</t>
  </si>
  <si>
    <t>23/1/18 12:56</t>
  </si>
  <si>
    <t>Cloud agnostic webscale - Mohamed Imran K R</t>
  </si>
  <si>
    <t>The talk is intended to give participants an overview on how to build webscale architecture with a cloud-agnostic approach. Cloud-agnostic means no dependency on any underlying component of the cloud player. This ensures that infrastructure is inherently scalable and you have deep insights into how things work to make better scaling decisions while also controlling cost</t>
  </si>
  <si>
    <t>PT27M45S</t>
  </si>
  <si>
    <t>YIlfOgQj3zU</t>
  </si>
  <si>
    <t>2018-01-04T13:01:35Z</t>
  </si>
  <si>
    <t>Geekup! with Diptanu Choudhury on cluster schedulers</t>
  </si>
  <si>
    <t>Rootconf 2016 keynote speaker and infrastructure engineer at Facebook, Diptanu Gon Choudhury, is in Bangalore this week. Tomorrow, 4 January, Rootconf has organized a Geekup with Diptanu on his upcoming paper about failure and reliability strategies of cluster schedulers such as Mesos and Nomad. In 2016, Dipatnu spoke about Chaos engineering and design principles in building highly available services on the cloud. ICYMI, you can watch the talk here: https://hasgeek.tv/rootconf/2016/1188-chaos-engineering-and-design-patterns-for-building-highly-available-services</t>
  </si>
  <si>
    <t>rOok8EerEnA</t>
  </si>
  <si>
    <t>2017-12-26T07:08:38Z</t>
  </si>
  <si>
    <t>26/12/17 7:08</t>
  </si>
  <si>
    <t>Understanding Fraud with Aadhaar - HasGeek Open House #91</t>
  </si>
  <si>
    <t>The Airtel Payments Bank fraud has been in the news lately. The fraud was possible because of how the technology of the Aadhaar ecosystem was designed. Please join us for an open house discussion on how the technology works, and why the Airtel Payments Bank case won't be the last instance. This open house gathering is part of the #SpeakForMe campaign which seeks a debate on Aadhaar in Parliament to ensure citizens' rights are protected.</t>
  </si>
  <si>
    <t>PT2H55M21S</t>
  </si>
  <si>
    <t>https://i.ytimg.com/vi/rOok8EerEnA/maxresdefault.jpg</t>
  </si>
  <si>
    <t>iz6JW9REOes</t>
  </si>
  <si>
    <t>2017-12-22T16:23:26Z</t>
  </si>
  <si>
    <t>22/12/17 16:23</t>
  </si>
  <si>
    <t>Understanding Fraud with Aadhaar : HasGeek Open House #91</t>
  </si>
  <si>
    <t>The Airtel Payments Bank fraud has been in the news lately. The fraud was possible because of how the technology of the Aadhaar ecosystem was designed. Please join us for an open house discussion on how the technology works, and why the Airtel Payments Bank case won't be the last instance. This open house gathering is part of the #SpeakForMe campaign which seeks a debate on Aadhaar in Parliament to ensure citizens' rights are protected. Head over to https://speakforme.in</t>
  </si>
  <si>
    <t>PT2H58M51S</t>
  </si>
  <si>
    <t>JoLC42DFPDw</t>
  </si>
  <si>
    <t>2017-12-18T05:50:28Z</t>
  </si>
  <si>
    <t>18/12/17 5:50</t>
  </si>
  <si>
    <t>Magic &amp; Technology - Strange Bedfellows - Nakul Shenoy</t>
  </si>
  <si>
    <t>In the first of his public talks on this arcane subject, Nakul throws light on the historic connection between Magic and Science, elucidating their interlinkage. And then helps us peer into the future of magical entertainment, as humankind continues to further its technological prowess. Speaker: Nakul Shenoy is The Mind Reader â€” a leading corporate speaker and entertainer based in Bangalore, India. This acclaimed mentalist is the author of 'Smart Course in Magic' and a multi-faceted personality: a communication scientist, a design consultant with patents, a user experience researcher, and a critical thinker. In addition to being a globe-trotting magician, Nakul has been crafting usable, user-friendly and accessible experiences for top enterprise &amp; consumer solutions since 2000. With hands-on expertise in managing multi-city user research projects, he has multiple full-design cycles to his belt and most enjoys designing solutions for the SCM &amp; Logistics domain. Acknowledged by his peers as a natural and discerning user researcher, Nakul is a compulsive reader of books and a self-proclaimed teaholic who haunts Twitter as @NakulShenoy and is on Facebook at Nakul Shenoy.</t>
  </si>
  <si>
    <t>PT52M26S</t>
  </si>
  <si>
    <t>https://i.ytimg.com/vi/JoLC42DFPDw/maxresdefault.jpg</t>
  </si>
  <si>
    <t>gppnq5FYBiY</t>
  </si>
  <si>
    <t>2017-12-15T22:00:49Z</t>
  </si>
  <si>
    <t>15/12/17 22:00</t>
  </si>
  <si>
    <t>Magic &amp; Technology - Strange Bedfellows : HasGeek Open House #90</t>
  </si>
  <si>
    <t>AcKMSLn_9Yg</t>
  </si>
  <si>
    <t>2017-12-13T17:35:21Z</t>
  </si>
  <si>
    <t>13/12/17 17:35</t>
  </si>
  <si>
    <t>Lecture on Decentralized AI by Gene Kogan</t>
  </si>
  <si>
    <t>Blockchains and deep learning are two of the most promising technologies to emerge in recent years. As Bitcoin has dispersed into dozens or hundreds of viable cryptocurrencies, startups and venture capitalists are beginning to consider other alternative use cases of blockchains as a means of decentralized consensus. Meanwhile, major sectors of the financial industry, transportation infrastructure, and social media are increasingly dominated by machine learning algorithms, and AI is gradually augmenting or automating various human faculties. The influence of both of these technologies is further expanded by more of our everyday appliances getting connected to the internet and accumulating data. A primordial soup of ingredients for widespread decentralized AI is forming, and many are beginning to speculate about its potential; is it a libertarian panacea to an unjust society, or a totalitarian nightmare with no off-switch? Gene Kogan is an artist and a programmer who is interested in generative systems, artificial intelligence, and software for creativity and self-expression. He is a collaborator within numerous open-source software projects, and leads workshops and talks on topics at the intersection of code and art. Gene initiated and contributes to ml4a, a free book about machine learning for artists, activists, and citizen scientists. He regularly publishes video lectures, writings, and tutorials to facilitate a greater public understanding of the topic. Slides: https://docs.google.com/presentation/d/1RI6BnBsJtTBg3djZbD1hDjuhQagPBAUtAqcqoYWQTxU/edit?usp=sharing 2:20 Why decentralized and AI are relevant to each other 7:28 Overview of deep learning 17:15 Problems with centralized machine learning 22:26 What decentralization is and isn't 29:27 Problems with the web today 37:48 First generation peer-to-peer networks 42:50 Applications of cryptography 49:24 Decentralizing the web; storage, transport, &amp; computation 1:02:04 Smart contracts and automation 1:05:59 Decentralized autonomous organizations (DAO) 1:12:22 DAO examples and use cases 1:22:10 AI DAOs 1:31:15 Decentralizing machine learning &amp; OpenMined protocol 1:34:14 Federated learning &amp; homomorphic encryption 1:42:38 Learning through smart contracts and oracles 1:50:40 Open questions</t>
  </si>
  <si>
    <t>tQqqDBkX8AQ</t>
  </si>
  <si>
    <t>2017-12-12T06:54:02Z</t>
  </si>
  <si>
    <t>Cloud Agnostic Webscale - Mohamed Imran K R</t>
  </si>
  <si>
    <t>The talk is intended to give participants an overview on how to build webscale architecture with a cloud agnostic approach. Cloud agnostic means no dependency on any underlying component on the cloud player. This ensures that infrastructure is inherently scalable and you have deep insights into how things work to make better scaling decisions while also controlling cost CTO @E2E Networks, I am responsible for running the cloud operations and various initiative revolving around this. Am a firm believer in Free and open source software and we at E2E Networks have leveraged our extensive experience in open source to give scalable solutions on cloud agnostic setups</t>
  </si>
  <si>
    <t>https://i.ytimg.com/vi/tQqqDBkX8AQ/maxresdefault.jpg</t>
  </si>
  <si>
    <t>2017-12-12T06:33:42Z</t>
  </si>
  <si>
    <t>Doing Data Science on Cloud - Swapnil Dubey</t>
  </si>
  <si>
    <t>With the increase in data size for running DS models, it is important to look into possible infrastructure options which provide enough scalability to run DS algo successfully.Optimal use of infrastructure in terms of cost is the need of the hour.For example, running task using multiple GPU for a finite amount of time. A discussion around a generic infrastructure. Almost all the Cloud vendors(AWS,Google,Microsoft) provide a different kind of services for this situation.This talk will primarily make a comparison of advantages and disadvantages of such services provided by cloud providers.It will also look into various options for running tasks in a particular cloud provider.A discussion of MLaaS services. In Short, answers to following questions will be addressed- For generic Infrastructure on Cloud - How to support an altogether different flavor of DS as well as non DS job on a Cloud Vendor? Constructing a numpy file Running spark jobs for transformations Any new hypothetical task on any new technology - How to work with different versions of languages supported out of the box? - How to have an auto scalable infrastructure which is cost effective? - How to have a cloud vendor independent deployment for you DS jobs? For MLaaS services- - How can we install a library which is not pre-installed? - How to use custom hardware resources? Swapnil is right now contributing to Schlumberger Data Science team applying analytics in the field of Oil and Natural Gas.Prior to this, he was part of Snapdeal Real-time Analytics team as Lead Engineer. Swapnil in the past has worked as Cloudera Trainer.He believes in learning and sharing his learning across the community.A frequent speaker at meetups and active presenter in conferences. With more than 8+ years of experience, Swapnil has contributed in Domains of BFSI, Ad Serving and eCommerce with Hadoop, Spark and GCP as primary tech stack.</t>
  </si>
  <si>
    <t>https://i.ytimg.com/vi/-Y9OprWmGkM/maxresdefault.jpg</t>
  </si>
  <si>
    <t>9aWclomg4d0</t>
  </si>
  <si>
    <t>2017-12-12T06:13:15Z</t>
  </si>
  <si>
    <t>Automation Principles at Helpshift - Raghu Udiyar</t>
  </si>
  <si>
    <t>Everyone knows automation in operations is necessary, and is a key objective of any DevOps practice. But if not started on the right foot, or with the right objective in mind, can often leads to false starts and bad design choices. Building and extending to incorporate new requirements gets increasingly difficult leading to hacks and rewrites. At Helpshift we follow certain principles and guidelines that have helped us avoid these pitfalls, and allow us to build a stable and extensible automations framework using Ansible. I will walk through these principles, the thought process behind them, and the results through demos. Raghu is a Production engineering manager at Helpshift. Leading a team responsible for the Helpshift infrastructure; doing Operations, Systems Architecture, Performance engineering, etc</t>
  </si>
  <si>
    <t>https://i.ytimg.com/vi/9aWclomg4d0/maxresdefault.jpg</t>
  </si>
  <si>
    <t>gjXMvdtU0yU</t>
  </si>
  <si>
    <t>2017-12-12T06:10:23Z</t>
  </si>
  <si>
    <t>Resource allocation -- The usuals and beyond - Srujan Akumarthi</t>
  </si>
  <si>
    <t>Key takeaways: 1. Keeping the costs low, while increasing the infrastructure. 2. Measuring micro-servicesâ€™ independent costs. Metrics to look at and understanding how the application is using resources. 3. Designing infrastructure with ability to auto-scale. 4. Infrastructure coding â€“ the essentials. Srujan worked with AWS and Google Cloud for the past 3 years and developed various strategies, to minimize manual interruption on managing cloud infrastructure. WebEngage, where he currently works, Srujan handles communication and engagement of over 45 million users.</t>
  </si>
  <si>
    <t>https://i.ytimg.com/vi/gjXMvdtU0yU/maxresdefault.jpg</t>
  </si>
  <si>
    <t>CNG6xYdDrus</t>
  </si>
  <si>
    <t>2017-12-12T04:15:27Z</t>
  </si>
  <si>
    <t>Sleeping soundly even when scaling your app to 200k request/seconds - Francis Pereira</t>
  </si>
  <si>
    <t>A round up of seemingly inconspicuous things that we had to deal with as we we went from zero to 200K requests/second. Things like engineering for reliable autoscaling (you donâ€™t want to be caught off guard as traffic increases), optimising SSL handshakes to drive cost of data transfer down, how we manage deployments, alerting people when something goes down and keeping everything green so we could get good sleep. Francis Pereira is a Systems Engineer, who has been building, managing and scaling web infrastructure for the past eight years. From Burrp, Askme to CleverTap now. Always looking for ways to keep things simple with automation so he is not required to be around(TM)</t>
  </si>
  <si>
    <t>g0Qp6KPzNVo</t>
  </si>
  <si>
    <t>2017-12-11T10:30:33Z</t>
  </si>
  <si>
    <t>Continuous Integration at Haptik : Our Journey to Hourly Releases - Prateek Gupte, Haptik</t>
  </si>
  <si>
    <t>https://i.ytimg.com/vi/g0Qp6KPzNVo/maxresdefault.jpg</t>
  </si>
  <si>
    <t>fLQYs2gWe6Y</t>
  </si>
  <si>
    <t>2017-12-11T10:30:16Z</t>
  </si>
  <si>
    <t>How similar are two pieces of text? - Shourya Roy, AMEX</t>
  </si>
  <si>
    <t>Shourya will talk about a fundamental problem of measuring similarity between two pieces of text. This problem appears in many contexts from search and information retrieval, natural language inferencing, plagiarism detection, answer scoring, machine translation, (near) duplicate detection etc. He will give an overview of some fundamentals, key formulations and approaches of work that is present in the literature. Shourya Roy is the Head and Vice President of American Express Big Data Labs (BDL) which he took up in December 2016. In this role, he is responsible for establishing and executing the technical agenda for BDL working closely with the broader Decision Science community and business units. Shourya is leading a team of scientists and engineers in the areas of machine learning, artificial intelligence, deep learning and cloud computing.</t>
  </si>
  <si>
    <t>https://i.ytimg.com/vi/fLQYs2gWe6Y/maxresdefault.jpg</t>
  </si>
  <si>
    <t>nR-X8O9rVos</t>
  </si>
  <si>
    <t>2017-12-11T10:20:20Z</t>
  </si>
  <si>
    <t>Applying ML in AdTech and Lifecycle of an ML project - Dinesh Kandhari, Satish Gopalani</t>
  </si>
  <si>
    <t>This talk will provide insights into how ML is being applied to solve real-world problems in AdTech and at scale in PubMatic. It will also cover the entire lifecycle of a typical Machine Learning Project. Speakers: Dinesh Kandhari and Satish Gopalani Machine Learning/AI and Distributed Systems engineers who enjoy solving complex problems and design application &amp; systems to work at scale</t>
  </si>
  <si>
    <t>https://i.ytimg.com/vi/nR-X8O9rVos/maxresdefault.jpg</t>
  </si>
  <si>
    <t>X-8b_1tRvm4</t>
  </si>
  <si>
    <t>2017-12-11T10:16:46Z</t>
  </si>
  <si>
    <t>Machine Learning in Molecular Biology - Leelavati Narlikar, National Chemical Laboratory</t>
  </si>
  <si>
    <t>Why do we need new machine learning algorithms to solve problems in molecular biology? Most â€œplug and playâ€ packages cannot be applied directly, because often it is not even clear how to pose the problem as one of machine learning. Also, high-throughput biotechnologies keep evolving, producing different â€œtypesâ€ of data, so the methods have to keep up. Leelavati will show how probabilistic models based on Bayesian principles can come to the rescue. She will also talk about the importance of â€œfeature selectionâ€ in both paradigms of learning: supervised as well as unsupervised. Leelavati is a part of a group of scientists at the National Chemical Laboratory, Pune, who use mathematics and computation to understand diverse aspects of Biology. She is a computer scientist by training and works primarily on designing probabilistic models as well as algorithms to learn them, all with the hope of solving fundamental problems in genomics.</t>
  </si>
  <si>
    <t>https://i.ytimg.com/vi/X-8b_1tRvm4/maxresdefault.jpg</t>
  </si>
  <si>
    <t>gOhwfyuiEGo</t>
  </si>
  <si>
    <t>2017-12-11T10:15:23Z</t>
  </si>
  <si>
    <t>Bayesian methods in data analysis, an introduction - Harshad Saykhedkar, onlinesales.ai</t>
  </si>
  <si>
    <t>Bayesian methods in data analysis have been around for a long time. They are immensely helpful in solving complex decision analysis problems. Bayesian analysis is intuitively simple to understand and is computationally tractable thanks to modern software like stan and pymc. On the other hand, they are rarely covered in introductory data analytics courses or even in engineering/college syllabus. Harshad works as head of data science at onlinesales.ai, an advertising technology startup based out of Pune. He has 7+ years of experience in data science. He has built multiple products, handled consulting assignments and delivered solutions using machine learning, R and Python. He holds a Masterâ€™s degree in Operations Research from Indian Institute of Technology, Mumbai. Bayesian methods have been my area of interest for a long time. Over the years, he has formed few opinions about their usefulness and tried my best to understand the underlying theory, that I would like to share through this talk.</t>
  </si>
  <si>
    <t>https://i.ytimg.com/vi/gOhwfyuiEGo/maxresdefault.jpg</t>
  </si>
  <si>
    <t>RYXrR9Ddb-0</t>
  </si>
  <si>
    <t>2017-12-11T05:47:37Z</t>
  </si>
  <si>
    <t>Fundamentals of Crypto-economics - Pranay Prateek</t>
  </si>
  <si>
    <t>Fundamentals of Cryptoeconomics deals with token and protocol design. Most ICOs use a very standard way of issuing protocols and designing protocols, which might not always be well aligned with their objectives. Cryptoeconomics deals with the questions of how a protocol should be designed so that the participants behave as they are expected by the protocol. The talk will be a theoretical talk, tackling a perspective from Game theory and how one should think about protocol and what issues to think about. Speaker: Pranay Prateek has been working as a freelancer in blockchain space for last 3-4 months. He has been consulting for more than 5 ICO projects in their initial research and putting their whitepaper together. He has been interested in the crypto economics space since last 2-3 months. Prior to this, Pranay worked as Product Manager in Microsoft and has also worked on developing biometric algorithms for fingerprint recognition. Slides: https://www.slideshare.net/pranay01/fundamentals-of-cryptoeconomics</t>
  </si>
  <si>
    <t>PT1H41M44S</t>
  </si>
  <si>
    <t>rjeZ5q0mvLw</t>
  </si>
  <si>
    <t>2017-12-08T22:18:57Z</t>
  </si>
  <si>
    <t>Fundamentals of Cryptoeconomics: HasGeek Open House #89</t>
  </si>
  <si>
    <t>Fundamentals of Cryptoeconomics deals with token and protocol design. Most ICOs use a very standard way of issuing protocols and designing protocols, which might not always be well aligned with their objectives. Cryptoeconomics deals with the questions of how a protocol should be designed so that the participants behave as they are expected by the protocol. The talk will be a theoretical talk, tackling a perspective from Game theory and how one should think about protocol and what issues to think about. Speaker: Pranay Prateek has been working as a freelancer in blockchain space for last 3-4 months. He has been consulting for more than 5 ICO projects in their initial research and putting their whitepaper together. He has been interested in the crypto economics space since last 2-3 months. Prior to this, Pranay worked as Product Manager in Microsoft and has also worked on developing biometric algorithms for fingerprint recognition.</t>
  </si>
  <si>
    <t>nS8RyfKgoVI</t>
  </si>
  <si>
    <t>2017-12-08T07:06:35Z</t>
  </si>
  <si>
    <t>Interview with Narendran, Mad Street Den on why people should speak at community events</t>
  </si>
  <si>
    <t>We discuss with Naren from Mad Street Den on why open source communities are still relevant and why people should speak at community events.</t>
  </si>
  <si>
    <t>https://i.ytimg.com/vi/nS8RyfKgoVI/maxresdefault.jpg</t>
  </si>
  <si>
    <t>96ZQ7WBLflo</t>
  </si>
  <si>
    <t>2017-12-08T06:06:07Z</t>
  </si>
  <si>
    <t>(Not so) Straight (!) fun with Linear Regression - Vishal Gokhale</t>
  </si>
  <si>
    <t>Weâ€™ll test the well known concept of Linear Regression using a live experiment! We may chance upon â€˜feature engineeringâ€™ and â€˜multiple linear regressionâ€™ as we pass by.</t>
  </si>
  <si>
    <t>https://i.ytimg.com/vi/96ZQ7WBLflo/maxresdefault.jpg</t>
  </si>
  <si>
    <t>hE62tNILTA4</t>
  </si>
  <si>
    <t>2017-12-08T06:00:23Z</t>
  </si>
  <si>
    <t>Analytics without paralysis! - Ajay Kelkar, Hansa Cequity</t>
  </si>
  <si>
    <t>â€œStorytelling with Data is becoming much more common today because of both vast amounts of data being available in the public space &amp; also the emergence of a newer breed of younger, more â€œsocialâ€ professionals who consume such data with far more ease! AI &amp; machine learning are also changing the context within which you can tel data stories.In this talk Ajay looks at examples of how data insights can lead to embedding analytics into the fabric of the company.â€</t>
  </si>
  <si>
    <t>PT34M53S</t>
  </si>
  <si>
    <t>https://i.ytimg.com/vi/hE62tNILTA4/maxresdefault.jpg</t>
  </si>
  <si>
    <t>L1Xe8eVmgZE</t>
  </si>
  <si>
    <t>2017-12-06T10:14:57Z</t>
  </si>
  <si>
    <t>Interview with Kalyansundaram, Media.net on necessary skills to become a DevOps engineer</t>
  </si>
  <si>
    <t>We speak to Kalyan from Media.net on taking 1 AM calls, getting started with DevOps and skills to develop.</t>
  </si>
  <si>
    <t>https://i.ytimg.com/vi/L1Xe8eVmgZE/maxresdefault.jpg</t>
  </si>
  <si>
    <t>eDUMwUpCaLw</t>
  </si>
  <si>
    <t>2017-12-06T10:07:16Z</t>
  </si>
  <si>
    <t>Interview with Mohamed Imran, CTO, E2E networks on why you should participate in conferences</t>
  </si>
  <si>
    <t>In conversation with Imran, CTO at E2E networks who talks about why it is important for companies to be in touch with their developer communities to build better products.</t>
  </si>
  <si>
    <t>https://i.ytimg.com/vi/eDUMwUpCaLw/maxresdefault.jpg</t>
  </si>
  <si>
    <t>mpoJTQY9Jr8</t>
  </si>
  <si>
    <t>2017-12-06T10:01:17Z</t>
  </si>
  <si>
    <t>Interview with Ashwanth Kumar, Indix on the challenges of being a DevOps engineer</t>
  </si>
  <si>
    <t>We spoke with Ashwanth, Indix about the different roles in DevOps, how to get started and the various challenges of being a DevOps engineer.</t>
  </si>
  <si>
    <t>https://i.ytimg.com/vi/mpoJTQY9Jr8/maxresdefault.jpg</t>
  </si>
  <si>
    <t>8mpIf61LJpg</t>
  </si>
  <si>
    <t>2017-12-06T09:56:18Z</t>
  </si>
  <si>
    <t>Interview with Aayush Kumar, Indix on becoming a DevOps Engineer</t>
  </si>
  <si>
    <t>We spoke to Aayush Kumar, Indix at the Cloud Server Managment Miniconf in Chennai on his journey and lessons learned along the way.</t>
  </si>
  <si>
    <t>https://i.ytimg.com/vi/8mpIf61LJpg/maxresdefault.jpg</t>
  </si>
  <si>
    <t>0-yHFB_8EKg</t>
  </si>
  <si>
    <t>2017-12-01T13:09:57Z</t>
  </si>
  <si>
    <t>Ansible 101 - Ramakrishna Reddy Yekulla Principal Engineer, Red Hat</t>
  </si>
  <si>
    <t>https://i.ytimg.com/vi/0-yHFB_8EKg/maxresdefault.jpg</t>
  </si>
  <si>
    <t>RomKKTOYGgg</t>
  </si>
  <si>
    <t>2017-12-01T10:17:05Z</t>
  </si>
  <si>
    <t>Deploying and maintaining software for today's infrastructure</t>
  </si>
  <si>
    <t>Panel discussion on deploying and maintaining software for today's infrastructure with Kiran Darisi, Co-Founder &amp; Director DevOps @ Freshdesk, Mohamed Imran K R, CTO of E2E Networks, and Srinivasan Rangarajan, Head of Product Engineering, Mad Street Den, facilitated by Ramakrishna Reddy Yekulla, Principal Engineer, Red Hat.</t>
  </si>
  <si>
    <t>https://i.ytimg.com/vi/RomKKTOYGgg/maxresdefault.jpg</t>
  </si>
  <si>
    <t>4xxBc0iHcLk</t>
  </si>
  <si>
    <t>2017-11-29T02:26:19Z</t>
  </si>
  <si>
    <t>29/11/17 2:26</t>
  </si>
  <si>
    <t>Media.net venturing to private cloud - Kalyanasundaram Somasundaram, Media.net</t>
  </si>
  <si>
    <t>We started with setting up a self service platform for projects and helping them to migrate from traditional bare metal infrastructure. This will highlight our goals, tool selection(cloudstack), feature selection, problems we faced, workarounds we did in setting up the private cloud Kalyanasundaram, working as Lead Devops Engineer, Media.net</t>
  </si>
  <si>
    <t>2017-11-29T01:56:25Z</t>
  </si>
  <si>
    <t>29/11/17 1:56</t>
  </si>
  <si>
    <t>Cloud Agnostic Webscale - Mohamed Imran K R, E2E Networks</t>
  </si>
  <si>
    <t>zUTz1eqwBkI</t>
  </si>
  <si>
    <t>2017-11-28T19:08:21Z</t>
  </si>
  <si>
    <t>28/11/17 19:08</t>
  </si>
  <si>
    <t>Lessons scaling operations to everyone @indix - Ashwanth Kumar, Indix</t>
  </si>
  <si>
    <t>At Indix we collect and process lots of data. As our data size grew so were the operational difficulties surronding them. When we were a team with small number of developers and a single ops person, using a centralised configuration management system made a lot of sense. Any changes would go through him resulting in a very less overhead. As we scaled our team that single person became a bottleneck for different teams. He wasnâ€™t able to cope up with new things that individual teams wanted to try for their respective set of challenges. This lead to individual teams stepping up to manage their own infrastructure parts on AWS. Thatâ€™s when we realised we needed a more de-centralised, respective team owned configuration management across the organization. While most teams welcomed the change, some teams with no prior operational experience found this transition very hard. After a lot of attempts we started using a self-serviced, resource based scheduling for individual services for these teams. Self managed infrastructure is a dream to any operational team in an organization, but it does come with itâ€™s fair share of challenges. In this talk, Iâ€™ll cover our problems, mistakes and learnings over the years on scaling the operations to everyone at Indix and how some our technology choices were influenced by them. Ashwanth Kumar is a Principal Software Engineer working in Data Ingestion Team @indix. While heâ€™s not fiddling with distributed Systems and data. He contributes to Open Source and helps organises meetups and tech events in the City. He writes Scala at work and Go at home.</t>
  </si>
  <si>
    <t>OuNseqJ5cCU</t>
  </si>
  <si>
    <t>2017-11-28T19:06:00Z</t>
  </si>
  <si>
    <t>28/11/17 19:06</t>
  </si>
  <si>
    <t>Building and scaling a log analytics platform - a serverless approach - Narendran, Mad Street Den</t>
  </si>
  <si>
    <t>Serverless architectures has been around for past few years and there has been quite a few skepticism surrounding it. Few might argue that itâ€™s just another buzzword for marketing. But serverless architectures offer more than a catchy buzzword. In this talk we will discuss, what is serverless, when to and when not to use them and how can we use Amazon Web Services to implement a real-time, production grade serverless logging pipeline. By the end of the talk, audience will get an introduction to serverless and also get to know how to design, deploy and scale infrastructures using the same. Naren is a Product Engineer with specific focus on building robust backend and scalable systems. He works on open source projects in his spare time. He loves speaking at tech conferences and currently helping MadStreetDen in scaling their Artifical Intelligence products. In his 4 years of industry experience heâ€™s worn plenty of hats- like the one of a Trainer, Embedded Engineer and Backend/Product Engineer and sometimes even helmets- when heâ€™s out cycling. When heâ€™s not stirring up code, you can find him whipping up a delicious gluten-free treat or travelling/cycling.</t>
  </si>
  <si>
    <t>3rBaAU_08LU</t>
  </si>
  <si>
    <t>2017-11-28T18:53:20Z</t>
  </si>
  <si>
    <t>28/11/17 18:53</t>
  </si>
  <si>
    <t>PLUTUS : Serverless monitoring and alerting of costs incurred on AWS - Aayush Kumar, Indix</t>
  </si>
  <si>
    <t>We at Indix, a Data as a Service company, are building worldâ€™s largest cloud catalog for structured marketplace product information. Our scale of data is in TBs which we deliver to our customers through APIs and Bulk Feeds. We use resources on AWS cloud extensively which comes at a significant cost. As our infrastructure scaled, we realised cost optimisation on AWS cloud as an important operational challege. We adopted most of the standard best practices for controlling costs which reduced our cloud costs to a large extent. However, one of our biggest challenge was to keep track of costs which were incurred on account of unexpected or unknown events like rapid upscaling/downscaling of Autoscaling Groups, untracked Hadoop jobs with a potential to incur huge data transfer costs, ondemand EC2 instances which are not in use and ofcourse human erros. This is where we built â€œPlutusâ€, a near real time cost monitoring tool, where we could programatically monitor cost on each and every AWS resource and get alerted when a set threshold cost is crossed for a resource on daily/weekly basis. Post deploying this, we are now able to keep track of the cost incurred by all our systems which definitely gives us a tight control over our monthly AWS expenses. In this talk, Iâ€™ll talk about our learnings on cost optimisation, the strategies on AWS we follow at Indix, architecture and implentation of Plutus, itâ€™s direct impact on AWS costs and itâ€™s future scope of being a full fledged open source project. Aayush Kumar works as an Infrastructure and DevOps Engineer at Indix. Focuses on automating the unautomated and is always curious to understand systems if not contribute to it.</t>
  </si>
  <si>
    <t>zvDaaLt7FO8</t>
  </si>
  <si>
    <t>2017-11-28T18:15:44Z</t>
  </si>
  <si>
    <t>28/11/17 18:15</t>
  </si>
  <si>
    <t>The rocky road from monolithic to microservices architecture - Srinivasan Rangarajan, Mad Street Den</t>
  </si>
  <si>
    <t>Delivering Artificial Intelligence/Machine Learning products at scale is hard, especially when each user wants a personalized experience. Vue.ai is an AI Platform which has different products built on top of it to automate the retail domain. It started out as a non-scalable prototype with a small set of features and grew to the current version with multiple microservices serving millions of users every day. Today, there are separate microservices to handle catalog ingestion, image processing, image search, apply ML models on user event data (page view, buy, add to cart) and serve personalized results via REST APIs. During the process of building this platform we learnt a lot of lessons, including where to use asynchronous vs synchronous, why caching canâ€™t help you everytime, and why you should always have immutable microservices. Srini has been helping startups build scalable and distributed systems for the past 10+ years. Currently he is scaling AI to millions of retail consumers all over the world by making sure the Engineering team builds and delivers the best AI products at Mad Street Den.</t>
  </si>
  <si>
    <t>4GH9TT_lbh8</t>
  </si>
  <si>
    <t>2017-11-28T17:47:10Z</t>
  </si>
  <si>
    <t>28/11/17 17:47</t>
  </si>
  <si>
    <t>Scaling zero to 1,50,000 customers for Freshdesk - Kiran Darisi, FreshWorks</t>
  </si>
  <si>
    <t>Freshdesk is the flagship customer support product by Freshworks that enables businesses provide seamless support to their customers. More than 150,000 teams across the world, such as HP, Decathlon, DHL, Henkel, Harvard, Schneider, etc. use Freshdesk to make their customers happy. Freshdesk is able to serve close to 300 million end users and has helps address half a billion requests every week. Now, Freshdesk uses 2000+ Instances processing 2 million DB queries per minute. A sharded, 25 TB database that runs out of multiple regions, is managed by a lean team of devops engineers with a ton of automations. In this presentation, I would like to share our experience in managing this growth with the help of AWS, and leveraging innovation to manage the infrastructure using a small devops team. Kiran Darisi is a co-founder and the Director of Technical Operations at Freshworks, a B2B SaaS startup which provides refreshing business software for the world. He was previously a Member Technical Staff at ZOHO Corp. Kiran has been with Freshworks ever since it was Freshdesk, and has seen the technical operations scale from 0 to what it is today.</t>
  </si>
  <si>
    <t>3PaxnNhPBV0</t>
  </si>
  <si>
    <t>2017-11-28T17:36:31Z</t>
  </si>
  <si>
    <t>28/11/17 17:36</t>
  </si>
  <si>
    <t>Security practices in FinTech - HasGeek Open House</t>
  </si>
  <si>
    <t>PT1H13M14S</t>
  </si>
  <si>
    <t>https://i.ytimg.com/vi/3PaxnNhPBV0/maxresdefault.jpg</t>
  </si>
  <si>
    <t>YlILCVc8IRM</t>
  </si>
  <si>
    <t>2017-11-24T16:09:41Z</t>
  </si>
  <si>
    <t>24/11/17 16:09</t>
  </si>
  <si>
    <t>Visual Linear Algebra : HasGeek Open House #87</t>
  </si>
  <si>
    <t>Learning the math behind Machine Learning and Deep Learning Algorithms requires a good solid understanding of Linear Algebra. In this open sessions, we will aim to understand the essence of Linear Algebra in an interactive and visual way. Speaker Amit Kapoor Amit teaches the craft of telling visual stories with data. He conducts workshops and trainings on Data Science in Python and R, as well as on Data Visualisation topics. His background is in strategy consulting having worked with AT Kearney in India, then with Booz &amp; Company in Europe and more recently for startups in Bangalore. He did his B.Tech in Mechanical Engineering from IIT, Delhi and PGDM (MBA) from IIM, Ahmedabad. You can find more about him at amitkaps.com and tweet him at @amitkaps.</t>
  </si>
  <si>
    <t>PT1H18M12S</t>
  </si>
  <si>
    <t>fp-GJ61LT48</t>
  </si>
  <si>
    <t>2017-11-17T22:17:38Z</t>
  </si>
  <si>
    <t>17/11/17 22:17</t>
  </si>
  <si>
    <t>Open House: Security practices in FinTech</t>
  </si>
  <si>
    <t>The prevalence of fintech companies operating in India is growing with new actors entering the sector and traditional actors such as banks beginning to offer digital financial services. The push to digital payments has been particularly strong after the demonetization policy, the development and implementation of Aadhaar and India Stack. Services offered by Fintech firms can range from offering a loan or credit to a digital wallet and digital banking and payment services. Presently, there is a regulatory gap for many of the fintech services and business models. The Reserve Bank of India has published consultation papers on Peer-to-Peer lending platforms as well as Account Aggregators, but comprehensive regulations, especially those surrounding minimum security practices, have yet to emerge â€“ presenting a critical policy and research window. Furthermore, under Section 43A of the IT Act and its associated Rules, â€˜body corporatesâ€™ are required to implement reasonably security procedures compliant with ISO27001 or a sectoral standard approved by the Central Government. However, currently such a sectoral standard is absent for the FinTech and Digital Payments space. The growing prevalence of these fintech technologies and the criticality of security of the same to engender citizen trust, protect rights, and comprehensive national security posture demands debate and discussion. On November 17th, HasGeek in collaboration with the Centre for Internet and Society will be holding an Open House from 6pm - 8pm to discuss security practices in the fintech industry. Pressing questions for discussion include: How secure are these services? What security standards are they adhering to? Who is holding them accountable for adherence to security standards? What can individuals do if there financial data is compromised?</t>
  </si>
  <si>
    <t>PT1H20M13S</t>
  </si>
  <si>
    <t>k5A29rwWYyw</t>
  </si>
  <si>
    <t>2017-10-27T15:30:20Z</t>
  </si>
  <si>
    <t>27/10/17 15:30</t>
  </si>
  <si>
    <t>NewSpace India's Stellar Voices: Dr. PS Goel - HasGeek Open House</t>
  </si>
  <si>
    <t>Born on 20 April 1947 in Rajasthan, Prem Shanker Goel graduated in Engineering (BE) from the University of Jodhpur, secured a post graduate degree (ME) in Applied Electronics and Servomechanism from the Indian Institute of Science, Bangalore (IISc) and continued at Bengaluru to complete his PhD from the Bangalore University. He started his career by joining the Indian Space Research Organization (ISRO) at their centre in Thiruvananthapuram. Dr. Goel has served as the chairman of the Spacecraft System Advisory Board for IRS-1, associate project director of INSAT-2, deputy director of Mission and Control Area, associate director and later, the director of ISRO satellite system. Upon his retirement from ISRO in 2005, he was appointed the Secretary of the Department of Ocean Development. During his tenure there, the department was developed into the full-fledged Ministry of Earth Sciences. He then moved on to become the Chairman of Recruitment and Assessment Centre of the Defence Research and Development Organisation (DRDO). Dr. Goel is credited with the development of the spin axis orientation system for Bhaskara I and Bhaskara II satellites and the magnetic control for spinning satellites. His contributions are also reported in the Ariane Passenger Payload Experiment project in the development of momentum based III-axis control system, in the IRS-V project in the development of zero momentum biased III-axis control system and in the INSAT-II project in the development of configuration momentum biased attitude control system. He has also been involved in the development of TES, SRE missions, and other communication and scientific missions.</t>
  </si>
  <si>
    <t>PT1H17M36S</t>
  </si>
  <si>
    <t>nn2zYe9xZuY</t>
  </si>
  <si>
    <t>2017-10-17T00:25:57Z</t>
  </si>
  <si>
    <t>17/10/17 0:25</t>
  </si>
  <si>
    <t>Right to Information, Right to Knowledge</t>
  </si>
  <si>
    <t>Sam Pitroda and Carl Malamud will talk about their efforts in India, the U.S., and many other countries to help promote universal access to knowledge. They'll discuss the constitutional underpinnings of this right in India and some of the information they've been making available, incuding 3 lakh books from the Digital Library of India, 19,000 official standards from the Bureau of Indian Standards, and a raft of other resources such as the entire Collected Works of Mahatma Gandhi. They will discuss how key laws such as the Right to Information make this possible, but will focus more on how the world of open source and the Internet can turn that promise into a reality. Universal access to knowledge is the great unmet promise of our times, and they will talk about what we can all do to make this dream possible.</t>
  </si>
  <si>
    <t>PT2H7M26S</t>
  </si>
  <si>
    <t>9sOEzpAP0cM</t>
  </si>
  <si>
    <t>2017-10-16T06:36:41Z</t>
  </si>
  <si>
    <t>16/10/17 6:36</t>
  </si>
  <si>
    <t>Q&amp;A: The right to information, the right to knowledge - Sam Pitroda, Carl Malamud</t>
  </si>
  <si>
    <t>HasGeek and NUMA Bangalore are excited and proud to welcome two eminent internet pioneers to speak on open data and knowledge in India. Dr. Sam Pitroda was a senior advisor to Prime Ministers Rajiv Gandhi and Manmohan Singh and is widely credited for having led Indiaâ€™s telecommunications and technology revolutions in the 1980s. Dr. Pitroda holds 20 honorary PhDs, close to 100 worldwide patents, and helped create the first digital PBXs in the 1960s. Carl Malamud started the first radio station on the Internet and is considered one of the pioneers of the U.S. open government movement. Carl runs Public.Resource.Org, an NGO which has placed hundreds of millions of pages of government information online, including all 19,000 Indian Standards. Sam Pitroda and Carl Malamud will talk about their efforts in India, the U.S., and many other countries to help promote universal access to knowledge. They'll discuss the constitutional underpinnings of this right in India and some of the information they've been making available, including 3 lakh books from the Digital Library of India, 19,000 official standards from the Bureau of Indian Standards, and a raft of other resources such as the entire Collected Works of Mahatma Gandhi. They will discuss how key laws such as the Right to Information make this possible but will focus more on how the world of open source and the Internet can turn that promise into a reality. Universal access to knowledge is the great unmet promise of our times, and they will talk about what we can all do to make this dream possible.</t>
  </si>
  <si>
    <t>PT52M3S</t>
  </si>
  <si>
    <t>https://i.ytimg.com/vi/9sOEzpAP0cM/maxresdefault.jpg</t>
  </si>
  <si>
    <t>6s1yNVFGwBU</t>
  </si>
  <si>
    <t>2017-10-16T04:10:00Z</t>
  </si>
  <si>
    <t>16/10/17 4:10</t>
  </si>
  <si>
    <t>Right to information, Right to knowledge - Carl Malamud</t>
  </si>
  <si>
    <t>IGYSWC2Wb1w</t>
  </si>
  <si>
    <t>2017-10-16T03:52:32Z</t>
  </si>
  <si>
    <t>16/10/17 3:52</t>
  </si>
  <si>
    <t>Right to information, Right to knowledge - Sam Pitroda</t>
  </si>
  <si>
    <t>HasGeek and NUMA Bangalore are excited and proud to welcome two eminent internet pioneers to speak on open data and knowledge in India. Dr. Sam Pitroda was a senior advisor to Prime Ministers Rajiv Gandhi and Manmohan Singh and is widely credited for having led Indiaâ€™s telecommunications and technology revolutions in the 1980s. Dr. Pitroda holds 20 honorary PhDs, close to 100 worldwide patents, and helped create the first digital PBXs in the 1960s. Sam Pitroda and Carl Malamud will talk about their efforts in India, the U.S., and many other countries to help promote universal access to knowledge. They'll discuss the constitutional underpinnings of this right in India and some of the information they've been making available, including 3 lakh books from the Digital Library of India, 19,000 official standards from the Bureau of Indian Standards, and a raft of other resources such as the entire Collected Works of Mahatma Gandhi. They will discuss how key laws such as the Right to Information make this possible but will focus more on how the world of open source and the Internet can turn that promise into a reality. Universal access to knowledge is the great unmet promise of our times, and they will talk about what we can all do to make this dream possible.</t>
  </si>
  <si>
    <t>uhTvWeF6btE</t>
  </si>
  <si>
    <t>2017-10-06T22:36:32Z</t>
  </si>
  <si>
    <t>ICOs, the future of investing and scaling challenges with cryptocurrencies - 50p Open House #81</t>
  </si>
  <si>
    <t>Have you purchased any cryptocurrency tokens yet? Learn more about what ICOs (Initial Coin Offerings) at the HasGeek Open House. Speakers: Nitin Sharma, Tech Investor Vivek K, Coinsecure Discuss the new buzz in the tech space with Nitin Sharma and Vivek, who will try to answer the following questions about ICOs: 1) How is the sale of tokens different from investing by VCs? 2) Are ICOs making it more accessible for the average user to invest in a company? 3) How to select an ICO you want to invest in and what you should know before putting your money down? 4) Current space in India and regulatory challenges. Vivek will also address the scaling challenges with cryptocurrencies and explore the following developments: 1) Segwit 101 2) What exactly is a hard fork? What happened on August 1? 3) Bitcoin and Bitcoin cash 4) Segwit 2x and the way forward RSVP form: https://goo.gl/forms/y3r7s0rQv6fIGksq2 Note: RSVPing on the Facebook event does not guarantee a seat at the Open House. Seating will be restricted to the first 50 guests only. About the speakers: Vivek aka Vivekomon, Influencer\Startup Ninja\Bitcoin-er Vivek is actively involved with building the Bitcoin &amp; Blockchain Ecosystem in India. An early adopter of Bitcoin and is well known in the Bitcoin Community. He is a technology enthusiast passionate about Opensource Hardware, Healthcare, Distributed and Decentralized networks and also invests in early-stage startups. https://www.linkedin.com/in/vivekomon/ https://twitter.com/ivivekkm http://vivek.cf/</t>
  </si>
  <si>
    <t>PT2H41M43S</t>
  </si>
  <si>
    <t>42EOnTWJBk4</t>
  </si>
  <si>
    <t>2017-09-29T21:27:44Z</t>
  </si>
  <si>
    <t>29/9/17 21:27</t>
  </si>
  <si>
    <t>Prototyping in product design - Meta Refresh Open House</t>
  </si>
  <si>
    <t>Product design is a complex process. One of the stages (and process) in product design is prototyping. Abhinav Chhikara, co-founder of LisnApp will talk to us about â€œeverything you knew, and didnâ€™t know about prototypingâ€ based on his experiences at LisnApp and working as a designer at Housing.com. Facebook event: https://www.facebook.com/events/118427388821182/</t>
  </si>
  <si>
    <t>PT1H32M35S</t>
  </si>
  <si>
    <t>CoXzeO7gojU</t>
  </si>
  <si>
    <t>2017-09-29T14:10:43Z</t>
  </si>
  <si>
    <t>29/9/17 14:10</t>
  </si>
  <si>
    <t>An intro to DraftJS, and its immutable data model - Sai Kishore Komanduri, Hashnode</t>
  </si>
  <si>
    <t>This talk shall focus on DraftJS, a rich text editor framework built for React apps; and how it leverages ImmutableJS; for managing the state of an editor in its entirety, with sufficient examples. The key takeaway insights of the talk include: How DraftJS works under the hood â€” â€œWhat goes intoâ€, and the â€œHow toâ€ of building rich text editors for React applications How one can use ImmutableJS API, to manage DraftJSâ€™s immutable data structures (apart from the DraftJSâ€™ user-facing API) The role of immutability for data models in your own application The intended audience of the talk are JavaScipt developers whoâ€™re acquainted with ReactJS, who are either: interested in building rich text editors, or interested in learning about ImmutableJS, and the benefits of immutability, and immutable data in their apps Talk details: https://reactfoo.talkfunnel.com/2017/2-an-intro-to-draftjs-and-its-immutable-data-model ReactFoo 2017 websites: https://reactfoo.in/2017/</t>
  </si>
  <si>
    <t>PT43M36S</t>
  </si>
  <si>
    <t>https://i.ytimg.com/vi/CoXzeO7gojU/maxresdefault.jpg</t>
  </si>
  <si>
    <t>hurp86gBtI0</t>
  </si>
  <si>
    <t>2017-09-29T14:07:24Z</t>
  </si>
  <si>
    <t>29/9/17 14:07</t>
  </si>
  <si>
    <t>Improving Load time of a Production React App - Kanav Arora, UrbanClap</t>
  </si>
  <si>
    <t>The talk will draw on our learnings from the efforts that we undertook earlier this year to improve UrbanClapsâ€™s website performance, resulting in a 60% reduction in load time. All our efforts towards performance engineering can be bucketed in roughly two areas: ship less assets and tweaking order of delivery of assets. In this talk I will primarily focus on the former with key emphasis on how to really optimize bundling via webpack. All of this was done in the context of a large production app with constraints on product, business and user experience. Talk details: https://reactfoo.talkfunnel.com/2017/23-improving-load-time-of-a-production-react-app ReactFoo 2017 website: https://reactfoo.in/2017/</t>
  </si>
  <si>
    <t>PT42M45S</t>
  </si>
  <si>
    <t>https://i.ytimg.com/vi/hurp86gBtI0/maxresdefault.jpg</t>
  </si>
  <si>
    <t>Ho7g6pHxaW0</t>
  </si>
  <si>
    <t>2017-09-29T14:03:22Z</t>
  </si>
  <si>
    <t>29/9/17 14:03</t>
  </si>
  <si>
    <t>Componentization Patterns in React - Abraar Syed, jnaapti</t>
  </si>
  <si>
    <t>React is one of the most popular libraries for front end development. With its dramatic rise, there have been considerable amount of patterns that have emerged out while breaking the applications into independent components. While some patterns enhance the structuring of client side components and improve the overall engineering process, others cause unforeseen problems in the long run. This talk focuses on the following key aspects: Recognising few of such componentization patterns Understanding their pros and cons Going through some sample case studies Talk details: https://reactfoo.talkfunnel.com/2017/19-componentization-patterns-in-react ReactFoo 2017 website: https://reactfoo.in/2017/</t>
  </si>
  <si>
    <t>https://i.ytimg.com/vi/Ho7g6pHxaW0/maxresdefault.jpg</t>
  </si>
  <si>
    <t>JVy0pkvVuPY</t>
  </si>
  <si>
    <t>2017-09-29T13:58:27Z</t>
  </si>
  <si>
    <t>29/9/17 13:58</t>
  </si>
  <si>
    <t>Consuming services reliably in Redux without losing your mind - Sidhartha Chatterjee</t>
  </si>
  <si>
    <t>With most apps being built with React these days and Redux being a very popular state management library, have we identified a standard pattern for consuming APIs? What about JWT, automatic retries, caching, optimistic updates and handing failure? This talk approaches all of the above and identifies reusable patterns to make this a breeze. Talk details: https://reactfoo.talkfunnel.com/2017/9-consuming-services-reliably-in-redux-without-losin ReactFoo 2017: https://reactfoo.in/2017/</t>
  </si>
  <si>
    <t>https://i.ytimg.com/vi/JVy0pkvVuPY/maxresdefault.jpg</t>
  </si>
  <si>
    <t>5j4JKtwdLt8</t>
  </si>
  <si>
    <t>2017-09-29T13:52:52Z</t>
  </si>
  <si>
    <t>29/9/17 13:52</t>
  </si>
  <si>
    <t>Better Async with Redux Saga - Kushan Joshi, Mapbox</t>
  </si>
  <si>
    <t>This talk would assume basic familiarity with Redux. I would use half of the talk to explain what are generator functions. Generators are very different from anything javascript has had in the past. This turns off many people to adopt Redux Sagas as each heavily relies on generators. The remaining half I will cover how we handle async actions in projects at Mapbox. The problem with redux-thunk and how Redux saga helps convert async control flow to a more synchronous like control flow. Talk details: https://reactfoo.talkfunnel.com/2017/16-better-async-with-redux-saga ReactFoo 2017 website: https://reactfoo.in</t>
  </si>
  <si>
    <t>https://i.ytimg.com/vi/5j4JKtwdLt8/maxresdefault.jpg</t>
  </si>
  <si>
    <t>SprjtjGtaSU</t>
  </si>
  <si>
    <t>2017-09-29T09:04:29Z</t>
  </si>
  <si>
    <t>29/9/17 9:04</t>
  </si>
  <si>
    <t>Indium and InterPlanetary Database: Nilesh Trivedi</t>
  </si>
  <si>
    <t>https://i.ytimg.com/vi/SprjtjGtaSU/maxresdefault.jpg</t>
  </si>
  <si>
    <t>toGEegAzrZA</t>
  </si>
  <si>
    <t>2017-09-29T08:59:26Z</t>
  </si>
  <si>
    <t>29/9/17 8:59</t>
  </si>
  <si>
    <t>REPL driven mobile development with Clojure(script) - Srihari Sriraman, Nilenso</t>
  </si>
  <si>
    <t>The REPL provides quick feedback cycles that are necessary to keep developers in charge. Dynamic, and interactive environments that propel the development process are essential in all faces of software development, and the mobile ecosystem has recently seen an uptick here with React Native. Couple that with an inherently REPL driven language like Clojure(script), and we have a close-to-ideal environment. Iâ€™ll speak through my experience in developing a react-native + clojurescript app (team of 2) alongside a native team (team of 10), comparing and contrasting the development and business perspectives of both teams. We finished up much before the native team, focussed on design and stability, and delivered more functional value to the business. The talk will be most beneficial to mobile devs who crave quicker feedback cycles, and to businesses folk who want to leverage the their existing teams effectively. Talk details: https://fragments.talkfunnel.com/2017/77-repl-driven-mobile-development-with-clojure-script Fragments 2017 website: https://fragments.in/2017/</t>
  </si>
  <si>
    <t>https://i.ytimg.com/vi/toGEegAzrZA/maxresdefault.jpg</t>
  </si>
  <si>
    <t>IQUr35Amrio</t>
  </si>
  <si>
    <t>2017-09-29T08:57:37Z</t>
  </si>
  <si>
    <t>29/9/17 8:57</t>
  </si>
  <si>
    <t>Improving android apps using Architecture Components - Amrit Sanjeev, Google</t>
  </si>
  <si>
    <t>The talk outlines how to best leavarage the architectures components released at Google IO 17 to improve android app . Would also like to share some insights and rationale for the choices we took as a team building these components. Introduction to architecture components (why use this? ) How to leverage to get the best out of it ( when to use ?) Current limitations ( when not to use ?) Insights and rationale for the choices we took as a product team Talk details: https://fragments.talkfunnel.com/2017/1-improving-android-apps-using-architecture-componen Fragments 2017 website: https://fragments.in/2017/</t>
  </si>
  <si>
    <t>https://i.ytimg.com/vi/IQUr35Amrio/maxresdefault.jpg</t>
  </si>
  <si>
    <t>VEcZPRqhcUI</t>
  </si>
  <si>
    <t>2017-09-29T08:56:04Z</t>
  </si>
  <si>
    <t>29/9/17 8:56</t>
  </si>
  <si>
    <t>Swifty WebService - Open Sourcing Flipkart iOS App's Networking Stack - Siddharth Gupta, Flipkart</t>
  </si>
  <si>
    <t>Swifty + WebService is a new way of doing networking on iOS, and is designed to service the complex networking requirements of modern mobile apps. Written in 100% Swift, itâ€™s designed to be fully compatible with mixed Objective-C and Swift codebases, and has features such as Network Request Throttling and Prioritization, Request/Response Interceptors, Requesting Blocking based on conditions and other requests, and defines a new way to arrange your network requests and options into a clean, Swift style syntax thatâ€™s fully accessible, and extensible from ObjC and Swift callers. Talk details: https://fragments.talkfunnel.com/2017/59-swifty-webservice-open-sourcing-flipkarts-ios-netw Fragments 2017 website: https://fragments.in/2017/</t>
  </si>
  <si>
    <t>https://i.ytimg.com/vi/VEcZPRqhcUI/maxresdefault.jpg</t>
  </si>
  <si>
    <t>FIxhn0_XzfQ</t>
  </si>
  <si>
    <t>2017-09-29T08:54:30Z</t>
  </si>
  <si>
    <t>29/9/17 8:54</t>
  </si>
  <si>
    <t>Code Generation for Zombies - Ragunath Jawahar, Kite Cash</t>
  </si>
  <si>
    <t>There are times where cross-cutting concerns like analytics and logging can take a toll on large applications. Analytics is a crucial part for any application to deliver value to customers and understand user behavior. Oftentimes adding tracking code to application could be hard, boring and error-prone. In this talk I reveal how we used Java code generation using JavaPoet to generate tracking code for analytics for our Android and iOS apps. Using this technique we achieved 100% accuracy, increased developer productivity and reduced integration time by leveraging the Java compiler and our preferred IDE - Android Studio. The talk also contains insights on best practices for 1) Code generation and 2) Language limitations and structuring generated Java code for transpiling Java to Objective-C using J2ObjC for use in iOS. Code generation is a nice technique that can help developers solve complex problems, this talk will help developers shed their inhibition and encourage them to use this technique wherever applicable. Talk details: https://fragments.talkfunnel.com/2017/21-code-generation-for-zombies Fragments 2017 website: https://fragments.in/2017/</t>
  </si>
  <si>
    <t>https://i.ytimg.com/vi/FIxhn0_XzfQ/maxresdefault.jpg</t>
  </si>
  <si>
    <t>7-yJ3dN4cb4</t>
  </si>
  <si>
    <t>2017-09-29T08:53:05Z</t>
  </si>
  <si>
    <t>29/9/17 8:53</t>
  </si>
  <si>
    <t>Running Deep Learning Models on Mobile with optimised speed - Naveen Kumar, Semantics3</t>
  </si>
  <si>
    <t>The ability to train the task specific deep learning models is very easy these days, with the wide range of available libraries and documentation around it. But, the difficulty lies in bringing it to production ready mode. Especially, if the application concentrates on Mobile platform. Though there are existing wrappers of certain libraries to make them work, but, as of now, they are slow and use up almost the entire memory space of the phone. In this talk, I would like to explain, what can be done to make things faster and how to make models with reduced size. The aim of this talk is to provide insights on what would be the difficulties which lie ahead and how to build your own libraries in both iOS and Android. Talk details: https://fragments.talkfunnel.com/2017/75-running-deep-learning-models-on-mobile-with-optimi Fragments 2017 website: https://fragments.in/2017/</t>
  </si>
  <si>
    <t>https://i.ytimg.com/vi/7-yJ3dN4cb4/maxresdefault.jpg</t>
  </si>
  <si>
    <t>dXFiz9ybLbA</t>
  </si>
  <si>
    <t>2017-09-29T08:51:15Z</t>
  </si>
  <si>
    <t>29/9/17 8:51</t>
  </si>
  <si>
    <t>Cross Platform with React Native - Talha Naqvi, Flipkart</t>
  </si>
  <si>
    <t>The cross platform initiative at Flipkart was not just about building once and running everywhere, it was about figuring out the right tech stack to make teams more productive and optimize update delivery. The talk walks you through the experiences we had while building rich search experience using React Native, why we chose to do so and how weâ€™re extending that to the web. Weâ€™ll also be talking about how we built one of the fastest deployment system, the cross platform SDK that enables fast feature development and why web wasnâ€™t the answer for us. Talk details: https://fragments.talkfunnel.com/2017/63-cross-platform-with-react-native-flipkart Fragments 2017 website: https://fragments.in/2017/</t>
  </si>
  <si>
    <t>https://i.ytimg.com/vi/dXFiz9ybLbA/maxresdefault.jpg</t>
  </si>
  <si>
    <t>u1P9Vyh-wsE</t>
  </si>
  <si>
    <t>2017-09-29T08:49:51Z</t>
  </si>
  <si>
    <t>29/9/17 8:49</t>
  </si>
  <si>
    <t>React Native: Things we learned the Hard Way - Gaurav Kaushik, Myntra</t>
  </si>
  <si>
    <t>Iâ€™ve come across many teams that are really excited about React Native(RN) but have some apprehensions when it comes to using/integrating it in their production apps. Having realised the benefits of RN early on, we were one of the early adopters of the technology and have been using React Native in our apps that reach millions of users for quite sometime now. And weâ€™d like to share our learnings with the community Since React Native(RN) has been around for quite some time now, in this talk, Iâ€™ll only briefly go over what RN is, and how our journey with RN in production has been. The core part of the talk would focus on the following: How weâ€™ve integrated react native (JS development) with our android and iOS development pipeline How we support app versions already downloaded on userâ€™s devices via over-the-air bundle updates Go over some key technical challenges we faced, our learnings and eventual solutions Our plans on further exploring ways in which we can leverage RN Future of RN landscape in general Talk details: https://fragments.talkfunnel.com/2017/76-react-native-things-we-learned-the-hard-way Fragments 2017 website: https://fragments.in/2017/</t>
  </si>
  <si>
    <t>https://i.ytimg.com/vi/u1P9Vyh-wsE/maxresdefault.jpg</t>
  </si>
  <si>
    <t>yctwjvLVXHs</t>
  </si>
  <si>
    <t>2017-09-28T18:13:15Z</t>
  </si>
  <si>
    <t>28/9/17 18:13</t>
  </si>
  <si>
    <t>Empowering Mobile Team to Harness Real Power of CI/CD - Abhinandan Kothari, GO-JEK</t>
  </si>
  <si>
    <t>We at GO-JEK grew by 90,000% i.e 900X in last 18 months. Being an App Only Platform Mobile Team played a very important role in our growth as this is the only consumer facing facade that exists for us. More importantly this changed the way we work in Mobile Team, everything changed ranging from development Workflow, Processes, Tooling, App Architecture, team structure. We were able to grow and scale our app because we were able to scale our team and the way we work. One of the Core Change response for this scale was changing our CI tool, we migrated from Jenkins to Gitlab which changed everything I mentioned above for us. Key takeaways of my talk are how to have Happier teams, Smooth and Quality Delivery, Minimal Manual interaction and full automation, faster feedback cycles using CI/CD. This talk is for everyone who is working on mobile team developing awesome apps as an independent developer, in a startup or an enterprise. Talk details: https://fragments.talkfunnel.com/2017/78-empowering-mobile-team-to-harness-real-power-of-ci Fragments 2017 website: https://fragments.in/2017/</t>
  </si>
  <si>
    <t>https://i.ytimg.com/vi/yctwjvLVXHs/maxresdefault.jpg</t>
  </si>
  <si>
    <t>_6mZU7Y4ufQ</t>
  </si>
  <si>
    <t>2017-09-25T12:47:44Z</t>
  </si>
  <si>
    <t>25/9/17 12:47</t>
  </si>
  <si>
    <t>Political theory of Blockchains: Sunil Aggarwal</t>
  </si>
  <si>
    <t>Crypto-currencies are not just a matter of high valuations or legality rather they represent a paradigm shift in the way we treat money and its related concepts today. Few people realize that they live inside a hegemonic paradigm of the nation-state that has three layers. First is a physical layer comprising borders of land, sea, and air. The second layer is a conceptual monopoly of four fundamentals: money, ledger, law &amp; labor; and the third layer is an institutional monopoly of four elements; banking, taxation, corporation and political governance. The blockchain is a peer to peer governance logic that disrupts all these three layers and their constituents in a unique way. If our entrepreneurs and thinkers focus on composing bits of this shift, they can create a completely alternative reality in 1000 ways. The blockchain space gives P2P actors same power and autonomy that governments and corporations used to have. So, we are venturing into a world of open partnerships and alliances. One may call it open capital or rise of a neo-tribal age but the fact is that a new paradigm is around the corner and we are yet to feel it.</t>
  </si>
  <si>
    <t>https://i.ytimg.com/vi/_6mZU7Y4ufQ/maxresdefault.jpg</t>
  </si>
  <si>
    <t>5Gv7hAWCdEQ</t>
  </si>
  <si>
    <t>2017-09-25T12:42:33Z</t>
  </si>
  <si>
    <t>25/9/17 12:42</t>
  </si>
  <si>
    <t>Indium and BigChainDB: Nilesh Trivedi</t>
  </si>
  <si>
    <t>Flash talk by Nilesh Trivedi at the Open House on Blockchain: Policy and roadmap</t>
  </si>
  <si>
    <t>https://i.ytimg.com/vi/5Gv7hAWCdEQ/maxresdefault.jpg</t>
  </si>
  <si>
    <t>qJnlhB7Jqls</t>
  </si>
  <si>
    <t>2017-09-25T07:57:34Z</t>
  </si>
  <si>
    <t>25/9/17 7:57</t>
  </si>
  <si>
    <t>A portal to the future - Siddharth Kshetrapal</t>
  </si>
  <si>
    <t>Fiber release brought with it some pretty cool features but the best is yet to come! First, letâ€™s talk about array children, error boundaries and renderToStream. Then, Iâ€™ll give you a sneak peak into one of the upcoming features that might change the way you build your React applications. Portals open up a lot of opportunities and traps! Letâ€™s explore 2 of them: reducing client bundle sizes and easier state management. Talk details: https://reactfoo.talkfunnel.com/2017/7-a-portal-to-the-future ReactFoo 2017 website: https://reactfoo.in/2017/</t>
  </si>
  <si>
    <t>https://i.ytimg.com/vi/qJnlhB7Jqls/maxresdefault.jpg</t>
  </si>
  <si>
    <t>PvM2WijDxxI</t>
  </si>
  <si>
    <t>2017-09-24T12:16:20Z</t>
  </si>
  <si>
    <t>24/9/17 12:16</t>
  </si>
  <si>
    <t>The road to styled components, and the road ahead - Glen Maddern, Front End Center</t>
  </si>
  <si>
    <t>Building user interfaces on the web is hard, because the web, and thus CSS, was inherently made for documents. Because interactive UIs fundamentally differ from flat documents, weâ€™ve seen a mindset shift towards building component-based systems. That progression has lead to a rise in options for including your CSS in your JavaScript code, much the same way that libraries like React have done for your HTML. But what can we learn from the progress of the past, and what do we choose to include in a new library? This talk will cover how the design goals of styled-components have helped it become the most popular alternative for CSS-in-JS. But more broadly than that, it will look at the progression from documents, through components, to an exciting new possibility of an inclusive, unified workflow for UI on the web and elsewhere.</t>
  </si>
  <si>
    <t>https://i.ytimg.com/vi/PvM2WijDxxI/maxresdefault.jpg</t>
  </si>
  <si>
    <t>exLuxbhLrlk</t>
  </si>
  <si>
    <t>2017-09-24T12:14:23Z</t>
  </si>
  <si>
    <t>24/9/17 12:14</t>
  </si>
  <si>
    <t>Isolated React Components as a Black Box with Automated UI Testing - Vivek Jagtap, Housing.com</t>
  </si>
  <si>
    <t>Why - At Housing.com, when we moved to react from BackboneJS, we started gradually, creating components like just home page then list view, and so on. But we soon realised that, components(reusable components) are getting messier, since there are so many components just because everything is component in React. Components started growing like crazy. Problem - Since we have our mobile website and desktop website separate (though we serve both with housing.com), we had to write same react components in desktop as well as mobile, may be with just styling / css changes, but the logical flow &amp; business use case of a software feature used to remain same. Solution - Isolating bunch of components as a black box. We started creating npm modules, and including them in a code as a feature. So our isolated react component is not just a dump component, but it takes care of executing entire feature. Going further and decoupling things - it was easy for us to figure it out, what should be isolated component, what should not be. I will be showing when to make Isolated component and when not to. Using React storybook to build components in isolation Redux Store - Since its isolated component, we donâ€™t share data, actions, store. Every isolated component works on its own store. Talk details: https://reactfoo.talkfunnel.com/2017/39-isolated-react-components-as-a-black-box-with-auto ReactFoo 2017 website: https://reactfoo.in/2017/</t>
  </si>
  <si>
    <t>https://i.ytimg.com/vi/exLuxbhLrlk/maxresdefault.jpg</t>
  </si>
  <si>
    <t>NJqSY62M7zU</t>
  </si>
  <si>
    <t>2017-09-22T22:03:33Z</t>
  </si>
  <si>
    <t>22/9/17 22:03</t>
  </si>
  <si>
    <t>Blockchain: Policy and future roadmap - HasGeek Open House #79</t>
  </si>
  <si>
    <t>Do you work in the blockchain space? Are you curious about Bitcoins but confused about the regulations? Join us for an open house on blockchain. You can now submit flash talks for the open house. Flash talks are restricted to 5 minutes and cannot be a sales/product/hiring pitch! Drop an email to editorial@hasgeek.com Agenda for the evening: 7:00 - 7:20 Flash talks on blockchain 7:20 - 7:30 Networking and snack break 7:30 - 8:00 "Political theory of Blockchains: an enterprise for a generation of next 1000 Satoshi Nakamotos in Indian sub-continent" by Sunil Aggarwal, Author - Bitcoin Magnet 8:30 onwards TBA</t>
  </si>
  <si>
    <t>PT2H3M32S</t>
  </si>
  <si>
    <t>ATnjRR3pmWY</t>
  </si>
  <si>
    <t>2017-09-22T14:26:49Z</t>
  </si>
  <si>
    <t>22/9/17 14:26</t>
  </si>
  <si>
    <t>Blockchain Open House: Policy and future roadmap</t>
  </si>
  <si>
    <t>mqgjLK9tcAk</t>
  </si>
  <si>
    <t>2017-09-22T12:53:01Z</t>
  </si>
  <si>
    <t>22/9/17 12:53</t>
  </si>
  <si>
    <t>Meta Refresh 2016 Live</t>
  </si>
  <si>
    <t>XELSRLTk66o</t>
  </si>
  <si>
    <t>2017-09-19T19:37:04Z</t>
  </si>
  <si>
    <t>19/9/17 19:37</t>
  </si>
  <si>
    <t>Modular-services in a NodeJS monolith - Naval Saini, Flip Flop App</t>
  </si>
  <si>
    <t>Microservices are described as services with a few hundred lines of code. Big organizations run such micro services in 100â€™s and are often looked up to by engineers in startups/smaller companies, too eager to join that league. However the hard reality is that only a few startups will survive to scale and need micro services. Busting the hype, the experts are suggesting smaller companies to adopt writing modular code instead of microservices code. How do you write modular code in NodeJs and why are they better than microservices? Modules are blocks of functionality that are bigger than micro services, a few files ideally. A few modules can be piped/joined together to make an app. They share a lot of similarities to micro services and hence to titleâ€Šâ€”â€Šmodular services in a monolith. A well written modular code can be broken up into microservices (when being deployed) and also tested upon as a single app (when running on a laptop). I will introduce a dependency chaining library ArchieJs (https://github.com/archiejs) and how the modules in ArchieJs are the way to architect your Nodejs monolith. Other recent developments outside of NodeJS world on this topic is inclusion of â€˜moduleâ€™ construct in Java 9. The first part of this talk is inspired by similar talks from Java world. The second part ventures into implementing the modular architecture tenets in the Js world. Talk details: https://jsfoo.talkfunnel.com/2017/87-modular-services-in-a-nodejs-monolith JSFoo 2017 website: https://jsfoo.in/2017/</t>
  </si>
  <si>
    <t>https://i.ytimg.com/vi/XELSRLTk66o/maxresdefault.jpg</t>
  </si>
  <si>
    <t>JVBrZmm7mgk</t>
  </si>
  <si>
    <t>2017-09-19T19:32:35Z</t>
  </si>
  <si>
    <t>19/9/17 19:32</t>
  </si>
  <si>
    <t>Flash talks</t>
  </si>
  <si>
    <t>JSFoo 2017 website: https://jsfoo.in/2017/</t>
  </si>
  <si>
    <t>https://i.ytimg.com/vi/JVBrZmm7mgk/maxresdefault.jpg</t>
  </si>
  <si>
    <t>OsHvD6EUAWM</t>
  </si>
  <si>
    <t>2017-09-19T12:30:48Z</t>
  </si>
  <si>
    <t>19/9/17 12:30</t>
  </si>
  <si>
    <t>Scaling NodeJS - Abhinav Rastogi, Flipkart</t>
  </si>
  <si>
    <t>My journey with Node started over 3 years ago, and I presented my initial learnings about running Node in production at JSFoo 2014. We have been using Node as our primary web serving layer since then, adding more features, more properties and most importantly, more traffic onto it. This led to the discovery of a lot of bottlenecks and a lot of late-night load tests. In this talk, Iâ€™ll be focusing on scaling a Node based web server and what kind of issues we have run into. This will include different approaches to attacking this problem like horizontal and vertical scaling. I will be taking you through the variety of resource bottlenecks you can expect to run into, like network, memory, disk and cpu. Iâ€™ll touch upon how to find these bottlenecks and what technologies you can use to solve them. Running a Node server in production is not for the faint of heart, but it gets much easier when you know how to juice out the maximum performance from your systems! Talk details: https://jsfoo.talkfunnel.com/2017/98-scaling-nodejs JSFoo 2017 website: https://jsfoo.in/2017/</t>
  </si>
  <si>
    <t>https://i.ytimg.com/vi/OsHvD6EUAWM/maxresdefault.jpg</t>
  </si>
  <si>
    <t>ynZ3mCe4ZAA</t>
  </si>
  <si>
    <t>2017-09-19T08:12:46Z</t>
  </si>
  <si>
    <t>19/9/17 8:12</t>
  </si>
  <si>
    <t>Framework Wars: Vue.js vs Meteor vs Angular - Rahul Kadyan, Sapna Upreti, and Vinci Rufus</t>
  </si>
  <si>
    <t>Rahul Kadyan on why you should use Vue.js. Sapna Upreti on the features and strengths of Meteor. Vinci Rufus on why Angular is the right choice. https://jsfoo.talkfunnel.com/2017/99-choosing-vue-js https://jsfoo.talkfunnel.com/2017/38-reactive-web-applications-using-meteor https://jsfoo.talkfunnel.com/2017/84-great-developer-experience-with-angular JSFoo 2017 website: https://jsfoo.in/2017/</t>
  </si>
  <si>
    <t>https://i.ytimg.com/vi/ynZ3mCe4ZAA/maxresdefault.jpg</t>
  </si>
  <si>
    <t>2dvCaBqllJI</t>
  </si>
  <si>
    <t>2017-09-19T06:43:30Z</t>
  </si>
  <si>
    <t>Background tasks in JavaScript for performance at scale - Vivek Jagtap, Housing.com</t>
  </si>
  <si>
    <t>JavaScript is single threaded, and your functions often needs to be run as soon as possible, but at the same time, you donâ€™t want it to get in the userâ€™s way. For example, you send analytics data when the user is scrolling the page, or you append elements to the DOM while they happen to be tapping on the button, your web page / app can become unresponsive, resulting in a poor user experience. With requestIdleCallback, requestAnimationFrame and a scheduler, we wil see how to schedule or put less priority/non-essential tasks in queue, and execute them without getting in the userâ€™s way. We will also see, how to priotize tasks so that user does not feel the lag. Talk details: https://jsfoo.talkfunnel.com/2017/71-scheduling-background-tasks-in-javascript-to-boost JSFoo 2017 website: https://jsfoo.in/2017/</t>
  </si>
  <si>
    <t>https://i.ytimg.com/vi/2dvCaBqllJI/maxresdefault.jpg</t>
  </si>
  <si>
    <t>6XAc5nCm7oc</t>
  </si>
  <si>
    <t>2017-09-19T06:38:35Z</t>
  </si>
  <si>
    <t>19/9/17 6:38</t>
  </si>
  <si>
    <t>10x Faster Mobile App Dev with PureScript - Vimal Kumar, Juspay</t>
  </si>
  <si>
    <t>At Juspay, after spending a few years writing various payments applications, we found ourselves looking for a better way. We wanted to allow newcomer developers, designers and project managers to be able to jump in and start creating solutions to their problems, without jumping through the hoops created by the language and tools. As a JavaScript house, we explored a number of options and chose PureScript as our core language. It paired the conciseness of Haskell with the ubiquity of the JavaScript interpreter, allowing us to make a staged transition. We modeled the UI components and business flows as simple, pure functions that are reusable across apps. The frontend and backend were naturally unified, and could be represented as a continuation of flow between the client and server. In the last several months, we have made major strides towards allowing everyone in our company to be able to examine and write code for the apps we are building. We have trained around 100 interns on Haskell and PureScript to work on our platform in production. We have been able to deploy this framework into production in mission critical payment and banking systems. In this talk, we will talk a bit about the framework we have built, and then dive into our rationale for choosing PureScript as our language, our experiences in transitioning from JavaScript to PureScript, and what we have learned along the way. Talk details: https://jsfoo.talkfunnel.com/2017/97-10x-faster-mobile-app-dev-with-purescript JSFoo 2017 website: https://jsfoo.in/2017/</t>
  </si>
  <si>
    <t>https://i.ytimg.com/vi/6XAc5nCm7oc/maxresdefault.jpg</t>
  </si>
  <si>
    <t>sK2S3p1FwDI</t>
  </si>
  <si>
    <t>2017-09-18T17:40:45Z</t>
  </si>
  <si>
    <t>18/9/17 17:40</t>
  </si>
  <si>
    <t>And The Reason Is You - Neehar Venugopal, Insider.in</t>
  </si>
  <si>
    <t>Reason is a shiny new wrapper on a venerable old functional language - OCaml. With fantastic type inference, a blazing fast compiler that spits out idiomatic javascript and trivial interop with existing JS code, Reason is a great choice to introduce a funtional, statically typed language into your stack. Talk details: https://jsfoo.talkfunnel.com/2017/100-and-the-reason-is-you JSFoo 2017 website: https://jsfoo.in/2017/</t>
  </si>
  <si>
    <t>https://i.ytimg.com/vi/sK2S3p1FwDI/maxresdefault.jpg</t>
  </si>
  <si>
    <t>YW1FAGBo05o</t>
  </si>
  <si>
    <t>2017-09-18T17:19:29Z</t>
  </si>
  <si>
    <t>18/9/17 17:19</t>
  </si>
  <si>
    <t>TypeScript all the things! - Prashant Tiwari, Equal Experts</t>
  </si>
  <si>
    <t>Youâ€™re probably doing something wrong if you write JavaScript for a living in 2017 and havenâ€™t yet tried TypeScript. Whether youâ€™re writing a back-end, front-end or a mobile app â€” and whether youâ€™re using jQuery, React, Angular, Vue or your favourite framework-du-jour â€” TypeScript can significantly improve your development experience with its incredible tooling and refactoring support that can help you catch bugs as you type and bring sanity to managing large codebases. In this session, Iâ€™ll take you through the amazing world of TypeScriptâ€™s language features and its rich out-of-the-box IDE affordances such as cross-referencing and auto-completion, experiences that developers working with traditional statically-typed languages take for granted. Iâ€™ll also show you how all the latest ES2015/16/17 features are natively available in TypeScript with a greatly simplified configuration compared to Babelâ€™s and how you can take advantage of static typing to auto-generate a nice documentation for your project. Talk details: https://jsfoo.talkfunnel.com/2017/9-typescript-all-the-things JSFoo 2017 website: https://jsfoo.in/2017/</t>
  </si>
  <si>
    <t>https://i.ytimg.com/vi/YW1FAGBo05o/maxresdefault.jpg</t>
  </si>
  <si>
    <t>HchYsbCWMbg</t>
  </si>
  <si>
    <t>2017-09-18T11:33:36Z</t>
  </si>
  <si>
    <t>18/9/17 11:33</t>
  </si>
  <si>
    <t>Dark Art of Webpack Bundle Tuning - Vijay Dharap, Infosys</t>
  </si>
  <si>
    <t>A typical flow of talk would be to showcase following: a. A typical application having bloated webpack bundles b. Tools to analyze the bundles and how to read / understand the output of those tools. (2-4 tools) c. Based on hints / information from the tools, perform â€œlive-fixesâ€ / â€œwalk through git-diffâ€ to show how small changes in chunk definitions / import statements, etc can make big changes in your webpack bundle sizes. d. How extract-text-plugin can help get CSS moved out of bundles for production and get more performance benefit. e. how to turnon / turn-off source maps for PROD build. Talk details: https://jsfoo.talkfunnel.com/2017/16-dark-art-of-webpack-bundle-tuning JSFoo 2017 website: https://jsfoo.in/2017/</t>
  </si>
  <si>
    <t>https://i.ytimg.com/vi/HchYsbCWMbg/maxresdefault.jpg</t>
  </si>
  <si>
    <t>MagKisjCpsw</t>
  </si>
  <si>
    <t>2017-09-18T09:20:56Z</t>
  </si>
  <si>
    <t>18/9/17 9:20</t>
  </si>
  <si>
    <t>Demand Driven Applications with GraphQL - Vinci Rufus, SapientRazorfish</t>
  </si>
  <si>
    <t>Working with REST is getting difficult, having to depend on backend teams to give us the API responses in the way frontend teams want is getting painful. Tools like GraphQL change the way things work by allowing applications to raise the demand of what data they want and how they want. The talk will briefly touch upon - The challenges of working with REST. - The core principles of Demand Driven Application. - How GraphQL solves the challenges faced by REST. - Talk about the journey of building frontend applications that interact with GraphQL. - Talk about the challenges and points to keep in mind when working with GraphQL. Talk details: https://jsfoo.talkfunnel.com/2017/60-demand-driven-applications-with-graphql JSFoo 2017 website: https://jsfoo.in/2017/</t>
  </si>
  <si>
    <t>https://i.ytimg.com/vi/MagKisjCpsw/maxresdefault.jpg</t>
  </si>
  <si>
    <t>S9XQ9-9pBfM</t>
  </si>
  <si>
    <t>2017-09-18T08:40:43Z</t>
  </si>
  <si>
    <t>18/9/17 8:40</t>
  </si>
  <si>
    <t>Panel on Progressive Web Apps</t>
  </si>
  <si>
    <t>Panel on Progressive Web Apps with Siddharth Kshetrapal, Prateek Bhatnagar, Lakshya Ranganath, and Hemanth HM. We are in the midst of a sea change for the mobile web. Progressive Web Apps are growing in usage, and the tools and capabilities available to web developers are continually becoming more powerful and diverse. In this talk, weâ€™ll highlight some of the biggest recent transformations of the modern mobile web,show how developers and companies are taking advantage to build best-in-class experiences that are making real business impact, and give a sneak peak into the exciting new advances in the platform you can expect in the near future. JSFoo 2017 website: https://jsfoo.in/2017/</t>
  </si>
  <si>
    <t>PT30M50S</t>
  </si>
  <si>
    <t>https://i.ytimg.com/vi/S9XQ9-9pBfM/maxresdefault.jpg</t>
  </si>
  <si>
    <t>qkDEp5lRasE</t>
  </si>
  <si>
    <t>2017-09-16T12:49:01Z</t>
  </si>
  <si>
    <t>16/9/17 12:49</t>
  </si>
  <si>
    <t>JSFoo 2017 - Day 2 - Main Auditorium</t>
  </si>
  <si>
    <t>Full schedule: https://jsfoo.in/2017/#schedule JSFoo is Indiaâ€™s premier JavaScript conference, hosted by HasGeek. We launched JSFoo in 2011 as Indiaâ€™s first JavaScript conference. The JS community in India has grown phenomenally since then. JavaScript now pervades every aspect of web development â€“ browsers, apps, front-end, backend, mobile and IoT, and thereâ€™s always scope to understand new ideas and solutions. The conference explores new ideas, implementing innovative solutions, and learning from experiences, especially negative ones!</t>
  </si>
  <si>
    <t>PT7H58M11S</t>
  </si>
  <si>
    <t>XBraYHhqT-M</t>
  </si>
  <si>
    <t>2017-09-16T12:09:56Z</t>
  </si>
  <si>
    <t>16/9/17 12:09</t>
  </si>
  <si>
    <t>Safety not Guaranteed - Riyaz Walikar, Appsecco</t>
  </si>
  <si>
    <t>Hackers are everywhere! Are they also in your client-side code? What do attackers target when they are breaking JavaScript frameworks and libraries? How are they stealing those elusive crypto keys and your authentication protected data? Detecting and exploiting JavaScript security issues can easily become complex since the scope for attack would be constrained by features built into the framework and libraries. Allowing external resources to be loaded via Content Delivery Networks, improper dynamic parsing of user input, using 3rd party widgets and extensions can all lead to security troubles. This talk will take the audience through multiple case studies of JavaScript framework/library bugs and the impact that these bugs would have if exploited. Real world examples of application security testing that show how we were able to bypass controls and gain access to data will also be covered. The talk will also cover some common security server configurations that can break client-side applications when implemented as is. Talk details: https://jsfoo.talkfunnel.com/2017/95-safety-not-guaranteed JSFoo 2017 website: https://jsfoo.in/2017/</t>
  </si>
  <si>
    <t>https://i.ytimg.com/vi/XBraYHhqT-M/maxresdefault.jpg</t>
  </si>
  <si>
    <t>bjAFS88UJEo</t>
  </si>
  <si>
    <t>2017-09-16T11:25:56Z</t>
  </si>
  <si>
    <t>16/9/17 11:25</t>
  </si>
  <si>
    <t>Progressive Web Games - Prateek Bhatnagar, Google</t>
  </si>
  <si>
    <t>This talk aims in driving motivation to bring game developers to mobile web. We have tons of games in playstore and apple store which are perfect candidates of PWAs. This talk will cover what it takes to make games super fast and interactive on mobile web. How to skip gigantic download wait time and keep the user engaged. Also it includes techniques to do proper asset caching and parallel download to keep the game stage as ready as it can be. Talk details: https://jsfoo.talkfunnel.com/2017/96-progressive-web-games JSFoo 2017 website: https://jsfoo.in/2017/</t>
  </si>
  <si>
    <t>https://i.ytimg.com/vi/bjAFS88UJEo/maxresdefault.jpg</t>
  </si>
  <si>
    <t>R0-XLrr8icY</t>
  </si>
  <si>
    <t>2017-09-16T11:03:34Z</t>
  </si>
  <si>
    <t>16/9/17 11:03</t>
  </si>
  <si>
    <t>Tiny Computers, JavaScript and MIDI - George Mandis</t>
  </si>
  <si>
    <t>Weâ€™re living the halcyon days of tiny computers and JavaScript, but MIDI is a technology thatâ€™s been around for much longer. In this talk weâ€™ll explore why itâ€™s implementation and prevalence in hardware makes for a uniquely intriguing and accessible platform for creative coding. Talk details: https://jsfoo.talkfunnel.com/2017/19-tiny-computers-javascript-and-midi JSFoo 2017 website: https://jsfoo.in/2017/</t>
  </si>
  <si>
    <t>https://i.ytimg.com/vi/R0-XLrr8icY/maxresdefault.jpg</t>
  </si>
  <si>
    <t>y20wDr0bXRg</t>
  </si>
  <si>
    <t>2017-09-15T12:54:49Z</t>
  </si>
  <si>
    <t>15/9/17 12:54</t>
  </si>
  <si>
    <t>JSFoo 2017 - Day 1 - Main Auditorium</t>
  </si>
  <si>
    <t>PT8H16M37S</t>
  </si>
  <si>
    <t>AS9CMVU4XhI</t>
  </si>
  <si>
    <t>2017-09-15T11:47:50Z</t>
  </si>
  <si>
    <t>15/9/17 11:47</t>
  </si>
  <si>
    <t>Building a PWA using Polymer - Ashrith Kulai, OlaCabs</t>
  </si>
  <si>
    <t>An introduction into Web Components and PolymerJS. A walk through on using Polymer features using book.olacabs.com. You will learn how easy it is to build a PWA using Polymer. Talk details: https://jsfoo.talkfunnel.com/2017/92-building-a-pwa-using-polymer JSFoo 2017 website - https://jsfoo.in/2017/</t>
  </si>
  <si>
    <t>https://i.ytimg.com/vi/AS9CMVU4XhI/maxresdefault.jpg</t>
  </si>
  <si>
    <t>71JdaRofCgA</t>
  </si>
  <si>
    <t>2017-09-15T08:10:57Z</t>
  </si>
  <si>
    <t>15/9/17 8:10</t>
  </si>
  <si>
    <t>Demystifying Web Components as the Weapon for Web Convergence - Rahat Khanna, Apple</t>
  </si>
  <si>
    <t>The web is evolving at light speed and all the web applications are trying to catch up. It has become very difficult for a new developer or even an existing developer to decide which Framework or Tool to choose for his next project. Angular, React, Ember, Vue are few of the myriad of options available, and some time evaluating few of these for the best fit is unending. All the browsers have come to a stage where they are almost implementing most of the new Web Standards and now developers do not need to invest much time in Browser Compatibility. Although all the front end frameworks like React, Angular, Vue &amp; Ember have different core architectures but they are converging on a common principle design pattern i.e. Component Driven architecture. Web Components with the customElements v1 API released on most popular browsers are the solution to take standardisation of the web to the next level. Web Components can help us build standard re-usable custom html elements with bundled CSS, HTML &amp; JS (for behaviours). It will enable all developers to build performant, maintainable web apps unlocking the full potential of the browser. Potential Benefits of Web Components Perfectly reusable components across all browsers &amp; even with multiple frameworks like React, Ember, Vue Reduction of efforts in maintenance and upgradation with new features Single File with bundled HTML &amp; CSS Drive the principle of Composition for component driven approach in building web apps * Standardisation of the Web Web Components have already been taken into production use by several big companies such as Google, GitHub, Comcast, Salesforce and General Electric. Some of the more high profile sites using Web Components are Youtube Gaming, Google Patents, Google Music and GitHub. We all web developers have a contribution towards the community to reduce the pain of new people learning development and making an endeavour to work towards standardisation. In this way we can spend more time in building great and engaging User Experiences rather than learning all of these different platforms and frameworks. Talk details: https://jsfoo.talkfunnel.com/2017/36-demystifying-web-components-as-the-weapon-for-web- JSFoo 2017 website: https://jsfoo.in/2017/</t>
  </si>
  <si>
    <t>https://i.ytimg.com/vi/71JdaRofCgA/maxresdefault.jpg</t>
  </si>
  <si>
    <t>ppJOhVWkmI4</t>
  </si>
  <si>
    <t>2017-09-14T13:08:53Z</t>
  </si>
  <si>
    <t>14/9/17 13:08</t>
  </si>
  <si>
    <t>ReactFoo 2017 - Main Auditorium</t>
  </si>
  <si>
    <t>Full schedule: https://reactfoo.in/2017/#schedule Every major website in India and beyond is shifting to React. As a result, there is a thriving React ecosystem that more and more people are trying to get into. Due to overwhelming attention that React commands today, weâ€™ve launched a new single-day conference distinct from JSFoo - our annual JavaScript conference.</t>
  </si>
  <si>
    <t>PT8H52M24S</t>
  </si>
  <si>
    <t>SqIkOIjrbI4</t>
  </si>
  <si>
    <t>2017-09-14T11:00:25Z</t>
  </si>
  <si>
    <t>14/9/17 11:00</t>
  </si>
  <si>
    <t>Importance of testing &amp; the right way to test React components - Manjula Dube, BookMyShow</t>
  </si>
  <si>
    <t>Building react components in isolation to fullfil business use case and to acheive Zero coupling. Automated browser UI testing using JavaScript and webdriver for your react components in isolation &amp; how to avoid test cancer. Talk details: https://reactfoo.talkfunnel.com/2017/24-importance-of-testing-right-way-to-test-react-comp ReactFoo 2017 website: https://reactfoo.in/2017/</t>
  </si>
  <si>
    <t>https://i.ytimg.com/vi/SqIkOIjrbI4/maxresdefault.jpg</t>
  </si>
  <si>
    <t>3G6tMg29Wnw</t>
  </si>
  <si>
    <t>2017-09-14T07:41:09Z</t>
  </si>
  <si>
    <t>14/9/17 7:41</t>
  </si>
  <si>
    <t>Delivering instant update patches for React Native to 50+ million people - Surya Kanoria, Flipkart</t>
  </si>
  <si>
    <t>One of the chief reasons why we adopted React Native at Flipkart was to deliver Over The Air (OTA) updates to our 50+ million users instantly. When we looked at the known existing solutions like CodePush etc, we found three major issues that were not solved but were critical for us: The updates were not really instant as a cached bundle gets loaded while it silently gets updated in the background. These updates were enormous in size (around 700kB) as the entire bundle gets downloaded at the client-end everytime an update is shipped. For our average 2G users who visit the app once a month, it would take more than 30s for the React Native bundle to get downloaded and the page to be loaded everytime the App is launched. We have multiple teams maintaining their own React Native bundles. When these teams themselves share a lot of common components besides the React Native Framework Code, lots of redundant download is caused. We built our own system which efficiently solved all of these issues and is being used by multiple Apps inside Flipkart. This talk will give a detailed description of the solution and teach the audience to build their own optimized solution to deliver instant OTA updates for React Native. Talk details: https://reactfoo.talkfunnel.com/2017/34-delivering-instant-update-patches-for-react-native ReactFoo 2017 website: https://reactfoo.in/2017/</t>
  </si>
  <si>
    <t>https://i.ytimg.com/vi/3G6tMg29Wnw/maxresdefault.jpg</t>
  </si>
  <si>
    <t>IIqo6mJ_tLw</t>
  </si>
  <si>
    <t>2017-09-13T18:54:10Z</t>
  </si>
  <si>
    <t>13/9/17 18:54</t>
  </si>
  <si>
    <t>Fragments 2017 - Main Auditorium</t>
  </si>
  <si>
    <t>Full schedule: https://fragments.in/2017/ The mobile development landscape has changed tremendously over the last few years. With the maturing of the mobile ecosystem, we are now seeing a convergence of platforms. Android, iOS, and mobile web are the only ones left, and with Progressive Web Apps the lines between them are also getting blurry. It is now more important than ever to have your app look and behave the same on all platforms and features need to roll out simultaneously. Weâ€™ve spent the last few years treating development on each platform independently. Itâ€™s own code base, design, release cycle, and nuances. This approach is no longer sustainable. This issue is no longer fragmented platforms but fragmented development practices. Fragments aims to provide a platform for those who have dealt with these issues at scale to share their approaches, tools, and lessons learned.</t>
  </si>
  <si>
    <t>PT7H36M</t>
  </si>
  <si>
    <t>qE7Nld94JCo</t>
  </si>
  <si>
    <t>2017-09-13T18:41:58Z</t>
  </si>
  <si>
    <t>13/9/17 18:41</t>
  </si>
  <si>
    <t>Lottie: Animating the bridge between designers and developers - Chetan Sachdeva, Fueled</t>
  </si>
  <si>
    <t>Creating complex animations in mobile can be laborious. They might as well not commensurate with the designs provided. Lottie is an animation tool by Airbnb which instills in us the superpower to create cool animations in no time. In this session, Chetan will expound on how to create an animation in Adobe After Effects using BodyMovin and run it on AndroidStudio/XCode. Thereâ€™s a lot more we can do with Lottie. To check out, join the session! Talk details: https://fragments.talkfunnel.com/2017/34-lottie-animating-the-bridge-between-designers-and- Fragments 2017 website: https://fragments.in/2017/</t>
  </si>
  <si>
    <t>https://i.ytimg.com/vi/qE7Nld94JCo/maxresdefault.jpg</t>
  </si>
  <si>
    <t>2F0qjAudyVQ</t>
  </si>
  <si>
    <t>2017-09-13T17:26:35Z</t>
  </si>
  <si>
    <t>13/9/17 17:26</t>
  </si>
  <si>
    <t>Mobile AppSec from an attacker's perspective - Abhisek Datta, Appsecco</t>
  </si>
  <si>
    <t>This primer talk is intended to set the context for a wider discussion on Mobile App Security with some background on web application security. This talk will briefly introduce the participants to the various tools and techniques available in the arsenal of a potential attacker with the objective of spreading security awareness. This will allow the participants to avoid common security issues during coding and better design apps that are secure. Expectations is developers who are quite technical will be able to come up with their mitigation strategies if they know/understand attackers approach. The talk will cover few case studies of how mobile apps can be used as entrypoints into a larger solution consisting of backend applications and services. It is a common practise to assume that credentials or open web service endpoints hardcoded in a mobile app will not be discovered. We will show how trivial it is to extract such information from an app through static analysis. Talk details: https://fragments.talkfunnel.com/2017/79-mobile-appsec-from-an-attackers-perspective Fragments 2017 website: https://fragments.in/2017/</t>
  </si>
  <si>
    <t>PT46M13S</t>
  </si>
  <si>
    <t>https://i.ytimg.com/vi/2F0qjAudyVQ/maxresdefault.jpg</t>
  </si>
  <si>
    <t>08w7M0kQCnQ</t>
  </si>
  <si>
    <t>2017-09-13T15:11:03Z</t>
  </si>
  <si>
    <t>13/9/17 15:11</t>
  </si>
  <si>
    <t>Effective and efficient mobile engineering - Pratul Kalia, Uncommon</t>
  </si>
  <si>
    <t>Unlike traditional software engineering, building mobile apps involves a whole new set of challenges that companies have to deal with on a day-to-day basis. Apart from being new operating systems, these platforms and their users are unforgiving towards badly behaved apps. This requires teams to adopt strict engineering practices and stay on top of new developments. In this talk, we discuss the pitfalls and challenges inherent in building mobile apps, as well as some potential solutions to those problems. The intended audience is project managers, engineering managers, or anyone else who finds themselves leading a mobile development team. Talk details: https://fragments.talkfunnel.com/2017/62-effective-and-efficient-mobile-engineering Fragments 2017 website - https://fragments.in/2017/</t>
  </si>
  <si>
    <t>PT41M28S</t>
  </si>
  <si>
    <t>https://i.ytimg.com/vi/08w7M0kQCnQ/maxresdefault.jpg</t>
  </si>
  <si>
    <t>XC_WzzwYwKI</t>
  </si>
  <si>
    <t>2017-09-12T18:19:24Z</t>
  </si>
  <si>
    <t>Day 1 live stream has ended. Watch the Day 2 live stream here ðŸ‘‡ https://www.youtube.com/watch?v=IIqo6mJ_tLw Full schedule: https://fragments.in/2017/ The mobile development landscape has changed tremendously over the last few years. With the maturing of the mobile ecosystem, we are now seeing a convergence of platforms. Android, iOS, and mobile web are the only ones left, and with Progressive Web Apps the lines between them are also getting blurry. It is now more important than ever to have your app look and behave the same on all platforms and features need to roll out simultaneously. Weâ€™ve spent the last few years treating development on each platform independently. Itâ€™s own code base, design, release cycle, and nuances. This approach is no longer sustainable. This issue is no longer fragmented platforms but fragmented development practices. Fragments aims to provide a platform for those who have dealt with these issues at scale to share their approaches, tools, and lessons learned.</t>
  </si>
  <si>
    <t>PT5H35M5S</t>
  </si>
  <si>
    <t>aOYF24LAifI</t>
  </si>
  <si>
    <t>2017-09-12T12:54:11Z</t>
  </si>
  <si>
    <t>Design patterns for network agnostic android apps</t>
  </si>
  <si>
    <t>Building apps are easy. There are so many samples &amp; guides out there. But building them agnostic to network conditions is not easy. In fact, it is so hard when done well gets amazing returns. This talk aims to help with solid design patterns which can be applied to many usecases in developing fully functional android apps. Talk details: https://fragments.talkfunnel.com/2017/39-design-patterns-for-network-agnostic-android-apps Fragments 2017 website - https://fragments.in/2017 Arun Babu is a Senior Android Engineer at Uber with more than 10 years of experience in developing apps for mobile platforms. He is focused on improving the user experience in emerging markets for nearly 4 years and has also given talks at AppFest, GDG DevFest 2016, DroidCon 2016 on wide range of topics.</t>
  </si>
  <si>
    <t>https://i.ytimg.com/vi/aOYF24LAifI/maxresdefault.jpg</t>
  </si>
  <si>
    <t>5rOfsJA0p70</t>
  </si>
  <si>
    <t>2017-09-10T15:20:16Z</t>
  </si>
  <si>
    <t>JSFoo Hacknight 2017</t>
  </si>
  <si>
    <t>JSFoo Hacknight at HasGeek House. September 9-10, 2017. Sponsored by WalmartLabs.</t>
  </si>
  <si>
    <t>https://i.ytimg.com/vi/5rOfsJA0p70/maxresdefault.jpg</t>
  </si>
  <si>
    <t>tYD4Kynf_tc</t>
  </si>
  <si>
    <t>2017-09-01T16:04:45Z</t>
  </si>
  <si>
    <t>Math and stats foundations for programmers - HasGeek Open House #77</t>
  </si>
  <si>
    <t>Surveys of participantsâ€™ needs, following The Fifth Elephant(https://fifthelephant.in) and Anthill Inside(https://anthillinside.in), reveal that a good number of programmers want to learn concepts in mathematics and statistics to navigate deep learning and machine learning. Based on this feedback, we are organizing an open house on learning journeys, where three to four practitioners from the field, will talk about their personal journeys â€“ as engineers, data scientists, statisticians, and managers â€“ with learning math and stats. They will also draw from what they have seen of their peersâ€™ and colleaguesâ€™ experiences with similar learning journeys. The goal of this open house is to help programmers understand how to get started with math and stats, and what kind of foundations are required for todayâ€™s times. Amit Kapoor, a renowned member of Bangaloreâ€™s data science community and co-curator of Anthill Inside 2017, will moderate this session. Come with an open mind and lots of questions. This open house will be a fun one!</t>
  </si>
  <si>
    <t>PT1H50M28S</t>
  </si>
  <si>
    <t>JkNc00SSM3g</t>
  </si>
  <si>
    <t>2017-08-25T16:56:48Z</t>
  </si>
  <si>
    <t>25/8/17 16:56</t>
  </si>
  <si>
    <t>Discussion on the implications of the Supreme Court's Right to Privacy verdict</t>
  </si>
  <si>
    <t>Recently, the Supreme Court of India held that the Right to Privacy is a fundamental right. This is a landmark judgement that will open many doors to help protect and safeguard the privacy of Indians - both online and offline. In celebration, we are hosting a talk and discussion at our office today - where we'll talk about we got to this point, the historical context behind this judgement, and where we can go from here. We expect lawyers, activists, technologists and more to be there today to celebrate this hard-won victory.</t>
  </si>
  <si>
    <t>PT1H45M57S</t>
  </si>
  <si>
    <t>LItofrmGFaQ</t>
  </si>
  <si>
    <t>2017-08-16T12:37:07Z</t>
  </si>
  <si>
    <t>16/8/17 12:37</t>
  </si>
  <si>
    <t>Preview: Data Science Bootcamp</t>
  </si>
  <si>
    <t>Amit Kapoor gives a brief overview of data science bootcamp. For more info, visit: https://fifthelephant.in/2017-aug-ds-bootcamp/</t>
  </si>
  <si>
    <t>zXd98F2xp-w</t>
  </si>
  <si>
    <t>2017-08-11T16:46:15Z</t>
  </si>
  <si>
    <t>A life in astronomy: Prof Jayant Murthy - HasGeek Open House</t>
  </si>
  <si>
    <t>Professor Jayant Murthy will talk about his experiences in working on astronomical instruments for space over the last 3 decades from when he was a student at Johns Hopkins through Astrosat and Tauvex at IIA. He will talk about their work on small payloads at IIA and their plans for the future. This is the second in our NewSpace Indiaâ€™s Stellar Voices series, host at HasGeek. Facebook event: https://www.facebook.com/events/579152092474113/</t>
  </si>
  <si>
    <t>PT1H49M44S</t>
  </si>
  <si>
    <t>axpgAHD6IgI</t>
  </si>
  <si>
    <t>2017-08-09T07:40:20Z</t>
  </si>
  <si>
    <t>Lessons from building a globally distributed service: Dharma Shukla</t>
  </si>
  <si>
    <t>Dharma and his team have spent past 7 years to build Azure Cosmos DB (http://cosmosdb.com) - a massively scalable, multi-tenant, globally distributed database service from the ground up. The system they have built is currently operating across more than thirty-four geographical regions, managing hundreds of petabytes of indexed data, and serving 100s of trillions of requests every day from thousands of customers worldwide. The database system allows developers to elastically scale both, throughput and storage across any number of geographical regions on a single table. The service offers guaranteed single-digit millisecond low latency at 99the percentile, 99.99% high availability, predictable throughput, and multiple well-defined consistency models. The system is able to offer comprehensive SLAs for latency, availability, throughput, and consistency and is used extensively within Microsoft and is available to external Azure customers since 2015. In this session, Dharma will describe the internals of the system design and various design trade-offs they had to make. He will also share his experiences from operating a globally distributed database service worldwide and maintaining comprehensive Service Level Agreements (SLAs).</t>
  </si>
  <si>
    <t>https://i.ytimg.com/vi/axpgAHD6IgI/maxresdefault.jpg</t>
  </si>
  <si>
    <t>6XaGsDqT_m4</t>
  </si>
  <si>
    <t>2017-08-07T08:45:28Z</t>
  </si>
  <si>
    <t>5 Lessons Iâ€™ve Learned Tackling Product Matching for E-commerce: Govind Chandrasekhar</t>
  </si>
  <si>
    <t>Product matching is the challenge of examining two different representations of retail products (think items that you see on e-commerce websites) and determining whether they both refer to the same product. Tackling this problem requires a mix of NLP (to deal with text data), computer vision (to deal with product images), ontology management and more (to ingest a host of other signals on offer). Iâ€™ve been working on this problem in various capacities for a few years now atÂ Semantics3. During this period, Iâ€™ve made a fair number of mistakes which in turn have taught me useful lessons about applying deep/machine learning in an industry setting. During this talk, Iâ€™d like to walk you through 5 specific scenarios in which I attempted to achieve a specificÂ goalÂ in the context of product matching, but ran into an unexpectedÂ problemÂ that threw a spanner in the works. Iâ€™ll then talk about the rootÂ causeÂ that sprouted the problem in the first place and theÂ lessonÂ I learned having made this discovery. Where relevant, Iâ€™ll bring in examples from outside the retail domain to broaden the perspective offered. The goal of the talk isnâ€™t to provide a guidebook for solving the product matching problem - the goal is to give you insight into the ups and downs of working through a specific data-science problem, and in the process, delivering packaged lessons that you could potentially draw on in your own field of work. Slides and more info: https://fifthelephant.talkfunnel.com/2017/98-5-lessons-ive-learned-tackling-product-matching-fo</t>
  </si>
  <si>
    <t>https://i.ytimg.com/vi/6XaGsDqT_m4/maxresdefault.jpg</t>
  </si>
  <si>
    <t>Vw5nZqI1ugs</t>
  </si>
  <si>
    <t>2017-08-07T06:36:20Z</t>
  </si>
  <si>
    <t>AI in healthcare: problems we solve at SigTuple: Tathagato Rai Dastidar</t>
  </si>
  <si>
    <t>https://i.ytimg.com/vi/Vw5nZqI1ugs/maxresdefault.jpg</t>
  </si>
  <si>
    <t>hXtu51RrI_U</t>
  </si>
  <si>
    <t>2017-08-04T16:04:02Z</t>
  </si>
  <si>
    <t>Do you know what's on TV?: Bharath Mohan</t>
  </si>
  <si>
    <t>The mobile has made tremendous progress - but it is still referred as â€œsecond screenâ€ to the Television. Television (specifically Linear TV) will continue to be the most efficient way to get high quality content to millions of homes. Even though all the devices around us have gotten smarter - people still watch TV by memorizing channel numbers and move between painful guides. At the root of this problem is the lack of enough â€œsmartâ€ data about whatâ€™s happening on TV. Do you know? What channels are playing English Action Movies that are not in an Ad Break? Do you know which Ad is playing on (say) Star Plus? Do you know which celebrities are on screen - right now - across 400 channels? Do you know which shows are talking about Trump, right now? Deeper data about Linear TV not only enables much better experiences for the viewer, but the entire industry. Bharath Mohan walks you through some amazing patterns in the way Ads, House Promos, and other artifacts are played out on Television, and how some of these were exploited to build algorithms that predict what Ads are playing on TV. Slides and more info: https://fifthelephant.talkfunnel.com/2017/59-do-you-know-whats-on-tv</t>
  </si>
  <si>
    <t>https://i.ytimg.com/vi/hXtu51RrI_U/maxresdefault.jpg</t>
  </si>
  <si>
    <t>VMcRWYEKmhw</t>
  </si>
  <si>
    <t>2017-08-04T14:34:09Z</t>
  </si>
  <si>
    <t>PyTorch Demystified, Why Did I Switch: Sherin Thomas</t>
  </si>
  <si>
    <t>PyTorch entered into the realm of DL framework with the promise of being â€œNumpy on GPUâ€. The obvious failures of static graph implementation for certain use cases is increasing industry wide adoption of PyTorch. Dynamic Computation Graph being the backbone of PyTorch, comes with some perks. - Super intuitive - Shallow learning curve - Amazing community and discussion forum - Easy debugging It puts you explicitly in control of your compute, thereâ€™s no compiler trying to be clever and â€œhelp youâ€ or speed your code up, but in reality mostly leading to a massive amount of debugging headaches. PyTorch should be the go-to framework for the problem with â€œdynamicityâ€ in the core, especially for RNNs and highly dynamic Reinforcement Learning algorithms. My talk would be to convince the audience about the advantages of PyTorch. For what problems pytorch would be the best solution. I will have benchmarks with popular DL frameworks that review speed, performance, memory, and easiness. Iâ€™ll try to build on top of a comparison foundation with TF and NumPy so that the audience could correlate with their day to day research/development projects. The demo would be to portray the best cases where pytorch really shines over other DL frameworks. Note: Code I developed for the presentation would be available under MIT licence Slides and more info: https://anthillinside.talkfunnel.com/2017/20-pytorch-demystified-why-did-i-switch</t>
  </si>
  <si>
    <t>https://i.ytimg.com/vi/VMcRWYEKmhw/maxresdefault.jpg</t>
  </si>
  <si>
    <t>IXpctaxRvuM</t>
  </si>
  <si>
    <t>2017-08-04T14:33:24Z</t>
  </si>
  <si>
    <t>Apache MXNet, a highly memory efficient deep learning framework: Girish Patil</t>
  </si>
  <si>
    <t>GPU memory is the most expensive deep learning resource. MXNet was designed to allow complex deep learning with most minimal requirements on GPU memory. This allows for training of complex models with accessible chips. This session will discuss how MXNet achieves low memory footprint, as well as other useful features of this rapidly emerging framework. Slides and more info: https://anthillinside.talkfunnel.com/2017/55-apache-mxnet-a-highly-memory-efficient-deep-learni</t>
  </si>
  <si>
    <t>https://i.ytimg.com/vi/IXpctaxRvuM/maxresdefault.jpg</t>
  </si>
  <si>
    <t>WaVV_1BRT3Q</t>
  </si>
  <si>
    <t>2017-08-04T14:32:43Z</t>
  </si>
  <si>
    <t>How Deep is Deep Learning?: Amar Lalwani</t>
  </si>
  <si>
    <t>Undoubtedly Deep Learning is a recent significant step towards Artificial General Intelligence because of its sheer ability to learn most complex tasks. Deep Learning has been shown to achieve spectacular results in almost all domains. But as expected, there is always a price to pay for everything, especially for better things. And here the price is the interpretability and simplicity. Moreover, the amount of resources required by deep learning is huge, but that is not much of a concern in todayâ€™s era. With such huge promises, deep learning has become the panacea. Is it really true? How deep is Deep Learning? We explore such questions and will discuss some interesting findings and insights when deep learning is applied in education domain (Knowledge Tracing, to be precise). Deep Learning was introduced in education domain very recently to trace the learnerâ€™s knowledge, which is referred to as Deep Knowledge Tracing (DKT). Knowledge Tracing models the process of knowledge acquisition by tracking learnerâ€™s progress/knowledge from interaction to interaction and generates a profile of learnerâ€™s strengths and weaknesses. DKT model uses a large hidden layer of LSTM units to model the dynamic and temporal nature of learnerâ€™s progression. funtoot is a personalised digital tutor which has more than 1 lakh active students across India. We apply Deep Knowledge Tracing on a dataset generated by 6th Grade students on funtoot which has more than 5 million datapoints (In education domain, the dataset of this size is a rare find). We compare it with the standard classic knowledge tracing models called Bayesian Knowledge (BKT) and Performance Factor Analysis (PFA). DKT outperforms BKT with a very good margin but DKT and PFA perform equally well. We analyse and understand the gain which DKT acheives over BKT and identify probable reasons (limitations) as to why BKT lags behind. Classic BKT, when tweaked and enhanced to overcome those limitations performs as good as DKT. Though, DKT being comparable to classic simple algorithms an advantage of ability to discover the relationships and interdepencies (pre-requisites) among skills. Owing to a big hidden layer of LSTM units, DKT has parameters of the order of few hundred thousands, while the classical models like PFA and BKT have approximately few hundreds of them. Comparing just in the amount of parameters and the complexity of the models, DKT does not have an edge over much simpler models. A way to interpret this result is to appreciate the depth of the underlying domain of the problem. It seems the domain of knowledge tracing is shallow and the powerful deep learning models are unneccessary. We will discuss more about this in the talk. This talk is based on our work published as â€œFew hundred parameters outperform few hundred thousand?â€ in Educational Data Mining Conference, 2017 (EDM2017). Slides and more info: https://anthillinside.talkfunnel.com/2017/46-how-deep-is-deep-learning</t>
  </si>
  <si>
    <t>https://i.ytimg.com/vi/WaVV_1BRT3Q/maxresdefault.jpg</t>
  </si>
  <si>
    <t>k3A5w-xowOs</t>
  </si>
  <si>
    <t>2017-08-04T14:31:52Z</t>
  </si>
  <si>
    <t>Keep Calm and Trust your Model - On Explainability of Machine Learning Models: Praveen Sridhar</t>
  </si>
  <si>
    <t>The accuracy of Machine Learning models is going up by the day with advances in Deep Learning. But this comes at a cost of explainability of these models. There is a need to uncover these black boxes for the Business users. This is very essential especially for heavily regulated industries like Finance, Medicine, Defence and the likes A lot of research is going on to make ML models interpretable and explainable. In this talk we will be going through the various approaches taken to unravel machine learning models and explain the reason behind their predictions. Weâ€™ll see the different approaches being taken by discussing the latest research literature, the â€˜behind the scenesâ€™ view of what is happening inside these approaches with enough mathematical depth and intuition. Finally, the aim is to leave the audience with the practical know-how on how to use these approaches in understanding deep learning and classical machine learning models using open source tools in Python by doing a live demo. Slides and more info: https://anthillinside.talkfunnel.com/2017/49-keep-calm-and-trust-your-model-on-explainability-o</t>
  </si>
  <si>
    <t>PT30M20S</t>
  </si>
  <si>
    <t>https://i.ytimg.com/vi/k3A5w-xowOs/maxresdefault.jpg</t>
  </si>
  <si>
    <t>aK7DJ8XCWCI</t>
  </si>
  <si>
    <t>2017-08-04T14:31:04Z</t>
  </si>
  <si>
    <t>Adversarial attacks on deep learning models: Konda Reddy Mopuri</t>
  </si>
  <si>
    <t>Recent researh efforts show that deep learning models are vulnerable to small but structured perturbations. This quasi-imperceptible noise can fool the state-of-the-art deep models (eg: object recognition CNNs) to infer wrong predictions. This noise is referred to as adversarial perturbation. It is shown that perturbation computed for one network is able to fool a new network trained with different architecture or subset of training data. Transferability of these adversarial perturbations across multiple networks is a serious issue for deploying the models. In my talk, I would introduce the concept of adversarial images/attacks and discuss recent developments in this area. Takeaways from my talk would be, (i) To understand a fundamental problem (existance adversarial perturbations) that exists with todayâ€™s deep learning, (ii) Some of the existing approaches to craft the adversarial attacks and (iii) Most efficient techniques to date for defending deep learned models against them. This would be very relevant to everybody who wants to train or deploy a deep network (for eg: object recognition, semantic segmentation, etc). Slides and more info: https://anthillinside.talkfunnel.com/2017/28-adversarial-attacks-on-deep-learning-models</t>
  </si>
  <si>
    <t>https://i.ytimg.com/vi/aK7DJ8XCWCI/maxresdefault.jpg</t>
  </si>
  <si>
    <t>FWFuqnFhGaU</t>
  </si>
  <si>
    <t>2017-08-04T14:30:19Z</t>
  </si>
  <si>
    <t>Identifying Urban Makeshift Communities using satellite imagery and geo-coded data: Akarsh Zingade</t>
  </si>
  <si>
    <t>The aim of this talk is to provide a comprehensive description of the experimentation &amp; explorations done by DataKind-Bangalore to identify non-permanent urban poor communities in Bangalore using Machine Learning (Transfer learning) with satellite imagery and geo-coded data for Pollinate Energy. Pollinate Energy is a social business bringing life changing products such as solar lanterns, improved cook stoves, solar fans and water filters to urban makeshift communities. They identify communities by manually scouring through google maps and then visiting door-to-door. This is an expensive and time consuming process. Volunteers at DataKind Bangalore are working to help Pollinate Energy reduce man-hours and resources by suggesting urban makeshift communities using recent Computer Vision &amp; Deep Learning Techniques. Slides and more info: https://anthillinside.talkfunnel.com/2017/48-identifying-urban-makeshift-communities-using-sate</t>
  </si>
  <si>
    <t>https://i.ytimg.com/vi/FWFuqnFhGaU/maxresdefault.jpg</t>
  </si>
  <si>
    <t>LfTWFVG3knk</t>
  </si>
  <si>
    <t>2017-08-04T14:29:21Z</t>
  </si>
  <si>
    <t>Unsupervised and Semi-Supervised Deep Learning for Medical Imaging: Kiran Vaidhya</t>
  </si>
  <si>
    <t>Availability of labelled data for supervised learning is a major problem for narrow AI in current day industry. In imaging, the task of semantic segmentation (pixel-level labelling) requires humans to provide strong pixel-level annotations for millions of images and is difficult when compared to the task of generating weak image-level labels. Unsupervised representation learning along with semi-supervised classification is essential when strong annotations are hard to come by. This talk will introduce you to the techniques available in unsupervised learning and semi-supervised learning with specific focus on brain tumor segmentation from MRI using Stacked De-noising Auto-Encoders (SDAEs), which achieved competitive results in comparison with purely supervised Convolutional Neural Networks (CNNs), and highlight recent breakthroughs in AI for computer vision. Although the focus is on medical imaging, the techniques will be presented in a domain agnostic manner and can be easily translated for other sectors of deep learning. Slides and more info: https://anthillinside.talkfunnel.com/2017/12-unsupervised-and-semi-supervised-deep-learning-for</t>
  </si>
  <si>
    <t>https://i.ytimg.com/vi/LfTWFVG3knk/maxresdefault.jpg</t>
  </si>
  <si>
    <t>efsXo0j0Jww</t>
  </si>
  <si>
    <t>2017-08-04T14:27:53Z</t>
  </si>
  <si>
    <t>Flash Talks - The Fifth Elephant 2017</t>
  </si>
  <si>
    <t>https://i.ytimg.com/vi/efsXo0j0Jww/maxresdefault.jpg</t>
  </si>
  <si>
    <t>6vNJOHDE15g</t>
  </si>
  <si>
    <t>2017-08-04T14:27:08Z</t>
  </si>
  <si>
    <t>Apache Atlas Introduction: Need for Governance and Metadata management: Vimal Sharma</t>
  </si>
  <si>
    <t>Apache Atlas is the one stop solution for data governance and metadata management on enterprise Hadoop clusters. Atlas has a scalable and extensible architecture which can plug into many Hadoop components to manage their metadata in a central repository. Vimal Sharma will review the challenges associated with managing large datasets on Hadoop clusters and demonstrate how Atlas solves the problem. Vimal will focus on Cross Component lineage tracking capability of Apache Atlas. Vimal will also discuss the upcoming features and roadmap of Apache Atlas. The talk is intended to introduce Apache Atlas and its capabilities to audience. It is also intended to invite potential developers to contribute to the Apache Atlas project. Slides and more info: https://fifthelephant.talkfunnel.com/2017/62-apache-atlas-introduction-need-for-governance-and-</t>
  </si>
  <si>
    <t>https://i.ytimg.com/vi/6vNJOHDE15g/maxresdefault.jpg</t>
  </si>
  <si>
    <t>voJulIhMaQY</t>
  </si>
  <si>
    <t>2017-08-04T14:26:18Z</t>
  </si>
  <si>
    <t>Plumbing data science pipelines: Krishnapriya Satagopan</t>
  </si>
  <si>
    <t>Data - There is a lot of it . But organizing it can be challenging, and analysis/consumption cannot begin until data is aggregated and massaged into compatible formats. These challenges grow more difficult as your dataset increases and as your needs approach the fabled â€œreal timeâ€ status. Here, weâ€™ll talk about how Python can be leveraged to collect data that is organized from many sources, standardized for analysis and consumption, and parallelized to scale with volume. The topics covered will be Machine Learning, Pipelines and Monitoring. So, here we are going to look at an example of an ETL (Extract, Transform, Load) platform using Celery Pipelines and ELK Stack. Slides and more info: https://fifthelephant.talkfunnel.com/2017/54-plumbing-data-science-pipelines</t>
  </si>
  <si>
    <t>https://i.ytimg.com/vi/voJulIhMaQY/maxresdefault.jpg</t>
  </si>
  <si>
    <t>fDLfL0dXe5M</t>
  </si>
  <si>
    <t>2017-08-04T14:25:07Z</t>
  </si>
  <si>
    <t>How we are building serverless architectures for Deep Learning &amp; NLP at Episource: Manas Ranjan Kar</t>
  </si>
  <si>
    <t>Serverless is the new kid on the block, and an exciting one at that ! As Anand Chitipothu puts it, itâ€™s rapidly becoming the Uber of cloud computing resources. At Episource, we have been working on creating a scalable NLP pipeline for scalable information extraction from medical discharge summaries. However, processing millions of charts can be expensive too. In this talk, we will show how we created a serverless and event driven architecture for deep learning. The platform requires no manual intervention and minimal upkeep &amp; maintenance. We will share the challenges in creating such an architecture, especially when requirements of immutable configuration and heavy data workloads donâ€™t go away easily. A detailed demo of the architecture would be showcased as well. The audience can expect to learn a lot from our experiences and maybe go serverless at their roles as well ! Slides and more info: https://fifthelephant.talkfunnel.com/2017/44-how-we-are-building-serverless-architectures-for-d</t>
  </si>
  <si>
    <t>https://i.ytimg.com/vi/fDLfL0dXe5M/maxresdefault.jpg</t>
  </si>
  <si>
    <t>6_9fvkM_Ok8</t>
  </si>
  <si>
    <t>2017-08-04T14:22:48Z</t>
  </si>
  <si>
    <t>QA Paul, Bharath</t>
  </si>
  <si>
    <t>https://i.ytimg.com/vi/6_9fvkM_Ok8/maxresdefault.jpg</t>
  </si>
  <si>
    <t>svbUn72x-0w</t>
  </si>
  <si>
    <t>2017-08-04T14:20:26Z</t>
  </si>
  <si>
    <t>Designing Machine Learning Pipelines for Mining Transactional SMS Messages: Paul Meinshausen</t>
  </si>
  <si>
    <t>Much of data science involves using data for some practical, business purpose. The data usually needs to be cleaned and processed and that might take a while, but it is generally close to where it needs to be. It can be incredibly exciting and engaging to work at one level back, where data is far from where it needs to be. At this level real work has to be done to transform data into a form ready to be turned into value. In this talk I will walk through this process with the example of turning raw transactional SMS text into structured personal finance features. The work involves several steps of interest that I will present in the talk. It begins with creatively reducing and representing financial life (or any domain) with concise and clearly defined features. This is a step often overlooked in the rush to fit models and if not done well is most likely to ensure the work fails. Next is taking a difficult composite problem and breaking it into pieces. As Max Tegmark put it: â€œIf you have a tough question that you canâ€™t answer, first tackle a simpler question that you canâ€™t answer.â€ Iâ€™ll show how machine-learning models can be combined in sequence to progressively build up structure and refine raw text into meaningful pieces of information. While illustrating each step in the work with concrete examples (with code usually written in Python), I will focus on the generalizable process of designing and building machine learning pipelines and transforming raw data into features (using programming language/framework of choice). Slides and more info: https://fifthelephant.talkfunnel.com/2017/35-designing-machine-learning-pipelines-for-mining-tr</t>
  </si>
  <si>
    <t>PT32M36S</t>
  </si>
  <si>
    <t>https://i.ytimg.com/vi/svbUn72x-0w/maxresdefault.jpg</t>
  </si>
  <si>
    <t>9aXN6EMJhPU</t>
  </si>
  <si>
    <t>2017-08-03T12:30:15Z</t>
  </si>
  <si>
    <t>Bits and joules: data-driven energy systems: Deva P Seetharam</t>
  </si>
  <si>
    <t>The electricity industry is going through a paradigm shift by moving from centralised generation to distributed energy resources. This talk will give an overview of this shift, discuss how data-driven energy systems are powering this shift, and illustrate the approach through a specific use case of solar plant management. I will also provide some pointers for exploring the space. Slides and more info: https://fifthelephant.talkfunnel.com/2017/100-bits-and-joules-data-driven-energy-systems</t>
  </si>
  <si>
    <t>https://i.ytimg.com/vi/9aXN6EMJhPU/maxresdefault.jpg</t>
  </si>
  <si>
    <t>BqnNb9_521Q</t>
  </si>
  <si>
    <t>2017-08-02T10:31:58Z</t>
  </si>
  <si>
    <t>Deep Reinforcement Learning - A tutorial: Vikas Raykar</t>
  </si>
  <si>
    <t>Reinforcement Learning (RL) is a natural computational paradigm for agents learning from interaction to achieve a goal. Deep learning (DL) provides a powerful general-purpose representation learning framework. A combination of these two has recently emerged as a strong contender for artificial general intelligence. This tutorial will povide a gentle exposition of RL concepts and DL based RL with a focus on policy gradients. We will briefly touch upon some applications and end with some recent work on multi-modal conversational systems. Slides and more information: https://anthillinside.talkfunnel.com/2017/57-deep-reinforcement-learning-a-tutorial</t>
  </si>
  <si>
    <t>PT43M7S</t>
  </si>
  <si>
    <t>https://i.ytimg.com/vi/BqnNb9_521Q/maxresdefault.jpg</t>
  </si>
  <si>
    <t>a8hQ9yrF8uA</t>
  </si>
  <si>
    <t>2017-08-02T10:16:35Z</t>
  </si>
  <si>
    <t>AI in self driving vehicles - a practitioner's perspective: Saad Nasser</t>
  </si>
  <si>
    <t>Ati Motors is creating an autonomous cargo vehicle, and uses machine learning extensively in its autonomy stack - from perception, object detection and tracking, to driving policy. The talk will take a breadth first approach to the problem space rather than focusing on any one particular area. The objective is to familiarise the audience with the range of real life applications within a single product context. Slides and more information: https://anthillinside.talkfunnel.com/2017/54-ai-in-self-driving-vehicles-a-practitioners-perspe</t>
  </si>
  <si>
    <t>https://i.ytimg.com/vi/a8hQ9yrF8uA/maxresdefault.jpg</t>
  </si>
  <si>
    <t>6bg-mSz9R4Q</t>
  </si>
  <si>
    <t>2017-08-02T09:26:00Z</t>
  </si>
  <si>
    <t>Hitchhikerâ€™s Guide to Generative Adversarial Networks (GANs): Ramanan Balakrishnan</t>
  </si>
  <si>
    <t>Unsupervised learning has always been a tough problem to crack for researchers and practitioners. The last few years, however, have seen huge strides being made here with the widespread development of generative models, or specifically Generative Adversarial Networks (GANs). GANs are eating the (deep learning) world, would not be an exaggeration when referring to the past year. Research groups and companies have come out with multiple variations, optimization techniques and network architectures to boost the capabilities of GANs. The aim of this talk is to provide a comprehensive introduction to GANs, understand their working principles, provide an overview of recent developments and also peek into the future that lies ahead. Slides and more information: https://anthillinside.talkfunnel.com/2017/13-hitchhikers-guide-to-generative-adversarial-networ</t>
  </si>
  <si>
    <t>PT42M44S</t>
  </si>
  <si>
    <t>https://i.ytimg.com/vi/6bg-mSz9R4Q/maxresdefault.jpg</t>
  </si>
  <si>
    <t>_WOpi0KvHk8</t>
  </si>
  <si>
    <t>2017-08-02T08:34:26Z</t>
  </si>
  <si>
    <t>Saving the Princess with Deep Learning: Navin Pai</t>
  </si>
  <si>
    <t>Deep Learning has provided an entirely new paradigm of solving problems which were otherwise deemed difficult to solve and is widely seen as a strong leap towards AGI. The field is moving at a rapid pace and innovative solutions to problems keep coming up every day. In this talk, we will look at how to use the paradigm to do something useful AND fun. Weâ€™ll teach a deep neural network to learn how to play Super Mario. As part of the talk, weâ€™ll not only do a dive into the code, learn about different Python Deep Learning frameworks, and talk about training the system but also look at the optimisations done. And of course, weâ€™ll do a demo of the system (and share code!) Slides and more info: https://anthillinside.talkfunnel.com/2017/2-saving-the-princess-with-deep-learning</t>
  </si>
  <si>
    <t>https://i.ytimg.com/vi/_WOpi0KvHk8/maxresdefault.jpg</t>
  </si>
  <si>
    <t>7wDURSStuHI</t>
  </si>
  <si>
    <t>2017-08-02T08:33:00Z</t>
  </si>
  <si>
    <t>[Sponsored session] AI: unleashing the next wave: Milind Hanchinmani</t>
  </si>
  <si>
    <t>This talk provides with a high-level overview of Intelâ€™s Artificial Intelligence (AI) vision and product portfolios. This talks starts with where Intel sees opportunity in various verticals and industries for AI and we will take one example of Intelâ€™s comprehensive AI strategy in action. This talk gives overview on both hardware, software portfolio and also our developer outreach programs and engagements and a good primer for detailed technical talk later in the day by Intel Corporation Slides and more info: https://anthillinside.talkfunnel.com/2017/52-ai-unleashing-the-next-wave</t>
  </si>
  <si>
    <t>https://i.ytimg.com/vi/7wDURSStuHI/maxresdefault.jpg</t>
  </si>
  <si>
    <t>toZprSCCmNI</t>
  </si>
  <si>
    <t>2017-08-02T08:23:55Z</t>
  </si>
  <si>
    <t>Synthetic Gradients â€“ Decoupling Layers of a Neural Nets: Anuj Gupta</t>
  </si>
  <si>
    <t>Once in a while comes a (crazy!) idea that can change the very fundamentals of an area. In this talk, we will see one such idea that can change how neural networks are trained. As of now Back propagation algorithm is at the heart of training any neural net. However, the algorithm suffers from certain drawbacks which force layers of the neural net to be trained strictly in a sequential manner. In this talk we see a very powerful technique to break free from this severe limitation. Slides and more info: https://anthillinside.talkfunnel.com/2017/26-synthetic-gradients-decoupling-layers-of-a-neural-</t>
  </si>
  <si>
    <t>PT41M19S</t>
  </si>
  <si>
    <t>https://i.ytimg.com/vi/toZprSCCmNI/maxresdefault.jpg</t>
  </si>
  <si>
    <t>reTvj0l_kLE</t>
  </si>
  <si>
    <t>2017-08-01T13:16:37Z</t>
  </si>
  <si>
    <t>A practical guide to selection from NoSQL, SQL and Polyglot data stores: Regunath Balasubramanian</t>
  </si>
  <si>
    <t>In system building, data store choices affect system scalability more often than language platforms. Frequently it is also the single most constrained resource in the application stack. While most database vendors will want you to believe their solution is the panacea for database scalability problems, it only leaves a developer confused among the plethora of SQL and NoSQL databases. This talk will guide you through key information, trends, innovations and challenges in choosing your next database/store. A well informed choice looks at a number of factors such as : Schema, Query language, Data Distribution, Tools for operations, Ability to efficiently leverage available resources - CPU, Memory, Disk(SSD), Moving data to Analtics and/or across data centres, Query engine, Transaction/Durability and Consistency guarantees, ability to leverage Non-Volatile memory(NVM) etc. In this talk I will cover many of these factors that influence datastore selection for different applications, catering to varied types of workloads - and will provide examples from my work in building Aadhaar database, the Flipkart catalog systems and more recently in HealthFace where we are building data driven decision systems like chatbots, automated symptom analysis and personal health records. Slides and more info: https://fifthelephant.talkfunnel.com/2017/55-what-database-a-practical-guide-to-selection-from-</t>
  </si>
  <si>
    <t>https://i.ytimg.com/vi/reTvj0l_kLE/maxresdefault.jpg</t>
  </si>
  <si>
    <t>Gffq_S_od5E</t>
  </si>
  <si>
    <t>2017-08-01T13:08:27Z</t>
  </si>
  <si>
    <t>Augmenting Solrâ€™s NLP Capabilities with Deep-Learning Features to Match Images: Kumar Shubham</t>
  </si>
  <si>
    <t>Matching images with human-like accuracy is typically extremely expensive. A lot of GPU resources and training data are required for the deep-learning model to perform image-matching. While GPU is something that most companies can afford, training data is hard to obtain. At DataWeave, we crawl millions of products listed across e-commerce websites, and match them to deliver competitive insights to our clients. In the fashion vertical, however, text matching alone is insufficient to accurately match products, as product descriptions are usually not detailed enough. We asked ourselves, is there any way of complementing information from product descriptions and titles to improve the accuracy of image-matching? Solr is a popular text search engine known for its NLP capabilities. This talk will present an innovative way of storing deep-learning features in Solr, and augmenting Solrâ€™s NLP capabilities to achieve elevated levels of accuracy in our product matching efforts. Slides and more info: https://fifthelephant.talkfunnel.com/2017/80-augmenting-solrs-nlp-capabilities-with-deep-learni</t>
  </si>
  <si>
    <t>https://i.ytimg.com/vi/Gffq_S_od5E/maxresdefault.jpg</t>
  </si>
  <si>
    <t>oF537asHhBA</t>
  </si>
  <si>
    <t>2017-08-01T13:03:33Z</t>
  </si>
  <si>
    <t>Maps â¤ï¸ Data: A voyage across the world of geo-visualization: Rasagy Sharma</t>
  </si>
  <si>
    <t>This talk aims at reflecting back at cartography practices over the centuries, and possibilities of visualizing data on maps with the todayâ€™s tools. Inspired by the survey format of the seminal paper titled â€œA tour through the visualization zooâ€ by Heer et al, I plan to cover a variety of types of geo-visualizations, accompanying each category with an explanation on what data suits it best, and tips on designing it. Specifically, I plan to cover: Showing data in a map (Manipulating map layers) Showing data on a map (Overlaying data as a visualization layer on a map) Showing data as a non-geographic map (Visualizations that may not be geographically accurate, like cartograms and isopleths) Showing geographic data without a map (Like using parallel coordinates to show flow across geographic locations) The talk will wrap-up with a short discussion on the tools that one can use today to build these. Slides and more info: https://fifthelephant.talkfunnel.com/2017/94-maps-%5B%3F%5D-data-a-voyage-across-the-world-of-geo-vis</t>
  </si>
  <si>
    <t>https://i.ytimg.com/vi/oF537asHhBA/maxresdefault.jpg</t>
  </si>
  <si>
    <t>Oy9jnajNJp8</t>
  </si>
  <si>
    <t>2017-08-01T12:48:32Z</t>
  </si>
  <si>
    <t>Fraud Detection &amp; Risk Management in Payment Systems using Hybrid Memory Database: Srini V</t>
  </si>
  <si>
    <t>In this talk, we will describe key real-time use cases in the areas of fraud detection, risk management and revenue assurance for payment systems and other such related systems. We will then present a brief overview of a database platform that has proven to be well suited for handling such use cases. In payment systems, detecting fraud as it happens is critical to maintaining the integrity of the business. This could mean that for each payment transaction, several components in the payment chain have to be both monitored in real time and analysed for anomalies based on recent historical data to enable a decision to be made in 200-500 milliseconds. In trading systems, there is a need to constantly calculate risk on a database of changing customer positions (due to both trades and fluctuations in stock values). These calculations are critical in enabling a better user experience by allowing faster, higher quality decisions such as whether to grant margin loans. In telecommunication systems (and real-time adtech systems), revenue assurance requires the system to provide accurate real-time billing and charging on network data 10-100 times the scale of that which was required just a few years ago. We have found that the best way to handle the demanding workloads of these types of real-time decisioning use cases is to use a hybrid memory database platform that uniquely leverages DRAM with flash storage. This platform needs to smoothly scale out processing across multiple nodes and optimize the usage of CPUs, DRAM, SSDs and networks to efficiently scale up performance on a single node. Over the past six years, this technology has been continuously used in over a hundred successful production deployments, as many enterprises have discovered that it can substantially improve their business capabilities and enhance their usersâ€™ experience.</t>
  </si>
  <si>
    <t>https://i.ytimg.com/vi/Oy9jnajNJp8/maxresdefault.jpg</t>
  </si>
  <si>
    <t>ZUPGvZwEDLM</t>
  </si>
  <si>
    <t>2017-08-01T12:24:06Z</t>
  </si>
  <si>
    <t>Near Real time indexing/search in E-commerce marketplace : Approaches and Learnings: Umesh Prasad</t>
  </si>
  <si>
    <t>E-commerce is different; factors that are critical are responsiveness, real time search capabilities with heavy faceting and sorting needs. Search relevancy is also key driver for ecommerce conversion. It is important to measure the relevancy of the engine offline to tune it for better results. Today existing indexing technologies like Solr/Lucene have trouble dealing with attributes that are in high constant flux. Availability and price are two important attributes in E-commerce that varies across different sellers/listing and change dynamically. In this talk I will share my experience on how in Flipkart we used Solr at scale along with other data stores to index its rapidly changing inventory and other merchant data. II will also share my thoughts on future directions and the focus of open-source indexing technologies. Slides and more info: https://fifthelephant.talkfunnel.com/2017/79-near-real-time-indexing-search-in-e-commerce-marke</t>
  </si>
  <si>
    <t>https://i.ytimg.com/vi/ZUPGvZwEDLM/maxresdefault.jpg</t>
  </si>
  <si>
    <t>o2IrM9aWKHo</t>
  </si>
  <si>
    <t>2017-08-01T12:22:08Z</t>
  </si>
  <si>
    <t>Gabbar: Machine learning to guard OpenStreetMap: Bhargav Kowshik</t>
  </si>
  <si>
    <t>OpenStreetMap is the largest free and open map of the world! An average of 2 million features are touched by volunteers around the world every single day. Amazing isnâ€™t it? The global scale and the local diversity bring in a host of challenges for maintaining a high quality of data on OpenStreetMap. The Mapbox data team works closely with communities of mappers to validate and protect OpenStreetMap data. In this talk, I will do a deep dive into the diversity of mapping on OpenStreetMap, the intricate and challenging data quality problems, learnings from building open tools to aid mappers and how Gabbar, a machine learning based infrastructure, can guard OpenStreetMap from invalid and suspicious edits. From this talk, I hope to share how open and collaborative projects like OpenStreetMap and Wikipedia are benefitting from open and collaborative machine learning, the opportunities for us as volunteers to build cool and important technology in the open and use the power of AI for a better world for all of us. The intended audience is people interested and/or practicing machine learning to solve data problems as well as people interested and/or contributing to the tech for open projects like OpenStreetMap and Wikipedia. Slides and more information: https://fifthelephant.talkfunnel.com/2017/51-gabbar-machine-learning-to-guard-openstreetmap</t>
  </si>
  <si>
    <t>PT38M1S</t>
  </si>
  <si>
    <t>https://i.ytimg.com/vi/o2IrM9aWKHo/maxresdefault.jpg</t>
  </si>
  <si>
    <t>potAiRxUqVc</t>
  </si>
  <si>
    <t>2017-08-01T12:15:15Z</t>
  </si>
  <si>
    <t>What explains our marks?: Anand S</t>
  </si>
  <si>
    <t>The NCERT put together a large-scale survey called the National Achievement Survey. This captured student performance across 4 subjects via 100 questions each, the demographics and behavior of students, teachers and schools through 300 more questions. The question was: what affects childrenâ€™s marks? For example: How does TV watching affect their performance? Is this a bigger effect than playing sports? Is this uniform across states? Do tuitions help or hurt? How does this vary for rich parents vs poor parents? This talk covers the techniques used to analyse the data, and how this generalises to arbitrary datasets. This has been encapsulated into an open source library called autolysis that weâ€™ll be releasing for the talk. The intended audience is a beginner to ML who wants to understand how simple algorithms can lead to powerful results if applied the right way. The audience will leave with a specific technique (that we call group-means) that helps identify root causes across any categorical dataset. Slides and more info: https://fifthelephant.talkfunnel.com/2017/60-what-explains-our-marks</t>
  </si>
  <si>
    <t>https://i.ytimg.com/vi/potAiRxUqVc/maxresdefault.jpg</t>
  </si>
  <si>
    <t>VPRvXJYnEns</t>
  </si>
  <si>
    <t>2017-08-01T12:11:15Z</t>
  </si>
  <si>
    <t>Interactive Data Visualisation using Markdown: Amit K</t>
  </si>
  <si>
    <t>Weâ€™ve all seen wonderful interactive data visualisations on the web and want to bring similar interaction principles to our business dashboards. But crafting an interactive data visualisation on the web is hard. If you donâ€™t want to use proprietary tools like Tableau or you donâ€™t (yet) have the coding skills with D3.js or R-Shiny or Python, your options are limited. What if you could write an interactive data visualization in the same easy declarative way that you can write markdown to create HTML pages. In this talk, I explain how using a declarative grammar based approach can dramatically speed up the creation of interactive visualisation. I will also talk about a small tool called Visdown, which is open source and created using the excellent vega data visualisation library. You only need to learn the grammar and principles of interactive graphics, and you can then start your own journey in crafting interactive dashboards. Slides and more details: https://fifthelephant.talkfunnel.com/2017/96-interactive-data-visualisation-using-markdown</t>
  </si>
  <si>
    <t>https://i.ytimg.com/vi/VPRvXJYnEns/maxresdefault.jpg</t>
  </si>
  <si>
    <t>ypdLpwsAWSc</t>
  </si>
  <si>
    <t>2017-08-01T11:29:59Z</t>
  </si>
  <si>
    <t>Machine learning: from practice to production: Ramanan Balakrishnan</t>
  </si>
  <si>
    <t>With AI research and machine learning systems growing at great speed, companies require significant effort to keep up or risk losing their relevance in this brave new world. The new tide also brings with it numerous tools to tackle previously intractable problems. However, there does seem to exist a gulf between appreciating these developments and subsequently deploying them. Despite the global push to democratize machine learning, the steps prescribed donâ€™t align with the fuzzier problems that need solving. As a startup focused on organizing the worldâ€™s e-commerce data, Semantics3 has faced its fair share of challenges. To tackle numerous problems covering categorization, feature extraction, cross-domain product matching and price tracking, we have had to incorporate multiple modern techniques into our workflows. Going over our experiences, I would like to share the broader questions (not whether you need a CNN, GAN or TROL) that need to be considered. Datasets, frameworks and deployment practices - are just some of the topics I wish to touch upon. The talk is almost a recollection of our journey when moving machine learning from practice to production in an e-commerce-centric environment. Slides and more details: https://fifthelephant.talkfunnel.com/2017/24-machine-learning-from-practice-to-production</t>
  </si>
  <si>
    <t>PT39M2S</t>
  </si>
  <si>
    <t>https://i.ytimg.com/vi/ypdLpwsAWSc/maxresdefault.jpg</t>
  </si>
  <si>
    <t>GK0-ICFvIGw</t>
  </si>
  <si>
    <t>2017-08-01T10:40:12Z</t>
  </si>
  <si>
    <t>Suuchi - Toolkit to build distributed systems: Sriram R</t>
  </si>
  <si>
    <t>At Indix, we have a bunch of services that need to operate on top of large volume of product data. We started out with using open source distributed systems (like Hadoop, HBase, Solr, Spark, etc) to build some of our solutions. Along the way, weâ€™ve also had problems where existing solutions wouldnâ€™t really work for our requirements and operational cost associated with them started to shoot up. This pushed us to build a couple of â€œsimpleâ€ distributed systems. Slides and more details: https://fifthelephant.talkfunnel.com/2017/26-suuchi-toolkit-to-build-distributed-systems</t>
  </si>
  <si>
    <t>https://i.ytimg.com/vi/GK0-ICFvIGw/maxresdefault.jpg</t>
  </si>
  <si>
    <t>N_aQj5WyJ2I</t>
  </si>
  <si>
    <t>2017-08-01T10:27:25Z</t>
  </si>
  <si>
    <t>Distributed machine learning - challenges and oppurtunities: Anand Chitipothu</t>
  </si>
  <si>
    <t>The traditional machine learning libraries like scikit-learn in Python are written to work on a single computer. While that is good enough for small datasets, training ML models on large datasets often taken very long time. While tools like Apache Spark allows the users to run the ML algorithms in a cluster, it requires a completely new way to doing things and it comes with the complexity of managing the infrastructure. The tools like scikit-learn canâ€™t be easily adapted to platforms like Spark because these platforms exploit the data parallelism. That requires all the algorithms to be use implemented with data parallelism in mind. In this talk, Anand explores the opportunities present to parallelize the ML training workflows, the challenges with the currently available options and share the learnings from our experiments. Slides and more information: https://fifthelephant.talkfunnel.com/2017/89-distributed-machine-learning-challenges-and-oppurt</t>
  </si>
  <si>
    <t>https://i.ytimg.com/vi/N_aQj5WyJ2I/maxresdefault.jpg</t>
  </si>
  <si>
    <t>2017-08-01T10:26:03Z</t>
  </si>
  <si>
    <t>Distributed Consensus and Data Safety: NewSQL Perspective: Vijay Srinivas</t>
  </si>
  <si>
    <t>We explore data safety issues in designing large distributed systems. Though data safety issues have been addressed in traditional complex software systems such as aircraft engineering systems, ensuring data safety in distributed systems is a complex and arduous task. The complexity is due to necessity to ensure safety of various data such as configuration data, state changes at individual nodes, global state changes etc. Further, ensuring consistency of global state as well as the verification and validation of all the above data is required. We explore formal verification of the safety properties of distributed systems through recent work on IronFleet (http://sigops.org/sosp/sosp15/current/2015-Monterey/250-hawblitzel-online.pdf). We start from distributed consensus problem and explain how it can be defined interestingly using the parable of La Tryste, leading to the Fischer, Lynch and Petersonâ€™s impossibility result. We then illustrate conditions/assumptions under which consensus is possible. We discuss how failure detectors can be used to solve consensus. We go on to discuss Paxos algorithms and its various formulations and variations/simplifications. We talk about the CAP theorem and illustrate choices made by different NoSQL systems in this respect. We then present the commit protocols as variations of distributed consensus and illustrate their importance for data safety. Slides and more information: https://fifthelephant.talkfunnel.com/2017/16-distributed-consensus-and-data-safety-newsql-persp</t>
  </si>
  <si>
    <t>https://i.ytimg.com/vi/-KVWQBk5kns/maxresdefault.jpg</t>
  </si>
  <si>
    <t>Jwtmb3SPORU</t>
  </si>
  <si>
    <t>2017-08-01T09:39:32Z</t>
  </si>
  <si>
    <t>From a recommendations carousel to personalizing entire app: Charumitra Pujari</t>
  </si>
  <si>
    <t>At paytm we value user experience and we want to pre-emptively show a user the types of products they would want to buy. In this talk, we will walk our audience through how we personalize every pixel on our app. How do we use deep learning on tens of terabytes of data everyday to sort long tail merchandise and how we use an ensemble of several models to generate every recommendation. We will share our learnings from trying several iterations of models and we will show why standard recommendation techniques are not widely applicable and why we had to come up with our own framework for solving these problems. Slides and more information: https://fifthelephant.talkfunnel.com/2017/4-from-a-recommendations-carousel-to-personalizing-e</t>
  </si>
  <si>
    <t>https://i.ytimg.com/vi/Jwtmb3SPORU/maxresdefault.jpg</t>
  </si>
  <si>
    <t>B1l_juzrw7Q</t>
  </si>
  <si>
    <t>2017-08-01T08:17:38Z</t>
  </si>
  <si>
    <t>Adapting bandit algorithms to optimise user experience at Practo: Santosh GSK</t>
  </si>
  <si>
    <t>The art of trading between exploiting the best arm versus exploring for further knowledge of other arms has long been studied as Bandit Algorithms in various fields of clinical trials, designing financial portfolios, etc. Recently, in website optimization, these algorithms have been used for optimizing click through rates and performing A/B testing. However, these algorithms have the potential to be applied in several other contexts where we need to optimize for a reward by exploring possible arms. In this talk, Santosh would be presenting an approach based on Contextual Multi-armed Bandit algorithms for achieving a better tradeoff between userâ€™s expectation of faster replies and doctorâ€™s burnout rate on a QnA platform like Practo Consult.</t>
  </si>
  <si>
    <t>https://i.ytimg.com/vi/B1l_juzrw7Q/maxresdefault.jpg</t>
  </si>
  <si>
    <t>uvxx-kkjnvc</t>
  </si>
  <si>
    <t>2017-07-31T12:49:47Z</t>
  </si>
  <si>
    <t>31/7/17 12:49</t>
  </si>
  <si>
    <t>Developing and deploying analytics for Internet of Things (IoT): Amit Doshi, MathWorks</t>
  </si>
  <si>
    <t>Note: This is a sponsored session by MathWorks The combination of smart connected devices with data analytics and machine learning is enabling a wide range of applications, from home-grown traffic monitors to sophisticated predictive maintenance systems and futuristic consumer products. While the potential of the Internet of Things (IoT) is virtually limitless, designing IoT systems can seem daunting, requiring a complex web infrastructure and multinomial expertise. In this session, Amit discusses how to prototype and deploy an IoT system with data analytics without developing custom web software or servers. The workflow is based on MATLABÂ® and ThingSpeakâ„¢, an analytic IoT platform that can run MATLAB code on demand in the cloud. Slides &amp; more information: https://fifthelephant.talkfunnel.com/2017/57-developing-and-deploying-analytics-for-internet-of</t>
  </si>
  <si>
    <t>https://i.ytimg.com/vi/uvxx-kkjnvc/maxresdefault.jpg</t>
  </si>
  <si>
    <t>mne6vZK9KvQ</t>
  </si>
  <si>
    <t>2017-07-31T12:49:43Z</t>
  </si>
  <si>
    <t>Interactive real-time dashboards on data streams: Nishant Bangarwa, Hortonworks</t>
  </si>
  <si>
    <t>When interacting with analytics dashboards in order to achieve a smooth user experience, two major key requirements are quick response time and data freshness. To meet the requirements of creating fast interactive BI dashboards over streaming data, organizations often struggle with selecting a proper serving layer. Cluster computing frameworks such as Hadoop or Spark work well for storing large volumes of data, although they are not optimized for making it available for queries in real-time. long query latencies also make these systems sub-optimal choices for powering interactive dashboards and BI use-cases. This talk presents an open source real-time data analytics stack using Apache Kafka, Druid and Superset. The stack combines the low latency streaming and processing capabilities of Kafka with Druid which enables immediate exploration and provides low latency queries over the ingested data streams. Superset provides the visualization and dashboarding that integrates nicely with Druid. In this talk, we will discuss why this architecture is well suited to interactive applications over streaming data, present an end to end demo of the complete stack and discuss its key features and discuss performance characteristics from real world use-cases. Slides and more information: https://fifthelephant.talkfunnel.com/2017/73-interactive-realtime-dashboards-on-data-streams-us</t>
  </si>
  <si>
    <t>https://i.ytimg.com/vi/mne6vZK9KvQ/maxresdefault.jpg</t>
  </si>
  <si>
    <t>6mj4VkI-0iA</t>
  </si>
  <si>
    <t>2017-07-31T12:49:39Z</t>
  </si>
  <si>
    <t>Open data in govt - challenges, and the case of Telangana Open Data Initiative: Rakesh Dubbudu</t>
  </si>
  <si>
    <t>Rakesh Dubbudu is the founder of â€˜FACTLYâ€™ (www.factly.in), an initiative aimed at making government data/information meaningful for the common citizen. The talk covers the challenges involved in opening up government data, issues relating to culture and why it plays an important role in opening up government data, the current state of the Telangana Open Data Initiative and future plans, and community participation in the Open Data Initiative. Slides and more information: https://fifthelephant.talkfunnel.com/2017/97-open-data-in-government-challenges-and-the-case-of</t>
  </si>
  <si>
    <t>https://i.ytimg.com/vi/6mj4VkI-0iA/maxresdefault.jpg</t>
  </si>
  <si>
    <t>aOSeJ5xRKtA</t>
  </si>
  <si>
    <t>2017-07-31T12:30:10Z</t>
  </si>
  <si>
    <t>31/7/17 12:30</t>
  </si>
  <si>
    <t>Wait, I can explain this! (ML models explaining their predictions): Ramprakash R</t>
  </si>
  <si>
    <t>Today ML/AI is being used in mission critical applications. However, it is still difficult for a human being to trust a black-boxy ML algorithm. Wouldnâ€™t it be cool if an algorithm could also explain why it had predicted a particular result and thereby strengthen itâ€™s voice? Thatâ€™s what exactly this talk is all about. Would walk you through how we implemented a model explainer for ZOHOâ€™s ML suite and the story of pushing it into production. Slides and more information: https://fifthelephant.talkfunnel.com/2017/53-wait-i-can-explain-this-ml-models-explaining-their</t>
  </si>
  <si>
    <t>https://i.ytimg.com/vi/aOSeJ5xRKtA/maxresdefault.jpg</t>
  </si>
  <si>
    <t>tX7-Ega6OxA</t>
  </si>
  <si>
    <t>2017-07-31T12:16:19Z</t>
  </si>
  <si>
    <t>31/7/17 12:16</t>
  </si>
  <si>
    <t>Transforming India's budgets into open linked data: Gaurav Godhwani</t>
  </si>
  <si>
    <t>Indian Budget documents across various tiers of government, consisting of detailed information on allocations made and resources raised in a financial year. Unfortunately, these documents are published in unstructured PDFs which makes it difficult for researchers, economists and the general public to analyze and use this crucial data. This session will delve into our journey of developing OpenBudgetsIndia - a collective initiative to make Indiaâ€™s budgets open, usable and easy to comprehend. Slides &amp; more information: https://fifthelephant.talkfunnel.com/2017/42-transforming-indias-budgets-into-open-linked-data</t>
  </si>
  <si>
    <t>https://i.ytimg.com/vi/tX7-Ega6OxA/maxresdefault.jpg</t>
  </si>
  <si>
    <t>pI8H7q7xvo8</t>
  </si>
  <si>
    <t>2017-07-29T14:01:15Z</t>
  </si>
  <si>
    <t>29/7/17 14:01</t>
  </si>
  <si>
    <t>Anthill Inside 2017 - Banquet Hall</t>
  </si>
  <si>
    <t>This live stream is from the banquet hall. Watch the main auditorium live stream here: https://www.youtube.com/watch?v=TaIYAneto4s Full schedule: https://anthillinside.in/2017/#schedule In 2016, The Fifth Elephant branched into a separate conference on Deep Learning. Anthill Inside is the new avataar of the Deep Learning conference. Anthill Inside attempts to bridge the gap bringing theoretical advances closer to functioning reality.</t>
  </si>
  <si>
    <t>PT7H54M39S</t>
  </si>
  <si>
    <t>ZfDRd0d6mKw</t>
  </si>
  <si>
    <t>2017-07-29T12:16:01Z</t>
  </si>
  <si>
    <t>29/7/17 12:16</t>
  </si>
  <si>
    <t>Anthill Inside 2017 Auditorium</t>
  </si>
  <si>
    <t>PT2H3M6S</t>
  </si>
  <si>
    <t>TaIYAneto4s</t>
  </si>
  <si>
    <t>2017-07-29T08:10:59Z</t>
  </si>
  <si>
    <t>29/7/17 8:10</t>
  </si>
  <si>
    <t>Anthill Inside 2017 - Main Auditorium</t>
  </si>
  <si>
    <t>This live stream is from the main auditorium. Watch the banquet hall live stream here: https://www.youtube.com/watch?v=pI8H7q7xvo8 Full schedule: https://anthillinside.in/2017/#schedule In 2016, The Fifth Elephant branched into a separate conference on Deep Learning. Anthill Inside is the new avataar of the Deep Learning conference. Anthill Inside attempts to bridge the gap bringing theoretical advances closer to functioning reality.</t>
  </si>
  <si>
    <t>PT2H34M36S</t>
  </si>
  <si>
    <t>YSahNsafY2o</t>
  </si>
  <si>
    <t>2017-07-28T13:03:12Z</t>
  </si>
  <si>
    <t>28/7/17 13:03</t>
  </si>
  <si>
    <t>The Fifth Elephant 2017 - Main Auditorium - Day 2</t>
  </si>
  <si>
    <t>This live stream is from the main auditorium. Watch the banquet hall live stream here: https://www.youtube.com/watch?v=D-SmrMfb7kk Full schedule: https://fifthelephant.in/2017/#schedule The Fifth Elephant is Indiaâ€™s best conference on data science, engineering and Machine Learning. This year is the sixth edition, and will feature talks on: 1. Data engineering, architecture decisions, and building data pipelines. 2. IoT and data analytics. 3. Data visualization. 4. Data in government. Off-The-Record (OTR) sessions, to facilitate conversations and interactions between participants and experts, will cover the following topics: 1. Finance and payments data and analytics. 2. Data privacy, covering domain specific concerns, legal issues, technical challenges and business standpoint. 3. Data science in production and the complex layers of engineering required to implement each stage. 4. Interesting problems to solve with data science â€“ in education, social policy and other domains.</t>
  </si>
  <si>
    <t>PT4H55M35S</t>
  </si>
  <si>
    <t>D-SmrMfb7kk</t>
  </si>
  <si>
    <t>2017-07-28T11:12:36Z</t>
  </si>
  <si>
    <t>28/7/17 11:12</t>
  </si>
  <si>
    <t>The Fifth Elephant 2017 - Banquet Hall - Day 2</t>
  </si>
  <si>
    <t>This live stream is from the banquet hall. Watch the main auditorium live stream here: https://www.youtube.com/watch?v=YSahNsafY2o Full schedule: https://fifthelephant.in/2017/#schedule The Fifth Elephant is Indiaâ€™s best conference on data science, engineering and Machine Learning. This year is the sixth edition, and will feature talks on: 1. Data engineering, architecture decisions, and building data pipelines. 2. IoT and data analytics. 3. Data visualization. 4. Data in government. Off-The-Record (OTR) sessions, to facilitate conversations and interactions between participants and experts, will cover the following topics: 1. Finance and payments data and analytics. 2. Data privacy, covering domain specific concerns, legal issues, technical challenges and business standpoint. 3. Data science in production and the complex layers of engineering required to implement each stage. 4. Interesting problems to solve with data science â€“ in education, social policy and other domains.</t>
  </si>
  <si>
    <t>PT5H25S</t>
  </si>
  <si>
    <t>CwJhhuMg3rc</t>
  </si>
  <si>
    <t>2017-07-27T15:59:59Z</t>
  </si>
  <si>
    <t>27/7/17 15:59</t>
  </si>
  <si>
    <t>The Fifth Elephant 2017 - Main Auditorium</t>
  </si>
  <si>
    <t>This live stream is from the main auditorium. Watch the banquet hall live stream here: https://www.youtube.com/watch?v=SCwV9EGIIec Full schedule: https://fifthelephant.in/2017/#schedule The Fifth Elephant is Indiaâ€™s best conference on data science, engineering and Machine Learning. This year is the sixth edition, and will feature talks on: 1. Data engineering, architecture decisions, and building data pipelines. 2. IoT and data analytics. 3. Data visualization. 4. Data in government. Off-The-Record (OTR) sessions, to facilitate conversations and interactions between participants and experts, will cover the following topics: 1. Finance and payments data and analytics. 2. Data privacy, covering domain specific concerns, legal issues, technical challenges and business standpoint. 3. Data science in production and the complex layers of engineering required to implement each stage. 4. Interesting problems to solve with data science â€“ in education, social policy and other domains.</t>
  </si>
  <si>
    <t>PT5H51M56S</t>
  </si>
  <si>
    <t>SCwV9EGIIec</t>
  </si>
  <si>
    <t>2017-07-27T14:20:59Z</t>
  </si>
  <si>
    <t>27/7/17 14:20</t>
  </si>
  <si>
    <t>The Fifth Elephant 2017 - Banquet Hall</t>
  </si>
  <si>
    <t>This live stream is from the banquet hall. Watch the main auditorium live stream here: https://www.youtube.com/watch?v=CwJhhuMg3rc Full schedule: https://fifthelephant.in/2017/#schedule The Fifth Elephant is Indiaâ€™s best conference on data science, engineering and Machine Learning. This year is the sixth edition, and will feature talks on: 1. Data engineering, architecture decisions, and building data pipelines. 2. IoT and data analytics. 3. Data visualization. 4. Data in government. Off-The-Record (OTR) sessions, to facilitate conversations and interactions between participants and experts, will cover the following topics: 1. Finance and payments data and analytics. 2. Data privacy, covering domain specific concerns, legal issues, technical challenges and business standpoint. 3. Data science in production and the complex layers of engineering required to implement each stage. 4. Interesting problems to solve with data science â€“ in education, social policy and other domains.</t>
  </si>
  <si>
    <t>PT3H18M26S</t>
  </si>
  <si>
    <t>dc4srU8zs3k</t>
  </si>
  <si>
    <t>2017-07-18T16:44:42Z</t>
  </si>
  <si>
    <t>18/7/17 16:44</t>
  </si>
  <si>
    <t>Killer Charts and the "Why" of data visualisation, with Amit Kapoor</t>
  </si>
  <si>
    <t>We sat down with Amit Kapoor to talk about the role of data visualisation in business. This is a short clip from that discussion. Amit is an editor for The Fifth Elephant 2017</t>
  </si>
  <si>
    <t>https://i.ytimg.com/vi/dc4srU8zs3k/maxresdefault.jpg</t>
  </si>
  <si>
    <t>4NEK38YaSlg</t>
  </si>
  <si>
    <t>2017-07-14T17:04:54Z</t>
  </si>
  <si>
    <t>14/7/17 17:04</t>
  </si>
  <si>
    <t>Open House - ISRO's History</t>
  </si>
  <si>
    <t>Prof. S Chandrashekar spent more than 20 years working at the Indian Space Research Organisation (ISRO). Post his career at ISRO, Chandra joined the Indian Institute of Management Bangalore (IIMB) as a Professor in the Corporate Strategy and Policy Area.</t>
  </si>
  <si>
    <t>PT2H10M52S</t>
  </si>
  <si>
    <t>QhZwZIFqt3Q</t>
  </si>
  <si>
    <t>2017-05-22T10:21:20Z</t>
  </si>
  <si>
    <t>22/5/17 10:21</t>
  </si>
  <si>
    <t>'Razor' sharp provisioning for baremetal servers: Azhar Hussain</t>
  </si>
  <si>
    <t>https://i.ytimg.com/vi/QhZwZIFqt3Q/maxresdefault.jpg</t>
  </si>
  <si>
    <t>np5WFv-FWvE</t>
  </si>
  <si>
    <t>2017-05-22T09:14:24Z</t>
  </si>
  <si>
    <t>22/5/17 9:14</t>
  </si>
  <si>
    <t>What should be PID 1 in a container?: Ranjith Rajaram</t>
  </si>
  <si>
    <t>https://i.ytimg.com/vi/np5WFv-FWvE/maxresdefault.jpg</t>
  </si>
  <si>
    <t>Tj6DOxuZXGA</t>
  </si>
  <si>
    <t>2017-05-22T08:50:52Z</t>
  </si>
  <si>
    <t>22/5/17 8:50</t>
  </si>
  <si>
    <t>State of the Open Source Monitoring landscape: Bernd Erk</t>
  </si>
  <si>
    <t>PT45M12S</t>
  </si>
  <si>
    <t>https://i.ytimg.com/vi/Tj6DOxuZXGA/maxresdefault.jpg</t>
  </si>
  <si>
    <t>-3qetLv2Yp0</t>
  </si>
  <si>
    <t>2017-05-22T08:47:13Z</t>
  </si>
  <si>
    <t>22/5/17 8:47</t>
  </si>
  <si>
    <t>A quick how-to on capacity planning for an application deployed in AWS: Laxmi Nagarajan</t>
  </si>
  <si>
    <t>https://i.ytimg.com/vi/-3qetLv2Yp0/maxresdefault.jpg</t>
  </si>
  <si>
    <t>GdHo1NCUAgU</t>
  </si>
  <si>
    <t>2017-05-22T08:32:15Z</t>
  </si>
  <si>
    <t>22/5/17 8:32</t>
  </si>
  <si>
    <t>Introduction to Devconf.in</t>
  </si>
  <si>
    <t>https://i.ytimg.com/vi/GdHo1NCUAgU/maxresdefault.jpg</t>
  </si>
  <si>
    <t>Ib97tX8P1o4</t>
  </si>
  <si>
    <t>2017-05-22T08:11:14Z</t>
  </si>
  <si>
    <t>22/5/17 8:11</t>
  </si>
  <si>
    <t>Asynchronous Integration Tests for Microservices: Ramya AT</t>
  </si>
  <si>
    <t>https://i.ytimg.com/vi/Ib97tX8P1o4/maxresdefault.jpg</t>
  </si>
  <si>
    <t>Hxx50KQ_KYk</t>
  </si>
  <si>
    <t>2017-05-22T06:26:20Z</t>
  </si>
  <si>
    <t>22/5/17 6:26</t>
  </si>
  <si>
    <t>Necessary tooling and monitoring for performance critical applications: Manan Bharara</t>
  </si>
  <si>
    <t>https://i.ytimg.com/vi/Hxx50KQ_KYk/maxresdefault.jpg</t>
  </si>
  <si>
    <t>QsycOHeMgGQ</t>
  </si>
  <si>
    <t>2017-05-22T06:25:40Z</t>
  </si>
  <si>
    <t>22/5/17 6:25</t>
  </si>
  <si>
    <t>Deployment strategies with Kubernetes: Aditya Patawari</t>
  </si>
  <si>
    <t>https://i.ytimg.com/vi/QsycOHeMgGQ/maxresdefault.jpg</t>
  </si>
  <si>
    <t>y7SP9V5djVI</t>
  </si>
  <si>
    <t>2017-05-22T06:25:10Z</t>
  </si>
  <si>
    <t>Autonomous application delivery faster, more reliable release management: G. Clifford Willams</t>
  </si>
  <si>
    <t>https://i.ytimg.com/vi/y7SP9V5djVI/maxresdefault.jpg</t>
  </si>
  <si>
    <t>VrJgioOtX8c</t>
  </si>
  <si>
    <t>2017-05-22T06:24:11Z</t>
  </si>
  <si>
    <t>22/5/17 6:24</t>
  </si>
  <si>
    <t>A little bot for a big cause: Pooja Shah</t>
  </si>
  <si>
    <t>https://i.ytimg.com/vi/VrJgioOtX8c/maxresdefault.jpg</t>
  </si>
  <si>
    <t>OFVgEtOHV4Y</t>
  </si>
  <si>
    <t>2017-05-22T06:23:45Z</t>
  </si>
  <si>
    <t>22/5/17 6:23</t>
  </si>
  <si>
    <t>Failure resilient architecture with microservice dependencies: Kunal Grover</t>
  </si>
  <si>
    <t>https://i.ytimg.com/vi/OFVgEtOHV4Y/maxresdefault.jpg</t>
  </si>
  <si>
    <t>87_1FCiHkK4</t>
  </si>
  <si>
    <t>2017-05-22T06:23:14Z</t>
  </si>
  <si>
    <t>Flash Talks</t>
  </si>
  <si>
    <t>https://i.ytimg.com/vi/87_1FCiHkK4/maxresdefault.jpg</t>
  </si>
  <si>
    <t>ps67ECyh0sM</t>
  </si>
  <si>
    <t>2017-05-22T06:22:40Z</t>
  </si>
  <si>
    <t>22/5/17 6:22</t>
  </si>
  <si>
    <t>FreeBSD is not a linux distribution: Philip Paeps</t>
  </si>
  <si>
    <t>https://i.ytimg.com/vi/ps67ECyh0sM/maxresdefault.jpg</t>
  </si>
  <si>
    <t>2017-05-22T06:22:12Z</t>
  </si>
  <si>
    <t>Adventures in Postgres management: Ramanan Balakrishnan</t>
  </si>
  <si>
    <t>https://i.ytimg.com/vi/-s0qfDz5rr0/maxresdefault.jpg</t>
  </si>
  <si>
    <t>sjDXJ9RF480</t>
  </si>
  <si>
    <t>2017-05-22T06:21:30Z</t>
  </si>
  <si>
    <t>22/5/17 6:21</t>
  </si>
  <si>
    <t>Capacity planning for your data stores: Colin Charles</t>
  </si>
  <si>
    <t>https://i.ytimg.com/vi/sjDXJ9RF480/maxresdefault.jpg</t>
  </si>
  <si>
    <t>tOSnLqcZ_Po</t>
  </si>
  <si>
    <t>2017-05-22T06:20:57Z</t>
  </si>
  <si>
    <t>22/5/17 6:20</t>
  </si>
  <si>
    <t>MySQL Troubleshooting TLDR: Ligaya Turmelle</t>
  </si>
  <si>
    <t>https://i.ytimg.com/vi/tOSnLqcZ_Po/maxresdefault.jpg</t>
  </si>
  <si>
    <t>XQJ7YhVoSWI</t>
  </si>
  <si>
    <t>2017-05-22T06:06:44Z</t>
  </si>
  <si>
    <t>22/5/17 6:06</t>
  </si>
  <si>
    <t>Spotswap: running production APIs on spot instances: Aruna Sankaranarayanan</t>
  </si>
  <si>
    <t>https://i.ytimg.com/vi/XQJ7YhVoSWI/maxresdefault.jpg</t>
  </si>
  <si>
    <t>qD3z-C1WUwg</t>
  </si>
  <si>
    <t>2017-05-22T06:01:19Z</t>
  </si>
  <si>
    <t>22/5/17 6:01</t>
  </si>
  <si>
    <t>Working with Secrets: Shrey Agarwal</t>
  </si>
  <si>
    <t>https://i.ytimg.com/vi/qD3z-C1WUwg/maxresdefault.jpg</t>
  </si>
  <si>
    <t>tgha2cO-27c</t>
  </si>
  <si>
    <t>2017-05-22T06:00:00Z</t>
  </si>
  <si>
    <t>22/5/17 6:00</t>
  </si>
  <si>
    <t>Living with SELinux:Toshaan Bharvani</t>
  </si>
  <si>
    <t>PT39M57S</t>
  </si>
  <si>
    <t>https://i.ytimg.com/vi/tgha2cO-27c/maxresdefault.jpg</t>
  </si>
  <si>
    <t>rJ5PohuLnn0</t>
  </si>
  <si>
    <t>2017-05-19T07:32:20Z</t>
  </si>
  <si>
    <t>19/5/17 7:32</t>
  </si>
  <si>
    <t>MySQL Administration 101: Ligaya Turmelle</t>
  </si>
  <si>
    <t>The MySQL administration areas we will potentially go over (adjusted for timeslot and if troubleshooting talk also accepted): - Access Control (2 stages, user accounts &amp; passwords, GRANT/REVOKE) - Metadata (SHOW and INFORMATION SCHEMA) - Server State (option files, GLOBAL VARIABLES/STATUS, PROCESSLIST, InnoDB, Monitoring) - Logs (Error, Slow Query, General, Binary) - Backups (basics on types and methods) https://rootconf.talkfunnel.com/devconf-2017/59-mysql-administration-101</t>
  </si>
  <si>
    <t>https://i.ytimg.com/vi/rJ5PohuLnn0/maxresdefault.jpg</t>
  </si>
  <si>
    <t>VCSVjVdRkrI</t>
  </si>
  <si>
    <t>2017-05-19T07:32:19Z</t>
  </si>
  <si>
    <t>Making Kubernetes Simple For Developers: Suraj Deshmukh</t>
  </si>
  <si>
    <t>This talk will showcase the transition of the developer who wants to deploy her application in this new world of containers. The journey of containerizing application to having multiple containers to moving all those containers to orchestrations systems in production. In doing all this how tools like docker-compose, kompose, OpenCompose help her in various stage of her journey will be demoed. Also limitations and advantages of various tools in different environment(dev/prod) will be focused on. https://rootconf.talkfunnel.com/devconf-2017/5-making-kubernetes-simple-for-developers</t>
  </si>
  <si>
    <t>https://i.ytimg.com/vi/VCSVjVdRkrI/maxresdefault.jpg</t>
  </si>
  <si>
    <t>irAAe9Vymec</t>
  </si>
  <si>
    <t>Fabric8: An end-to-end development platform: Baiju Muthukadan, Red Hat</t>
  </si>
  <si>
    <t>Talk about various features of Fabric8. https://rootconf.talkfunnel.com/devconf-2017/69-fabric8-an-end-to-end-development-platform</t>
  </si>
  <si>
    <t>https://i.ytimg.com/vi/irAAe9Vymec/maxresdefault.jpg</t>
  </si>
  <si>
    <t>notcNgJYgPc</t>
  </si>
  <si>
    <t>Persistent Storage for Containers using Gluster: Raghavendra Talur</t>
  </si>
  <si>
    <t>This talk introduces gluster-kubernetes, a project that deploys one or more GlusterFS clusters along with the volume management interface heketi as containers into kubernetes with a single command. This gives the administrator a robust and scalable persistent storage solution for their containers which is seamlessly integrated with kubernetes itself and allows to dynamically storage volumes of requested sizs for an application. The talk will feature a demo, and explain the roadmap of gluster-kubernetes. https://rootconf.talkfunnel.com/devconf-2017/87-persistent-storage-for-containers-using-gluster</t>
  </si>
  <si>
    <t>https://i.ytimg.com/vi/notcNgJYgPc/maxresdefault.jpg</t>
  </si>
  <si>
    <t>yFS1jNRjODg</t>
  </si>
  <si>
    <t>Migration of 300 microservices from AWS Cloud to Snapdeal Cloud: Ruchi Singh, Snapdeal</t>
  </si>
  <si>
    <t>The talk will dive into how we planned and executed a successful cloud migration with five 9s uptime. Iâ€™ll dig deeper into: - Service group and dependency graph planning - Risks involved in live migrating, gotchas and our resolutions to them - Demo of dendrite: our take of infrastructure as code, terraform and how we spin up Snapdeal on demand https://rootconf.talkfunnel.com/devconf-2017/88-migration-of-300-microservices-from-aws-cloud-to-s</t>
  </si>
  <si>
    <t>https://i.ytimg.com/vi/yFS1jNRjODg/maxresdefault.jpg</t>
  </si>
  <si>
    <t>E2H1_r5SwYY</t>
  </si>
  <si>
    <t>2017-05-19T07:32:18Z</t>
  </si>
  <si>
    <t>Real-time monitoring GlusterFS using Events APIs: Aravinda VK, Red Hat</t>
  </si>
  <si>
    <t>- Introduction to Gluster FS - Challenges involved in real-time monitoring of a distributed File system(GlusterFS) - Events APIs Introduction - Demo - Example application - Future plans of Gluster Events APIs https://rootconf.talkfunnel.com/devconf-2017/72-real-time-monitoring-glusterfs-using-event-apis</t>
  </si>
  <si>
    <t>https://i.ytimg.com/vi/E2H1_r5SwYY/maxresdefault.jpg</t>
  </si>
  <si>
    <t>HJwLa5HYG2E</t>
  </si>
  <si>
    <t>Open Source Infrastructure: Another Path of Growth for Open Source: Amye Scavarda</t>
  </si>
  <si>
    <t>- Configuration management as an invitation for new contributors - Effective discovery for legacy systems, - Access control management as a tool for community growth, - Creating compromise between different stakeholder groups - Models for iteration in an open source environment. https://rootconf.talkfunnel.com/devconf-2017/83-open-source-infrastructure-another-path-of-growth-</t>
  </si>
  <si>
    <t>https://i.ytimg.com/vi/HJwLa5HYG2E/maxresdefault.jpg</t>
  </si>
  <si>
    <t>KdD4857kZCI</t>
  </si>
  <si>
    <t>Closing keynote: Using CentOS to create a sustainable IoT development model: Jim Perrin, CentOS</t>
  </si>
  <si>
    <t>In this talk, Iâ€™ll cover common bad practices in IoT, why a full distribution isnâ€™t as crazy as it sounds for an IoT platform, and the tradeoffs for using one over the other. https://rootconf.talkfunnel.com/devconf-2017/3-using-centos-to-create-a-sustainable-iot-developme</t>
  </si>
  <si>
    <t>https://i.ytimg.com/vi/KdD4857kZCI/maxresdefault.jpg</t>
  </si>
  <si>
    <t>jHRy8lMsjfs</t>
  </si>
  <si>
    <t>Dynamic cloud infra with packer + terraform + ansible + jenkins: Mehul Ved, Nexsales Solution</t>
  </si>
  <si>
    <t>- The beginning - Manually starting and stopping machines from rackspace control panel. Using basic shell scripts and documenting on wiki. - Automating configuration - Adding ansible scripts to sort out configuration drift and inconsistencies. - Automated deploys - Move to CI and CD tools to automatically deploy and configure our system. - Dynamic Infrastructure - Using ansible to dynamically maintain infrastucture and eventual shift to terraform. - Base images for quicker and more consistent deployments using packer - Tying in packer + terraform + ansible + jenkins (WIP but can present my thought process and get feedback) https://rootconf.talkfunnel.com/devconf-2017/84-our-journey-to-dynamic-cloud-infrastructure-using-</t>
  </si>
  <si>
    <t>PT40M37S</t>
  </si>
  <si>
    <t>https://i.ytimg.com/vi/jHRy8lMsjfs/maxresdefault.jpg</t>
  </si>
  <si>
    <t>RjJFxofevME</t>
  </si>
  <si>
    <t>2017-05-12T23:06:06Z</t>
  </si>
  <si>
    <t>Rootconf 2017 - Main Auditorium - Day 2</t>
  </si>
  <si>
    <t>PT8H15M46S</t>
  </si>
  <si>
    <t>https://i.ytimg.com/vi/RjJFxofevME/maxresdefault.jpg</t>
  </si>
  <si>
    <t>ChNDcCJROVs</t>
  </si>
  <si>
    <t>2017-05-12T14:42:53Z</t>
  </si>
  <si>
    <t>Rootconf 2017 - Banquet Hall - DevConf Track</t>
  </si>
  <si>
    <t>Rootconf is a conference on the DevOps and cloud infrastructure ecosystem in India. Join our Slack team - #rootconf - https://friends.hasgeek.com More about the conference - https://rootconf.in/2017/</t>
  </si>
  <si>
    <t>PT3H57M42S</t>
  </si>
  <si>
    <t>https://i.ytimg.com/vi/ChNDcCJROVs/maxresdefault.jpg</t>
  </si>
  <si>
    <t>PCrz3ghQAu4</t>
  </si>
  <si>
    <t>2017-05-11T14:32:54Z</t>
  </si>
  <si>
    <t>Rootconf 2017 - Main Auditorium - Rootconf Track</t>
  </si>
  <si>
    <t>Rootconf is a conference on the DevOps and cloud infrastructure ecosystem in India. Join the Slack team - #rootconf - https://friends.hasgeek.com More about the conference - https://rootconf.in/2017/</t>
  </si>
  <si>
    <t>PT8H36M30S</t>
  </si>
  <si>
    <t>https://i.ytimg.com/vi/PCrz3ghQAu4/maxresdefault.jpg</t>
  </si>
  <si>
    <t>0DcHKZN67BA</t>
  </si>
  <si>
    <t>2017-04-24T09:20:29Z</t>
  </si>
  <si>
    <t>24/4/17 9:20</t>
  </si>
  <si>
    <t>Government endorsed payment systems - Anupam Manur</t>
  </si>
  <si>
    <t>Anupam Manur from The Takshashila Institution talks about banking, government involvement, and the roadblocks at the HasGeek Open House on 21 Apr 2017</t>
  </si>
  <si>
    <t>ZuOsbzebe2U</t>
  </si>
  <si>
    <t>2017-04-17T05:16:59Z</t>
  </si>
  <si>
    <t>17/4/17 5:16</t>
  </si>
  <si>
    <t>Building Playful, Tangible Interfaces â€” Dhruv Saxena</t>
  </si>
  <si>
    <t>Talk by Dhruv Saxena from Uncommon at the HasGeek Open House on 12 April 2017.</t>
  </si>
  <si>
    <t>https://i.ytimg.com/vi/ZuOsbzebe2U/maxresdefault.jpg</t>
  </si>
  <si>
    <t>XZCVlwWWEf8</t>
  </si>
  <si>
    <t>2017-03-01T06:40:13Z</t>
  </si>
  <si>
    <t>Rootconf 2017 - Meetup at GO-JEK</t>
  </si>
  <si>
    <t>Aditya Patawari: Aditya has little more than 5 years of experience of working as Systems Engineer and DevOps. He has worked on Amazon Web Services as well as co-located datacenter environments and on various technologies around configuration management, monitoring, continuous integration and delivery, Docker and related tools. He's also a published technical author and has been a speaker at various technical conferences around the globe. Currently, Aditya is running a DevOps and Docker consultancy and training company at DevOpsNexus.com. Aditya would be talking about the importance of monitoring. For DevOps engineers, it absolutely important to understand what parameters to monitor. He's also been a speaker at Rootconf and other conferences. At these conferences, he has been interacting with various attendees and has gathered some insights on the work they do around monitoring. He will present a short knowledge-base of his learnings.â€ Roy Peter: Roy is currently working as a DevOps Engineer at BlueJeans. He enjoys working on Linux and on infrastructure automation. He's also an electronics enthusiast and likes tinkering around with amateur robotic kits. Roy would be talking about the tools used for monitoring and specifically about Icinga. Icinga is a resilient, open source monitoring and metric solution. It provides powerful REST API to interact with. This API allows most of the configuration and UI actions. This talk will focus on a brief walk through of Icinga2 basics. He will cover more about checks are executed and shed some light on interesting use cases for which icinga2 has been used at BlueJeans Network. You can find their slides here: Aditya Patawari: http://hsgk.in/2mbXJoo Roy Peter: http://hsgk.in/2mbKu7t</t>
  </si>
  <si>
    <t>https://i.ytimg.com/vi/XZCVlwWWEf8/maxresdefault.jpg</t>
  </si>
  <si>
    <t>A7SUlXxZ0nc</t>
  </si>
  <si>
    <t>2017-02-08T07:06:49Z</t>
  </si>
  <si>
    <t>Angular JS Tutorial by Rahat Khanna, Senior UI Engineer at Flipkart</t>
  </si>
  <si>
    <t>The talk is an introduction to Angular 1 and Angular 2 and goes on to smoothen the process of migrating from Angular 1 to Angular 2. This tutorial was a part of the Angular JS Hacknight conducted at Cloud Cherry by HasGeek. The slides from the talk are available here: https://mappmechanic.github.io/codelab-book/#/introduction/ppt</t>
  </si>
  <si>
    <t>https://i.ytimg.com/vi/A7SUlXxZ0nc/maxresdefault.jpg</t>
  </si>
  <si>
    <t>aQz3gMYiuJc</t>
  </si>
  <si>
    <t>2017-02-01T12:48:10Z</t>
  </si>
  <si>
    <t>Open questions in law, policy and regulation of digital payments - Malavika Raghavan, IFMR</t>
  </si>
  <si>
    <t>In this talk, Malavika explains the landscape of the current state of the law for digital payments in broad strokes, before raising some open questions on data from digital payments including: - What happens if customer data is unwittingly disclosed by a payments provider or intermediary? - Do you have a right to keep your financial transactions private? - Can digital payments data and new credit scoring techniques be used against certain types of people? Slides for this talk are currently unavailable. Detailed abstract of the talk can be found here: https://50p.talkfunnel.com/2017/27-whose-data-is-it-anyway-open-questions-in-law-poli</t>
  </si>
  <si>
    <t>https://i.ytimg.com/vi/aQz3gMYiuJc/maxresdefault.jpg</t>
  </si>
  <si>
    <t>IXMJuH7x288</t>
  </si>
  <si>
    <t>2017-02-01T12:45:32Z</t>
  </si>
  <si>
    <t>Enabling Secure Web Payments with GNU Taler - Florian Dold, GNU Taler</t>
  </si>
  <si>
    <t>GNU Taler is an online payment system that uses Chaumâ€™s blind signatures to provide robust unbreakable privacy for customers along with accountability for merchants. Taler avoids the the performance issues that plague Byzantine fault-tolerant consensus based solutions, and is developed entirely as free software, enabling groups outside the usual financial system to deploy online payments. These two features, along with Taler being developed entirely as free software, allow Taler to provide far cheaper transactions than the existing financial system, or block-chain based alternatives. In particular, Taler can realistically be deployed by groups outside the usual financial system. In this talk, Florian Dold gives a demonstration of Taler and a discussion of integrating the merchant software into existing websites. He gives details about the Taler protocol, explaining how it accomplishes goals such as partial spending, and anonymous refunds. Slides for this talk are available here: https://fdold.eu/taler-comprehensive.pdf Detailed abstract of the talk can viewed here: https://50p.talkfunnel.com/2017/29-enabling-secure-web-payments-with-gnu-taler</t>
  </si>
  <si>
    <t>https://i.ytimg.com/vi/IXMJuH7x288/maxresdefault.jpg</t>
  </si>
  <si>
    <t>6WIfOtObmAU</t>
  </si>
  <si>
    <t>2017-02-01T12:44:28Z</t>
  </si>
  <si>
    <t>Bitcoin and Blockchain overview - VivekOMON, CoinSecure</t>
  </si>
  <si>
    <t>This talk explains how digital currency bitcoin and the underlying technology are disrupting the world of payments. Blockchain is highly disruptive and is changing rapidly with various use cases, including banks deploying it for public contracts. This talk covers basics of Bitcoin, Blockchain, Smart Contract and some compelling applications in financial and non-financial sectors. Slides for this talk are published here: https://speakerdeck.com/vivekomon/bitcoin-and-blockchain Detailed abstract of the talk can be viewed here: https://50p.talkfunnel.com/2017/41-bitcoin-and-blockchain-overview</t>
  </si>
  <si>
    <t>https://i.ytimg.com/vi/6WIfOtObmAU/maxresdefault.jpg</t>
  </si>
  <si>
    <t>bwU9bApkV9A</t>
  </si>
  <si>
    <t>2017-02-01T07:43:44Z</t>
  </si>
  <si>
    <t>Building a distributed payment system to handle scale - Mahesh Lal, GO-JEK</t>
  </si>
  <si>
    <t>Digital currencies are becoming mainstream. You can pay for a cab using your wallet. Some vegetable vendors accept digital payments, grocery stores are moving to it, and the eventual dominance of digital currency is inevitable. How do you then build systems which can handle a sudden surge of transactions? What technology choices will you make? What kind of architecture will you build? GO-JEK has seen around 900x growth in the past year. The company expects a more aggressive growth curve in the coming years. To pay for the logistics services GO-JEK provides, customers can use both cash and digital payments. This talk will outline what are the decisions GO-JEK made in building its payments system, ensuring that the system is resilient, fault tolerant, highly distributed and eventually consistent. All this, keeping in mind the traffic GO-JEK experiences and future growth. Slides for this talk are published here: http://www.slideshare.net/mahesh2910/mahesh-lal-50ptalk Detailed abstract can be viewed here: https://50p.talkfunnel.com/2017/14-building-a-distributed-payment-system-to-handle-sc</t>
  </si>
  <si>
    <t>https://i.ytimg.com/vi/bwU9bApkV9A/maxresdefault.jpg</t>
  </si>
  <si>
    <t>ZeolwOp9sk8</t>
  </si>
  <si>
    <t>2017-02-01T07:41:53Z</t>
  </si>
  <si>
    <t>UPI &amp; Beyond - How communities can help consumer? - Srikanth Lakshmanan, CashlessConsumer</t>
  </si>
  <si>
    <t>The consumer is usually at the end of value chain in payments business and many times doesn't have a say in design of these systems. Governments, regulators pitch in to add some safeguards usually as an after-effect. Development of payment tech rarely has the feedback loop from the actual user (payer). #CashlessConsumer is a consumer awareness initiative to drive awareness, educate consumers about digital / cashless payment systems, voice consumer concerns, share security best practices, make consumers a stakeholder in the design of payment systems, participate in development of payment systems where-ever possible, seek better consumer rights in cashless systems. Slides for this talk are available here: https://speakerdeck.com/srikanthlogic/cashlessconsumer-how-we-can-help-consumers-of-payment-tech Detailed abstract of the talk can be found here: https://50p.talkfunnel.com/2017/23-cashlessconsumer-upi-beyond-how-communities-can-he</t>
  </si>
  <si>
    <t>https://i.ytimg.com/vi/ZeolwOp9sk8/maxresdefault.jpg</t>
  </si>
  <si>
    <t>z1ngz2Ap-xQ</t>
  </si>
  <si>
    <t>2017-02-01T07:40:13Z</t>
  </si>
  <si>
    <t>The Path to Innovate in Banking - Anoop Sankar, Chillr</t>
  </si>
  <si>
    <t>The talk explains how user expectations are fast changing and how tech startups could be great partners to the banking behemoths in winning over customers and in the process create win-win situations. The experience of Chillr having worked with a dozen odd banks and processing millions of transactions every month will help us present a first-hand view of things in a startupâ€™s language. Slides for this talk are available here: http://www.slideshare.net/anoopsankar2/the-path-to-innovate-in-banking Detailed abstract for this talk can be viewed here: https://50p.talkfunnel.com/2017/6-the-path-to-innovate-in-banking</t>
  </si>
  <si>
    <t>https://i.ytimg.com/vi/z1ngz2Ap-xQ/maxresdefault.jpg</t>
  </si>
  <si>
    <t>itqLNmQ_0lI</t>
  </si>
  <si>
    <t>2017-02-01T07:39:45Z</t>
  </si>
  <si>
    <t>Let's Break It Down: The Watal Committee Report - Malavika Raghavan, IFMR</t>
  </si>
  <si>
    <t>The Watal Committee report was released in early December to make recommendations about Digital Payments in India. The report is titled: â€œMedium Term Recommendations to Strengthen Digital Payments Ecosystemâ€ This talk takes you through the highlights and lowlights of the Watal Committee report. Malavika presents some of the Committeeâ€™s rationale and thinking as set out in the text of the report and gets into the details of each of the 13 recommendations that the report made. The Reportâ€™s recommendations could have far-reaching impacts on Indian financial systems design, particularly for the regulatory architecture and the operation of payment systems in the country â€“ including (1) the set-up of an independent â€œPayments Regulatory Boardâ€ within the RBI, (2) large scale amendments to the main Payments legislation, the Payment and Settlement Systems Act 2007, and (3) several measures to Government around incentivising digital payments by absorbing costs into the system. Watch the video to understand more. Slides for this talk are currently unavailable. Detailed abstract of the talk can be viewed here: https://50p.talkfunnel.com/2017/39-lets-break-it-down-the-watal-committee-report</t>
  </si>
  <si>
    <t>https://i.ytimg.com/vi/itqLNmQ_0lI/maxresdefault.jpg</t>
  </si>
  <si>
    <t>GC5A6VU1oMs</t>
  </si>
  <si>
    <t>2017-02-01T07:38:16Z</t>
  </si>
  <si>
    <t>Why is UPI a pivotal moment for India? - Rahul Chari, PhonePe</t>
  </si>
  <si>
    <t>For all the talk about UPI being the wallet killer and bringing financial inclusion to the masses, the important point that nobody is talking about is the mindset change it will bring about in how we think about managing our identity when transacting online, how we think about banks when it comes to making payments and how we think about technology when it comes managing our finances. The regulator, the banks, the payment processors and the consumer will all move to a new plane of references that will enable each of these parties to build for the future. That is the reason we should celebrate UPI. Rahul Chari gets into details in this talk. Slides for this talk are currently unavailable. Detailed abstract of his talk can be viewed here: https://50p.talkfunnel.com/2017/40-why-is-upi-a-pivotal-moment-for-india</t>
  </si>
  <si>
    <t>https://i.ytimg.com/vi/GC5A6VU1oMs/maxresdefault.jpg</t>
  </si>
  <si>
    <t>yt3My3vUBXo</t>
  </si>
  <si>
    <t>2017-02-01T07:37:25Z</t>
  </si>
  <si>
    <t>Payment Gateway - All you need to know! - Yadvendra Tyagi, PayU</t>
  </si>
  <si>
    <t>Online payments are a result of series of steps performed by several service providers. Where does a payment gateway come in this process? Why is it important for this process? Yadavendra Tyagi, head of Enterprise Sales in PayU, explains what is a payment gateway and how does it work in this talk. Slides for this talk are available here: https://docs.google.com/presentation/d/1s5v8iCbCGfvkqTtF9-FgwipVhl79n2zlGT38MjR1WWI/edit?usp=sharing Detailed abstract and bio of the speaker are published here: https://50p.talkfunnel.com/2017/38-payment-gateway-all-you-need-to-know</t>
  </si>
  <si>
    <t>https://i.ytimg.com/vi/yt3My3vUBXo/maxresdefault.jpg</t>
  </si>
  <si>
    <t>kuW0BF7Fd6I</t>
  </si>
  <si>
    <t>2017-02-01T07:33:48Z</t>
  </si>
  <si>
    <t>Payments Landscape of Smart Cities: Srinivas Kodali, Open Stats</t>
  </si>
  <si>
    <t>There has been a lot of talk about smart cities in India without any tangible output on the ground. As part of the mission, every city government is considering unified payment systems through a common city card across the city â€“ from public transport to utility bill payments. While the business opportunity exists, the industry is full of barriers from starting to deal with governments, dominating banking industry, lack of standards and regulatory compliances. The talk is going to look into some of the important developments in this space. This talk will primarily look into the architecture of digital fare standards for public transport (National Common Mobility Card) and National Electronic Toll collections (Fastag), followed by business models and opportunities, and regulatory and procurement barriers for startups in this space. It will also look into current practices of parking offences collection by traffic police and utility bill payments, and the future scope of it. Slides for this talk are available here: https://docs.google.com/presentation/d/1sCvn8Kef6WbvW1f63a4vCjH9LjpEqY0CK-suWGXTfTw/edit?usp=sharing Detailed abstract for this talk can be found here: https://50p.talkfunnel.com/2017/43-payments-landscape-of-smart-cities</t>
  </si>
  <si>
    <t>https://i.ytimg.com/vi/kuW0BF7Fd6I/maxresdefault.jpg</t>
  </si>
  <si>
    <t>yO7Ds6oyOfU</t>
  </si>
  <si>
    <t>2017-02-01T07:33:47Z</t>
  </si>
  <si>
    <t>How UPI and banking APIs are changing the brokerage industry: Satyajit Sarangi, Zerodha</t>
  </si>
  <si>
    <t>The hassles and issues that the brokerage industry faces is due to ancient banking APIs provided by most Indian banks. The current wave of UPI and other APIs are changing it. This talk focusses on the issues that still remain unresolved, and how far we lack behind our western counterparts in these APIs and where we can improve to make lives better. This talk is targeted at people who intend to build these APIs, or want to build smarter technology on top of UPI. Detailed abstract of this talk can be viewed from here: https://50p.talkfunnel.com/2017/18-how-upi-and-banking-apis-are-changing-the-brokerag Slides are available her: https://docs.google.com/presentation/d/1zB-InkcCNU9w8DNPuCdPy3iQyQU8W46LJrh7V14mkfA/edit?usp=sharing</t>
  </si>
  <si>
    <t>https://i.ytimg.com/vi/yO7Ds6oyOfU/maxresdefault.jpg</t>
  </si>
  <si>
    <t>yEmYBV-e6EA</t>
  </si>
  <si>
    <t>2017-02-01T07:33:46Z</t>
  </si>
  <si>
    <t>Payments and Investments: Deepak Shenoy, Capitalmind</t>
  </si>
  <si>
    <t>When you want to pay for an investment of any sort â€“ from a fixed deposit to PPF to a mutual fund â€“ the idea is: give them a cheque. But thereâ€™s a lot more brewing in there - you can now buy products online, use NEFT/RTGS or even use UPI. Paying to invest means a substantially lower fee (no mutual fund will pay 2% to take your money to invest) and a transaction that can both identify you (are you who you say you are?) and process the payment fast. This talk is a quick review of that ecosystem. Secondly, you can now use your investments to pay. Bitcoin is an example, but now you can use mutual funds with an ATM card and so on. Developments in this space threaten banks as payment monopolies. We explore how. Slide for this talk are not available yet. Abstract of this talk is available here: https://50p.talkfunnel.com/2017/36-payments-and-investments-the-banks-hate-it-but-oth</t>
  </si>
  <si>
    <t>https://i.ytimg.com/vi/yEmYBV-e6EA/maxresdefault.jpg</t>
  </si>
  <si>
    <t>gWTdaFNcV1o</t>
  </si>
  <si>
    <t>2017-02-01T07:33:44Z</t>
  </si>
  <si>
    <t>The science and Art of improving payment conversion: Arunkumar S Jadhav, HackerRank</t>
  </si>
  <si>
    <t>â€œPayment Conversionâ€ is the ratio of the number of successful payments to the number of payment attempts. It plays a critical role in the success of a product and influences the sustainability of business. If a product delivers a seamless payment experience to a first-time customer, then the business will enjoy good retention rate. While product managers and engineers do realize the importance of high conversion rate, there is no systematic plan to achieving that. As a result, conversion improvement exercises, unfortunately, end up being the snake-oil job and random hit-or-miss changes. This talk goes in depth into aspects - product, technology, and design - of funnel improvement and presents a recipe for delivering a magical customer experience in payments. The focus here is on Indian consumer ecosystem, specifically second-factor authentication; mobile users and working with not so good internet speeds. Slides for this talk are available here: https://goo.gl/YpVSxK Detailed abstract of this talk can be viewed from here: https://www.youtube.com/edit?o=U&amp;video_id=gWTdaFNcV1o</t>
  </si>
  <si>
    <t>PT48M14S</t>
  </si>
  <si>
    <t>https://i.ytimg.com/vi/gWTdaFNcV1o/maxresdefault.jpg</t>
  </si>
  <si>
    <t>Fsfi9BiVFyc</t>
  </si>
  <si>
    <t>2017-02-01T07:33:43Z</t>
  </si>
  <si>
    <t>Unified checkout experience using Web Payment API: Gandhi Kishor Addanki, Samsung</t>
  </si>
  <si>
    <t>The checkout experience on e-commerce websites is cumbersome. One in four cart abandonments happen due to â€œtoo long / complicated checkout processâ€. W3Câ€™s Web Payments WG is trying to bring a unified checkout experience at web scale using Payment Request API. This talk focuses on details &amp; advantages of this effort. The talk covers: 1. Present web checkout experience and problems. 2. What Payment Request API provides? 3. A demo of checkout experience with Payment Request API. 4. Benefits to end users, merchants &amp; payment gateway providers 5. Future coverage. 6. Challenges for wide adoption. Slides for this talk are not available yet. Abstract of this talk can be viewed here: https://50p.talkfunnel.com/2017/24-unified-check-out-experience-at-web-scale-using-we</t>
  </si>
  <si>
    <t>https://i.ytimg.com/vi/Fsfi9BiVFyc/maxresdefault.jpg</t>
  </si>
  <si>
    <t>cCepBC2a9_I</t>
  </si>
  <si>
    <t>2017-02-01T07:33:39Z</t>
  </si>
  <si>
    <t>Navigating regulations: Paytm's experience as Wallet and Payment Bank: Prerna Kalra, Paytm</t>
  </si>
  <si>
    <t>While demonetization upsurged digital payments, the real test of our products will be when merchants and consumers continue to embrace their choice even when cash supply stabilizes. If we are aiming to outdistance cash payment, we will have to build convenient, secure and stable products to win consumerâ€™s trust and still be a least costly product for merchants and give maximum ancillary benefits for their businesses. In this talk, Prerna Kalra answers questions about how do we deliver the best payment product yet understanding and abiding by regulations. How do we find our way when both payment infrastructure and acquirers/partners have not caught pace with modern technology? The slides for the talk can be found here: http://www.slideshare.net/secret/xaBE3miWJF4OnQ The abstract of her talk can be found here: https://50p.talkfunnel.com/2017/42-navigating-regulations-paytms-experience-as-wallet</t>
  </si>
  <si>
    <t>PT49M35S</t>
  </si>
  <si>
    <t>https://i.ytimg.com/vi/cCepBC2a9_I/maxresdefault.jpg</t>
  </si>
  <si>
    <t>QFRcNqJecoM</t>
  </si>
  <si>
    <t>2017-02-01T07:33:38Z</t>
  </si>
  <si>
    <t>Law, policy and regulation for customers making digital payments: Malavika Raghavan, IFMR</t>
  </si>
  <si>
    <t>https://i.ytimg.com/vi/QFRcNqJecoM/maxresdefault.jpg</t>
  </si>
  <si>
    <t>tBheg81rCDM</t>
  </si>
  <si>
    <t>2017-02-01T07:33:37Z</t>
  </si>
  <si>
    <t>Building payment solutions for brick-and-mortar: Yeswanth S, WalkIn</t>
  </si>
  <si>
    <t>This talk is a case study of a Point of Sale (POS) solution built for Cafe Coffee Day. Yeswanth highlights the challenges that his team faced in building this solution and the learnings he gathered along the journey. Slides for this talk are available here: http://slides.com/yeswanths/deck#/ Detailed abstract of this talk can be viewed here: https://50p.talkfunnel.com/2017/32-building-payment-solutions-for-brick-and-mortar</t>
  </si>
  <si>
    <t>https://i.ytimg.com/vi/tBheg81rCDM/maxresdefault.jpg</t>
  </si>
  <si>
    <t>TVaud_9bJCA</t>
  </si>
  <si>
    <t>2017-02-01T07:33:35Z</t>
  </si>
  <si>
    <t>Everyone can see your credit card details : Arnav Gupta, Coding Blocks</t>
  </si>
  <si>
    <t>Paying via credit and debit cards or NetBanking is one huge leaky cauldron on mobile apps. But when you enter your payment details in a hastily developed app in a month, you have no clue how many people are seeing your secure payment method details. How compromised are we exactly when we pay using our cards/netbanking when buying that delicious chicken wrap from the latest food startupâ€™s app? In this talk, Arnav Gupta explains common vulnerabilities when using payment instruments, and the insecurities involved when paying with one's phone. He also details out steps that consumers can take to protect themselves when making online payments via e-commerce apps. Slides for his talk are available on: http://cb.lk/50pdecks The abstract of his talk can be viewed from here: https://50p.talkfunnel.com/2017/25-everyone-can-see-your-credit-card-details-seriousl</t>
  </si>
  <si>
    <t>PT35M10S</t>
  </si>
  <si>
    <t>https://i.ytimg.com/vi/TVaud_9bJCA/maxresdefault.jpg</t>
  </si>
  <si>
    <t>KRxPwZjO-z8</t>
  </si>
  <si>
    <t>2017-02-01T07:33:34Z</t>
  </si>
  <si>
    <t>Where is open data in payments? How do I analyze it?: James Wilson, Govt of Kerala</t>
  </si>
  <si>
    <t>Following demonetization, several individuals and organizations started making use of the data available to them, or the data they could access, to explain trends and show truths from the ground. James Wilson made one such effort. He accessed data from government websites and analyzed it to explain issues surrounding demonetization. Through this talk, James explains what is the scope for individuals and collectives to access public data in payments, where does it exist and how best to analyze and disseminate this data. James Wilson is a Member of the Mullaperiyar Special Cell, Government of Kerala. He is a civil engineer by training and practice. James has been writing about his analyses from demonetization on http://decipherdemon.blogspot.in. His Twitter handle is @jamewils. Slides for this talk can be accessed from here: http://www.slideshare.net/ZainabBawa1/where-is-open-data-in-payments-how-do-i-analyze-it Detailed abstract of this talk can be viewed from here: https://50p.talkfunnel.com/2017/44-where-is-open-data-in-payments-how-do-i-analyze-it</t>
  </si>
  <si>
    <t>https://i.ytimg.com/vi/KRxPwZjO-z8/maxresdefault.jpg</t>
  </si>
  <si>
    <t>_M-cftlhYKI</t>
  </si>
  <si>
    <t>2017-02-01T07:07:08Z</t>
  </si>
  <si>
    <t>Security horror stories in payments: Abhay Rana (Nemo), Razorpay</t>
  </si>
  <si>
    <t>The purpose of this talk is to explain why banks, payment gateways and developers should not roll out their own crypto. This is because crypto code is broken in many payment gateways. Abhay Rana â€“ Nemo â€“ shares horror stories he has seen from various banks and how convoluted security is at various banks and in payment organizations. This talk is targeted towards people working with banks/payments/developers. Through code samples Nemo demonstrates obvious and not-so-obvious mistakes that organizations make when it comes to security. Despite the golden rule being do not roll out your own crypto, this rule is broken on a daily basis by almost everyone in the industry. Slides of this talk are available are available here: https://speakerdeck.com/captn3m0/security-horror-stories-in-payments. Detailed abstract about the talk can be viewed from here: https://50p.talkfunnel.com/2017/22-security-horror-stories-in-payments</t>
  </si>
  <si>
    <t>https://i.ytimg.com/vi/_M-cftlhYKI/maxresdefault.jpg</t>
  </si>
  <si>
    <t>6vqtClFo_qU</t>
  </si>
  <si>
    <t>2017-01-25T04:07:04Z</t>
  </si>
  <si>
    <t>25/1/17 4:07</t>
  </si>
  <si>
    <t>PT4S</t>
  </si>
  <si>
    <t>https://i.ytimg.com/vi/6vqtClFo_qU/maxresdefault.jpg</t>
  </si>
  <si>
    <t>R5iXhyvN1HM</t>
  </si>
  <si>
    <t>2016-12-21T11:33:28Z</t>
  </si>
  <si>
    <t>21/12/16 11:33</t>
  </si>
  <si>
    <t>Amelia Andersdotter - Piracy, politics and power - Internet political movements in Europe after 2006</t>
  </si>
  <si>
    <t>As a part of our six-year anniversary celebrations, we hosted a talk with Amelia Andersdotter, erstwhile Member of the European Parliament. She spoke about internet political movements in Europe after 2006. Amelia works on practical implications of data protection laws and consumer information security in Sweden, and digital rights in the Europe in general, through the NGO dataskydd.net which she co-founded with a friend. At the time of recording she was residing in Bangalore, where she is a Distinguished Fellow at the Centre for Internet and Society. Amelia also holds a BSc in Mathematics.</t>
  </si>
  <si>
    <t>PT1H26M5S</t>
  </si>
  <si>
    <t>https://i.ytimg.com/vi/R5iXhyvN1HM/maxresdefault.jpg</t>
  </si>
  <si>
    <t>wxA7qyN6MrQ</t>
  </si>
  <si>
    <t>2016-12-20T07:17:42Z</t>
  </si>
  <si>
    <t>20/12/16 7:17</t>
  </si>
  <si>
    <t>Christian Grothoff - GNU Taler</t>
  </si>
  <si>
    <t>GNU Taler is an online payment system that uses Chaum's blind signatures to provide robust unbreakable privacy for customers along with accountability for merchants. Taler avoids the performance issues that plague Byzantine fault-tolerant consensus-based solutions and is developed entirely as free software, enabling groups outside the usual financial system to deploy online payments. These two features, along with Taler being developed entirely as free software, allow Taler to provide far cheaper transactions than the existing financial system or blockchain based alternatives. In particular, Taler can realistically be deployed by groups outside the usual financial system. Christian Grothoff is leading the DÃ©centralisÃ© research team at Inria, a French institute for applied computer science and mathematics research. He maintains GNUnet, an experimental network designed with the goal to provide privacy and security without the need for trusted third parties. He earned his PhD in computer science from UCLA, an M.S. in computer science from Purdue University, and a Diplom in mathematics from the University of Wuppertal. He is also a freelance journalist reporting on technology and national security. This video is under a CC-BY-SA license.</t>
  </si>
  <si>
    <t>PT1H57M14S</t>
  </si>
  <si>
    <t>https://i.ytimg.com/vi/wxA7qyN6MrQ/maxresdefault.jpg</t>
  </si>
  <si>
    <t>GKXFO4BVKS8</t>
  </si>
  <si>
    <t>2016-12-08T08:39:22Z</t>
  </si>
  <si>
    <t>Workshop Promo: Interactive Data Visualisation</t>
  </si>
  <si>
    <t>Amit Kapoor gives a brief overview of Interactive Data Visualisation Workshop. Attend this workshop and learn the art and science of crafting interactive data vis and dashboards using simple tools. Workshop tickets here: http://amitkaps.com/ivis</t>
  </si>
  <si>
    <t>VSQsbju1hr4</t>
  </si>
  <si>
    <t>2016-11-26T06:01:33Z</t>
  </si>
  <si>
    <t>26/11/16 6:01</t>
  </si>
  <si>
    <t>Android Instrumentation: Diagnose &amp; hot fix your live apps, realtime - Mudit Mathur, Hansel.io</t>
  </si>
  <si>
    <t>PT44M7S</t>
  </si>
  <si>
    <t>https://i.ytimg.com/vi/VSQsbju1hr4/maxresdefault.jpg</t>
  </si>
  <si>
    <t>7wJ6JCLYgKQ</t>
  </si>
  <si>
    <t>2016-11-26T06:00:25Z</t>
  </si>
  <si>
    <t>26/11/16 6:00</t>
  </si>
  <si>
    <t>Brillo and weave - IOT, the next thunderstorm - Devavrata Sharma, TechJini</t>
  </si>
  <si>
    <t>Introduction to IOT, Brillo and Weave What platform has to offer you How to start for Android IOT How to join the next thunderstorm league Where to see more on this https://droidconin.talkfunnel.com/2016/47-brillo-and-weave-iot-the-next-thunderstorm</t>
  </si>
  <si>
    <t>https://i.ytimg.com/vi/7wJ6JCLYgKQ/maxresdefault.jpg</t>
  </si>
  <si>
    <t>luiLr_L7PDY</t>
  </si>
  <si>
    <t>2016-11-26T05:59:19Z</t>
  </si>
  <si>
    <t>26/11/16 5:59</t>
  </si>
  <si>
    <t>Building Interfaces with Constraint Layout - Neha Dhanwani</t>
  </si>
  <si>
    <t>The session will cover following topics: - Various commonly used layouts (Frame, Linear, Relative, etc.) - What is a Constraint Layout and how efficient it is? - How and when to use which layouts? - How do layouts affect view rendering? - Making screen design easier - Where do custom views fit in? https://droidconin.talkfunnel.com/2016/97-building-interfaces-with-constraint-layout</t>
  </si>
  <si>
    <t>https://i.ytimg.com/vi/luiLr_L7PDY/maxresdefault.jpg</t>
  </si>
  <si>
    <t>ue0ax2_18k8</t>
  </si>
  <si>
    <t>2016-11-26T05:58:09Z</t>
  </si>
  <si>
    <t>26/11/16 5:58</t>
  </si>
  <si>
    <t>Proteus: Android Layout Engine - Aditya Sharat, Flipkart</t>
  </si>
  <si>
    <t>- What are we trying to solve, and why? - LayoutInflater, and how it doesnâ€™t work. - How Proteus works. - Forget findViewById and setText. - What you can achieve. - There are others out there; kind of https://droidconin.talkfunnel.com/2016/65-proteus-android-layout-engine</t>
  </si>
  <si>
    <t>https://i.ytimg.com/vi/ue0ax2_18k8/maxresdefault.jpg</t>
  </si>
  <si>
    <t>E2uS4L1VpB0</t>
  </si>
  <si>
    <t>2016-11-26T05:54:31Z</t>
  </si>
  <si>
    <t>26/11/16 5:54</t>
  </si>
  <si>
    <t>Mutative Design - User, not Users - Faiz Malkani, Refly</t>
  </si>
  <si>
    <t>- Breakdown of the â€˜design for the userâ€™ philosophy - Points where the above philosophy fails - Pitfalls and bottlenecks created as a result - Need for a more intelligent approach to design - Concept of mutative design - Areas of application - Samples and implementation tangents https://droidconin.talkfunnel.com/2016/50-mutative-design-user-not-users</t>
  </si>
  <si>
    <t>https://i.ytimg.com/vi/E2uS4L1VpB0/maxresdefault.jpg</t>
  </si>
  <si>
    <t>i0lCyWHm7tA</t>
  </si>
  <si>
    <t>2016-11-26T05:52:50Z</t>
  </si>
  <si>
    <t>26/11/16 5:52</t>
  </si>
  <si>
    <t>Android Development at Dropbox - Piotr Gurgul, Dropbox</t>
  </si>
  <si>
    <t>- Mobile team structure at Dropbox - New developer onboarding - Tools we use - tips and tricks - UI pattern lib - Development flow - Code reviewing practices - Static analysis - Feature gating and A/B testing - i18n - Unit and UI testing - Release process - QA https://droidconin.talkfunnel.com/2016/20-android-development-at-dropbox</t>
  </si>
  <si>
    <t>https://i.ytimg.com/vi/i0lCyWHm7tA/maxresdefault.jpg</t>
  </si>
  <si>
    <t>AUcsVv_wsyU</t>
  </si>
  <si>
    <t>2016-11-26T05:51:41Z</t>
  </si>
  <si>
    <t>26/11/16 5:51</t>
  </si>
  <si>
    <t>Scalable Espresso Testing - Harshit Bangar, Uber</t>
  </si>
  <si>
    <t>1. Basic espresso. 2. Writing basic tests. 3. Several recipies. 4. Common test failures and solutions. https://droidconin.talkfunnel.com/2016/108-scalable-espresso-testing</t>
  </si>
  <si>
    <t>https://i.ytimg.com/vi/AUcsVv_wsyU/maxresdefault.jpg</t>
  </si>
  <si>
    <t>bXKr--rbewo</t>
  </si>
  <si>
    <t>2016-11-26T05:50:25Z</t>
  </si>
  <si>
    <t>26/11/16 5:50</t>
  </si>
  <si>
    <t>React Native in production - Mario Stallone, Myntra</t>
  </si>
  <si>
    <t>React Native for Android was announced about a year ago, and there has been a lot of speculation over using it with large apps. Weâ€™ve been using React Native in our apps that reach millions of users, for quite sometime now, and we wanted to share our experience with you, so that you too can take that leap of faith and reap the benefits that we did. Benefits that we reaped - Increased developer efficiency - Faster release cycles - More developers chipping in. All front end devs, can now do mobileâ€¦ Yeah! - Instant Refresh - Simpler Code andâ€¦ - Share code between Android and iOS - Near instant release cycles In the talk I will focus on our journey in taking React Native to production and talk about the benefits we reaped, some pitfalls/caveats that we faced, etc. https://droidconin.talkfunnel.com/2016/87-react-native-in-production</t>
  </si>
  <si>
    <t>https://i.ytimg.com/vi/bXKr--rbewo/maxresdefault.jpg</t>
  </si>
  <si>
    <t>9Q5W8JtSR8s</t>
  </si>
  <si>
    <t>2016-11-25T15:04:25Z</t>
  </si>
  <si>
    <t>25/11/16 15:04</t>
  </si>
  <si>
    <t>Women in Tech - Panel Discussion - Leena S N, Neha Bagaria and Richa Khanna</t>
  </si>
  <si>
    <t>A panel discussion on women in technology, moderated by Zainab Bawa.</t>
  </si>
  <si>
    <t>PT53M40S</t>
  </si>
  <si>
    <t>https://i.ytimg.com/vi/9Q5W8JtSR8s/maxresdefault.jpg</t>
  </si>
  <si>
    <t>8XE5PQhekWA</t>
  </si>
  <si>
    <t>2016-11-25T13:05:30Z</t>
  </si>
  <si>
    <t>25/11/16 13:05</t>
  </si>
  <si>
    <t>Crafting the perfect MainActivity - Elvis D'Souza, Sensara</t>
  </si>
  <si>
    <t>What should your first screen (main activity) be made of? How do you decide if your main activity is working for you? How do you incorporate user preferences, likes etc to building a first screen that satisfies your users? https://droidconin.talkfunnel.com/2016/112-crafting-the-perfect-mainactivity</t>
  </si>
  <si>
    <t>https://i.ytimg.com/vi/8XE5PQhekWA/maxresdefault.jpg</t>
  </si>
  <si>
    <t>vOsz1Br2lZI</t>
  </si>
  <si>
    <t>2016-11-25T13:02:56Z</t>
  </si>
  <si>
    <t>25/11/16 13:02</t>
  </si>
  <si>
    <t>Rebuilding BookMyShow for Scalability &amp; Maintenance - Adnan A M, BookMyShow</t>
  </si>
  <si>
    <t>The talk will consist of the following topics : 1. Why rewrite ? - We will look at some of the challenges, problems and motivations to rewrite the app 2. What did we change ? - We will look at things we changed(Hint: A lot of it) and the reasons for the changes 3. What did we do different ? - We will look at a few things which we believe 4. How hard was it ? - We will look at some of the major roadblocks, problems and issues faced 5. How long did it take and was it worth it ? https://droidconin.talkfunnel.com/2016/66-rebuilding-bookmyshow-for-scalability-maintenance</t>
  </si>
  <si>
    <t>PT49M39S</t>
  </si>
  <si>
    <t>https://i.ytimg.com/vi/vOsz1Br2lZI/maxresdefault.jpg</t>
  </si>
  <si>
    <t>5j4RyvlM9Qo</t>
  </si>
  <si>
    <t>2016-11-25T13:01:58Z</t>
  </si>
  <si>
    <t>25/11/16 13:01</t>
  </si>
  <si>
    <t>Jack, Jill &amp; Java 8 - Chaitanya Nettem,</t>
  </si>
  <si>
    <t>Jack is Googleâ€™s new compiler/toolchain for Android. It compiles Java source into Android dex bytecode. It will replace the current javac, ProGuard, jarjar, and dx toolchain. The talk will cover - How both toolchains work - What Jack &amp; Jill do differently - Why you should upgrade to Jack - What some of Jackâ€™s cons are https://droidconin.talkfunnel.com/2016/114-jack-jill-java-8</t>
  </si>
  <si>
    <t>https://i.ytimg.com/vi/5j4RyvlM9Qo/maxresdefault.jpg</t>
  </si>
  <si>
    <t>JaB8SXCSbgg</t>
  </si>
  <si>
    <t>2016-11-25T13:00:46Z</t>
  </si>
  <si>
    <t>25/11/16 13:00</t>
  </si>
  <si>
    <t>Functional MVVM using RxJava and Android Data Binding - Manas Chaudhari, TinyOwl/Runnr</t>
  </si>
  <si>
    <t>- Problems in building User Interfaces - Mutation causes refresh chain - Boilerplate for view setup - Solving Mutation using RxJava - Eliminate View Boilerplate - Problems in binding rx.Observable to Views - Solution using Data Binding - Architecture - Intro to MVVM - View Composition using MVVM - Static composition using include tag - Setting up RecyclerView/ViewPager in XML - Managing Dependencies - Testability -Conclusions https://droidconin.talkfunnel.com/2016/32-functional-mvvm-using-rxjava-and-android-data-bind</t>
  </si>
  <si>
    <t>https://i.ytimg.com/vi/JaB8SXCSbgg/maxresdefault.jpg</t>
  </si>
  <si>
    <t>UTyPMjfO1cA</t>
  </si>
  <si>
    <t>2016-11-25T12:58:33Z</t>
  </si>
  <si>
    <t>25/11/16 12:58</t>
  </si>
  <si>
    <t>`Rxify`â€” a simple spell for complex RxJava operators - Garima Jain, Fueled</t>
  </si>
  <si>
    <t>RxJava operators are very useful but a little hard to learn at first. The task of selecting the appropriate operator for a particular scenario. The purpose of this talk will be to make the selection task easier. Giving examples of day-to-day scenarios and explanation of how to apply them. The rough list of the operators which I will talk about is as follows concat() debounce() defer() take() repeat() zip() skip() join() filter() retry() buffer() Others I will start with the definiton of the operators, explain what it does and then list a scenario in which it can be applied. Will then show a simple code snippet of how to appy those operators. A gist of the talk that I will be presenting can be found on related blog posts on medium. https://droidconin.talkfunnel.com/2016/94-rxify-a-simple-spell-for-complex-rxjava-operators</t>
  </si>
  <si>
    <t>PT44M2S</t>
  </si>
  <si>
    <t>https://i.ytimg.com/vi/UTyPMjfO1cA/maxresdefault.jpg</t>
  </si>
  <si>
    <t>lE9XnvBV-ys</t>
  </si>
  <si>
    <t>2016-11-25T12:56:44Z</t>
  </si>
  <si>
    <t>25/11/16 12:56</t>
  </si>
  <si>
    <t>The Mutable State Monster and How to Defeat it - Anup Cowkur, GO-JEK</t>
  </si>
  <si>
    <t>First order of business is to describe the monster. We must know the enemy to defeat it. What is mutable state? Why is it useful? Is it a necessary evil or something we can dispense with altogether? Next, we study itâ€™s modus operandi. What does it do exactly that makes gentlefolk go insane? What effects does it produce in concurrency? Why does it make debugging and reasoning about our code harder? After that, we will look at various tools that functional programming offers us that can aid our quest. Referential transaprency and Immutable data structures are our allies. Finally, we look at performance impact and how we can use these techniques in Android. https://droidconin.talkfunnel.com/2016/42-the-mutable-state-monster-and-how-to-defeat-it</t>
  </si>
  <si>
    <t>https://i.ytimg.com/vi/lE9XnvBV-ys/maxresdefault.jpg</t>
  </si>
  <si>
    <t>uVmvuNs-Tgk</t>
  </si>
  <si>
    <t>2016-11-25T12:55:40Z</t>
  </si>
  <si>
    <t>25/11/16 12:55</t>
  </si>
  <si>
    <t>Effective Gradle Scripts for Android Projects - Arun Babu A S P</t>
  </si>
  <si>
    <t>https://droidconin.talkfunnel.com/2016/117-effective-gradle-scripts-for-android-projects</t>
  </si>
  <si>
    <t>https://i.ytimg.com/vi/uVmvuNs-Tgk/maxresdefault.jpg</t>
  </si>
  <si>
    <t>1nUSoCZlnDo</t>
  </si>
  <si>
    <t>2016-11-25T12:54:37Z</t>
  </si>
  <si>
    <t>25/11/16 12:54</t>
  </si>
  <si>
    <t>Firebase Realtime Database deep dive - Soham Mondal, Triveous</t>
  </si>
  <si>
    <t>- what is firebase realtime database - use case - offering: specifics/api/online-offline/pricing/evolution/platforms/security-model/integration-with-google-cloud - extending FRD with server side libraries - pricing deep dive, how does the pricing scale, gotchas - comparison with other market offerings: couchdb, realm mobile platform (NEW) - limitations/caveats: search, model, admin, pure offline sync, schema/data migration, availability, android: play services, relationships and data doubling - case studies: live deployments of firebase - case studies: cases where Firebase Realtime Database was not adopted https://droidconin.talkfunnel.com/2016/99-firebase-realtime-database-deep-dive</t>
  </si>
  <si>
    <t>https://i.ytimg.com/vi/1nUSoCZlnDo/maxresdefault.jpg</t>
  </si>
  <si>
    <t>UpNujt6fup4</t>
  </si>
  <si>
    <t>2016-10-21T20:25:02Z</t>
  </si>
  <si>
    <t>21/10/16 20:25</t>
  </si>
  <si>
    <t>Payments and Authentication: talk by Manjula Sridhar</t>
  </si>
  <si>
    <t>Manjula Sridhar explains some of the common fraud practices when payments are made via credits cards online and when the person is present. Manjula goes on to explain the challenge with authentication, where the key challenge is how to authenticate properly; technology solutions for ensuring proper authentication are secondary.</t>
  </si>
  <si>
    <t>https://i.ytimg.com/vi/UpNujt6fup4/maxresdefault.jpg</t>
  </si>
  <si>
    <t>AeRUrlxi9Hg</t>
  </si>
  <si>
    <t>2016-10-03T12:24:12Z</t>
  </si>
  <si>
    <t>Flash Talks from Meta Refresh 2016</t>
  </si>
  <si>
    <t>https://i.ytimg.com/vi/AeRUrlxi9Hg/maxresdefault.jpg</t>
  </si>
  <si>
    <t>Qpz5jpRnEho</t>
  </si>
  <si>
    <t>2016-10-03T12:23:36Z</t>
  </si>
  <si>
    <t>Saptarshi Prakash, Zeta - UX Choreography: motion design and micro-interactions</t>
  </si>
  <si>
    <t>This is 2016 and every digital product aims to speak to its users. Be it an app which books your cab or a website that manages your finances - everything attempts to be livelier, engaging and more delightful than the inanimate (text + image) combo. A bit of internet research will reveal that Motion Design had been an unexplored teritory in the past. But now, the tables have turned and people all over the world are busy building lively and â€˜cool lookingâ€™ products. But how cool should a product be? At times while browsing some visually heavy apps and websites, I get so engrossed in appreciating the mesmerising motions that I ended up ignoring the content. The key is to create the right balance between content and visuals and this is what I m going to speak about, along with an introduction to animations in After Effects and its implementation in CSS. https://metarefresh.talkfunnel.com/2016/21-ux-choreography-motion-in-ui</t>
  </si>
  <si>
    <t>PT31M10S</t>
  </si>
  <si>
    <t>https://i.ytimg.com/vi/Qpz5jpRnEho/maxresdefault.jpg</t>
  </si>
  <si>
    <t>em1KYYNz56Q</t>
  </si>
  <si>
    <t>2016-10-03T12:22:13Z</t>
  </si>
  <si>
    <t>Shashank Mehta, Razorpay - Data Driven Product Development</t>
  </si>
  <si>
    <t>While I have mentioned a bunch of tools, this talk will be more inclined towards how you, as a product developer, can start asking the right questions which can then be answered by leveraging data. I will walk you through the process of tracking efficiently what your users are doing and how are they using a feature. The talk will also include topics like coffee shop testing and how to do it the right way. https://metarefresh.talkfunnel.com/2016/17-data-driven-product-development</t>
  </si>
  <si>
    <t>https://i.ytimg.com/vi/em1KYYNz56Q/maxresdefault.jpg</t>
  </si>
  <si>
    <t>jgdpIhMTDZQ</t>
  </si>
  <si>
    <t>2016-10-03T12:21:11Z</t>
  </si>
  <si>
    <t>Jyotirmaya Mahapatra, Xerox - User Knowledge Generation: Ethnography &amp; Data Analytics Crossovers</t>
  </si>
  <si>
    <t>The presentation attempts to offer a method to consistently monitor and capture a data eco-system in the everyday of a patient-caregiver relationship. The talk offers an account of the capture and intermeshing of different types and quality of data sources and their gainful deflection into a methodological protocol for ethnographic engagements. We call this the â€˜360Â° feedbackâ€™ ethnography and elaborate its underlying methodological process in this presentation. Building on the live feedback obtained from various stakeholder activities in a care ecosystem, we propose how a 360Â° feedback can enrich regenerative knowledge. The talk presents an ethnographic case study conducted with 18 families with one or more patients having chronic illness followed by a pilot using a wearable, that led to the design of a Caregiving Data Ontology for personalised care recommendation. https://metarefresh.talkfunnel.com/2016/8-user-knowledge-generation-ethnography-data-analyti</t>
  </si>
  <si>
    <t>https://i.ytimg.com/vi/jgdpIhMTDZQ/maxresdefault.jpg</t>
  </si>
  <si>
    <t>w9onxGlEXcI</t>
  </si>
  <si>
    <t>2016-10-03T12:20:16Z</t>
  </si>
  <si>
    <t>Sameer Bhiwani, BlueJeans - SHIP IT! Holistic Design, Atomistic Development</t>
  </si>
  <si>
    <t>Many frameworks and processes to design, build and ship products exist, but one process does not fit all products or features. We have Agile, Waterfall, Agile-fall, Water-scrum-fall and a bunch of other things in between and beyond. There are many nuances at each step and based on the situation, people, market, etc compromises are made at each step. Effective designers and product managers know which compromises to make and when. There are also a bunch of practices that make each step of the process a bit more effective and less prone to the negative effect of such compromises. I intend to share some such practices that I have found effective. https://metarefresh.talkfunnel.com/2016/19-ship-it-holistic-design-atomistic-development</t>
  </si>
  <si>
    <t>https://i.ytimg.com/vi/w9onxGlEXcI/maxresdefault.jpg</t>
  </si>
  <si>
    <t>ZzB5-EK4sgQ</t>
  </si>
  <si>
    <t>2016-10-03T12:19:19Z</t>
  </si>
  <si>
    <t>Noopur Varma, Nilenso - What I wish I knew as a newbie designer</t>
  </si>
  <si>
    <t>Iâ€™ll pick a few categories of challenges faced by newbie designers. For each of these categories, I will: - Detail the perspective of a designer fresh out of grad school, or a designer new to the industry - Contrast this perspective with what is expected in the industry. - Enumerate and explain some techniques that one can default to, when in doubt. - Talk about the things that we can do to help newbie designers learn and grow.</t>
  </si>
  <si>
    <t>https://i.ytimg.com/vi/ZzB5-EK4sgQ/maxresdefault.jpg</t>
  </si>
  <si>
    <t>QDXPc5ksvx0</t>
  </si>
  <si>
    <t>2016-10-03T12:18:15Z</t>
  </si>
  <si>
    <t>Aakash Dharmadhikari, GO-JEK - Dealing with Hyper-growth</t>
  </si>
  <si>
    <t>GO-JEK embodies the word hyper growth like few other companies in the world. It is the fastest growing company in the world outside of China. It reached the unicorn status in flat 18 months since it launched its mobile app for the first time. Such growth comes with special kinds of pain, the pain of hyper-growth. When a company launches an MVP into a market, itâ€™s not just your product that is minimally viable; your whole company is in the same mode. When that hits a hockey stick, your challenge is not just the tech but your product management, sales, ops, financesâ€¦ basically everything needs to get onto nitro boosters and all at the same time. Given this is MetaRefresh, I will focus on the challenges we faced while scaling GO-JEK from an MVP product to a billion dollar product. What to focus on? What not to focus on? When are unfinished products not just OK but required? How even a billion dollar company needs to hack around to validate markets. https://metarefresh.talkfunnel.com/2016/20-dealing-with-hyper-growth</t>
  </si>
  <si>
    <t>https://i.ytimg.com/vi/QDXPc5ksvx0/maxresdefault.jpg</t>
  </si>
  <si>
    <t>q38zE3-IHGY</t>
  </si>
  <si>
    <t>2016-10-03T12:17:07Z</t>
  </si>
  <si>
    <t>Chris Lienert, JLT - Access All Areas</t>
  </si>
  <si>
    <t>Accessibility is about ensuring that the products we build are able to be used by as wide an audience as possible. While the ARIA specification might be daunting, building accessible interface elements isnâ€™t as difficult as it may seem. Chris Lienert will take you through his experience building a responsive UI library sharing the failures and successes along the way. https://metarefresh.talkfunnel.com/2016/2-access-all-areas</t>
  </si>
  <si>
    <t>https://i.ytimg.com/vi/q38zE3-IHGY/maxresdefault.jpg</t>
  </si>
  <si>
    <t>HsORdkQG658</t>
  </si>
  <si>
    <t>2016-10-03T12:16:05Z</t>
  </si>
  <si>
    <t>Rico Sta. Cruz, Manila.Js - The modular future of CSS</t>
  </si>
  <si>
    <t>â€œCSS is brokenâ€â€”or Is it? Letâ€™s learn about writing CSS without losing your sanity by rethinking the way we look at CSS styling. In this 30 minute talk, weâ€™ll dig into how many developers have solved their CSS woes using modular thinking. In this talk, weâ€™ll learn about: - A brief history of semantic CSS â€” a recap on the rise of CSS positioning, and the evolution of the â€œseparation of style content.â€ - Todayâ€™s CSS conventions â€” a look on how weâ€™re solving these issues today with the help of SMACSS, BEM, and RSCSS. - Thinking in modules â€” letâ€™s explore the core methodology of modern - CSS: breaking apart interfaces into modular pieces. The future of modular CSS â€” an exploration of current and upcoming technology of how weâ€™re pushing forward the ideas of modular CSS. https://metarefresh.talkfunnel.com/2016/16-the-modular-future-of-css</t>
  </si>
  <si>
    <t>PT49M18S</t>
  </si>
  <si>
    <t>https://i.ytimg.com/vi/HsORdkQG658/maxresdefault.jpg</t>
  </si>
  <si>
    <t>aGCRWBWwuDg</t>
  </si>
  <si>
    <t>2016-10-03T12:14:04Z</t>
  </si>
  <si>
    <t>Souvik Das Gupta, Miranj - Architecting Content Driven Websites</t>
  </si>
  <si>
    <t>While UI/UX has grown popular with transactional websites, informational websites have largely relied on visual communication design. This typically translates into a collection of page templates with clear visual hierarchy, good typography and tasteful aesthetics. However, the visual design aspect is merely the tip of the design iceberg and needs the support of a robust strategy around structuring information and presentation to deliver a great user experience. Through this talk we will explore the iceberg that remains underwater â€” from architecting information, to achieving balance between flexibility for content creators and control for designers. We will walk through a content-first approach towards designing and scaling informational websites, be it a portfolio or company profile website, or a densely populated publishing platform. https://metarefresh.talkfunnel.com/2016/11-architecting-content-driven-websites</t>
  </si>
  <si>
    <t>https://i.ytimg.com/vi/aGCRWBWwuDg/maxresdefault.jpg</t>
  </si>
  <si>
    <t>abO4QIHuIwQ</t>
  </si>
  <si>
    <t>2016-10-03T06:08:54Z</t>
  </si>
  <si>
    <t>Jeyakrishna Ramamoorthy - KrakenJS @ Paypal</t>
  </si>
  <si>
    <t>Why KrakenJS, and how it helped application development at PayPal. An overview of KrakenJS and other open source modules under KrakenJS.</t>
  </si>
  <si>
    <t>https://i.ytimg.com/vi/abO4QIHuIwQ/maxresdefault.jpg</t>
  </si>
  <si>
    <t>Xx75zvoiquM</t>
  </si>
  <si>
    <t>2016-10-03T06:08:38Z</t>
  </si>
  <si>
    <t>JaiPradeesh, DoSelect - Node.js in production</t>
  </si>
  <si>
    <t>In pursuit of easiness &amp; familiarity, we often give up or forget to prioritize performance. We can manage to have zero downtime, if we care for it a little. May it be memory consumption, underoptimized routines or by knowing what exactly is going on with the application. This talk is about the things you need to take care of when running a Node.js application in production.</t>
  </si>
  <si>
    <t>https://i.ytimg.com/vi/Xx75zvoiquM/maxresdefault.jpg</t>
  </si>
  <si>
    <t>YePfbSZ-65I</t>
  </si>
  <si>
    <t>2016-09-27T15:18:01Z</t>
  </si>
  <si>
    <t>27/9/16 15:18</t>
  </si>
  <si>
    <t>Flash Talks Day 2</t>
  </si>
  <si>
    <t>Flash Talks at JSFoo Day 2</t>
  </si>
  <si>
    <t>https://i.ytimg.com/vi/YePfbSZ-65I/maxresdefault.jpg</t>
  </si>
  <si>
    <t>bCfbeJHaXHk</t>
  </si>
  <si>
    <t>2016-09-27T15:17:24Z</t>
  </si>
  <si>
    <t>27/9/16 15:17</t>
  </si>
  <si>
    <t>Prasenjit Sharan, Helpshift - Immutability and JavaScript</t>
  </si>
  <si>
    <t>By definition, immutable means â€œunchanging over timeâ€. Immutability is one of the core concepts of functional programming paradigm. It finds its roots from languages like Haskell, Clojure, and Scala. It has seen an exponential rise in popularity and adoption in JavaScript application development over the last few years. This talk is an in-depth analysis of what exactly is immutability and how does it fit in our current JavaScript application development ecosystem. It also discusses how can immutability help in building high-performance JavaScript applications. The key takeaways from the talk would be knowledge of immutability as a concept and how to apply it in practical use-cases. The audience can be a group of anyone from beginner to advanced level JavaScript application developers and architects. https://jsfoo.talkfunnel.com/2016/16-immutability-and-javascript</t>
  </si>
  <si>
    <t>https://i.ytimg.com/vi/bCfbeJHaXHk/maxresdefault.jpg</t>
  </si>
  <si>
    <t>z6zYbX_9mAE</t>
  </si>
  <si>
    <t>2016-09-27T15:16:12Z</t>
  </si>
  <si>
    <t>27/9/16 15:16</t>
  </si>
  <si>
    <t>Ciju Cherian, ActiveSphere - Besides frameworks: a JavaScript perspective</t>
  </si>
  <si>
    <t>We are inherently biased, by our surrounding. Most of us gravitate towards using the tools available to us, in the ways they are publicized. JavaScript has scope for possiblities, that are limited by what we can imagine. As an enabler of web interactions, JavaScript is a powerful tool. If we think in terms of frameworks, we might miss the possibilities it provides. https://jsfoo.talkfunnel.com/2016/53-besides-frameworks-a-javascript-perspective</t>
  </si>
  <si>
    <t>https://i.ytimg.com/vi/z6zYbX_9mAE/maxresdefault.jpg</t>
  </si>
  <si>
    <t>HyrS83NJxbs</t>
  </si>
  <si>
    <t>2016-09-27T15:15:26Z</t>
  </si>
  <si>
    <t>27/9/16 15:15</t>
  </si>
  <si>
    <t>Tejas Dinkar, Quintype - Patterns of isomorphic rendering</t>
  </si>
  <si>
    <t>In todayâ€™s world, web apps have to be rich, responsive, and fast. JS Frameworks like React and Angular work well, but only after the browser has finished loading the page, and all the relevant JS. Isomorphic web apps render the page server side, then have the front end â€˜pick upâ€™, once rendered. This allows non JS users to see the initial page, improves the load time, and also improves indexing by bots. However, isomorphic web apps also come with their own problems. Views need to be shared (or duplicated) between the server and browser. This talk looks at the various techniques that weâ€™ve tried to solve these problems over the last year. https://jsfoo.talkfunnel.com/2016/55-patterns-of-isomorphic-rendering</t>
  </si>
  <si>
    <t>https://i.ytimg.com/vi/HyrS83NJxbs/maxresdefault.jpg</t>
  </si>
  <si>
    <t>QbUwoqZgOPc</t>
  </si>
  <si>
    <t>2016-09-27T15:14:47Z</t>
  </si>
  <si>
    <t>27/9/16 15:14</t>
  </si>
  <si>
    <t>Vinci Rufus, SapientNitro - Making your Angular2 app lean and fast</t>
  </si>
  <si>
    <t>The Talk will cover various steps and techniques on how you can improve the performance of your Angular2 App and also reduce its memory footprint. https://jsfoo.talkfunnel.com/2016/7-making-your-angular2-app-lean-and-fast</t>
  </si>
  <si>
    <t>https://i.ytimg.com/vi/QbUwoqZgOPc/maxresdefault.jpg</t>
  </si>
  <si>
    <t>kc7c55dDxaU</t>
  </si>
  <si>
    <t>2016-09-27T15:14:00Z</t>
  </si>
  <si>
    <t>Saurabh Kirtani, Microsoft - Cylon.JS â€“ the IoT framework</t>
  </si>
  <si>
    <t>Sponsored Session ----------------- IOT world is overwhelmed with devices and choices of frameworks to work with these devices. Behold! Cylon.JS is here â€“ Cylon.js is the next generation robotics framework that supports 43 different platforms â€“ ranging from your Raspberry Pis to devices like Sphero or ARDrone. During this talk weâ€™ll showcase how easy is it to work with Cylon.js, and integrate it with cloud (Azure) for ingesting data and performing real-time analytics https://jsfoo.talkfunnel.com/2016/38-cylon-js-the-iot-framework</t>
  </si>
  <si>
    <t>https://i.ytimg.com/vi/kc7c55dDxaU/maxresdefault.jpg</t>
  </si>
  <si>
    <t>0RW4expCKM4</t>
  </si>
  <si>
    <t>2016-09-27T15:13:06Z</t>
  </si>
  <si>
    <t>27/9/16 15:13</t>
  </si>
  <si>
    <t>Srikumar, Pramati Technologies - Modeling domains with Elm - a case study in animation</t>
  </si>
  <si>
    <t>The Elm Architecture (TEA) is widely talked and written about as a scalable way to approach web UI development. Yet, for many it isnâ€™t clear about how to think about and model domains within the architectural â€œconstraintâ€ posed by TEA. This talk will dive deep into animations in user interfaces as an example of how to approach such â€œeffectfulâ€ domains in Elm. Weâ€™ll take a look into well known models of animation deployed on mobile devices and in browsers and single step through building a model for working with general purpose animations in Elm. The ideas and approach outlined are expected to be portable into other domains too. The process presented will also illustrate using the Elm compiler as an interactive peer to arrive at a domain model as opposed to â€œjust a code translation toolâ€. Will feature demos, of course. https://jsfoo.talkfunnel.com/2016/43-modeling-domains-with-elm-a-case-study-in-animatio</t>
  </si>
  <si>
    <t>PT51M41S</t>
  </si>
  <si>
    <t>https://i.ytimg.com/vi/0RW4expCKM4/maxresdefault.jpg</t>
  </si>
  <si>
    <t>TIgoS2nxQ6I</t>
  </si>
  <si>
    <t>2016-09-27T15:12:05Z</t>
  </si>
  <si>
    <t>27/9/16 15:12</t>
  </si>
  <si>
    <t>Aziz Khambati, Housing.com - Perceived performance with tips for React</t>
  </si>
  <si>
    <t>You may have an amazing backend with super fast servers. You try to be as performant as possible, but at the end of the day, certain tasks take their required amount of time and you cannot improve much. You can try to show the user that something is happening. At the end of the day its what the user percieves and feels while using your website/App. I will cover various situations where the user feels your website is fast and responsive and will highlight the best practices that you should follow for them. https://jsfoo.talkfunnel.com/2016/14-perceived-performance-with-tips-for-react</t>
  </si>
  <si>
    <t>https://i.ytimg.com/vi/TIgoS2nxQ6I/maxresdefault.jpg</t>
  </si>
  <si>
    <t>VauqSQofoaQ</t>
  </si>
  <si>
    <t>2016-09-27T15:10:43Z</t>
  </si>
  <si>
    <t>27/9/16 15:10</t>
  </si>
  <si>
    <t>Rahul Yadav, Housing.com - Building fast and performant apps</t>
  </si>
  <si>
    <t>Css and JS are the two main blocking elements when it comes to critical rendering path. Todayâ€™s modern apps are mostly on React or other SPAâ€™s frameworks which make it difficult to maintain the asset loading pipeline and track the page load metrics. The talk would be cover different ways of improving the first paint time, removing parse blocking JS from the page maintaining multiple JS on the pages and execution order, the pre-connect, pre-fetch meta tags for managing assets and connections, and chunking of the response from the server for the faster download. The talk introduces PWA@Housing.com and how caching strategies and service workers help improve the page speed and better UX helps improve the percieved speed. The talk is inpired by the efforts that went into revamping Housing.comâ€™s mobile website and making it stand at best in almost all known metrics possible. https://jsfoo.talkfunnel.com/2016/36-building-fast-and-performant-apps</t>
  </si>
  <si>
    <t>https://i.ytimg.com/vi/VauqSQofoaQ/maxresdefault.jpg</t>
  </si>
  <si>
    <t>VFDA0yO_t7I</t>
  </si>
  <si>
    <t>2016-09-27T15:09:50Z</t>
  </si>
  <si>
    <t>27/9/16 15:09</t>
  </si>
  <si>
    <t>Curran Kelleher, Datavis Tech - Data visualization in the browser</t>
  </si>
  <si>
    <t>Iâ€™d like to share some interactive data visualizations I have made using D3.js, and discuss future directions for Open Source work including building with React and D3 together. https://jsfoo.talkfunnel.com/2016/44-data-visualization-in-the-browser</t>
  </si>
  <si>
    <t>PT48M56S</t>
  </si>
  <si>
    <t>https://i.ytimg.com/vi/VFDA0yO_t7I/maxresdefault.jpg</t>
  </si>
  <si>
    <t>ZKb9l9NrW8E</t>
  </si>
  <si>
    <t>2016-09-27T15:03:46Z</t>
  </si>
  <si>
    <t>27/9/16 15:03</t>
  </si>
  <si>
    <t>Flash Talks - Day 1</t>
  </si>
  <si>
    <t>Flash talks from JSFoo Day 1</t>
  </si>
  <si>
    <t>PT1H7M2S</t>
  </si>
  <si>
    <t>https://i.ytimg.com/vi/ZKb9l9NrW8E/maxresdefault.jpg</t>
  </si>
  <si>
    <t>MNbGVRzhLA4</t>
  </si>
  <si>
    <t>2016-09-27T15:02:54Z</t>
  </si>
  <si>
    <t>27/9/16 15:02</t>
  </si>
  <si>
    <t>Ayan Ghatak, FusionCharts - Visualising large volumes of data in the browser</t>
  </si>
  <si>
    <t>With the rapid growth in data, it turns very important to visualise them to get the inferences. Web, being the most commonly used platform, this talk is on how to work with large data in browsers. Weâ€™ll talk about the common experiences we encounter on attempting to do so. Firstly weâ€™ll try to manage the data points effectively using data aggregation or over-plotting reduction.We will see what are the problems those are yet to be addressed even after the above operations. How to render the entire large data without a script error along with smooth interaction? Is SVG an option for it or does canvas stands better at it? What are the limit for canvas, and can we strech it? The talk explains what is batch rendering and how it helps in enhanching the performance with a live illustration.But using canvas comes at a cost of interaction support. Weâ€™ll see how to mock browser events algorithimically. And thereby, introducing kd-tree, explaining the benifits and discussing its performance limitations. It continues on how improving the tree-building implementaion provided that extra-edge. Discussing the boost recieved and trade-offs considered while designing the modified kd-tree version. Lastly, the 9-grid pre-rendering algortihim will be discussed to attain an effective zooming and panning user interface with live illustrations. https://jsfoo.talkfunnel.com/2016/31-visualising-large-volumes-of-data-in-the-browser</t>
  </si>
  <si>
    <t>https://i.ytimg.com/vi/MNbGVRzhLA4/maxresdefault.jpg</t>
  </si>
  <si>
    <t>za-X8Q6Qmhg</t>
  </si>
  <si>
    <t>2016-09-27T15:01:51Z</t>
  </si>
  <si>
    <t>27/9/16 15:01</t>
  </si>
  <si>
    <t>Paul Bakaus, Google - A modern mobile web journey: from AMP to PWA</t>
  </si>
  <si>
    <t>Accelerated Mobile Pages (AMP) delivers outstanding page-load performance for users browsing content on the mobile web, which is hugely important on limited or flaky networks. Progressive Web Apps (PWA) deliver reliable performance for re-visits to sites thanks to Service Workers and allows unprecedented engagement via push notifications and the App Shell architecture. AMP gets content in front of users fast - PWAs enable rich experiences and engagement. What if I told you thereâ€™s a way to utilize the unique power of both? To build a web experience that loads in an instant and upgrades you to maximum interactivity and engagement? Weâ€™re making it happen. Come to learn how. https://jsfoo.talkfunnel.com/2016/67-a-modern-mobile-web-journey-from-amp-to-pwa</t>
  </si>
  <si>
    <t>PT50M59S</t>
  </si>
  <si>
    <t>https://i.ytimg.com/vi/za-X8Q6Qmhg/maxresdefault.jpg</t>
  </si>
  <si>
    <t>A1tg_gV13F8</t>
  </si>
  <si>
    <t>2016-09-27T14:57:22Z</t>
  </si>
  <si>
    <t>27/9/16 14:57</t>
  </si>
  <si>
    <t>Cherry G. Mathew, Kovalam Ezhuthu Kalari (KEK) - Decant - if you can't decant, distill it</t>
  </si>
  <si>
    <t>Decant is a javascript environment for Android. It is built on top of Rhino Its primary purpose is to provide programming access to the notification framework of Android. Our current usecase focus is bespoke filtering of notifications. https://jsfoo.talkfunnel.com/2016/15-decant-if-you-cant-decant-distill-it</t>
  </si>
  <si>
    <t>https://i.ytimg.com/vi/A1tg_gV13F8/maxresdefault.jpg</t>
  </si>
  <si>
    <t>U_tT6XvDzio</t>
  </si>
  <si>
    <t>2016-09-27T14:44:42Z</t>
  </si>
  <si>
    <t>27/9/16 14:44</t>
  </si>
  <si>
    <t>Maninderjit Bindra, Microsoft - Measure and compare app performance with JMeter tests</t>
  </si>
  <si>
    <t>Sponsored session ---------------- When trying to optimize your web pages so that they load with lightning speed, it becomes critical to understand with certainty, the effect of a certain web page code / configuration change on performance. In this talk we will take a quick look at Load testing a Nodejs app using cloud based VSTS JMeter tests before and after a certain JavaScript optimization and comparing the variations. https://jsfoo.talkfunnel.com/2016/59-measure-and-compare-application-performance-variat</t>
  </si>
  <si>
    <t>https://i.ytimg.com/vi/U_tT6XvDzio/maxresdefault.jpg</t>
  </si>
  <si>
    <t>X8uMg-VwJS8</t>
  </si>
  <si>
    <t>2016-09-27T14:42:27Z</t>
  </si>
  <si>
    <t>27/9/16 14:42</t>
  </si>
  <si>
    <t>Ankur Sethi, Alaris Prime - Web performance case study: the making of abof.com</t>
  </si>
  <si>
    <t>A from-the-trenches narrative about how the fastest e-commerce website in India was built. Starring React, Redux, Webpack, and a whole lot of discipline. https://jsfoo.talkfunnel.com/2016/39-web-performance-case-study-the-making-of-abof-com</t>
  </si>
  <si>
    <t>https://i.ytimg.com/vi/X8uMg-VwJS8/maxresdefault.jpg</t>
  </si>
  <si>
    <t>dH0nVlJfGKA</t>
  </si>
  <si>
    <t>2016-09-27T14:41:22Z</t>
  </si>
  <si>
    <t>27/9/16 14:41</t>
  </si>
  <si>
    <t>Aakash Goel, Instamojo - Scaling Cheapass.in from 0 to over 5,00,000 price drop alerts</t>
  </si>
  <si>
    <t>I am the creator of cheapass.in, a service which sends real time price drop alerts across popular Indian e-commerce websites. Products can be added for price tracking via a website, a bookmarklet or an Android app. Price drop alerts are then received by emails, and push notifications on Android and iOS. The journey begins in June 2014, is still alive and kicking, and is proactively making an impact in the lives of about 5000+ people on a regular basis. This talk will not be about the â€œbest-wayâ€ of doing things, but how a single person team faced challenges on a regular basis due to growing product usage, learned things along the way and brought in optimizations to keep the systems going. Iâ€™ve wore all hats possible while building this product - design, product management, marketing, sales tie-ups, social media management, customer support and drum-rolls development. I will be open sourcing the cheapass git repository before the talk, picking up git commits that brought in significant performance impact and explain what went wrong and what fixed it. https://jsfoo.talkfunnel.com/2016/27-scaling-cheapass-in-from-0-to-over-5-00-000-price-</t>
  </si>
  <si>
    <t>https://i.ytimg.com/vi/dH0nVlJfGKA/maxresdefault.jpg</t>
  </si>
  <si>
    <t>vxypaYnWsoE</t>
  </si>
  <si>
    <t>2016-09-27T14:40:31Z</t>
  </si>
  <si>
    <t>27/9/16 14:40</t>
  </si>
  <si>
    <t>Arnav Gupta, Coding Blocks - Node.js on desktop : build + ship + maintain Electron apps</t>
  </si>
  <si>
    <t>This talk will deal with the cross-platform parts specifically of maintaing an Electron project. Weâ€™ll touch briefly on some common ground, as to how we can ship a complete server-client architecture (that you might be already hosting as a webserver + website solution) web stack into a single Electron project as a standalone, offline Desktop app. Then weâ€™ll discuss the differences between the Linux, Mac and Windows platforms, and how an Electron developer can make best use of available cross-platform UI concepts, and build truly cohesive interfaces for all three platforms. https://jsfoo.talkfunnel.com/2016/65-the-state-of-node-js-on-desktop-gui-build-ship-mai</t>
  </si>
  <si>
    <t>https://i.ytimg.com/vi/vxypaYnWsoE/maxresdefault.jpg</t>
  </si>
  <si>
    <t>kqAil54U_XE</t>
  </si>
  <si>
    <t>2016-09-27T14:39:11Z</t>
  </si>
  <si>
    <t>27/9/16 14:39</t>
  </si>
  <si>
    <t>Jai Santhosh, ClearTax - Know your application rendering 'Inside Out'</t>
  </si>
  <si>
    <t>This talk will focus on the What and the How to measure your Web Application Rendering performance and the right tools needed for your armoury. https://jsfoo.talkfunnel.com/2016/64-know-your-application-rendering-inside-out</t>
  </si>
  <si>
    <t>https://i.ytimg.com/vi/kqAil54U_XE/maxresdefault.jpg</t>
  </si>
  <si>
    <t>d_WijdX4gjc</t>
  </si>
  <si>
    <t>2016-09-27T14:33:46Z</t>
  </si>
  <si>
    <t>27/9/16 14:33</t>
  </si>
  <si>
    <t>Ankit Solanki, ClearTax - An introduction to web performance measurement</t>
  </si>
  <si>
    <t>Why talk about the basics of performance measurement? We need to understand the current state of our application before we start fixing it. This talk will give you an outline to follow; a recipe for looking at your applicationâ€™s performance. https://jsfoo.talkfunnel.com/2016/72-an-introduction-to-web-performance-measurement</t>
  </si>
  <si>
    <t>PT35M25S</t>
  </si>
  <si>
    <t>https://i.ytimg.com/vi/d_WijdX4gjc/maxresdefault.jpg</t>
  </si>
  <si>
    <t>K-AqHUiL-bI</t>
  </si>
  <si>
    <t>2016-09-27T14:32:14Z</t>
  </si>
  <si>
    <t>27/9/16 14:32</t>
  </si>
  <si>
    <t>Abhinav Rastogi, Flipkart - Handling performance for Progressive Web Apps at scale</t>
  </si>
  <si>
    <t>In this talk, Iâ€™ll be focussing on how we are scaling progressive web apps at Flipkart and improving performance at the same time. Iâ€™d also like to talk about how business and performance tracking needs to change when you move from a server-rendered website to a client-side single-page app. Traffic monitoring, real-time perf monitoring and user monitoring are key, and what metrics can indicate success or as early warnings for potential issues. https://jsfoo.talkfunnel.com/2016/51-handling-performance-for-progressive-web-apps-at-s</t>
  </si>
  <si>
    <t>https://i.ytimg.com/vi/K-AqHUiL-bI/maxresdefault.jpg</t>
  </si>
  <si>
    <t>mG9BZfKih9w</t>
  </si>
  <si>
    <t>2016-09-27T13:34:49Z</t>
  </si>
  <si>
    <t>27/9/16 13:34</t>
  </si>
  <si>
    <t>Payments in India, by Nemo</t>
  </si>
  <si>
    <t>A talk by Nemo on how payments work in India, including PGs and UPI</t>
  </si>
  <si>
    <t>https://i.ytimg.com/vi/mG9BZfKih9w/maxresdefault.jpg</t>
  </si>
  <si>
    <t>HmtSMdgGPPg</t>
  </si>
  <si>
    <t>2016-09-17T13:24:59Z</t>
  </si>
  <si>
    <t>17/9/16 13:24</t>
  </si>
  <si>
    <t>PT8H21M35S</t>
  </si>
  <si>
    <t>https://i.ytimg.com/vi/HmtSMdgGPPg/maxresdefault.jpg</t>
  </si>
  <si>
    <t>kmi_GRxgsh8</t>
  </si>
  <si>
    <t>2016-09-16T13:50:41Z</t>
  </si>
  <si>
    <t>16/9/16 13:50</t>
  </si>
  <si>
    <t>JSFoo 2016 Live</t>
  </si>
  <si>
    <t>PT6H8M28S</t>
  </si>
  <si>
    <t>https://i.ytimg.com/vi/kmi_GRxgsh8/maxresdefault.jpg</t>
  </si>
  <si>
    <t>xIg4t0D4seg</t>
  </si>
  <si>
    <t>2016-09-16T07:24:50Z</t>
  </si>
  <si>
    <t>16/9/16 7:24</t>
  </si>
  <si>
    <t>PT2H39M43S</t>
  </si>
  <si>
    <t>https://i.ytimg.com/vi/xIg4t0D4seg/maxresdefault.jpg</t>
  </si>
  <si>
    <t>QOnE9468HZo</t>
  </si>
  <si>
    <t>2016-09-15T14:15:56Z</t>
  </si>
  <si>
    <t>15/9/16 14:15</t>
  </si>
  <si>
    <t>PT9H20M58S</t>
  </si>
  <si>
    <t>https://i.ytimg.com/vi/QOnE9468HZo/maxresdefault.jpg</t>
  </si>
  <si>
    <t>_deUbJTYaLQ</t>
  </si>
  <si>
    <t>2016-09-12T08:09:04Z</t>
  </si>
  <si>
    <t>Payments in India</t>
  </si>
  <si>
    <t>Mekin Maheshwari and Fareed Jawad discuss the state of payments in India in 2016. September 9th, HasGeek House.</t>
  </si>
  <si>
    <t>PT1H10M41S</t>
  </si>
  <si>
    <t>https://i.ytimg.com/vi/_deUbJTYaLQ/maxresdefault.jpg</t>
  </si>
  <si>
    <t>KtUMS47TNNM</t>
  </si>
  <si>
    <t>2016-07-31T11:30:07Z</t>
  </si>
  <si>
    <t>31/7/16 11:30</t>
  </si>
  <si>
    <t>Aruna S â€“ Reducing the world with JavaScript</t>
  </si>
  <si>
    <t>The Earth is a staggering dataset. OpenStreetMap is the largest living open map of the world with a collection of over 1B mapped roads and ~2B mapped buildings. Processing this massive dataset can lead to a lot of interesting analyses about the world, but can also be really slow - enter the open source TileReduce module. We use TileReduce for a lot of our geo-data processing requirements at Mapbox. TileReduce breaks down the processing of a massive amount of geo-data using the MapReduce concept on vector tiles. For example, a computer with 4 cores can process over 16B tiles, and filter ~90k features and 2B tiles based on pre-defined conditions in ~10 minutes. TileReduce can be run on vector tilesets, which means that it can work on any data format(GeoJSON, osm files, shapefiles, and CSV and xml files having geo-data) that can be converted into a vector tileset. This talk will cover the JavaScript principles behind TileReduce, how parallelising works on TileReduce, the skeleton of a simple program written with TileReduce and showcase some ways in which you can use TileReduce in your projects.</t>
  </si>
  <si>
    <t>https://i.ytimg.com/vi/KtUMS47TNNM/maxresdefault.jpg</t>
  </si>
  <si>
    <t>GltqbIF7RGs</t>
  </si>
  <si>
    <t>2016-07-31T11:29:57Z</t>
  </si>
  <si>
    <t>31/7/16 11:29</t>
  </si>
  <si>
    <t>Nishant Bangarwa â€“ Scalable Realtime Analytics using Druid</t>
  </si>
  <si>
    <t>Traditional SaaS solutions based on hadoop datastore Hive/Hbase or classical RDBMS work well for storing data, although they are not optimized for ingesting data and making it immediately available for interactive ad-hoc low latency queries at a very high scale. Long query latencies make these solutions suboptimal choices to power interactive applications. This talk will introduce Druid as a complementing solution for scalable real-time ingestion and analytics. Druid is an open source distributed data warehouse, designed to support OLAP-like queries and is used in production at numerous companies. It was inspired by Googleâ€™s Dremel, PowerDrill and search framework. This talk will cover druid architecture, its storage internals and the common use cases druid is a good fit for.</t>
  </si>
  <si>
    <t>PT45M33S</t>
  </si>
  <si>
    <t>https://i.ytimg.com/vi/GltqbIF7RGs/maxresdefault.jpg</t>
  </si>
  <si>
    <t>tCgG8_UmPiI</t>
  </si>
  <si>
    <t>2016-07-31T11:29:43Z</t>
  </si>
  <si>
    <t>Pallavi Rao â€“ Let your Big Data Processing take flight with Apache Falcon</t>
  </si>
  <si>
    <t>Slides: https://www.slideshare.net/secret/FxSYwsWYxLOzXb At InMobi, a mobile advertising company, we see events arriving in excess of 10 billion per day. Analysis, reporting and inferencing from these requests (and responses served) is key to serving the right ad, to the right person, at the right time. We have nearly 200 complex big data pipelines that run against various data sources. Managing so many pipelines and the associated data was becoming a challenge and that is when we created an orchestration and data lifecycle management framework called Falcon. After benefiting immensely from this, we open sourced the product and it is now a Top Level Apache Project. The product was initially developed at InMobi Labs in India and now has many contributors and users from across the world. In this presentation we walk you through Apache Falcon and show how it has simplified our lives at InMobi.</t>
  </si>
  <si>
    <t>https://i.ytimg.com/vi/tCgG8_UmPiI/maxresdefault.jpg</t>
  </si>
  <si>
    <t>qOgjj1dtUf8</t>
  </si>
  <si>
    <t>2016-07-31T11:26:32Z</t>
  </si>
  <si>
    <t>31/7/16 11:26</t>
  </si>
  <si>
    <t>Anindya Sankar Dey â€“ Machine Learning with a Deep Dive into Automated Forecasting System</t>
  </si>
  <si>
    <t>Walmart, the largest retailer also has one of the largest data, with petabytes of data created every day. The world is moving to a more data driven decision making ecosystem and building machines that can take those decision. Hence effective management of the data and analysis in a human independent manner is the need of the hour.</t>
  </si>
  <si>
    <t>https://i.ytimg.com/vi/qOgjj1dtUf8/maxresdefault.jpg</t>
  </si>
  <si>
    <t>H-qOGh_VQ7k</t>
  </si>
  <si>
    <t>2016-07-31T11:26:18Z</t>
  </si>
  <si>
    <t>Bharani â€“ Timely Dataflow</t>
  </si>
  <si>
    <t>Many data processing tasks require low-latency interactive access to results, iterative sub-computations, and consistent intermediate outputs so that sub-computations can be nested and composed. Timely Dataflow is the computational model that addresses these challenges as an unified systems as suppose to bolting batch &amp; stream processing system together. It is first presented as part of Naiad (SOSP 2013).</t>
  </si>
  <si>
    <t>https://i.ytimg.com/vi/H-qOGh_VQ7k/maxresdefault.jpg</t>
  </si>
  <si>
    <t>Zl7TJChMa2s</t>
  </si>
  <si>
    <t>2016-07-31T11:25:54Z</t>
  </si>
  <si>
    <t>31/7/16 11:25</t>
  </si>
  <si>
    <t>Simrat Hanspal â€“ Looking under the hood - demystifying data tools</t>
  </si>
  <si>
    <t>Slides: https://docs.google.com/presentation/d/1azppoHqOWqxwAqA6yl337XlhAHGOL0ojNhanlCPPoKg/edit#slide=id.g15f04aaed7_0_46 The goal of this talk is to help build an understanding of the performances of the following packages - R Dataframe R data.table Pandas Numpy PySpark RDDs PySpark Dataframes RedShift While these packages are operating in different but intersecting realms of use cases, depending on the cardinality of the data and the operations that will be performed on it, some are more suited than others for the task at hand. Before making the plunge into â€˜Big Dataâ€™ it is important to understand the point at which one is trying to kill an ant with a sledgehammer. This talk outlines our attempts at grasping this. We will not evaluate a plethora of tools, just the ones that we considered for our requirements.</t>
  </si>
  <si>
    <t>https://i.ytimg.com/vi/Zl7TJChMa2s/maxresdefault.jpg</t>
  </si>
  <si>
    <t>au8ecqV8yXo</t>
  </si>
  <si>
    <t>2016-07-31T11:25:42Z</t>
  </si>
  <si>
    <t>Akshay Rai â€“ Dr. Elephant - Self-Serve Performance Tuning for Hadoop and Spark</t>
  </si>
  <si>
    <t>Slides: http://www.slideshare.net/aksmlore/the-fifth-elephant-2016-selfserve-performance-tuning-for-hadoop-and-spark Hadoop is a framework that facilitates the distributed storage and processing of large distributed datasets involving a number of components interacting with each other. Because of its large and complex framework, it is important to make sure every component performs optimally. While we can always optimize the underlying hardware resources, network infrastructure, OS, and other components of the stack, only users have control over optimizing the jobs that run on the cluster. Dr. Elephant is a tool for the users of Hadoop to help them understand, analyse and tune their Hadoop/Spark applications easily, thus improving their productivity and the clusterâ€™s efficiency. It analyzes the Hadoop and Spark jobs using a set of pluggable, configurable, rule-based heuristics that provide insights on how a job performed, and then uses the results to make suggestions about how to tune the job to make it perform more efficiently.</t>
  </si>
  <si>
    <t>https://i.ytimg.com/vi/au8ecqV8yXo/maxresdefault.jpg</t>
  </si>
  <si>
    <t>PB8dBnpaP8s</t>
  </si>
  <si>
    <t>2016-07-31T11:25:27Z</t>
  </si>
  <si>
    <t>Rohit Gupta â€“ Logging at scale using Graylog - Billion+ messages, 100K req/sec</t>
  </si>
  <si>
    <t>Slides: https://www.rohit.io/res/talks/logging-at-scale-using-graylog-billion-messages-100k-req-sec/ With the advent of micro-services, dozens of releases per day, logs are the bread and butter for a successful real-time technology platform like OlaCabs. In this talk, I would be presenting our logging pipeline and the challenges we faced while doing it at Ola scale.</t>
  </si>
  <si>
    <t>https://i.ytimg.com/vi/PB8dBnpaP8s/maxresdefault.jpg</t>
  </si>
  <si>
    <t>9Jqv6CR5wDU</t>
  </si>
  <si>
    <t>2016-07-31T11:25:07Z</t>
  </si>
  <si>
    <t>Rajesh Balamohan â€“ Hadoop &amp; Cloud Storage: Object Store Integration in Production</t>
  </si>
  <si>
    <t>Todayâ€™s typical Apache Hadoop deployments use HDFS for persistent, fault-tolerant storage of big data files. However, recent emerging architectural patterns increasingly rely on cloud object storage such as S3, Azure Blob Store, GCS, which are designed for cost-efficiency, scalability and geographic distribution. Hadoop supports pluggable file system implementations to enable integration with these systems for use cases such as off-site backup or even complex multi-step ETL, but applications may encounter unique challenges related to eventual consistency, performance and differences in semantics compared to HDFS.</t>
  </si>
  <si>
    <t>https://i.ytimg.com/vi/9Jqv6CR5wDU/maxresdefault.jpg</t>
  </si>
  <si>
    <t>jp5-CHYyl2s</t>
  </si>
  <si>
    <t>2016-07-31T11:00:19Z</t>
  </si>
  <si>
    <t>31/7/16 11:00</t>
  </si>
  <si>
    <t>Gene Ekster â€“ The Alternative Data revolution on Wall St</t>
  </si>
  <si>
    <t>This talk will focus on the role that non-traditional data research, known as alternative data, is beginning to play across the investment community. We will address how datasets such as point of sale transactions, web site usage, municipality records, social media data and similar information are being utilized by traditional long-short funds, quantitative hedge funds and also mutual funds. Topics covered will include aspects of the developing alternative data ecosystem including: * Alternative data R&amp;D process flow * Computing infrastructure and the technology stack * Research &amp; analytics providers * Technical solutions to common issues found in alt. data * Best practices Weâ€™re going to walk through a few examples of how noisy, unstructured data become an investable signal using tools such as text mining and machine learning. The aim is to introduce the audience to the process of how hedge fund portfolio managers and sell-side research analysts are systematically generating returns by leveraging unique primary (bots / scrapers, channel checks) and third party datasets (including data brokers). This includes sourcing, compliance, scrubbing out PII, alpha generation related to revenue estimates and approaches to balance the secret sauce with product transparency. Finally, weâ€™ll ponder the future of alternative data in finance and touch on how companies in the data space can best take advantage of this growing trend. Gene Ekster was previously head of R&amp;D at Point72 Asset Management (formerly SAC Capital), a Director of Data Product at 1010Data and a Senior Analyst at Majestic Research (now ITG Investment Research). Currently, Gene works with asset management firms and data providers in a consulting capacity to help integrate alternative data into the investment process. He can be reached via LinkedIn (https://www.linkedin.com/in/geneekster). This talk was recorded at The Fifth Elephant 2016, India's premier data analytics conference.</t>
  </si>
  <si>
    <t>https://i.ytimg.com/vi/jp5-CHYyl2s/maxresdefault.jpg</t>
  </si>
  <si>
    <t>8PFVOT9Hys0</t>
  </si>
  <si>
    <t>2016-07-31T10:58:34Z</t>
  </si>
  <si>
    <t>31/7/16 10:58</t>
  </si>
  <si>
    <t>Shailesh Kumar â€“ Reasoning: The Next Frontier in Data Science</t>
  </si>
  <si>
    <t>The â€œPrediction Paradigmâ€ in data science has come a long way. Today, we can build reasonably accurate models for complex prediction problems such as detecting objects in Images, answering Jeopardy questions, translating documents from one language to another, or recognising people from face images. In this talk we will explore the next paradigm in data science - the â€œReasoning Paradigmâ€ that tries to optimize a â€œsequence of actionsâ€ leading from a â€œstart stateâ€ to an â€œend stateâ€. Prescribing a treatment plan for a set of symptoms, learning strategies for playing Chess or Go, solving multi-step problems in mathematics, maximizing life-time-value of a customer, having a goal driven conversation with a chat-bot, or connecting the dots on a knowledge graph are different flavours of multi-step reasoning problems that cannot be solved by the single-step prediction paradigm. This talk will focus on two specific reasoning paradigms - Mathematical Reasoning and Reasoning over Knowledge Graphs. We will explore the building blocks for an intelligent reasoning engine that â€œexploresâ€ the space of possible solutions, â€œdiscoversâ€ one or more solutions, characterizes the â€œqualityâ€ of each solution, â€œgeneralizesâ€ to â€œsimilarâ€ reasoning problems, and most importantly â€œlearnsâ€ how to generate â€œbetterâ€ solutions â€œfasterâ€ with practice - the holy grail of AI. Shailesh Kumar is Chief Scientist and Co-Founder at ThirdLeap. He has 14 years over fifteen years of experience in applying and innovating machine learning, statistical pattern recognition, and data mining algorithms to hard prediction problems in a wide variety of domains including: remote sensing, text mining, bio-informatics, computer vision and image understanding, transaction data mining, retail analytics, neurological data, risk analytics in financial domain,and web analytics. This talk was recorded at The Fifth Elephant 2016, India's premier data analytics conference.</t>
  </si>
  <si>
    <t>PT53M50S</t>
  </si>
  <si>
    <t>https://i.ytimg.com/vi/8PFVOT9Hys0/maxresdefault.jpg</t>
  </si>
  <si>
    <t>GQ2OMmpxEpw</t>
  </si>
  <si>
    <t>2016-07-31T10:43:45Z</t>
  </si>
  <si>
    <t>31/7/16 10:43</t>
  </si>
  <si>
    <t>Martin Andrews â€“ Lessons Learned: Real life NLP</t>
  </si>
  <si>
    <t>Building a practical Natural Language Processing system goes far beyond installing an open source toolkit. I will give an overview of some of the components required, and obstacles that have to be overcome for a system that extracts entities and relationships from full-text documents. * Description of the real-life problem, and the â€˜theoretical approachâ€™ * Theory vs Practice - when the 80/20 rule doesnâ€™t work * Getting a feel for Machine Learning in practice (and saving the day?) Martin Andrews has a PhD in Machine Learning, and has been an Open Source developer since 1999. After a career in finance (based in London and New York), he decided to follow his original passion, and now works on Machine Learning / Artificial Intelligence full-time. This talk was recorded at The Fifth Elephant 2016, India's premier data analytics conference.</t>
  </si>
  <si>
    <t>https://i.ytimg.com/vi/GQ2OMmpxEpw/maxresdefault.jpg</t>
  </si>
  <si>
    <t>2016-07-31T10:43:36Z</t>
  </si>
  <si>
    <t>Amit Kapoor â€“ Model Visualisation</t>
  </si>
  <si>
    <t>(The last two minutes of this talk are missing audio, during Q&amp;A) Though visualisation is used in data science to understand the shape of the data (data-vis), it is not widely used for the models developed; which are largely evaluated based on numerical summaries. Model visualisation (model-vis) can help understand: the shape of the model, the impact of parameters &amp; different input data on the model, the fit of the model &amp; where it can be improved. Data science is a process of abstraction. In order to explain or to predict a real phenomena, the process start with framing the problem, acquiring &amp; refining the data and then moves between the three layers of abstraction - transformations (data abstraction), visualisations (visual abstraction) and modelling (symbolic abstraction). All these three layers of abstraction work together to try and build a truer (or more closer) representation of the real phenomena. Data visualisation (data-vis) helps us to understand the portrait and the shape of the data. The science of data-vis for exploratory data analysis is well developed, for both static graphics (scatter plot matrices, glyph based approaches, geometric transforms like parallel coordinates) and interactive graphics (layering, brushing and linking, projections and tours). See my talk at Fifth Elephant 2015 on Visualising Multi Dimensional Data - https://www.youtube.com/watch?v=X8rNDvPNg30. However, the power of visualisation is rarely leveraged for understanding the models developed better. Model evaluation is still largely restricted through numerical summaries. Extending visualisation to model building can be a powerful way to improve our understanding of the model. Model visualisation (model-vis) can help us to understand the shape of the model and compare it to the shape of the data. It allows to see the fit of the model and understand where the fit can be improved. It also allows us to better understand the parameters in the model and how the model changes when the parameters change as well as how the parameters changes when the input data changes. The science and tools for model-vis are still very under-developed. This talks looks at practical examples of doing model-vis in regression (linear, lasso), classification (logistic, trees, LDA) and clustering (hierarchical) problems that can help us better understand the model. This includes exploring model-vis approaches that: * Visualise the model in data space as opposed to data in model space * Visualise the entire space of models * Visualise the same model with varying tuning parameters * Visualise the same model with different input datasets * Visualise the process of model fitting as opposed to final result Integrating these approaches for model-vis as a part of model evaluation will strengthen the understanding of the model and lead to better model building for a data scientist. Model-vis can then complement data-vis for fitting better models as well as for communicating the insight from the data science process. Post this talk, the audience will have a better understanding of the power of visualisation beyond data-vis to model-vis and use it to build better models as a data scientist. Amit Kapoor is interested in learning and teaching the craft of telling visual stories with data. He uses storytelling and data visualization as tools for improving communication, persuasion and leadership. He conducts workshops and trainings on data visualisation and data science for corporates, non-profits, colleges, and individuals at narrativeVIZ Consulting. He also teaches storytelling with data as invited faculty in management schools e.g. IIM Bangalore, IIM Ahmedabad and design schools e.g. NID Bangalore. His background is in strategy consulting in using data-driven stories to drive change across organizations and businesses. He has more than 14 years of management consulting experience, first with AT Kearney in India, then with Booz &amp; Company in Europe and more recently for startups in Bangalore. He did his B.Tech in Mechanical Engineering from IIT, Delhi and PGDM (MBA) from IIM, Ahmedabad. You can find more about him at amitkaps.com and tweet him at @amitkaps. This talk was recorded at The Fifth Elephant 2016, India's premier data analytics conference.</t>
  </si>
  <si>
    <t>PT42M34S</t>
  </si>
  <si>
    <t>https://i.ytimg.com/vi/-TNXMLACP7E/maxresdefault.jpg</t>
  </si>
  <si>
    <t>PHqM5IVdu6c</t>
  </si>
  <si>
    <t>2016-07-31T10:43:27Z</t>
  </si>
  <si>
    <t>Sumod Mohan â€“ Convolutional Neural Networks from the Other Side</t>
  </si>
  <si>
    <t>Deep Learning has made lot of progress in the last four years: * Newer ideas in architectures (module like architectures of NiN, GoogLenet, VGG Net etc), * Adverserial examples and its aftereffects in certain networks (impercetible but intentional changes to inputs causing highly confident wrong results), * Newer results with theoretical narratives (from invariant scattering transforms, group theoretic perspective, probablistic perpective, theoretical proofs on learnability of some of these models and many more). among other things. This talk is a roundup of some of the interesting ideas published at top tier academic conferences and Arxiv from last two years covering above themes. The main idea is to collate the various narratives to help create a story of why some of these models work. Given the current rate of publications and the large areas of Computer Science, Electrical Engineering and Mathematics (and even Physics) that it covers; the attempt is to create a map of coherent ideas so that a practitioner can get a holistic picture of current results and directions and use them to debug/develop their models. Due to the broad nature of the topic and even broader selection of papers/topics available and limited time, only a representative portion will be covered. Sumod Mohan holds an M.S degree and was purusing his Ph.D in Electrical Engineering from Clemson University with his broad interest in application of Graph Algorithms and Probablistic Graphical Models in Computer Vision. He decided to dropout and join HighlightCam (in California) where he led Computer Vision Algorithm Development. He currently leads the Computer Vision and Machine Learning Business Division (CVD) at Soliton Technologies. His experience spans Computer Vision, Machine Learning, 3D Vision, Deep Learning, Graph Algorithms, Probabilistic Graphical Models, Code Optimization and Parallelization and has worked in the Computer Vision and Machine Learning for past 10 years. This talk was recorded at The Fifth Elephant 2016, India's premier data analytics conference.</t>
  </si>
  <si>
    <t>https://i.ytimg.com/vi/PHqM5IVdu6c/maxresdefault.jpg</t>
  </si>
  <si>
    <t>Cv-J6GRg12A</t>
  </si>
  <si>
    <t>2016-07-31T10:43:18Z</t>
  </si>
  <si>
    <t>Saurabh Arora â€“ Continuous online learning for classification tasks</t>
  </si>
  <si>
    <t>At Airwoot (now acquired by Freshdesk), we model NLP-based margin-based classifiers to filter spam from relevant customer tweets/post on social media. We work with the language of social, and this introduces a challenge of continuously adapting our models to the change in social verbiage. The language of social is dynamic with new hashtags, acronyms and induced spelling mistakes forcing us to update our models frequently. Moreover, the relevance or the noise is not same for every user (very similar to the idea of relevance in email inbox). So, we built a per-user statistical model to capture the preferences of users. It seems like its not a trivial problem to solve. This requires us to ensemble the global learning (remember the evolution in language) and local learning (basis on the feedback of the user) to classify the conversation. The local model must be able to capture the notion of concept drift i.e the temporal (and recent) change in data. In this talk, we will showcase how we are able to do continuous online learning using simple but powerful perceptrons. I am an entrepreneur and machine learning researcher. I dropped out of my doctoral program in 2012 and founded Airwoot, a company that help businesses deliver customer support on social using lot of mathematical tricks. Airwoot is now acquired by Freshdesk where I continue to build the technology that can teach machines to learn about natural language and emotions. I completed my masters from DTU Denmark and was pursuing Ph.D from Hasso-plattner Institute, Berlin. In my academic career I contributed research at Macquarie University, Infocomm Research Singapore and the Swedish Institute of Computer Science. https://in.linkedin.com/in/saurabhairwoot This talk was recorded at The Fifth Elephant 2016, India's premier data analytics conference.</t>
  </si>
  <si>
    <t>https://i.ytimg.com/vi/Cv-J6GRg12A/maxresdefault.jpg</t>
  </si>
  <si>
    <t>rjGYsGkGtaY</t>
  </si>
  <si>
    <t>2016-07-31T10:42:52Z</t>
  </si>
  <si>
    <t>31/7/16 10:42</t>
  </si>
  <si>
    <t>Balaji Vasan â€“ Meet the needs of content marketing with the power of NLP</t>
  </si>
  <si>
    <t>Content Marketing is one of the recent buzz in the space of digital marketing. Content Marketing broadly refers to focusing on providing quality and useful content to customers for engaging and attracting customers towards a brand. With the proliferation of channels where these content can potentially be delivered, there is an increasing demand from content writers to provide content that can be adapted to the needs of each of these channels. Further, the speed at which the content needs to be generated poses a unique challenge and calls for ways to aid in creating and adapting these content quickly for different channels. In this talk, I will walk through some of the recent advances in Natural Language Processing to aid in effective content authoring to meet the needs of a content writer. I will start the talk by walking through what is Content Marketing and its needs. I will layout the different stages of content marketing. I will also outline some key challenges in Content Marketing. I will then talk about a few techniques that can aid in Content Optimization. Here I will cover out-of-the-box techniques that can be explored for quick content optimization such as summarizing a text as well as some advanced work in the direction extending the topics around a content. I will also talk about some recent works in the space of automatic content personalization for specific demographies. Balaji Vasan Srinivasan is a Computer Scientist at the Adobe Research Big data Experience Labs, Bangalore, India. His research interests span the areas of data mining, natural language processing, machine learning, social data analytics and high performance computing. He finished his Ph.D. in Computer Science at the University of Maryland in September 2011, his thesis was on Scalable Learning Methods for Speaker Recognition and Geostatistics. Prior to that, he completed his M.S. in Electrical Engineering from University of Maryland in 2008 and B.E. in Electrical Engineering from Anna University (India) in 2006. His research experience also includes stints at National Institutes of Health, Bethesda, MD (May â€“ Aug 2007) and Xerox Research Center, Webster, NY (May â€“ Aug 2011). This talk was recorded at The Fifth Elephant 2016, India's premier data analytics conference.</t>
  </si>
  <si>
    <t>https://i.ytimg.com/vi/rjGYsGkGtaY/maxresdefault.jpg</t>
  </si>
  <si>
    <t>IGmXT6XT80M</t>
  </si>
  <si>
    <t>2016-07-31T09:40:31Z</t>
  </si>
  <si>
    <t>31/7/16 9:40</t>
  </si>
  <si>
    <t>Soumen Dey â€“ Hierarchical Structure, Hierarchical Bayes approach and implementation of MCMC</t>
  </si>
  <si>
    <t>(This video is missing a few seconds at the beginning) The Bayesian paradigm for analysing data has gained unmatched popularity at most of the fields of statistical application in the late twentieth century. Bayesian methods permits one to construct statistical models by simultaneously using the current data and all the prior information on hand to make inference about the unknown nature of the underlying process, in a marvellously simple way. But the real reason for the popularity of Bayesian methods is the ability to solve real world data related problems by using the hierarchical structure and Markov Chain Monte Carlo (MCMC). An enormous number of problems that were deemed to be computational nightmares now cracked like open eggs by the rebirth of MCMC. We will show some examples to show the usefulness of MCMC and how much cautious the experimenter should be before expecting MAGIC! 1. The talk begins by stating a research problem in ecology. The characteristics of the problem will be explained with the types of inferences we are interested in. I will also show the unavailability of any closed form solutions for them. 2. This will be followed by a brief introduction to Bayesian methods of analysis and by Bayesian approach of learning from data. I will explain how hierarchical structure helps in modelling data. Next will be a description of a generic set of Markov Chain Monte Carlo algorithms that is frequently used to fit the hierarchical models. 3. Then I will go back to the problem described at the beginning of the talk and use hierarchical Bayesian approach with MCMC to solve it. I will explain usefulness and some drawbacks of MCMC under Bayesian approach. The talk will end after a discussion on generality and robustness of Bayesian paradigm. Soumen Dey is currently a research scholar in Indian Statistical Institute, Bangalore. He has about 4 years of experience in handling ecological data and building statistical models. His research interests include model selection, modelling of data from multiple sources, Bayesian statistics. This talk was recorded at The Fifth Elephant 2016, India's premier data analytics conference.</t>
  </si>
  <si>
    <t>https://i.ytimg.com/vi/IGmXT6XT80M/maxresdefault.jpg</t>
  </si>
  <si>
    <t>2TxmCgpnX9I</t>
  </si>
  <si>
    <t>2016-07-31T09:40:23Z</t>
  </si>
  <si>
    <t>Dr. Arjun Gopalaswamy â€“ What do ML and high perf computing have to do with big cats in the wild?</t>
  </si>
  <si>
    <t>Science has played a crucial role in our understanding of big cats in the wild and in their conservation. When we focus on the aspect of â€œgaining knowledgeâ€ or â€œlearningâ€, few other approaches have done better than rigorous application of scientific methods. As we all know too well, the scientific method involves careful observation, construction of relevant theories and confronting these theories with data. In the context of understanding the world of big cats in the wild, the scientific method demands investigators to pose well-defined questions, spend vast amounts of time in the field carefully gathering field data and then spending time behind computers analyzing them before drawing conclusions. Hence there is a vast amount of human learning in the process. So how do tools such as machine learning, parallel and high performance computing contribute to such a seemingly earthy field of wildlife ecology and conservation? In this talk, focusing on some of my recent ecological research work on tigers, lions and cheetahs, and quantitative methods, I will describe what it takes to make computing approaches (ML, PC and HPC) highly relevant to the field of ecology. I argue, with a potpourri of demonstrable examples, that such computational â€œtoolsâ€ are extremely useful only when considered within a broader scientific study and a failure to do so may lead us into spurious conclusions that may prove costly! Dr. Arjun M. Gopalaswamy is a Visiting Scientist at the Indian Statistical Institute, Bangalore Centre and Research Associate at the Department of Zoology, University of Oxford, UK. He is an accomplished ecological researcher focusing on large cats and has vast experience in ecological field research as well as with data analysis and computation methods. He has published over 20 scientific papers in international peer-reviewed journals. He completed his Masterâ€™s in Wildlife Ecology and Conservation from University of Florida, Gainesville and his PhD in Zoology from University of Oxford, UK. This talk was recorded at The Fifth Elephant 2016, India's premier data analytics conference.</t>
  </si>
  <si>
    <t>https://i.ytimg.com/vi/2TxmCgpnX9I/maxresdefault.jpg</t>
  </si>
  <si>
    <t>2016-07-31T09:40:14Z</t>
  </si>
  <si>
    <t>Tim Poston introduces his new book with Ian Stewart, The Living Labyrinth</t>
  </si>
  <si>
    <t>Tim Poston, a previous speaker at The Fifth Elephant, recently co-authored a science fiction book. We asked him to tell us about it. This talk was recorded at The Fifth Elephant 2016, India's premier data analytics conference.</t>
  </si>
  <si>
    <t>https://i.ytimg.com/vi/-LNP2y21Kk8/maxresdefault.jpg</t>
  </si>
  <si>
    <t>wnArJcxrmLA</t>
  </si>
  <si>
    <t>2016-07-31T09:40:04Z</t>
  </si>
  <si>
    <t>Udit Poddar â€“ Data Driven Decision Making in Indian Agriculture: the Present and the Future</t>
  </si>
  <si>
    <t>Data-driven decision making is critical in sectors like agriculture, health, and education where well-planned initiatives have the power to literally change lives. Lack of a consolidated platform with access to relevant data, however, hinders objectivity and efficiency in the decision making process for the decisions that matter most. In this session, we reveal how we integrated relevant data â€” previously divided into silos â€” to undertake targeted investment decisions in agriculture. We then explore what decision science means for the future of agriculture in India. Udit is a Data Scientist at SocialCops, a data intelligence company in New Delhi. He has considerable experience in decision science and works on analyses to solve critical problems in agriculture, health, and retail. Previous projects include targeting agriculture investments to the people and places with the greatest impact, analyzing the socio-economic potential of international markets, and analyzing granular data on online retailersâ€™ customer base. His mission is to create data-centered solutions to problems faced by agricultural India. Previous speaking experience includes debating and conducting sessions on the R programming language. This talk was recorded at The Fifth Elephant 2016, India's premier data analytics conference.</t>
  </si>
  <si>
    <t>https://i.ytimg.com/vi/wnArJcxrmLA/maxresdefault.jpg</t>
  </si>
  <si>
    <t>6LyNzqS2fVo</t>
  </si>
  <si>
    <t>2016-07-31T09:39:56Z</t>
  </si>
  <si>
    <t>31/7/16 9:39</t>
  </si>
  <si>
    <t>Aditya Karnik â€“ Deciphering Driving Behaviour using Geospatial Temporal Data Collected from Smar</t>
  </si>
  <si>
    <t>Our vision at Zendrive Technologies is â€˜Safer Drivers, Safer Roadsâ€™. To that end, we collect data from a variety of sensors available on smartphones, and combining techniques from signal processing, statistical modeling and geographical information systems (GIS) we detect events pertaining to driving and characterize oneâ€™s driving style. In this talk, I present â€˜What, Why and Howâ€™ of this technology that we believe will bring smartphone-powered road safety to cities, fleets, and individuals. Aditya Karnik is a data scientist at Zendrive Technologies, Bangalore. Before coming to Zendrive he had stints at General Electric and General Motors Research labs. He holds PhD in ECE from Indian Institute of Science, Bangalore. His research interests are in whatever it takes to solve important, mostly applied, problems. This talk was recorded at The Fifth Elephant 2016, India's premier data analytics conference.</t>
  </si>
  <si>
    <t>https://i.ytimg.com/vi/6LyNzqS2fVo/maxresdefault.jpg</t>
  </si>
  <si>
    <t>ZWlHKJZ3IqY</t>
  </si>
  <si>
    <t>2016-07-31T09:39:47Z</t>
  </si>
  <si>
    <t>Riddhi Mittal â€“ ML in fin tech: Transforming 60 crore Indian lives</t>
  </si>
  <si>
    <t>I lead Finomena, which uses the power of big-data, AI and ML in every imaginable way (information retrieval, NLP, deep learning, social network analysis, fraud detection and prevention, image recognition (even from videos), speech to text transcription and analysis, reinforcement learning) on a daily basis to provide access to credit to people in the long tail in India - over 60 crore people who would otherwise be rejected by any Bank or Financial Institution. This talk will describe the massive access to credit problem in India, (or why fin-tech is the hottest kid on the block today), and open the audienceâ€™s minds up to using their ML knowledge towards this cause which is improving how people live their lives everyday. We can enable them a better quality of life, all while appreciating their unique differences to personalise the risk-assessment and risk-pricing, and still being able to scale up the technology using ML. â€œSmall tenure, small ticket-sizeâ€ loans is a genre which cannot be solved by traditional ways of risk-assessment in banking. The cost of sourcing, analysing, approving and servicing is way too high for a request for a Rs. 60,000 laptop. And if that request is from a student, it will be rejected outright due to no income and no credit history. So the entire process has to be re-thought end-to-end from first-principles to be non-traditional and technology-first. Technology has to deeply disrupt every stage, so that disbursing loans at scale for such small amounts becomes viable. As the former Economic Advisor to the Government of India C. Rangarajan recently said, â€œThere are two aspects to financial inclusion: one is bank accounts and the second is access to credit. The scheme announced by the prime minister addresses the first problem. The issue of making credit available to small borrowers remains.â€ ML in fin-tech is helping bring Financial Inclusion in India at the biggest scale seen in history so far. Character evaluation and risk-assessment still remain extremely complex areas as they are about evaluating how people might behave. There is plenty of behavioral psychology to take advantage of as well. We capture 20,000+ data points during the application process, and use those to varying degrees in the evaluation. ### Speaker bio * I studied BS and MS at Stanford University in Computer Science, built GraphSearch with the creator of Google Maps Lars while working as a Facebook engineer, was a VC associate at MDV ($700M fund) post that, and the youngest PM at Microsoft HoloLens post that, among other experiences. My two specialisations at Stanford were Systems and AI. I also enjoy behavioral psychology and weâ€™re employing it in our product, design, and risk-assessment algorithms. * I am co-leading the largest consumer-lending fin-tech company in India: * Fin-tech in India is a trillion$ market because of Indiaâ€™s size. Today we have 25 crore people online and in the next 5 years that number is poised to grow to around 70-80 crore. This kind of a relative and absolute growth will not be witnessed again in the world * India has ~53% of its population under 25 years of age. It is a country of millennials, for whom, banking and lending have to be re-imagined. * India is mobile-first. * Finomena, the company I co-lead, is bringing Financial Inclusion to a country of 1.25 Billion people through focusing on the holy-grail of â€œsmall tenure, small ticket sizeâ€ lending which can only be done in a tech-first way to be effective. * Finomena is built on the foundation provided by Aadhaar (the worldâ€™s largest biometric fingerprint and identity platform of itâ€™s kind with 1 Billion people already registered on it). The Aadhaar platform will be as revolutionary over the next 5 years as the smartphone platform was from 2010-2015 in India. * I am a contributor to the â€œIndia-Stackâ€ discussions - this refers to the most advanced fin-tech infrastructure in the world being developed by the Indian govt and several leading private sector thought-leaders in India * India is itâ€™s own beast (because of itâ€™s scale, diversity and chaos), and requires itâ€™s own innovations, and I am in the rare position to compare and contrast the happenings in India with those in US (because I spent 7 years there) and/or China today. This talk was recorded at The Fifth Elephant 2016, India's premier data analytics conference.</t>
  </si>
  <si>
    <t>PT46M2S</t>
  </si>
  <si>
    <t>https://i.ytimg.com/vi/ZWlHKJZ3IqY/maxresdefault.jpg</t>
  </si>
  <si>
    <t>BfVo8EkeDVI</t>
  </si>
  <si>
    <t>2016-07-31T09:39:28Z</t>
  </si>
  <si>
    <t>Ramesh Hariharan â€“ Using Data to Identify the Genomic Cause of Disease</t>
  </si>
  <si>
    <t>A number of diseases, including cancer, are caused by genomic mutations. The task of identifying the causative mutation requires sequencing the genome and then analysing the large amount of data that results. What follows can often be confounding in various ways as this talk will illustrate with real examples â€“ infants who pass away mysteriously, siblings with misplaced organs, a little boy suffering from bone marrow failure, an infant whose blood canâ€™t carry enough oxygen, a middle-aged cancer patient, and my own color blindness. Some of these stories are captured in a book called Genomic Quirks. Ramesh Hariharan is CTO at Strand Life Sciences and Adjunct Professor at the Indian Institute of Science. For more information, see http://www.hariharan-ramesh.com This talk was recorded at The Fifth Elephant 2016, India's premier data analytics conference.</t>
  </si>
  <si>
    <t>https://i.ytimg.com/vi/BfVo8EkeDVI/maxresdefault.jpg</t>
  </si>
  <si>
    <t>SLlSDI-N8iM</t>
  </si>
  <si>
    <t>2016-07-31T09:38:57Z</t>
  </si>
  <si>
    <t>31/7/16 9:38</t>
  </si>
  <si>
    <t>Zainab Bawa â€“ Introduction to The Fifth Elephant 2016</t>
  </si>
  <si>
    <t>Zainab Bawa introduces the fifth edition of The Fifth Elephant. This talk was recorded at The Fifth Elephant 2016, India's premier data analytics conference.</t>
  </si>
  <si>
    <t>https://i.ytimg.com/vi/SLlSDI-N8iM/maxresdefault.jpg</t>
  </si>
  <si>
    <t>62WnOP_B_nY</t>
  </si>
  <si>
    <t>2016-07-30T05:47:12Z</t>
  </si>
  <si>
    <t>30/7/16 5:47</t>
  </si>
  <si>
    <t>The Fifth Elephant 2016: Hall 2</t>
  </si>
  <si>
    <t>PT8H11M9S</t>
  </si>
  <si>
    <t>https://i.ytimg.com/vi/62WnOP_B_nY/maxresdefault.jpg</t>
  </si>
  <si>
    <t>elfB6j2oXM0</t>
  </si>
  <si>
    <t>2016-07-29T18:38:45Z</t>
  </si>
  <si>
    <t>29/7/16 18:38</t>
  </si>
  <si>
    <t>The Fifth Elephant 2016: Hall 1</t>
  </si>
  <si>
    <t>PT2H9M7S</t>
  </si>
  <si>
    <t>https://i.ytimg.com/vi/elfB6j2oXM0/maxresdefault.jpg</t>
  </si>
  <si>
    <t>bddx1zqyWQo</t>
  </si>
  <si>
    <t>2016-07-29T14:10:42Z</t>
  </si>
  <si>
    <t>29/7/16 14:10</t>
  </si>
  <si>
    <t>PT2H42M14S</t>
  </si>
  <si>
    <t>https://i.ytimg.com/vi/bddx1zqyWQo/maxresdefault.jpg</t>
  </si>
  <si>
    <t>Xd1t1If4MnI</t>
  </si>
  <si>
    <t>2016-07-29T10:14:33Z</t>
  </si>
  <si>
    <t>29/7/16 10:14</t>
  </si>
  <si>
    <t>PT2H4M12S</t>
  </si>
  <si>
    <t>https://i.ytimg.com/vi/Xd1t1If4MnI/maxresdefault.jpg</t>
  </si>
  <si>
    <t>g0gyfInnDGs</t>
  </si>
  <si>
    <t>2016-07-29T07:16:55Z</t>
  </si>
  <si>
    <t>29/7/16 7:16</t>
  </si>
  <si>
    <t>https://i.ytimg.com/vi/g0gyfInnDGs/maxresdefault.jpg</t>
  </si>
  <si>
    <t>WBUtlPNakBc</t>
  </si>
  <si>
    <t>2016-07-29T06:58:50Z</t>
  </si>
  <si>
    <t>29/7/16 6:58</t>
  </si>
  <si>
    <t>PT1H33M12S</t>
  </si>
  <si>
    <t>https://i.ytimg.com/vi/WBUtlPNakBc/maxresdefault.jpg</t>
  </si>
  <si>
    <t>X7tvX-R0BIQ</t>
  </si>
  <si>
    <t>2016-07-29T06:48:01Z</t>
  </si>
  <si>
    <t>29/7/16 6:48</t>
  </si>
  <si>
    <t>Shourya Roy â€“ from Labs to the Real World: Transfer Learning in Practice</t>
  </si>
  <si>
    <t>Traditional supervised learning modelsâ€™ performances degrade if â€œnatureâ€ of test samples differ from that of training samples. For example, a classifier built to discriminate between â€œbooksâ€ with positive, negative and neutral reviews when applied to discriminate between â€œkitchen productsâ€ into the same set categories, its performance drops. This relates to one of the fundamental probably approximately correct (PAC) assumptions that the training and test samples come from the same distribution. Consequently it leads to the practical implication that supervised models need to be provided with (enough number of) training samples from the domain where it is expected to be applied. This leads to laborious, tedious and ongoing labeling exercise limiting scalability and fast deployment of supervised algorithms. In real life analytics applications, building models from scratch for every new domain hinders large-scale adoption of supervised statistical learning based analytics applications. Transfer learning techniques allow domains, tasks, and distributions used in training and testing to be different, thus reducing the requirement for labelled data. However, brute force techniques suffer from the problem of negative transfer, and we need to judge when and how much to transfer.</t>
  </si>
  <si>
    <t>https://i.ytimg.com/vi/X7tvX-R0BIQ/maxresdefault.jpg</t>
  </si>
  <si>
    <t>8f9UKxHj0fU</t>
  </si>
  <si>
    <t>2016-07-29T06:47:37Z</t>
  </si>
  <si>
    <t>29/7/16 6:47</t>
  </si>
  <si>
    <t>Aditya Ramana Rachakonda â€“ Allocation and Forecasting in Guaranteed Delivery of Advertisements</t>
  </si>
  <si>
    <t>Guaranteed delivery (GD) of advertisements helps brands book advertisement views of niche audience segments well in advance. To enable this, we need to create an intelligent system which allows for targeting of users, forecasting supply, optimally booking campaigns, allocating campaigns to users, pricing the guarantees and penalties correctly.</t>
  </si>
  <si>
    <t>PT55M53S</t>
  </si>
  <si>
    <t>https://i.ytimg.com/vi/8f9UKxHj0fU/maxresdefault.jpg</t>
  </si>
  <si>
    <t>hiXQ_Oz2mB8</t>
  </si>
  <si>
    <t>2016-07-29T06:47:29Z</t>
  </si>
  <si>
    <t>Ekta Grover â€“ Purpose, Speed &amp; Visibility : discovery &amp; engagement in e-commerce</t>
  </si>
  <si>
    <t>Each product on an ecommerce website has an opportunity to sell and market dynamics determines whatâ€™s selling and at what speed . This has Merchandising implications for stock re-fill, flash sales, promotions &amp; special events - along with the actions a merchantâ€™s platform team takes in anticipation for such events. By reverse engineering this quantitatively, and tuning the proprietary Search ranking signals, we can meet a Merchantâ€™s business goal both from a discoverability and bottom-line incremental revenue perspective. This session is about 2 main things â€“ 1. Search &amp; Personalization : Understanding a userâ€™s footprint &amp; quantifying the weblogs to meet two broad goals - facilitating discoverability and driving user engagement . 2. Hypothesis driven engineering - 3 specific problems we solved at Bloomreach - while pushing them upward as proprietary signals in Product design</t>
  </si>
  <si>
    <t>PT44M46S</t>
  </si>
  <si>
    <t>https://i.ytimg.com/vi/hiXQ_Oz2mB8/maxresdefault.jpg</t>
  </si>
  <si>
    <t>AaLgB1ZJOnY</t>
  </si>
  <si>
    <t>2016-07-29T06:47:23Z</t>
  </si>
  <si>
    <t>Vijay Gabale â€“ Taking Fashion and Lifestyle Commerce Towards SKUs Using Deep Image and Text Parsing</t>
  </si>
  <si>
    <t>In this talk, I will describe challenges, insights, innovations and experiences in building a large-scale deep learning system to prepare SKUs (Stock Keeping Units) for millions of fashion products. E-commerce is booming across the globe at an astonishing rate. India alone is expected to witness CAGR of 50% by 2020. In such a fast-faced and mobile-first market, online commerce experiences (e.g., intent identification, search results, product recommendations) are steadily replacing deep discounts as the means to acquire and retain consumers. While consumers interact with buyer-side portals, the organization of products (aka catalogues) acquired through seller-side platforms plays pivotal role towards search, discovery and personalization experiences. Unfortunately, different sellers have different interpretations of the same product and distributed onboarding of products produces poorly organized e-commerce catalogues. For instance, a large fraction of products in such catalogues have inconsistency between product title and product image, missing product titles or keywords, incorrect tagging of keywords and several duplicate products. This further results in poor and irrelevant search, personalization and recommendations; degrading user experience significantly. With the use of SKUs, normalizing and cleaning of products has been possible for products in consumer electronics space. However, due to poorly organized catalogues and inherent difficulties in describing and quantifying product details, the problem of organizing products as SKUs in categories such as fashion (e.g., fashion apparel, fashion accessories) and lifestyle (such as home-decor) has been largely unsolved. The problem becomes even more critical if one has to build an aggregate fashion commerce application that ingests several such poorly tagged catalogues. In this talk, I will describe how deep learning has made it possible to prepare SKUs for fashion and lifestyle products. We innovate and apply deep image parsing to extract detailed product information from product images. We further apply deep learning models originally conceived for images to process text paragraphs to solve Named Entity Recognition and Disambiguation to produce structured outputs. Using confidence scores of the two process, we then combine results of text and image parsing to merge and create unique products. I will also describe evaluation criteria and several engineering-challenges to build large-scale systems to process product steams and normalize millions of fashion products. I will especially give insights into experiences and experimentation on the amount and quality of labeled data needed to achieve desired accuracy.</t>
  </si>
  <si>
    <t>PT44M53S</t>
  </si>
  <si>
    <t>https://i.ytimg.com/vi/AaLgB1ZJOnY/maxresdefault.jpg</t>
  </si>
  <si>
    <t>IMqSbjYJ6cE</t>
  </si>
  <si>
    <t>2016-07-29T06:47:17Z</t>
  </si>
  <si>
    <t>Ashish Kulkarni â€“ RightFit- A Data Science Approach to Reduce Product Returns in Fashion e-Commerce</t>
  </si>
  <si>
    <t>Fashion e-commerce industries experience a lot of product returns (or exchange) from customers. Most of these are attributed to incorrect size (or fitment). The talk will focus on this problem and present a solution to reduce such returns. Specifically, we present a data science driven approach to profile our customers based on their past purchases and returns and use that to recommend the right size product or flag a potential return.</t>
  </si>
  <si>
    <t>https://i.ytimg.com/vi/IMqSbjYJ6cE/maxresdefault.jpg</t>
  </si>
  <si>
    <t>iaohOzjuVVo</t>
  </si>
  <si>
    <t>2016-07-29T06:47:12Z</t>
  </si>
  <si>
    <t>Anuj Mittal â€“ Scaling the Largest Functional DataSet @Flipkart aka Catalog</t>
  </si>
  <si>
    <t>Catalog refers to the product pivoted information. This Functional data can often be non-trivial to manage and serve, especially when it is constantly evolving. Managing the flux of incoming updates, keeping timestamp consistent data views to entities &amp; their associations and serving it to clients are the main challenges. This talk tries to take us through the journey of scaling platform to serve information in excess of 100 million products &amp; listings, dataset running into double digit TBs, throughput requirement of 4 million qps, at low latencies.</t>
  </si>
  <si>
    <t>https://i.ytimg.com/vi/iaohOzjuVVo/maxresdefault.jpg</t>
  </si>
  <si>
    <t>ZZenbkpG4EI</t>
  </si>
  <si>
    <t>2016-07-29T06:47:01Z</t>
  </si>
  <si>
    <t>Venkata Pingali â€“ Increasing Trust and Efficiency of Data Science using dataset versioning</t>
  </si>
  <si>
    <t>As data science grows and matures as a domain, harder questions are being asked by decision makers about trust and efficiency of data science process. Some of them include: Lineage/Auditability: Where did the numbers come from? Reproducibility/Replicability: Is this an accident? Does it hold now? Efficiency/Automation: Can you do it faster, cheaper, better? Significant amount of data scientistsâ€™ time goes towards generating, shaping, and using datasets. It is laborious and error prone. In this talk, we introduce an open source tool, dgit - git wrapper to manage dataset versions, and discuss why dgit was developed, and how we can redo the data science process using dgit.</t>
  </si>
  <si>
    <t>https://i.ytimg.com/vi/ZZenbkpG4EI/maxresdefault.jpg</t>
  </si>
  <si>
    <t>KKbhLt3xL_s</t>
  </si>
  <si>
    <t>2016-07-29T00:26:57Z</t>
  </si>
  <si>
    <t>29/7/16 0:26</t>
  </si>
  <si>
    <t>PT7H3M20S</t>
  </si>
  <si>
    <t>https://i.ytimg.com/vi/KKbhLt3xL_s/maxresdefault.jpg</t>
  </si>
  <si>
    <t>Iv69H5lwecA</t>
  </si>
  <si>
    <t>2016-07-28T02:07:46Z</t>
  </si>
  <si>
    <t>28/7/16 2:07</t>
  </si>
  <si>
    <t>https://i.ytimg.com/vi/Iv69H5lwecA/maxresdefault.jpg</t>
  </si>
  <si>
    <t>Nxy6Gk9t5uE</t>
  </si>
  <si>
    <t>2016-07-05T10:08:40Z</t>
  </si>
  <si>
    <t>Arjun Jain - Joint Training of a CNN and a Graphical Model for Human Pose Estimation</t>
  </si>
  <si>
    <t>We propose a new hybrid architecture that consists of a deep Convolutional Network and a Markov Random Field. We show how this architecture is successfully applied to the challenging problem of articulated human pose estimation in monocular images. The architecture can exploit structural domain constraints such as geometric relationships between body joint locations. We show that joint training of these two model paradigms improves performance and allows us to significantly outperform existing state-of-the-art techniques.</t>
  </si>
  <si>
    <t>https://i.ytimg.com/vi/Nxy6Gk9t5uE/maxresdefault.jpg</t>
  </si>
  <si>
    <t>8TqL9RGqfvQ</t>
  </si>
  <si>
    <t>2016-07-05T10:08:34Z</t>
  </si>
  <si>
    <t>Suraj Srinivas - Making Deep Neural Networks Smaller and Faster</t>
  </si>
  <si>
    <t>Deep neural networks with millions of parameters are at the heart of many state of the art machine learning models today. However, is has been shown that models with much smaller number of parameters can also perform just as well. A smaller model has the advantage of being faster to evaluate and easier to store - both of which are crucial for real-time and embedded / mobile applications. In this talk, I intend to provide a brief overview of such model compression techniques. Using these techniques, it is possible to compress neural networks by as much as 10x and speed up inference by 3-4x.</t>
  </si>
  <si>
    <t>https://i.ytimg.com/vi/8TqL9RGqfvQ/maxresdefault.jpg</t>
  </si>
  <si>
    <t>G3PrCyIxg3U</t>
  </si>
  <si>
    <t>2016-07-05T10:07:59Z</t>
  </si>
  <si>
    <t>Suthirth Vaidya - Challenges &amp; Implications of Deep Learning in Healthcare</t>
  </si>
  <si>
    <t>Note: Due to recording issues, the second half is missing. Deep Learning has made leaps and bounds in several industries around us â€“ products ranging from self-driving cars, voice assistants, fashion recognition engines and enterprise bots are no longer science fiction ideas. Despite the advances in several industries, intelligence in healthcare has seen limited penetration. Other than the giants of IBM, few have taken up building intelligent healthcare enterprise solutions. Applications of deep learning in healthcare covers a broad range of problems ranging from cancer screening and disease monitoring to personalized treatment suggestions. Various sources of data today - radiological imaging (X-Ray, CT and MRI scans), pathology imaging and recently, genomic sequences have brought an immense amount of data at the physicianâ€™s disposal. However, we are still short of tools to convert all this data to useful information. This talk aims to demystify some of the challenges, milestones and current state-of-art in healthcare intelligence today. Over the course of the talk, I will also cover our solution to Multiple Sclerosis lesion segmentation from Brain MRI, which was awarded for best performance at the IEEE- International Symposium on Biomedical Imaging 2015, New York. We use a 3D convolutional neural network (CNN) with novel sub-sampling and efficient training implementation using sparse convolutional kernels.</t>
  </si>
  <si>
    <t>https://i.ytimg.com/vi/G3PrCyIxg3U/maxresdefault.jpg</t>
  </si>
  <si>
    <t>tL5gyHLPBXE</t>
  </si>
  <si>
    <t>2016-07-05T10:07:52Z</t>
  </si>
  <si>
    <t>Pradyumna Reddy - Residual Learning and Stochastic Depth in Deep Neural Networks</t>
  </si>
  <si>
    <t>The talk will introduce Deep Residual Learning and provide an in depth idea of how Residual Networks work. It will also cover stochastic depth method which helps to increase the depth of residual networks beyond 1200 layers.</t>
  </si>
  <si>
    <t>https://i.ytimg.com/vi/tL5gyHLPBXE/maxresdefault.jpg</t>
  </si>
  <si>
    <t>Z1C1owUV0sI</t>
  </si>
  <si>
    <t>2016-07-05T10:07:35Z</t>
  </si>
  <si>
    <t>Nishant Sinha - Slot-Filling in Conversations with Deep Learning</t>
  </si>
  <si>
    <t>Building conversational assistants which help users get jobs done, e.g., order food, book tickets or buy phones, is a complex task. Your bot needs to understand ambiguous natural language inputs, guess userâ€™s intent and context, extract relevant entities, lookup catalogs, generate responses to elicit more information, build userâ€™s profile and finally create and fulfill orders!! While deep learning cannot create an end-to-end assistant for you automatically, it can certainly help with several of the tasks above. In this talk, Iâ€™ll discuss how deep learning can be used for natural language understanding, in particular, to solve the problem of slot-filling. For instance, from the sentence â€˜recharge 9900990099 for Rs 100â€™, we can fill up two slots needed by our recharge bot: phone_number = 9900990099, recharge_amount = 100. Slot-filling is an instance of the more complex semantic parsing problem. While the latter requires building sophisticated parse trees, slot-filling is, in essence, is a sentence labeling problem. Historically, methods based on conditional random fields (CRFs) have been used to solve the slot-filling problem. Not surprisingly, deep learning methods now outperform CRFs for sequence labeling tasks also. I will present multiple recurrent neural network (RNN) variations for the sequence labeling problem and discuss their relative advantages. Iâ€™ll also present encodings which tradeoff local word-level loss functions with sequence level loss functions over RNNs, in order to gain the full power of CRFs.</t>
  </si>
  <si>
    <t>https://i.ytimg.com/vi/Z1C1owUV0sI/maxresdefault.jpg</t>
  </si>
  <si>
    <t>vC7B1WZG_Rc</t>
  </si>
  <si>
    <t>2016-07-05T10:07:17Z</t>
  </si>
  <si>
    <t>Jaley Dholakia - Expresso - A user-friendly tool for Deep Learning</t>
  </si>
  <si>
    <t>With a view to provide a user-friendly interface for designing, training and developing deep learning frameworks, we have developed Expresso, a GUI tool written in Python. Expresso is built atop Caffe, the open-source, prize-winning framework popularly used to develop Convolutional Neural Networks. Expresso provides a convenient wizard-like graphical interface which guides the user through various common scenarios â€“ data import, construction and training of deep networks, performing various experiments, analyzing and visualizing the results of these experiments. The multi-threaded nature of Expresso enables concurrent execution and notification of events related to the aforementioned scenarios. The GUI sub-components and inter-component interfaces in Expresso have been designed with extensibility in mind. We believe Expressoâ€™s flexibility and ease of use will come in handy to researchers, newcomers and seasoned alike, in their explorations related to deep learning.</t>
  </si>
  <si>
    <t>https://i.ytimg.com/vi/vC7B1WZG_Rc/maxresdefault.jpg</t>
  </si>
  <si>
    <t>Kwzbbym2G2w</t>
  </si>
  <si>
    <t>2016-07-05T10:06:38Z</t>
  </si>
  <si>
    <t>Vijay Gabale - Deep Dive Into Building Chat-bots Using Deep Learning</t>
  </si>
  <si>
    <t>There has been growing interest on shedding boring and cumbersome â€œsearch and get thousand resultsâ€ interface to move towards a â€œconversationalâ€ interface to ease the reception of deluge of information in various web and mobile applications. While a naive search bar that simplified information extraction and delivery of web pages was the rage in early 2000s, exponential increase in data and information on the Internet is making it natural for the search bar to evolve into a smarter and responsive interface. Not only can this search bar be more responsive in terms of guiding users in an iterative aka conversation based search, but it can also be assistive in fetching information that suits the interests of different users. Sooner or later, such conversational interfac will replace the old-generation search bar. However, building such conversational interface has several technology challenges: a) the interface has to understand and extract intent from natural human inputs in terms of text or speech (this is partly done by the current generation search interfaces), b) it has to generate meaningful dialogue responses to engage users into a conversation, c) it has to understand and use context to assist users in fetching the most relevant information, and while doing so d) make the information results personalized to the user as she uses the interface over time. How do we solve these technology challenges? Where are we in terms of building systems and solutions to tackle them? Is the â€˜conversational searchâ€™ a hype or soon to be reality? How are recent advances in deep learning playing their role towards building such â€˜chat botsâ€™? In this talk, I will take a deep dive to answer these questions and present the state of the art in building conversational agents using deep learning. Specifically, I will talk about advances in deep text mining that make it possible to extract intent from text: text segmentation or sequence labeling to extract entities from a sentence or paragraph. I will also talk about, how can one build a dialogue generation system (especially in the absence of a large corpus of dialogues) using information on the web. I will then give an example of a chat bot that uses context in a conversation to recommend apparels and fashion products to consumers, and assists them to arrive at the product that they would like to buy in no time. Overall, the talk will give an overview of the current state of deep learning techniques to build a chat bot, and provide details a few techniques such as LSTM or sequence to sequence learning in bulding a chat bot in reality.</t>
  </si>
  <si>
    <t>PT30M36S</t>
  </si>
  <si>
    <t>https://i.ytimg.com/vi/Kwzbbym2G2w/maxresdefault.jpg</t>
  </si>
  <si>
    <t>uX17HuQJPM4</t>
  </si>
  <si>
    <t>2016-07-05T10:06:27Z</t>
  </si>
  <si>
    <t>Neeraj Kumar - Deep learning for computational pathology</t>
  </si>
  <si>
    <t>We strongly believe that the future of not only medical detection and diagnosis but also prognosis and treatment planning will be strongly influenced by pattern recognition and data analysis. Medical imaging will be no different, especially with the advent of techniques such as unsupervised feature extraction and deep learning aided by high performance computing (HPC) in the form of cloud clusters and GPU-based desktops. Currently, we are actively working on pattern recognition applications to histological images. Specifically, we have developed state-of-the art deep learning algorithms for nuclei and mitosis detection, epithelium vs. stroma classification, nuclear abnormality detection etc. In this talk, we will discuss about some of these algorithms and their role in deriving biological insights that can pave the way for improving our understanding of human carcinogenesis.</t>
  </si>
  <si>
    <t>https://i.ytimg.com/vi/uX17HuQJPM4/maxresdefault.jpg</t>
  </si>
  <si>
    <t>LoxoUq8YEIA</t>
  </si>
  <si>
    <t>2016-07-05T10:06:18Z</t>
  </si>
  <si>
    <t>Sundara R Nagalingam - Recent advancements in Deep Learning techniques using GPUs.</t>
  </si>
  <si>
    <t>NVIDIA has for long been a pioneer in providing the tools to facilitate deep learning. At the heart of deep learning lies the need to train Deep Neural Networks and then have these DNNs perform complex compute tasks in the shortest possible time. NVIDIA has made huge advances in developing a comprehensive software development kit, aimed at helping developers train DNNs at speeds that keep beating previous records. The solution includes cuDNN, cuSPARSE and cuBLAS libraries, DIGITS for training and NCCL to scale up the performance across multiple GPUs. Combined with the immense power of Tesla GPUs built on the newly launched Pascal architecture, this entire combination helps achieve the end goal of bigger and better DNNs driving deep learning problems across multiple domains. Customers such as Facebook, amongst many, are harnessing NVIDIAâ€™s deep learning solutions to provide end user impact via their applications. In India, smart startups leverage our technology to develop intelligent solutions in the consumer space, intelligent video analytics, security, smart search and many more.</t>
  </si>
  <si>
    <t>https://i.ytimg.com/vi/LoxoUq8YEIA/maxresdefault.jpg</t>
  </si>
  <si>
    <t>hTrVfPoFgfs</t>
  </si>
  <si>
    <t>2016-07-05T10:06:07Z</t>
  </si>
  <si>
    <t>Anand Chandrasekaran - Deep Learning for Computer Vision</t>
  </si>
  <si>
    <t>Note: the first few minutes have been lost due to recording issues. One of the fields that have benefited the most from the rise of Deep Learning has been Computer Vision. The goal of this workshop is to have participants go from the basics to tackling a problem that might solve a real world problem.</t>
  </si>
  <si>
    <t>https://i.ytimg.com/vi/hTrVfPoFgfs/maxresdefault.jpg</t>
  </si>
  <si>
    <t>oVtvqdzqtrA</t>
  </si>
  <si>
    <t>2016-07-05T10:05:10Z</t>
  </si>
  <si>
    <t>Abhishek Thakur - Applied Deep Learning</t>
  </si>
  <si>
    <t>This talk gives an overview of current advancements in the field of deep learning and neural networks and explains how neural networks can be implemented and used for most of the machine learning problems.</t>
  </si>
  <si>
    <t>https://i.ytimg.com/vi/oVtvqdzqtrA/maxresdefault.jpg</t>
  </si>
  <si>
    <t>GSjkmlk8IG0</t>
  </si>
  <si>
    <t>2016-07-01T06:09:53Z</t>
  </si>
  <si>
    <t>JSFoo 2015 - Day 1</t>
  </si>
  <si>
    <t>JSFoo, India's premier JavaScript conference is back again with its fifth edition. This year JSFoo is about the future of JavaScript. Let's bring together the people creating the future of the web.</t>
  </si>
  <si>
    <t>PT1H45M10S</t>
  </si>
  <si>
    <t>https://i.ytimg.com/vi/GSjkmlk8IG0/maxresdefault.jpg</t>
  </si>
  <si>
    <t>3jaAcpqJEbg</t>
  </si>
  <si>
    <t>2016-04-22T09:34:03Z</t>
  </si>
  <si>
    <t>22/4/16 9:34</t>
  </si>
  <si>
    <t>Sid Ramesh - Handling logs, events and metrics using Heka</t>
  </si>
  <si>
    <t>- Intended to benefit folks building and operating distributed systems - Goal is to use one (clean, consistent and fast) pipeline for collecting data (logs, events, metrics) instead of using a mishmash of different technologies and tools (such as StatsD, Graphite, logstash, etc.) https://rootconf.talkfunnel.com/2016/44-handling-logs-events-and-metrics-using-heka</t>
  </si>
  <si>
    <t>https://i.ytimg.com/vi/3jaAcpqJEbg/maxresdefault.jpg</t>
  </si>
  <si>
    <t>WoZdunXWCow</t>
  </si>
  <si>
    <t>2016-04-22T09:15:52Z</t>
  </si>
  <si>
    <t>22/4/16 9:15</t>
  </si>
  <si>
    <t>Shailesh Hegde - Goblin - Automated Resiliency Testing</t>
  </si>
  <si>
    <t>To discuss resiliency testing challenges in large scale cloud deployments and how to automate them (think Chaos Monkey, but with a few key differences). https://rootconf.talkfunnel.com/2016/20-goblin-automated-resiliency-testing</t>
  </si>
  <si>
    <t>https://i.ytimg.com/vi/WoZdunXWCow/maxresdefault.jpg</t>
  </si>
  <si>
    <t>E15ZV7eL5CM</t>
  </si>
  <si>
    <t>2016-04-22T09:12:15Z</t>
  </si>
  <si>
    <t>22/4/16 9:12</t>
  </si>
  <si>
    <t>Leena S N - Merge Hells? Feature Toggle to the Rescue</t>
  </si>
  <si>
    <t>Feature Toggle is one of the key practices for Continuous Delivery, but not enough has spoken about the same. This session is to give an intro about Feature Toggle and explain the advantages it has over Feature branching and share my experience while using it for the last few years. Feature toggles are supposed to be short lived, and if not, can contribute to Technical Debt. The session will touch upon the same too. https://rootconf.talkfunnel.com/2016/14-merge-hells-feature-toggle-to-the-rescue</t>
  </si>
  <si>
    <t>https://i.ytimg.com/vi/E15ZV7eL5CM/maxresdefault.jpg</t>
  </si>
  <si>
    <t>H4oHp03B9g8</t>
  </si>
  <si>
    <t>2016-04-22T09:08:59Z</t>
  </si>
  <si>
    <t>22/4/16 9:08</t>
  </si>
  <si>
    <t>Walter Heck - Implementing Puppet on 15000 servers in a traditional enterprise</t>
  </si>
  <si>
    <t>This talk will discuss the implementation of puppet across 15000 servers in a very traditional enterprise organisation. This involved 20 teams of people new to puppet. On top of that 70% of servers were Windows, making this quite an interesting challenge. The talk will outline the experiences in onboarding puppet in this enterprise environment. Things that worked, things that didnâ€™t work and everything in between.</t>
  </si>
  <si>
    <t>https://i.ytimg.com/vi/H4oHp03B9g8/maxresdefault.jpg</t>
  </si>
  <si>
    <t>4yfJ5QgJxuM</t>
  </si>
  <si>
    <t>2016-04-22T07:36:18Z</t>
  </si>
  <si>
    <t>22/4/16 7:36</t>
  </si>
  <si>
    <t>Bernd Erk - Working in and with Open Source Communities</t>
  </si>
  <si>
    <t>Starting an open source project is very easy, especially in the days of GitHub. Push your code and see if somebody is interested in. If you are able to gain attention and interest for you project you feel motivated and work all night long. But on the other hand, people will start complaining about open bugs, missing features and your evil or non existing website. Believe it or not, but this will pursue you until your last user dies. One of the most important things for a successful open source project is to treat you community well. This talk will share some experiences made during the last 6 years with Icinga. Starting with basic concepts, it deals with tools and methods helping to increase and cultivate your community. It also covers internal organisation requirements for successful community work and upcoming challenges if you strike some new paths with your project. https://rootconf.talkfunnel.com/2016/1-working-in-and-with-open-source-communities</t>
  </si>
  <si>
    <t>PT34M23S</t>
  </si>
  <si>
    <t>https://i.ytimg.com/vi/4yfJ5QgJxuM/maxresdefault.jpg</t>
  </si>
  <si>
    <t>OzoyRv_7fEk</t>
  </si>
  <si>
    <t>2016-04-21T13:26:43Z</t>
  </si>
  <si>
    <t>21/4/16 13:26</t>
  </si>
  <si>
    <t>Srihari Sriraman - Of the building of a Postgres cluster</t>
  </si>
  <si>
    <t>We engineered a Postgres database cluster last year. It was a lot of learning and a lot of fun! This talk is about the failure scenarios we designed for, the times when the designed system failed, and what we learnt from them. https://rootconf.talkfunnel.com/2016/15-of-the-building-of-a-postgres-cluster</t>
  </si>
  <si>
    <t>https://i.ytimg.com/vi/OzoyRv_7fEk/maxresdefault.jpg</t>
  </si>
  <si>
    <t>DsxemjgsDKY</t>
  </si>
  <si>
    <t>2016-04-21T11:57:44Z</t>
  </si>
  <si>
    <t>21/4/16 11:57</t>
  </si>
  <si>
    <t>Antoine Grondin - Happiness through Crash Only software</t>
  </si>
  <si>
    <t>I will talk about what crash only software is, why you want it and how to implement it. we have real examples of crash only software saving our sanity in multiple large scale deployments at DigitalOcean. https://rootconf.talkfunnel.com/2016/57-happiness-through-crash-only-software</t>
  </si>
  <si>
    <t>https://i.ytimg.com/vi/DsxemjgsDKY/maxresdefault.jpg</t>
  </si>
  <si>
    <t>EHh6sRXFSW0</t>
  </si>
  <si>
    <t>2016-04-21T09:25:46Z</t>
  </si>
  <si>
    <t>21/4/16 9:25</t>
  </si>
  <si>
    <t>Flash talks #3</t>
  </si>
  <si>
    <t>https://i.ytimg.com/vi/EHh6sRXFSW0/maxresdefault.jpg</t>
  </si>
  <si>
    <t>hZzYwQkzfEU</t>
  </si>
  <si>
    <t>2016-04-21T09:24:47Z</t>
  </si>
  <si>
    <t>21/4/16 9:24</t>
  </si>
  <si>
    <t>Flash talks #2</t>
  </si>
  <si>
    <t>https://i.ytimg.com/vi/hZzYwQkzfEU/maxresdefault.jpg</t>
  </si>
  <si>
    <t>akzl6yQrDIk</t>
  </si>
  <si>
    <t>2016-04-21T09:23:08Z</t>
  </si>
  <si>
    <t>21/4/16 9:23</t>
  </si>
  <si>
    <t>Flash talks #1</t>
  </si>
  <si>
    <t>https://i.ytimg.com/vi/akzl6yQrDIk/maxresdefault.jpg</t>
  </si>
  <si>
    <t>6ZB1fT5-Fv8</t>
  </si>
  <si>
    <t>2016-04-21T09:11:04Z</t>
  </si>
  <si>
    <t>21/4/16 9:11</t>
  </si>
  <si>
    <t>Aveek Misra - Evolution of Monitoring</t>
  </si>
  <si>
    <t>This talk will focus on the various innovations in some of the monitoring solutions of today and how monitoring systems have evolved tremendously in the past few years. Also given the changes in application landscape today, we will talk about what are really the important things to monitor and why. https://rootconf.talkfunnel.com/2016/19-evolution-of-monitoring</t>
  </si>
  <si>
    <t>https://i.ytimg.com/vi/6ZB1fT5-Fv8/maxresdefault.jpg</t>
  </si>
  <si>
    <t>EXwROqlKMVU</t>
  </si>
  <si>
    <t>2016-04-21T09:09:59Z</t>
  </si>
  <si>
    <t>21/4/16 9:09</t>
  </si>
  <si>
    <t>Pracheta Budhwar - Building for Disasters - approach to robust Systems!</t>
  </si>
  <si>
    <t>In this talk, will cover how with minimum investement &amp; effort - a cloud based DR solution could be built. Whether your workloads are on-prem or in the cloud, the DR solution must encompass all &amp; that is the crux of this talk. Join in to hear about â€œlearning from implementation failuresâ€ &amp; some best practices based on my expereince. https://rootconf.talkfunnel.com/2016/6-building-for-disasters-approach-to-robust-systems</t>
  </si>
  <si>
    <t>https://i.ytimg.com/vi/EXwROqlKMVU/maxresdefault.jpg</t>
  </si>
  <si>
    <t>akk1nsijm10</t>
  </si>
  <si>
    <t>2016-04-21T09:07:38Z</t>
  </si>
  <si>
    <t>21/4/16 9:07</t>
  </si>
  <si>
    <t>Saurabh Hirani - The transition: Manual to Automated to Distributed monitoring</t>
  </si>
  <si>
    <t>Everyone talks the benefits of having an automated monitoring system in place - one which can discover infrastructure components as they are added, monitor them while they are alive and stop monitoring when they are moved out. But no one has chronicled their journey through the process of automating a manually maintained monitoring system and showcased their battle scars for others to learn from. Thatâ€™s what we are going to talk about. https://rootconf.talkfunnel.com/2016/13-the-transition-manual-automated-distributed-monito</t>
  </si>
  <si>
    <t>https://i.ytimg.com/vi/akk1nsijm10/maxresdefault.jpg</t>
  </si>
  <si>
    <t>0et4LnQ6mBE</t>
  </si>
  <si>
    <t>2016-04-21T09:04:31Z</t>
  </si>
  <si>
    <t>21/4/16 9:04</t>
  </si>
  <si>
    <t>Deepak Jain - 7 Pitfalls for DevOps in Enterprises</t>
  </si>
  <si>
    <t>This session will talk about real life challenges we faced from unexpected quarters while we were helping a large project implementation for a financial enterprise transition to DevOps. The focus of the session will be on covering 7 such stories and what impact it had on our work https://rootconf.talkfunnel.com/2016/32-7-pitfalls-for-devops-in-enterprises</t>
  </si>
  <si>
    <t>https://i.ytimg.com/vi/0et4LnQ6mBE/maxresdefault.jpg</t>
  </si>
  <si>
    <t>Duyjd0061Bo</t>
  </si>
  <si>
    <t>2016-04-21T08:37:15Z</t>
  </si>
  <si>
    <t>21/4/16 8:37</t>
  </si>
  <si>
    <t>Kiran Jonnalagadda - How to use a Yubikey for Two-Factor Auth</t>
  </si>
  <si>
    <t>Every attendee of Rootconf 2016 was given a free Yubikey. This is a short talk on how it works and how you can use it to secure your accounts with Two-Factor Auth</t>
  </si>
  <si>
    <t>https://i.ytimg.com/vi/Duyjd0061Bo/maxresdefault.jpg</t>
  </si>
  <si>
    <t>GNTHQgb5OGY</t>
  </si>
  <si>
    <t>2016-04-21T06:44:36Z</t>
  </si>
  <si>
    <t>21/4/16 6:44</t>
  </si>
  <si>
    <t>Piyush Verma - Design patterns in Microservices using Gilmour</t>
  </si>
  <si>
    <t>Microservices are a talk of the town and the newer tools, frameworks like Kafka, Consul, grpc convinces us to be armchair architects. But letâ€™s take a step back to understand the common design principles of a services architecture and the commonality between Unix and microservices. https://rootconf.talkfunnel.com/2016/60-design-patterns-in-microservices-using-gilmour</t>
  </si>
  <si>
    <t>PT44M24S</t>
  </si>
  <si>
    <t>https://i.ytimg.com/vi/GNTHQgb5OGY/maxresdefault.jpg</t>
  </si>
  <si>
    <t>5FU8wQet2sY</t>
  </si>
  <si>
    <t>2016-04-21T06:38:25Z</t>
  </si>
  <si>
    <t>21/4/16 6:38</t>
  </si>
  <si>
    <t>Colin Charles - Lessons from database failures</t>
  </si>
  <si>
    <t>It is important to learn from failures at scale. When it comes to High Availability, people not only think about failover, they also think about geographical redundancy and the use of multiple data centres. In a case study format, find out why automatic failover may or may not be the best for you, learn how others do it, and figure out how improvements in the MySQL ecosystem like semi-synchronous replication helps you grow. What about backups? A case study even cites how a site went out of business by not doing backups properly. Security is another hot topic where there is plenty that can go wrong. https://rootconf.talkfunnel.com/2016/65-lessons-from-database-failures</t>
  </si>
  <si>
    <t>ryg_eU3eaIA</t>
  </si>
  <si>
    <t>2016-04-21T06:35:59Z</t>
  </si>
  <si>
    <t>21/4/16 6:35</t>
  </si>
  <si>
    <t>Premshree Pillai - Continuous deployment at Scale</t>
  </si>
  <si>
    <t>At Etsy our approach to development is to make small, incremental, continuous changes to the site. Deploying code to production anywhere between 20 to 40 times a day requires not only technical tooling, but also a culture that allows for and encourages innovation, confidence backed by actual data and comprehensive tests, and blameless post-mortems that allow for a feedback loop we can learn from and improve. Learn about the tools we have, and how we foster an environment where we make this possible. https://rootconf.talkfunnel.com/2016/9-continuous-deployment-at-scale</t>
  </si>
  <si>
    <t>https://i.ytimg.com/vi/ryg_eU3eaIA/maxresdefault.jpg</t>
  </si>
  <si>
    <t>uU889582GT8</t>
  </si>
  <si>
    <t>2016-04-21T06:32:54Z</t>
  </si>
  <si>
    <t>21/4/16 6:32</t>
  </si>
  <si>
    <t>Kushal Das - Failure at Cloud &amp; rescued by Python</t>
  </si>
  <si>
    <t>This talk will go through the issues we faced in the Fedora Cloud SIG while testing the cloud imgaes, and how we solved the issues in record time with help from a programming language called â€˜Pythonâ€™. I hope this talk will encourage people to use more of Python as a tool to solve problems. https://rootconf.talkfunnel.com/2016/54-failure-at-cloud-rescued-by-python</t>
  </si>
  <si>
    <t>https://i.ytimg.com/vi/uU889582GT8/maxresdefault.jpg</t>
  </si>
  <si>
    <t>UmL2qx057Oo</t>
  </si>
  <si>
    <t>2016-04-17T15:59:59Z</t>
  </si>
  <si>
    <t>17/4/16 15:59</t>
  </si>
  <si>
    <t>https://i.ytimg.com/vi/UmL2qx057Oo/maxresdefault.jpg</t>
  </si>
  <si>
    <t>MV07n9AAJyk</t>
  </si>
  <si>
    <t>2016-04-17T06:16:09Z</t>
  </si>
  <si>
    <t>17/4/16 6:16</t>
  </si>
  <si>
    <t>Rootconf 2016 Day 1</t>
  </si>
  <si>
    <t>PT1H50M33S</t>
  </si>
  <si>
    <t>https://i.ytimg.com/vi/MV07n9AAJyk/maxresdefault.jpg</t>
  </si>
  <si>
    <t>ctTyYlDbAIM</t>
  </si>
  <si>
    <t>2016-04-16T15:32:12Z</t>
  </si>
  <si>
    <t>16/4/16 15:32</t>
  </si>
  <si>
    <t>Tod McQuillan - DTrace: Live tracing for Unix systems</t>
  </si>
  <si>
    <t>DTrace is a powerful tool for analyzing system performance on production systems in real time, originally developed by Sun Microsystems for the Solaris operating system and now available on FreeBSD, OS X and Linux. Linux support is the newest and least mature of the available DTrace implementations. https://rootconf.talkfunnel.com/2016/70-dtrace-live-tracing-for-unix-systems</t>
  </si>
  <si>
    <t>https://i.ytimg.com/vi/ctTyYlDbAIM/maxresdefault.jpg</t>
  </si>
  <si>
    <t>LDfWu2NII8k</t>
  </si>
  <si>
    <t>2016-04-16T13:38:45Z</t>
  </si>
  <si>
    <t>16/4/16 13:38</t>
  </si>
  <si>
    <t>Yagnik - how Snapdeal is ending the battle between operations and developers</t>
  </si>
  <si>
    <t>Operation teams usually end up being small, centralized and usually overwhelmed with production deploys and issues at most organizations. Along with high pressure, most organizations are unable to grow their operations team at the same pace and reliability as the rest of the product making them the obvious bottleneck from slow release cycle, to lack of knowledge about the system in case of failure. This talk will dive into how we are evolving the traditional model of operations into a nimble, decentralized and self servicing team that enables infrastructure and product in order to accelerate our speed of innovation while maintaining reliability. Some topics that will be covered as part of the talk are: - History of operations at companies and how it usually evolves - Issues faced by operations and the organization - How site reliability engineering changes our perspective https://rootconf.talkfunnel.com/2016/42-the-webscale-peace-agreement-or-how-snapdeal-is-en</t>
  </si>
  <si>
    <t>PT44M37S</t>
  </si>
  <si>
    <t>https://i.ytimg.com/vi/LDfWu2NII8k/maxresdefault.jpg</t>
  </si>
  <si>
    <t>ny_d4FPlMcc</t>
  </si>
  <si>
    <t>2016-04-16T10:18:54Z</t>
  </si>
  <si>
    <t>16/4/16 10:18</t>
  </si>
  <si>
    <t>Raj Shekar - Lessons in moving from physical hosts to Mesos</t>
  </si>
  <si>
    <t>t.co is the URL shortening service created by Twitter. As part of scaling up, t.co moved to using Mesos. We saw significant gain is deployment speed, scalability and reduction in operational headaches. This talk will provide an introduction to Mesos+Aurora, and cover how t.co service migrated from running on physical hardware to Mesos. It will also cover the challenges t.co had during the migration, the â€œgotchasâ€ and debugging techniques for uncovering performance issues. Agenda: - Introduction to Mesos + Aurora - Benefits of moving to Mesos - Migration steps for moving from t.co to Mesos - Challenges faced and how t.co overcame them</t>
  </si>
  <si>
    <t>PT29M47S</t>
  </si>
  <si>
    <t>https://i.ytimg.com/vi/ny_d4FPlMcc/maxresdefault.jpg</t>
  </si>
  <si>
    <t>c9M0u4yOMNk</t>
  </si>
  <si>
    <t>2016-04-16T09:28:35Z</t>
  </si>
  <si>
    <t>16/4/16 9:28</t>
  </si>
  <si>
    <t>Kamala Sripada - How TV newsrooms work and what you can learn from them</t>
  </si>
  <si>
    <t>The objective of this talk is to help other industries benefit from the knowledge of the real-time work flow in a TV newsroom. While industries are distinct in their content and area of specialization, I believe that work-flow knowledge systems cut across these barriers. Such knowledge systems when shared can enable industries to learn new skills, trigger thought processes on existing practices and customize other industry cultures. At a time when TV newsrooms are going digital in India, an understanding of how this space works and a dialogue around this with other industries would help in the process of integration. https://rootconf.talkfunnel.com/2016/67-how-tv-newsrooms-work-and-what-you-can-learn-from-</t>
  </si>
  <si>
    <t>https://i.ytimg.com/vi/c9M0u4yOMNk/maxresdefault.jpg</t>
  </si>
  <si>
    <t>sYlWtTbpHQI</t>
  </si>
  <si>
    <t>2016-04-16T08:53:35Z</t>
  </si>
  <si>
    <t>16/4/16 8:53</t>
  </si>
  <si>
    <t>Diptanu - Chaos Engineering and design patterns for building highly available services</t>
  </si>
  <si>
    <t>Complex Distributed Systems are hard to operate and has very complex failure modes. In this talk, we are going to discuss how we can build confidence in large scale distributed systems by introducing random but controlled failures in them in production and understand how services de-generate and work towards healing and recovering from failures automatically. We will also discuss patterns and various techniques for designing highly available and resilient distributed systems. https://rootconf.talkfunnel.com/2016/58-chaos-engineering-and-design-patterns-for-building</t>
  </si>
  <si>
    <t>https://i.ytimg.com/vi/sYlWtTbpHQI/maxresdefault.jpg</t>
  </si>
  <si>
    <t>of-Ht9l2aB8</t>
  </si>
  <si>
    <t>2016-04-15T12:30:08Z</t>
  </si>
  <si>
    <t>15/4/16 12:30</t>
  </si>
  <si>
    <t>Rootconf 2016 Day 2</t>
  </si>
  <si>
    <t>https://i.ytimg.com/vi/of-Ht9l2aB8/maxresdefault.jpg</t>
  </si>
  <si>
    <t>WIIajWWnnMk</t>
  </si>
  <si>
    <t>2016-04-15T08:38:41Z</t>
  </si>
  <si>
    <t>15/4/16 8:38</t>
  </si>
  <si>
    <t>Rootconf 2016 - Day 2</t>
  </si>
  <si>
    <t>PT1H19M51S</t>
  </si>
  <si>
    <t>https://i.ytimg.com/vi/WIIajWWnnMk/maxresdefault.jpg</t>
  </si>
  <si>
    <t>9DaOpvz6sLY</t>
  </si>
  <si>
    <t>2016-04-14T09:37:38Z</t>
  </si>
  <si>
    <t>14/4/16 9:37</t>
  </si>
  <si>
    <t>Rootconf is an annual conference on devops and cloud infrastructure</t>
  </si>
  <si>
    <t>https://i.ytimg.com/vi/9DaOpvz6sLY/maxresdefault.jpg</t>
  </si>
  <si>
    <t>hQgMGs3UWT4</t>
  </si>
  <si>
    <t>2016-04-06T05:28:04Z</t>
  </si>
  <si>
    <t>Rootconf 2016 preview: Working in and with Open Source Communities</t>
  </si>
  <si>
    <t>nyMleQTlSH4</t>
  </si>
  <si>
    <t>2016-03-29T14:42:39Z</t>
  </si>
  <si>
    <t>29/3/16 14:42</t>
  </si>
  <si>
    <t>Participants' testimonials for Unnati's Data Science Workshop</t>
  </si>
  <si>
    <t>https://i.ytimg.com/vi/nyMleQTlSH4/maxresdefault.jpg</t>
  </si>
  <si>
    <t>4L4X7ocgzns</t>
  </si>
  <si>
    <t>2016-03-24T17:59:33Z</t>
  </si>
  <si>
    <t>24/3/16 17:59</t>
  </si>
  <si>
    <t>Lessons in moving from physical hosts to Mesos - Rootconf 2016 preview</t>
  </si>
  <si>
    <t>This talk is for people who are thinking about the moving to Mesos and will help them understand what to expect and how to do the migration. https://rootconf.talkfunnel.com/2016/25-lessons-in-moving-from-physical-hosts-to-mesos</t>
  </si>
  <si>
    <t>https://i.ytimg.com/vi/4L4X7ocgzns/maxresdefault.jpg</t>
  </si>
  <si>
    <t>wCRBDE1T1Fg</t>
  </si>
  <si>
    <t>2016-03-04T09:10:20Z</t>
  </si>
  <si>
    <t>Rootconf 2016 preview: Continuous deployment at Scale</t>
  </si>
  <si>
    <t>Learning about optimizing everyoneâ€™s productivity and happiness while building products at scale, through software tooling and culture. https://rootconf.talkfunnel.com/2016/9-continuous-deployment-at-scale</t>
  </si>
  <si>
    <t>https://i.ytimg.com/vi/wCRBDE1T1Fg/maxresdefault.jpg</t>
  </si>
  <si>
    <t>qQAlJaDbFFQ</t>
  </si>
  <si>
    <t>2016-02-19T08:53:33Z</t>
  </si>
  <si>
    <t>19/2/16 8:53</t>
  </si>
  <si>
    <t>Preview: Introduction to Data Science Workshops</t>
  </si>
  <si>
    <t>Amit Kapoor from Unnati gives a brief overview of Introduction to Data Science workshops. http://www.unnati.xyz/workshops/intro-to-datascience-in-py.html http://www.unnati.xyz/workshops/intro-to-datascience-in-r.html</t>
  </si>
  <si>
    <t>https://i.ytimg.com/vi/qQAlJaDbFFQ/maxresdefault.jpg</t>
  </si>
  <si>
    <t>bto-EtxnEt4</t>
  </si>
  <si>
    <t>2016-01-15T12:18:18Z</t>
  </si>
  <si>
    <t>15/1/16 12:18</t>
  </si>
  <si>
    <t>Steven Deobald - Vipassana for Hackers</t>
  </si>
  <si>
    <t>Vipassana meditation has received a lot of press recently in new age spirituality and neuroscience circles. However, the mechanics of the meditation technique are rarely dissected. Books, articles, and presentations -- particularly from modern neuroscience -- usually focus on long term outcomes of meditation practice or high-level abstractions for describing human consciousness. In this talk, Steven attempts to create relatable contexts and analogues to describe these mechanics with the objective of making the material accessible, even for those who have never tried meditating before. The target audience is the broad categories of "hackers": anyone who loves to satisfy their curiosity by taking things apart, applying active skepticism to processes, and trying things for themselves. Slides(Keynote) - https://github.com/nilenso/media/blob/master/presentations/vipassana/vipassana.key</t>
  </si>
  <si>
    <t>PT1H34M20S</t>
  </si>
  <si>
    <t>https://i.ytimg.com/vi/bto-EtxnEt4/maxresdefault.jpg</t>
  </si>
  <si>
    <t>eXrdUwJJYss</t>
  </si>
  <si>
    <t>2016-01-08T12:16:34Z</t>
  </si>
  <si>
    <t>Pranay Airan - Forget SQLite and say hello to Realm</t>
  </si>
  <si>
    <t>Forget SQLite with no SQL database designed for mobile. Realm is not an ORM on top of SQLite. Instead it uses its own persistence engine, built for simplicity &amp; speed. A true cross platform solution that replaces sqllite and core data on android and iOS. Most android apps requires a persistance storage to provide caching and offline functionalities in the app. Currently there are very limited options avialble for persitance storage, most people rely on SQLite or file storage. If appâ€™s backend is no sql there is an additional overhead of conversion with SQLite. SQLites apiâ€™s on android are complicated, most people in turn uses additional ORM layer on the top adding additional complexity. In this talk we will be talking about Realm, how to use it in your app, perfomrance comparison for read, write, updates. Some pros and cons of using Realm vs sqllite. We will also be comparing realm agains CouchDB Lite another no SQL database for mobile from CouchDB team. Here is a brief outline of what we will be covering : = Why a new database - Overview about sqllite, normalizations, pitfalls, queries - Lets look at some other mobile db options available, ORMs, other no sql = What is realm - More info about realm - Info about object references,zero copy etc - How Realm is good for mobile = Benchmark realm agains other db = Architecture of android apps with realm -zero cpy - annotations - realm proxy - pojo = Lets see some code - Add realm in app - Realm Queries, Schemas, Migration, Encryption in relam world - adapters, notifications with real app example = realm browser, stetho integration. = Realm limitations and some info about other DB like couchbase lite. https://droidconin.talkfunnel.com/2015/20-forget-sqlite-and-say-hello-to-realm</t>
  </si>
  <si>
    <t>PT41M4S</t>
  </si>
  <si>
    <t>https://i.ytimg.com/vi/eXrdUwJJYss/maxresdefault.jpg</t>
  </si>
  <si>
    <t>Vr0d-L2xOes</t>
  </si>
  <si>
    <t>2016-01-08T12:14:08Z</t>
  </si>
  <si>
    <t>Faiz Malkani - Animations in Material Design - Significance, Context and Hierarchy</t>
  </si>
  <si>
    <t>The introduction of Material Design brought a paradigm of paper and ink to our smartphones, and while the adoption of that world grew at an exponential rate, scores of developers restricted their adoption to paper and ink, overlooking the physics, structure and laws that world brought with it. This session tackles one of the most important and oft-disregarded parts of design - animations. The Material Design world emphasizes the usage of animations with proper context and hierarchy, mimicking real-world patterns and providing an optimal user experience, with the talk highlighting the common misconceptions in animation, the importance of the userâ€™s psychology and mental model, the structure and hierarchy that proper animations bring to an app, the common bottlenecks faced while designing motion, and the appropriate usage of interpolation, paths, duration, context and origin points while doing so. https://droidconin.talkfunnel.com/2015/42-animations-in-material-design-significance-context</t>
  </si>
  <si>
    <t>https://i.ytimg.com/vi/Vr0d-L2xOes/maxresdefault.jpg</t>
  </si>
  <si>
    <t>6UgjaMeai9E</t>
  </si>
  <si>
    <t>2016-01-08T12:13:07Z</t>
  </si>
  <si>
    <t>Yatin Taluja - Android for the Next Billion</t>
  </si>
  <si>
    <t>This presentation will detail my learnings about building an android application that is being used by users in remote &amp; rural india - to work around basic constraints of infrastructure and technology. As an android developer at SocialCops, our main user segment has never used a mobile phone before &amp; my app was their first interaction with a mobile phone. The talk will cover the following: UI/UX Principles while designing for the Next Billion (Colors, Icons &amp; Interactions) Building for low end devices (battery, memory, screen size) Building for the offline world (no internet, multiple language capability) https://droidconin.talkfunnel.com/2015/45-android-for-the-next-billion</t>
  </si>
  <si>
    <t>https://i.ytimg.com/vi/6UgjaMeai9E/maxresdefault.jpg</t>
  </si>
  <si>
    <t>PJQuTdIOaPU</t>
  </si>
  <si>
    <t>2016-01-08T12:11:45Z</t>
  </si>
  <si>
    <t>[Sponsored] Abhishek Narain - Real world ways to increase app usage with Azure Mobile Engagement</t>
  </si>
  <si>
    <t>Keeping mobile app users interested and active requires not only a great app, but also an engagement strategy. Join this session and see how customers are using Azure Mobile Engagement to use the customer knowledge they acquire with analytics to trigger conversations and usage. https://droidconin.talkfunnel.com/2015/40-real-world-ways-to-increase-app-usage-with-azure-m</t>
  </si>
  <si>
    <t>https://i.ytimg.com/vi/PJQuTdIOaPU/maxresdefault.jpg</t>
  </si>
  <si>
    <t>p40ox6mF_l4</t>
  </si>
  <si>
    <t>2016-01-08T12:08:38Z</t>
  </si>
  <si>
    <t>Anuj Deshpande - Beacons, Eddystone and the Physical Web</t>
  </si>
  <si>
    <t>This session will be a 45 minute talk divided into the following parts : Bluetooth Low Energy : overview, capabilities and development Apple and iBeacons : history, mistakes and usage Google and Eddystone : A more mature platform is born Deep dive into Eddystone formats : URL, UID and telemetry Physical Web : Eddystone and beyond Possibilities Developer resources Google and itâ€™s army of APIs Best practices when building for the Physical Web Building your own hardware vs 3rd Party providers like Estimote Some of the sections above would be informative whereas some would have code samples (developer resources, best practices, building hardware) https://droidconin.talkfunnel.com/2015/33-beacons-eddystone-and-the-physical-web</t>
  </si>
  <si>
    <t>https://i.ytimg.com/vi/p40ox6mF_l4/maxresdefault.jpg</t>
  </si>
  <si>
    <t>2kJW0Mpg844</t>
  </si>
  <si>
    <t>2016-01-08T12:07:40Z</t>
  </si>
  <si>
    <t>Leena S N - Learnings from building Custom MDM</t>
  </si>
  <si>
    <t>This talk is about sharing the learnings while developing a Custom MDM [Mobile Device Management] solution we built for one of our customers. The major challenge involved was that the Android Tablets, with a Custom ROM, get installed in a remote location with hardly any access to the device after the initial setup. The tablets run an app, which are deployed across various clinics across the US, delivers educational content for patients. Both the content for the app and the app itself needed to be managed remotely from a central location. The MDM solution needed to be very reliable with a very high uptime for the tablets. The major learnings that I want to cover are: How we automated the setup of Android tablets to be deployed to the field by creating a Custom ROM. How the Continuous Delivery engineering practices helped us: Deliver stable product on a frequent basis Feature Toggles allowed us to turn features on/off for quick experiments Create collaboration and ownership among the team as the same team was responsible for development and deployment The challenges we faced for deployments and how did we overcome those Please find the Mindmap with the outline of the talk here: https://www.dropbox.com/s/a3ai50b50qtwoij/custom_mdm.png?dl=0 https://droidconin.talkfunnel.com/2015/57-learnings-from-building-custom-mdm</t>
  </si>
  <si>
    <t>https://i.ytimg.com/vi/2kJW0Mpg844/maxresdefault.jpg</t>
  </si>
  <si>
    <t>TzTYug4LpD8</t>
  </si>
  <si>
    <t>2016-01-08T11:55:41Z</t>
  </si>
  <si>
    <t>Vikram Aggarwal - Lessons from Android development at Google</t>
  </si>
  <si>
    <t>Google develops the Android framework, and a range of top mobile applications on Android. Learn about Android development at Google, and the way that Google innovates on the mobile experience. Google does many things differently: from team sizes to team structure. Learn from the experience of one Google engineer on shipping successful products. https://droidconin.talkfunnel.com/2015/67-lessons-from-android-development-at-google</t>
  </si>
  <si>
    <t>https://i.ytimg.com/vi/TzTYug4LpD8/maxresdefault.jpg</t>
  </si>
  <si>
    <t>0NPWkhXnOK4</t>
  </si>
  <si>
    <t>2016-01-08T11:54:42Z</t>
  </si>
  <si>
    <t>Nazneen Rupawalla and Vidhi Thakrar - Where do the Android tests belong?</t>
  </si>
  <si>
    <t>After looking at multiple android applications tests, we can see that most of them rely heavily on end-to-end tests, UI tests, and customer facing tests, rather than unit tests. This is a classic â€œinverted test pyramidâ€. While most of the people know about this inverted test pyramid, there are challenges in writing tests at the unit level for Android apps because of the platformsâ€™ architecture. We too struggled with the right approach to test our application initially. We eventually figured out an approach by experimenting with different design patterns like MVP (Model-View-Presenter), MVVM and different testing frameworks like JUnit, Roboelectric, Espresso, Calabash. In this talk, we will talk about our journey to achieve the ideal test pyramid structure. We will discuss the challenges we faced to test our apps and the approaches to overcome them with a working example. At the end of the session, we will understand how to structure the code appropriately to unit test the logic and add tests at the appropriate layer. Presentation Outline: 1) We will showcase a working Android application which will have features around components like database, network call and heavy UI like viewpager, etc. We will explain the importance of writing tests and test pyramid to maintain the stability of the project if we need to scale this application where more developers will be churning code. 2) We will look at listing the test scenarios of the application and discuss the levels these tests could be written in colloration with the inputs from the audience. 3) We will discuss the disadvantages of having so many tests at the functional level. 4) We will discuss the challenges we faced in our project because unit testing in Android does not come naturally and how we ended up with inverted test pyramid. 5) We will talk about our journey of trying different design patterns like MVP and MVVM. 6) We will build the same application by following TDD and will come up with a pattern which is a mixture of MVP and MVVM. We will test drive the functionalities and will showcase how to write tests at each layer of test pyramid on Android by using test frameworks like Junit and Espresso. https://droidconin.talkfunnel.com/2015/55-where-do-the-android-tests-belong</t>
  </si>
  <si>
    <t>https://i.ytimg.com/vi/0NPWkhXnOK4/maxresdefault.jpg</t>
  </si>
  <si>
    <t>ztxTnxdQnAk</t>
  </si>
  <si>
    <t>2016-01-08T11:51:58Z</t>
  </si>
  <si>
    <t>Satish Patel - Unwrapping Android SDK Add-On</t>
  </si>
  <si>
    <t>With the increasing penetration of Android OS to non-mobile segments, many non-standard features are getting plugged to Android s/w stack. These features can be servered easily to application developers using SDK add-ons. It elminates needs of generation and distribution of full OEM specific SDK. Instead only newly introduced features can be delivered through SDK add-on, which are purely stub libraries to complile application against new features. Letâ€™s explore more details on why/what/how defination of SDK Add-on. https://droidconin.talkfunnel.com/2015/15-unwrapping-android-sdk-add-on</t>
  </si>
  <si>
    <t>https://i.ytimg.com/vi/ztxTnxdQnAk/maxresdefault.jpg</t>
  </si>
  <si>
    <t>4L7G1uaQ67s</t>
  </si>
  <si>
    <t>2016-01-08T11:31:33Z</t>
  </si>
  <si>
    <t>Anup Cowkur - Building better Android apps with MVP</t>
  </si>
  <si>
    <t>Many Android apps are generally written with business logic and data requisition and manipulation all mixed with UI code in activities and fragments. The lack of control over the lifecycles of god objects such as activities further complicates Android app architectures. Without a clear architectural paradigm, testing of this hodge-podge code also becomes a nightmare. In this talk, we will explore how the Model-View-Presenter pattern can help us achieve clean architecture, separation of concerns and testability which all contribute to building better Android apps. https://droidconin.talkfunnel.com/2015/19-building-better-android-apps-with-mvp</t>
  </si>
  <si>
    <t>https://i.ytimg.com/vi/4L7G1uaQ67s/maxresdefault.jpg</t>
  </si>
  <si>
    <t>YqSmPhJH9ME</t>
  </si>
  <si>
    <t>2016-01-08T11:30:05Z</t>
  </si>
  <si>
    <t>[Sponsored] Saurav Kumar of Cube26 - Solving App discovery through smarter user data analysis</t>
  </si>
  <si>
    <t>With over 2 million mobile apps in the major app stores, getting your app discovered is one of the biggest issues facing mobile app publishers today. If youâ€™re an app marketer, then understanding what motivates people to download an app is critical to optimizing your marketing. This understanding is especially important in the mobile space, where it seems like thereâ€™s a new technology or trend catching on each week. https://droidconin.talkfunnel.com/2015/71-solving-app-discovery-through-smarter-user-data-an</t>
  </si>
  <si>
    <t>https://i.ytimg.com/vi/YqSmPhJH9ME/maxresdefault.jpg</t>
  </si>
  <si>
    <t>d14T6O2Lyd8</t>
  </si>
  <si>
    <t>2016-01-08T11:18:44Z</t>
  </si>
  <si>
    <t>[Sponsored] Aman Alam of Twitter - Android Development at Scale</t>
  </si>
  <si>
    <t>You build your app from the ground up and suddenly a lot of people start using it. Your quickly baked code and app structure now needs a vision and a strategy to handle scale in the user base, engineering team and the expectations of uptime of the app. This is where this talk will help you. The talk doesnâ€™t have crude code, but is about some of the things that developers should keep in mind. Things that theyâ€™ll face when their app and itâ€™s business start becoming big. Weâ€™ll tell about how we handled this internally in Twitter, how we evolved our practices to address scalability issues in our team and in our user base https://droidconin.talkfunnel.com/2015/69-android-development-at-scale</t>
  </si>
  <si>
    <t>https://i.ytimg.com/vi/d14T6O2Lyd8/maxresdefault.jpg</t>
  </si>
  <si>
    <t>bIbs2_Pf6mU</t>
  </si>
  <si>
    <t>2016-01-08T11:16:23Z</t>
  </si>
  <si>
    <t>Gaurav Vashisth - Dependency Injection in Android using Dagger 2</t>
  </si>
  <si>
    <t>Dagger 2 is a dependency injection framework by google. I would like to demonstrate how it can be used in Android applications. https://droidconin.talkfunnel.com/2015/3-dependency-injection-in-android-using-dagger-2</t>
  </si>
  <si>
    <t>https://i.ytimg.com/vi/bIbs2_Pf6mU/maxresdefault.jpg</t>
  </si>
  <si>
    <t>SJbiZe66qUQ</t>
  </si>
  <si>
    <t>2016-01-08T11:13:34Z</t>
  </si>
  <si>
    <t>Jishnu Mohan - Android and Indic Languages</t>
  </si>
  <si>
    <t>Challenges - Rendering engine, Fonts, OS versions, Manufacturer modifications. Solving Input Problem - Indic Keyboard, how it works, how you can help/contribute. Solving Development Problem - Libindic (previously know as silpa) - How to create apps, how to fix rendering issues, transliteration within your app, how to contribute. What Google should improve. https://droidconin.talkfunnel.com/2015/11-android-and-indic-languages</t>
  </si>
  <si>
    <t>https://i.ytimg.com/vi/SJbiZe66qUQ/maxresdefault.jpg</t>
  </si>
  <si>
    <t>8tm5i8DVDHA</t>
  </si>
  <si>
    <t>2016-01-08T11:08:57Z</t>
  </si>
  <si>
    <t>Harshit Bangar - Designing Long Lived XMPP(TCP) Connections on Android</t>
  </si>
  <si>
    <t>How can we build a chat (or remote command execution) app without consuming much battery and network. In this talk I am going to talk about that. I am going to talk about the wakelocks and other api to design a app with persistent long running service. https://droidconin.talkfunnel.com/2015/35-designing-long-lived-xmpp-tcp-connections-on-andro</t>
  </si>
  <si>
    <t>https://i.ytimg.com/vi/8tm5i8DVDHA/maxresdefault.jpg</t>
  </si>
  <si>
    <t>MwClbiFlFdw</t>
  </si>
  <si>
    <t>2016-01-08T11:07:50Z</t>
  </si>
  <si>
    <t>Adnan A M - Being productive with Android Studio &amp; Gradle</t>
  </si>
  <si>
    <t>Become a productive Android dev by using some of the latest features Android Studio &amp; Gradle Build system have to provide. I will cover the following topics : Great tricks &amp; shortcuts for Android Studio Introduction to Gradle for Android Build Variants Product Flavors https://droidconin.talkfunnel.com/2015/59-being-productive-with-android-studio-gradle</t>
  </si>
  <si>
    <t>https://i.ytimg.com/vi/MwClbiFlFdw/maxresdefault.jpg</t>
  </si>
  <si>
    <t>3_fElmcJzhg</t>
  </si>
  <si>
    <t>2016-01-08T10:50:28Z</t>
  </si>
  <si>
    <t>[Sponsored] Anshul Singhle of inshorts - React native and its impact on android development</t>
  </si>
  <si>
    <t>Facebook recently launched react-native for Android. React-native is a library that allows developers to write native android apps in JavaScript. It uses the Javascript-Core engine to translate UI Views written in JS to native components provided by the operating system. Since it ultimately renders native UI Views, it does not come with the same performance penalties as other hybrid frameworks such as Titanium, AppCellerator etc which typically render to the DOM. In this talk, Iâ€™ll talk a bit about react-native in general and explore some of the advantages of using such a framework, which include a uniform cross-platform code-base and over-the-air updates https://droidconin.talkfunnel.com/2015/70-react-native-and-its-impact-on-android-development</t>
  </si>
  <si>
    <t>PT46M23S</t>
  </si>
  <si>
    <t>https://i.ytimg.com/vi/3_fElmcJzhg/maxresdefault.jpg</t>
  </si>
  <si>
    <t>Uy0qIgWcTy4</t>
  </si>
  <si>
    <t>2016-01-08T10:48:57Z</t>
  </si>
  <si>
    <t>Soham Mondal - A look at modern protoyping: Sketch, Pixate and more</t>
  </si>
  <si>
    <t>This is a follow up to my 2012 Droidcon design talk â€œAndroid UI prototyping 101: What? Why? How?â€ and takes a modern look at the various prototyping tools available for android/material design. There are a lot of really simple yet powerful prototyping tools in the market today and weâ€™ll take a detailed look at some of them like Sketch, Pixate and Marvelapp. This session is great for interaction/visual designers as well as startups in general and will help you create powerful and functional prototypes for your app. Some of the highlights of the talk are Prototyping: 2012 and now, whatâ€™s changed? Why move from photoshop/illustrator? Interactive prototypes, whatâ€™s so cool about them? Sketch, why is it awesome Live demo of Sketch Sketch: The community angle Sketchtoolbox: some useful tools Pixate: A quick overview Pixate: Sample prototypes Other prototyping tools: marvelapp Whatâ€™s right for you? https://droidconin.talkfunnel.com/2015/28-a-look-at-modern-protoyping-sketch-pixate-and-more</t>
  </si>
  <si>
    <t>https://i.ytimg.com/vi/Uy0qIgWcTy4/maxresdefault.jpg</t>
  </si>
  <si>
    <t>rV1SmIzbZes</t>
  </si>
  <si>
    <t>2016-01-08T10:47:05Z</t>
  </si>
  <si>
    <t>Erik AndrÃ© - Memory Dumps: Going beyond the memory leak</t>
  </si>
  <si>
    <t>Memory dumps have long been used in Java to find and analyze memory related issues such as memory leaks. However, with the wealth of information available in every memory dump, why are we not using them when trying to analyze other bugs as well? This session will outline a new way of working with memory dumps what will allow you, the developer, to harness all this powerful information when analyzing crashes and bugs. Presentation Outline Introduction Who am I? What is Badoo? and why do we care about memory dumps? What is a memory dump A brief introduction to memory dumps covering questions such as: What is a memory dump? and What information can we find in a memory dump? Current use cases An outline on the most common uses cases for memory dumps (on Android), focusing on memory leaks and OutOfMemoryErrors. Beyond the memory leak Looking back at the information that is available to us in a memory dump, what could we do besides use them for finding memory leaks? The case against HPROF Why is HPROF not a good file format if you want to go beyond memory leaks? What could be Introducing BMD An introduction to the Badoo Memory Dump (BMD) file format and the process that went into developing it as a replacement for HPROF memory dump files. BMD vs. HPROF A comparion of BMD and HPROF, showcasing the advantages of using BMD. Demo #1: Recovering a View Hierarchy from a memory dump A real life use case demonstration showing how you can use the tools developed by us at Badoo to extract useful View Hierarchy data from a memory dump. Demo #2: On device collection and conversion of memory dumps A quick demo showing how you can integrate our tools for collecting and converting memory dumps into your Android app. https://droidconin.talkfunnel.com/2015/26-memory-dumps-going-beyond-the-memory-leak</t>
  </si>
  <si>
    <t>PT43M1S</t>
  </si>
  <si>
    <t>https://i.ytimg.com/vi/rV1SmIzbZes/maxresdefault.jpg</t>
  </si>
  <si>
    <t>XCo0Vez2lVo</t>
  </si>
  <si>
    <t>2015-12-14T14:46:20Z</t>
  </si>
  <si>
    <t>14/12/15 14:46</t>
  </si>
  <si>
    <t>droidconIN 2015 preview - Memory Dumps: Going beyond the memory leak - Erik Andre</t>
  </si>
  <si>
    <t>Come see Erik's full talk at droidconIN 2015 Tickets: http://in.explara.com/e/droidconin-2015/checkout More info: https://droidcon.in/2015/</t>
  </si>
  <si>
    <t>F31yinqWYps</t>
  </si>
  <si>
    <t>2015-10-30T10:52:18Z</t>
  </si>
  <si>
    <t>30/10/15 10:52</t>
  </si>
  <si>
    <t>Dinker Mattam - Machine Learning with Julia</t>
  </si>
  <si>
    <t>The talk broadly covers the experiences of a self-taught programmer working with Julia as one of his first programming languages. The following applications using Julia are highlighted: Data curation, in particular time series data Random forests https://juliacon.talkfunnel.com/2015/22-machine-learning-with-julia</t>
  </si>
  <si>
    <t>https://i.ytimg.com/vi/F31yinqWYps/maxresdefault.jpg</t>
  </si>
  <si>
    <t>cjzcYM9YhwA</t>
  </si>
  <si>
    <t>2015-10-30T10:51:19Z</t>
  </si>
  <si>
    <t>30/10/15 10:51</t>
  </si>
  <si>
    <t>Jeff Bezanson - Why is Julia fast?</t>
  </si>
  <si>
    <t>Youâ€™ve seen the benchmarks, the speed stories, and the hyperbolic sounding optimism of Julians. But letâ€™s answer the question why. This talk is about the abstract nonsense that goes into developing a language like Julia. How does a small language become a general tool for programming and guarantee speed that is close to C? Why version 0.4 is awesome? What you can expect in future releases? https://juliacon.talkfunnel.com/2015/3-why-is-julia-fast-can-it-be-faster</t>
  </si>
  <si>
    <t>https://i.ytimg.com/vi/cjzcYM9YhwA/maxresdefault.jpg</t>
  </si>
  <si>
    <t>CqbncbrMhdU</t>
  </si>
  <si>
    <t>2015-10-30T10:50:12Z</t>
  </si>
  <si>
    <t>30/10/15 10:50</t>
  </si>
  <si>
    <t>Harsha Byadarahalli Mahesh - Quality assurance using Julia</t>
  </si>
  <si>
    <t>Quality Assurance is a vital part of any Software Development Cycle, keeping this in mind various Julia packages and libraries have been developed which will help you enforce standards on your software product, in this session Iâ€™ll give an introduction to these tools along with various systematic approaches which will help you optimize your QA process. https://juliacon.talkfunnel.com/2015/11-quality-assurance-using-julia</t>
  </si>
  <si>
    <t>https://i.ytimg.com/vi/CqbncbrMhdU/maxresdefault.jpg</t>
  </si>
  <si>
    <t>2015-10-30T10:48:46Z</t>
  </si>
  <si>
    <t>30/10/15 10:48</t>
  </si>
  <si>
    <t>Nishanth Kottary - Fast database interfacing with MySQL.jl</t>
  </si>
  <si>
    <t>MySQL.jl is a julia interface to the MySQL C connector. Apart from wrappers around MySQL C functions, MySQL.jl provides high level features such as converting MySQL results to DataFrames. The aim of this talk is to show how low-level programming can be done in julia. Calling C functions and working with C data types and pointers is easier in julia compared to other high level languages. Also, using type annotations and memory preallocations we can achieve near C speeds without affecting code readability.</t>
  </si>
  <si>
    <t>https://i.ytimg.com/vi/-WyTiERaGdI/maxresdefault.jpg</t>
  </si>
  <si>
    <t>DZJEezkFzL0</t>
  </si>
  <si>
    <t>2015-10-30T10:47:48Z</t>
  </si>
  <si>
    <t>30/10/15 10:47</t>
  </si>
  <si>
    <t>Pradeep - Working with many different databases in Julia</t>
  </si>
  <si>
    <t>This talk will touch upon the following: 1) Support for various databases 2) Feature-wise comparison 3) Performance of various db drivers 4) Some examples https://juliacon.talkfunnel.com/2015/20-working-with-many-different-databases-in-julia</t>
  </si>
  <si>
    <t>https://i.ytimg.com/vi/DZJEezkFzL0/maxresdefault.jpg</t>
  </si>
  <si>
    <t>R-wMXT5vfGA</t>
  </si>
  <si>
    <t>2015-10-30T10:46:03Z</t>
  </si>
  <si>
    <t>30/10/15 10:46</t>
  </si>
  <si>
    <t>Rohit Thankachan - ThreeJS.jl: Interactive 3D Graphics in the Browser using Julia</t>
  </si>
  <si>
    <t>ThreeJS.jl is a Julia wrapper around the very popular threejs library for rendering 3D scenes in browsers using JavaScript. This allows the user to create 3D graphics which can be viewed in a browser, giving rise to possibilities of embedding such scenes in Jupyter notebooks and usage along with Escher.jl, using just Julia and no HTML or JS! https://juliacon.talkfunnel.com/2015/15-threejs-jl-interactive-3d-graphics-in-the-browser-</t>
  </si>
  <si>
    <t>https://i.ytimg.com/vi/R-wMXT5vfGA/maxresdefault.jpg</t>
  </si>
  <si>
    <t>MWibYOWRCRY</t>
  </si>
  <si>
    <t>2015-10-30T10:45:13Z</t>
  </si>
  <si>
    <t>30/10/15 10:45</t>
  </si>
  <si>
    <t>Shashi Gowda - Interactive Visualizations and UIs in Julia</t>
  </si>
  <si>
    <t>We will look the following packages Native Julia plotting with Gadfly Matplotlib interface PyPlot Julia in Jupyter/IPython IJulia Interact - a package to easily add knobs and switches to your code Escher which aims to let users of Julia write complex web applications without any JavaScript. https://juliacon.talkfunnel.com/2015/1-interactive-visualizations-and-uis-in-julia</t>
  </si>
  <si>
    <t>https://i.ytimg.com/vi/MWibYOWRCRY/maxresdefault.jpg</t>
  </si>
  <si>
    <t>KJOQ7yZgENU</t>
  </si>
  <si>
    <t>2015-10-30T10:44:19Z</t>
  </si>
  <si>
    <t>30/10/15 10:44</t>
  </si>
  <si>
    <t>Abhijith Chandraprabhu - Large scale parallel recommender system in Julia</t>
  </si>
  <si>
    <t>In this talk I will demo a movie recommender system, throw some light on the underlying math and how efficient Julia is for building such end to end machine learning systems. https://juliacon.talkfunnel.com/2015/8-large-scale-parallel-recommender-system-in-julia</t>
  </si>
  <si>
    <t>https://i.ytimg.com/vi/KJOQ7yZgENU/maxresdefault.jpg</t>
  </si>
  <si>
    <t>YOTFhfTwF0o</t>
  </si>
  <si>
    <t>2015-10-30T10:42:25Z</t>
  </si>
  <si>
    <t>30/10/15 10:42</t>
  </si>
  <si>
    <t>Amit Murthy - Concurrent and Parallel programming in Julia</t>
  </si>
  <si>
    <t>This talk will give an introduction to the various concurrent programming primitives: Tasks, async-wait, Channels. parallel programming primitives: adding physical processes, remote call, spawn, @parallel macro and pmap Parallelism provided in library land such as MPI.jl https://juliacon.talkfunnel.com/2015/21-concurrent-and-parallel-programming-in-julia</t>
  </si>
  <si>
    <t>https://i.ytimg.com/vi/YOTFhfTwF0o/maxresdefault.jpg</t>
  </si>
  <si>
    <t>SK54x4scXmo</t>
  </si>
  <si>
    <t>2015-10-30T10:41:21Z</t>
  </si>
  <si>
    <t>30/10/15 10:41</t>
  </si>
  <si>
    <t>Tanmay K. Mohapatra - Crunching Big Data with Julia</t>
  </si>
  <si>
    <t>This talk will use Elly.jl to demonstrate a big data workflow in Julia. Elly is a Hadoop HDFS and Yarn client. It is a pure Julia implementation with no dependencies on libhdfs. It provides: A familiar Julia ClusterManager interface, making it possible to use the familiar Julia parallel constructs on a Yarn cluster: addprocs, @parallel, spawn, pmap, etc. Lower level APIs to write native Yarn applications. A familiar Julia IO API for accessing HDFS files. We shall use Elly and a few associated Julia packages to process a few example datasets. https://juliacon.talkfunnel.com/2015/16-crunching-big-data-with-julia</t>
  </si>
  <si>
    <t>https://i.ytimg.com/vi/SK54x4scXmo/maxresdefault.jpg</t>
  </si>
  <si>
    <t>TEmaHos756c</t>
  </si>
  <si>
    <t>2015-10-30T10:39:21Z</t>
  </si>
  <si>
    <t>30/10/15 10:39</t>
  </si>
  <si>
    <t>Ranjan Anantharaman - The Upcoming Multi-threading Infrastructure in Julia</t>
  </si>
  <si>
    <t>Many scientific workloads would benefit from shared memory parallelism on todayâ€™s multi-core and many-core systems. This talk will deal with my experiences with the threading infrastructure in Julia, through sample workloads. https://juliacon.talkfunnel.com/2015/9-the-upcoming-multi-threading-infrastructure-in-jul</t>
  </si>
  <si>
    <t>https://i.ytimg.com/vi/TEmaHos756c/maxresdefault.jpg</t>
  </si>
  <si>
    <t>7bg9dFC1OHE</t>
  </si>
  <si>
    <t>2015-10-30T10:38:14Z</t>
  </si>
  <si>
    <t>30/10/15 10:38</t>
  </si>
  <si>
    <t>Swaminathan Padmanabhan - Optimising organized transport at scale [Sponsored]</t>
  </si>
  <si>
    <t>The objective of the talk is to introduce the audience to some of the problems that the Data sciences group @Ola works on. Ola being the largest organized taxi aggregator in the country, the Data sciences group @Ola is entrusted with a wide range of problems such as pricing, navigation/ETA prediction, demand forecasting and the like. Time permitting, we will also provide some highlights on the data infrastructure, learning algorithms and tech stacks that we use. https://juliacon.talkfunnel.com/2015/23-optimising-organized-transport-at-scale-a-quick-in</t>
  </si>
  <si>
    <t>https://i.ytimg.com/vi/7bg9dFC1OHE/maxresdefault.jpg</t>
  </si>
  <si>
    <t>iB8QL6YxMa0</t>
  </si>
  <si>
    <t>2015-10-13T10:42:51Z</t>
  </si>
  <si>
    <t>13/10/15 10:42</t>
  </si>
  <si>
    <t>Abhay Rana - The Joy of Software Development</t>
  </si>
  <si>
    <t>This is a talk for intermediate developers who are getting into the world of Software Development. How do you get to know about something that you don't even know exists? A shortcut is to listen to this talk which goes into topics ranging from "Test Driven Development" to "How to get started with Software Security". - Blog post with references: https://captnemo.in/blog/2015/03/20/josd-talk/ - How to get better at software development?: https://captnemo.in/blog/2015/10/12/get-better-at-software-development/ This talk was delivered at Geekskool (http://www.geekskool.com)</t>
  </si>
  <si>
    <t>PT1H5M52S</t>
  </si>
  <si>
    <t>https://i.ytimg.com/vi/iB8QL6YxMa0/maxresdefault.jpg</t>
  </si>
  <si>
    <t>4yrrmE8TxIE</t>
  </si>
  <si>
    <t>2015-10-09T16:30:13Z</t>
  </si>
  <si>
    <t>JuliaCon India 2015</t>
  </si>
  <si>
    <t>PT6H39M10S</t>
  </si>
  <si>
    <t>https://i.ytimg.com/vi/4yrrmE8TxIE/maxresdefault.jpg</t>
  </si>
  <si>
    <t>QTbPtKxDquc</t>
  </si>
  <si>
    <t>2015-10-09T06:25:54Z</t>
  </si>
  <si>
    <t>Stefan Karpinski - Solving the "Two Language" Problem in Data Science</t>
  </si>
  <si>
    <t>Before actually doing computation on data, one needs to clean up a messy data set, which almost always involves some kind of string manipulation, pattern matching, invoking shell commands, or even running some code in another language, and then convert it to another format, send it over the network or serve via a HTTP server. Traditionally people working with data have accepted it as a fact of life that their computing language is terrible at doing any of this. Anything other than matrix or vector operations ought to be the job of another general purpose language - be it Python, Ruby or Java. But Julia begs to differ, and provides principled primitives for doing all of this and more. This talk is about the design and implementation of some of the general purpose programming features in Julia. Shelling out, Juliaâ€™s take on Unix pipes, generic asynchronous IO framework, string manipulation, string macros, package management and open source workflow - all of the stuff that let you do everything without jumping between languages, or hiring a team of bearded perl hackers. https://juliacon.talkfunnel.com/2015/2-solving-the-two-language-problem-in-data-science</t>
  </si>
  <si>
    <t>https://i.ytimg.com/vi/QTbPtKxDquc/maxresdefault.jpg</t>
  </si>
  <si>
    <t>xItvUwNtUMw</t>
  </si>
  <si>
    <t>2015-10-09T05:40:58Z</t>
  </si>
  <si>
    <t>Sandipan Chattopadhyay - Beating the averages at JustDial with Julia</t>
  </si>
  <si>
    <t>Justdial, Indiaâ€™s No.1 local search engine provides comprehensive updated information on all B2B and B2C Products and Services. Services available in all major Indian cities including Mumbai, Delhi, Bangalore, Hyderabad, Chennai, Pune, Kolkata, Ahmedabad and many more. We at JustDial are strategically adopting Julia as the foundation of our learning, pricing, budgeting and search algorithms. The mathematical foundations of Julia make it easy to translate algorithms into scalable code. I will discuss the Usecases, Problem statement, Challenges faced, and performance. https://juliacon.talkfunnel.com/2015/12-beating-the-averages-at-justdial-with-julia</t>
  </si>
  <si>
    <t>https://i.ytimg.com/vi/xItvUwNtUMw/maxresdefault.jpg</t>
  </si>
  <si>
    <t>UDiLJjNLb10</t>
  </si>
  <si>
    <t>2015-09-24T13:40:11Z</t>
  </si>
  <si>
    <t>24/9/15 13:40</t>
  </si>
  <si>
    <t>Rabimba Karanjai - A self learning word prediction module for handling multilingual input</t>
  </si>
  <si>
    <t>Language input for mobile devices has always been a challenge on how to provide intuitive experience along with the easy of type. One approach towards that end is predictive text input. But predictions are as good as the wordlist that it gets generated from. Often it becomes a much harder problem to implement the same approach for localized languages like Hindi,Bengali (India, Bangladesh) and languages that require IME to type effectively. One approach is to learn from users typing preference and improve the dictionary weight-age to improve prediction. This talk will discuss upon how this can be implemented in Firefox OS and how the same approach can be used for openweb apps universally without locking in to any specific language. We also will briefly discuss how it manages to improve localized language predictions and the challenges some transliteration system faces along with how we can tackle them. https://jsfoo.talkfunnel.com/2015/24-building-a-self-learning-word-prediction-and-auto-</t>
  </si>
  <si>
    <t>https://i.ytimg.com/vi/UDiLJjNLb10/maxresdefault.jpg</t>
  </si>
  <si>
    <t>mfpLCdSBEJA</t>
  </si>
  <si>
    <t>2015-09-24T09:20:18Z</t>
  </si>
  <si>
    <t>24/9/15 9:20</t>
  </si>
  <si>
    <t>Guillermo Rauch - The future of chat</t>
  </si>
  <si>
    <t>A chat application has become the â€œHello Worldâ€ of the realtime app space. But what are the challenges beyond that initial demo? How do we correctly handle reconnections, slow connections, prevent messages being sent out of order or being lost and so on? What are the best design patterns to apply? How do we scale it? https://jsfoo.talkfunnel.com/2015/32-the-future-of-chat</t>
  </si>
  <si>
    <t>PT1H18M15S</t>
  </si>
  <si>
    <t>https://i.ytimg.com/vi/mfpLCdSBEJA/maxresdefault.jpg</t>
  </si>
  <si>
    <t>LG8asacsuts</t>
  </si>
  <si>
    <t>2015-09-24T07:09:49Z</t>
  </si>
  <si>
    <t>24/9/15 7:09</t>
  </si>
  <si>
    <t>sva - What makes a community? Trust, Care and Passion: The Feeling of Belonging.</t>
  </si>
  <si>
    <t>We, those computer-people and jugaadus, are somewhat of freaks, arenâ€™t we? Still we belong to different groups: E.g. most of us feel as a part of the JS-Community, some of us feel as a hacker, as a technologist, or as any other kind of person, that has a feeling of belonging to similar kind of other persons. Itâ€™s often called a community but what does it mean, to be part of a community? Is it just a group of people doing similiar things at some point of time? Isnâ€™t it also about trust, but also about caring for each other, and even sharing a life together? But how does that work, being close and that feeling of belonging, while being such freaks, being so different from others and also so different from each other? https://jsfoo.talkfunnel.com/2015/66-what-makes-a-community-trust-care-and-passion-the-</t>
  </si>
  <si>
    <t>PT1H2M29S</t>
  </si>
  <si>
    <t>https://i.ytimg.com/vi/LG8asacsuts/maxresdefault.jpg</t>
  </si>
  <si>
    <t>3C3lHuRToQs</t>
  </si>
  <si>
    <t>2015-09-24T06:31:53Z</t>
  </si>
  <si>
    <t>24/9/15 6:31</t>
  </si>
  <si>
    <t>Andrew Fisher - Droids, JavaScript and Web Connected Hardware</t>
  </si>
  <si>
    <t>The world of hardware is becoming more and more connected - networks are becoming ubiquitous and the price of access to these networks is dropping. As such more physical devices in the real world are becoming tied to a service on the web. In this short talk, Andrew will explore how JavaScript isbeing used to not only control physical things in the real world but also creating web applications that can talk to the real world too. https://jsfoo.talkfunnel.com/2015/64-droids-javascript-and-web-connected-hardware</t>
  </si>
  <si>
    <t>https://i.ytimg.com/vi/3C3lHuRToQs/maxresdefault.jpg</t>
  </si>
  <si>
    <t>eGbJxeuaBXY</t>
  </si>
  <si>
    <t>2015-09-24T06:04:40Z</t>
  </si>
  <si>
    <t>24/9/15 6:04</t>
  </si>
  <si>
    <t>Arnav Gupta - Full stack home automation prototyping in Javascript</t>
  </si>
  <si>
    <t>In keeping with Atwoodâ€™s law, we have come to a stage where everything from hardware to server to user interfacing, all can be done with Javascript. To create a prototype of a home automation system we can use the following technologies : 1. BoneScript on a BeagleBone Black to control the hardware. (A BBB, is just like a a Pi, a microcontroller board). Our little Bonescript program will control the lights/fans etc of the house, to turn them on/off. (Tivia: The BBB has a full-fledged IDE - Cloud9 which itself is written fully in JS, on which we will code) 2. Nodejs to create a RESTful server on BBB that will be used to direct the on/off commands. We intend to create a simple interface that can take http://myhome/switch/light1?cmd=on or http://myhome/switch/fan2?cmd=regulate&amp;val=3 type requests, and control the hardware accordingly. 3. AngularJS to create a simple, good looking and easy to use front end. Ideally a responsive webpage, with various switches and knobs to control your appliances. Can be opened from your laptop/tablet/mobile. Iâ€™ll be bringing along a BBB and some LEDs etc to represent lights of a room, and would be able to give a quick demo where I would show how to control lights from your mobile. https://jsfoo.talkfunnel.com/2015/35-full-stack-home-automation-prorotyping-in-javascri</t>
  </si>
  <si>
    <t>https://i.ytimg.com/vi/eGbJxeuaBXY/maxresdefault.jpg</t>
  </si>
  <si>
    <t>uzZ7ieEcXX4</t>
  </si>
  <si>
    <t>2015-09-24T05:57:29Z</t>
  </si>
  <si>
    <t>24/9/15 5:57</t>
  </si>
  <si>
    <t>Sharmiladevi - Flying a drone autonomously with JS</t>
  </si>
  <si>
    <t>This talk will be on creating an autonomous flying drone using node js ( ar-drone-autonomy+ node-open-cv) This talk will walk through 1. Flying your drone autonomously using JS ( ardrone-autonomy ) 2. Processing drone flight image stream using node-opencv 3. Few building blocks of autonomy using node-opencv + ardrone-autonomy https://jsfoo.talkfunnel.com/2015/21-flying-a-drone-autonomously-with-js</t>
  </si>
  <si>
    <t>https://i.ytimg.com/vi/uzZ7ieEcXX4/maxresdefault.jpg</t>
  </si>
  <si>
    <t>hA4sF02Ib0Q</t>
  </si>
  <si>
    <t>2015-09-24T05:10:34Z</t>
  </si>
  <si>
    <t>24/9/15 5:10</t>
  </si>
  <si>
    <t>Amit Kapoor and Ashok Kumar - Learning djembe visually with p5.js</t>
  </si>
  <si>
    <t>Music visualisation is not new. Winamp and iTunes have been doing it for years. But they are designed to augment the aural senses with a nice visual display. But what if we could visualise music for not only our aesthetic senses but also for learning the music. We all learn differently - aurally, symbolically, visually and kinesthetically. We will have live djembe play and see if we can all learn music visually together. This is a live demo and what could possibly go wrong! * How can we see sound? * Can we see how loud it is? Can we see all parts of it? * We can all tap to a beat. Can we find the beat and show it? * Can we show the pattern in the beat? Boom Boom Pa! For the technically inclined, we will leverge HTML canvas and Javascript Web Audio API using p5.js. But basically this is a fun talk to explore creative coding to learn new things. https://jsfoo.talkfunnel.com/2015/42-learning-djembe-visually-with-p5-js</t>
  </si>
  <si>
    <t>PT26M59S</t>
  </si>
  <si>
    <t>https://i.ytimg.com/vi/hA4sF02Ib0Q/maxresdefault.jpg</t>
  </si>
  <si>
    <t>48_u-r1dvaI</t>
  </si>
  <si>
    <t>2015-09-24T04:29:56Z</t>
  </si>
  <si>
    <t>24/9/15 4:29</t>
  </si>
  <si>
    <t>Abhishek Narain - Building 3D Games using Babylon.js</t>
  </si>
  <si>
    <t>WebGL is integrated into all the web standards of the browser allowing GPU accelerated usage of physics and image processing and effects as part of the web page canvas. WebGL elements can be mixed with other HTML elements and composited with other parts of the page or page background. Babylon.js is a 3D engine based on webgl and javascript. In this talk we would look at the capabilities of Babylon.js and its advantages. Post which we will build a Getting started game! https://jsfoo.talkfunnel.com/2015/27-building-3d-games-using-babylon-js</t>
  </si>
  <si>
    <t>PT41M26S</t>
  </si>
  <si>
    <t>https://i.ytimg.com/vi/48_u-r1dvaI/maxresdefault.jpg</t>
  </si>
  <si>
    <t>nJkHo-zJXZk</t>
  </si>
  <si>
    <t>2015-09-23T14:51:13Z</t>
  </si>
  <si>
    <t>23/9/15 14:51</t>
  </si>
  <si>
    <t>Pavithra Kodmad - Deep Dive into Rxjs Observables.</t>
  </si>
  <si>
    <t>Observables in Rxjs are the founding bricks of Functional Reactive Programming in Javascript. Being an enumerable future and containing async behaviour are what define Observables. Lets get a step closer to why Observables are so powerful. Tools like composition and higher order fns are needed to use Observables. Immutability is the state that we achieve in the process. I will explain each of these aspects in greater detail. Using Observables in day to day programming is the primary focus of the talk. https://jsfoo.talkfunnel.com/2015/43-deep-dive-into-rxjs-observables</t>
  </si>
  <si>
    <t>https://i.ytimg.com/vi/nJkHo-zJXZk/maxresdefault.jpg</t>
  </si>
  <si>
    <t>AqxOs9KJFPs</t>
  </si>
  <si>
    <t>2015-09-23T14:18:17Z</t>
  </si>
  <si>
    <t>23/9/15 14:18</t>
  </si>
  <si>
    <t>Suhas SG - Metaprogramming - A journey into ES6</t>
  </si>
  <si>
    <t>Metaprogramming is an art. It is an art often used by ninjas to conceal some of their swift and masterful sword strokes. A mastery over metaprogramming can help each one of us write better code, both materially and spiritually. In this talk, we embark on a journey that will unravel some of the techniques of metaprogramming and specifically how to metaprogram with ES6â€™s new Symbols, Proxies and Reflect features. https://jsfoo.talkfunnel.com/2015/13-metaprogramming-a-journey-into-es6</t>
  </si>
  <si>
    <t>https://i.ytimg.com/vi/AqxOs9KJFPs/maxresdefault.jpg</t>
  </si>
  <si>
    <t>QyUFheng6J0</t>
  </si>
  <si>
    <t>2015-09-23T13:08:00Z</t>
  </si>
  <si>
    <t>23/9/15 13:08</t>
  </si>
  <si>
    <t>Arindam Paul - JavaScript VM internals, EventLoop, Async and ScopeChains</t>
  </si>
  <si>
    <t>The goal of this talk would be to provide a good understanding of the following, A crisp understanding of the JavaScript VM and how a single threaded engine can be massively parallel. How event loop and callbacks works, example of blocking and non-blocking codes, ES6 generators for custom Async signaling. How function definitions happen and invocations happen, how scope chains are formed, what closures are and how to reason about them. Async programming, how reactive programming works at the bottom level, how event listeners registers themselves and then deregisters. https://jsfoo.talkfunnel.com/2015/44-javascript-vm-internals-eventloop-async-and-scopec</t>
  </si>
  <si>
    <t>PT38M24S</t>
  </si>
  <si>
    <t>https://i.ytimg.com/vi/QyUFheng6J0/maxresdefault.jpg</t>
  </si>
  <si>
    <t>_zdpofzHJUg</t>
  </si>
  <si>
    <t>2015-09-23T11:52:13Z</t>
  </si>
  <si>
    <t>23/9/15 11:52</t>
  </si>
  <si>
    <t>Rahul Rout - Building Cross Platform Desktop App using Web Technologies with Electron</t>
  </si>
  <si>
    <t>The session is going to cover the overview of building a cross platform desktop app. It will have a demo of a sample app built and the features that can be incorporated. https://jsfoo.talkfunnel.com/2015/41-building-cross-platform-desktop-app-using-web-tech</t>
  </si>
  <si>
    <t>https://i.ytimg.com/vi/_zdpofzHJUg/maxresdefault.jpg</t>
  </si>
  <si>
    <t>CRoR_0K586I</t>
  </si>
  <si>
    <t>2015-09-23T11:20:09Z</t>
  </si>
  <si>
    <t>23/9/15 11:20</t>
  </si>
  <si>
    <t>Anirudh Sanjeev - Understand, find, prevent and fix memory leaks in JavaScript</t>
  </si>
  <si>
    <t>* Do we even need to worry about JS memory. Itâ€™s garbage collected after all. * How do JS engines implement Garbage Collection and other memory stuff. * How memory is managed outside the JS world - in Java, C, etc. * Common ways you can leak memory or take up too much of it. * How to use chrome devtools to find memory leaks. * Understanding retaining trees and retaining paths - a core concept a good JS dev should know. https://jsfoo.talkfunnel.com/2015/1-understand-find-prevent-and-fix-memory-leaks-in-ja</t>
  </si>
  <si>
    <t>https://i.ytimg.com/vi/CRoR_0K586I/maxresdefault.jpg</t>
  </si>
  <si>
    <t>VXcFjCvt0Wo</t>
  </si>
  <si>
    <t>2015-09-22T11:15:02Z</t>
  </si>
  <si>
    <t>22/9/15 11:15</t>
  </si>
  <si>
    <t>Souvik Das Gupta - Standup Comedy</t>
  </si>
  <si>
    <t>An unscheduled, improv standup comedy bit by Souvik, on the request of Zainab. JSFoo 2015 - https://jsfoo.in</t>
  </si>
  <si>
    <t>https://i.ytimg.com/vi/VXcFjCvt0Wo/maxresdefault.jpg</t>
  </si>
  <si>
    <t>KtC0k-zaBOU</t>
  </si>
  <si>
    <t>2015-09-21T08:33:58Z</t>
  </si>
  <si>
    <t>21/9/15 8:33</t>
  </si>
  <si>
    <t>Mats Olsen - An introduction to search-index.js</t>
  </si>
  <si>
    <t>Search-index is a module for doing free-text search in Javascript. In this talk we will explore various approaches to indexing data on the server and in the browser. We will show how search-index integrates with other technologies such as Browserify, the Level family, PouchDB and NPM, together with code examples. https://jsfoo.talkfunnel.com/2015/3-an-introduction-to-search-index-js</t>
  </si>
  <si>
    <t>PT40M34S</t>
  </si>
  <si>
    <t>https://i.ytimg.com/vi/KtC0k-zaBOU/maxresdefault.jpg</t>
  </si>
  <si>
    <t>guplzeeOxdo</t>
  </si>
  <si>
    <t>2015-09-19T18:25:28Z</t>
  </si>
  <si>
    <t>19/9/15 18:25</t>
  </si>
  <si>
    <t>Bala Dutt - JavaScript Plugin Architecture for Single Page Applications (Sponsored)</t>
  </si>
  <si>
    <t>Web Applications have become increasingly complex â€“ and it is very common to have applications that require interaction with third-party applications. On the other hand, our end users like to have a single place for all these interactions. This suggests the need for composing a webpage from multiple independent applications while at the same providing a unified user interaction model. Our team has developed a JavaScript based Plugin Architecture for Intuitâ€™s QuickBooks Online (QBO) that enables this. We will share our experiences and learnings in building this. We talk about different approaches to integration, architectural/design principles underlying our implementation and user facing (and experience related) aspects of a good integration. We discuss design details such as access, attach points etc., usage of easyXDM to circumvent same origin policy limitations, sandboxing plugins and experimentation framework. https://jsfoo.talkfunnel.com/2015/67-javascript-plugin-architecture-for-single-page-app</t>
  </si>
  <si>
    <t>2OUw6jRYSKA</t>
  </si>
  <si>
    <t>2015-09-19T17:58:18Z</t>
  </si>
  <si>
    <t>19/9/15 17:58</t>
  </si>
  <si>
    <t>Pranay Dubey - JavaScript for Competitive Programming</t>
  </si>
  <si>
    <t>Competitive programming requires lots of Data Structures / Algorithm knowledge to be able to perform efficiently. Though this knowledge is helpful, there are certain optimizations that can be done in the language(JavaScript) itself that would allow the program to be executed faster. These optimizations can be done efficiently if we get an idea of â€˜behind-the-sceneâ€™ execution of our program. JavaScript lacks in two main areas which(as of now) makes it unfavourable for competitive programming: 1.Speed - Includes programs like calculating 25000th prime number which is around 5x times slower in comparison to c,c++ using the same algorithm. 2.Memory - Includes programs like calculating factorial of a big number(say 1000) while in JavaScript you get â€˜infinityâ€™ for factorial of any number above 170 because it exceeds the number limit. The talk will be focused on discussing these limitations and ways to overcome them, thus making JavaScript a suitable choice for Competitive programming. https://jsfoo.talkfunnel.com/2015/16-javascript-for-competitive-programming</t>
  </si>
  <si>
    <t>https://i.ytimg.com/vi/2OUw6jRYSKA/maxresdefault.jpg</t>
  </si>
  <si>
    <t>J-CvK_GmNMc</t>
  </si>
  <si>
    <t>2015-09-19T17:41:35Z</t>
  </si>
  <si>
    <t>19/9/15 17:41</t>
  </si>
  <si>
    <t>Srikumar - Orchestrating the Web Audio API</t>
  </si>
  <si>
    <t>The evergreen browsers today ship with a powerful low latency audio generation and processing API - the Web Audio API - that opens up new possibilities for immersive browser-based games, advanced audio/music applications, interactive simulations for children and such. The purpose of this talk is to give a glimpse of this API, dive into its design and provide tips on effective usage and relevant abstractions, focusing on Steller - a small library developed by the author for coordinating audio and visuals. Tentative flow: Ways of â€œorganizing soundâ€ - a lightning tour of computer music. A brief history of in-browser audio. Low latency audio generation and processing. The Web Audio API and its underlying graph model. Intro to some commonly used node types. Importance of sample accurate timing. Orchestrating lifetimes of ephemeral â€œone shotâ€ nodes. Stellerâ€˜s GraphNode and declarative scheduler abstractions. Issues with precise coordination of audio and visuals - case: a metronome app. Advanced: Signal processing in Javascript using the JS audio node. https://jsfoo.talkfunnel.com/2015/10-orchestrating-the-web-audio-api</t>
  </si>
  <si>
    <t>https://i.ytimg.com/vi/J-CvK_GmNMc/maxresdefault.jpg</t>
  </si>
  <si>
    <t>JTZu45VbfaI</t>
  </si>
  <si>
    <t>2015-09-19T17:16:46Z</t>
  </si>
  <si>
    <t>19/9/15 17:16</t>
  </si>
  <si>
    <t>Mansi Shah - Brewing JavaScript: Compile your own domain-specific language to JavaScript</t>
  </si>
  <si>
    <t>This talk demonstrates how a Lisp like language is parsed, how an abstract syntax tree (AST) is generated, and how JavaScript code is transpiled from the tree. You will learn: 1. Parsing a Lisp like language in JavaScript, in a functional manner 2. ECMAScript Tree (ESTree) generation 3. Implementing Lisp style Macros in the language 4. Using escodegen to generate JavaScript from ESTree https://jsfoo.talkfunnel.com/2015/46-brewing-javascript-compile-your-own-domain-specifi</t>
  </si>
  <si>
    <t>https://i.ytimg.com/vi/JTZu45VbfaI/maxresdefault.jpg</t>
  </si>
  <si>
    <t>0Bj4etSa84c</t>
  </si>
  <si>
    <t>2015-09-19T16:56:26Z</t>
  </si>
  <si>
    <t>19/9/15 16:56</t>
  </si>
  <si>
    <t>Mathias Bynens - RegExp.prototype.unicode</t>
  </si>
  <si>
    <t>User input and string manipulation are central to development, but many engineers and even popular libraries struggle with Unicode. And ECMAScript 5 doesnâ€™t help, with many built-in string manipulation functions offering puzzling results. Security and the need for internationalization both throw these issues into stark relief. This talk highlights the many problems related to Unicode in JavaScript regular expressions, demonstrates how ES6 (aka. ECMAScript 2015) helps solve these issues, and explains how to polyfill in the mean time. https://jsfoo.talkfunnel.com/2015/6-regexp-prototype-unicode</t>
  </si>
  <si>
    <t>https://i.ytimg.com/vi/0Bj4etSa84c/maxresdefault.jpg</t>
  </si>
  <si>
    <t>gLmYJM28fnQ</t>
  </si>
  <si>
    <t>2015-09-19T16:47:03Z</t>
  </si>
  <si>
    <t>19/9/15 16:47</t>
  </si>
  <si>
    <t>Hemanth HM - Going Functional with JS</t>
  </si>
  <si>
    <t>In this talk you shall be introduced to major functional programming concepts and their applications. https://jsfoo.talkfunnel.com/2015/7-going-functional-with-js</t>
  </si>
  <si>
    <t>https://i.ytimg.com/vi/gLmYJM28fnQ/maxresdefault.jpg</t>
  </si>
  <si>
    <t>diBCKRgOoHE</t>
  </si>
  <si>
    <t>2015-09-19T16:43:24Z</t>
  </si>
  <si>
    <t>19/9/15 16:43</t>
  </si>
  <si>
    <t>Saurabh Kirtani - Remotely debug any JavaScript code through Vorlon.JS</t>
  </si>
  <si>
    <t>Remotely debugging and testing your JavaScript code for multiple devices at once, is a pain. There are tools which exist already but they are not complete â€“ they do not work across all JavaScript environments. Vorlon.JS attempts to solve this problem. This is a truly open and cross-platform tool, built with node.js and socket.io, and is extremely easy to set-up. You can remotely connect up to 50 devices simultaneously and run code on each or all of them with a single click. Therefore, itâ€™s extremely useful for developers to debug JavaScript on nearly any platform, including any mobile device. In this session, we are going to learn more on Vorlon.JS and see how you can get started with integrating it into your application. https://jsfoo.talkfunnel.com/2015/28-remotely-debug-any-javascript-code-through-vorlon-</t>
  </si>
  <si>
    <t>https://i.ytimg.com/vi/diBCKRgOoHE/maxresdefault.jpg</t>
  </si>
  <si>
    <t>LMZgz82PjtI</t>
  </si>
  <si>
    <t>2015-09-07T04:34:38Z</t>
  </si>
  <si>
    <t>Andrew Fisher on Nodebots workshop at JSFoo 2015</t>
  </si>
  <si>
    <t>As well as being a great web language, JavaScript is well suited to working with the physical world too. This workshop will be a hands on exploration of NodeBots - a JS framework for building web connected, physical world things - culminating in a BattleBots session at the end of the day. The session will start with an introduction to the nodebots stack covering how to use javascript to control physical things with examples focussed on some common tasks in order to get everyone up and running as quickly as possible. From there we will get into small teams of 2-3 people and build a SimpleBot with the aim of competing in a Sumo Battle at the end of the day. SimpleBots are highly configurable and customisable, yet very straightforward wheeled robots designed for teaching. Augmented with some creativity and some code they are also great little battle bots. The Sumo battle challenge is designed to teach fundamentals of construction (physical and electronics), drive mechanisms and control and real world event handling, as well as being just lots of fun! Participants will leave having a good knowledge of the JS Hardware stack, how to start working with simple electronics using JavaScript and having designed and built a robot based on requirements.</t>
  </si>
  <si>
    <t>https://i.ytimg.com/vi/LMZgz82PjtI/maxresdefault.jpg</t>
  </si>
  <si>
    <t>KB9cKwXF9ds</t>
  </si>
  <si>
    <t>2015-08-19T11:07:43Z</t>
  </si>
  <si>
    <t>19/8/15 11:07</t>
  </si>
  <si>
    <t>ISPIRT: Eben Moglen - Why Open Innovation and entrepreneurship are deeply interconnected</t>
  </si>
  <si>
    <t>https://i.ytimg.com/vi/KB9cKwXF9ds/maxresdefault.jpg</t>
  </si>
  <si>
    <t>f95MRWJ-0lw</t>
  </si>
  <si>
    <t>ISPIRT: Mishi Choudhary - Why Open Innovation and entrepreneurship are deeply interconnected</t>
  </si>
  <si>
    <t>https://i.ytimg.com/vi/f95MRWJ-0lw/maxresdefault.jpg</t>
  </si>
  <si>
    <t>qlpu79vyRec</t>
  </si>
  <si>
    <t>ISPIRT: Panel Discussion - Why Open Innovation and entrepreneurship are deeply interconnected</t>
  </si>
  <si>
    <t>https://i.ytimg.com/vi/qlpu79vyRec/maxresdefault.jpg</t>
  </si>
  <si>
    <t>m4JhsHTepyQ</t>
  </si>
  <si>
    <t>2015-08-19T11:07:42Z</t>
  </si>
  <si>
    <t>ISPIRT: Keith Bergelt - Why Open Innovation and entrepreneurship are deeply interconnected</t>
  </si>
  <si>
    <t>https://i.ytimg.com/vi/m4JhsHTepyQ/maxresdefault.jpg</t>
  </si>
  <si>
    <t>xmKaCsydFWw</t>
  </si>
  <si>
    <t>2015-08-07T09:40:23Z</t>
  </si>
  <si>
    <t>Kiran Divekar - Wireless Basic to Internals</t>
  </si>
  <si>
    <t>Wireless technologies and connections in Laptops, Cellphones, Access points. Terms, Wireless tools, extensions, User interface. Concept of Driver and Firmware. Next generation wireless. Debugging wifi connections.</t>
  </si>
  <si>
    <t>https://i.ytimg.com/vi/xmKaCsydFWw/maxresdefault.jpg</t>
  </si>
  <si>
    <t>tHEXfy92HLU</t>
  </si>
  <si>
    <t>2015-08-07T09:39:05Z</t>
  </si>
  <si>
    <t>Pravin Satpute - Nuts &amp; Bolts Internationalization, Globalization</t>
  </si>
  <si>
    <t>You will wonder when i say Fedora 21 supporting 641 languages, it is available in localized variant in these many language (Not fully but partially). This is Fudcon APAC, APAC is more about non English dominant countries and Fedora is well adaptable to requirement of these countries. Starting from storage, display to creating content in these languages. What makes Fedora Adaptable to the requirements of these countries complex scripts including RTL (Right to Left) scripts like Arabic, scripts with thousands of characters like CJK (Chinese, Japanese and Korean) and scripts like Indic with complex reordering requirements. Take away from this session will be understanding of core concept in internationalization and creating foundation for developing application adaptable to requirement of non English language.</t>
  </si>
  <si>
    <t>https://i.ytimg.com/vi/tHEXfy92HLU/maxresdefault.jpg</t>
  </si>
  <si>
    <t>RkFPM2ea7Dw</t>
  </si>
  <si>
    <t>2015-08-07T09:32:57Z</t>
  </si>
  <si>
    <t>Kiran Jonnalagadda - Lessons from building open source communities</t>
  </si>
  <si>
    <t>In 2010, I went from being an amateur community organizer to being a professional. That is, I quit my job and made a bet that I could somehow make a living by organising community events encouraging people to use open source, something I had been doing for the past decade while earning nothing from it. In the four plus years since, I ended up running two experiments without realising it. In the first, I had a vision for how things should work, so I built towards that vision. I wanted the community to adopt the open web and open source, so I organised conferences around those topics. I wanted peer review to ensure a high quality of content, so I built peer review tools and processes. The conferences were entirely top down. I had a vision for how they should work, and that's how they were built. In the second, I kept getting requests for help with a certain problem, but I wasn't interested in it, so to tell people to stop bothering me, I built a website where they could talk to each other without involving me. I didn't want to be bothered for support, so I didn't put any contact information on the site. There was almost no way to tell who had built it or how to contact me. Everything about the site was to tell people to help each other as they saw fit, I had no interest in their problems. The first experiment was HasGeek, which I'm happy to say has succeeded in paying salaries for a team of ten. Before we attempted this, nobody thought it was possible, so my top-down approach to it has been working. The second I did not even bother to give it a proper name. I called it "Has job" as a joke, then added "HasGeek Job Board" to clarify in case someone didn't understand. Hasjob doesn't earn anything for HasGeek, but has been so successful people think HasGeek is a job board company that for some reason organises events. People have trouble believing that nobody in HasGeek works on Hasjob day-to-day, the site just runs itself. In 2013 we started having a spam problem with HR agencies harassing employers, so to get people to stop complaining, we started hiding contact information and requiring a user account to apply for a job. When we checked again in 2014, we had over thirty thousand user accounts! Hasjob was actually bigger than HasGeek now! And yet nobody in HasGeek (except me) knew anything about how Hasjob worked. In 2015, I sat down to understand what had happened. How come a site we built to tell people to go away was doing better than something we did full time? The answer is that it was a bottom-up approach, while organising events was top-down. Bottom-up gets you great return for minimal effort, but the community goes where it wants to. Top-down gives you control, but it's a lot of work to push the community in the direction you want to go. All of HasGeek's code is open source and available at https://github.com/hasgeek.</t>
  </si>
  <si>
    <t>https://i.ytimg.com/vi/RkFPM2ea7Dw/maxresdefault.jpg</t>
  </si>
  <si>
    <t>Gyo5pJthbd8</t>
  </si>
  <si>
    <t>2015-08-07T09:29:36Z</t>
  </si>
  <si>
    <t>Suchakrapani Datt - Kernel and userspace tracing with LTTng and friends</t>
  </si>
  <si>
    <t>Tracing is an important tool for diagnosing performance issues in critical applications (kernel/userspace). Sometimes debugging is just not enough as it may distort the application's flow itself. This talk shall discuss the most important features of the commonly used tracing tools (LTTng, SystemTap, Dtrace) and some surprisingly cool features they have (such as fast tracing from inside GDB)</t>
  </si>
  <si>
    <t>https://i.ytimg.com/vi/Gyo5pJthbd8/maxresdefault.jpg</t>
  </si>
  <si>
    <t>2Ex46yLycRc</t>
  </si>
  <si>
    <t>2015-08-07T09:27:33Z</t>
  </si>
  <si>
    <t>Harish Pillay - Whatâ€™s Going On In A FOSS Project?</t>
  </si>
  <si>
    <t>How would one look at FOSS projects to assess how it is doing? Are there ways to understand the progress (or lack there of) of work going on in a project? How would one review the thousands of projects to get a sense of their respective strengths and weaknesses? This talk will discusss some of the work that has been done in metric gathering and assessment and the challenges it poses.</t>
  </si>
  <si>
    <t>https://i.ytimg.com/vi/2Ex46yLycRc/maxresdefault.jpg</t>
  </si>
  <si>
    <t>4ksTu7a4pkE</t>
  </si>
  <si>
    <t>2015-08-07T09:24:29Z</t>
  </si>
  <si>
    <t>Jared Smith - Whatâ€™s New in Drupal 8?</t>
  </si>
  <si>
    <t>Drupal is one of the world's premier content management systems -- and even runs the FUDCon Pune website! In this presentation, I'll talk about how the recent "PHP Renaissance" has affected Drupal, and highlight some of the new features coming in Drupal 8. Some of the topics of my talk include: * object oriented PHP * the Symfony framework * improved editing experience * multilingual support in core * mobile ready * views in core * configuration management * REST interface for getting data in and out of Drupal</t>
  </si>
  <si>
    <t>https://i.ytimg.com/vi/4ksTu7a4pkE/maxresdefault.jpg</t>
  </si>
  <si>
    <t>yuWHe6mkbjA</t>
  </si>
  <si>
    <t>2015-08-06T10:57:03Z</t>
  </si>
  <si>
    <t>Bhasker Kode - Instrumenting your kafka &amp; storm pipeline</t>
  </si>
  <si>
    <t>Introduction to a production setup that handles billions of events per week through our home-grown apache kafka client, process the stream with storm - and then aggregate into postgres. will also share proâ€™s and conâ€™s of building our own kafka client as opposed to re-using one.</t>
  </si>
  <si>
    <t>https://i.ytimg.com/vi/yuWHe6mkbjA/maxresdefault.jpg</t>
  </si>
  <si>
    <t>Tt0EA5Jynak</t>
  </si>
  <si>
    <t>2015-07-18T03:48:36Z</t>
  </si>
  <si>
    <t>18/7/15 3:48</t>
  </si>
  <si>
    <t>Swaroop Krothapalli - Building Recommender system</t>
  </si>
  <si>
    <t>Recommender Systems solves matrix sparsity problem. And this idea of predicting sparse values can be applied for various problems across domains. I have used recommender systems to identify audience clusters for a conference, recommending new jokes to users based on the past jokes they liked, and few kaggle problems. One of the key events that energized research in recommender systems was the Netflix prize. Netflix sponsored a competition, that could take an offered dataset of over 100 million movie ratings and return recommendations that were 10% more accurate than those offered by the companyâ€™s existing recommender system. Recommender systems typically produce a list of recommendations in one of the two ways - through collaborative or content-based filtering. Would like to cover both of them with the implementation and mathematics involved.</t>
  </si>
  <si>
    <t>https://i.ytimg.com/vi/Tt0EA5Jynak/maxresdefault.jpg</t>
  </si>
  <si>
    <t>HCcO-715acM</t>
  </si>
  <si>
    <t>2015-07-18T03:46:19Z</t>
  </si>
  <si>
    <t>18/7/15 3:46</t>
  </si>
  <si>
    <t>Viral B Shah - The many ways of parallel computing with Julia</t>
  </si>
  <si>
    <t>Julia is a high performance dynamic language, primarily designed for technical computing, but increasingly seeing applications in a wide variety of domains. This talk will provide an overview of parallel computing in Julia. It will start with an introduction to using built-in Julia primitives for parallel processing, such as pmap, @parallel, remotecall, spawn, fetch, etc. Based on this low-level primitives, shared arrays and distributed arrays have been built. We will try some Parallel Linear Algebra using packages such as ScaLapack along with some MPI programming. We will also look at the possibilities of data processing with data loaded from the Hadoop file system (HDFS) and/or S3. We will also preview the upcoming multi-threading capabilities in Julia.</t>
  </si>
  <si>
    <t>PT46M49S</t>
  </si>
  <si>
    <t>https://i.ytimg.com/vi/HCcO-715acM/maxresdefault.jpg</t>
  </si>
  <si>
    <t>n4KTj9qwasA</t>
  </si>
  <si>
    <t>Regunath Balasubramanian - Building tiered data stores using Aesop to bridge SQL and NoSQL systems</t>
  </si>
  <si>
    <t>Large scale internet systems often use a combination of relational (SQL) and non-relational (NoSQL) data stores. Contrary to product claims, it is hard to find a single data store that meets common read-write patterns of on-line applications. Different databases try to optimize for specific workload patterns and data durability, consistency guarantees - use Memory buffer pools, Write-ahead logs, optimize for Flash storage etc. These data stores are not operated in isolation and need to share data and updates on it - for e.g. a high performance memory based KV data cache might need to be updated when data in the source-of-truth RDBMS or Columnar database changes. This talk discusses general approaches to Change Data Propagation and specific implementation details of Flipkartâ€™s open-source project : Aesop, including some of its live deployments. It covers capabilities suitable for single node deployment and also scale to multi-node partitioned clusters that process data concurrently at high throughput. Aesop scales by partitioning the data stream and coordinates across subscription nodes using Zookeeper. It provides atleast-once delivery guarantees and timeline ordered data updates. Aesop is used at scale in business critical systems - the multi-tiered payments data store, the user wishlist system and streaming facts to data analysis platform. A number of upcoming adopters include the Promotions and Warehousing systems backend data stores. Aesop has been used successfully to move millions of data records between MySQL, HBase, Redis, Kafka and Elastic Search clusters. Aesop shares common design approach and technologies with Facebook Wormhole system Come attend this talk if you are evaluating data store(s) for your large scale service or are grappling with more immediate problems like cache invalidation.</t>
  </si>
  <si>
    <t>https://i.ytimg.com/vi/n4KTj9qwasA/maxresdefault.jpg</t>
  </si>
  <si>
    <t>SuNsMC8IliI</t>
  </si>
  <si>
    <t>2015-07-18T03:46:18Z</t>
  </si>
  <si>
    <t>Shalin Mangar - Call me maybe Jepsen and flaky networks</t>
  </si>
  <si>
    <t>In the big data world, our data stores communicate over an asynchronous, unreliable network to provide a facade of consistency. However, to really understand the guarantees of these systems, we must understand the realities of networks and test our data stores against them. Jepsen is a tool which simulates network partitions in data stores and helps us understand the guarantees of our systems and its failure modes. In this talk, I will help you understand why you should care about network partitions and how can we test datastores against partitions using Jepsen. I will explain what Jepsen is and how it works and the kind of tests it lets you create. We will try to understand the subtleties of distributed consensus, the CAP theorem and demonstrate how different data stores such as MongoDB, Cassandra, Elastic and Solr behave under network partitions. Finally, I will describe the results of the tests I wrote using Jepsen for Apache Solr and discuss the kinds of rare failures which were found by this excellent tool.</t>
  </si>
  <si>
    <t>https://i.ytimg.com/vi/SuNsMC8IliI/maxresdefault.jpg</t>
  </si>
  <si>
    <t>u-xI4jOfng4</t>
  </si>
  <si>
    <t>Abhijit Pratap Singh - Harnessing the power of the Erlang VM at Housing</t>
  </si>
  <si>
    <t>I will briefly introduce the audience about the Erlang/Elixir, the actor model and its benefits. I will discuss the following three use cases as examples of where we used the Erlang VM to overcome limitations of speed and memory in our core infrastructure 1. Ruby APIs, implementing search with Elasticsearch, have been the backbone of our realtime search infrastructure. After having experienced a few server side scalability bottlenecks due to inefficient Unicorn workers, we decided to port some of the feasible and critical code to Elixir which exploits the soft real-time capabilities of the Erlang VM. In a Service Oriented Architecture centric environment, various Ruby APIs doing IO on network fitted a great use case for the Erlang VM. 2. CouchDB is another software written in Erlang. It plays a significant role in storage of custom JSON data and enable real-time streaming search through CouchDB Views. We injected a Elixir evaluation runtime in CouchDB to allow us to write views in Elixir, which results in performant View generation times while also assuring developer productivity. 3. RabbitMQ has been a critical component for our backend infrastructure . The use of topic exchanges can enable the source logic and the consumer logic to be decoupled enabling us to write generic publishers which could just be embedded as a library in other services. Finally I shed some light upon production issues that can occur in Erlang VM and the ways to fix them.</t>
  </si>
  <si>
    <t>https://i.ytimg.com/vi/u-xI4jOfng4/maxresdefault.jpg</t>
  </si>
  <si>
    <t>zSxogLVgd80</t>
  </si>
  <si>
    <t>Russell Nash - Deploying Batch and Streaming Architectures on AWS (sponsored)</t>
  </si>
  <si>
    <t>One of the biggest challenges organizations face when designing Big Data platforms is analyzing historical, batch and streaming data using the same architecture. This session will illustrate how to use AWS Big Data services such as Amazon Elastic MapReduce, Amazon Kinesis, Amazon Redshift and others to build a scalable, fault-tolerant and multi-layered processing system which includes the ability to analyze streaming data by comparing it against historical data in near real-time.</t>
  </si>
  <si>
    <t>PT38M30S</t>
  </si>
  <si>
    <t>https://i.ytimg.com/vi/zSxogLVgd80/maxresdefault.jpg</t>
  </si>
  <si>
    <t>2kvGmw0bOI8</t>
  </si>
  <si>
    <t>2015-07-18T03:45:46Z</t>
  </si>
  <si>
    <t>18/7/15 3:45</t>
  </si>
  <si>
    <t>Venkata Naga Ravi - Processing large data with Apache Spark</t>
  </si>
  <si>
    <t>In this session, Ravi will cover Apache Spark overview with its unique features using in large data systems. He will get more details into Spark EcoSystem,Architecture, Elements and comparison with MapReduce. He will also touch up on its languages support with working demo session.</t>
  </si>
  <si>
    <t>PT43M50S</t>
  </si>
  <si>
    <t>https://i.ytimg.com/vi/2kvGmw0bOI8/maxresdefault.jpg</t>
  </si>
  <si>
    <t>RpX5W5nULAo</t>
  </si>
  <si>
    <t>2015-07-18T03:45:11Z</t>
  </si>
  <si>
    <t>Vinodh Kumar - Building a E commerce search engine: Challenges, insights and approaches (sponsored)</t>
  </si>
  <si>
    <t>In this talk, we go into the details of what goes behind the scenes in building a state-of-the-art E-Commerce search engine. Over the last decade, there is a huge surge in the amounts of (text and even non-text) data that is not only being collected and stored but also being accessed - e.g. web documents (e.g Google), user activities (e.g. facebook, pinterest, ads) and search engine applications have become one critical way to access this data on demand. While scale of the data is a inherent problem to be addressed while building search engines, e-commerce applications present its own set of challenges that make building an e-commerce search engine unique and markedly different from traditional search applications. In this talk, we will analyze the challenges, gather insights from this problem space and go over a few approaches on how to go about building a world-class product search engine</t>
  </si>
  <si>
    <t>PT37M6S</t>
  </si>
  <si>
    <t>https://i.ytimg.com/vi/RpX5W5nULAo/maxresdefault.jpg</t>
  </si>
  <si>
    <t>04ev55WnvSg</t>
  </si>
  <si>
    <t>2015-07-18T01:04:43Z</t>
  </si>
  <si>
    <t>18/7/15 1:04</t>
  </si>
  <si>
    <t>Devashish Shankar - Deep Learning for Natural Language Processing</t>
  </si>
  <si>
    <t>Much of the Text Mining needed in real-life boils down to Text Classification: be it prioritising e-mails received by Customer Care, categorising Tweets aired towards an Organisation, measuring impact of Promotions in Social Media, and (Aspect based) Sentiment Analysis of Reviews. These techniques can not only help gauge the customerâ€™s feedback, but also can help in providing users a better experience. Traditional solutions focused on heavy domain-specific Feature Engineering, and thats exactly where Deep Learning sounds promising! We will depict our foray into Deep Learning with these classes of Applications in mind. Specifically, we will describe how we tamed Deep Convolutional Neural Network, most commonly applied to Computer Vision, to help classify (short) texts, attaining near-state-of-the-art results on several SemEval tasks consistently, and a few tasks of importance to Flipkart. In this talk, we plan to cover the following: Basics of Deep Learning as applied to NLP: Word Embeddings and its compositions a la Recursive Neural Networks, Convolutional Neural Networks, and Recurrent Neural Networks. New Experimental results on an array of SemEval / Flipkartâ€™s internal tasks: e.g. Tweet Classification and Sentiment Analysis. (As an example we achieved 95% accuracy in binary sentiment classification task on our datasets - up from 85% by statistical models) Share some of the learnings we have had while deploying these in Flipkart! Here is a mindmap explaining the flow of content and key takeawys for the audience: https://atlas.mindmup.com/2015/06/4cbcef50fa6901327cdf06dfaff79cf0/deep_learning_for_natural_language_proce/index.html We have decided to open source the code for this talk as a toolkit. https://github.com/flipkart-incubator/optimus Feel free to use it to train your own classifiers, and contribute!</t>
  </si>
  <si>
    <t>https://i.ytimg.com/vi/04ev55WnvSg/maxresdefault.jpg</t>
  </si>
  <si>
    <t>2e0tOV80hh0</t>
  </si>
  <si>
    <t>Shashi Gowda - Escher: democratizing beautiful visualizations</t>
  </si>
  <si>
    <t>Escher.jl is a tool that lets you create and deploy web-based user interfaces flush with plots of data, infographics, rich-text, mathematical typesetting, and TeX-style layouts. All of which can update dynamically as the data changes. The user only needs to work with one language - Julia. The overhead of writing HTML, CSS and JavaScript disappears, and the web is accessible to the average data scientist. Whatâ€™s more, the interfaces made with Escher look great by default.</t>
  </si>
  <si>
    <t>https://i.ytimg.com/vi/2e0tOV80hh0/maxresdefault.jpg</t>
  </si>
  <si>
    <t>J4w_ClP5OPA</t>
  </si>
  <si>
    <t>Reetinder Sidhu - Hardware Accelerated Big Data Processing</t>
  </si>
  <si>
    <t>Use of FPGAs (Field Programmable Gate Arrays) for big data processing has recently started rising: Intel Buying [FPGA] Chipmaker Altera For $16.7 Billion (Forbes, 1-6-15) Microsoft Supercharges Bing Search with [FPGA] Programmable Chips (Wired, 6-16-14) Whats the big deal? Proposed talk aims to elucidate. Outline: Quick, intuitive, technical introduction to FPGAs and their key benefits over software for big data Computation structures that are useful for big data processing and can be efficiently implemented on FPGAs Pros/cons, challenges/opportunities in FPGA use for big data Concrete use-case of FPGA accelerated XML data processing using novel tree automata based compact implementation that is multiple times faster than a Xeon processor</t>
  </si>
  <si>
    <t>https://i.ytimg.com/vi/J4w_ClP5OPA/maxresdefault.jpg</t>
  </si>
  <si>
    <t>JPMFev3zgEI</t>
  </si>
  <si>
    <t>Zainab Bawa - Vote of thanks</t>
  </si>
  <si>
    <t>https://i.ytimg.com/vi/JPMFev3zgEI/maxresdefault.jpg</t>
  </si>
  <si>
    <t>So1MTtdxBAA</t>
  </si>
  <si>
    <t>Gagandeep Juneja - Recommendation System beyond traditional Collaborative filtering</t>
  </si>
  <si>
    <t>Though Collaborative filtering works quite well for companies like NetFlix but here in Snapdeal we are catering 12M huge product catalog and more than 100 categories which again comprised of 20-30 subcategories each. For us only Collaborative filtering doesnâ€™t work well, because of the wide catalog and implicit feedback capturing instead of explicit and hence we developed a recommendation system which considers various other factors beyond collabarative Filtering. In this session I would be discussing other factors (mentioned below) and their mathematical models that we have considered while building custom recommendation system for generating more personalized and relevant recommendations. User Category Affinity (to some more granular level) Content based product similarity product which goes well with already bought products. predicting the repurchase of already purchased products. Suggesting trending products based on userâ€™s affinity. Capturing userâ€™s feedback (implicit) to our served recommendations and use to improve relevancy. Collaborative filtering (we have also used this but with some weight-age) Finally I would be concluding session with technical challenges in building scalable recommendation system with massive datasets and serving these recommendations in realtime.</t>
  </si>
  <si>
    <t>PT43M2S</t>
  </si>
  <si>
    <t>https://i.ytimg.com/vi/So1MTtdxBAA/maxresdefault.jpg</t>
  </si>
  <si>
    <t>TaVaGrjy9u8</t>
  </si>
  <si>
    <t>Rohit Chatterjee - Using Modes for Time Series Classification</t>
  </si>
  <si>
    <t>The time series that appear in IT monitoring environments are not always amenable to ARIMA or related methods. I have been exploring the mode as a statistic from which to build a signature for a time series. If time permits I will show how standard ML methods can be applied to these signatures for classification.</t>
  </si>
  <si>
    <t>https://i.ytimg.com/vi/TaVaGrjy9u8/maxresdefault.jpg</t>
  </si>
  <si>
    <t>X8rNDvPNg30</t>
  </si>
  <si>
    <t>Amit Kapoor - Visualising Multi Dimensional Data</t>
  </si>
  <si>
    <t>Even though exploring data visually is an integral part of the data analytic pipeline, we struggle to visually explore data once the number of dimensions go beyond three. This talk will focus on showcasing techniques to visually explore multi dimensional data p 3. The aim would be show examples of each of following techniques, potentially using one exemplar dataset. Standard 2D/3D Approaches Aesthetics e.g. Color, Size, Shape Small Multiples e.g. Trellis / Facets Matrices Views e.g. SPLOMs 3D Scatterplot Geometric Transformation Approaches Alternate Coordinates e.g. Parallel, Star Projections e.g. Dimensionality Reduction Tablelens Glyph based Approaches Star glyphs Stick Figures Pixel based Approaches Pixel bar charts Space filling curves Stacked based Approaches Dimensional Stacking Hierarchical Axis Treemaps The talk will also explore the role of interaction approaches to enhance our ability to visually explore the multi dimensional data. Interactive Approaches Navigation - Pan, Zoom, Scale, Rotate Selection &amp; Annotation Filtering - Highlighting, Brushing and Linking Layering Dynamic Queries</t>
  </si>
  <si>
    <t>https://i.ytimg.com/vi/X8rNDvPNg30/maxresdefault.jpg</t>
  </si>
  <si>
    <t>b7K3E1Q_MBk</t>
  </si>
  <si>
    <t>Steven Deobald - Two Years Wiser: The Nilenso Experiment</t>
  </si>
  <si>
    <t>When we describe nilenso as an â€œemployee-owned democracyâ€, people are immediatley interested. â€œWhat does that even mean?â€ is a common first response. Weâ€™ll usually respond by describing â€œemployee-ownedâ€ in legal terms and once people understand our structure, they often have a difficult time imagining that we can ever get anything accomplished: how are decisions are made democratically? who is responsible for outcomes? who has to have the uncomfortable conversations? what processes do we follow? An external observer often mistakes nilenso for a hippie commune or a disasterous management case study waiting to happen. However, when we retrospect over the past two years of our existence, we see that the more rationally and scientifically we approach any given situation, the better the outcome. We have certainly had our share of failures, but open communication and transparency allows us to learn from them. Planning and projection is always uncertain, but if we analyze the data and are honest with ourselves, the future is never quite as scary as it seems to our imaginations initially. As we walk through two years of co-operative life, youâ€™ll hear about our genesis, our ugliest client, our hardest conversations, our biggest successes, our biggest mistakes, and all that we have left to accomplish. Underpinning all of this are our purpose, our goals, and our ethosâ€¦ themselves forever in flux as we learn.</t>
  </si>
  <si>
    <t>https://i.ytimg.com/vi/b7K3E1Q_MBk/maxresdefault.jpg</t>
  </si>
  <si>
    <t>qfsAMX4nHqA</t>
  </si>
  <si>
    <t>Anand Chandrasekaran - Keeping Moore's law alive: Neuromorphic computing</t>
  </si>
  <si>
    <t>Mooreâ€™s law is a term coined by Carver Mead, a Caltech professor who is also the father of Neuromorphic Engineering. It refers to the observation, now more hope than reality, that advances in technology will allow a doubling of compute capability in silicon every 18 months. Recent advances in the use of highly parallel compute methods, that are loosely based on neural systems in our brain, are changing how compute is accomplished. These techniques, collectively termed deep learning networks, burst onto to the world because of one reason: the ability to perform lots of parallel computations on graphics cards. However, it is in truly custom hardware, such as that pioneered by the Neuromorphic community that we will find the salvation of Mooreâ€™s law. When we blend powerful compute techniques with custom silicon architectures, we can keep the hope alive of continuing to double the compute capability of the world. If you are in the space of deep learning or have heard about how GPUs have revolutionalized high performance computing, this talk will take you to the extreme bleeding edge of that world.</t>
  </si>
  <si>
    <t>https://i.ytimg.com/vi/qfsAMX4nHqA/maxresdefault.jpg</t>
  </si>
  <si>
    <t>z5eXIdrVI6I</t>
  </si>
  <si>
    <t>Shailesh Kumar - Towards â€œThinking Machinesâ€</t>
  </si>
  <si>
    <t>Ever since the dawn of civilization humans have been trying to â€œextendâ€ themselves through â€œmachinesâ€ - tools to hunt animals stronger than us, telescopes to see farther than our eyes, cranes to lift more than our hands, cars to move faster than our legs, and computers to store and process more information than ever before. The epitome of this â€œextensionâ€, the dream (or nightmare) of Artificial Intelligence, is to create a â€œThinking Machineâ€ that replicates or even surpasses our brainâ€™s ability to: (a) â€œUnderstandâ€ the data it receives, (b) â€œLearnâ€ compositional and causal structures in it, (c) â€œReasonâ€ over these structures, and even (d) â€œCreateâ€ new data using the â€œmodelâ€ of the world it has learnt. Such a machine could, for example, have a human like conversation, solve complex problems, predict the next scene in a video, find a cure for cancer, prove Fermatâ€™s last theorem, or even create art or poetry some day. Advances made in machine learning, natural language understanding, speech recognition and synthesis, computer vision, and deep learning have brought us to the brink of such a possibility! We can already see glimpses of such â€œthinking machinesâ€ - the self driving cars, the jeopardy winning Watson, and the recent â€œpaintingsâ€ created from deep vision networks (http://googleresearch.blogspot.in/2015/06/inceptionism-going-deeper-into-neural.html). In this talk, we will explore both the philosophical and algorithmic aspects of building such a â€œThinking Machineâ€. More specifically, we will explore some hypothese on how we: (a) learn, represent, and disambiguate senses of words without knowing the grammar of a language? (b) analyze knowledge from langauge and synthesize language from knowledge? (c) reason over this knowledge to solve complex problems and innovate new ideas? (d) can build better machine translation and conversation systems using some of these building blocks?</t>
  </si>
  <si>
    <t>https://i.ytimg.com/vi/z5eXIdrVI6I/maxresdefault.jpg</t>
  </si>
  <si>
    <t>1rzymT_QeKs</t>
  </si>
  <si>
    <t>2015-07-17T00:57:33Z</t>
  </si>
  <si>
    <t>17/7/15 0:57</t>
  </si>
  <si>
    <t>Yagnik Khanna - Critical pipe fittings: What every data pipeline requires</t>
  </si>
  <si>
    <t>Most organizations leveraging data do so on technologies such as Hadoop, Spark or Vertica. All these allow organizations to process data but nearly always these organizations maintain code base / frameworks etc which the builders use to clean, process and query this data. While building Starscream (Shopifyâ€™s dimensional modelling framework on top Spark), we learnt various lessons about numerous building blocks that donâ€™t come as part of these technologies yet are critical for smooth functioning and transparency of our data pipeline. The talk aims to provide the audience with these building blocks such as metadata, incremental builds etc, their use case and how they helped Shopify ship faster.</t>
  </si>
  <si>
    <t>PT43M23S</t>
  </si>
  <si>
    <t>https://i.ytimg.com/vi/1rzymT_QeKs/maxresdefault.jpg</t>
  </si>
  <si>
    <t>H5bljMmJfhI</t>
  </si>
  <si>
    <t>Raghu Kashyap - Revolutionizing travel with ML &amp; Analytics â€“ An insight into business optimization</t>
  </si>
  <si>
    <t>Big data technology is at the heart of our business. Our Travel sites generate about 1 TB of data per day which is stored in HDFS. This data is at the heart of machine learning, advanced analytics and visual analytics. We go over a few case studies which have had a great impact on travel experience for our users and the technology behind them. Usage of machine learning to provide personalized sorting of search results which in turn increased the propensity to buy. Collecting and analyzing Site experimentation data. Marketing Channel Optimization and Campaign effectiveness Data platform that enables all of our use cases</t>
  </si>
  <si>
    <t>https://i.ytimg.com/vi/H5bljMmJfhI/maxresdefault.jpg</t>
  </si>
  <si>
    <t>RCFMWeCNA0k</t>
  </si>
  <si>
    <t>Nikhil Ketkar - Are these the same pair of shoes? Matching retail products at scale</t>
  </si>
  <si>
    <t>Product matching is the problem of resolving product entities across e-commerce sites. This involves a complex sequence of tasks which include - 1) automatic extraction of key information regions from raw HTML (for example, product titles, UPCs etc.) 2) categorising products into a unified taxonomy 3) semantic parsing of product titles and specifications 4) standardization of attributes such as brands, colours etc., 5) grouping products into clusters of matched products based on a similarity function or inferencing model. This is a challenging problem because unique and universally agreed upon identifiers are not always available and product details are noisy and often sparse. So we have to develop contextual understanding of product specifications, which are often expressed differently by retailers, merchants, aggregators etc. To scale the matching problem to half a billion products, we also need to prune and bucket effectively while achieving good recall. Matches need to be highly precise since customers may use them for sensitive tasks such as price comparison, competitive analysis and catalog enrichment. We employ an ensemble of online and offline algorithms and models to perform matching at scale for a large number of stores, categories and brands.</t>
  </si>
  <si>
    <t>https://i.ytimg.com/vi/RCFMWeCNA0k/maxresdefault.jpg</t>
  </si>
  <si>
    <t>ToTyNF9kXkk</t>
  </si>
  <si>
    <t>Muktabh Mayank - Making a contextual recommendation engine</t>
  </si>
  <si>
    <t>Making a Recommendation Engine at ParallelDots a. Why normal full-text search will not work: The problem of incorrect tagging and slow search queries. b. ParallelDotsâ€™ MVP with Topic Models: Issues with accuracy and scaling. c. Decision to use Deep Learning and aims of the new architecture (Not enough funds for distributed system, search related posts from millions of documents in reasonable time) Basics of Deep Learning a. Deep Neural Networks b. Types of Deep Neural Networks. Convolutional, DBNs, Recurrent and Recursive. How do they differ in structure, types of neurons and training. c. Backpropogation and its variants d. Features of various Deep Learning libraries in Python. Deep Learning in NLP a. Solving problem of high-dimensionality using word embeddings. b. Common approaches to word embedding. c. Modelling language as a series of characters using Recurrent Neural Networks . c. Models we use : Named Entity Recognition with Neural Nets d. Models we use: Combining word embeddings using heuristics and recursive neural networks. Search Engine a. Using Search Data Structures to convert search related posts operations from O(n) to O(log(n)) b. Space Partitioning Trees : Search for nearest Neighbours. Examples of such trees: KD-Tree / Ball Tree / VP Tree c. Why we chose VP Tree ? What libraries to use to code up in Python ? d. Parallelization. Data Parallel Pythonâ€™s multiprocessing parallelization not the best, working towards a shared memory parallel version. Scaling up system a. Hacks to scale up recommendations. b. Using golangâ€™s channels to unique requests.</t>
  </si>
  <si>
    <t>https://i.ytimg.com/vi/ToTyNF9kXkk/maxresdefault.jpg</t>
  </si>
  <si>
    <t>bKQrpIi5OYs</t>
  </si>
  <si>
    <t>Anup Nair - Search at Petabyte scale</t>
  </si>
  <si>
    <t>I will explain learnings around how did we scale and run our search infrastructure in a SaaS world, which crunches 25+ PB data everyday. I will talk about the following 1. Challenges of a large fanout distributed system. 2. Challenges in scaling a multi-tenant shared environment. 3. How do we run search infrastructure at large scale.</t>
  </si>
  <si>
    <t>https://i.ytimg.com/vi/bKQrpIi5OYs/maxresdefault.jpg</t>
  </si>
  <si>
    <t>c9YVIQ0995A</t>
  </si>
  <si>
    <t>Tim Poston - Keynote: Data Comes in Shapes</t>
  </si>
  <si>
    <t>Data comes in shapes. The study of shape is geometry, in as many dimensions as you have variables. You canâ€™t visualise them all, but you can see in 2D and 3D why the algebraic tools work the way they do: in particular, the computer geometry of lines and planes (all the way to big data tools like Support Vector Machines), is â€˜linear algebraâ€™. I canâ€™t explain all of linear algebra in 40 minutes, but I will describe strategies for making sense of it without getting confused by all the a[i][j] manipulation. Think in pictures!</t>
  </si>
  <si>
    <t>https://i.ytimg.com/vi/c9YVIQ0995A/maxresdefault.jpg</t>
  </si>
  <si>
    <t>dFt_N9C7zU4</t>
  </si>
  <si>
    <t>Amod Malviya - Keynote: Future patterns in data ecosystem (sponsored)</t>
  </si>
  <si>
    <t>The goodness of an engineering system often is a function of how well we understand the pattern of use that the system would see. This talk focusses on emerging patterns of data consumption/processing, with the hope that a better understanding of those will help all of us to create better data systems.</t>
  </si>
  <si>
    <t>https://i.ytimg.com/vi/dFt_N9C7zU4/maxresdefault.jpg</t>
  </si>
  <si>
    <t>hUd_9FENShA</t>
  </si>
  <si>
    <t>Siddhartha Reddy - CAP Theorem: You donâ€™t need CP, you donâ€™t want AP, and you canâ€™t have CA</t>
  </si>
  <si>
    <t>If you use any distributed database, you would have surely heard of the CAP Theorem: â€œConsistency, Availability, Partition tolerance â€” choose any two!â€ But CAP theorem is a little more nuanced than that, and itâ€™s impact on how you should choose and operate distributed databases even more so. Consider these two examples: A distributed key-value store where nodes accept all writes but then respond to all read requests with a null. A distributed key-value store where every node rejects all write as well as read requests. We can build the above systems using just some bash utilities. The first is an example of an AP system and the second is an example of a CP system; in fact, these examples are more-or-less straight out of the paper that proved the CAP Theorem. Given that such trivial systems can be classified as CP/AP, is CAP-Theorem even a viable framework for analysing distributed databases? Tentatively, the talk will cover: intro to CAP theorem (the assertion; meaning of C, A, &amp; P; proof) examples of trivial CP &amp; AP systems why CA is not meaningful, CP is not viable, AP is not useful alternatives to CAP theorem analysis of a few real-world databases</t>
  </si>
  <si>
    <t>https://i.ytimg.com/vi/hUd_9FENShA/maxresdefault.jpg</t>
  </si>
  <si>
    <t>k10_trKtKNk</t>
  </si>
  <si>
    <t>Vedang Manerikar - Dead Simple Scalability Patterns</t>
  </si>
  <si>
    <t>This talk will highlight development patterns that are easy to catch in code review and go a long way in improving the life of your system. For example, Do not make an unbounded number of DB calls in any request Bad Idea: For each person who retweeted â€œEllenâ€™s Oscar Selfieâ€, fetch their avatar from the DB Do not fetch an unbounded amount of data from the DB Bad Idea: Fetch all users who retweeted â€œEllenâ€™s Oscar Selfieâ€. Build timeouts into every network call made by the system Bad Idea: Wait forever for this list of RT users to load, donâ€™t render the page until this happens Slides will list out a large number of â€œobviousâ€ (and some not-so-obvious) strategies that all distributed systems engineers should follow. For example, Data Projections - Fetch the absolute minimum amount of data required to satisfy a request from the DB Simple Profiling - Count the number of DB calls you make to serve a request end-to-end Essential Monitoring - Measure statistics to determine usefulness. Do you know your cache hit vs cache miss ratio? Awareness of Limits - What is the volume throughput limit on Amazon EBS volume? I will also talk about architectural patterns that should be baked in from Day 1. For example, Separation of concerns using Message Queues LRU caching for permanent, unchanging data Version numbers in the schema for feature roll outs</t>
  </si>
  <si>
    <t>https://i.ytimg.com/vi/k10_trKtKNk/maxresdefault.jpg</t>
  </si>
  <si>
    <t>u3pilN4SPZw</t>
  </si>
  <si>
    <t>Satnam Singh - HawkEye: A Real Time Anomaly Detection System</t>
  </si>
  <si>
    <t>HawkEye is a real-time anomaly detection framework for detecting anomalies in IT infrastructure data e.g. CPU, memory, response time of a data center machine. The framework uses a combination of anomaly detection techniques to detect local and global anomalies. The system detects several types of local anomalies using different anomaly detection techniques over a sliding window. We used rigorous data experiments to perform data preprocessing and select hyperparameters. We have employed statistics-based techniques to detect local point anomalies and statistical detection theory (Pageâ€™s Test) to detect local contextual anomalies. Time-series models are employed to detect seasonality in the data and detect global anomalies. In this talk, I will showcase results of the HawkEye system on real-data.</t>
  </si>
  <si>
    <t>https://i.ytimg.com/vi/u3pilN4SPZw/maxresdefault.jpg</t>
  </si>
  <si>
    <t>v58VJgnKbLk</t>
  </si>
  <si>
    <t>Himadri Sarkar - Approximate algorithms for summarizing streaming data</t>
  </si>
  <si>
    <t>Approximate algorithms can be used for processing huge streams of incoming data using only a single pass. These algorithms consume finite amount of memory and cpu cycles. They enable us to maintain summaries which are sufficient to answer expected queries about the data. Two such novel algorithms, finding lots of applications in the industry today are 1) Count min sketch (CMS) 2) HyperLogLog This talk aims to: 1) Provide a brief introduction to theoritical aspects behind these algorithms 2) How they can be leveraged to summarize unstructured data for practical purposes. 3) How to choose the tuning parameters pertinent to your needs. 4) Demonstrate how we have used them in Sumologic service.</t>
  </si>
  <si>
    <t>https://i.ytimg.com/vi/v58VJgnKbLk/maxresdefault.jpg</t>
  </si>
  <si>
    <t>9nkukHQ66xQ</t>
  </si>
  <si>
    <t>2015-07-11T12:00:45Z</t>
  </si>
  <si>
    <t>Chandramouli Mahadevan - Analyzing Terabytes of Data with Google BigQuery</t>
  </si>
  <si>
    <t>Google BigQuery is a product that allows you to do interactive analysis on very large data sets containing billions of rows using a subset of SQL. Chandramouli Mahadevan gives an introduction to Dremel and ColumnIO that allow you to do this extremely quick analysis. He explains how this product can be used with a simple demonstration. He also compares this to other Google products such as Google Cloud SQL.</t>
  </si>
  <si>
    <t>https://i.ytimg.com/vi/9nkukHQ66xQ/maxresdefault.jpg</t>
  </si>
  <si>
    <t>7nUA55R5Q3Q</t>
  </si>
  <si>
    <t>2015-07-11T11:57:29Z</t>
  </si>
  <si>
    <t>Brian Bulkowski - Big Data and SSDs</t>
  </si>
  <si>
    <t>Unprecedented volumes of structured and unstructured data are being generated at high velocity via sensors, and Web, social and mobile interactions. This is giving rise to new applications that respond immediately to what people, devices and systems are doing now. Increasingly, the developers of these applications are turning to a combination of SSD storage and NoSQL databases to deliver highly relevant, high-value data and actionable insights in milliseconds. However, not all SSDs are equal when it comes to database performance. In this session, Brian Bulkowski discusses how he developed the open source ACT tool to evaluate SSD drive performance in handling large-scale, real-time database loads; how several popular SSD drives have performed on the ACT benchmark; and how developers can use the ACT benchmark to evaluate SSDs for their own high-velocity big data demands.</t>
  </si>
  <si>
    <t>https://i.ytimg.com/vi/7nUA55R5Q3Q/maxresdefault.jpg</t>
  </si>
  <si>
    <t>hXkGkEzb_90</t>
  </si>
  <si>
    <t>2015-07-11T11:56:35Z</t>
  </si>
  <si>
    <t>Arthi Venkataraman - Similar entity detection in large data</t>
  </si>
  <si>
    <t>One of the fundamental issues across industries is the presence of many similar entities but registered under different names. For example different groups of insurance companies offer different policies to same customers. In the systems these policies are registered under different customer ids. This leads to multiple issues including - Inability to cross / up sell, Identify any fraudulent claim patterns , etc. Same is the case in banks where same customer could be making different loan requests under different names. This presentation is based on our experiences with Similar entity detection in Big Data. It will speak about 1. What is similar entity detection 2. Where is the need for this 3. Techniques for similar entity detection and their applicability 4. Supervised, unsupervised and continuous learning modes 5. Use of Semantic techniques 6. Implementation Challenges. Handling large data. Handling large number of comparisons. How to relate similar entities 7. Sample results of our experiments.</t>
  </si>
  <si>
    <t>https://i.ytimg.com/vi/hXkGkEzb_90/maxresdefault.jpg</t>
  </si>
  <si>
    <t>5DeNDSys8rk</t>
  </si>
  <si>
    <t>2015-07-11T11:54:22Z</t>
  </si>
  <si>
    <t>Apoorva Gaurav - Cloud based low cost low maintenance scalable data platform</t>
  </si>
  <si>
    <t>The session aims at companies and individuals who are contemplating of pluging into big data world but are avoiding it due to upfront technical and monetary investments. Some of the questions it tries to answer are :- How to build a full fledged data platform in a couple of months. How to create an effective fault tolerant data pipeline. How to run an elastic storage without counting number of spinning disks and dollars spent in spinning them. How to speed up batch processing systems by a click of a button.</t>
  </si>
  <si>
    <t>https://i.ytimg.com/vi/5DeNDSys8rk/maxresdefault.jpg</t>
  </si>
  <si>
    <t>RuQmoZjuJCc</t>
  </si>
  <si>
    <t>2015-07-11T11:45:17Z</t>
  </si>
  <si>
    <t>Anand S - Visualising networks</t>
  </si>
  <si>
    <t>This talk shows ways of visualising network data at a large and a small scale. Network structures are everywhere: in social media, telecom, airports, banking, as well as a number of somewhat unusual places: fraudulent tea auctions, examination halls, and works of fiction. We'll start with traditional hierarchical and node-link visuals, but a number of new techniques have emerged over the last few years -- such as attribute-driven layouts, pivot graphs, grouped means, etc. You'll see examples of these applied to real-life datasets, and the stories that these tell.</t>
  </si>
  <si>
    <t>PT43M9S</t>
  </si>
  <si>
    <t>https://i.ytimg.com/vi/RuQmoZjuJCc/maxresdefault.jpg</t>
  </si>
  <si>
    <t>GwcqrFWZahU</t>
  </si>
  <si>
    <t>2015-07-11T11:35:24Z</t>
  </si>
  <si>
    <t>Anshum Gupta - SolrCloud and NoSQL</t>
  </si>
  <si>
    <t>With both NoSQL and Search both trying to add features that have traditionally belonged to the others' domain, where are they both headed? Will one be victorious over the other or both finally provide a bridge to plug into the other? Anshum Gupta speaks about data stores and how it compares to "Integrate search into a data store" vs "Doubling up a search engine as the datastore".</t>
  </si>
  <si>
    <t>https://i.ytimg.com/vi/GwcqrFWZahU/maxresdefault.jpg</t>
  </si>
  <si>
    <t>yxZH8Mm85Bk</t>
  </si>
  <si>
    <t>2015-07-11T11:27:17Z</t>
  </si>
  <si>
    <t>Abinasha Karana - 15 Billion value at risk computations in 187 milliseconds</t>
  </si>
  <si>
    <t>Abinasha Karana shares how his team at Bizosys addressed the following problems: 1. Extreme parallel processing in HBase 2. Network jam while aggregating Billions of records 3. Disk latency The presentation is followed by a demo session.</t>
  </si>
  <si>
    <t>https://i.ytimg.com/vi/yxZH8Mm85Bk/maxresdefault.jpg</t>
  </si>
  <si>
    <t>qvKFE7p3AiU</t>
  </si>
  <si>
    <t>2015-06-26T09:39:22Z</t>
  </si>
  <si>
    <t>26/6/15 9:39</t>
  </si>
  <si>
    <t>FUDCon 2015 Live stream</t>
  </si>
  <si>
    <t>Fedora Users and Developers Conference</t>
  </si>
  <si>
    <t>https://i.ytimg.com/vi/qvKFE7p3AiU/maxresdefault.jpg</t>
  </si>
  <si>
    <t>eDCRP7NYzTo</t>
  </si>
  <si>
    <t>2015-05-17T13:07:01Z</t>
  </si>
  <si>
    <t>17/5/15 13:07</t>
  </si>
  <si>
    <t>Gaurav Gupta &amp; Arun Jadhav - The Phantom of the DevOpera (sponsored)</t>
  </si>
  <si>
    <t>If deploying applications efficiently at scale is not challenging enough, technology organizations today are expected to cater to exponential growth and unplanned surges from get go. At Snapdeal and Freecharge, we face and overcome many such challenges on a daily basis. In this talk we would share some insights into our massive deployment scale and take you through one such journey of hell and back by the freecharge team. We found some technical nuggets during our battles and we are channeling them into building a Hybrid cloud platform that would apply these learnings and offer new paradigms of developing and deploying applications of such scale.</t>
  </si>
  <si>
    <t>PT45M30S</t>
  </si>
  <si>
    <t>https://i.ytimg.com/vi/eDCRP7NYzTo/maxresdefault.jpg</t>
  </si>
  <si>
    <t>Yqkva87M1Uk</t>
  </si>
  <si>
    <t>2015-05-17T11:03:02Z</t>
  </si>
  <si>
    <t>17/5/15 11:03</t>
  </si>
  <si>
    <t>Anand Chitipothu - 10 reason why you should prefer PostgreSQL to MySQL</t>
  </si>
  <si>
    <t>MySQL is the most popular database server, but popular doesnâ€™t always mean the best. PostgreSQL on the other hand is less popupar, but claims to be the most advanced database server. In this talk I plan to do a in-depth comparision of MySQL and PostgreSQL on various fronts. Iâ€™m an independent software consultant and trainer. Iâ€™ve been using PostgreSQL for long time. During my work at Internet Archive, Iâ€™ve migrated their database server from MySQL to PostgreSQL and learnt lot of things about both of them during that.</t>
  </si>
  <si>
    <t>https://i.ytimg.com/vi/Yqkva87M1Uk/maxresdefault.jpg</t>
  </si>
  <si>
    <t>PtvuPQFYS98</t>
  </si>
  <si>
    <t>2015-05-17T10:38:16Z</t>
  </si>
  <si>
    <t>17/5/15 10:38</t>
  </si>
  <si>
    <t>Mohit Thatte - What can DevOps learn from sports teams</t>
  </si>
  <si>
    <t>What do we talk about when we talk about DevOps culture - team work, feedback, measuring things, automation. Sports team obsess over these things! Thereâ€™s a lot we can learn from them. Weâ€™ll study a couple of â€˜movementsâ€™ in sports that changed the game and have strong parallels to the DevOps movement- e.g. â€˜Total Footballâ€™ pioneered by the Dutch teams of the 1970â€™s, or Sabremetrics in Baseball. Iâ€™ll also share some stories from my experience with DevOps at different organizations, and what Iâ€™d do differently if I could go back in time and apply some of these learnings. Over the last 7 years, Iâ€™ve been a programmer at a large enterprise, a services company, and a high growth startup. Iâ€™ve also been an entrepreneur, a volunteer, and a teacher. Iâ€™ve thought a lot about what it takes to build good culture in an organization. I am currently busy building Dev To Prod - a series of bite sized videos focused on devops tools and practices that help you learn to ship code reliably, repeatably and quickly.</t>
  </si>
  <si>
    <t>https://i.ytimg.com/vi/PtvuPQFYS98/maxresdefault.jpg</t>
  </si>
  <si>
    <t>OT-6ffgtBeo</t>
  </si>
  <si>
    <t>2015-05-17T10:38:00Z</t>
  </si>
  <si>
    <t>Kiran Jonnalagadda - Savetheinternet.in: large scale with low tech</t>
  </si>
  <si>
    <t>The SaveTheInternet.in campaign convinced a million internet users to write to the Telecom Regulatory Authority of India to enforce net neutrality. In this talk, Kiran Jonnalagadda describes the software architecture decisions that were made to allow scale while keeping the site as low tech as possible. Kiran Jonnalagadda is a co-founder of HasGeek and a volunteer in the SaveTheInternet.in Coalition.</t>
  </si>
  <si>
    <t>https://i.ytimg.com/vi/OT-6ffgtBeo/maxresdefault.jpg</t>
  </si>
  <si>
    <t>qB1bGUNzRb4</t>
  </si>
  <si>
    <t>2015-05-17T10:36:35Z</t>
  </si>
  <si>
    <t>17/5/15 10:36</t>
  </si>
  <si>
    <t>Saurabh Hirani - Inframer - know thy infra</t>
  </si>
  <si>
    <t>We will discuss: * The problems of having a distributed infrastructure * â€œIf only I had a tool whichâ€ scenarios (More details in slides) * Solution architecture * Demo - dashboard, REST API and command line tool Saurabh Hirani is currently working as a Senior DevOps engineer at BlueJeans. I enjoy automating infrastructure and contributing to the open source community.</t>
  </si>
  <si>
    <t>https://i.ytimg.com/vi/qB1bGUNzRb4/maxresdefault.jpg</t>
  </si>
  <si>
    <t>XCw5sViG2cw</t>
  </si>
  <si>
    <t>2015-05-17T10:34:17Z</t>
  </si>
  <si>
    <t>17/5/15 10:34</t>
  </si>
  <si>
    <t>Aditya Patawari - Running your containers in a sane environment, Project Atomic</t>
  </si>
  <si>
    <t>The talk will focus on introduction to Project Atomic and why we need it. I will explore various components of Project Atomic like OSTree and Cockpit and talk about how they make running Linux containers using Docker easy. I will also demonstrate scaling and recovery using Googleâ€™s Kubernetes project which is a part of Project Atomic. I am Aditya Patawari, currently working as Lead of Systems Engineering at BrowserStack.com. I play around with Enterprise Linux, Ansible, Puppet, Nagios, Python, Cloud (AWS and OpenStack) both as a part of my work and out of interest. I have been a speaker at FUDCon, NELF, GNUnify, Rootconf, Flock, FOSSAsia and have delivered talks on Puppet, Ansible, Project Atomic, Git, infrastructure scalability and various other topics.</t>
  </si>
  <si>
    <t>https://i.ytimg.com/vi/XCw5sViG2cw/maxresdefault.jpg</t>
  </si>
  <si>
    <t>gmumkrFV7ig</t>
  </si>
  <si>
    <t>2015-05-17T10:29:42Z</t>
  </si>
  <si>
    <t>17/5/15 10:29</t>
  </si>
  <si>
    <t>Manivannan Selvaraj - How to Train your Jenkin to Use Your Resources Effectively and Get More Value</t>
  </si>
  <si>
    <t>At eBay we developed a federated model for CI where each developer gets their own Jenkins instance running on a dedicated VM. Only 20% were actually used and even those VMs were utilized less than 25 minutes per day. To solve this we built a highly-available, self-healing cloud infrastructure with Apache Mesos, Marathon and Jenkins. We got more value for each buck spent on resources. Manivannan Selvaraj is an Engineer in the Developer Experience team at eBay. He builds cloud based Continous Integration solution for eBay and PayPal. Manivannan is also a committer on Jenkins Mesos plugin and contributed to many other Jenkins plugins. You can follow him on github @ https://github.com/maselvaraj</t>
  </si>
  <si>
    <t>https://i.ytimg.com/vi/gmumkrFV7ig/maxresdefault.jpg</t>
  </si>
  <si>
    <t>wbhdJE7DM-A</t>
  </si>
  <si>
    <t>2015-05-17T10:28:10Z</t>
  </si>
  <si>
    <t>17/5/15 10:28</t>
  </si>
  <si>
    <t>Abhinav Modi - Managing a Network Switch with Ansible</t>
  </si>
  <si>
    <t>With Programmability becoming a key requirement in networking, the industry is shifting to a Devops model for network management as well - Manage the switch (or any networking device) as a Linux machine. Networking vendors are also facilitating this by supporting access to the networking devices beyond just SNMP and CLI - Netconf, REST Like APIs to name a few. This session focuses on some use cases and walkthrough of tools available for getting started with Network Automation on the Cisco Nexus switches, using Ansible. I am a Technical Marketing Engineer at Cisco. My focus areas include programmability and manageability on the Nexus series of Data Center Switches.</t>
  </si>
  <si>
    <t>https://i.ytimg.com/vi/wbhdJE7DM-A/maxresdefault.jpg</t>
  </si>
  <si>
    <t>geIH58BxSBM</t>
  </si>
  <si>
    <t>2015-05-17T10:10:54Z</t>
  </si>
  <si>
    <t>17/5/15 10:10</t>
  </si>
  <si>
    <t>Shanker Balan - Building micro services with Rancher</t>
  </si>
  <si>
    <t>We will discuss: Benefits of using Docker for microservices RancherOS and why a micro OS for Docker makes sense Using Docker Compose across dev, test and production Projects, and collaboration on service development Service discovery and software defined networking Monitoring hosts, containers and services Over the course of the presentation, weâ€™ll demonstrate how to use RancherOS, Docker and Rancher to build out microservices. Shanker Balan is a freelance DevOps and Cloud Consultant having 15+ years of experience in large scale distributed systems at Yahoo and InMobi.</t>
  </si>
  <si>
    <t>https://i.ytimg.com/vi/geIH58BxSBM/maxresdefault.jpg</t>
  </si>
  <si>
    <t>1KmSpFtu_MU</t>
  </si>
  <si>
    <t>2015-05-17T10:07:58Z</t>
  </si>
  <si>
    <t>17/5/15 10:07</t>
  </si>
  <si>
    <t>Muzammil Rehman - How LinkedIn is leveraging kafka for log aggregation and monitoring</t>
  </si>
  <si>
    <t>Apache Kafka is publish-subscribe messaging rethought as a distributed commit log. It is used within LinkedIn for metrics and intra-application queuing. Will give an overview on how we leverage kafka for the log aggregation (ELK) and service monitoring. I am SRE Manager at LinkedIn with 8 years of industry experience. ELK and kafka are integral part of my day to day activity, apart from my regular responsibilities I build and manager ELK cluster for various team. I am a technology enthusiasts and passionate on developing large scale infrastructure, I believe complex and large operations donâ€™t necessarily have to be complex, simplicity is the best way.</t>
  </si>
  <si>
    <t>https://i.ytimg.com/vi/1KmSpFtu_MU/maxresdefault.jpg</t>
  </si>
  <si>
    <t>2g2-v4VRgkU</t>
  </si>
  <si>
    <t>2015-05-17T09:54:55Z</t>
  </si>
  <si>
    <t>17/5/15 9:54</t>
  </si>
  <si>
    <t>Atin Mukherjee - How to scale a distributed (file) system</t>
  </si>
  <si>
    <t>In a typical distributed system managing n number of nodes in an effective way is always a challenge. Distributed systems always demands to meet CAP theorem which is really hard to meet with a good performance numbers. All the nodes participating in the cluster should have the consistent data which is one of the criteria of the CAP theorem. This could be achieved by keeping the configuration details across all the nodes in the cluster, however this algorithm doesnâ€™t scale (considering n X n number of exchange of information) and can end up having split brain situations. This could be avoided having distributed consistent store across m number of nodes (considered) as leaders where m is less than n. There are few technologies like consul/etcd by which this can be achieved. Atin is a Glusterfs hacker and currently working as a Senior S/W Engineer in Redhat India. Apart from storage he has also worked on different other domains which include telecom, BFS.</t>
  </si>
  <si>
    <t>https://i.ytimg.com/vi/2g2-v4VRgkU/maxresdefault.jpg</t>
  </si>
  <si>
    <t>7jYd_RABYVE</t>
  </si>
  <si>
    <t>2015-05-17T09:26:40Z</t>
  </si>
  <si>
    <t>17/5/15 9:26</t>
  </si>
  <si>
    <t>Cyrus Dasadia - A quick primer on http2</t>
  </si>
  <si>
    <t>We all are somewhere affected by the web, most of us (at rootconf) may also have our jobs based on managing web properties. With all the niceness happening in DevOps revolution, we are still stuck with the primitives that is HTTP 1.1. I intend to give a quick (~15 mins) primer on the protocol specs, how it works and how it may change the way we look at web. * Current state of HTTP and why it needs a facelift * Overview of HTTP/2 protocol specs * Key features of HTTP/2 * TLS in HTTP/2 * Current rate of adoption and what it takes to implement it. * Is it worth it? Does Ops really need to care about it? I work for InMobi, solving operational problems</t>
  </si>
  <si>
    <t>https://i.ytimg.com/vi/7jYd_RABYVE/maxresdefault.jpg</t>
  </si>
  <si>
    <t>2tAuTu_kMlQ</t>
  </si>
  <si>
    <t>2015-05-17T09:23:24Z</t>
  </si>
  <si>
    <t>17/5/15 9:23</t>
  </si>
  <si>
    <t>Alok Singh - Unikernel based deployments</t>
  </si>
  <si>
    <t>Deployment engineering for things that need to run at scale seems to be based on building images a la Docker et al. While this is an improvement over the current state of affairs, there are operational challenges in implementing such a scheme such as image size, infra required to build the images, a large surface area of attack. Unikernels such as MirageOS provide a way of addressing some of the challenges. We will take a WSGI application and unikernalise it while trying to come up with a workflow that could be generic enough to apply to WSGI applications. We will then deploy this on a toy setup and discuss the deployment challenges and sources of the challenges. For instance, scale is one of the sources of deployment challenges. Flexibility and scale are usually at opposite ends of a trade-off but both are desirable traits. I work at a small company (Idea Device) that has given me the opportunity to spend a large portion of the past five years seeing how small and large companies manage their operational processes and helping improve them. Before that I spent time at the Akshara Foundation realising that traditional software engineering is out of place with poorly defined goals and a varied user base. Along the way I was part of the Real Time Systems group at C-DAC where we built HPC clusters and used them.</t>
  </si>
  <si>
    <t>https://i.ytimg.com/vi/2tAuTu_kMlQ/maxresdefault.jpg</t>
  </si>
  <si>
    <t>NWtsu6bg63o</t>
  </si>
  <si>
    <t>2015-05-17T09:16:00Z</t>
  </si>
  <si>
    <t>17/5/15 9:16</t>
  </si>
  <si>
    <t>Aditya Patawari - BrowserStack security breach - lessons learned</t>
  </si>
  <si>
    <t>BrowserStack got breached last year. The talk will focus on what should we have done, what we did and how you can prevent similar incidents in your infrastructure. I will discuss the importance of right monitoring to detect such incidents. What are the simple things that we miss which could prevent such disasters. And lastly, I would discuss how to catch the culprit with the right logging. I am Aditya Patawari, currently working as Lead of Systems Engineering at BrowserStack.com. I play around with Enterprise Linux, Ansible, Puppet, Nagios, Python, Cloud (AWS and OpenStack) both as a part of my work and out of interest. I have been a speaker at FUDCon, NELF, GNUnify, Rootconf, Flock, FOSSAsia and have delivered talks on Puppet, Ansible, Project Atomic, Git, infrastructure scalability and various other topics.</t>
  </si>
  <si>
    <t>https://i.ytimg.com/vi/NWtsu6bg63o/maxresdefault.jpg</t>
  </si>
  <si>
    <t>NrbK9TN60eA</t>
  </si>
  <si>
    <t>2015-05-17T09:13:56Z</t>
  </si>
  <si>
    <t>17/5/15 9:13</t>
  </si>
  <si>
    <t>Dhananjay Sathe - Letâ€™s Talk About Time - Data Driven Organic Monitoring @Directi</t>
  </si>
  <si>
    <t>The human perception of dimensions and space, specifically time is drastically different from that of machines. Yet, almost every monitoring system today completely ignores this key distinction and floods us with thousands of mechanical streams of data-points that are increasingly a burden for an operator to interpret and react on. They often do not account for vital data about the operational response which is absolutely key to how infrastructure is run in any enterprise. The perception of time is central to this concept, clustering diverse data-points we build an abstract construct that closely mimics how humans perceive and react to events and situations. While raw data-streams are modeled as low dimension immutable facts that systems can rapidly and effectively interpret, this abstraction is mutable and modeled as an FSM (finite state machine), enabling it to hold several derived dimensions that are of great value. These attributes/dimensions can be attained through transformation functions triggered by the event stream. This abstraction has had a profound impact on how we at Directi interact with our issues and infrastructure and enables us to explore possibilities that didnâ€™t exist before . We shall take a sneak peak of the Î»-architecture and Materialized Views in Slant (our platform) that abstracts the standard monitoring layer into a mesh of highly composable and flexible constructs. This has empowered us to ask and answer complex questions such as - How do I define the virality/relative score of an issue? How did the operations team respond? What caused my team to lose sleep and how they reacted &amp; resolved these issues ? What deployment, support &amp; policy changes impacted operations and how ? How do I deduce optimal alerts and escalations ? What issues are critical and what was the root cause ? Finally we shall then look at real world examples such as the ability to identify hot points,overlay diverse but related data, define auto aggregations in a more natural form, doing away with trigger level redundancy. How this enables conversation and allows us to organically explore issues and get a top level unified real-time and historical view of issues in our infrastructure and visualize them. Dhananjay Sathe is a former BITS Pilani grad currently working as a Sr Operations Engineer on the Platform Team at Directi/Endurance where he architects and builds the central operations platform and toolchain. In the past he has contributed OpenSource Projects such as Samba through the GSoC, Gnome and been one of the developers behind the RoboEarth Cloud Engine. His prior speaking engagements include multiple highly rated talks at PyCon India, Rootconf 14 and GoogleIOx. His favourite hobbies include programming, travelling, exploring adventure sports and craft brews (in no particular order of preference).</t>
  </si>
  <si>
    <t>https://i.ytimg.com/vi/NrbK9TN60eA/maxresdefault.jpg</t>
  </si>
  <si>
    <t>EZ4X2Cpl68k</t>
  </si>
  <si>
    <t>2015-05-17T09:12:35Z</t>
  </si>
  <si>
    <t>17/5/15 9:12</t>
  </si>
  <si>
    <t>Bernd Erk - Why favour Icinga over Nagios</t>
  </si>
  <si>
    <t>Most sys admins have a love-hate relationship with Nagios based monitoring solutions. Backed by a sizable community, users have learned to live with itâ€™s shortcomings in scaling, configuration, and modern integration options. Taking advantage of the tremendous number of supported hard- and software, Icinga leaves all legacy limitations behind. It delivers an easily scalable solution, with clustering, load balancing, automated replication, and even business process monitoring out-of-the-box. Based on a new configuration format with advanced language features - like conditional processing and complex type support - monitoring agile environments works like a breeze. Existing modules for Puppet, Chef and Ansible ramp up the rollout time and ensure a continuous and up to date monitoring environment. The talk will demonstrate how popular tools such as Graphite, Logstash, or Graylog integrate better and easier than ever before. In addition to that weâ€™ll introduce the new Icinga Web 2 interface and give a brief introduction into the technical architecture. Bernd Erk, is co-founder and project organiser of the Icinga project that has been busy improving the forked Nagios code base since 2009. In his day job as Managing Director of NETWAYS he overseas success and smooth operation of all customer projects and business processes. His technical expertise stretches across Systems Management, Managed Services and Software Development. A contributor to Linux Magazine and Linux Technical Review in Germany, Bernd regularly publishes articles and presents on open source topics ranging across monitoring, virtualization, databases and performance tuning among others. Bernd was previously Operating Systems Specialist at Quelle Schickedanz AG &amp; Co., where he worked heavily with Solaris, HPUX and Oracle databases. After which, Bernd spent 8 years as Business Unit Manager at Ise-Informatik where he dealt with Oracle databases and service oriented architectures.</t>
  </si>
  <si>
    <t>https://i.ytimg.com/vi/EZ4X2Cpl68k/maxresdefault.jpg</t>
  </si>
  <si>
    <t>7VS8VPOUdoM</t>
  </si>
  <si>
    <t>2015-05-17T09:11:23Z</t>
  </si>
  <si>
    <t>17/5/15 9:11</t>
  </si>
  <si>
    <t>Sajan Tharayil - Moving Intuit Mint to AWS â€“ the last mile (sponsored)</t>
  </si>
  <si>
    <t>Mint from Intuit ( http://mint.com) is premier personal finance software SAAS. This talk covers the journey of what it takes to move a large-scale software from self-hosted data centers to AWS. In this talk we will cover the architecture principles and the mind sets needed for this transformation. Sajan Tharayil - DevOps Engineer at Intuit who lead the Operations Effort for moving Mint into AWS</t>
  </si>
  <si>
    <t>https://i.ytimg.com/vi/7VS8VPOUdoM/maxresdefault.jpg</t>
  </si>
  <si>
    <t>z6jUo17iwIA</t>
  </si>
  <si>
    <t>2015-05-17T09:10:10Z</t>
  </si>
  <si>
    <t>17/5/15 9:10</t>
  </si>
  <si>
    <t>Mike Place - Introduction to SaltStack</t>
  </si>
  <si>
    <t>In this talk, we will cover the basics of using SaltStack to configure servers and workstations through Saltâ€™s powerful remote execution and configuration management engine. We will provide overviews of many of the core concepts and then provide demonstrations of each concept so that each attendee can immediately begin to use Salt to solve everyday problems in their IT environments. Mike Place is the Sr. Platform Developer on the core engineering team at SaltStack. He works primarily on SaltStack core internals, with a focus on performance and optimization. He has twenty years of experience in UNIX and Linux systems engineering across a wide variety of environments.</t>
  </si>
  <si>
    <t>https://i.ytimg.com/vi/z6jUo17iwIA/maxresdefault.jpg</t>
  </si>
  <si>
    <t>YXAwSHYdOqc</t>
  </si>
  <si>
    <t>2015-05-17T09:08:52Z</t>
  </si>
  <si>
    <t>17/5/15 9:08</t>
  </si>
  <si>
    <t>Abhishek Kona - Rewriting Parse.com for scale</t>
  </si>
  <si>
    <t>Parse.com (now owned by Facebook) is a mobile app platform used by 300K apps world wide. Over the last few years our traffic has increased by 10x every year. Scaling up to our software without breaking compatibility is a hard problem. As my boss likes to describe it: it is upgrading the engine of Formula1 car without stopping it. In this talk I will explain what are the problems we faced, the tools and software we built and the lessons we learnt on the way. Scaling software is more of a mindset challenge and I will explain what processes we adopted, tools we built and some moonshots we took along the way. I will talk about how we organized our team into a bunch of specialists, broke down problems into smaller ones and drank a lot of whiskey on the way. This talk will be useful to teams at small startups starting to grow, and teams at large companies looking to scale successful services. It will be laced with real examples and stories. I am Abhishek Kona or @sheki. I am from Namma Bangalore, I currently work on the Backend team at Parse.com, Facebook.com company. I previosly was member of the team which built RocksDB (http://rocksdb.org/) at Facebook. Before that I was honing my skills at Flipkart.com. Scaling software is my thing.</t>
  </si>
  <si>
    <t>https://i.ytimg.com/vi/YXAwSHYdOqc/maxresdefault.jpg</t>
  </si>
  <si>
    <t>bcOhBx7pmtQ</t>
  </si>
  <si>
    <t>2015-04-26T06:25:52Z</t>
  </si>
  <si>
    <t>26/4/15 6:25</t>
  </si>
  <si>
    <t>Rewriting for Scale @ Parse.com</t>
  </si>
  <si>
    <t>Parse.com â€“ now owned by Facebook â€“ is a mobile app platform used by 300K apps world wide. Over the last few years our traffic has increased by 10x every year. Scaling up to our software without breaking compatibility is a hard problem. As my boss likes to describe it, "it is upgrading the engine of Formula1 car without stopping it." In this talk I will explain what are the problems we faced, the tools and software we built and the lessons we learnt on the way. Scaling software is more of a mindset challenge and I will explain what processes we adopted, tools we built and some moonshots we took along the way. I will talk about how we organized our team into a bunch of specialists, broke down problems into smaller ones and drank a lot of whiskey on the way. This talk will be useful to teams at small startups starting to grow, and teams at large companies looking to scale successful services. It will be laced with real examples and stories.</t>
  </si>
  <si>
    <t>https://i.ytimg.com/vi/bcOhBx7pmtQ/maxresdefault.jpg</t>
  </si>
  <si>
    <t>nGvcve4NxZA</t>
  </si>
  <si>
    <t>2015-04-23T13:31:01Z</t>
  </si>
  <si>
    <t>23/4/15 13:31</t>
  </si>
  <si>
    <t>User experience research &amp; design</t>
  </si>
  <si>
    <t>https://i.ytimg.com/vi/nGvcve4NxZA/maxresdefault.jpg</t>
  </si>
  <si>
    <t>_W7OKvc8Wjs</t>
  </si>
  <si>
    <t>2015-04-23T11:52:19Z</t>
  </si>
  <si>
    <t>23/4/15 11:52</t>
  </si>
  <si>
    <t>Ritvvij Parrikh - PykCharts.js</t>
  </si>
  <si>
    <t>https://i.ytimg.com/vi/_W7OKvc8Wjs/maxresdefault.jpg</t>
  </si>
  <si>
    <t>SiAsQB76I1c</t>
  </si>
  <si>
    <t>2015-04-23T11:21:23Z</t>
  </si>
  <si>
    <t>23/4/15 11:21</t>
  </si>
  <si>
    <t>Jaison Justus - games teach you UX</t>
  </si>
  <si>
    <t>https://i.ytimg.com/vi/SiAsQB76I1c/maxresdefault.jpg</t>
  </si>
  <si>
    <t>YR-BNnom6Wk</t>
  </si>
  <si>
    <t>2015-04-23T11:17:36Z</t>
  </si>
  <si>
    <t>23/4/15 11:17</t>
  </si>
  <si>
    <t>Neehar Venugopal - Taking on bigger players with better UX</t>
  </si>
  <si>
    <t>https://i.ytimg.com/vi/YR-BNnom6Wk/maxresdefault.jpg</t>
  </si>
  <si>
    <t>BzUUEuG7x2Y</t>
  </si>
  <si>
    <t>2015-04-23T11:12:05Z</t>
  </si>
  <si>
    <t>23/4/15 11:12</t>
  </si>
  <si>
    <t>Hemanth Sharma - Why Design?</t>
  </si>
  <si>
    <t>https://i.ytimg.com/vi/BzUUEuG7x2Y/maxresdefault.jpg</t>
  </si>
  <si>
    <t>W90aLCuvKfc</t>
  </si>
  <si>
    <t>2015-04-23T11:10:18Z</t>
  </si>
  <si>
    <t>23/4/15 11:10</t>
  </si>
  <si>
    <t>Vikram Jit Singh - Animation &amp; Effects</t>
  </si>
  <si>
    <t>https://i.ytimg.com/vi/W90aLCuvKfc/maxresdefault.jpg</t>
  </si>
  <si>
    <t>lPL0e_xgZwg</t>
  </si>
  <si>
    <t>2015-04-23T11:06:51Z</t>
  </si>
  <si>
    <t>23/4/15 11:06</t>
  </si>
  <si>
    <t>Shashi Gowda - UIs as Values</t>
  </si>
  <si>
    <t>This talk aims to dwell on the benefits of representing UIs as values. We take the key contribution of Facebookâ€™s React framework - the idea of Virtual DOM and DOM Reconciliation and push it as far as it can seemingly go. In no small part does Facebookâ€™s React framework owe its popularity to its magical ease â€“ it provides a declarative way of describing UIs, and blazing fast performance for free. Good performance in this programming model is feasible because of a key design tenet of React called DOM Reconciliation. In short, React does not mutate or create the actual DOM (for that is expensive and full of peril), instead it creates a representation of the DOM (which is called the Virtual DOM) at every app state, and then applies only the differences that need to be applied to the actual DOM. In this talk, we will explore what designing and programming UIs with such a Virtual DOM representation entails. We extend the Virtual DOM idea to the server-side and represent complex UIs as denotations tied to their Web Component counterparts. This combination makes it easy to compose data-driven UIs from smaller reusable parts. We will also see examples of these ideas manifesting in the Elm ecosystem and some Julia UI packages (namely Interact, Patchwork, and Canvas)</t>
  </si>
  <si>
    <t>https://i.ytimg.com/vi/lPL0e_xgZwg/maxresdefault.jpg</t>
  </si>
  <si>
    <t>OR7-etzhUjQ</t>
  </si>
  <si>
    <t>2015-04-23T11:00:42Z</t>
  </si>
  <si>
    <t>23/4/15 11:00</t>
  </si>
  <si>
    <t>Vinci Rufus - Components Approach to Building Web Apps</t>
  </si>
  <si>
    <t>Frontend development for modern web apps has become complex with the need to support multiple browsers and devices. At the same time there is an increased focus on innovative interactions across the different devices. This talk aims to touch upon a components based approach of UX, Design and Development of web apps. Weâ€™ll see how tools like Google Polymer and Material Design principles help in this process and how it helps reduce the friction between frontend and backend developers on a project.</t>
  </si>
  <si>
    <t>https://i.ytimg.com/vi/OR7-etzhUjQ/maxresdefault.jpg</t>
  </si>
  <si>
    <t>skhwNLiPxpk</t>
  </si>
  <si>
    <t>2015-04-23T10:56:44Z</t>
  </si>
  <si>
    <t>23/4/15 10:56</t>
  </si>
  <si>
    <t>Kiran Jonnalagadda - Dissecting the #SaveTheInternet campaign</t>
  </si>
  <si>
    <t>https://i.ytimg.com/vi/skhwNLiPxpk/maxresdefault.jpg</t>
  </si>
  <si>
    <t>i32_hSpyKzE</t>
  </si>
  <si>
    <t>2015-04-23T10:54:34Z</t>
  </si>
  <si>
    <t>23/4/15 10:54</t>
  </si>
  <si>
    <t>Sajjad Anwar - Making maps work on mobile</t>
  </si>
  <si>
    <t>Maps have continously become the center stage for mobile web apps. They have gone from something that developers plug in at the last minute to a fully interactive element that governs the overall aesthetics of the application. We will talk about how this is important and how open source tools help add value and functionality to the maps. We will understand how maps are rendered in a browser in a mobile environment, and explore some of the recent improvements that push the limits of web technologies.</t>
  </si>
  <si>
    <t>https://i.ytimg.com/vi/i32_hSpyKzE/maxresdefault.jpg</t>
  </si>
  <si>
    <t>cQC_sJWZr-c</t>
  </si>
  <si>
    <t>2015-04-23T10:51:53Z</t>
  </si>
  <si>
    <t>23/4/15 10:51</t>
  </si>
  <si>
    <t>Dron Rathore - Look up Javascript on mobile</t>
  </si>
  <si>
    <t>https://i.ytimg.com/vi/cQC_sJWZr-c/maxresdefault.jpg</t>
  </si>
  <si>
    <t>to6mOu1Q9YY</t>
  </si>
  <si>
    <t>2015-04-23T10:49:12Z</t>
  </si>
  <si>
    <t>23/4/15 10:49</t>
  </si>
  <si>
    <t>Ritvvij Parrikh - A framework for building data driven interactive front ends</t>
  </si>
  <si>
    <t>We live in world of â€œbig dataâ€. However, the front-end for the â€œbig dataâ€ age is the browser which cannot hold more than 1-5 MB of data at any given moment of time. The problem becomes more aggravated in mobiles where the bandwidth is even lower. How to build user interfaces that are data heavy and interactive in nature?</t>
  </si>
  <si>
    <t>https://i.ytimg.com/vi/to6mOu1Q9YY/maxresdefault.jpg</t>
  </si>
  <si>
    <t>fFU8KFYl9Sw</t>
  </si>
  <si>
    <t>2015-04-23T06:59:39Z</t>
  </si>
  <si>
    <t>23/4/15 6:59</t>
  </si>
  <si>
    <t>Arun Subramaniam - DOM animations, almost native</t>
  </si>
  <si>
    <t>What does it take to get a native-like feel on mobile web? How do CSS and JS animations compare?</t>
  </si>
  <si>
    <t>https://i.ytimg.com/vi/fFU8KFYl9Sw/maxresdefault.jpg</t>
  </si>
  <si>
    <t>SjBaL69EgMo</t>
  </si>
  <si>
    <t>2015-04-23T06:53:58Z</t>
  </si>
  <si>
    <t>23/4/15 6:53</t>
  </si>
  <si>
    <t>Shwetank Dixit - A Deep Dive into CSS Blend Modes</t>
  </si>
  <si>
    <t>Blend Modes have been a common feature in most image editing programs on the desktop platform, but weâ€™ve never had them as part of the web platform, until now. Now we have them as part of CSS. This means a potential to really change graphic design on the web by layering various web elements in novel and interesting ways to produce the designs of the future. In this talk, weâ€™ll go over everything one needs to know about CSS Blend Modes. Weâ€™ll look at the algorithms of a few notable blend modes to illustrate what goes on behind the scenes, as well as see how they work with the stacking contexts in a web page. Weâ€™ll also take a look at what other web page elements apart from images can be used with blend modes (youâ€™d be surprised) as well as best practices for maximum cross-browser compatibility. In the end, weâ€™ll talk about the future of this specification and how it can effect the future of web design.</t>
  </si>
  <si>
    <t>PT31M36S</t>
  </si>
  <si>
    <t>https://i.ytimg.com/vi/SjBaL69EgMo/maxresdefault.jpg</t>
  </si>
  <si>
    <t>U4JrDIzUtO8</t>
  </si>
  <si>
    <t>2015-04-22T06:27:31Z</t>
  </si>
  <si>
    <t>22/4/15 6:27</t>
  </si>
  <si>
    <t>Wishy Arora - Mobile Web in an App World</t>
  </si>
  <si>
    <t>Learn about Cleartrip's experiences building for the mobile web. Why mobile web still matters for Cleartrip - traffic patterns, user behaviour, conversion Behaviour differences between mobile web, apps and desktop Using mobile web for customer acquisition Mobile web as a testing ground for new features The future of mobile web</t>
  </si>
  <si>
    <t>https://i.ytimg.com/vi/U4JrDIzUtO8/maxresdefault.jpg</t>
  </si>
  <si>
    <t>mm3UDGb7Xug</t>
  </si>
  <si>
    <t>2015-04-22T06:27:08Z</t>
  </si>
  <si>
    <t>Thomas Gorissen - Web vs Native</t>
  </si>
  <si>
    <t>https://i.ytimg.com/vi/mm3UDGb7Xug/maxresdefault.jpg</t>
  </si>
  <si>
    <t>AmbMS0-I03U</t>
  </si>
  <si>
    <t>2015-04-22T06:26:38Z</t>
  </si>
  <si>
    <t>22/4/15 6:26</t>
  </si>
  <si>
    <t>Harish Sivaramakrishnan - Now that we have an app, let's kill our mobile site!</t>
  </si>
  <si>
    <t>I will cover the architecture, design, performance optimizations and UX considerations that went into building this project. Side note - Having an app should not be a reason to kill your mobile web experience. Remember, the way to get people to use your app is not by killing your mobile web app or putting ugly road blocks. Build for the customers and not for your investors.</t>
  </si>
  <si>
    <t>https://i.ytimg.com/vi/AmbMS0-I03U/maxresdefault.jpg</t>
  </si>
  <si>
    <t>CzRt4ecrvk4</t>
  </si>
  <si>
    <t>2015-04-22T06:25:40Z</t>
  </si>
  <si>
    <t>22/4/15 6:25</t>
  </si>
  <si>
    <t>Thomas Gorissen - Real-time Communication on Mobile</t>
  </si>
  <si>
    <t>Your mobile phone is likely to already support technology that makes real-time communication embeddable into your web-app and with modern open-source libraries it is easier then ever. Weâ€™re going to explore some of the scenarios in which communication helps your use-case and UX and how to get it into your app.</t>
  </si>
  <si>
    <t>https://i.ytimg.com/vi/CzRt4ecrvk4/maxresdefault.jpg</t>
  </si>
  <si>
    <t>Is-bQnOgIGY</t>
  </si>
  <si>
    <t>2015-04-22T06:23:26Z</t>
  </si>
  <si>
    <t>22/4/15 6:23</t>
  </si>
  <si>
    <t>Amar Nagaram - We don't hate the Web</t>
  </si>
  <si>
    <t>This talk is mainly to walk the w3 community through Flipkartâ€™s thought process on some of the recent decisions Flipkart took related to web. Also, we will be taking them through where we think mobile will be headed and how browser based technologies are going to play much significant role than ever.</t>
  </si>
  <si>
    <t>PT45M43S</t>
  </si>
  <si>
    <t>https://i.ytimg.com/vi/Is-bQnOgIGY/maxresdefault.jpg</t>
  </si>
  <si>
    <t>Wk08vEboUfc</t>
  </si>
  <si>
    <t>2015-04-22T06:23:01Z</t>
  </si>
  <si>
    <t>Vivek Raghavan &amp; Bhaskar Chatterjee - Design for Delight</t>
  </si>
  <si>
    <t>Designing a new product can be quite the daunting challenge. Weâ€™ll take an in-depth look in designing a new mobile product using a very customer centric methodology that we call Design for Delight. Weâ€™ll walk you through techniques we use to get delight and innovation, starting with understanding the customer, their motivations, testing ideas, experimentation and failing fast.</t>
  </si>
  <si>
    <t>https://i.ytimg.com/vi/Wk08vEboUfc/maxresdefault.jpg</t>
  </si>
  <si>
    <t>OvEp99fD6v0</t>
  </si>
  <si>
    <t>2015-04-22T06:14:30Z</t>
  </si>
  <si>
    <t>22/4/15 6:14</t>
  </si>
  <si>
    <t>Jaseem Abid - How I learned to stop worrying and loved the flux</t>
  </si>
  <si>
    <t>This is the story of a four people UI team at Ideadevice moving from a fairly complicated traditional MVC app using YUI to react and flux, the lessons learned, the joys and pains of it. The results are fairly positive and we are excited to share the experience with a wider community. One of the most striking facts about Flux is that unlike react, it is a specification rather than a implementation. Multiple implementations of the idea exist and they all differ in some way or the other, leading to much confusion and newcomers tend to get lost in all the details. This talk aims to clarify things a bit and help people understand the ideas.</t>
  </si>
  <si>
    <t>PT46M28S</t>
  </si>
  <si>
    <t>https://i.ytimg.com/vi/OvEp99fD6v0/maxresdefault.jpg</t>
  </si>
  <si>
    <t>lTmeT283yIo</t>
  </si>
  <si>
    <t>2015-04-21T14:44:32Z</t>
  </si>
  <si>
    <t>21/4/15 14:44</t>
  </si>
  <si>
    <t>Souvik Das Gupta - What's your web?</t>
  </si>
  <si>
    <t>The webâ€™s built on an open protocol, and was always meant to be an inclusive network. The requirements for consuming (and contributing to) content on the web are pretty straightforward â€” a web browser running on any device and an internet connection. While we all understand this, our understanding doesnâ€™t necessarily translate into an unbiased effort at crafting experiences on the web. More often than not, the web experience on mobile gets stifled, in turn affecting those whose window to the web are these devices in their pockets. This talk will be based around my observation of where the state of web (and the community) is headed.</t>
  </si>
  <si>
    <t>PT34M51S</t>
  </si>
  <si>
    <t>https://i.ytimg.com/vi/lTmeT283yIo/maxresdefault.jpg</t>
  </si>
  <si>
    <t>kAbK68WwUJQ</t>
  </si>
  <si>
    <t>2015-04-20T16:05:02Z</t>
  </si>
  <si>
    <t>20/4/15 16:05</t>
  </si>
  <si>
    <t>10 reasons why you should prefer PostgreSQL to MySQL</t>
  </si>
  <si>
    <t>MySQL is the most popular database server, but popular doesnâ€™t always mean the best. PostgreSQL on the other hand is less popupar, but claims to be the most advanced database server. In this talk I plan to do a in-depth comparision of MySQL and PostgreSQL on various fronts. Outline: Brief history of MySQL and PostgreSQL MySQL ate my cake - cases where mysql strips data without telling you MySQL vs. PostgreSQL in Database Maintanance creating indexes alter table auto increment issues Exection Model - MySQL threads vs. PostgreSQL processes Replication - How replication works is MySQL and PostgreSQL Advanced Features of PostgreSQL Write Ahead Log and Point In Time Recovery Table partitioning partial indexes JSON type fuzzy string matching views</t>
  </si>
  <si>
    <t>frlIwE1Za6w</t>
  </si>
  <si>
    <t>2015-04-15T07:19:46Z</t>
  </si>
  <si>
    <t>15/4/15 7:19</t>
  </si>
  <si>
    <t>Introduction to SaltStack</t>
  </si>
  <si>
    <t>In this talk, Mike Place will cover the basics of using SaltStack to configure servers and workstations through Salt's powerful remote execution and configuration management engine. Mike will provide overviews of many of the core concepts and then provide demonstrations of each concept so that each attendee can immediately begin to use Salt to solve everyday problems in their IT environments.</t>
  </si>
  <si>
    <t>https://i.ytimg.com/vi/frlIwE1Za6w/maxresdefault.jpg</t>
  </si>
  <si>
    <t>uNQUaufgOVI</t>
  </si>
  <si>
    <t>2015-04-13T11:33:25Z</t>
  </si>
  <si>
    <t>13/4/15 11:33</t>
  </si>
  <si>
    <t>Why favour Icinga over Nagios</t>
  </si>
  <si>
    <t>Most sys admins have a love-hate relationship with Nagios based monitoring solutions. Backed by a sizable community, users have learned to live with itâ€™s shortcomings in scaling, configuration, and modern integration options. Taking advantage of the tremendous number of supported hard- and software, Icinga leaves all legacy limitations behind. It delivers an easily scalable solution, with clustering, load balancing, automated replication, and even business process monitoring out-of-the-box. Based on a new configuration format with advanced language features - like conditional processing and complex type support - monitoring agile environments works like a breeze. Existing modules for Puppet, Chef and Ansible ramp up the rollout time and ensure a continuous and up to date monitoring environment. The talk will demonstrate how popular tools such as Graphite, Logstash, or Graylog integrate better and easier than ever before. In addition to that weâ€™ll introduce the new Icinga Web 2 interface and give a brief introduction into the technical architecture.</t>
  </si>
  <si>
    <t>https://i.ytimg.com/vi/uNQUaufgOVI/maxresdefault.jpg</t>
  </si>
  <si>
    <t>aJ0MF_ZKWS8</t>
  </si>
  <si>
    <t>2015-01-08T10:09:44Z</t>
  </si>
  <si>
    <t>Freestyle Football- App Demo</t>
  </si>
  <si>
    <t>Freestyle Footbll app being demonstrated at Droidcon India 2014 held at MLR Convention centre, JP Nagar, Bangalore on 5th and 6th December 2014. https://droidcon.in/2014/</t>
  </si>
  <si>
    <t>https://i.ytimg.com/vi/aJ0MF_ZKWS8/maxresdefault.jpg</t>
  </si>
  <si>
    <t>naR8b4y5vyk</t>
  </si>
  <si>
    <t>2015-01-08T10:05:21Z</t>
  </si>
  <si>
    <t>AurUm- App Demo</t>
  </si>
  <si>
    <t>AurUm app demoed at Droidcon India 2014 held at MLR Convention centre, JP Nagar, Bangalore on 5th and 6th December 2014. https://droidcon.in/2014/</t>
  </si>
  <si>
    <t>https://i.ytimg.com/vi/naR8b4y5vyk/maxresdefault.jpg</t>
  </si>
  <si>
    <t>CrRcjrZoaDg</t>
  </si>
  <si>
    <t>2015-01-08T10:01:34Z</t>
  </si>
  <si>
    <t>Talk funnel- App Demo</t>
  </si>
  <si>
    <t>Talk funnel app demonstrated at Droidcon India 2014 held at MLR Convention centre, JP Nagar, Bangalore on 5th and 6th December 2014. https://droidcon.in/2014/</t>
  </si>
  <si>
    <t>https://i.ytimg.com/vi/CrRcjrZoaDg/maxresdefault.jpg</t>
  </si>
  <si>
    <t>wsRINbaLAV0</t>
  </si>
  <si>
    <t>2015-01-08T10:00:23Z</t>
  </si>
  <si>
    <t>HereNow- App Demo</t>
  </si>
  <si>
    <t>HereNow app being demonstrated at Droidcon India 2014 held at MLR Convention centre, JP Nagar, Bangalore on 5th and 6th December 2014. Know more at: https://theHereNowapp.com https://droidcon.in/2014/</t>
  </si>
  <si>
    <t>https://i.ytimg.com/vi/wsRINbaLAV0/maxresdefault.jpg</t>
  </si>
  <si>
    <t>QTy3C4Xn6GU</t>
  </si>
  <si>
    <t>2015-01-08T09:59:45Z</t>
  </si>
  <si>
    <t>Yelo- App Demo</t>
  </si>
  <si>
    <t>Yelo App demoed at Droidcon India 2014 held at MLR Convention centre, JP Nagar, Bangalore on 5th and 6th December 2014. https://droidcon.in/2014/</t>
  </si>
  <si>
    <t>https://i.ytimg.com/vi/QTy3C4Xn6GU/maxresdefault.jpg</t>
  </si>
  <si>
    <t>RC3RQrhWgYk</t>
  </si>
  <si>
    <t>2015-01-08T09:57:04Z</t>
  </si>
  <si>
    <t>Nish Anil- Say hello to Android in C# using Xamarin</t>
  </si>
  <si>
    <t>Nish Anil talks about the architecture necessary to support maximum code sharing and reuse in iOS, Android and Windows Phone, at Droidcon India 2014 held at MLR Convention centre, JP Nagar, Bangalore on 5th and 6th December 2014. https://droidcon.in/2014/</t>
  </si>
  <si>
    <t>https://i.ytimg.com/vi/RC3RQrhWgYk/maxresdefault.jpg</t>
  </si>
  <si>
    <t>rtdA0uICz7I</t>
  </si>
  <si>
    <t>2015-01-08T09:56:21Z</t>
  </si>
  <si>
    <t>Paresh Goel- Android: Building for India. Gearing for 100 Million Users.</t>
  </si>
  <si>
    <t>Paresh Goel speaks about how communication layer could be built for an always-on service like messaging at Droidcon India 2014 held at MLR Convention centre, JP Nagar, Bangalore on 5th and 6th December 2014. https://droidcon.in/2014/</t>
  </si>
  <si>
    <t>https://i.ytimg.com/vi/rtdA0uICz7I/maxresdefault.jpg</t>
  </si>
  <si>
    <t>u7bgZY-1T6Q</t>
  </si>
  <si>
    <t>2015-01-08T09:55:32Z</t>
  </si>
  <si>
    <t>Rudi MK- Mobile Chrome Apps - HTML5 mobile apps done right?</t>
  </si>
  <si>
    <t>Rudi MK introduces people to Mobile Chrome Apps, a relatively new project from the Chromium team, that allows you to package Chrome Web Apps, for Android, among other platforms, at Droidcon India 2014 held at MLR Convention centre, JP Nagar, Bangalore on 5th and 6th December 2014. https://droidcon.in/2014/</t>
  </si>
  <si>
    <t>https://i.ytimg.com/vi/u7bgZY-1T6Q/maxresdefault.jpg</t>
  </si>
  <si>
    <t>KPZCGUhAJ2s</t>
  </si>
  <si>
    <t>2015-01-08T09:54:43Z</t>
  </si>
  <si>
    <t>Anusha Jayanti- Delightful User Experience</t>
  </si>
  <si>
    <t>Anusha Jayanti talks about providing a delightful user experience that is actually going to work once it hits real life at Droidcon India 2014 held at MLR Convention centre, JP Nagar, Bangalore on 5th and 6th December 2014. https://droidcon.in/2014/</t>
  </si>
  <si>
    <t>https://i.ytimg.com/vi/KPZCGUhAJ2s/maxresdefault.jpg</t>
  </si>
  <si>
    <t>rM8ajre7ImY</t>
  </si>
  <si>
    <t>2015-01-08T09:53:29Z</t>
  </si>
  <si>
    <t>Chinmayi SK- triggering with jerks and falls</t>
  </si>
  <si>
    <t>Chinmayi SK speaks on how to use a phonefall or a jerk on a phone as trigger points for your android application at Droidcon India 2014 held at MLR Convention centre, JP Nagar, Bangalore on 5th and 6th December 2014. https://droidcon.in/2014/</t>
  </si>
  <si>
    <t>https://i.ytimg.com/vi/rM8ajre7ImY/maxresdefault.jpg</t>
  </si>
  <si>
    <t>WU7Pu_GvCWc</t>
  </si>
  <si>
    <t>2015-01-08T09:47:47Z</t>
  </si>
  <si>
    <t>Varun Torka- Create your own social network app using Parse.com</t>
  </si>
  <si>
    <t>Varun speaks about building a social network app using BaaS at Droidcon India 2014 held at MLR Convention centre, JP Nagar, Bangalore on 5th and 6th December 2014. Know more about his work at https://theHereNowapp.com https://droidcon.in/2014/</t>
  </si>
  <si>
    <t>https://i.ytimg.com/vi/WU7Pu_GvCWc/maxresdefault.jpg</t>
  </si>
  <si>
    <t>ojVamWCgmsM</t>
  </si>
  <si>
    <t>2015-01-08T09:46:05Z</t>
  </si>
  <si>
    <t>Sukesh Soman- App Testing, CI &amp; Automation</t>
  </si>
  <si>
    <t>Sukesh Soman speaks about the benefits of a mobile test strategy, a continuous integration tool and how to use an app test automation framework at Droidcon India 2014 held at MLR Convention centre, JP Nagar, Bangalore on 5th and 6th December 2014. https://droidcon.in/2014/</t>
  </si>
  <si>
    <t>PT47M13S</t>
  </si>
  <si>
    <t>https://i.ytimg.com/vi/ojVamWCgmsM/maxresdefault.jpg</t>
  </si>
  <si>
    <t>abYx5Llx6uw</t>
  </si>
  <si>
    <t>2015-01-08T09:45:19Z</t>
  </si>
  <si>
    <t>Sriram Ramani- Abstract UI Concepts</t>
  </si>
  <si>
    <t>Sriram Ramani talks on concepts that can change the way you think about writing UI code at Droidcon India 2014 held at MLR Convention centre, JP Nagar, Bangalore on 5th and 6th December 2014. https://droidcon.in/2014/</t>
  </si>
  <si>
    <t>https://i.ytimg.com/vi/abYx5Llx6uw/maxresdefault.jpg</t>
  </si>
  <si>
    <t>zPWUdfGM_ys</t>
  </si>
  <si>
    <t>2015-01-08T09:44:33Z</t>
  </si>
  <si>
    <t>Abhisek Devkota- Scaling Open Source</t>
  </si>
  <si>
    <t>Abhisek Devkota speaks about the growth of the CyanogenMod Project and the challenges around scaling itâ€™s unique position as both a community and a retail OS at Droidcon India 2014 held at MLR Convention centre, JP Nagar, Bangalore on 5th and 6th December 2014. https://droidcon.in/2014/</t>
  </si>
  <si>
    <t>https://i.ytimg.com/vi/zPWUdfGM_ys/maxresdefault.jpg</t>
  </si>
  <si>
    <t>lOSrXMi-9bM</t>
  </si>
  <si>
    <t>2015-01-08T09:40:53Z</t>
  </si>
  <si>
    <t>Abhishek Narain- An overview of developing mobile applications on the cloud</t>
  </si>
  <si>
    <t>Abhishek Narain speaks about how to leverage highly scalable cloud for IoT scenarios at Droidcon India 2014 held at MLR Convention centre, JP Nagar, Bangalore on 5th and 6th December 2014. https://droidcon.in/2014/</t>
  </si>
  <si>
    <t>https://i.ytimg.com/vi/lOSrXMi-9bM/maxresdefault.jpg</t>
  </si>
  <si>
    <t>2kwX9EIhwZE</t>
  </si>
  <si>
    <t>2015-01-08T09:38:53Z</t>
  </si>
  <si>
    <t>Ramu K C- Mobile Deep linking</t>
  </si>
  <si>
    <t>Ramu K C speaks about deep linking for better user interaction and engagement at Droidcon India 2014 held at MLR Convention centre, JP Nagar, Bangalore on 5th and 6th December 2014. https://droidcon.in/2014/</t>
  </si>
  <si>
    <t>https://i.ytimg.com/vi/2kwX9EIhwZE/maxresdefault.jpg</t>
  </si>
  <si>
    <t>b80WCb7Q-co</t>
  </si>
  <si>
    <t>2015-01-08T09:37:55Z</t>
  </si>
  <si>
    <t>Raghuram Trikutam- What does it take to build an app like FreeCharge?</t>
  </si>
  <si>
    <t>Raghuram Trikutam talks about building an understanding the core flow and representation of the app while ensuring performance and quality of the functioning of the app at Droidcon India 2014 held at MLR Convention centre, JP Nagar, Bangalore on 5th and 6th December 2014. https://droidcon.in/2014/</t>
  </si>
  <si>
    <t>https://i.ytimg.com/vi/b80WCb7Q-co/maxresdefault.jpg</t>
  </si>
  <si>
    <t>UrFvWiDTUTc</t>
  </si>
  <si>
    <t>2015-01-08T09:35:16Z</t>
  </si>
  <si>
    <t>Vijay Sanjos Alexander- Leveraging BLE beacons for proximity &amp; positioning</t>
  </si>
  <si>
    <t>Vijay Sanjos Alexander talks about how the Bluetooth Low Energy beacons can be leveraged to detect proximity and indoor positioning at Droidcon India 2014 held at MLR Convention centre, JP Nagar, Bangalore on 5th and 6th December 2014. https://droidcon.in/2014/</t>
  </si>
  <si>
    <t>https://i.ytimg.com/vi/UrFvWiDTUTc/maxresdefault.jpg</t>
  </si>
  <si>
    <t>oodsNstbnR4</t>
  </si>
  <si>
    <t>2015-01-08T09:33:53Z</t>
  </si>
  <si>
    <t>Vinay S Shenoy- okulus: Image effects to make your apps stand out</t>
  </si>
  <si>
    <t>The goal of Okulus is to provide Android developers with a drop-in, easy to use method of applying these effects without worrying about performance and memory usage. Vinay S Shenoy speaks at Droidcon India 2014 held at MLR Convention centre, JP Nagar, Bangalore on 5th and 6th December 2014. https://droidcon.in/2014/</t>
  </si>
  <si>
    <t>https://i.ytimg.com/vi/oodsNstbnR4/maxresdefault.jpg</t>
  </si>
  <si>
    <t>C14MvSeu1mU</t>
  </si>
  <si>
    <t>2015-01-08T09:32:16Z</t>
  </si>
  <si>
    <t>Soham Mondal- New Material design patterns</t>
  </si>
  <si>
    <t>Soham Mondal speaks about the new material design patterns introduced in Android L and how to implement those patterns in apps at Droidcon India 2014 held at MLR Convention centre, JP Nagar, Bangalore on 5th and 6th December 2014. https://droidcon.in/2014/</t>
  </si>
  <si>
    <t>https://i.ytimg.com/vi/C14MvSeu1mU/maxresdefault.jpg</t>
  </si>
  <si>
    <t>f1v1ZQSt8Zc</t>
  </si>
  <si>
    <t>2015-01-08T09:32:00Z</t>
  </si>
  <si>
    <t>Arnav Gupta- Exploring NFC and Host-based Card Emulation</t>
  </si>
  <si>
    <t>NFC on Android is not just about payments. There are a plethora of actions achievable by that small tap of your phone, and surprisingly, NFC hasnâ€™t been applied to as many fields as it should have been. Arnav Gupta talks at Droidcon India 2014 held at MLR Convention centre, JP Nagar, Bangalore on 5th and 6th December 2014. https://droidcon.in/2014/</t>
  </si>
  <si>
    <t>https://i.ytimg.com/vi/f1v1ZQSt8Zc/maxresdefault.jpg</t>
  </si>
  <si>
    <t>Rh8Aq0w-UYs</t>
  </si>
  <si>
    <t>2015-01-08T09:31:31Z</t>
  </si>
  <si>
    <t>[Sponsored Session] Rahul Sharma- Creating the ecosystem for connected devices: Introducing YU</t>
  </si>
  <si>
    <t>Rahul Sharma, co-founder of Micromax, speaks at Droidcon India 2014 held at MLR Convention centre, JP Nagar, Bangalore on 5th and 6th December 2014. https://droidcon.in/2014/</t>
  </si>
  <si>
    <t>https://i.ytimg.com/vi/Rh8Aq0w-UYs/maxresdefault.jpg</t>
  </si>
  <si>
    <t>hIprWXEV8sw</t>
  </si>
  <si>
    <t>2014-12-11T13:38:24Z</t>
  </si>
  <si>
    <t>Microsoft sponsored session- Build, Deploy and Scale mobile applications with the Cloud</t>
  </si>
  <si>
    <t>Ujjwal Kumar, Abhishek Narain and Praveen Srivatsa co-deliver the hands-on session on "Build, Deploy and Scale mobile applications with the Cloud" at Droidcon 2014 on December 6th at MLR Convention Centre JP Nagar https://droidconin.talkfunnel.com/2014/1346-build-deploy-and-scale-mobile-applications-with-th</t>
  </si>
  <si>
    <t>5OTFTw27nRA</t>
  </si>
  <si>
    <t>2014-12-11T13:21:12Z</t>
  </si>
  <si>
    <t>Arnav Gupta- Hacking through the Android OS code</t>
  </si>
  <si>
    <t>Arnav Gupta demonstrates how to hack through the Android OS code at the hands-on session of Droidcon 2014 on December 6th at MLR Convention Centre JP Nagar https://droidconin.talkfunnel.com/2014/1276-hacking-through-the-android-os-code</t>
  </si>
  <si>
    <t>PT1H17M16S</t>
  </si>
  <si>
    <t>EQ8xzxDWgXQ</t>
  </si>
  <si>
    <t>2014-12-11T13:15:59Z</t>
  </si>
  <si>
    <t>Kashi Vishwanath- Apps for your wrists and eyes</t>
  </si>
  <si>
    <t>Kashi Vishwanath leads the hands-on session on developing apps for Google glass and Android wearables at Droidcon 2014 held on December 6th at MLR Convention Centre JP Nagar. https://droidconin.talkfunnel.com/2014/1269-apps-for-your-wrists-and-eyes-demo-on-google-glass</t>
  </si>
  <si>
    <t>NtVOqK181xI</t>
  </si>
  <si>
    <t>2014-12-02T15:18:13Z</t>
  </si>
  <si>
    <t>Droidcon India: Backstage</t>
  </si>
  <si>
    <t>What goes on behind the scenes, at India's largest Android conference? Here's a take on the HasGeek crew that makes these events possible, spread across two parts.</t>
  </si>
  <si>
    <t>https://i.ytimg.com/vi/NtVOqK181xI/maxresdefault.jpg</t>
  </si>
  <si>
    <t>lKqiHJBkHXs</t>
  </si>
  <si>
    <t>2014-10-14T12:49:53Z</t>
  </si>
  <si>
    <t>14/10/14 12:49</t>
  </si>
  <si>
    <t>[Flash Talk] Authentication and authorization using JS</t>
  </si>
  <si>
    <t>This is a flash talk about authentication and authorization using JavaScript.</t>
  </si>
  <si>
    <t>https://i.ytimg.com/vi/lKqiHJBkHXs/maxresdefault.jpg</t>
  </si>
  <si>
    <t>5OdEBPptlTc</t>
  </si>
  <si>
    <t>2014-10-14T12:46:33Z</t>
  </si>
  <si>
    <t>14/10/14 12:46</t>
  </si>
  <si>
    <t>[Flash Talk] Elm</t>
  </si>
  <si>
    <t>Shashi Gowda introduces Elm in a flash talk at JSFoo 2014.</t>
  </si>
  <si>
    <t>https://i.ytimg.com/vi/5OdEBPptlTc/maxresdefault.jpg</t>
  </si>
  <si>
    <t>wyM4tyaVo54</t>
  </si>
  <si>
    <t>2014-10-14T12:41:57Z</t>
  </si>
  <si>
    <t>14/10/14 12:41</t>
  </si>
  <si>
    <t>[FlashTalk] Third party libraries and plug-ins</t>
  </si>
  <si>
    <t>This is a flash talk about third party JavaScript libraries on websites and how to switch off third-party plug-ins.</t>
  </si>
  <si>
    <t>https://i.ytimg.com/vi/wyM4tyaVo54/maxresdefault.jpg</t>
  </si>
  <si>
    <t>WB78mBX-meY</t>
  </si>
  <si>
    <t>2014-10-14T12:37:48Z</t>
  </si>
  <si>
    <t>14/10/14 12:37</t>
  </si>
  <si>
    <t>[Flash Talk] Garbage collection algorithm for JS programmers</t>
  </si>
  <si>
    <t>Vinodh Kumar speaks about garbage segregation at JSFoo 2014.</t>
  </si>
  <si>
    <t>https://i.ytimg.com/vi/WB78mBX-meY/maxresdefault.jpg</t>
  </si>
  <si>
    <t>NuVCuoSgz30</t>
  </si>
  <si>
    <t>2014-10-14T12:35:43Z</t>
  </si>
  <si>
    <t>14/10/14 12:35</t>
  </si>
  <si>
    <t>[Flash Talk] Exposing Java as JavaScript</t>
  </si>
  <si>
    <t>This is a flash talk about Java in a JavaScript conference.</t>
  </si>
  <si>
    <t>https://i.ytimg.com/vi/NuVCuoSgz30/maxresdefault.jpg</t>
  </si>
  <si>
    <t>v1a2MqociZ0</t>
  </si>
  <si>
    <t>2014-10-14T12:29:54Z</t>
  </si>
  <si>
    <t>14/10/14 12:29</t>
  </si>
  <si>
    <t>[Flash Talk] Story of a cameraman</t>
  </si>
  <si>
    <t>Rajeef describes his role operating the camera at JSFoo 2014.</t>
  </si>
  <si>
    <t>https://i.ytimg.com/vi/v1a2MqociZ0/maxresdefault.jpg</t>
  </si>
  <si>
    <t>r11JpY9OEVc</t>
  </si>
  <si>
    <t>2014-10-14T12:25:12Z</t>
  </si>
  <si>
    <t>14/10/14 12:25</t>
  </si>
  <si>
    <t>[Flash Talk] FRP Actors in JS</t>
  </si>
  <si>
    <t>This is a flash talk about FRP Actors in JS.</t>
  </si>
  <si>
    <t>https://i.ytimg.com/vi/r11JpY9OEVc/maxresdefault.jpg</t>
  </si>
  <si>
    <t>KKbGJrymXz0</t>
  </si>
  <si>
    <t>2014-10-14T10:37:32Z</t>
  </si>
  <si>
    <t>14/10/14 10:37</t>
  </si>
  <si>
    <t>[Flash Talk] How I built a crawler in phantom.js</t>
  </si>
  <si>
    <t>This is a flash talk about building a crawler in phantom.js.</t>
  </si>
  <si>
    <t>https://i.ytimg.com/vi/KKbGJrymXz0/maxresdefault.jpg</t>
  </si>
  <si>
    <t>TgCzzVuYfoU</t>
  </si>
  <si>
    <t>2014-10-14T10:33:53Z</t>
  </si>
  <si>
    <t>14/10/14 10:33</t>
  </si>
  <si>
    <t>[Flash Talk] Zetta</t>
  </si>
  <si>
    <t>This is a flash talk about Zetta â€“ an open source platform built on node.js for IoT.</t>
  </si>
  <si>
    <t>https://i.ytimg.com/vi/TgCzzVuYfoU/maxresdefault.jpg</t>
  </si>
  <si>
    <t>BvBo0fpkZ8U</t>
  </si>
  <si>
    <t>2014-10-14T10:30:53Z</t>
  </si>
  <si>
    <t>14/10/14 10:30</t>
  </si>
  <si>
    <t>[Flash Talk] Pros and cons of jQuery</t>
  </si>
  <si>
    <t>This is a flash talk about the pros and cons of jQuery.</t>
  </si>
  <si>
    <t>https://i.ytimg.com/vi/BvBo0fpkZ8U/maxresdefault.jpg</t>
  </si>
  <si>
    <t>C3KqPrB2uT0</t>
  </si>
  <si>
    <t>2014-10-14T10:00:57Z</t>
  </si>
  <si>
    <t>14/10/14 10:00</t>
  </si>
  <si>
    <t>[Flash Talk] How to build a static blog</t>
  </si>
  <si>
    <t>This is a flash talk about how to build a static website.</t>
  </si>
  <si>
    <t>https://i.ytimg.com/vi/C3KqPrB2uT0/maxresdefault.jpg</t>
  </si>
  <si>
    <t>CP_KVc-9kr0</t>
  </si>
  <si>
    <t>2014-10-14T09:58:38Z</t>
  </si>
  <si>
    <t>14/10/14 9:58</t>
  </si>
  <si>
    <t>[Flash Talk] Templating in Java (Script)</t>
  </si>
  <si>
    <t>This is a flash talk about templating in Java.</t>
  </si>
  <si>
    <t>https://i.ytimg.com/vi/CP_KVc-9kr0/maxresdefault.jpg</t>
  </si>
  <si>
    <t>H9k6ThFlq44</t>
  </si>
  <si>
    <t>2014-10-14T09:55:00Z</t>
  </si>
  <si>
    <t>14/10/14 9:55</t>
  </si>
  <si>
    <t>[Flash Talk] Sortable model written in AngularJS</t>
  </si>
  <si>
    <t>This is a flash talk about sortable model written in AngularJS.</t>
  </si>
  <si>
    <t>https://i.ytimg.com/vi/H9k6ThFlq44/maxresdefault.jpg</t>
  </si>
  <si>
    <t>nUMfiisNCis</t>
  </si>
  <si>
    <t>2014-10-14T09:48:45Z</t>
  </si>
  <si>
    <t>14/10/14 9:48</t>
  </si>
  <si>
    <t>[Flash Talk] Avoid your JavaScript, secure your privacy</t>
  </si>
  <si>
    <t>Kingsly John gives a flash talk on why you should avoid JavaScript to protect your privacy.</t>
  </si>
  <si>
    <t>https://i.ytimg.com/vi/nUMfiisNCis/maxresdefault.jpg</t>
  </si>
  <si>
    <t>3Md-G-Wp6tg</t>
  </si>
  <si>
    <t>2014-10-14T09:44:32Z</t>
  </si>
  <si>
    <t>14/10/14 9:44</t>
  </si>
  <si>
    <t>[Flash Talk] Scraping data using Phantom.js</t>
  </si>
  <si>
    <t>This flash talk is about scraping data using Phantom.js</t>
  </si>
  <si>
    <t>https://i.ytimg.com/vi/3Md-G-Wp6tg/maxresdefault.jpg</t>
  </si>
  <si>
    <t>7tPsh3qacNY</t>
  </si>
  <si>
    <t>2014-10-14T09:39:12Z</t>
  </si>
  <si>
    <t>14/10/14 9:39</t>
  </si>
  <si>
    <t>[Flash talk] Node-Vger</t>
  </si>
  <si>
    <t>This flash talk is about Node.js and service oriented architecture.</t>
  </si>
  <si>
    <t>https://i.ytimg.com/vi/7tPsh3qacNY/maxresdefault.jpg</t>
  </si>
  <si>
    <t>NFfFpILAcUM</t>
  </si>
  <si>
    <t>2014-10-14T09:17:33Z</t>
  </si>
  <si>
    <t>14/10/14 9:17</t>
  </si>
  <si>
    <t>[Flash Talk] How do you benchmark JavaScript functions?</t>
  </si>
  <si>
    <t>This flash talk describes how you can benchmark JavaScript functions.</t>
  </si>
  <si>
    <t>https://i.ytimg.com/vi/NFfFpILAcUM/maxresdefault.jpg</t>
  </si>
  <si>
    <t>ILyWAiwuwsc</t>
  </si>
  <si>
    <t>2014-10-14T09:09:06Z</t>
  </si>
  <si>
    <t>14/10/14 9:09</t>
  </si>
  <si>
    <t>[Flash Talk] HTML5 real-time and WebSocket CodeLab</t>
  </si>
  <si>
    <t>Praveen talks about HTML5 real-time and WebSocket CodeLab. He demonstrates an app in this flash talk.</t>
  </si>
  <si>
    <t>https://i.ytimg.com/vi/ILyWAiwuwsc/maxresdefault.jpg</t>
  </si>
  <si>
    <t>OX7jYYcWbhY</t>
  </si>
  <si>
    <t>2014-09-29T08:59:52Z</t>
  </si>
  <si>
    <t>29/9/14 8:59</t>
  </si>
  <si>
    <t>Febin John James - Meteor | Developing TeamSync (Real Time Collaboration Tool) Using Meteor</t>
  </si>
  <si>
    <t>The hands-on session on Meteor by Febin John James held as apart of JSFoo 2014 at TERI on 18th September 2014. https://jsfoo.in/2014/workshops#1157-meteor-developing-teamsync-real-time-collaboration</t>
  </si>
  <si>
    <t>PT3H29M56S</t>
  </si>
  <si>
    <t>2014-09-26T12:26:09Z</t>
  </si>
  <si>
    <t>26/9/14 12:26</t>
  </si>
  <si>
    <t>Vagmi Mudumbai - Building single page apps with React.JS</t>
  </si>
  <si>
    <t>The hands on session on "Building single page apps with React.JS" by Vagmi Mudumbai at the JSFoo 2014 workshops in Bangalore on 18th September, 2014 - https://jsfoo.in/2014/#workshops</t>
  </si>
  <si>
    <t>PT3H11M40S</t>
  </si>
  <si>
    <t>BqwR-HS7_7o</t>
  </si>
  <si>
    <t>2014-09-21T05:22:00Z</t>
  </si>
  <si>
    <t>21/9/14 5:22</t>
  </si>
  <si>
    <t>Kaushik Bhat - Building a real ambitious application using Ember, Node &amp; CouchDB</t>
  </si>
  <si>
    <t>There has been a lot of talk about Ember helping you build an ambitious web application. Other than the usual examples of Zendesk, Vimeo, etc there hasn't been an example closer to home. We have been using Ember since its beta / rc days. We have found Ember to be an absolute pleasure to work with (even though there are days when we tear our hair) and hope that our works gives you an insight into Ember and its tools.</t>
  </si>
  <si>
    <t>https://i.ytimg.com/vi/BqwR-HS7_7o/maxresdefault.jpg</t>
  </si>
  <si>
    <t>0I7DG2FLdwc</t>
  </si>
  <si>
    <t>2014-09-21T05:19:04Z</t>
  </si>
  <si>
    <t>21/9/14 5:19</t>
  </si>
  <si>
    <t>Rudraksh MK - JavaScript and mathematical computing across servers and clients</t>
  </si>
  <si>
    <t>The primary objective of this session is to showcase JavaScript as a viable language for mathematical and scientific computing. Weâ€™re going to explore some of the best libraries out there for symbolic math, statistics, set theory, as well as machine and deep learning, as well as talk about how tools like NaCl and d3.js, can be used for mathematical models that can run in the browser, and on the server.</t>
  </si>
  <si>
    <t>https://i.ytimg.com/vi/0I7DG2FLdwc/maxresdefault.jpg</t>
  </si>
  <si>
    <t>x7HedZ8YLHk</t>
  </si>
  <si>
    <t>2014-09-21T05:17:34Z</t>
  </si>
  <si>
    <t>21/9/14 5:17</t>
  </si>
  <si>
    <t>Akash Mahajan - Safety Not Guaranteed</t>
  </si>
  <si>
    <t>There is a lot of talk about how it makes sense to move Business Logic to the browser using one of the new JavaScript MVC frameworks. The question is how safe are these? How do they think about security? Have they had to face security issues, if yes how did they deal with them in the past.</t>
  </si>
  <si>
    <t>https://i.ytimg.com/vi/x7HedZ8YLHk/maxresdefault.jpg</t>
  </si>
  <si>
    <t>J2k6QI0kniQ</t>
  </si>
  <si>
    <t>2014-09-21T05:13:16Z</t>
  </si>
  <si>
    <t>21/9/14 5:13</t>
  </si>
  <si>
    <t>Abhinav Rastogi - UI @ Flipkart: A Node Direction</t>
  </si>
  <si>
    <t>In this session, we talk about how we came up with a new framework for serving front-end content efficiently and effectively at Flipkart. Using a good mix of new technologies like Node, Express and ReactJS, we are creating a way to serve content in a beautiful manner to the user without compromising on developer comfort. Specifically, amongst other things, we talk about isomorphic javascript, profiling node code and an efficient css delivery mechanism which balances code optimization and delivery optimization.</t>
  </si>
  <si>
    <t>https://i.ytimg.com/vi/J2k6QI0kniQ/maxresdefault.jpg</t>
  </si>
  <si>
    <t>1xPmyV6vwCc</t>
  </si>
  <si>
    <t>2014-09-21T05:11:12Z</t>
  </si>
  <si>
    <t>21/9/14 5:11</t>
  </si>
  <si>
    <t>Lohith GN - Introduction to Kendo UI Core - Open Source JavaScript UI Framework</t>
  </si>
  <si>
    <t>Kendo UI Core is a free open source HTML5 based Client Side JavaScript UI framework. In this talk we will take a look at theintegration between Angular JS framework and Kendo UI Widgets. Kendo UI provide you with nearly 25 UI widgets which are completely HTML5 compliant. They support IE7, FF ESR, Chrome to name a few browsers. So if you are looking to make your Angular JS app pretty - let me show you how to do it. Kendo UI Core is completely open source and released under Apache licensing so can be used for your hobby project or for your commercial projects.</t>
  </si>
  <si>
    <t>https://i.ytimg.com/vi/1xPmyV6vwCc/maxresdefault.jpg</t>
  </si>
  <si>
    <t>YDsK3NQWjBY</t>
  </si>
  <si>
    <t>2014-09-21T05:09:29Z</t>
  </si>
  <si>
    <t>21/9/14 5:09</t>
  </si>
  <si>
    <t>Sunil Pai - FML - the no-format content format (?!)</t>
  </si>
  <si>
    <t>A small library to deal with content, for shops who don\u2019t want a full blown CMS. By leveraging frontmatter, node, and elasticsearch, you can get a top notch api that decouples your data store, furtureproofs your content decisions, and keeps management happy. Bonus - a free admin UI for all your content with almost zero work.</t>
  </si>
  <si>
    <t>https://i.ytimg.com/vi/YDsK3NQWjBY/maxresdefault.jpg</t>
  </si>
  <si>
    <t>UqOLzpz_bq4</t>
  </si>
  <si>
    <t>2014-09-21T05:08:47Z</t>
  </si>
  <si>
    <t>21/9/14 5:08</t>
  </si>
  <si>
    <t>Ankit Rastogi - Home Brewing R.U.M - Analyzing application performance with real user monitoring</t>
  </si>
  <si>
    <t>The objective of this session is to discuss the tools and techniques through which we can continuously monitor the performance experienced by the real end users instead of scripted test cases. By continuously monitoring the performance bottlenecks, which may be Janks, slow page load, application errors, Ajax request performance &amp; custom performance metrics, that user are encountering we can enrich their experience and hence our retention and conversion rates. It will also help in identifying the issues/errors that even a single user is encountering. In this session we will also discuss how to make such real user monitoring (R.U.M) system in-house using open source tools.</t>
  </si>
  <si>
    <t>https://i.ytimg.com/vi/UqOLzpz_bq4/maxresdefault.jpg</t>
  </si>
  <si>
    <t>z7BZmgTl0MY</t>
  </si>
  <si>
    <t>2014-09-21T04:59:33Z</t>
  </si>
  <si>
    <t>21/9/14 4:59</t>
  </si>
  <si>
    <t>Abhimanyu Chakravarty - The road to Ember-Data 1.0</t>
  </si>
  <si>
    <t>The objective of this talk will be to to familiarize the audience with the problems related to handling data from the services and how Ember-Data aims to solve these problems. I will talk over the core concepts of Ember-Data, the philosophy behind it and how to use it using a sample application.</t>
  </si>
  <si>
    <t>https://i.ytimg.com/vi/z7BZmgTl0MY/maxresdefault.jpg</t>
  </si>
  <si>
    <t>AJ1QYIrU65o</t>
  </si>
  <si>
    <t>2014-09-20T18:04:01Z</t>
  </si>
  <si>
    <t>20/9/14 18:04</t>
  </si>
  <si>
    <t>Debnath Sinha - Famo.us: Javascript's comeback story on Mobile</t>
  </si>
  <si>
    <t>This talk is about Famo.us, a new Javascript framework with its own performant rendering engine. Its much more performant than normal Javascript in WebView because its rendering engine uses concepts like physics engines borrowed from the video game industry. At the same time, the programming style is imperative rather than declarative which makes it much easier for beginners to pick it up. The talk gives details about why we at CoSight.io decided to bet our current startup on Famo.us.</t>
  </si>
  <si>
    <t>https://i.ytimg.com/vi/AJ1QYIrU65o/maxresdefault.jpg</t>
  </si>
  <si>
    <t>66nrrh6L16A</t>
  </si>
  <si>
    <t>2014-09-20T17:50:16Z</t>
  </si>
  <si>
    <t>20/9/14 17:50</t>
  </si>
  <si>
    <t>[Flash Talk] Where the fuck is the JavaScript developer?</t>
  </si>
  <si>
    <t>Harish rants about the lack of pure JS developers with everyone specialising in frameworks.</t>
  </si>
  <si>
    <t>https://i.ytimg.com/vi/66nrrh6L16A/maxresdefault.jpg</t>
  </si>
  <si>
    <t>VuybagipDCU</t>
  </si>
  <si>
    <t>2014-09-19T18:26:18Z</t>
  </si>
  <si>
    <t>19/9/14 18:26</t>
  </si>
  <si>
    <t>Aravind R S - Event-based architecture at Scrollback</t>
  </si>
  <si>
    <t>Understand when event-based architectures can help to make your app easier to grok. Learn how to apply this pattern to server-side Node.js applications and to client-side single page apps. This talk will be illustrated with a lot of examples from the 2-year evolution of Scrollback's codebase.</t>
  </si>
  <si>
    <t>https://i.ytimg.com/vi/VuybagipDCU/maxresdefault.jpg</t>
  </si>
  <si>
    <t>LWdNm8k0N3U</t>
  </si>
  <si>
    <t>2014-09-19T18:17:28Z</t>
  </si>
  <si>
    <t>19/9/14 18:17</t>
  </si>
  <si>
    <t>Gaurav Dadhania - A curated tour of awesome JavaScript sources: Backbone edition</t>
  </si>
  <si>
    <t>In the extremely fast-paced world of JavaScript development, it's easy for a developer to lose their way amidst the plethora of frameworks and libraries being stuffed in their face. While moving from grunt to gulp, from jquery to backbone to angular to react, from animations in the browser to ORMs on the server to sensors on a board, and all that in the scope of a few years, the developer often loses focus of the bare bones language in question â€” the small, powerful, quirky JavaScript, they once fell in love with. Let's take a step back, and focus on what makes great JavaScript code, great! No wrangling with a library, no introductory tutorial on framework, we'll just look at plain old vanilla.js code from one of the most popular JavaScript libraries in existence, to learn a thing or two about writing good code: what design patterns to use, what to avoid, how to avoid the quirks of language, how to work with them, how do the seasoned devs code? Let's learn from the collective intelligence of hundreds of contributors to take home at least a few coding lessons we can put to use immediately. Let's focus on the language again and rekindle that romance!</t>
  </si>
  <si>
    <t>https://i.ytimg.com/vi/LWdNm8k0N3U/maxresdefault.jpg</t>
  </si>
  <si>
    <t>1zxcOGdEnls</t>
  </si>
  <si>
    <t>2014-09-19T17:29:43Z</t>
  </si>
  <si>
    <t>19/9/14 17:29</t>
  </si>
  <si>
    <t>Arjunkumar Krishnamoorthy - A Crisp talk on Tessel.io</t>
  </si>
  <si>
    <t>Tessel is a microcontroller that runs JavaScript. It's Node-compatible and ships with Wifi built in. We can use it to easily make physical devices that connect to the web.Tessel runs JavaScriptâ€”no server necessary. Just like web or mobile development, we can use our own IDE and libraries to program physical applications.</t>
  </si>
  <si>
    <t>https://i.ytimg.com/vi/1zxcOGdEnls/maxresdefault.jpg</t>
  </si>
  <si>
    <t>Jq7BDND8idk</t>
  </si>
  <si>
    <t>2014-09-19T17:27:23Z</t>
  </si>
  <si>
    <t>19/9/14 17:27</t>
  </si>
  <si>
    <t>Himanshu Kapoor - Managing API Resources and Their Relationships on the Front-end</t>
  </si>
  <si>
    <t>With the advent of Single Page Apps, a lot has changed in the world of web development. The days of server-side rendering are waning away, and the world is moving towards static HTML apps that communicate with a back-end API to drive the user experience. Such transformation requires rapid communication between the Single Page App (front-end) and an API (back-end). This exchange of information brings about various challenges like maintaining consistency, optimizing for performance and scalability. This talk would go over the challenges, we at Wingify, faced while making our Angular.js based Single Page App â€“ Visual Website Optimizer. One of the core challenges is efficiently communicating with a back-end service. Finally, the talk would conclude with the solutions we came up with to tackle these problems.</t>
  </si>
  <si>
    <t>PT35M13S</t>
  </si>
  <si>
    <t>https://i.ytimg.com/vi/Jq7BDND8idk/maxresdefault.jpg</t>
  </si>
  <si>
    <t>Esyy7kvmPVM</t>
  </si>
  <si>
    <t>2014-09-19T17:25:17Z</t>
  </si>
  <si>
    <t>19/9/14 17:25</t>
  </si>
  <si>
    <t>Tulika Chaudharie - Node on Microsoft Azure â€“ Real world scenarios</t>
  </si>
  <si>
    <t>This is a talk about real world Node applications that can be hosted on Microsoft Azure. We will start with a simple deployment and then talk about real scenarios. (Sponsored by Microsoft at JSFoo 2014)</t>
  </si>
  <si>
    <t>https://i.ytimg.com/vi/Esyy7kvmPVM/maxresdefault.jpg</t>
  </si>
  <si>
    <t>pgs5JTKZ7dA</t>
  </si>
  <si>
    <t>2014-09-19T17:24:09Z</t>
  </si>
  <si>
    <t>19/9/14 17:24</t>
  </si>
  <si>
    <t>Ahamed Nafeez - Securing your nodejs deployments while you sleep</t>
  </si>
  <si>
    <t>Developers push code at a much faster rate, that your security engineers donâ€™t have enough time to take a look at them. Most of the vulnerabilites like XSS &amp; CSRF comes in to existence when developers try to bring the next uber feature live, by not giving much attention to security or one of them is simply not aware of writing secure code. It has been a problem which is worrying most of the startups and organizations recently. In spite of having a secure framework which inherently takes care of most common security issues, it becomes a nightmare for security engineers / testers to take a look at every code commit for a vulnerability in their code. This talk is about automating the process of finding insecure code pushes for Nodejs deployments.</t>
  </si>
  <si>
    <t>https://i.ytimg.com/vi/pgs5JTKZ7dA/maxresdefault.jpg</t>
  </si>
  <si>
    <t>6F-Ngnijzkw</t>
  </si>
  <si>
    <t>2014-09-19T17:22:37Z</t>
  </si>
  <si>
    <t>19/9/14 17:22</t>
  </si>
  <si>
    <t>Prateek Dayal - Test Driving Your JavaScript Code</t>
  </si>
  <si>
    <t>While JavaScript is mainstream in 2014, JavaScript testing is not. Many developers have heard of Jasmine, Sinon and other libraries but very few have tried it out. Letâ€™s change this! This talk will show you how to not just test your javascript code but test drive it. Using Jasmine, Sinon and a few helpers, you can write specs (behavior definitions) easily and use them to write clean and maintainable code. The safety net provided by these specs is an added bonus. Increased development speed is another one.</t>
  </si>
  <si>
    <t>PT46M46S</t>
  </si>
  <si>
    <t>https://i.ytimg.com/vi/6F-Ngnijzkw/maxresdefault.jpg</t>
  </si>
  <si>
    <t>SmK_Maih_ys</t>
  </si>
  <si>
    <t>2014-09-19T17:21:39Z</t>
  </si>
  <si>
    <t>19/9/14 17:21</t>
  </si>
  <si>
    <t>Sunil Pai - Amplify your stack - Deux</t>
  </si>
  <si>
    <t>Things have changed! Front end developers now mess with servers! Immutable data has gone from being a fad to a Very Good Thingâ„¢! And weâ€™re still not writing unit tests! Time for another roundup of what frameworks and libraries and concepts (oh my) are the rage, which ones are actually useful, and what you should be investing in for your stack and your mind.</t>
  </si>
  <si>
    <t>https://i.ytimg.com/vi/SmK_Maih_ys/maxresdefault.jpg</t>
  </si>
  <si>
    <t>awvdJTDCA-k</t>
  </si>
  <si>
    <t>2014-09-13T05:49:45Z</t>
  </si>
  <si>
    <t>13/9/14 5:49</t>
  </si>
  <si>
    <t>Analytics on Large Scale, Unstructured, Dynamic Data using Lambda Architecture</t>
  </si>
  <si>
    <t>Lambda architecture, at its core, is a set of architecture principles that allows both batch and real-time or stream data processing to work together while building immutability, recomputation and human fault tolerance into the system. It has three layers - batch, serving and speed: The batch layer is responsible for computing arbitrary views on the master data. Our master data is an immutable store in HDFS and we compute views using a series of Map Reduce jobs using Scalding and Spark. Our batch system runs recomputation every day on our entire data set. The serving layer indexes and exposes precomputed views to be queried ad-hoc with low latency. We use HBase, Solr and our own inhouse inmemory implementation for the serving layer. The speed layer deals only with new data and compensates for the high latency updates of the serving layer by creating realtime views. Our real time latency requirements are in few hours and not in seconds, which allows us to use a micro-batch architecture that is a stripped down version of our batch layer and uses the same technologies. To get the final result, the batch and realtime views must be queried and the results merged together. In this talk, the speaker explains the following: Why Lambda Architecture? What problems did it solve for us? Technical Challenges encountered in building the lambda architecture Schema Evolution HDFS Small Files Issue Code re-use between batch and real time systems Modeling the data pipelines for each layer Open problems</t>
  </si>
  <si>
    <t>https://i.ytimg.com/vi/awvdJTDCA-k/maxresdefault.jpg</t>
  </si>
  <si>
    <t>hRUiphBNpXQ</t>
  </si>
  <si>
    <t>2014-09-13T05:45:17Z</t>
  </si>
  <si>
    <t>13/9/14 5:45</t>
  </si>
  <si>
    <t>Circuitscape: a case study on scientific computing</t>
  </si>
  <si>
    <t>Circuitscape is an open-source program, which borrows algorithms from electronic circuit theory to predict patterns of movement, gene flow, and genetic differentiation among plant and animal populations in heterogeneous landscapes. It is used by academics, policy makers, and governments around the world in conservation planning. Created by Brad McRae and Viral B. Shah, it equates life forms to electrons, the landscape as a grid of resistances and the movement of life forms across a landscape as current flowing through a circuit. Interestingly, this has been able to model reality much better than many other approaches. Circuitscape has been used to model raster landscapes containing as many as 20 million cells, covering vast geographies over thousands of square kilometres, resulting in jobs that run over days to compute wildlife corridors. This talk is about Circuitscape and its application. Viral Shah cites the example of Circuitscape usage: "Connectivity of Tiger (Panthera tigris) Populations in the Human-Influenced Forest Mosaic of Central Indiaâ€ during the talk, and how this concept can be applied across other domains. Link to slides for this talk: https://drive.google.com/file/d/17yVavIsa7SsK6viMCFO96gpYHsJncoRV/view?usp=sharing Additional links: https://circuitscape.org</t>
  </si>
  <si>
    <t>https://i.ytimg.com/vi/hRUiphBNpXQ/maxresdefault.jpg</t>
  </si>
  <si>
    <t>uENroKjPKQ8</t>
  </si>
  <si>
    <t>2014-09-13T05:41:07Z</t>
  </si>
  <si>
    <t>13/9/14 5:41</t>
  </si>
  <si>
    <t>Scaling Spatial Data - OpenStreetMap as Infrastructure</t>
  </si>
  <si>
    <t>For the success of any location service, the length and breadth of geographic relationships have to be recorded with enough room for frequent verification and classification. This talk will introduce the infrastructure behind the largest open geographic data repository - OpenStreetMap - and how you can leverage the complete geospatial stack for independent data collection, verification, and building services. The speaker explains the unique data model, its performance, scalability, data editing and verification methods, and extensible data service built on top of it. This session ends with the speaker's experience of working on a project that used OpenStreetMap from ground up to monitor natural resources extraction in the Democratic Republic of Congo.</t>
  </si>
  <si>
    <t>https://i.ytimg.com/vi/uENroKjPKQ8/maxresdefault.jpg</t>
  </si>
  <si>
    <t>Nk-PvgPH8so</t>
  </si>
  <si>
    <t>2014-09-13T05:32:07Z</t>
  </si>
  <si>
    <t>13/9/14 5:32</t>
  </si>
  <si>
    <t>Live analytical dashboards at scale - SQL style</t>
  </si>
  <si>
    <t>Fireball is a stream processing engine at Flipkart. It powers real-time analytical dashboards to enable businesses to take time-sensitive decisions, at scale. Fireball can process millions of events (with flexible, json-like schema) per hour that require: executing custom process (usually SQL-like) to derive business metrics from the incoming events over large number of dimensions (on an average 10 dimensions for each measure) with very low latency and ensuring correctness all the time (enabling time-sensitive decision making) So how do you build such a system? How do you store such a large amount of time-series data to ensure roll-ups, drill-downs on different dimensions? In this talk, the speaker goes over the transformation of a standard stream processing platform and a CEP library into Fireball.</t>
  </si>
  <si>
    <t>https://i.ytimg.com/vi/Nk-PvgPH8so/maxresdefault.jpg</t>
  </si>
  <si>
    <t>jL1M_laCXj8</t>
  </si>
  <si>
    <t>2014-09-11T04:17:31Z</t>
  </si>
  <si>
    <t>How to build a Data Stack from scratch</t>
  </si>
  <si>
    <t>This talk will cover a framework for thinking about the analytics data stack. What are the things to consider when building a data stack from scratch. How to choose the right software for your stack whether it is visualisation, analytics or storage ? It will talk about the relations between different techniques for extracting insights outs of raw data. Vinayak Hegde draws upon examples from his experience of building three different data stacks in three different industry verticals (Networks, Advertising and Customer Support) and what he has learnt from each.</t>
  </si>
  <si>
    <t>https://i.ytimg.com/vi/jL1M_laCXj8/maxresdefault.jpg</t>
  </si>
  <si>
    <t>d6Q0BcTu5dY</t>
  </si>
  <si>
    <t>2014-09-11T04:14:23Z</t>
  </si>
  <si>
    <t>Unified analytics platform for big data</t>
  </si>
  <si>
    <t>This talk is about a system developed at InMobi to support OLAP data cubes on top of Hive metastore. With this abstraction, users can reference single schema and data stored across diverse storage engine and that users can query data on the logical tables without knowing about schema details like relationships, rollup levels, data location and data types.</t>
  </si>
  <si>
    <t>https://i.ytimg.com/vi/d6Q0BcTu5dY/maxresdefault.jpg</t>
  </si>
  <si>
    <t>ixk2EBYV8ms</t>
  </si>
  <si>
    <t>2014-09-11T04:01:35Z</t>
  </si>
  <si>
    <t>Horizon of real-time analytics technologies</t>
  </si>
  <si>
    <t>This panel consists of representatives of companies that have built analytics technologies. Panelists are talking to the audience about the technology landscape for analytics.</t>
  </si>
  <si>
    <t>PT1H4M2S</t>
  </si>
  <si>
    <t>https://i.ytimg.com/vi/ixk2EBYV8ms/maxresdefault.jpg</t>
  </si>
  <si>
    <t>xqhW3H9YY3A</t>
  </si>
  <si>
    <t>2014-09-11T03:53:05Z</t>
  </si>
  <si>
    <t>De-dup on Hadoop</t>
  </si>
  <si>
    <t>In many enterprises, it is commonly seen that business data has a lot of client, customer, vendor or product lists in different formats and systems, many of which are near duplicates. MDM solutions on RDBMS have been prominent for many years in almost every enterprise to support master data management by removing duplicates, standardizing data and incorporating rules to eliminate incorrect data from entering the system in order to create an authoritative source of master data. MDM on Big data platforms like Hadoop have benefits as well as it's own set of challenges when compared with the RDBMS counterparts. The talk will cover them in detail, primarily focusing on building this solution on Hadoop.</t>
  </si>
  <si>
    <t>https://i.ytimg.com/vi/xqhW3H9YY3A/maxresdefault.jpg</t>
  </si>
  <si>
    <t>PgMuIarw0mw</t>
  </si>
  <si>
    <t>2014-09-11T03:49:00Z</t>
  </si>
  <si>
    <t>Dr. Hadoop â€“ Diagnose your Hadoop Jobs</t>
  </si>
  <si>
    <t>This talk is about a tool developed within Intuit â€“ Dr. hadoop â€“ which analyzes a hadoop job, identifies the areas of improvements and gives recommendations to improve its performance. It collects all the history logs, counters and configuration of your job, applies a set of rules and provides recommendations with suggested values and severity.</t>
  </si>
  <si>
    <t>https://i.ytimg.com/vi/PgMuIarw0mw/maxresdefault.jpg</t>
  </si>
  <si>
    <t>VoZ9gcykidc</t>
  </si>
  <si>
    <t>2014-09-11T03:41:56Z</t>
  </si>
  <si>
    <t>CIO Panel - real-time analytics in the enterprise</t>
  </si>
  <si>
    <t>On 25th July 2014, HasGeek and Nexus Venture Partners co-organized a panel to understand adoption of real-time analytics in enterprises. We invited CIOs/CTOs from Strand Life Sciences, Amex, Target and GE to get a picture of the state of real-time analytics technologies in medicine, retail, finance and industry sectors.</t>
  </si>
  <si>
    <t>PT1H34M18S</t>
  </si>
  <si>
    <t>https://i.ytimg.com/vi/VoZ9gcykidc/maxresdefault.jpg</t>
  </si>
  <si>
    <t>DkhD0OyfGRU</t>
  </si>
  <si>
    <t>2014-09-08T17:45:05Z</t>
  </si>
  <si>
    <t>Pradip Hudekar - Typescript - A developer friendly Javascript</t>
  </si>
  <si>
    <t>Pradip Hudekar explains "Typescript - A developer friendly Javascript" at the JSFoo 2014 run up in Pune at Equal Experts office on September 6th 2014- https://jsfoo.in/2014/runup-pune</t>
  </si>
  <si>
    <t>PT1H29M3S</t>
  </si>
  <si>
    <t>UAAwYYgiaCc</t>
  </si>
  <si>
    <t>2014-09-08T17:43:26Z</t>
  </si>
  <si>
    <t>Chinmay Naik - Acceptance testing in Node.js using Casper.</t>
  </si>
  <si>
    <t>Chinmay Naik explains "Acceptance testing in Node.js using Casper." at the JSFoo 2014 run up in Pune at Equal Experts office on September 6th 2014- https://jsfoo.in/2014/runup-pune</t>
  </si>
  <si>
    <t>PT1H42M54S</t>
  </si>
  <si>
    <t>xiSPRzIulYY</t>
  </si>
  <si>
    <t>2014-09-08T17:41:02Z</t>
  </si>
  <si>
    <t>Joel Alenchery - A jump start to node.js</t>
  </si>
  <si>
    <t>Joel Alenchery talks about "A jump start to node.js" at the JSFoo run up in Mumbai at media.net office on 7th September 2014 - https://jsfoo.in/2014/runup-mumbai</t>
  </si>
  <si>
    <t>PT2H6M55S</t>
  </si>
  <si>
    <t>nd78GmuF9x8</t>
  </si>
  <si>
    <t>2014-09-08T17:39:22Z</t>
  </si>
  <si>
    <t>Abhimanyu Chakravarty - Building a bookshelf with Bookshelf.js and Ember.js</t>
  </si>
  <si>
    <t>Abhimanyu Chakravarty talks about "Building a bookshelf with Bookshelf.js and Ember.js" at the JSFoo run up in Pune at Equal Experts office on 6th September 2014 - https://jsfoo.in/2014/runup-pune</t>
  </si>
  <si>
    <t>ztA3ZD0L4aU</t>
  </si>
  <si>
    <t>2014-09-06T09:53:31Z</t>
  </si>
  <si>
    <t>Real-time user scoring for bidding in display retargeting</t>
  </si>
  <si>
    <t>Retargeting online customers to a retail website via Display Ads has become an incredible avenue to drive traffic back to the website. Especially with the advent of Real Time Bidding (RTB), advertisers now have access to an efficient and transparent mechanism to buy from this huge volume of available ad inventory. It allows an advertiser to optimize their ad spend down to the exact user they are targeting in real-time, show visual ads personalized based on the userâ€™s tastes, and strive for a desired Cost per Click / Impression / Conversion goal. In this session, we would like to discuss the various approaches we have tried to model each Walmart user that visits walmart.com, and target the user via Display Ads.</t>
  </si>
  <si>
    <t>https://i.ytimg.com/vi/ztA3ZD0L4aU/maxresdefault.jpg</t>
  </si>
  <si>
    <t>AUmDpteC8Eo</t>
  </si>
  <si>
    <t>2014-09-06T03:41:20Z</t>
  </si>
  <si>
    <t>Developing a Dynamic Bidding system for a location aware Mobile landscape</t>
  </si>
  <si>
    <t>This session is to help structure a hypothesis-based approach to engineering problems and learning to quickly translate &amp; implement algorithms on weblogs (mobile footprints) data. This session is about 2 main things: 1. Introduction to a Real Time Bidder(RTB) &amp; Dynamic bidding in a location based mobile marketing. 2. Three specific problems that the speaker's company addressed to increase the bottom-line for their clients &amp; how they scaled them.</t>
  </si>
  <si>
    <t>https://i.ytimg.com/vi/AUmDpteC8Eo/maxresdefault.jpg</t>
  </si>
  <si>
    <t>BoNb_qAJUdM</t>
  </si>
  <si>
    <t>2014-09-05T04:03:25Z</t>
  </si>
  <si>
    <t>What Enterprises can learn from Real-time Bidding</t>
  </si>
  <si>
    <t>In the Age of the Customer, enterprises must modernize their application infrastructure to use real-time big data to attract, engage and retain consumers across devices, media and channels. Enterprise developers can learn valuable lessons from pioneers in ad-tech; second only to high frequency trading when it comes to low latency, real-time bidding platforms have fewer than 100 milliseconds to win a bid and serve an ad to consumers no matter where they show up, across the Internet. In this session, Dr. Srikanth Sundararajan, technologist, entrepreneur and now venture partner at Helion Venture Partners, leads a discussion with two visionaries - Dr. Srini V Srinivasan, co-founder and VP Engineering and Operations of Aerospike, the newly open sourced and worldâ€™s first flash-optimized in-memory NoSQL database and Mohit Saxena, co-founder and VP of Technology at InMobi, the worldâ€™s largest independent mobile ad network. They discuss data management strategies in ad-tech and how a modern stack consisting of a web application tier, a real-time front edge operational database and hot analytics tier, and a back-end tier consisting of legacy databases and hdfs analytics systems is being used by enterprises in retail, financial services and telecommunications to build compelling consumer experiences. Youâ€™ll also hear personal insights and lessons learned from founding, building and scaling their fast growing companies.</t>
  </si>
  <si>
    <t>https://i.ytimg.com/vi/BoNb_qAJUdM/maxresdefault.jpg</t>
  </si>
  <si>
    <t>2glkuBOAi54</t>
  </si>
  <si>
    <t>2014-09-04T09:02:11Z</t>
  </si>
  <si>
    <t>Apache Tez: Accelerating Hadoop Data Pipelines</t>
  </si>
  <si>
    <t>Apache Tez is a modern data processing engine designed for YARN on Hadoop 2. Tez aims to provide high performance and efficiency out of the box, across the spectrum of low latency queries and heavy-weight batch processing. With a clear separation between the logical app layer and the physical data movement layer, Tez is designed from the ground up to be a platform on top of which a variety of domain specific applications can be built. Tez has pluggable control and data planes that allow users to plug in custom data transfer technologies, concurrency-control and scheduling policies to meet their exact requirements. This talk elaborates on these features via real use cases from early adopters like Hive, Pig and Cascading. The talk is meant to be an introduction to Tez, its architecture and its evolution from traditional map-reduce.</t>
  </si>
  <si>
    <t>https://i.ytimg.com/vi/2glkuBOAi54/maxresdefault.jpg</t>
  </si>
  <si>
    <t>hIxXaH0CrVQ</t>
  </si>
  <si>
    <t>2014-09-03T04:48:56Z</t>
  </si>
  <si>
    <t>Serving user intent : Facebook style notifications using HBase and Event streams</t>
  </si>
  <si>
    <t>This talk is about building a low-latency, near real-time notifications platform for serving user intent using event-based architecture, Complex Event Processing and a data store like HBase. The speaker also explains how millisecond response times are achieved when accessing data from 100 million rows by interpreting change from immutable events and organizing data as LSM trees.</t>
  </si>
  <si>
    <t>https://i.ytimg.com/vi/hIxXaH0CrVQ/maxresdefault.jpg</t>
  </si>
  <si>
    <t>xDtjE7LcCRI</t>
  </si>
  <si>
    <t>2014-09-02T03:48:51Z</t>
  </si>
  <si>
    <t>Personalized medicine and big data</t>
  </si>
  <si>
    <t>In this talk, Dr. Anu Acharya of MapMyGenome project outlines the challenges and opportunities that big data presents for the field of genomics.</t>
  </si>
  <si>
    <t>https://i.ytimg.com/vi/xDtjE7LcCRI/maxresdefault.jpg</t>
  </si>
  <si>
    <t>iKFehuSYfPg</t>
  </si>
  <si>
    <t>2014-09-01T02:41:09Z</t>
  </si>
  <si>
    <t>Scaling real-time visualisations for elections 2014</t>
  </si>
  <si>
    <t>The CNN-IBN Microsoft Election Analytics Center, where you watched live visualisations at www.bing.com/elections, served over 10 million requests on election day. This included real-time filtering of the election commission results â€“ based on turnouts, margins, computations of anti-incumbency factors, alliance groupings, etc. This talk is about the engineering from Gramener that went into making the site fast and responsive.</t>
  </si>
  <si>
    <t>https://i.ytimg.com/vi/iKFehuSYfPg/maxresdefault.jpg</t>
  </si>
  <si>
    <t>Kiv_S--wY-4</t>
  </si>
  <si>
    <t>2014-09-01T02:30:18Z</t>
  </si>
  <si>
    <t>The ART of Data Mining â€“ Practical learnings from real-world data mining applications</t>
  </si>
  <si>
    <t>Machine Learning and data mining is part SCIENCE (ML algorithms, optimization), part ENGINEERING (large-scale modelling, real-time decisions), part PROCESS (data understanding, feature engineering, modelling, evaluation, and deployment), and part ART. In this talk, Dr. Shailesh Kumar focuses on the "ART of data mining" - the little things that make the big difference in the quality and sophistication of machine learning models we build. Using real-world analytics problems from a variety of domains, Shailesh shares a number of practical learnings in: (1) The art of understanding the data better - (e.g. visualization of text data in a semantic space) (2) The art of feature engineering - (e.g. converting raw inputs into meaningful and discriminative features) (3) The art of dealing with nuances in class labels - (e.g. creating, sampling, and cleaning up class labels) (4) The art of combining labeled and unlabelled data - (e.g. semi-supervised and active learning) (5) The art of decomposing a complex modelling problem into simpler ones - (e.g. divide and conquer) (6) The art of using textual features with structured features to build models, etc. The key objective of the talk is to share some of the learnings that might come in handy while "designing" and "debugging" machine learning solutions and to give a fresh perspective on why data mining is still mostly an ART.</t>
  </si>
  <si>
    <t>PT1H18M27S</t>
  </si>
  <si>
    <t>https://i.ytimg.com/vi/Kiv_S--wY-4/maxresdefault.jpg</t>
  </si>
  <si>
    <t>RVCOzD6_tO8</t>
  </si>
  <si>
    <t>2014-08-06T13:01:50Z</t>
  </si>
  <si>
    <t>Harshad Saykhedkar</t>
  </si>
  <si>
    <t>Harshad Saykhedkar's session on "Real World Machine Learning" at The Fifth Elephant 2014 workshop held at TERI on July 24th 2014.</t>
  </si>
  <si>
    <t>PT2H30M25S</t>
  </si>
  <si>
    <t>v6WidUrEWgs</t>
  </si>
  <si>
    <t>2014-07-31T05:13:47Z</t>
  </si>
  <si>
    <t>31/7/14 5:13</t>
  </si>
  <si>
    <t>Sunil Sayyaparaju - Getting Your Hands Dirty With Aerospike</t>
  </si>
  <si>
    <t>Sunil Sayyaparaju's session on "Getting Your Hands Dirty With Aerospike" at The Fifth Elephant 2014 workshops on 24th July 2014 at TERI. https://funnel.hasgeek.com/fifthel2014/1208-getting-your-hands-dirty-with-aerospike</t>
  </si>
  <si>
    <t>PT2H51M45S</t>
  </si>
  <si>
    <t>EEWRu3cDZG8</t>
  </si>
  <si>
    <t>2014-07-31T03:39:32Z</t>
  </si>
  <si>
    <t>31/7/14 3:39</t>
  </si>
  <si>
    <t>Saumitra Srivastav - Building Distributed Search Applications Using Apache SOLR</t>
  </si>
  <si>
    <t>Saumitra Srivastav's session on "Building Distributed Search Applications Using Apache SOLR" at The Fifth Elephant 2014 workshops on 23rd July 2014 at TERI. https://funnel.hasgeek.com/fifthel2014/1125-building-distributed-search-applications-using-apa</t>
  </si>
  <si>
    <t>PT2H42M22S</t>
  </si>
  <si>
    <t>0jfUu03RUHs</t>
  </si>
  <si>
    <t>2014-07-30T22:01:57Z</t>
  </si>
  <si>
    <t>30/7/14 22:01</t>
  </si>
  <si>
    <t>Bargava Subramanian - Machine Learning Using R : Crash Course In Classification Methods</t>
  </si>
  <si>
    <t>Bargava Subramanian's session on "Machine Learning Using R : Crash Course In Classification Methods" at The Fifth Elephant 2014 workshops on 23rd July 2014 at TERI. https://funnel.hasgeek.com/fifthel2014/1158-machine-learning-using-r-crash-course-in-classific</t>
  </si>
  <si>
    <t>PT2H33M25S</t>
  </si>
  <si>
    <t>rcDl-sW9mq8</t>
  </si>
  <si>
    <t>2014-07-07T11:17:51Z</t>
  </si>
  <si>
    <t>Vinayak Hegde - Grouping similar messages using Topic modeling</t>
  </si>
  <si>
    <t>Vinayak Hegde speaks on "Grouping similar messages using Topic modeling" at The Fifth Elephant run up in Pune ThoughtWorks office on 5th July: https://fifthelephant.in/2014/machine-learning-pune</t>
  </si>
  <si>
    <t>PT48M22S</t>
  </si>
  <si>
    <t>https://i.ytimg.com/vi/rcDl-sW9mq8/maxresdefault.jpg</t>
  </si>
  <si>
    <t>AGNfXmLGBHM</t>
  </si>
  <si>
    <t>2014-07-07T11:13:24Z</t>
  </si>
  <si>
    <t>Nilesh Phadke - Text Analytics helping IT management get smarter</t>
  </si>
  <si>
    <t>Nilesh Phadke speaks about "Text Analytics helping IT management get smarter" at The Fifth Elephant run up in Pune ThoughtWorks office on 5th July: https://fifthelephant.in/2014/machine-learning-pune</t>
  </si>
  <si>
    <t>PT56M46S</t>
  </si>
  <si>
    <t>https://i.ytimg.com/vi/AGNfXmLGBHM/maxresdefault.jpg</t>
  </si>
  <si>
    <t>f1oxopzFMtE</t>
  </si>
  <si>
    <t>2014-07-07T11:11:04Z</t>
  </si>
  <si>
    <t>Rahul Kulkarni - The Cookie as a Customer: An E-commerce Perspective</t>
  </si>
  <si>
    <t>Rahul Kulkarni speaks on "The Cookie as a Customer: An E-commerce Perspective" at The Fifth Elephant run up in Pune ThoughtWorks office on 5th July: https://fifthelephant.in/2014/machine-learning-pune</t>
  </si>
  <si>
    <t>https://i.ytimg.com/vi/f1oxopzFMtE/maxresdefault.jpg</t>
  </si>
  <si>
    <t>wA9YYIQIRmc</t>
  </si>
  <si>
    <t>2014-07-07T11:09:47Z</t>
  </si>
  <si>
    <t>Sreekanth Vempati - Machine Learning in Online Advertising Domain</t>
  </si>
  <si>
    <t>Sreekanth Vempati speaks on "Machine Learning in Online Advertising Domain"at The Fifth Elephant run up in Pune ThoughtWorks office on 5th July: https://fifthelephant.in/2014/machine-learning-pune</t>
  </si>
  <si>
    <t>PT35M40S</t>
  </si>
  <si>
    <t>https://i.ytimg.com/vi/wA9YYIQIRmc/maxresdefault.jpg</t>
  </si>
  <si>
    <t>IZlrUUS0eQg</t>
  </si>
  <si>
    <t>2014-07-07T11:08:03Z</t>
  </si>
  <si>
    <t>Aniruddha Pant - Application of Machine Learning for Financial Markets prediction</t>
  </si>
  <si>
    <t>Aniruddha Pant speaks on "Application of Machine Learning for Financial Markets prediction" at The Fifth Elephant run up in Pune ThoughtWorks office on 5th July: https://fifthelephant.in/2014/machine-learning-pune</t>
  </si>
  <si>
    <t>https://i.ytimg.com/vi/IZlrUUS0eQg/maxresdefault.jpg</t>
  </si>
  <si>
    <t>nQLalMTntH8</t>
  </si>
  <si>
    <t>2014-07-01T07:35:49Z</t>
  </si>
  <si>
    <t>The art and science of data visualization</t>
  </si>
  <si>
    <t>Dr. Shailesh Kumar speaks about the art and science of data visualization at the Fifth Elephant 2014 Hyderabad run up at IIIT Gachibowli on 27th June https://fifthelephant.in/2014/data-visualization</t>
  </si>
  <si>
    <t>PT1H28M23S</t>
  </si>
  <si>
    <t>https://i.ytimg.com/vi/nQLalMTntH8/maxresdefault.jpg</t>
  </si>
  <si>
    <t>8tgXoxCZmN4</t>
  </si>
  <si>
    <t>2014-06-21T15:57:53Z</t>
  </si>
  <si>
    <t>21/6/14 15:57</t>
  </si>
  <si>
    <t>Prashant Pai - Swift: Open source storage for Big Data</t>
  </si>
  <si>
    <t>Prashant Pai speaks about the usage of Swift at The Fifth Elephant run up event in Bangalore on "Open source storage for Big Data" at the redhat office on 21st June 2014. https://fifthelephant.in/2014/opensource-storage-for-bigdata</t>
  </si>
  <si>
    <t>https://i.ytimg.com/vi/8tgXoxCZmN4/maxresdefault.jpg</t>
  </si>
  <si>
    <t>Ub4FN60RsfQ</t>
  </si>
  <si>
    <t>2014-06-21T15:38:47Z</t>
  </si>
  <si>
    <t>21/6/14 15:38</t>
  </si>
  <si>
    <t>Lalatendu Mohanty - GlusterFS</t>
  </si>
  <si>
    <t xml:space="preserve">Lalatendu Mohanty speaks about the usage of GlusterFS at The Fifth Elephant run up event in Bangalore on "Open source storage for Big Data" at the redhat office on 21st June 2014. https://fifthelephant.in/2014/opensource-storage-for-bigdata </t>
  </si>
  <si>
    <t>https://i.ytimg.com/vi/Ub4FN60RsfQ/maxresdefault.jpg</t>
  </si>
  <si>
    <t>3gr6rxRYIIo</t>
  </si>
  <si>
    <t>2014-06-14T11:11:26Z</t>
  </si>
  <si>
    <t>14/6/14 11:11</t>
  </si>
  <si>
    <t>Ritvvij Parrikh - Visualizing Data Journalism</t>
  </si>
  <si>
    <t>Ritvvij Parrikh talks about Visualizing Data Journalism at the Fifth Elephant 2014 run-up event in Noida India Today office on 14th June 2014. Please note: Sound stops at 9.29 and resumes at 12:34. https://fifthelephant.in/2014/data-journalism</t>
  </si>
  <si>
    <t>https://i.ytimg.com/vi/3gr6rxRYIIo/maxresdefault.jpg</t>
  </si>
  <si>
    <t>ipGuN7pvPRM</t>
  </si>
  <si>
    <t>2014-06-09T10:15:35Z</t>
  </si>
  <si>
    <t>Rajesh Balamohan - Hadoop and friends</t>
  </si>
  <si>
    <t>(This session was part of the run-up event series for The Fifth Elephant 2014, an annual conference on big data and analytics. More at https://fifthelephant.in/) Hadoop has now grown into a huge community backed open source project and is the base for several other open source projects as well.The usability of Hadoop is now enhanced by an ecosystem of Apache projects, such as Pig and Hive. This half day hands-on workshop session is targeted at Hadoopers covering a high level introduction on Hadoop and will compare the effectiveness of the different Hadoop based platforms. This session will primarily focus on effective implementation using Pig. The Pig platform allows Hadoopers to focus more on analyzing large data sets and spend less time having to write mapper and reducer programs, and interestingly handles any kind of Data.</t>
  </si>
  <si>
    <t>PT2H43M59S</t>
  </si>
  <si>
    <t>https://i.ytimg.com/vi/ipGuN7pvPRM/maxresdefault.jpg</t>
  </si>
  <si>
    <t>DTo_f6X79C8</t>
  </si>
  <si>
    <t>2014-06-07T12:36:59Z</t>
  </si>
  <si>
    <t>Harshad Saykhedkar - Introduction to Machine Learning: Workshop</t>
  </si>
  <si>
    <t>Harshad Saykhedkar facilitates the workshop on "Introduction to Machine Learning" at the Fifth Elephant run up event held at Mumbai Directi office on 7th June 2014. https://fifthelephant.in/2014/machine-learning-mumbai</t>
  </si>
  <si>
    <t>PT2H30M54S</t>
  </si>
  <si>
    <t>https://i.ytimg.com/vi/DTo_f6X79C8/maxresdefault.jpg</t>
  </si>
  <si>
    <t>FLQVvmLOrhY</t>
  </si>
  <si>
    <t>2014-06-05T13:17:48Z</t>
  </si>
  <si>
    <t>DDoS mitigation @flipkart</t>
  </si>
  <si>
    <t>DDoS Attacks have been on the rise all over the world. These include Volumetric i.e. Layer 4 TCP / UDP and Application i.e. Layer 7 HTTP, MySQL.Volumetric attacks are all about muscling out the attacker at the upstream / scrubbing farms. The same cannot be done for Layer 7 attacks. Traditional DDoS systems cannot catch Layer7 attacks as they all work on layer 4. There are inline solutions such as WAF, etc which looks at traffic and make profiles like IDP. But at scale all that becomes resource intensive and affects latencies. At Flipkart, the DevOps team has devised a solution that looks at logs from various layers, detects patterns and automatically blocks the attacker at the perimeter. In this talk, Sameer Garg explores various types of attacks and what Flipkart does for mitigation.</t>
  </si>
  <si>
    <t>https://i.ytimg.com/vi/FLQVvmLOrhY/maxresdefault.jpg</t>
  </si>
  <si>
    <t>Rzx4um2jQXk</t>
  </si>
  <si>
    <t>2014-06-05T13:14:33Z</t>
  </si>
  <si>
    <t>When the Internet Bleeded</t>
  </si>
  <si>
    <t xml:space="preserve">In this talk, Anant Shrivastava provides a basic understanding of SSL / TLS related issues identified in the past one year --Â widespread implications for new age internet and what it means for the Developers and Administrators. The talk covers six bugs: 1). HeartBleed 2). GNUTLS Bug 3). Apple SSL Bug 4). Lucky 13 5). BEAST 6). CRIME These bugs have shaken the core premise of Secure communication. The talk focuses on bringing a basic understanding of these issues to the administrators and developers. </t>
  </si>
  <si>
    <t>PT43M4S</t>
  </si>
  <si>
    <t>https://i.ytimg.com/vi/Rzx4um2jQXk/maxresdefault.jpg</t>
  </si>
  <si>
    <t>kAI8TvIISTc</t>
  </si>
  <si>
    <t>2014-06-05T13:09:20Z</t>
  </si>
  <si>
    <t>Scaling databases with a database access layer</t>
  </si>
  <si>
    <t>When an application goes viral, it not an easy feet to scale the infrastructure to support it. It requires some crafty deployments, constant improvement in the application stack and a lot of automation in the infrastructure to serve the growing business. For the past couple of years, Gaurav Gupta has been looking at the problem of scaling the database tier efficiently. Database (especially relational database) remains an interesting frontier to scale up in the multi-tier architecture. NoSQL offers promise of scale for certain use cases, but there a large ecosystem for SQL that remains and will continue to grow. Gaurav proposes a database abstraction layer that offers great potential to scale, optimize, perform and manage the traditional database tier. This layer will virtualize the databases from applications and provides a single interface to DBAs, DevOps and Developers to manage, test and develop their database tier. In this talk, Gaurav talks about certain common optimization techniques that can be offered from this layer: 1). Instant scale up - transparent connection pooling and multiplexing, transparent caching, surge protection. 2). Transparent scale out - read/write split, load balancing, query routing, Sharding. 3). Automatic high availability - automatic failover Real-time Analytics.</t>
  </si>
  <si>
    <t>https://i.ytimg.com/vi/kAI8TvIISTc/maxresdefault.jpg</t>
  </si>
  <si>
    <t>sB_m_xaun80</t>
  </si>
  <si>
    <t>2014-06-05T13:04:13Z</t>
  </si>
  <si>
    <t>PostgreSQL as NoSQL</t>
  </si>
  <si>
    <t>NoSQL is becoming the dominant paradigm in today's times. This talk compares NoSQL databases and RDBMS. It covers: 1). Feature comparisions between NoSQL and SQL DB. 2). Feature lack in a NoSQL DB and how PostgreSQL solves it. 3). How to store schema-less data in PostgreSQL. 4). Performace comparision between PostgreSQL NoSQL and NoSQL DB 5). NoSQL Deployment in PostgreSQL from a developer's point of view.</t>
  </si>
  <si>
    <t>https://i.ytimg.com/vi/sB_m_xaun80/maxresdefault.jpg</t>
  </si>
  <si>
    <t>3J-oAZo6N3w</t>
  </si>
  <si>
    <t>2014-06-05T12:58:55Z</t>
  </si>
  <si>
    <t>How we reduced the launch of a 60 node production cluster on the cloud from 3 days to 2 hours</t>
  </si>
  <si>
    <t>For a SAAS based B2B company, as the business grows into multiple geographies, there is a requirement of deploying production clusters into data centers across the globe. This poses a challenge of uniformly deploying a large application stack, with several dependent components, the major issues being managing system topology, system configurations, database versioning and infrastructure setup. These problems are common to all cloud providers like AWS, Google Compute Engine, Rackspace etc. The processes, practices and concepts that we followed in tackling these will be applicable to any SAAS provider. In this session, Sri Harsha covers Capillary's learnings and experience tackling these challenges.</t>
  </si>
  <si>
    <t>https://i.ytimg.com/vi/3J-oAZo6N3w/maxresdefault.jpg</t>
  </si>
  <si>
    <t>zUUj443SdfU</t>
  </si>
  <si>
    <t>2014-06-05T12:54:50Z</t>
  </si>
  <si>
    <t>[Flash Talk] Apache Thrift</t>
  </si>
  <si>
    <t>This is a quick, five-minute talk on Apache Thrift.</t>
  </si>
  <si>
    <t>https://i.ytimg.com/vi/zUUj443SdfU/maxresdefault.jpg</t>
  </si>
  <si>
    <t>fXvBak1m5NE</t>
  </si>
  <si>
    <t>2014-06-05T12:52:28Z</t>
  </si>
  <si>
    <t>[Flash Talk] Log aggregation and analytics</t>
  </si>
  <si>
    <t xml:space="preserve">This is a quick, five-minute talk on log aggregation and analytics. </t>
  </si>
  <si>
    <t>https://i.ytimg.com/vi/fXvBak1m5NE/maxresdefault.jpg</t>
  </si>
  <si>
    <t>IuoiZNLfIQo</t>
  </si>
  <si>
    <t>2014-06-05T12:49:46Z</t>
  </si>
  <si>
    <t>[Flash Talk] DevOps practices at Directi</t>
  </si>
  <si>
    <t>This is a quick, five-minute talk on DevOps practices at Directi.</t>
  </si>
  <si>
    <t>https://i.ytimg.com/vi/IuoiZNLfIQo/maxresdefault.jpg</t>
  </si>
  <si>
    <t>Y-cnjvgw1KA</t>
  </si>
  <si>
    <t>2014-06-05T12:42:49Z</t>
  </si>
  <si>
    <t>[Flash Talk] Profiling tool for Linux</t>
  </si>
  <si>
    <t>This is a five-minute flash talk on a proof tool for Linux.</t>
  </si>
  <si>
    <t>https://i.ytimg.com/vi/Y-cnjvgw1KA/maxresdefault.jpg</t>
  </si>
  <si>
    <t>w3qJ_UNXApQ</t>
  </si>
  <si>
    <t>2014-06-05T12:36:03Z</t>
  </si>
  <si>
    <t>[Flash Talk] Image resizing and cache engine by Sinatra</t>
  </si>
  <si>
    <t>This is a quick, five-minute talk on image resizing and cache engine by Sinatra.</t>
  </si>
  <si>
    <t>https://i.ytimg.com/vi/w3qJ_UNXApQ/maxresdefault.jpg</t>
  </si>
  <si>
    <t>LnzCDUZJdug</t>
  </si>
  <si>
    <t>2014-06-05T12:32:51Z</t>
  </si>
  <si>
    <t>[Flash Talk] Acceptance tests using LXC</t>
  </si>
  <si>
    <t xml:space="preserve">This is a quick, five-minute flash talk on acceptance tests using LXC. </t>
  </si>
  <si>
    <t>https://i.ytimg.com/vi/LnzCDUZJdug/maxresdefault.jpg</t>
  </si>
  <si>
    <t>kU5pFBz2ZLQ</t>
  </si>
  <si>
    <t>2014-06-05T12:29:58Z</t>
  </si>
  <si>
    <t>[Flash Talk] DevOps best practices</t>
  </si>
  <si>
    <t xml:space="preserve">This is a quick, five-minute flash talk on best practices for DevOps managing large infrastructures. </t>
  </si>
  <si>
    <t>https://i.ytimg.com/vi/kU5pFBz2ZLQ/maxresdefault.jpg</t>
  </si>
  <si>
    <t>PBjXwjZh3Q8</t>
  </si>
  <si>
    <t>2014-06-05T12:26:05Z</t>
  </si>
  <si>
    <t>[Flash Talk] GlusterFS</t>
  </si>
  <si>
    <t xml:space="preserve">This is a quick, five-minute talk by an audience member on GlusterFS. </t>
  </si>
  <si>
    <t>https://i.ytimg.com/vi/PBjXwjZh3Q8/maxresdefault.jpg</t>
  </si>
  <si>
    <t>Hc936GJUljY</t>
  </si>
  <si>
    <t>2014-06-05T12:21:15Z</t>
  </si>
  <si>
    <t>[Flash Talk] System monitoring</t>
  </si>
  <si>
    <t xml:space="preserve">This is a quick, 5-minute talk from a member of the audience about System Monitoring. </t>
  </si>
  <si>
    <t>https://i.ytimg.com/vi/Hc936GJUljY/maxresdefault.jpg</t>
  </si>
  <si>
    <t>WkYyo5xlWLk</t>
  </si>
  <si>
    <t>2014-06-05T12:18:19Z</t>
  </si>
  <si>
    <t>Scaling to 2000 request per second with MongoDB</t>
  </si>
  <si>
    <t>In this video, Suchit Puri shares his experience with developing , scaling to 2000 req/sec and performance testing the website of one UK's biggest media houses. He covers: 1) Importance of "Schema Design" when scaling Mongo. 2) Mongo sharding. 3) Locking mechanisms in Mongo. 4) Replication mechanisms in a Mongo shard. 5) Performance testing the application. 6) Good sides of Mongo, mainly the flexibility it provides to your application. 7) Problems faced with migration.</t>
  </si>
  <si>
    <t>https://i.ytimg.com/vi/WkYyo5xlWLk/maxresdefault.jpg</t>
  </si>
  <si>
    <t>S-24NnHRDWA</t>
  </si>
  <si>
    <t>2014-06-05T12:12:54Z</t>
  </si>
  <si>
    <t>Automation using RobotFramework for embedded device</t>
  </si>
  <si>
    <t>In this talk, Sriram talks about his experience in designing an internal test automation framework. He also shares his experience and insights in using Robot framework for KDT and DDT test automation.</t>
  </si>
  <si>
    <t>https://i.ytimg.com/vi/S-24NnHRDWA/maxresdefault.jpg</t>
  </si>
  <si>
    <t>Y2d10IaLupw</t>
  </si>
  <si>
    <t>2014-06-01T05:32:24Z</t>
  </si>
  <si>
    <t>Mesos: Cluster management framework and it's role at Shopify</t>
  </si>
  <si>
    <t>As infrastructure moves towards service-oriented architecture, it is common to spin up numerous servers which under utilize the resources available to them. Along with that, we tend to replicate our data across various frameworks such as Hadoop and MPI. There is a need for a framework which will allow us to maximize the utilization of fine grained resources such as memory, cpu core, io bandwidth and allow us to share data across different frameworks. This talk focuses on the introduction and architecture of Mesos, a platform for resource sharing among multiple cluster computing frameworks such as Hadoop, Spark, MPI and others. After explaining some details about Mesos and its architecture, the talk dives into how Shopify uses Mesos and use of marathon, a framework built on top of Mesos to scale Shopify.</t>
  </si>
  <si>
    <t>PT42M28S</t>
  </si>
  <si>
    <t>https://i.ytimg.com/vi/Y2d10IaLupw/maxresdefault.jpg</t>
  </si>
  <si>
    <t>ak4yW6mF7Ns</t>
  </si>
  <si>
    <t>2014-06-01T04:54:47Z</t>
  </si>
  <si>
    <t>Building Orchestration and Configuration with Ansible</t>
  </si>
  <si>
    <t>Ansible is a an agent-less orchestration tool which does more or less what Puppet and Chef do. It relies on OpenSSH for transport and YAML for creating playbooks. Playbook is essentially a list of rules which are applied to a (set of) server to put them in desired configuration. In this talk, Aditya shows how to execute ad hoc commands on one or more servers as well as create simple playbooks. He also talks about best practices when it comes to using Ansible and how to get maximum benefit from it. Lastly he shares BrowserStack's story where Ansible really helped the organization in deploying Virtualization (Xen) Servers vs Puppet whose compatibility gave us really hard time.</t>
  </si>
  <si>
    <t>https://i.ytimg.com/vi/ak4yW6mF7Ns/maxresdefault.jpg</t>
  </si>
  <si>
    <t>4hxb6bA0Uns</t>
  </si>
  <si>
    <t>2014-06-01T04:53:52Z</t>
  </si>
  <si>
    <t>CitoEngine: Alert management and automation tool</t>
  </si>
  <si>
    <t>As part of the DevOps and infrastructure teams, you get frustrated when your systems are alerting. You keep getting paged, get calls from NOC, OpsGenie, Satan, PagerDuty, etc. to remind you of the impending doom caused when your '/var partition is at 100%'? You have to mute the alarms in a gazillion places, tell NOC that you are working on the issue, go run some command from your server's bash_history and go back to sleep, until you get paged again for something else. What if you had a system that would accept such alarms, invoke the tools and scripts to mitigate the problem and clean up after that? What if there was a tool, which at the least, would know when to page you and when to inform NOC, based on the number of times the alert came? What if you didn't have to work your notification policies in Nagios(eww!) but let a genetically superior system take care of it? What if you could do all this with an open source application? This talk is about CitoEngine, a free alert management system. Cyrus Dasadia explains his approach to solving this problem and does a quick demo of the tool.</t>
  </si>
  <si>
    <t>https://i.ytimg.com/vi/4hxb6bA0Uns/maxresdefault.jpg</t>
  </si>
  <si>
    <t>wAQf-M9L9hk</t>
  </si>
  <si>
    <t>2014-06-01T04:53:38Z</t>
  </si>
  <si>
    <t>Introductions and thanks to Rootconf 2014 sponsors</t>
  </si>
  <si>
    <t>Editorial Panel member, Sreekandh Balakrishnan, and HasGeek co-founder, Zainab Bawa, introduce and thank Rootconf 2014 sponsors.</t>
  </si>
  <si>
    <t>https://i.ytimg.com/vi/wAQf-M9L9hk/maxresdefault.jpg</t>
  </si>
  <si>
    <t>NFKo_XyZbSw</t>
  </si>
  <si>
    <t>2014-05-28T03:18:28Z</t>
  </si>
  <si>
    <t>28/5/14 3:18</t>
  </si>
  <si>
    <t>Indian Elections and Data (Panel Discussion)</t>
  </si>
  <si>
    <t>On Friday, May 23rd, HasGeek and The Centre for Internet and Society organized a panel discussion to understand how technology spurred campaigns during the 2014 elections. The panelists: 1. BG Mahesh, founder and managing director at Oneindia.in, on the tools used during the Narendra Modi-led BJP's Mission272+ digital campaign and the India 272+ platform. 2. Vijay Grover, founder of Bangalore Media Foundation and television journalist since 17 years. 3. Viral Shah, part of Nandan Nilekani's campaign management team and co-creator of the Julia language. 4. Moderator: Arun Ramarathnam, technophile and Wikipedian.</t>
  </si>
  <si>
    <t>PT2H5M26S</t>
  </si>
  <si>
    <t>https://i.ytimg.com/vi/NFKo_XyZbSw/maxresdefault.jpg</t>
  </si>
  <si>
    <t>oyJUefrJRp4</t>
  </si>
  <si>
    <t>2014-05-23T07:54:19Z</t>
  </si>
  <si>
    <t>23/5/14 7:54</t>
  </si>
  <si>
    <t>M.S. Anand - Microsoft Azure Infrastructure Services foundation (sponsored)</t>
  </si>
  <si>
    <t xml:space="preserve">This session will give you a better understanding of the basics of configuring Microsoft Azure Infrastructure services including Microsoft Azure Virtual Machines and Virtual Networks. Building the foundation for Microsoft Azure Infrastructure as a Service (IaaS) is mostly undermined and can later cause trouble if not planned correctly. Learn about the essential Microsoft Azure Infrastructure foundation concepts in this session &amp; a tour of the features that make up the Microsoft Azure Virtual Machines and Virtual Networks offerings, which collectively make up Microsoft Azure's IaaS. </t>
  </si>
  <si>
    <t>https://i.ytimg.com/vi/oyJUefrJRp4/maxresdefault.jpg</t>
  </si>
  <si>
    <t>oj7cdZITpds</t>
  </si>
  <si>
    <t>2014-05-23T07:32:14Z</t>
  </si>
  <si>
    <t>23/5/14 7:32</t>
  </si>
  <si>
    <t>Kamalika Majumder - Testing Infrastructure Code using Test-kitchen, Docker and Chef-Zero</t>
  </si>
  <si>
    <t>With more and more use of automation for environment provision it has become very important that TDD is followed for Devops/Infrastructure code as it is followed application code. The Session will describe how chef recipes, databags etc can be tested in local dev box environment before they are uploaded to chef server and used in deployments. This session will aim towards using the combination of Test-kitchen gem with kitchen-docker plugin and chef-zero. This will help understanding test driven development of devops code in an private environment without interrupting the working environment.</t>
  </si>
  <si>
    <t>https://i.ytimg.com/vi/oj7cdZITpds/maxresdefault.jpg</t>
  </si>
  <si>
    <t>iK4cDewwH44</t>
  </si>
  <si>
    <t>2014-05-23T06:53:15Z</t>
  </si>
  <si>
    <t>23/5/14 6:53</t>
  </si>
  <si>
    <t>[Flash Talk] Vishal Rajan - Learning curve with HBase deployment</t>
  </si>
  <si>
    <t>Vishal describes Flipkart's learning curve with deploying Hadoop and HBase.</t>
  </si>
  <si>
    <t>https://i.ytimg.com/vi/iK4cDewwH44/maxresdefault.jpg</t>
  </si>
  <si>
    <t>bFSQ8yb7xRo</t>
  </si>
  <si>
    <t>2014-05-23T06:47:50Z</t>
  </si>
  <si>
    <t>23/5/14 6:47</t>
  </si>
  <si>
    <t>[Flash Talk] Baiju Muthukadan - SaltStack Developer Community</t>
  </si>
  <si>
    <t>Baiju Muthukadan introduces the SaltStack Developer Community at Rootconf 2014.</t>
  </si>
  <si>
    <t>https://i.ytimg.com/vi/bFSQ8yb7xRo/maxresdefault.jpg</t>
  </si>
  <si>
    <t>eTSm4sCl0aY</t>
  </si>
  <si>
    <t>2014-05-23T06:45:23Z</t>
  </si>
  <si>
    <t>23/5/14 6:45</t>
  </si>
  <si>
    <t>[Flash Talk] Snapdeal and Aerospike</t>
  </si>
  <si>
    <t>An introduction to Aerospike via their customer Snapdeal.</t>
  </si>
  <si>
    <t>https://i.ytimg.com/vi/eTSm4sCl0aY/maxresdefault.jpg</t>
  </si>
  <si>
    <t>AdpeEjlzLZM</t>
  </si>
  <si>
    <t>2014-05-23T06:41:25Z</t>
  </si>
  <si>
    <t>23/5/14 6:41</t>
  </si>
  <si>
    <t>[Flash Talk] Neependra Khare - Rally: Benchmarking as a service for OpenStack</t>
  </si>
  <si>
    <t>Neependra Khare introduces Rally, benchmarking as a service for OpenStack.</t>
  </si>
  <si>
    <t>https://i.ytimg.com/vi/AdpeEjlzLZM/maxresdefault.jpg</t>
  </si>
  <si>
    <t>87Xsmum6vEQ</t>
  </si>
  <si>
    <t>2014-05-22T14:00:03Z</t>
  </si>
  <si>
    <t>22/5/14 14:00</t>
  </si>
  <si>
    <t>Jabir Ahmed - Production is Priority - Self Fix / Heal Techniques</t>
  </si>
  <si>
    <t>Jabir explains how to: 1. Monitor systems: a. Nagios b. Ganglia 2. Analyse Root cause 3. Automate the fix 4. Log / Record Incidents</t>
  </si>
  <si>
    <t>https://i.ytimg.com/vi/87Xsmum6vEQ/maxresdefault.jpg</t>
  </si>
  <si>
    <t>2014-05-22T13:30:02Z</t>
  </si>
  <si>
    <t>22/5/14 13:30</t>
  </si>
  <si>
    <t>[Flash Talk] Jaseem Abid - Emacs Meetup</t>
  </si>
  <si>
    <t>Jaseem introduces Emacs and the Emacs Meetup to the Rootconf crowd.</t>
  </si>
  <si>
    <t>https://i.ytimg.com/vi/-Qr2At5BRUI/maxresdefault.jpg</t>
  </si>
  <si>
    <t>hUWUpDPhVw0</t>
  </si>
  <si>
    <t>Vivek Parihar - How fast can you onboard a new team member?</t>
  </si>
  <si>
    <t>Automating Development Environments with Vagrant to end "It works on my machine" and provide a fast or an easy way to have a local dev environment that resembles production environment.</t>
  </si>
  <si>
    <t>https://i.ytimg.com/vi/hUWUpDPhVw0/maxresdefault.jpg</t>
  </si>
  <si>
    <t>jBRjb6-DIsA</t>
  </si>
  <si>
    <t>Rohit Nair - Tsuru: Serve it yourself</t>
  </si>
  <si>
    <t>Tsuru is a open source PAAS system. It helps Sysads to create generic infrastructure and platform in place which comes into life once the developer pushes the code. This self servicing mechanism will be useful to reduce the layers like config management. Since Tsuru leverages the features of docker, it supports both - isolation and scaling. For not so adventurous sysads, who are not ready to risk a software which is in heavy development in production, tsuru can be integrated with the build system, the testing infrastructure can be containers which can be spawned and stopped as needed.</t>
  </si>
  <si>
    <t>https://i.ytimg.com/vi/jBRjb6-DIsA/maxresdefault.jpg</t>
  </si>
  <si>
    <t>2014-05-22T13:30:01Z</t>
  </si>
  <si>
    <t>Gurteshwar Singh - Avoiding single point of failure in a multi-services architecture</t>
  </si>
  <si>
    <t xml:space="preserve">Gurteshwar explains how his team at Plivo avoids having single point of failures, in a complex architecture that has lots of moving parts and is on the cloud as well as dedicated hardware. </t>
  </si>
  <si>
    <t>https://i.ytimg.com/vi/-HCgHM75pBc/maxresdefault.jpg</t>
  </si>
  <si>
    <t>NxR5ZJn7XGY</t>
  </si>
  <si>
    <t>[Flash Talk] Akshay Mankar - Go CD</t>
  </si>
  <si>
    <t>https://i.ytimg.com/vi/NxR5ZJn7XGY/maxresdefault.jpg</t>
  </si>
  <si>
    <t>_gxynQc8dt8</t>
  </si>
  <si>
    <t>Mohamed Imran K R - Scale anything with haproxy</t>
  </si>
  <si>
    <t>In this talk, Mohamed Imran will: * Introduce haproxy as a webscale load-balancer capable of scaling any workloads * Demonstrate haproxy as a solution to scaling webservers, webservices, DB and discuss just about scaling any specific technology the audience wants to discuss * Discuss load-balancing strategies with an example * Discuss specific architecure solutions for magento, wordpress, drupal and elucidate how even a structureless/frameworkless app can be scaled * Introduce inotify based sync mechanism as an alternative to shared storage for use in load-balanced webservers * Introduce to security features of haproxy like rate-limiting and blackholing techniques to avoid webservers from being overwhelmed by specific attacks (should not be taken as DDoS protection schemes) * Demonstrate any audience query on load-balancing with an example (time permitting, we can do a full deployment)</t>
  </si>
  <si>
    <t>https://i.ytimg.com/vi/_gxynQc8dt8/maxresdefault.jpg</t>
  </si>
  <si>
    <t>anXKHDP9VVk</t>
  </si>
  <si>
    <t>2014-05-22T12:30:01Z</t>
  </si>
  <si>
    <t>22/5/14 12:30</t>
  </si>
  <si>
    <t>Benjamin Kero - Quick Prototyping with LXC and Puppet</t>
  </si>
  <si>
    <t>The object for this presentation is to inform people about how they can better use container technologies to save time and resources compared to virtual machines, which in turn makes things such as continuous integration testing faster, and which can save them money on unnecessary resource usage. You'll also be able to understand the difference between Docker and LXC, and when it appropriate to use either tool. In addition, Ben would like you to leave the session with an understanding of what configuration management is, and how it can be used to automate or simplify some of your day-to-day activities. Ben would also like to leave you with a basic understanding of how Linux cgroups and LXC work, and the ability to modify LXC templates to better suit your environment.</t>
  </si>
  <si>
    <t>https://i.ytimg.com/vi/anXKHDP9VVk/maxresdefault.jpg</t>
  </si>
  <si>
    <t>SQzh-QVqKow</t>
  </si>
  <si>
    <t>2014-05-22T11:30:01Z</t>
  </si>
  <si>
    <t>22/5/14 11:30</t>
  </si>
  <si>
    <t>Pankaj Kaushal - Building Elastic Infrastructures</t>
  </si>
  <si>
    <t>The aim of this talk is to describe the current best practices and software to use when creating an auto scaling infrastructure. Pankaj showcases an elastic infrastructure that is based on proven methods and open source software (Flipkart Hostdb and Puppet) which enables building a platform that in turn allows application engineers to create massively scalable web apps without losing sleep.</t>
  </si>
  <si>
    <t>https://i.ytimg.com/vi/SQzh-QVqKow/maxresdefault.jpg</t>
  </si>
  <si>
    <t>0joqZ6CO-To</t>
  </si>
  <si>
    <t>2014-05-07T09:54:04Z</t>
  </si>
  <si>
    <t>Santanu Sinha - Hyperion: The Flipkart Way</t>
  </si>
  <si>
    <t>Santanu Sinha speaks on "Hyperion: The Flipkart Way" at the Fifth Elephant run up event held at Bangalore Apigee office on 3rd May 2014. https://fifthelephant.in/2014/runup-bangalore</t>
  </si>
  <si>
    <t>https://i.ytimg.com/vi/0joqZ6CO-To/maxresdefault.jpg</t>
  </si>
  <si>
    <t>_M1yRVfhfXk</t>
  </si>
  <si>
    <t>2014-05-07T09:40:16Z</t>
  </si>
  <si>
    <t>Dr. Srini V. Srinivasan - Real-Time Analytics On A High Performance Database Platform</t>
  </si>
  <si>
    <t>Dr. Srini V. Srinivasan speaks on "Real-Time Analytics On A High Performance Database Platform" at the Fifth Elephant run up event held at Bangalore Apigee office on 3rd May 2014. https://fifthelephant.in/2014/runup-bangalore</t>
  </si>
  <si>
    <t>PT42M27S</t>
  </si>
  <si>
    <t>https://i.ytimg.com/vi/_M1yRVfhfXk/maxresdefault.jpg</t>
  </si>
  <si>
    <t>nWy8C-Pydr4</t>
  </si>
  <si>
    <t>2014-05-07T09:28:32Z</t>
  </si>
  <si>
    <t>Sanjoy Bose - Analytics @ Apigee</t>
  </si>
  <si>
    <t>Sanjoy Bose speaks on "Analytics @ Apigee" at the Fifth Elephant run up event held at Bangalore Apigee office on 3rd May 2014. https://fifthelephant.in/2014/runup-bangalore</t>
  </si>
  <si>
    <t>https://i.ytimg.com/vi/nWy8C-Pydr4/maxresdefault.jpg</t>
  </si>
  <si>
    <t>0u5WqD0Q8z4</t>
  </si>
  <si>
    <t>2014-04-27T08:55:22Z</t>
  </si>
  <si>
    <t>27/4/14 8:55</t>
  </si>
  <si>
    <t>Sripathi Krishnan - Redis Memory Optimization</t>
  </si>
  <si>
    <t>Sripathi Krishnan speaks about "Redis Memory Optimization" at the HasGeek Redis Miniconf held at Bangalore Citrix office on 26th April 2014 https://funnel.hasgeek.com/redis-miniconf-2014/</t>
  </si>
  <si>
    <t>https://i.ytimg.com/vi/0u5WqD0Q8z4/maxresdefault.jpg</t>
  </si>
  <si>
    <t>lOOBH9fAfPs</t>
  </si>
  <si>
    <t>2014-04-27T08:42:46Z</t>
  </si>
  <si>
    <t>27/4/14 8:42</t>
  </si>
  <si>
    <t>Varsha Abhinandan - Rate limiting/monitoring with Redis</t>
  </si>
  <si>
    <t>Varsha Abhinandan speaks about "Rate limiting/monitoring with Redis" at the HasGeek Redis Miniconf held at Bangalore Citrix office on 26th April 2014 https://funnel.hasgeek.com/redis-miniconf-2014/</t>
  </si>
  <si>
    <t>https://i.ytimg.com/vi/lOOBH9fAfPs/maxresdefault.jpg</t>
  </si>
  <si>
    <t>2-QtoIQ0NYM</t>
  </si>
  <si>
    <t>2014-04-27T08:42:18Z</t>
  </si>
  <si>
    <t>Sunil Sayyaparaju - Alternatives to Redis while not compromising on its speed</t>
  </si>
  <si>
    <t>Sunil Sayyaparaju speaks about "Alternatives to Redis while not compromising on its speed" at the HasGeek Redis Miniconf held at Bangalore Citrix office on 26th April 2014 https://funnel.hasgeek.com/redis-miniconf-2014/</t>
  </si>
  <si>
    <t>https://i.ytimg.com/vi/2-QtoIQ0NYM/maxresdefault.jpg</t>
  </si>
  <si>
    <t>uXkAgUBmnec</t>
  </si>
  <si>
    <t>2014-04-27T08:19:40Z</t>
  </si>
  <si>
    <t>27/4/14 8:19</t>
  </si>
  <si>
    <t>Sreekanth Vadagiri - Bloom filters with redis</t>
  </si>
  <si>
    <t>Sreekanth Vadagiri speaks about "Bloom filters with redis" at the HasGeek Redis Miniconf held at Bangalore Citrix office on 26th April 2014 https://funnel.hasgeek.com/redis-miniconf-2014/</t>
  </si>
  <si>
    <t>https://i.ytimg.com/vi/uXkAgUBmnec/maxresdefault.jpg</t>
  </si>
  <si>
    <t>ekLFrIw7U5E</t>
  </si>
  <si>
    <t>2014-04-26T16:26:27Z</t>
  </si>
  <si>
    <t>26/4/14 16:26</t>
  </si>
  <si>
    <t>Siddharth Sharma - Counting things, very fast, on the Internet</t>
  </si>
  <si>
    <t>Siddharth Sharma speaks about "Counting things, very fast, on the Internet" at the HasGeek Redis Miniconf held at Bangalore Citrix office on 26th April 2014 https://funnel.hasgeek.com/redis-miniconf-2014/</t>
  </si>
  <si>
    <t>https://i.ytimg.com/vi/ekLFrIw7U5E/maxresdefault.jpg</t>
  </si>
  <si>
    <t>ebh4hIFr59Q</t>
  </si>
  <si>
    <t>2014-04-26T15:52:23Z</t>
  </si>
  <si>
    <t>26/4/14 15:52</t>
  </si>
  <si>
    <t>Aravind Krishnaswamy - How Redis helped me build kwizlet in an hour</t>
  </si>
  <si>
    <t>Aravind Krishnaswamy speaks about "How Redis helped me build kwizlet in an hour" at the HasGeek Redis Miniconf held at Bangalore Citrix office on 26th April 2014 https://funnel.hasgeek.com/redis-miniconf-2014/</t>
  </si>
  <si>
    <t>PT27M34S</t>
  </si>
  <si>
    <t>https://i.ytimg.com/vi/ebh4hIFr59Q/maxresdefault.jpg</t>
  </si>
  <si>
    <t>IyMjEXaRZZM</t>
  </si>
  <si>
    <t>2014-04-09T16:59:12Z</t>
  </si>
  <si>
    <t>Jasbir Khehra - Roles and Profiles in Puppet: Yet Another Example</t>
  </si>
  <si>
    <t>Jasbir Khehra talks about "Roles and Profiles in Puppet: Yet Another Example" at the Rootconf run-up event in 91 Springboard office in Delhi on April 5th 2014.</t>
  </si>
  <si>
    <t>PT36M8S</t>
  </si>
  <si>
    <t>https://i.ytimg.com/vi/IyMjEXaRZZM/maxresdefault.jpg</t>
  </si>
  <si>
    <t>9z-S-Rct5hA</t>
  </si>
  <si>
    <t>2014-04-09T16:59:10Z</t>
  </si>
  <si>
    <t>Abishek Bhat - Mesos + Docker = â™¡</t>
  </si>
  <si>
    <t>Abishek Bhat talks about "Mesos + Docker = â™¡" at the Rootconf run-up event in 91,Springboard office in Delhi on April 5th 2014.</t>
  </si>
  <si>
    <t>PT36M31S</t>
  </si>
  <si>
    <t>https://i.ytimg.com/vi/9z-S-Rct5hA/maxresdefault.jpg</t>
  </si>
  <si>
    <t>qMGBx74yPxY</t>
  </si>
  <si>
    <t>2014-04-09T16:49:28Z</t>
  </si>
  <si>
    <t>Amit Sharma - Automate infrastructure deployment with Amazon Web Services</t>
  </si>
  <si>
    <t>Amit Sharma talks about "Automate infrastructure deployment with Amazon Web Services" at the Rootconf run-up event in 91 Springboard office in Delhi on April 5th 2014.</t>
  </si>
  <si>
    <t>https://i.ytimg.com/vi/qMGBx74yPxY/maxresdefault.jpg</t>
  </si>
  <si>
    <t>f_KcyqXgem4</t>
  </si>
  <si>
    <t>2014-03-27T14:11:41Z</t>
  </si>
  <si>
    <t>27/3/14 14:11</t>
  </si>
  <si>
    <t>Varsha Joshi - A Billion Snapshots- Principles and Processes in the Census of India</t>
  </si>
  <si>
    <t>The session will explain how the Census of India 2011 was designed, canvassed, processed, and analysed, to obtain a detailed picture of a huge population of great diversity and complexity. Varsha Joshi is an IAS officer from the Union Territories Cadre, 1995 batch. She is presently Director Census Delhi as well as Director in the office of the Registrar General of India. She has conducted the Census of India 2011 for the NCT of Delhi.</t>
  </si>
  <si>
    <t>https://i.ytimg.com/vi/f_KcyqXgem4/maxresdefault.jpg</t>
  </si>
  <si>
    <t>lOYfEt5TSdU</t>
  </si>
  <si>
    <t>2014-03-25T12:02:37Z</t>
  </si>
  <si>
    <t>25/3/14 12:02</t>
  </si>
  <si>
    <t>Robert Nyman - Bringing the open web and APIs to mobile devices with Firefox OS</t>
  </si>
  <si>
    <t>Robert is a Technical Evangelist for Mozilla and the Editor of Mozilla Hacks, the developer blog. He's a strong believer in HTML5 and the Open Web and has been working since 1999 with Front End development for the web - in Sweden and in New York City. Learn about the vision behind Firefox OS, and the open web technologies available for building HTML5 apps, including WebAPIs and Web Activities. We'll talk about how to get you started developing HTML5 apps for Firefox OS and the open web.</t>
  </si>
  <si>
    <t>https://i.ytimg.com/vi/lOYfEt5TSdU/maxresdefault.jpg</t>
  </si>
  <si>
    <t>THO_suZiRXg</t>
  </si>
  <si>
    <t>2014-03-25T11:00:26Z</t>
  </si>
  <si>
    <t>25/3/14 11:00</t>
  </si>
  <si>
    <t>Madhurranjan Mohaan - Cloud Automation on AWS using Vagrant and Puppet</t>
  </si>
  <si>
    <t>Madhurranjan talks at the Rootconf run-up event in Bangalore about how vagrant was used as a tool to spawn environments automatically on Virtualbox/AWS from 1 machine to 80-90 machines.</t>
  </si>
  <si>
    <t>https://i.ytimg.com/vi/THO_suZiRXg/maxresdefault.jpg</t>
  </si>
  <si>
    <t>o9JuCaxQkCM</t>
  </si>
  <si>
    <t>2014-03-24T06:24:16Z</t>
  </si>
  <si>
    <t>24/3/14 6:24</t>
  </si>
  <si>
    <t>Mihir Khatwani - Vagrant VMs &amp; Provisioning</t>
  </si>
  <si>
    <t>Mihir Khatwani talks about Vagrant VMs &amp; Provisioning: Key to efficient scaling of your team at the RootConf run-up event at ThoughtWorks, Pune on March 22nd 2014. The first 3 minutes is not featured due to technical fallacy.</t>
  </si>
  <si>
    <t>https://i.ytimg.com/vi/o9JuCaxQkCM/maxresdefault.jpg</t>
  </si>
  <si>
    <t>drTvqpcluoQ</t>
  </si>
  <si>
    <t>2014-03-24T05:40:34Z</t>
  </si>
  <si>
    <t>24/3/14 5:40</t>
  </si>
  <si>
    <t>Vishal Parpia - Achieving scale</t>
  </si>
  <si>
    <t>Vishal Parpia talks about achieving scale at the RootConf run-up event in ThoughtWorks, Pune on March 22nd 2014.</t>
  </si>
  <si>
    <t>https://i.ytimg.com/vi/drTvqpcluoQ/maxresdefault.jpg</t>
  </si>
  <si>
    <t>EcJ8hcxRXBM</t>
  </si>
  <si>
    <t>2014-03-24T05:35:20Z</t>
  </si>
  <si>
    <t>24/3/14 5:35</t>
  </si>
  <si>
    <t>Arun Tomar - Scaling a Social Networking site: AWS + Chef</t>
  </si>
  <si>
    <t>Arun Tomar talks about scaling a social networking site: AWS + Chef At the RootConf run-up event at ThoughtWorks, Pune on March 22nd 2014.</t>
  </si>
  <si>
    <t>https://i.ytimg.com/vi/EcJ8hcxRXBM/maxresdefault.jpg</t>
  </si>
  <si>
    <t>qbiRf4P2pJw</t>
  </si>
  <si>
    <t>2014-03-24T05:07:40Z</t>
  </si>
  <si>
    <t>24/3/14 5:07</t>
  </si>
  <si>
    <t>Abhishek Amberkar - Scaling MongoDB to 10,000 rps &amp; beyond.</t>
  </si>
  <si>
    <t>Abhishek Amberkar talks about scaling Mongo DB to 10,000 rps and beyond at the Rootconf run-up event in ThoughtWorks, Pune on March 22nd 2014.</t>
  </si>
  <si>
    <t>https://i.ytimg.com/vi/qbiRf4P2pJw/maxresdefault.jpg</t>
  </si>
  <si>
    <t>fhUv8hfHLtI</t>
  </si>
  <si>
    <t>2014-03-20T13:57:28Z</t>
  </si>
  <si>
    <t>20/3/14 13:57</t>
  </si>
  <si>
    <t>Kiran Jonnalagadda - About HasGeek (at the Construkt Festival)</t>
  </si>
  <si>
    <t>Kiran Jonnalagadda describes HasGeek's genesis, purpose, business model and technology as part of the Construkt Festival crawl. We lost a few seconds at the beginning when asking the audience what they were interested in hearing. There are also occasional second-long gaps in the audio because the recording setup had issues, but neither of these should affect your watching experience.</t>
  </si>
  <si>
    <t>https://i.ytimg.com/vi/fhUv8hfHLtI/maxresdefault.jpg</t>
  </si>
  <si>
    <t>vaNHhgiEQSc</t>
  </si>
  <si>
    <t>2014-03-17T15:42:03Z</t>
  </si>
  <si>
    <t>17/3/14 15:42</t>
  </si>
  <si>
    <t>Kamalika Majumder - Introduction to Docker &amp; Chef</t>
  </si>
  <si>
    <t>Kamalika talks about introduction to Docker and chef and how they can be used to automate your developer environment. This was at the Rootconf run-up event in Bangalore</t>
  </si>
  <si>
    <t>https://i.ytimg.com/vi/vaNHhgiEQSc/maxresdefault.jpg</t>
  </si>
  <si>
    <t>Rp78UMmn3PM</t>
  </si>
  <si>
    <t>2014-03-07T14:27:08Z</t>
  </si>
  <si>
    <t>Karthik - App performance</t>
  </si>
  <si>
    <t>https://i.ytimg.com/vi/Rp78UMmn3PM/maxresdefault.jpg</t>
  </si>
  <si>
    <t>1ziGsTSlFUg</t>
  </si>
  <si>
    <t>2014-03-07T13:55:33Z</t>
  </si>
  <si>
    <t>Navjyot - Photographic memoirs</t>
  </si>
  <si>
    <t>https://i.ytimg.com/vi/1ziGsTSlFUg/maxresdefault.jpg</t>
  </si>
  <si>
    <t>ZImeoskhNGY</t>
  </si>
  <si>
    <t>2014-03-07T13:53:46Z</t>
  </si>
  <si>
    <t>Kaustubh - Projects at Tactical tech</t>
  </si>
  <si>
    <t>https://i.ytimg.com/vi/ZImeoskhNGY/maxresdefault.jpg</t>
  </si>
  <si>
    <t>7pIUAJsNO4g</t>
  </si>
  <si>
    <t>2014-03-07T13:52:43Z</t>
  </si>
  <si>
    <t>Sajjad - Project at Akshara Foundation</t>
  </si>
  <si>
    <t>https://i.ytimg.com/vi/7pIUAJsNO4g/maxresdefault.jpg</t>
  </si>
  <si>
    <t>r2hB9dqklbI</t>
  </si>
  <si>
    <t>2014-03-07T13:04:56Z</t>
  </si>
  <si>
    <t>Rishav - Tool demo</t>
  </si>
  <si>
    <t>https://i.ytimg.com/vi/r2hB9dqklbI/maxresdefault.jpg</t>
  </si>
  <si>
    <t>JqpHSRXxpW4</t>
  </si>
  <si>
    <t>2014-03-07T13:04:18Z</t>
  </si>
  <si>
    <t>Vladimir - Optimizing</t>
  </si>
  <si>
    <t>https://i.ytimg.com/vi/JqpHSRXxpW4/maxresdefault.jpg</t>
  </si>
  <si>
    <t>MpDWQ-9yst0</t>
  </si>
  <si>
    <t>2014-03-07T13:01:36Z</t>
  </si>
  <si>
    <t>Supreeth - Internet people</t>
  </si>
  <si>
    <t>https://i.ytimg.com/vi/MpDWQ-9yst0/maxresdefault.jpg</t>
  </si>
  <si>
    <t>4FW15-FRKes</t>
  </si>
  <si>
    <t>2014-03-07T12:58:37Z</t>
  </si>
  <si>
    <t>Pratul - Product demos</t>
  </si>
  <si>
    <t>https://i.ytimg.com/vi/4FW15-FRKes/maxresdefault.jpg</t>
  </si>
  <si>
    <t>1jt5zdHMQyk</t>
  </si>
  <si>
    <t>2014-03-07T12:57:14Z</t>
  </si>
  <si>
    <t>Benjamin Lupton - Exercise</t>
  </si>
  <si>
    <t>https://i.ytimg.com/vi/1jt5zdHMQyk/maxresdefault.jpg</t>
  </si>
  <si>
    <t>5NN-PHVfy3U</t>
  </si>
  <si>
    <t>2014-03-07T12:51:33Z</t>
  </si>
  <si>
    <t>Barbara - Bangalore JS and JsFoo</t>
  </si>
  <si>
    <t>https://i.ytimg.com/vi/5NN-PHVfy3U/maxresdefault.jpg</t>
  </si>
  <si>
    <t>PHZkmk_AFhY</t>
  </si>
  <si>
    <t>2014-03-07T12:48:53Z</t>
  </si>
  <si>
    <t>Dhaval - Development of JavaScript applications</t>
  </si>
  <si>
    <t>https://i.ytimg.com/vi/PHZkmk_AFhY/maxresdefault.jpg</t>
  </si>
  <si>
    <t>PynX7exTij4</t>
  </si>
  <si>
    <t>2014-03-07T12:47:34Z</t>
  </si>
  <si>
    <t>Achrekar - WebEngage demo</t>
  </si>
  <si>
    <t>https://i.ytimg.com/vi/PynX7exTij4/maxresdefault.jpg</t>
  </si>
  <si>
    <t>qtUz7eSX8Kg</t>
  </si>
  <si>
    <t>2014-03-07T12:45:45Z</t>
  </si>
  <si>
    <t>Kedar - Prototyping</t>
  </si>
  <si>
    <t>https://i.ytimg.com/vi/qtUz7eSX8Kg/maxresdefault.jpg</t>
  </si>
  <si>
    <t>9zRcTYe48QM</t>
  </si>
  <si>
    <t>2014-03-07T12:45:20Z</t>
  </si>
  <si>
    <t>Parthiv - Focalus</t>
  </si>
  <si>
    <t>https://i.ytimg.com/vi/9zRcTYe48QM/maxresdefault.jpg</t>
  </si>
  <si>
    <t>q7Ya7lWKEhA</t>
  </si>
  <si>
    <t>2014-03-04T12:40:06Z</t>
  </si>
  <si>
    <t>Suresh - Processing</t>
  </si>
  <si>
    <t>https://i.ytimg.com/vi/q7Ya7lWKEhA/maxresdefault.jpg</t>
  </si>
  <si>
    <t>7Xt_Gnw16U0</t>
  </si>
  <si>
    <t>2014-03-04T12:17:37Z</t>
  </si>
  <si>
    <t>Aria Templates</t>
  </si>
  <si>
    <t>https://i.ytimg.com/vi/7Xt_Gnw16U0/maxresdefault.jpg</t>
  </si>
  <si>
    <t>KAewtLt9vMo</t>
  </si>
  <si>
    <t>2014-03-04T11:55:09Z</t>
  </si>
  <si>
    <t>Avnik - Boarding pass assignment</t>
  </si>
  <si>
    <t>https://i.ytimg.com/vi/KAewtLt9vMo/maxresdefault.jpg</t>
  </si>
  <si>
    <t>ljB3x0KbJls</t>
  </si>
  <si>
    <t>2014-03-04T11:50:01Z</t>
  </si>
  <si>
    <t>Parvez - Boarding pass assignment</t>
  </si>
  <si>
    <t>https://i.ytimg.com/vi/ljB3x0KbJls/maxresdefault.jpg</t>
  </si>
  <si>
    <t>w53uhkIrVuQ</t>
  </si>
  <si>
    <t>2014-03-04T11:38:54Z</t>
  </si>
  <si>
    <t>Prashant - Open source and design</t>
  </si>
  <si>
    <t>https://i.ytimg.com/vi/w53uhkIrVuQ/maxresdefault.jpg</t>
  </si>
  <si>
    <t>eD9NkrEvV2Q</t>
  </si>
  <si>
    <t>2014-03-03T16:58:28Z</t>
  </si>
  <si>
    <t>SmÃ¡ri McCarthy - The Future of Democracy</t>
  </si>
  <si>
    <t>SmÃ¡ri McCarthy, free software developer, information activist and founder of the Icelandic Pirate Party, speaks on the Future of Democracy at the Centre for Internet and Society in Bangalore on 3rd March 2014. This event was organized by The Centre for Internet and Society and Tactical Technology Collective in association with HasGeek.</t>
  </si>
  <si>
    <t>PT1H37M25S</t>
  </si>
  <si>
    <t>https://i.ytimg.com/vi/eD9NkrEvV2Q/maxresdefault.jpg</t>
  </si>
  <si>
    <t>Svwm2jKXzwk</t>
  </si>
  <si>
    <t>2014-02-27T11:42:58Z</t>
  </si>
  <si>
    <t>27/2/14 11:42</t>
  </si>
  <si>
    <t>Arpan Chinta - Responsive web design done right</t>
  </si>
  <si>
    <t>Responsive Web Design has become a big buzz word. Everybody's doing it. And all the frameworks have added support for partially responsive sites. Yet, too many people are doing it in the wrong way. We're using frameworks that make all the decisions for us. But almost all of them follow just a single basic pattern, multiple columns that merge into a single column. And this results in layouts that aren't really that great. Can we do better? There are numerous Responsive Design patterns, and yet we don't use them because they seem difficult to implement. But they are not. In this workshop, you'll learn how to make websites that provide a great experience on every device. We are going to learn how to build a few different and unique responsive design patterns from scratch. In the process you'll learn techniques that you will be able to use in your own projects and with any framework.</t>
  </si>
  <si>
    <t>PT1H39M22S</t>
  </si>
  <si>
    <t>https://i.ytimg.com/vi/Svwm2jKXzwk/maxresdefault.jpg</t>
  </si>
  <si>
    <t>6svkBBUSnx0</t>
  </si>
  <si>
    <t>2014-02-27T09:33:02Z</t>
  </si>
  <si>
    <t>27/2/14 9:33</t>
  </si>
  <si>
    <t>Souvik Das Gupta - Embracig progressive enhancement</t>
  </si>
  <si>
    <t>We are perpetually on our toes to absorb the latest technologies that power the web and make use of them in our projects. However, in doing so, we often overlook and break the principles that the web has been built on over the past two decades. Even if we choose to turn blind towards philosophies, standards or doing things the right way, we simply cannot ignore the proliferation and diversity of devices and user agents today. This workshop will revisit the spirit of the web â€” understanding what makes the web special and how to embrace the principle of progressive enhancement to build robust websites. We shall create a very simple project starting from scratch and build it in layers so that the final code works flawlessly across many different systems and devices â€” both feature-rich and featureless. "The best way to be future-proof is to be backwards compatible."</t>
  </si>
  <si>
    <t>PT1H55M40S</t>
  </si>
  <si>
    <t>https://i.ytimg.com/vi/6svkBBUSnx0/maxresdefault.jpg</t>
  </si>
  <si>
    <t>OvsujYDnV9U</t>
  </si>
  <si>
    <t>2014-02-27T08:03:29Z</t>
  </si>
  <si>
    <t>27/2/14 8:03</t>
  </si>
  <si>
    <t>Brajeshwar Oinam - Design superheroes who use modern design</t>
  </si>
  <si>
    <t>A good designer can design nice, beautiful interfaces and can make the life of the users easy. A great designer will not only make it easy for the users but also for everyone involved, including the whole team - by writing production ready codes, which are easier to integrate with the developer environment and be ready to be shipped as part of the deployment process. As a designer, you do not want to look at the final output and start hating your developers. You don't want to be arguing with them - "that's not how I designed it." You should be able to own the design and be part of the process from the start to the end-result. Let's talk about; A Command Line Tool - don't be intimidated, we will just use few easy ones. GUI Tools in lieu of the Command Line. CSS Pre-processors - SASS, LESS Yeoman, Bower, Grunt Linting - CSSLint, JSLint Finally, be friendly with the developers in your team, learn from them and steal their tools to make your life easier. It will not only make it easy for them, you can teach them a thing or two. In the end, everyone else will respect you for your work.</t>
  </si>
  <si>
    <t>PT1H5M39S</t>
  </si>
  <si>
    <t>https://i.ytimg.com/vi/OvsujYDnV9U/maxresdefault.jpg</t>
  </si>
  <si>
    <t>SmFYAedORRs</t>
  </si>
  <si>
    <t>2014-02-25T10:20:01Z</t>
  </si>
  <si>
    <t>25/2/14 10:20</t>
  </si>
  <si>
    <t>Sunit Singh - Making design decisions</t>
  </si>
  <si>
    <t>The workshop aims to equip participants with a set of practical tools that can be used to address design problems. Through a series of design techniques &amp; hands-on exercises, participants will be sensitised to the nuances which make interfaces intuitive &amp; elegant. This workshop has been conducted earlier at Nasscom Product Conclave (NPC 2013). Meta Refresh will see a much more evolved version of this workshop based on the experience &amp; feedback recieved at NPC 2013. Who should attend? Product Managers Aspiring designers (Might be too basic for experienced designers) Web Developers Startup Founders</t>
  </si>
  <si>
    <t>PT1H6M58S</t>
  </si>
  <si>
    <t>https://i.ytimg.com/vi/SmFYAedORRs/maxresdefault.jpg</t>
  </si>
  <si>
    <t>2014-02-21T16:21:28Z</t>
  </si>
  <si>
    <t>21/2/14 16:21</t>
  </si>
  <si>
    <t>Praneet Koppula - Micro-interactions - Designing the Details</t>
  </si>
  <si>
    <t>As professionals working on digital products, all of us aspire to build great products that address a great need and delight the users. Even if our products solve the need or the big picture; unless the details are also handled properly; the solution fails. The details control the moment-to-moment experience. The details if done right, take your product from being just good enough to great. This talk will help you identify opportunities to look for these details, provide a framework to design them and finally tips on how to test and get them right. more info: https://funnel.hasgeek.com/metarefresh2014/940-micro-interactions-designing-the-details</t>
  </si>
  <si>
    <t>PT34M31S</t>
  </si>
  <si>
    <t>https://i.ytimg.com/vi/-ORFx4mgxIY/maxresdefault.jpg</t>
  </si>
  <si>
    <t>5-Bqxk85o-w</t>
  </si>
  <si>
    <t>Chris LÃ¼scher - What we learnt at iA when working on large-scale design projects</t>
  </si>
  <si>
    <t>A large corporate presence, a news site, a complex backend tool, a SAAS platform: raw concept and design work is only part of what it takes to make large scale web design or redesign projects successful. Projects that warrant the investment of hundreds of concept and design days usually take place in complex, sometimes entrenched corporate settings in which awareness building and change management, the quality of business, market and process analysis, the correct consideration of technological feasibility and technological agendas and, last but not least, the quality and depth of user research can make or break a project - or even the project owner's business. This presentation will describe a set of modules that help us successfully manage large scale design projects at iA. more info: https://funnel.hasgeek.com/metarefresh2014/1021-what-we-learnt-at-ia-when-working-on-large-scale-d</t>
  </si>
  <si>
    <t>PT57M27S</t>
  </si>
  <si>
    <t>https://i.ytimg.com/vi/5-Bqxk85o-w/maxresdefault.jpg</t>
  </si>
  <si>
    <t>CtHqSh2HE4M</t>
  </si>
  <si>
    <t>Anirudh Sanjeev - Desktop: The final frontier</t>
  </si>
  <si>
    <t>This talk will help you understand the different frameworks to run your HTML/JS/CSS app as a first-class desktop application. more info: https://funnel.hasgeek.com/metarefresh2014/977-desktop-the-final-frontier</t>
  </si>
  <si>
    <t>https://i.ytimg.com/vi/CtHqSh2HE4M/maxresdefault.jpg</t>
  </si>
  <si>
    <t>T1BhasZre0k</t>
  </si>
  <si>
    <t>Priyanka Herur - Modern web graphics design using SVG</t>
  </si>
  <si>
    <t>This talk will cover all facets of designing assets through SVG. This will be covered with examples. more info: https://funnel.hasgeek.com/metarefresh2014/964-modern-web-graphics-design-using-svg</t>
  </si>
  <si>
    <t>https://i.ytimg.com/vi/T1BhasZre0k/maxresdefault.jpg</t>
  </si>
  <si>
    <t>cROv1myc6NM</t>
  </si>
  <si>
    <t>Mikhail Davydov - Components now!</t>
  </si>
  <si>
    <t>WebComponents is a great idea! The problem is that WebComponents API is in working draft... Why we don't use just Components? Why we are waiting for that Web- prefix? We can use them right now and without havy polyfills! He will show you how to write Components today! more info: https://funnel.hasgeek.com/metarefresh2014/969-components-now</t>
  </si>
  <si>
    <t>https://i.ytimg.com/vi/cROv1myc6NM/maxresdefault.jpg</t>
  </si>
  <si>
    <t>d5CROXcLbJI</t>
  </si>
  <si>
    <t>Anand A - Designing at break neck speed</t>
  </si>
  <si>
    <t>A primar to the many challenges of working in a fast paced startup/agile environment for a designer and possible solutions to avoid common mistakes. more info: https://funnel.hasgeek.com/metarefresh2014/1031-designing-at-break-neck-speed</t>
  </si>
  <si>
    <t>https://i.ytimg.com/vi/d5CROXcLbJI/maxresdefault.jpg</t>
  </si>
  <si>
    <t>rU5yLWmtla8</t>
  </si>
  <si>
    <t>2014-02-21T16:21:27Z</t>
  </si>
  <si>
    <t>Bram Pitoyo - Faster (and Coincidentally More Secure) Webfonts</t>
  </si>
  <si>
    <t>https://i.ytimg.com/vi/rU5yLWmtla8/maxresdefault.jpg</t>
  </si>
  <si>
    <t>z9ER6E2sLJY</t>
  </si>
  <si>
    <t>Raghu Nayyar - CSS 3 Animations and Transitional Interfaces</t>
  </si>
  <si>
    <t>The main objective of the talk to give the audience an idea about one of the most important aspects of web design, transitions, and how they can be used to enhance the information architecture and flow of a web page. more info: https://funnel.hasgeek.com/metarefresh2014/960-css-3-animations-and-transitional-interfaces</t>
  </si>
  <si>
    <t>https://i.ytimg.com/vi/z9ER6E2sLJY/maxresdefault.jpg</t>
  </si>
  <si>
    <t>9HBER8tFFDM</t>
  </si>
  <si>
    <t>2014-02-21T15:37:16Z</t>
  </si>
  <si>
    <t>21/2/14 15:37</t>
  </si>
  <si>
    <t>Hage Yaapa - Save time and your brain's CPU cycles with Gulpjs</t>
  </si>
  <si>
    <t>To quickly introduce the concept of task running and automation in web development, and show how to do it using Gulpjs. Gulpjs is a new entrant in the field of task runners written in JavaScript. It is an alternative to the very popular Gruntjs. After this session, those not familar with task running, will instantly fall in love with Gulpjs, and make task running with Gulpjs a part of their life; those using Gruntjs are likely to make a switch. more info: https://funnel.hasgeek.com/metarefresh2014/999-save-time-and-your-brains-cpu-cycles-with-gulpjs</t>
  </si>
  <si>
    <t>https://i.ytimg.com/vi/9HBER8tFFDM/maxresdefault.jpg</t>
  </si>
  <si>
    <t>lZ__AvmxzeE</t>
  </si>
  <si>
    <t>2014-02-21T15:24:01Z</t>
  </si>
  <si>
    <t>21/2/14 15:24</t>
  </si>
  <si>
    <t>Arijit Dutta - Sarus</t>
  </si>
  <si>
    <t>Flash Talks http://metarefresh.in/2014/</t>
  </si>
  <si>
    <t>https://i.ytimg.com/vi/lZ__AvmxzeE/maxresdefault.jpg</t>
  </si>
  <si>
    <t>rKdv-viVcRU</t>
  </si>
  <si>
    <t>2014-02-21T15:20:59Z</t>
  </si>
  <si>
    <t>21/2/14 15:20</t>
  </si>
  <si>
    <t>Alagu - Playing with Photoshop Files for fun and profit</t>
  </si>
  <si>
    <t>This Talk will cover all the tech we learnt building Markupwand, a Product that converts PSD designs to HTML. This would help Frontend Engineers understand the PSD file format better and hack it for use.. more info: https://funnel.hasgeek.com/metarefresh2014/971-playing-with-photoshop-files-for-fun-and-profit</t>
  </si>
  <si>
    <t>https://i.ytimg.com/vi/rKdv-viVcRU/maxresdefault.jpg</t>
  </si>
  <si>
    <t>bMa1ArBxrfI</t>
  </si>
  <si>
    <t>2014-02-21T15:20:26Z</t>
  </si>
  <si>
    <t>Aakash Bapna - All about perceived web performance</t>
  </si>
  <si>
    <t>To understand perceived performance, measuring it, working with designers to fix it and making sure it doesn't deteriorate again. more info: https://funnel.hasgeek.com/metarefresh2014/1026-all-about-perceived-web-performance</t>
  </si>
  <si>
    <t>https://i.ytimg.com/vi/bMa1ArBxrfI/maxresdefault.jpg</t>
  </si>
  <si>
    <t>8OWQsJDMSXA</t>
  </si>
  <si>
    <t>2014-02-21T12:57:26Z</t>
  </si>
  <si>
    <t>21/2/14 12:57</t>
  </si>
  <si>
    <t>Parthiv Shah - Bubble cursor</t>
  </si>
  <si>
    <t>https://i.ytimg.com/vi/8OWQsJDMSXA/maxresdefault.jpg</t>
  </si>
  <si>
    <t>zJ0Yt_mHDQ8</t>
  </si>
  <si>
    <t>2014-02-21T12:54:40Z</t>
  </si>
  <si>
    <t>21/2/14 12:54</t>
  </si>
  <si>
    <t>Shankar Narayan - How to design the worst User Experience in 3 easy steps</t>
  </si>
  <si>
    <t>https://i.ytimg.com/vi/zJ0Yt_mHDQ8/maxresdefault.jpg</t>
  </si>
  <si>
    <t>61ZUD2atNgA</t>
  </si>
  <si>
    <t>2014-02-21T12:49:59Z</t>
  </si>
  <si>
    <t>21/2/14 12:49</t>
  </si>
  <si>
    <t>Amulmeet - Getting mobile right</t>
  </si>
  <si>
    <t>https://i.ytimg.com/vi/61ZUD2atNgA/maxresdefault.jpg</t>
  </si>
  <si>
    <t>mXhzxS6nqDU</t>
  </si>
  <si>
    <t>2014-02-21T12:43:05Z</t>
  </si>
  <si>
    <t>21/2/14 12:43</t>
  </si>
  <si>
    <t>Kedar Nimkar - Design by Default</t>
  </si>
  <si>
    <t>https://i.ytimg.com/vi/mXhzxS6nqDU/maxresdefault.jpg</t>
  </si>
  <si>
    <t>B3qGjs5u3jQ</t>
  </si>
  <si>
    <t>2014-02-21T12:41:21Z</t>
  </si>
  <si>
    <t>21/2/14 12:41</t>
  </si>
  <si>
    <t>Imran - Sketching before you Design</t>
  </si>
  <si>
    <t>https://i.ytimg.com/vi/B3qGjs5u3jQ/maxresdefault.jpg</t>
  </si>
  <si>
    <t>YtYEj0SPcmk</t>
  </si>
  <si>
    <t>2014-02-21T12:37:01Z</t>
  </si>
  <si>
    <t>21/2/14 12:37</t>
  </si>
  <si>
    <t>Abdul Rauf - Firefox OS UA detection. We need your help!</t>
  </si>
  <si>
    <t>https://i.ytimg.com/vi/YtYEj0SPcmk/maxresdefault.jpg</t>
  </si>
  <si>
    <t>LWlQFTJWGpw</t>
  </si>
  <si>
    <t>2014-02-21T12:33:38Z</t>
  </si>
  <si>
    <t>21/2/14 12:33</t>
  </si>
  <si>
    <t>Jaison Justus - How last year Meta Refresh helped me with CSS</t>
  </si>
  <si>
    <t>https://i.ytimg.com/vi/LWlQFTJWGpw/maxresdefault.jpg</t>
  </si>
  <si>
    <t>iG01gVs9Wpo</t>
  </si>
  <si>
    <t>2014-02-21T12:27:14Z</t>
  </si>
  <si>
    <t>21/2/14 12:27</t>
  </si>
  <si>
    <t>Param - Building useless systems, but having fun</t>
  </si>
  <si>
    <t>https://i.ytimg.com/vi/iG01gVs9Wpo/maxresdefault.jpg</t>
  </si>
  <si>
    <t>rnjHwcFx3AA</t>
  </si>
  <si>
    <t>2014-02-21T12:24:53Z</t>
  </si>
  <si>
    <t>21/2/14 12:24</t>
  </si>
  <si>
    <t>Aditya - Rendering Performance</t>
  </si>
  <si>
    <t>https://i.ytimg.com/vi/rnjHwcFx3AA/maxresdefault.jpg</t>
  </si>
  <si>
    <t>EPi3H9m_79k</t>
  </si>
  <si>
    <t>2014-02-21T12:00:06Z</t>
  </si>
  <si>
    <t>21/2/14 12:00</t>
  </si>
  <si>
    <t>Souvik Das Gupta - Web is flux</t>
  </si>
  <si>
    <t>To emphasise the changing nature of web, and to encourage adoption of progressive enhancement. The amount of control that we as a community exercise on the web is unfortunate. The web is far more flexible and inclusive than we believe it to be. Let's appreciate the beauty of the web and understand why we should adopt (and encourage) practices that uphold the spirit of the web. more info: https://funnel.hasgeek.com/metarefresh2014/1032-web-is-flux</t>
  </si>
  <si>
    <t>PT47M14S</t>
  </si>
  <si>
    <t>https://i.ytimg.com/vi/EPi3H9m_79k/maxresdefault.jpg</t>
  </si>
  <si>
    <t>3_n2M5PHX04</t>
  </si>
  <si>
    <t>2014-02-21T10:13:04Z</t>
  </si>
  <si>
    <t>21/2/14 10:13</t>
  </si>
  <si>
    <t>Rahul Chanila - Develop to Design - A guide to emergency design for front-end developers</t>
  </si>
  <si>
    <t>To help developers avoid making design mistakes that leads to jarring user experience. Design is hard and as developers we tend to focus more on functionality. But I believe we need to understand that design is more than making things pretty and goes a long way in developing to make your customer/user happy. more info: https://funnel.hasgeek.com/metarefresh2014/991-develop-to-design-a-guide-to-emergency-design-for-</t>
  </si>
  <si>
    <t>https://i.ytimg.com/vi/3_n2M5PHX04/maxresdefault.jpg</t>
  </si>
  <si>
    <t>eR45yoTIi8U</t>
  </si>
  <si>
    <t>2014-02-21T10:00:33Z</t>
  </si>
  <si>
    <t>21/2/14 10:00</t>
  </si>
  <si>
    <t>Vivek Parihar - Mobile First Approach - The key to cross platform interface design</t>
  </si>
  <si>
    <t>Mobile first design has been taking centrestage in the consumer internet media stage. This makes it extremely important for the Design/development community to understand the intricacies, pitfalls and the right practices about it. From his own experiments, speaker has elicited few interesting protcols and practices for the same. The presentation aims to share the results of the successful experiments and open up discussion on what the best way forward can be. more info: https://funnel.hasgeek.com/metarefresh2014/1016-mobile-first-approach-the-key-to-cross-platform-in</t>
  </si>
  <si>
    <t>https://i.ytimg.com/vi/eR45yoTIi8U/maxresdefault.jpg</t>
  </si>
  <si>
    <t>WehFEi5AP6c</t>
  </si>
  <si>
    <t>2014-02-21T09:00:02Z</t>
  </si>
  <si>
    <t>21/2/14 9:00</t>
  </si>
  <si>
    <t>Amarjeet Singh - Books + Browser + On/Offline = Reading Redefined</t>
  </si>
  <si>
    <t>Bringing Book Reading to a browser without compromising on native app reading experience - fast, free styling, secure and most importantly offline reading mode. more info: https://funnel.hasgeek.com/metarefresh2014/989-books-browser-on-offline-reading-redefined</t>
  </si>
  <si>
    <t>https://i.ytimg.com/vi/WehFEi5AP6c/maxresdefault.jpg</t>
  </si>
  <si>
    <t>c_Mkj9ccn1c</t>
  </si>
  <si>
    <t>2014-02-21T08:13:14Z</t>
  </si>
  <si>
    <t>21/2/14 8:13</t>
  </si>
  <si>
    <t>Rajagopal Natarajan - Data driven UX decisions</t>
  </si>
  <si>
    <t>Understand the principles of data driven decision making when it comes to User Experience. Explore a few examples around the topic. More info: https://funnel.hasgeek.com/metarefresh2014/986-data-driven-ux-decisions</t>
  </si>
  <si>
    <t>https://i.ytimg.com/vi/c_Mkj9ccn1c/maxresdefault.jpg</t>
  </si>
  <si>
    <t>f1PPLu9x8Uw</t>
  </si>
  <si>
    <t>2014-02-21T07:36:32Z</t>
  </si>
  <si>
    <t>21/2/14 7:36</t>
  </si>
  <si>
    <t>Rajesh Bysani - How viable is a Minimum Viable Product?</t>
  </si>
  <si>
    <t>If you are an entrepreneur or you work in a startup, you know that the most important thing is to ship fast. But more important than shipping fast is shipping right. The agile method helps us in building and shipping products quickly but how many times have you had to revert on a feature or redesign completely because that's not what the customers wanted? In the session we will try to find out the best answers these questions. How do you find out what is right for your customers? How do you get your hypothesis tested? How do you get your design tested? What is a minimum viable product? How do you build a minimum viable product? more info: https://funnel.hasgeek.com/metarefresh2014/957-how-viable-is-a-minimum-viable-product</t>
  </si>
  <si>
    <t>https://i.ytimg.com/vi/f1PPLu9x8Uw/maxresdefault.jpg</t>
  </si>
  <si>
    <t>MxTioQj6Khg</t>
  </si>
  <si>
    <t>2014-02-20T16:43:04Z</t>
  </si>
  <si>
    <t>20/2/14 16:43</t>
  </si>
  <si>
    <t>Harish Sivaramakrishnan - A front end architect's diary - Rebuilding FreeCharge.in web experience</t>
  </si>
  <si>
    <t>A step by step account on what went into designing and architecting the new FreeCharge.in web experience. This session will throw light into what went into building a single page web app right from design to code to test. 1. The design process - key considerations and how it evolved. 2. Choosing the front end stack 3. Building a true, full responsive experience 4. How many browsers can we realistically support? 5. Addressing the performance demons 6. The BIG SEO question 7. The mistakes, the learnings 8. The steps forward more info: https://funnel.hasgeek.com/metarefresh2014/987-a-front-end-architects-diary-rebuilding-freecharge</t>
  </si>
  <si>
    <t>PT47M32S</t>
  </si>
  <si>
    <t>https://i.ytimg.com/vi/MxTioQj6Khg/maxresdefault.jpg</t>
  </si>
  <si>
    <t>38AlrqfOt7s</t>
  </si>
  <si>
    <t>2014-02-12T10:07:34Z</t>
  </si>
  <si>
    <t>Lakshman Prasad - Highly Interactive Charts using Angular Directives</t>
  </si>
  <si>
    <t>Lakshman Prasad describes how he created interactive charts in an AngularJS app using Highcharts, by writing custom AngularJS directives, at the AngularJS Miniconf by HasGeek on Feb 11, 2014. This video has somewhat muffled audio because we had to apply heavy noise cancellation to remove background noise.</t>
  </si>
  <si>
    <t>PT45M50S</t>
  </si>
  <si>
    <t>https://i.ytimg.com/vi/38AlrqfOt7s/maxresdefault.jpg</t>
  </si>
  <si>
    <t>gbo8YosYr6M</t>
  </si>
  <si>
    <t>2014-02-12T09:54:31Z</t>
  </si>
  <si>
    <t>Anupam Mediratta - Intersection of Crossfilter and AngularJS</t>
  </si>
  <si>
    <t>Anupam Mediratta builds on Lakshman Prasad's AngularJS+Highcharts talk to describe how he integrated Crossfilter for charting, at the AngularJS Miniconf by HasGeek on Feb 11, 2014. This video has somewhat muffled audio because we had to apply heavy noise cancellation to remove background noise.</t>
  </si>
  <si>
    <t>https://i.ytimg.com/vi/gbo8YosYr6M/maxresdefault.jpg</t>
  </si>
  <si>
    <t>5HQr4zd_o4c</t>
  </si>
  <si>
    <t>2014-02-12T09:54:06Z</t>
  </si>
  <si>
    <t>Building Highly Interactive Charts using Angular Directives</t>
  </si>
  <si>
    <t>Lakshman Prasad continues his earlier talk by showing off the charts he's built with AngularJS and Highcharts, at the AngularJS Miniconf by HasGeek on Feb 11, 2014. This video has somewhat muffled audio because we had to apply heavy noise cancellation to remove background noise.</t>
  </si>
  <si>
    <t>https://i.ytimg.com/vi/5HQr4zd_o4c/maxresdefault.jpg</t>
  </si>
  <si>
    <t>SNy7STNYiKA</t>
  </si>
  <si>
    <t>2014-02-12T09:37:34Z</t>
  </si>
  <si>
    <t>Kapil Verma - Engineering Complex Web-Apps using Angular and RequireJS</t>
  </si>
  <si>
    <t>Kapil Verma explains how combining AngularJS with RequireJS can boost productivity, at the AngularJS Miniconf by HasGeek on Feb 11, 2014. This video has somewhat muffled audio because we had to apply heavy noise cancellation to remove background noise.</t>
  </si>
  <si>
    <t>https://i.ytimg.com/vi/SNy7STNYiKA/maxresdefault.jpg</t>
  </si>
  <si>
    <t>Hgu6WYEpAlY</t>
  </si>
  <si>
    <t>2014-02-12T09:25:18Z</t>
  </si>
  <si>
    <t>Introduction to AngularJS</t>
  </si>
  <si>
    <t>Shyam Seshadri, one of the authors of the AngularJS framework and the official book, explains why it's relevant at the AngularJS Miniconf by HasGeek on Feb 11, 2014. This video has a very low frame rate because our USB hub misbehaved. However, you should be able to see the slides and follow the audio.</t>
  </si>
  <si>
    <t>PT38M23S</t>
  </si>
  <si>
    <t>https://i.ytimg.com/vi/Hgu6WYEpAlY/maxresdefault.jpg</t>
  </si>
  <si>
    <t>INlO65C2lbs</t>
  </si>
  <si>
    <t>2014-02-06T10:47:07Z</t>
  </si>
  <si>
    <t>Sunit Singh - Making design decisions (preview)</t>
  </si>
  <si>
    <t>Sunit Singh introduces his workshop on making design decisions at Meta Refresh 2014. Meta Refresh is a conference on the construction of user interface on the web, Feb 12-15, 2014, Bangalore.</t>
  </si>
  <si>
    <t>QEjeD2o1VNI</t>
  </si>
  <si>
    <t>2014-02-04T12:40:09Z</t>
  </si>
  <si>
    <t>metarefresh workshop intro</t>
  </si>
  <si>
    <t>https://i.ytimg.com/vi/QEjeD2o1VNI/maxresdefault.jpg</t>
  </si>
  <si>
    <t>EInwrfZKFKA</t>
  </si>
  <si>
    <t>2014-02-03T17:53:06Z</t>
  </si>
  <si>
    <t>Develop to Design - A guide to emergency design for front-end developers</t>
  </si>
  <si>
    <t>This session will cover: Principles in choosing and using typefaces, brief difference between fonts and typefaces. Choice of color befitting your application's intent. Design guidelines while designing your own web-application including writing meaningful content. Things your designer forgot to design. Error conditions, No-data conditions. Design easier user flows and making the right design decisions with examples of right and wrong decisions. There are no iron-clad rules to design, just conventions. My aim with this session is to inspire developers to put in the effort to make better design decisions, while having robust functionality.</t>
  </si>
  <si>
    <t>d0yOe6NOSqw</t>
  </si>
  <si>
    <t>2014-01-31T11:43:44Z</t>
  </si>
  <si>
    <t>31/1/14 11:43</t>
  </si>
  <si>
    <t>What we learnt at iA when working on large-scale design projects</t>
  </si>
  <si>
    <t>A large corporate presence, a news site, a complex backend tool, a SAAS platform: raw concept and design work is only part of what it takes to make large scale web design or redesign projects successful. Projects that warrant the investment of hundreds of concept and design days usually take place in complex, sometimes entrenched corporate settings in which awareness building and change management, the quality of business, market and process analysis, the correct consideration of technological feasibility and technological agendas and, last but not least, the quality and depth of user research can make or break a project - or even the project owner's business. In this presentation, I will describe a set of modules that help us successfully manage large scale design projects at iA. My talk targets project managers or product owners planning and and steering large scale web design projects, be it in an agency or on the client side. People who simply want to build design awareness within their company might find one or the other nugget too.</t>
  </si>
  <si>
    <t>vyXG6KEM9nk</t>
  </si>
  <si>
    <t>2014-01-27T09:42:58Z</t>
  </si>
  <si>
    <t>27/1/14 9:42</t>
  </si>
  <si>
    <t>Embracing Progressive Enhancement</t>
  </si>
  <si>
    <t>https://i.ytimg.com/vi/vyXG6KEM9nk/maxresdefault.jpg</t>
  </si>
  <si>
    <t>ajU6qzjgdDA</t>
  </si>
  <si>
    <t>2014-01-26T03:28:20Z</t>
  </si>
  <si>
    <t>26/1/14 3:28</t>
  </si>
  <si>
    <t>Components now!</t>
  </si>
  <si>
    <t>WebComponents is a great idea! The problem is that WebComponents API is in working draft... Why we don't use just Components? Why we are waiting for that Web- prefix? We can use them right now and without heavy polyfills! At Meta Refresh 2014, Mikhail Davydov will show you how to write Components today!</t>
  </si>
  <si>
    <t>https://i.ytimg.com/vi/ajU6qzjgdDA/maxresdefault.jpg</t>
  </si>
  <si>
    <t>r0O-g9_fWbc</t>
  </si>
  <si>
    <t>2014-01-05T11:06:41Z</t>
  </si>
  <si>
    <t>Sarup Banskota and friends - Learnings from the hacknight</t>
  </si>
  <si>
    <t>Sarup Banskota and friends describe what the hacknight experience was like for them, at the 2014 New Year's Eve Hacknight by HasGeek. https://hacknight.in/hasgeek/2014-new-year</t>
  </si>
  <si>
    <t>https://i.ytimg.com/vi/r0O-g9_fWbc/maxresdefault.jpg</t>
  </si>
  <si>
    <t>6cbNDdaxOsU</t>
  </si>
  <si>
    <t>2014-01-05T11:02:37Z</t>
  </si>
  <si>
    <t>Yuvaraj Pandian - Rant on RTSP to RTMP</t>
  </si>
  <si>
    <t>Yuvaraj Pandian rants on the troubles faced with converting an IETF-compliant RTSP stream to the RTMP format used by all major streaming service providers, first using the rtmpd project and then with gstreamer, at the 2014 New Year's Eve Hacknight by HasGeek. https://hacknight.in/hasgeek/2014-new-year</t>
  </si>
  <si>
    <t>https://i.ytimg.com/vi/6cbNDdaxOsU/maxresdefault.jpg</t>
  </si>
  <si>
    <t>Eusr7KAbeQ0</t>
  </si>
  <si>
    <t>2014-01-05T10:58:54Z</t>
  </si>
  <si>
    <t>Yuvaraj Pandian - Geek calendar</t>
  </si>
  <si>
    <t>Yuvaraj Pandian demos Geek calendar, his barebones listing of geek events for people like himself, at the 2014 New Year's Eve Hacknight by HasGeek. https://hacknight.in/hasgeek/2014-new-year</t>
  </si>
  <si>
    <t>https://i.ytimg.com/vi/Eusr7KAbeQ0/maxresdefault.jpg</t>
  </si>
  <si>
    <t>qn_u5meekXM</t>
  </si>
  <si>
    <t>2014-01-05T10:55:30Z</t>
  </si>
  <si>
    <t>Sayan Chowdhury - Waartaa</t>
  </si>
  <si>
    <t>Sayan Chowdhury demonstrates Waarta, a web-based IRC client, at the 2014 New Year's Eve Hacknight. https://hacknight.in/hasgeek/2014-new-year</t>
  </si>
  <si>
    <t>https://i.ytimg.com/vi/qn_u5meekXM/maxresdefault.jpg</t>
  </si>
  <si>
    <t>_dwL9_iYQII</t>
  </si>
  <si>
    <t>2014-01-05T10:49:59Z</t>
  </si>
  <si>
    <t>Sahil Chelaramani - Learnings from the hacknight</t>
  </si>
  <si>
    <t>Sahil Chelaramani describes what he learnt at the 2014 New Year's Eve Hacknight by HasGeek. https://hacknight.in/hasgeek/2014-new-year</t>
  </si>
  <si>
    <t>https://i.ytimg.com/vi/_dwL9_iYQII/maxresdefault.jpg</t>
  </si>
  <si>
    <t>CR78Je5tv70</t>
  </si>
  <si>
    <t>2014-01-01T00:10:35Z</t>
  </si>
  <si>
    <t>Himangshu Hazarika - Sokratik</t>
  </si>
  <si>
    <t>Himangshu Hazarika demonstrates a remarkably easy way to make videos by combining automated slideshows with voiceovers, at the 2014 New Year's Eve Hacknight by HasGeek.</t>
  </si>
  <si>
    <t>https://i.ytimg.com/vi/CR78Je5tv70/maxresdefault.jpg</t>
  </si>
  <si>
    <t>YD12AckXnjo</t>
  </si>
  <si>
    <t>2013-12-31T23:37:17Z</t>
  </si>
  <si>
    <t>31/12/13 23:37</t>
  </si>
  <si>
    <t>Anenth Guru - ACT Broadband Usage Monitor</t>
  </si>
  <si>
    <t>Anenth Guru demonstrates the first hack of the 2014 New Year's Eve Hacknight, a broadband usage monitor plugin for Chrome and ACT Broadband.</t>
  </si>
  <si>
    <t>https://i.ytimg.com/vi/YD12AckXnjo/maxresdefault.jpg</t>
  </si>
  <si>
    <t>AFact1zmnEM</t>
  </si>
  <si>
    <t>2013-12-19T10:40:03Z</t>
  </si>
  <si>
    <t>19/12/13 10:40</t>
  </si>
  <si>
    <t>Hackathon prize distribution</t>
  </si>
  <si>
    <t>Hackathon sponsors Intel, Sony, adaptxj giving away prizes.</t>
  </si>
  <si>
    <t>https://i.ytimg.com/vi/AFact1zmnEM/maxresdefault.jpg</t>
  </si>
  <si>
    <t>0D6GTQbdSik</t>
  </si>
  <si>
    <t>2013-12-19T10:34:48Z</t>
  </si>
  <si>
    <t>19/12/13 10:34</t>
  </si>
  <si>
    <t>Notify droid demo</t>
  </si>
  <si>
    <t>Notify droid demo. Project page: [https://hacknight.in/droidconin/2013-bangalore/projects/21-notifydroid](https://hacknight.in/droidconin/2013-bangalore/projects/21-notifydroid)</t>
  </si>
  <si>
    <t>https://i.ytimg.com/vi/0D6GTQbdSik/maxresdefault.jpg</t>
  </si>
  <si>
    <t>1aQYOBsFgrg</t>
  </si>
  <si>
    <t>Bump demo</t>
  </si>
  <si>
    <t>Bump demo. Project page: [https://hacknight.in/droidconin/2013-bangalore/projects/19-bump](https://hacknight.in/droidconin/2013-bangalore/projects/19-bump)</t>
  </si>
  <si>
    <t>https://i.ytimg.com/vi/1aQYOBsFgrg/maxresdefault.jpg</t>
  </si>
  <si>
    <t>36Eh-LIb0IA</t>
  </si>
  <si>
    <t>Airdraw demo</t>
  </si>
  <si>
    <t>Airdraw demo. Project page: [https://hacknight.in/droidconin/2013-bangalore/projects/1-airdraw](https://hacknight.in/droidconin/2013-bangalore/projects/1-airdraw)</t>
  </si>
  <si>
    <t>https://i.ytimg.com/vi/36Eh-LIb0IA/maxresdefault.jpg</t>
  </si>
  <si>
    <t>3qtuORgVMrQ</t>
  </si>
  <si>
    <t>Geo messenger demo</t>
  </si>
  <si>
    <t>Geo messenger demo. Project page: [https://hacknight.in/droidconin/2013-bangalore/projects/9-stock-assistant](https://hacknight.in/droidconin/2013-bangalore/projects/9-stock-assistant)</t>
  </si>
  <si>
    <t>https://i.ytimg.com/vi/3qtuORgVMrQ/maxresdefault.jpg</t>
  </si>
  <si>
    <t>FdFiQ4OGwUM</t>
  </si>
  <si>
    <t>Personal TTAnalyzer Demo</t>
  </si>
  <si>
    <t>Personal TTAnalyzer Demo. Project page: [https://hacknight.in/droidconin/2013-bangalore/projects/14-personalttanalyzer](https://hacknight.in/droidconin/2013-bangalore/projects/14-personalttanalyzer)</t>
  </si>
  <si>
    <t>https://i.ytimg.com/vi/FdFiQ4OGwUM/maxresdefault.jpg</t>
  </si>
  <si>
    <t>HZ3ChdiFPzI</t>
  </si>
  <si>
    <t>Help me app demo</t>
  </si>
  <si>
    <t>Help me app demo. Project page: [https://hacknight.in/droidconin/2013-bangalore/projects/7-helpme](https://hacknight.in/droidconin/2013-bangalore/projects/7-helpme)</t>
  </si>
  <si>
    <t>https://i.ytimg.com/vi/HZ3ChdiFPzI/maxresdefault.jpg</t>
  </si>
  <si>
    <t>PfluaiKT-nE</t>
  </si>
  <si>
    <t>fMesh demo</t>
  </si>
  <si>
    <t>fMesh app demo. Project page: [https://hacknight.in/droidconin/2013-bangalore/projects/1-airdraw](https://hacknight.in/droidconin/2013-bangalore/projects/1-airdraw)</t>
  </si>
  <si>
    <t>https://i.ytimg.com/vi/PfluaiKT-nE/maxresdefault.jpg</t>
  </si>
  <si>
    <t>SeJq4pmpRVs</t>
  </si>
  <si>
    <t>Youtube player Widieye demo</t>
  </si>
  <si>
    <t>YouTube Player (WiDi Multicast) demo Project page: [https://hacknight.in/droidconin/2013-bangalore/projects/10-youtube-player-widi-multicast](https://hacknight.in/droidconin/2013-bangalore/projects/10-youtube-player-widi-multicast)</t>
  </si>
  <si>
    <t>https://i.ytimg.com/vi/SeJq4pmpRVs/maxresdefault.jpg</t>
  </si>
  <si>
    <t>_hvXlp_dreM</t>
  </si>
  <si>
    <t>Medi wear app demo</t>
  </si>
  <si>
    <t>Medi wear demo.</t>
  </si>
  <si>
    <t>https://i.ytimg.com/vi/_hvXlp_dreM/maxresdefault.jpg</t>
  </si>
  <si>
    <t>aua7mIjMppA</t>
  </si>
  <si>
    <t>Expense bot demo</t>
  </si>
  <si>
    <t>Expense bot demo. Project page: [https://hacknight.in/droidconin/2013-bangalore/projects/12-expense-bot](https://hacknight.in/droidconin/2013-bangalore/projects/12-expense-bot)</t>
  </si>
  <si>
    <t>https://i.ytimg.com/vi/aua7mIjMppA/maxresdefault.jpg</t>
  </si>
  <si>
    <t>gcvOhtOhh-E</t>
  </si>
  <si>
    <t>Stock assistant demo</t>
  </si>
  <si>
    <t>Stock assistant demo. Project page: [https://hacknight.in/droidconin/2013-bangalore/projects/9-stock-assistant](https://hacknight.in/droidconin/2013-bangalore/projects/9-stock-assistant)</t>
  </si>
  <si>
    <t>https://i.ytimg.com/vi/gcvOhtOhh-E/maxresdefault.jpg</t>
  </si>
  <si>
    <t>tWyJupmMjQk</t>
  </si>
  <si>
    <t>Quit Smoking demo</t>
  </si>
  <si>
    <t>Quit smoking demo. Project page: [https://hacknight.in/droidconin/2013-bangalore/projects/19-bump](https://hacknight.in/droidconin/2013-bangalore/projects/19-bump)</t>
  </si>
  <si>
    <t>https://i.ytimg.com/vi/tWyJupmMjQk/maxresdefault.jpg</t>
  </si>
  <si>
    <t>uBGCMEiR9oI</t>
  </si>
  <si>
    <t>Safe app demo</t>
  </si>
  <si>
    <t>Safe app demo. Project page: [https://hacknight.in/droidconin/2013-bangalore/projects/11-safe](https://hacknight.in/droidconin/2013-bangalore/projects/11-safe)</t>
  </si>
  <si>
    <t>https://i.ytimg.com/vi/uBGCMEiR9oI/maxresdefault.jpg</t>
  </si>
  <si>
    <t>uoDJ2VAC-tI</t>
  </si>
  <si>
    <t>Rapri demo</t>
  </si>
  <si>
    <t>Rapri demo. Project demo: [https://hacknight.in/droidconin/2013-bangalore/projects/4-rapri](https://hacknight.in/droidconin/2013-bangalore/projects/4-rapri)</t>
  </si>
  <si>
    <t>https://i.ytimg.com/vi/uoDJ2VAC-tI/maxresdefault.jpg</t>
  </si>
  <si>
    <t>vpcYAOdnQ5o</t>
  </si>
  <si>
    <t>Sociominer Demo</t>
  </si>
  <si>
    <t>Sociominer Demo. Project page: [https://hacknight.in/droidconin/2013-bangalore/projects/13-sociominer](https://hacknight.in/droidconin/2013-bangalore/projects/13-sociominer)</t>
  </si>
  <si>
    <t>https://i.ytimg.com/vi/vpcYAOdnQ5o/maxresdefault.jpg</t>
  </si>
  <si>
    <t>LGYXd5CJhCo</t>
  </si>
  <si>
    <t>2013-12-19T10:34:47Z</t>
  </si>
  <si>
    <t>Smart Slider Demo</t>
  </si>
  <si>
    <t>Smart Slider is an android app which is used to remotely connect the presentations to the screen via smart watch through wifi.The presentations can be controlled with the help of smart watch without using your mobile which has many constraints like when u get a call in the middle of any presentation the slides can't be revoked.This smart watch helps us improve both business and personal productivity and doesn't disturb between presentations. Project Page: [https://hacknight.in/droidconin/2013-bangalore/projects/16-smart-slider](https://hacknight.in/droidconin/2013-bangalore/projects/16-smart-slider)</t>
  </si>
  <si>
    <t>https://i.ytimg.com/vi/LGYXd5CJhCo/maxresdefault.jpg</t>
  </si>
  <si>
    <t>csYXRgL5BRc</t>
  </si>
  <si>
    <t>DisKonnect Demo</t>
  </si>
  <si>
    <t>We all use so many awesome devices to get ourself well connected with the whole world! But how much time we have spent on ourself? During our personal time, we get interuppted by our SnapChat, WhatsApp, Mails and Notifications. Our app primarily helps the user to schedule his personal time, during which it sends in background discount coupons to the callers and logs the calls for the app user to track and call back. This ensures a bonus to the callers and a personal productivity time for the user of the app! The Gamification and leaderboard integrated along with this app, encourages and make the user compete in spending more time on him. Project page: [https://hacknight.in/droidconin/2013-bangalore/projects/18-diskonnect](https://hacknight.in/droidconin/2013-bangalore/projects/18-diskonnect)</t>
  </si>
  <si>
    <t>https://i.ytimg.com/vi/csYXRgL5BRc/maxresdefault.jpg</t>
  </si>
  <si>
    <t>nk1Qo8aO_Ow</t>
  </si>
  <si>
    <t>Infophilia Demo</t>
  </si>
  <si>
    <t>Infophilia gives you context sensitive content on selecting text to help you with various tasks like calculations, definitions, scheduling etc. Project Page: [https://hacknight.in/droidconin/2013-bangalore/projects/17-infophilia](https://hacknight.in/droidconin/2013-bangalore/projects/17-infophilia)</t>
  </si>
  <si>
    <t>https://i.ytimg.com/vi/nk1Qo8aO_Ow/maxresdefault.jpg</t>
  </si>
  <si>
    <t>rJjN2Iz2u8A</t>
  </si>
  <si>
    <t>Mera Deal Demo</t>
  </si>
  <si>
    <t>Mera Deal demo. Project page: [https://hacknight.in/droidconin/2013-bangalore/projects/15-meradeal](https://hacknight.in/droidconin/2013-bangalore/projects/15-meradeal)</t>
  </si>
  <si>
    <t>https://i.ytimg.com/vi/rJjN2Iz2u8A/maxresdefault.jpg</t>
  </si>
  <si>
    <t>Y-GA24bvY_o</t>
  </si>
  <si>
    <t>2013-12-11T07:35:52Z</t>
  </si>
  <si>
    <t>Design by Understanding</t>
  </si>
  <si>
    <t>Pooja Saxena introduces the audience to the process of looking at the core content of their apps structurally and semantically as a stepping stone towards a consistent and easy-to-navigate design. Link to [Proposal](https://funnel.hasgeek.com/droidcon2013/921-design-by-understanding)</t>
  </si>
  <si>
    <t>PT44M33S</t>
  </si>
  <si>
    <t>https://i.ytimg.com/vi/Y-GA24bvY_o/maxresdefault.jpg</t>
  </si>
  <si>
    <t>uaYnJxTG-4w</t>
  </si>
  <si>
    <t>2013-12-11T07:10:18Z</t>
  </si>
  <si>
    <t>App Demos - Part 2</t>
  </si>
  <si>
    <t>App Demos</t>
  </si>
  <si>
    <t>https://i.ytimg.com/vi/uaYnJxTG-4w/maxresdefault.jpg</t>
  </si>
  <si>
    <t>hY5gPGILOqo</t>
  </si>
  <si>
    <t>2013-12-11T07:08:24Z</t>
  </si>
  <si>
    <t>[Panel] How open is Android ?</t>
  </si>
  <si>
    <t>Panel members Aravind Krishnaswamy, Kiran, Aditya Kulkarni, Christopher Neugebauer, Gaurav Lochan discusses about how open is android as a platform.</t>
  </si>
  <si>
    <t>https://i.ytimg.com/vi/hY5gPGILOqo/maxresdefault.jpg</t>
  </si>
  <si>
    <t>2ulBOY2iLsc</t>
  </si>
  <si>
    <t>2013-12-10T14:29:15Z</t>
  </si>
  <si>
    <t>Designing the User Experience for complex layered apps</t>
  </si>
  <si>
    <t>Anusha Jayanti speaks about layered approach to making information heavy apps consumable. [Proposal](https://funnel.hasgeek.com/droidcon2013/890-designing-the-user-experience-for-complex-layered-)</t>
  </si>
  <si>
    <t>https://i.ytimg.com/vi/2ulBOY2iLsc/maxresdefault.jpg</t>
  </si>
  <si>
    <t>ConWxrLGkrE</t>
  </si>
  <si>
    <t>2013-12-10T14:20:03Z</t>
  </si>
  <si>
    <t>Differentiations for Developers on Android Ecosystem</t>
  </si>
  <si>
    <t>Narendra Bhandari shares global perspective on what is happening around Android Ecosystem.</t>
  </si>
  <si>
    <t>https://i.ytimg.com/vi/ConWxrLGkrE/maxresdefault.jpg</t>
  </si>
  <si>
    <t>H4Ub-OMWVuI</t>
  </si>
  <si>
    <t>Making Mobile Web Services that Don't Suck</t>
  </si>
  <si>
    <t>Christopher Neugebauer talks about designing web service APIs that embrace the restrictions and limitations of mobile networks: how mobile networks differ from fixed networks, how to take advantage of these differences, and how to make your API useful to developers of mobile apps.</t>
  </si>
  <si>
    <t>PT41M42S</t>
  </si>
  <si>
    <t>https://i.ytimg.com/vi/H4Ub-OMWVuI/maxresdefault.jpg</t>
  </si>
  <si>
    <t>IGkblxB1-Mc</t>
  </si>
  <si>
    <t>Optimize Performance in Android Apps</t>
  </si>
  <si>
    <t>Sriram Ramani speaks about experience of making Firefox faster on Android. [Proposal](https://funnel.hasgeek.com/droidcon2013/913-optimize-performance-in-android-apps)</t>
  </si>
  <si>
    <t>https://i.ytimg.com/vi/IGkblxB1-Mc/maxresdefault.jpg</t>
  </si>
  <si>
    <t>kVDqn7m5LwU</t>
  </si>
  <si>
    <t>2013-12-10T14:20:02Z</t>
  </si>
  <si>
    <t>Loading, Downloading, Rendering and Performance Bottlenecks - The Other Side of Usability</t>
  </si>
  <si>
    <t>Garima Sharma demonstrate various aspects of usability, and how a developer can achieve high-usability without studying the theory, just by removing the major bottlenecks. [Proposal](https://funnel.hasgeek.com/droidcon2013/839-loading-downloading-rendering-and-performance-bott)</t>
  </si>
  <si>
    <t>PT49M30S</t>
  </si>
  <si>
    <t>https://i.ytimg.com/vi/kVDqn7m5LwU/maxresdefault.jpg</t>
  </si>
  <si>
    <t>oS2Wrx2kPhA</t>
  </si>
  <si>
    <t>To Android, with Love</t>
  </si>
  <si>
    <t>Ramprakash R speaks about developers, entrepreneurs and designers feel emotionally connected to the creative process â€” and care for details that could help them create meaningful products and services for today and the future. [Proposal](https://funnel.hasgeek.com/droidcon2013/924-to-android-with-love)</t>
  </si>
  <si>
    <t>PT41M44S</t>
  </si>
  <si>
    <t>https://i.ytimg.com/vi/oS2Wrx2kPhA/maxresdefault.jpg</t>
  </si>
  <si>
    <t>FH7sUDC_kmE</t>
  </si>
  <si>
    <t>2013-12-10T13:03:26Z</t>
  </si>
  <si>
    <t>Android Platform Security - Concepts, Attacks, Guidelines</t>
  </si>
  <si>
    <t>Arun Joseph focuses at exploring the security architecture and features of Android( JellyBean 4.3) from a platform builders perspective.</t>
  </si>
  <si>
    <t>https://i.ytimg.com/vi/FH7sUDC_kmE/maxresdefault.jpg</t>
  </si>
  <si>
    <t>YRqisHyb674</t>
  </si>
  <si>
    <t>LXC on Android (Running ICS and Jellybean simultaneously on same hardware)</t>
  </si>
  <si>
    <t>Kumar Sukhani speaks about running ICS and Jellybean simultaneously on same hardware using light weight virtualization called Linux Containers.</t>
  </si>
  <si>
    <t>https://i.ytimg.com/vi/YRqisHyb674/maxresdefault.jpg</t>
  </si>
  <si>
    <t>ZTs8dXVCIrU</t>
  </si>
  <si>
    <t>Portable Logic/Native UI</t>
  </si>
  <si>
    <t>Christopher Neugebauer shows how to design apps whose complex internal logic runs on many mobile operating systems, but with native UI on those platforms. This ensures that the best possible user experience on each platform.</t>
  </si>
  <si>
    <t>https://i.ytimg.com/vi/ZTs8dXVCIrU/maxresdefault.jpg</t>
  </si>
  <si>
    <t>hT6XZT_eX_M</t>
  </si>
  <si>
    <t>App Demos - Part 1</t>
  </si>
  <si>
    <t>https://i.ytimg.com/vi/hT6XZT_eX_M/maxresdefault.jpg</t>
  </si>
  <si>
    <t>lcSilDiQE5k</t>
  </si>
  <si>
    <t>Dalvik VM - Deep dive into what makes the Android apps run</t>
  </si>
  <si>
    <t>Satyam Kandula covers the basics of Android's DalvikVM architecture from the perspective of an App developer.</t>
  </si>
  <si>
    <t>https://i.ytimg.com/vi/lcSilDiQE5k/maxresdefault.jpg</t>
  </si>
  <si>
    <t>2013-12-09T14:27:38Z</t>
  </si>
  <si>
    <t>Write once and deploy to multiple platforms using Intel XDK</t>
  </si>
  <si>
    <t>Hybrid mobile apps are increasingly dominating the app world today. In this session, Raghavendra Ural covers how to develop, test and deploy to all major platforms with single code base using Intel XDK. Using this tool, you can write code in HTML5, test on various form factors and package your app for various platforms like Google Android, Apple iOS, Amazon Kindle, Facebook, Windows 8 and other app stores.</t>
  </si>
  <si>
    <t>https://i.ytimg.com/vi/-H1POUr5_n0/maxresdefault.jpg</t>
  </si>
  <si>
    <t>[Panel] How should I prep for my app launch?</t>
  </si>
  <si>
    <t>How important is your app launch? What are the different things you need to ensure you check off on your list during the build up to your app launch to ensure that things go well?. Panel members Satyajeet Singh, Nischal Shetty, Varun Krishnan, Raghu Mohan.</t>
  </si>
  <si>
    <t>PT46M50S</t>
  </si>
  <si>
    <t>https://i.ytimg.com/vi/-IRsZ20f79w/maxresdefault.jpg</t>
  </si>
  <si>
    <t>H2DqeWySf1c</t>
  </si>
  <si>
    <t>Building apps for the SmartWatch 2</t>
  </si>
  <si>
    <t>Jonas covers how to use the Smart Extension API to create SmartWatch 2 compatible apps.</t>
  </si>
  <si>
    <t>https://i.ytimg.com/vi/H2DqeWySf1c/maxresdefault.jpg</t>
  </si>
  <si>
    <t>Jg_5NNcETw8</t>
  </si>
  <si>
    <t>Freemium Game Design</t>
  </si>
  <si>
    <t>Nilesh Jahagirdar introduces the audience to key strategies required in building a successful freemium game.</t>
  </si>
  <si>
    <t>PT39M42S</t>
  </si>
  <si>
    <t>https://i.ytimg.com/vi/Jg_5NNcETw8/maxresdefault.jpg</t>
  </si>
  <si>
    <t>Louk7p5pBX4</t>
  </si>
  <si>
    <t>Welcome to Droidcon India 2013</t>
  </si>
  <si>
    <t>Aravind Krishnaswamy speaks about Droidcon India 2013, what to expect from conference.</t>
  </si>
  <si>
    <t>https://i.ytimg.com/vi/Louk7p5pBX4/maxresdefault.jpg</t>
  </si>
  <si>
    <t>Pu36JiGxv6k</t>
  </si>
  <si>
    <t>Lightning Talks</t>
  </si>
  <si>
    <t>PT35M36S</t>
  </si>
  <si>
    <t>https://i.ytimg.com/vi/Pu36JiGxv6k/maxresdefault.jpg</t>
  </si>
  <si>
    <t>QjpmG1sn1aQ</t>
  </si>
  <si>
    <t>Creating an Offers Based X-Promo Framework</t>
  </si>
  <si>
    <t>Amit Shukla speaks about offers based X-Promo framework.</t>
  </si>
  <si>
    <t>https://i.ytimg.com/vi/QjpmG1sn1aQ/maxresdefault.jpg</t>
  </si>
  <si>
    <t>S6oVXI7fuQI</t>
  </si>
  <si>
    <t>Developing Augmented Reality Android Application</t>
  </si>
  <si>
    <t>Samarth Shah covers three main points. - Understanding Unity3d game engine - Understanding Vuforia SDK - Getting started with Unity3d (Eclipse IDE) and Vuforia SDK</t>
  </si>
  <si>
    <t>https://i.ytimg.com/vi/S6oVXI7fuQI/maxresdefault.jpg</t>
  </si>
  <si>
    <t>TfgIiDK3g_c</t>
  </si>
  <si>
    <t>Lessons learnt by porting our game engine from iOS to Android</t>
  </si>
  <si>
    <t>Manish Mathai speaks about lessons learned while porting proprietary game engine - roloengine to android. Rolocule's Award winning game Flick Tennis is used as a case study.</t>
  </si>
  <si>
    <t>https://i.ytimg.com/vi/TfgIiDK3g_c/maxresdefault.jpg</t>
  </si>
  <si>
    <t>ggdhlykpjdY</t>
  </si>
  <si>
    <t>[Panel] Move fast, break things or Polish the back of the chest of drawers?</t>
  </si>
  <si>
    <t>Panel members Satyajeet Singh, ThiyagaRajan M, Kavin Mittal, Leena SN, Aravind Krishnaswamy (moderator) discusses process to follow, release cycle for developing android application.</t>
  </si>
  <si>
    <t>https://i.ytimg.com/vi/ggdhlykpjdY/maxresdefault.jpg</t>
  </si>
  <si>
    <t>qe-Kgi53nHQ</t>
  </si>
  <si>
    <t>Volley with OkHttp: A Deadly Ultrafast Network Application</t>
  </si>
  <si>
    <t>Bhaskar Gupta covers difference between different HTTP clients for Android. Volley, is an excellent library that implements best practices, design patterns and framework to build fast, async and cachable Android applications. OkHttp is the android client of SPYDY. There is very less documentation around Volley, hence the objective is to become aware of how to use Volley and customize it along with OkHttp.</t>
  </si>
  <si>
    <t>https://i.ytimg.com/vi/qe-Kgi53nHQ/maxresdefault.jpg</t>
  </si>
  <si>
    <t>vAaABMHErlE</t>
  </si>
  <si>
    <t>Reverse Engineering Android Apps for fun and profit</t>
  </si>
  <si>
    <t>Anshul Singhle provides various approaches to reverse engineer android apps.</t>
  </si>
  <si>
    <t>https://i.ytimg.com/vi/vAaABMHErlE/maxresdefault.jpg</t>
  </si>
  <si>
    <t>xiC5ZQrCdhM</t>
  </si>
  <si>
    <t>[Panel] Android &amp; The Elephant in the Room - Monetization Models</t>
  </si>
  <si>
    <t>Panel members Kavin Mittal, Nischal Shetty, Asim Pereira, Vishal Anand, Aravind Krishnaswamy discusses the challenges with monetizing Android apps, monetization strategies that are working, and gain insights from the panel on new approaches that could open up in the future.</t>
  </si>
  <si>
    <t>https://i.ytimg.com/vi/xiC5ZQrCdhM/maxresdefault.jpg</t>
  </si>
  <si>
    <t>hqYny7IOa5A</t>
  </si>
  <si>
    <t>2013-11-25T07:35:00Z</t>
  </si>
  <si>
    <t>25/11/13 7:35</t>
  </si>
  <si>
    <t>Dalvik VM - Deep dive into what makes the Android apps run - Preview video by Satyam</t>
  </si>
  <si>
    <t>Understand the basics of Android's DalvikVM architecture from the perspective of an App developer. Understand how it can influence your application and learn about possible tips and tricks that might help your app perform better. More Info: [https://funnel.hasgeek.com/droidcon2013/911-dalvik-vm-deep-dive-into-what-makes-the-android-ap](https://funnel.hasgeek.com/droidcon2013/911-dalvik-vm-deep-dive-into-what-makes-the-android-ap)</t>
  </si>
  <si>
    <t>https://i.ytimg.com/vi/hqYny7IOa5A/maxresdefault.jpg</t>
  </si>
  <si>
    <t>gA89Z8BQC6k</t>
  </si>
  <si>
    <t>2013-11-23T06:48:01Z</t>
  </si>
  <si>
    <t>23/11/13 6:48</t>
  </si>
  <si>
    <t>In todays digital world, Augmented Reality is one of those buzz word that people have heard but they don't know how to work/develop on it. This talk will serve as starting point for developing great AR application different from ~867563 applications available in AppStore. Speaker Samarth Shah explains what he will cover in this talk at Droidcon India 2013.</t>
  </si>
  <si>
    <t>USJkPZOx5Dw</t>
  </si>
  <si>
    <t>2013-11-22T07:29:50Z</t>
  </si>
  <si>
    <t>22/11/13 7:29</t>
  </si>
  <si>
    <t>Volley is an excellent library to implement best practices, design patterns and framework to build fast, async and cachable Android applications. OkHttp is the android client of SPYDY. There is very less documentation around Volley, hence the objective is to become aware of how to use Volley and customize it along with OkHttp. Bhaskar Gupta will speak about this at Droidcon India 2013. This video gives a gist about his talk.</t>
  </si>
  <si>
    <t>https://i.ytimg.com/vi/USJkPZOx5Dw/maxresdefault.jpg</t>
  </si>
  <si>
    <t>YZJKzUL8JEU</t>
  </si>
  <si>
    <t>2013-11-21T10:54:24Z</t>
  </si>
  <si>
    <t>21/11/13 10:54</t>
  </si>
  <si>
    <t>Christopher explains what his talk "Making Mobile Web Services that Don't Suck" at Droidcon India 2013 will be about, and what the audience should expect.</t>
  </si>
  <si>
    <t>https://i.ytimg.com/vi/YZJKzUL8JEU/maxresdefault.jpg</t>
  </si>
  <si>
    <t>1Wlo8SNo8fw</t>
  </si>
  <si>
    <t>2013-10-27T10:30:41Z</t>
  </si>
  <si>
    <t>27/10/13 10:30</t>
  </si>
  <si>
    <t>Student helper app demo</t>
  </si>
  <si>
    <t>https://i.ytimg.com/vi/1Wlo8SNo8fw/maxresdefault.jpg</t>
  </si>
  <si>
    <t>9VuR726NLK8</t>
  </si>
  <si>
    <t>Wardrobe genie app demo</t>
  </si>
  <si>
    <t>https://i.ytimg.com/vi/9VuR726NLK8/maxresdefault.jpg</t>
  </si>
  <si>
    <t>DCHqG0Ufyo8</t>
  </si>
  <si>
    <t>ICrack app demo</t>
  </si>
  <si>
    <t>https://i.ytimg.com/vi/DCHqG0Ufyo8/maxresdefault.jpg</t>
  </si>
  <si>
    <t>F2-lIfaKjXA</t>
  </si>
  <si>
    <t>Student helper app progress</t>
  </si>
  <si>
    <t>https://i.ytimg.com/vi/F2-lIfaKjXA/maxresdefault.jpg</t>
  </si>
  <si>
    <t>FjQ1Wp6nQNc</t>
  </si>
  <si>
    <t>Profiler app progress</t>
  </si>
  <si>
    <t>https://i.ytimg.com/vi/FjQ1Wp6nQNc/maxresdefault.jpg</t>
  </si>
  <si>
    <t>IKFACyyF5bM</t>
  </si>
  <si>
    <t>abs and crypto app progress</t>
  </si>
  <si>
    <t>https://i.ytimg.com/vi/IKFACyyF5bM/maxresdefault.jpg</t>
  </si>
  <si>
    <t>K7XgkZxwxto</t>
  </si>
  <si>
    <t>Abs and crypto app demo (Best App of Hacknight)</t>
  </si>
  <si>
    <t>https://i.ytimg.com/vi/K7XgkZxwxto/maxresdefault.jpg</t>
  </si>
  <si>
    <t>LCwEMntuuso</t>
  </si>
  <si>
    <t>Meetme app progress</t>
  </si>
  <si>
    <t>https://i.ytimg.com/vi/LCwEMntuuso/maxresdefault.jpg</t>
  </si>
  <si>
    <t>L_7TrFBzmw0</t>
  </si>
  <si>
    <t>Doorstep app demo</t>
  </si>
  <si>
    <t>https://i.ytimg.com/vi/L_7TrFBzmw0/maxresdefault.jpg</t>
  </si>
  <si>
    <t>NcZkK2oESgQ</t>
  </si>
  <si>
    <t>SMS Inbox app demo</t>
  </si>
  <si>
    <t>https://i.ytimg.com/vi/NcZkK2oESgQ/maxresdefault.jpg</t>
  </si>
  <si>
    <t>Vih0llqQf78</t>
  </si>
  <si>
    <t>You owe me app demo</t>
  </si>
  <si>
    <t>https://i.ytimg.com/vi/Vih0llqQf78/maxresdefault.jpg</t>
  </si>
  <si>
    <t>aAkhPkqL-lw</t>
  </si>
  <si>
    <t>ICrack app progress</t>
  </si>
  <si>
    <t>https://i.ytimg.com/vi/aAkhPkqL-lw/maxresdefault.jpg</t>
  </si>
  <si>
    <t>hY1oby9JH8k</t>
  </si>
  <si>
    <t>Profiler app demo</t>
  </si>
  <si>
    <t>https://i.ytimg.com/vi/hY1oby9JH8k/maxresdefault.jpg</t>
  </si>
  <si>
    <t>n2UlESTqEhg</t>
  </si>
  <si>
    <t>You owe me app progress</t>
  </si>
  <si>
    <t>https://i.ytimg.com/vi/n2UlESTqEhg/maxresdefault.jpg</t>
  </si>
  <si>
    <t>8-CTWvrRiTc</t>
  </si>
  <si>
    <t>2013-10-27T10:30:40Z</t>
  </si>
  <si>
    <t>SMS Inbox app progress</t>
  </si>
  <si>
    <t>https://i.ytimg.com/vi/8-CTWvrRiTc/maxresdefault.jpg</t>
  </si>
  <si>
    <t>JCmgHJMsf1o</t>
  </si>
  <si>
    <t>Wardrobe genie app progress</t>
  </si>
  <si>
    <t>https://i.ytimg.com/vi/JCmgHJMsf1o/maxresdefault.jpg</t>
  </si>
  <si>
    <t>2013-10-26T12:16:11Z</t>
  </si>
  <si>
    <t>26/10/13 12:16</t>
  </si>
  <si>
    <t>Meetme app idea</t>
  </si>
  <si>
    <t>An app to keep track of people we meet in conference.</t>
  </si>
  <si>
    <t>https://i.ytimg.com/vi/-Gyx4bhCJm8/maxresdefault.jpg</t>
  </si>
  <si>
    <t>6fPmNnvRWug</t>
  </si>
  <si>
    <t>Wardrobe Genie app idea</t>
  </si>
  <si>
    <t>An app to keep track of clothes, share with friends and recommendation from friends.</t>
  </si>
  <si>
    <t>https://i.ytimg.com/vi/6fPmNnvRWug/maxresdefault.jpg</t>
  </si>
  <si>
    <t>M1vC2-uQ8ZM</t>
  </si>
  <si>
    <t>You owe me app idea</t>
  </si>
  <si>
    <t>Shared expense tracker for youths.</t>
  </si>
  <si>
    <t>https://i.ytimg.com/vi/M1vC2-uQ8ZM/maxresdefault.jpg</t>
  </si>
  <si>
    <t>M6SdaI063iw</t>
  </si>
  <si>
    <t>Doorstep app idea</t>
  </si>
  <si>
    <t>An app to keep track of migrant worker students commute.</t>
  </si>
  <si>
    <t>https://i.ytimg.com/vi/M6SdaI063iw/maxresdefault.jpg</t>
  </si>
  <si>
    <t>VDrnIQXfpqM</t>
  </si>
  <si>
    <t>Profiler app idea</t>
  </si>
  <si>
    <t>Customize user profile for app depending location like work, play, home etc ...</t>
  </si>
  <si>
    <t>https://i.ytimg.com/vi/VDrnIQXfpqM/maxresdefault.jpg</t>
  </si>
  <si>
    <t>jdEmPdpqEh8</t>
  </si>
  <si>
    <t>Student helper app idea</t>
  </si>
  <si>
    <t>An app for engineering students to get notified when peers complete assignment.</t>
  </si>
  <si>
    <t>https://i.ytimg.com/vi/jdEmPdpqEh8/maxresdefault.jpg</t>
  </si>
  <si>
    <t>n6OtnkZ1KxU</t>
  </si>
  <si>
    <t>SMS Inbox app idea</t>
  </si>
  <si>
    <t>An app to categorize SMS.</t>
  </si>
  <si>
    <t>https://i.ytimg.com/vi/n6OtnkZ1KxU/maxresdefault.jpg</t>
  </si>
  <si>
    <t>sJVseeZGPtU</t>
  </si>
  <si>
    <t>Icrack app idea</t>
  </si>
  <si>
    <t>An app to make interview process easier.</t>
  </si>
  <si>
    <t>https://i.ytimg.com/vi/sJVseeZGPtU/maxresdefault.jpg</t>
  </si>
  <si>
    <t>wXbozoNSgOA</t>
  </si>
  <si>
    <t>Abs and crypto app idea</t>
  </si>
  <si>
    <t>An app to encrypt the files and protect the files from other apps.</t>
  </si>
  <si>
    <t>https://i.ytimg.com/vi/wXbozoNSgOA/maxresdefault.jpg</t>
  </si>
  <si>
    <t>Oc6cvcg95W8</t>
  </si>
  <si>
    <t>2013-10-24T04:28:54Z</t>
  </si>
  <si>
    <t>24/10/13 4:28</t>
  </si>
  <si>
    <t>Gopal Vijayaraghavan - Debugging in Production</t>
  </si>
  <si>
    <t>Gopal introduces various tools for debugging apps in production.</t>
  </si>
  <si>
    <t>https://i.ytimg.com/vi/Oc6cvcg95W8/maxresdefault.jpg</t>
  </si>
  <si>
    <t>z-RJK-NBKXE</t>
  </si>
  <si>
    <t>2013-10-23T22:07:11Z</t>
  </si>
  <si>
    <t>23/10/13 22:07</t>
  </si>
  <si>
    <t>Olve Maudal - Deep C (and C++)</t>
  </si>
  <si>
    <t>Olve Maudal takes the audience through a series of gotchas in the C and C++ languages, showing various examples of undefined behaviour and how the results vary across compilers and compilation flags.</t>
  </si>
  <si>
    <t>https://i.ytimg.com/vi/z-RJK-NBKXE/maxresdefault.jpg</t>
  </si>
  <si>
    <t>TQj7Tn4qWhE</t>
  </si>
  <si>
    <t>2013-10-21T01:19:16Z</t>
  </si>
  <si>
    <t>21/10/13 1:19</t>
  </si>
  <si>
    <t>DroidEye app demo</t>
  </si>
  <si>
    <t>An IT management tools to manage mobile devices by remotely restricting apps that can be used, remote control and analytics, remote uninstall or purge data for an app, etc. More details: https://hacknight.in/droidconin/2013-chennai/projects/3-droideye</t>
  </si>
  <si>
    <t>https://i.ytimg.com/vi/TQj7Tn4qWhE/maxresdefault.jpg</t>
  </si>
  <si>
    <t>KjnDG-PemT8</t>
  </si>
  <si>
    <t>2013-10-20T10:46:47Z</t>
  </si>
  <si>
    <t>20/10/13 10:46</t>
  </si>
  <si>
    <t>P2P games using Wifi demo</t>
  </si>
  <si>
    <t>Framework to play games via Wifi.</t>
  </si>
  <si>
    <t>https://i.ytimg.com/vi/KjnDG-PemT8/maxresdefault.jpg</t>
  </si>
  <si>
    <t>LUhs3XgbGp4</t>
  </si>
  <si>
    <t>Social discovery app demo</t>
  </si>
  <si>
    <t>Social discovery contact database.</t>
  </si>
  <si>
    <t>https://i.ytimg.com/vi/LUhs3XgbGp4/maxresdefault.jpg</t>
  </si>
  <si>
    <t>QD7AKKl_g3s</t>
  </si>
  <si>
    <t>Stream music using wifi demo - Best App of the hacknight</t>
  </si>
  <si>
    <t>Stream music using wifi to android phone or to web browser. The app is built for android version 4.0 and above.</t>
  </si>
  <si>
    <t>https://i.ytimg.com/vi/QD7AKKl_g3s/maxresdefault.jpg</t>
  </si>
  <si>
    <t>Qb1BMmNHM1M</t>
  </si>
  <si>
    <t>KadalaiSMS demo</t>
  </si>
  <si>
    <t>Multi tab based app to send and receive SMS.</t>
  </si>
  <si>
    <t>https://i.ytimg.com/vi/Qb1BMmNHM1M/maxresdefault.jpg</t>
  </si>
  <si>
    <t>bRmcL7Mci8M</t>
  </si>
  <si>
    <t>CGPA calculator project demo</t>
  </si>
  <si>
    <t>Calculate college semester grades using android app.</t>
  </si>
  <si>
    <t>https://i.ytimg.com/vi/bRmcL7Mci8M/maxresdefault.jpg</t>
  </si>
  <si>
    <t>beQjmbHR0MU</t>
  </si>
  <si>
    <t>Facebook open group management app demo</t>
  </si>
  <si>
    <t>Manage all facebook open groups using android app. App is written using PhoneGap.</t>
  </si>
  <si>
    <t>https://i.ytimg.com/vi/beQjmbHR0MU/maxresdefault.jpg</t>
  </si>
  <si>
    <t>c29aPi6uUZU</t>
  </si>
  <si>
    <t>Monitor gulcose level project demo</t>
  </si>
  <si>
    <t>Monitor user gulcose level using an auxillary device and analysis the result using android app.</t>
  </si>
  <si>
    <t>https://i.ytimg.com/vi/c29aPi6uUZU/maxresdefault.jpg</t>
  </si>
  <si>
    <t>eWLjUSNVuoM</t>
  </si>
  <si>
    <t>Multi sensor communication project demo</t>
  </si>
  <si>
    <t>Multi sensor communication project which collects information about altitude, latitude, temperature and send notification to android.</t>
  </si>
  <si>
    <t>https://i.ytimg.com/vi/eWLjUSNVuoM/maxresdefault.jpg</t>
  </si>
  <si>
    <t>xb3KgoG7Yig</t>
  </si>
  <si>
    <t>Social media app demo</t>
  </si>
  <si>
    <t>Control tweets and Facebook posts from android. The app is written using Titanium.</t>
  </si>
  <si>
    <t>https://i.ytimg.com/vi/xb3KgoG7Yig/maxresdefault.jpg</t>
  </si>
  <si>
    <t>JVI_JEhf8ZQ</t>
  </si>
  <si>
    <t>2013-10-20T10:01:34Z</t>
  </si>
  <si>
    <t>20/10/13 10:01</t>
  </si>
  <si>
    <t>Multi sensor communication project progress</t>
  </si>
  <si>
    <t>https://i.ytimg.com/vi/JVI_JEhf8ZQ/maxresdefault.jpg</t>
  </si>
  <si>
    <t>TUup8ayZRTo</t>
  </si>
  <si>
    <t>2013-10-20T08:13:16Z</t>
  </si>
  <si>
    <t>20/10/13 8:13</t>
  </si>
  <si>
    <t>User group management project progress</t>
  </si>
  <si>
    <t>Manage all facebook open groups using android app.</t>
  </si>
  <si>
    <t>https://i.ytimg.com/vi/TUup8ayZRTo/maxresdefault.jpg</t>
  </si>
  <si>
    <t>7D4ED7_jdV4</t>
  </si>
  <si>
    <t>2013-10-20T08:11:36Z</t>
  </si>
  <si>
    <t>20/10/13 8:11</t>
  </si>
  <si>
    <t>Monitor gulcose level project progress</t>
  </si>
  <si>
    <t>https://i.ytimg.com/vi/7D4ED7_jdV4/maxresdefault.jpg</t>
  </si>
  <si>
    <t>5WeLGNXMMws</t>
  </si>
  <si>
    <t>2013-10-20T08:07:15Z</t>
  </si>
  <si>
    <t>20/10/13 8:07</t>
  </si>
  <si>
    <t>KadalaiSMS project progress</t>
  </si>
  <si>
    <t>https://i.ytimg.com/vi/5WeLGNXMMws/maxresdefault.jpg</t>
  </si>
  <si>
    <t>VLBm-rCbeSk</t>
  </si>
  <si>
    <t>2013-10-20T08:05:15Z</t>
  </si>
  <si>
    <t>20/10/13 8:05</t>
  </si>
  <si>
    <t>CGPA calculator project progress</t>
  </si>
  <si>
    <t>https://i.ytimg.com/vi/VLBm-rCbeSk/maxresdefault.jpg</t>
  </si>
  <si>
    <t>8mPdl8eNFXc</t>
  </si>
  <si>
    <t>2013-10-20T08:02:41Z</t>
  </si>
  <si>
    <t>20/10/13 8:02</t>
  </si>
  <si>
    <t>P2P games using Wifi project progress</t>
  </si>
  <si>
    <t>https://i.ytimg.com/vi/8mPdl8eNFXc/maxresdefault.jpg</t>
  </si>
  <si>
    <t>jADI2fQKmGA</t>
  </si>
  <si>
    <t>2013-10-20T07:59:04Z</t>
  </si>
  <si>
    <t>20/10/13 7:59</t>
  </si>
  <si>
    <t>DroidEye project progress</t>
  </si>
  <si>
    <t>An app to remotely control the android phone using GCM.</t>
  </si>
  <si>
    <t>https://i.ytimg.com/vi/jADI2fQKmGA/maxresdefault.jpg</t>
  </si>
  <si>
    <t>4KH307X-J9A</t>
  </si>
  <si>
    <t>2013-10-19T21:07:32Z</t>
  </si>
  <si>
    <t>19/10/13 21:07</t>
  </si>
  <si>
    <t>Youtube video downloader project progress</t>
  </si>
  <si>
    <t>Download youtube video, make playlist and view the videos offline.</t>
  </si>
  <si>
    <t>https://i.ytimg.com/vi/4KH307X-J9A/maxresdefault.jpg</t>
  </si>
  <si>
    <t>DvNpw97EU2A</t>
  </si>
  <si>
    <t>2013-10-19T20:59:55Z</t>
  </si>
  <si>
    <t>19/10/13 20:59</t>
  </si>
  <si>
    <t>Stream music using wifi project progress</t>
  </si>
  <si>
    <t>https://i.ytimg.com/vi/DvNpw97EU2A/maxresdefault.jpg</t>
  </si>
  <si>
    <t>J-NpqN2YPf4</t>
  </si>
  <si>
    <t>2013-10-19T20:57:37Z</t>
  </si>
  <si>
    <t>19/10/13 20:57</t>
  </si>
  <si>
    <t>Manage open group project progress</t>
  </si>
  <si>
    <t>Control facebook groups, open groups using phone gap application that runs on android.</t>
  </si>
  <si>
    <t>https://i.ytimg.com/vi/J-NpqN2YPf4/maxresdefault.jpg</t>
  </si>
  <si>
    <t>gyAiG5kZYtk</t>
  </si>
  <si>
    <t>2013-10-19T20:54:14Z</t>
  </si>
  <si>
    <t>19/10/13 20:54</t>
  </si>
  <si>
    <t>Social media app project progress</t>
  </si>
  <si>
    <t>Control tweets and facebook posts from mobile using Titanium.</t>
  </si>
  <si>
    <t>https://i.ytimg.com/vi/gyAiG5kZYtk/maxresdefault.jpg</t>
  </si>
  <si>
    <t>X-jchZ0CnUo</t>
  </si>
  <si>
    <t>2013-10-19T11:54:12Z</t>
  </si>
  <si>
    <t>19/10/13 11:54</t>
  </si>
  <si>
    <t>Brief introduction to hacknight projects</t>
  </si>
  <si>
    <t>Participants giving brief introduction about their ideas. 9 ideas were proposed.</t>
  </si>
  <si>
    <t>https://i.ytimg.com/vi/X-jchZ0CnUo/maxresdefault.jpg</t>
  </si>
  <si>
    <t>n4PZi_WbjOc</t>
  </si>
  <si>
    <t>2013-10-15T08:19:24Z</t>
  </si>
  <si>
    <t>15/10/13 8:19</t>
  </si>
  <si>
    <t>Olivier Crameri - Automated automatic testing</t>
  </si>
  <si>
    <t>The basic principles of automated testing and how to use web based tool [bugbuster](http://bugbuster.com/). More details: [https://funnel.hasgeek.com/jsfoo2013/831-automating-automatic-testing](https://funnel.hasgeek.com/jsfoo2013/831-automating-automatic-testing)</t>
  </si>
  <si>
    <t>PT1H37M5S</t>
  </si>
  <si>
    <t>https://i.ytimg.com/vi/n4PZi_WbjOc/maxresdefault.jpg</t>
  </si>
  <si>
    <t>91QqZQozxJQ</t>
  </si>
  <si>
    <t>2013-10-14T11:11:41Z</t>
  </si>
  <si>
    <t>14/10/13 11:11</t>
  </si>
  <si>
    <t>Pankaj Bhageria - Build your own express.js framework</t>
  </si>
  <si>
    <t>Express is a framework for building web apps in Node. This workshop teaches participants how to work with nodejs and expressjs, understand the internals of express js framework and hack/extend the framework when you need to customize something. Session was handled by Pankaj Bhageria, Lead, Sumeru Software Solutions.</t>
  </si>
  <si>
    <t>PT2H39M35S</t>
  </si>
  <si>
    <t>https://i.ytimg.com/vi/91QqZQozxJQ/maxresdefault.jpg</t>
  </si>
  <si>
    <t>sddkfwCbHCQ</t>
  </si>
  <si>
    <t>2013-10-14T11:10:59Z</t>
  </si>
  <si>
    <t>14/10/13 11:10</t>
  </si>
  <si>
    <t>Bharani Muthukumaraswamy - Rapidly prototyping web applications with meteor.js</t>
  </si>
  <si>
    <t>This workshop teaches you how to build dynamic, real-time, single page web applications using Meteor.js with very little code and at lightning speed. The instructor will cover concepts and principles of Meteor, introduce handlebars templating library and using templates with Meteor, reactive programming and reactive contexts and data stores, among other things.</t>
  </si>
  <si>
    <t>PT2H39M34S</t>
  </si>
  <si>
    <t>https://i.ytimg.com/vi/sddkfwCbHCQ/maxresdefault.jpg</t>
  </si>
  <si>
    <t>DwPBvurCm_k</t>
  </si>
  <si>
    <t>2013-10-14T11:10:33Z</t>
  </si>
  <si>
    <t>Bharani Muthukumaraswamy - Rapidly prototyping web applications with meteor.js Q &amp; A</t>
  </si>
  <si>
    <t>https://i.ytimg.com/vi/DwPBvurCm_k/maxresdefault.jpg</t>
  </si>
  <si>
    <t>x1__Q9iE2RQ</t>
  </si>
  <si>
    <t>2013-10-14T11:10:05Z</t>
  </si>
  <si>
    <t>Christian Heilmann - HTML5 for a mobile world - Part 1</t>
  </si>
  <si>
    <t>HTML5 for a mobile world - Christian Heilmann, Principal Developer Evangelist, Mozilla. In this workshop, participants will look at several techniques of how to build web solutions that work great on desktop and don't kill the battery on mobile devices. We'll look at CSS3 for animations and transitions, loading content on demand, responsive design, offline considerations and caching of DOM elements.</t>
  </si>
  <si>
    <t>PT1H51M55S</t>
  </si>
  <si>
    <t>https://i.ytimg.com/vi/x1__Q9iE2RQ/maxresdefault.jpg</t>
  </si>
  <si>
    <t>WoH_yNhxdRo</t>
  </si>
  <si>
    <t>2013-10-14T11:09:36Z</t>
  </si>
  <si>
    <t>14/10/13 11:09</t>
  </si>
  <si>
    <t>Christian Heilmann - HTML5 for a mobile world - Part 2</t>
  </si>
  <si>
    <t>https://i.ytimg.com/vi/WoH_yNhxdRo/maxresdefault.jpg</t>
  </si>
  <si>
    <t>8T46Y3NPn5k</t>
  </si>
  <si>
    <t>2013-10-14T10:48:19Z</t>
  </si>
  <si>
    <t>14/10/13 10:48</t>
  </si>
  <si>
    <t>Droidcon &amp; JSFoo Hackday demo</t>
  </si>
  <si>
    <t>https://i.ytimg.com/vi/8T46Y3NPn5k/maxresdefault.jpg</t>
  </si>
  <si>
    <t>ddN8MFef-T4</t>
  </si>
  <si>
    <t>2013-10-14T10:00:14Z</t>
  </si>
  <si>
    <t>14/10/13 10:00</t>
  </si>
  <si>
    <t>https://i.ytimg.com/vi/ddN8MFef-T4/maxresdefault.jpg</t>
  </si>
  <si>
    <t>LtjriKr6v98</t>
  </si>
  <si>
    <t>2013-10-14T09:59:39Z</t>
  </si>
  <si>
    <t>14/10/13 9:59</t>
  </si>
  <si>
    <t>Apps.me demo</t>
  </si>
  <si>
    <t>Many of my friends ask me for recommendation of good Android Apps. So, long back I built Apps Cloner (https://play.google.com/store/apps/details?id=com.anenth.appscloner). It didn't become popular as I expected. One reason could be the weird name :p So, would like to team up this time to take this idea to the next level. How about you having list of favourite apps under [http://apps.me/name](http://apps.me/name). You can also create lists of apps based on specific category like [http://apps.me/anenth/sports](http://apps.me/name/sports) The idea involves both native Android app and responsive-web interface to view Apps and their playstore info. Hacknight page: [https://hacknight.in/droidconin/2013-droidcon-jsfoo/projects/9-apps-me](https://hacknight.in/droidconin/2013-droidcon-jsfoo/projects/9-apps-me)</t>
  </si>
  <si>
    <t>https://i.ytimg.com/vi/LtjriKr6v98/maxresdefault.jpg</t>
  </si>
  <si>
    <t>FMCpTDUZVas</t>
  </si>
  <si>
    <t>2013-10-14T09:54:25Z</t>
  </si>
  <si>
    <t>14/10/13 9:54</t>
  </si>
  <si>
    <t>eSwaraj demo</t>
  </si>
  <si>
    <t>Platform serve as one stop portal to track civic amenity problems. we have worked a bit on it : for demo existing android app: [https://play.google.com/store/search?q=eswaraj](https://play.google.com/store/search?q=eswaraj) Website: [www.eswaraj.com](www.eswaraj.com) Hacknight page: [https://hacknight.in/droidconin/2013-droidcon-jsfoo/projects/12-eswaraj](https://hacknight.in/droidconin/2013-droidcon-jsfoo/projects/12-eswaraj)</t>
  </si>
  <si>
    <t>https://i.ytimg.com/vi/FMCpTDUZVas/maxresdefault.jpg</t>
  </si>
  <si>
    <t>bogxgPKfn4Q</t>
  </si>
  <si>
    <t>2013-10-14T09:53:11Z</t>
  </si>
  <si>
    <t>14/10/13 9:53</t>
  </si>
  <si>
    <t>Hang.do demo</t>
  </si>
  <si>
    <t>One stop place for you to plan your outing. Hacknight page: [https://hacknight.in/droidconin/2013-droidcon-jsfoo/projects/17-hang-do](https://hacknight.in/droidconin/2013-droidcon-jsfoo/projects/17-hang-do)</t>
  </si>
  <si>
    <t>https://i.ytimg.com/vi/bogxgPKfn4Q/maxresdefault.jpg</t>
  </si>
  <si>
    <t>b2TdiOv9fGs</t>
  </si>
  <si>
    <t>2013-10-14T09:51:47Z</t>
  </si>
  <si>
    <t>14/10/13 9:51</t>
  </si>
  <si>
    <t>Redditflix demo</t>
  </si>
  <si>
    <t>Reddit has a subreddit called /r/fullmoviesonyoutube. This subreddit lists all the full movies that are available on youtube. Use the reddit JSON API to retrieve data from [http://reddit.com/r/fullmoviesonyoutube](http://reddit.com/r/fullmoviesonyoutube), the Rotten Tomatoes API to retrieve all the movie metadata and ratings info, wikipedia API to retrieve cast and crew information, throw in some JavaScript/Android magic, and MASH UP ALL THE THINGS to create a netflix like web/mobile app for watching movies for free*! *Purely an academic exercise. Hacknight url: [https://hacknight.in/droidconin/2013-droidcon-jsfoo/projects/4-redditflix](https://hacknight.in/droidconin/2013-droidcon-jsfoo/projects/4-redditflix)</t>
  </si>
  <si>
    <t>https://i.ytimg.com/vi/b2TdiOv9fGs/maxresdefault.jpg</t>
  </si>
  <si>
    <t>1oxYgD3oQl0</t>
  </si>
  <si>
    <t>2013-10-14T09:44:29Z</t>
  </si>
  <si>
    <t>14/10/13 9:44</t>
  </si>
  <si>
    <t>https://i.ytimg.com/vi/1oxYgD3oQl0/maxresdefault.jpg</t>
  </si>
  <si>
    <t>R33-F3YDTY4</t>
  </si>
  <si>
    <t>2013-10-14T09:43:25Z</t>
  </si>
  <si>
    <t>14/10/13 9:43</t>
  </si>
  <si>
    <t>Soham - Introduction to Android</t>
  </si>
  <si>
    <t>Basics of Android development.</t>
  </si>
  <si>
    <t>PT1H33M15S</t>
  </si>
  <si>
    <t>https://i.ytimg.com/vi/R33-F3YDTY4/maxresdefault.jpg</t>
  </si>
  <si>
    <t>0JqEnA8Zf-c</t>
  </si>
  <si>
    <t>2013-10-03T10:37:37Z</t>
  </si>
  <si>
    <t>Developing apps with tizen</t>
  </si>
  <si>
    <t>Developing Apps with Tizen starting from installation, architecture, IDE, sample projects, workflow, API.</t>
  </si>
  <si>
    <t>https://i.ytimg.com/vi/0JqEnA8Zf-c/maxresdefault.jpg</t>
  </si>
  <si>
    <t>GdUeXoZzkx4</t>
  </si>
  <si>
    <t>Tizen architecture</t>
  </si>
  <si>
    <t>Tizen is a Linux based platform providing both Native and Web API.</t>
  </si>
  <si>
    <t>https://i.ytimg.com/vi/GdUeXoZzkx4/maxresdefault.jpg</t>
  </si>
  <si>
    <t>UdW_MHd08CM</t>
  </si>
  <si>
    <t>Introduction to Tizen Ecosystem</t>
  </si>
  <si>
    <t>Sanjay Razdan from Samsung India speaks about Tizen Ecosystem, why a new mobile operating system and javascript, html5.</t>
  </si>
  <si>
    <t>PT32M50S</t>
  </si>
  <si>
    <t>https://i.ytimg.com/vi/UdW_MHd08CM/maxresdefault.jpg</t>
  </si>
  <si>
    <t>g5oP7gDQEDA</t>
  </si>
  <si>
    <t>Demo - Tizen Remote Test Lab</t>
  </si>
  <si>
    <t>Chandu Patil from Samsung demonstrating Tizen Remote Test Lab.</t>
  </si>
  <si>
    <t>https://i.ytimg.com/vi/g5oP7gDQEDA/maxresdefault.jpg</t>
  </si>
  <si>
    <t>uuvToQfbqYE</t>
  </si>
  <si>
    <t>Tizen Remote Test Lab</t>
  </si>
  <si>
    <t>Chandu Patil from Samsung speaks about Tizen Remote Test Lab.</t>
  </si>
  <si>
    <t>https://i.ytimg.com/vi/uuvToQfbqYE/maxresdefault.jpg</t>
  </si>
  <si>
    <t>maOeB7Foons</t>
  </si>
  <si>
    <t>2013-09-29T04:37:53Z</t>
  </si>
  <si>
    <t>29/9/13 4:37</t>
  </si>
  <si>
    <t>Android Workshop preview</t>
  </si>
  <si>
    <t>Arunkumar Krishnamoorthy gives a preview of his Android workshop. https://androidworkshop.droidcon.in/ and http://hasgeek.com/</t>
  </si>
  <si>
    <t>https://i.ytimg.com/vi/maOeB7Foons/maxresdefault.jpg</t>
  </si>
  <si>
    <t>GpIlCUDMsdE</t>
  </si>
  <si>
    <t>2013-09-23T19:10:01Z</t>
  </si>
  <si>
    <t>23/9/13 19:10</t>
  </si>
  <si>
    <t>JSFoo 2013 Feedback session</t>
  </si>
  <si>
    <t>https://i.ytimg.com/vi/GpIlCUDMsdE/maxresdefault.jpg</t>
  </si>
  <si>
    <t>BI-LJgtBxys</t>
  </si>
  <si>
    <t>2013-09-23T19:09:00Z</t>
  </si>
  <si>
    <t>23/9/13 19:09</t>
  </si>
  <si>
    <t>Sreejesh Karunakaran - Robo powered by Raspberry Pi, Node, Arduino, Firebase and Phonegap</t>
  </si>
  <si>
    <t>The inspiration came from last JSFoo when Rakesh Pai did the node Robo Stuff. It was fun building a robotic platform from the scratch. So if you ask me the price of a wheel, I can tell that to you and where can you get that from S.P. Road. Details are outlined at https://github.com/sreekarun/robo It all started with creating a prototype for blinking an LED when some one tweets about JavaScript. The idea of creating a bridge between real and virtual world has been quite exciting. The preview of the "monster" as I call it, has got attention from some key people. https://twitter.com/sreekarun/status/346321138835656704</t>
  </si>
  <si>
    <t>https://i.ytimg.com/vi/BI-LJgtBxys/maxresdefault.jpg</t>
  </si>
  <si>
    <t>ZvXuW3tyQF0</t>
  </si>
  <si>
    <t>2013-09-23T19:06:20Z</t>
  </si>
  <si>
    <t>23/9/13 19:06</t>
  </si>
  <si>
    <t>JSFoo 2013 Flash talks</t>
  </si>
  <si>
    <t>https://i.ytimg.com/vi/ZvXuW3tyQF0/maxresdefault.jpg</t>
  </si>
  <si>
    <t>k7hMj2-EcYY</t>
  </si>
  <si>
    <t>2013-09-23T19:05:09Z</t>
  </si>
  <si>
    <t>23/9/13 19:05</t>
  </si>
  <si>
    <t>Jaideep Singh - Memory profile your JavaScript applications for high performance</t>
  </si>
  <si>
    <t>This session attempts to enable the developers to understand the javascript garbage collector, analyze the memory usage of their applications, the various factors which affect the memory usage and performance, detecting memory leaks and dealing with them, and some best practices for writing memory efficient javascript. As the browsers continue to evolve and become more powerful, the application architectures tend to move more towards the client than the server, enabling the browser to do most of the heavy lifting, while providing a seamless experience to the users. However, as the applications grow, so does their memory footprint. It becomes very essential to understand the internals of javascript garbage collector in order to write memory efficient code. Also, it is possible to look at the different parts of javascript memory usage like DOM nodes and events. We'll be taking a look at some of the real applications and analyzing them for memory leaks. Also, we'll find out the real reasons behind the leaks, fix them and profile the application to compare the results. Finally, we'll observe some of the common mistakes which lead to memory leaks in javascript and how to avoid those.</t>
  </si>
  <si>
    <t>PT35M33S</t>
  </si>
  <si>
    <t>https://i.ytimg.com/vi/k7hMj2-EcYY/maxresdefault.jpg</t>
  </si>
  <si>
    <t>iuWpGhtTKQM</t>
  </si>
  <si>
    <t>2013-09-23T19:03:27Z</t>
  </si>
  <si>
    <t>23/9/13 19:03</t>
  </si>
  <si>
    <t>Kingsley Jegan Joseph - Distributed, offline-enabled point-of-sale system using Google Apps Script</t>
  </si>
  <si>
    <t>In March 2013, my wife and I opened a cupcake store (www.bitemecompany.com) and I went looking for a point-of-sale (POS) solution that could work offline, but synced data with the cloud as often as possible. I also wanted something that was easy to use for our sales people, and easy to customize and deploy for me. Disappointed by the available options, I decided to write my own - we now have an elegant, usable system that continues working even if completely offline, but also provides us with real-time stock &amp; revenue reports via Google Spreadsheets when online. My talk will cover 3 broad areas: 1. The Design &amp; Usability of POS systems in general and how we created a minimal, elegant UI that requires little to no training. 2. The unorthodox architecture of our distributed (multi-outlet-ready), offline-enabled system that syncs with Google Spreadsheets. We get real-time insight into exactly how many cupcakes we've sold at individual store-levels. We use web-services built with Google Script (Javascript) and Google Docs' own permission model to manage our data in the cloud. 3. Operational deployment &amp; future possibilities. Our deployment process is very simple - the main POS is a self-contained, local HTML file that gets synced through Google Drive. Future possibilities include a built-in loyalty program and lightweight CRM/social media integration. I will also try to clean up and make the storage/syncing part of the code available at the conference.</t>
  </si>
  <si>
    <t>https://i.ytimg.com/vi/iuWpGhtTKQM/maxresdefault.jpg</t>
  </si>
  <si>
    <t>GBK7BQTQa6Y</t>
  </si>
  <si>
    <t>2013-09-23T19:01:35Z</t>
  </si>
  <si>
    <t>23/9/13 19:01</t>
  </si>
  <si>
    <t>Adhil Azeez &amp; Praneet Koppula - Our experience building a complex web app entirely in AngularJS</t>
  </si>
  <si>
    <t>You are already a Front end rockstar, you build great interfaces, but always wondered how to: 1. make your web app more responsive and faster(make it feel like an native app) 2. use a MV* framework 3. make your life building the app easier and faster We will be sharing our experiences of building a complex web app for mobile devices using AngularJS. Attendees can learn from these experiences on what to look out for, while starting to build your AngularJS app and how to embrace this new framework, which is fast becoming the default way of building apps. This is definitely going to be more than just the 10-15 minute tutorials you find online to build the first Angular JS app. We will take you through our journey of building the mobile version of EngagementHQ, an online product that is helping hundreds of government entities effectively engage and interact with the local communities in different parts of the world. The journey will outline: 1. Why we planned to build this entirely using AngularJS? 2. The process of building this App, right from UX requirements to actual launch 3. Real examples of the problems we faced and what we had to unlearn in this process 4. How we started to enjoy and embrace the AngularJS framework? We will touch upon the following concepts of AngularJS that helped us tackle the various roadblocks encountered - Building routes for apps with multi-level navigation - Managing Complex UI states - Chaining the Flow using deferred objects - Use cases of Events and Directives - Cases in which we changed Angular's default behaviour to get the UX we wanted 5. Why Domain Specific Language makes sense for your projects and how AngularJS makes this easy?</t>
  </si>
  <si>
    <t>https://i.ytimg.com/vi/GBK7BQTQa6Y/maxresdefault.jpg</t>
  </si>
  <si>
    <t>8M13uMW6mrI</t>
  </si>
  <si>
    <t>2013-09-23T18:57:02Z</t>
  </si>
  <si>
    <t>23/9/13 18:57</t>
  </si>
  <si>
    <t>Hage Yaapa - GIF animations - Now with sound!</t>
  </si>
  <si>
    <t>Introducing Talking Image - the JavaScript library to 'unmute' GIF animations. Ever wished you could add a piece of sound to a GIF animation? Talking Image makes it possible now on all modern browsers. [See it to believe it](http://hacksparrow.github.io/talking-image/). The project has been published on GitHub, [check it out](https://github.com/hacksparrow/talking-image). Let me share how I came up with the concept and how it was implemented. In the process I demonstrate how to think like a hacker and show some slick JS-fu.</t>
  </si>
  <si>
    <t>https://i.ytimg.com/vi/8M13uMW6mrI/maxresdefault.jpg</t>
  </si>
  <si>
    <t>4mNEhO2UZAI</t>
  </si>
  <si>
    <t>2013-09-23T18:54:50Z</t>
  </si>
  <si>
    <t>23/9/13 18:54</t>
  </si>
  <si>
    <t>Vignesh Nandha Kumar - Potential gotchas in making a Backbone app</t>
  </si>
  <si>
    <t>Backbone.js, which gives you a robust framework for making javascript-heavy apps, is very minimal when compared to its counterparts like Angular js. It gives the developer much control over the behavior, but with great power comes great responsibility :) Many things are left to the developer's choice, including wiring up of data and views, handling DOM events, etc. Having worked on backbone since it's early stages, I've tasted quite a lot of such issues. So, I would like to talk about the most common mistakes and about the best practices to avoid that. The talk would cover 3 broad issues: * Zombie views - probably the most popular issue with Backbone. * Extending routes: Sub-routing, reversing URLs &amp; sharing routes between client and server * Default error handlers for ajax calls and a few minor hacks to make the most out of Backbone.</t>
  </si>
  <si>
    <t>https://i.ytimg.com/vi/4mNEhO2UZAI/maxresdefault.jpg</t>
  </si>
  <si>
    <t>C2HTvdpuUWA</t>
  </si>
  <si>
    <t>2013-09-23T18:53:15Z</t>
  </si>
  <si>
    <t>23/9/13 18:53</t>
  </si>
  <si>
    <t>Nilesh Trivedi - Interactive Physics Simulation In The Browser - What I Learned</t>
  </si>
  <si>
    <t>I have been working on interactive 2-d physics simulation in the browser by writing a pure-Javascript physics engine from scratch and have made good progress on it. Here is a sneak peek: http://t.co/lnpWf7gpbF In this talk, I want to share my learnings on topics like numerical integration methods, rigid body dynamics, constrained dynamics and collision detection/response. I will also talk about the tradeoffs involved like accuracy vs. performance. This should be interesting to people developing games or other simulation apps for the web. This will be a crisp talk so it will be very quick-paced and dense. I will provide a link to some demos in the coming weeks.</t>
  </si>
  <si>
    <t>https://i.ytimg.com/vi/C2HTvdpuUWA/maxresdefault.jpg</t>
  </si>
  <si>
    <t>6SUg5bpTEYE</t>
  </si>
  <si>
    <t>2013-09-23T18:51:37Z</t>
  </si>
  <si>
    <t>23/9/13 18:51</t>
  </si>
  <si>
    <t>Christian Heilmann - HTML5 for the masses - making the future the now</t>
  </si>
  <si>
    <t>The hype period of HTML5 is over. Finally the press and marketing departments have stopped promising unicorns that heal with violet-scented breath when you use HTML5 and we can start using the amazing wealth of technologies browsers give us in a sensible manner. In this talk Chris Heilmann from Mozilla shows what is possible in browsers today, what you can do to save time and what you should avoid to ensure that the mobile web will not suffer from your products. You will also see upcoming technologies that will make our jobs as web developers much easier by accessing hardware, digging deep into the browser and allowing our users to get data onto the web in the simplest fashion possible.</t>
  </si>
  <si>
    <t>PT1H18M51S</t>
  </si>
  <si>
    <t>https://i.ytimg.com/vi/6SUg5bpTEYE/maxresdefault.jpg</t>
  </si>
  <si>
    <t>3vXMNsCJ5Yw</t>
  </si>
  <si>
    <t>2013-09-23T08:27:36Z</t>
  </si>
  <si>
    <t>23/9/13 8:27</t>
  </si>
  <si>
    <t>Manan Bharara - Offline in the browser- with IndexedDB, AppCache &amp; LocalStorage</t>
  </si>
  <si>
    <t>When we began my current project, we thought that a web app is fairly limited when it comes to making stuff available offline. Since then, it has been an year and we are now supporting offline completely for one of our core features. On the way, we have often over-estimated the extent of offline support offered by browsers and we have under-estimated. With this talk I plan on sharing my learnings from the project and cover the following: 1. The benefits and possibilities with storage in the browser. 2. The segregation of concerns offered by the various HTML5 APIs. 3. How Angular JS plays with HTML5 offline(Or how you can make it play) 4. Browser support- and how it varies (Aaaargh IE!!).</t>
  </si>
  <si>
    <t>https://i.ytimg.com/vi/3vXMNsCJ5Yw/maxresdefault.jpg</t>
  </si>
  <si>
    <t>YLHi5-CndG0</t>
  </si>
  <si>
    <t>2013-09-23T08:25:37Z</t>
  </si>
  <si>
    <t>23/9/13 8:25</t>
  </si>
  <si>
    <t>Ameya Karve - Bot using NodeJS and the HTML5 Audio API</t>
  </si>
  <si>
    <t>This is a modification of one of my earlier hacks. The idea is to control a robot using the sound output from a mobile device. The sound output is controlled through a web page on the mobile device browser, that talks to a NodeJS server. The communication can be realtime when supported by the device using a WebSocket connection; I have also written a long-polling fallback mechanism. I have tested the hack using an LG P500, a Nexus 4 as well as an iPhone 4; It should seamlessly work with other devices otherwise. The hack does not require a circuit board like an Arduino or a Raspberry Pi device; I can share the circuit details, as well as places where the components could be procured in Bangalore or Chennai.</t>
  </si>
  <si>
    <t>https://i.ytimg.com/vi/YLHi5-CndG0/maxresdefault.jpg</t>
  </si>
  <si>
    <t>f8xwNoDjLa4</t>
  </si>
  <si>
    <t>2013-09-23T08:23:13Z</t>
  </si>
  <si>
    <t>23/9/13 8:23</t>
  </si>
  <si>
    <t>Rajasekharan Vengalil - JS/Web Dev Stuff (sponsored)</t>
  </si>
  <si>
    <t>https://i.ytimg.com/vi/f8xwNoDjLa4/maxresdefault.jpg</t>
  </si>
  <si>
    <t>Hqs6JwOmALg</t>
  </si>
  <si>
    <t>2013-09-23T08:20:44Z</t>
  </si>
  <si>
    <t>23/9/13 8:20</t>
  </si>
  <si>
    <t>Francois Marier - Killing passwords with JavaScript</t>
  </si>
  <si>
    <t>The year is 2013. Sites are getting owned left and right. Password databases are leaked for the lulz. You look at the hashed passwords in your database and hope your site's not gonna be next. As with most other problems on the web, the answer, it turns out, is JavaScript. As a wise man once said: "When in doubt, always bet on JavaScript." Mozilla is working on a new cross-browser login system for the web that's built entirely in JavaScript. Powered by node.js on the backend, it pushes most of the crypto to the browser in order to create a secure and privacy-respecting experience. All you need to get started is an email address and a handful of JavaScript. No passwords to hash, no confirmation emails to send, nothing to install. Welcome to the future. FranÃ§ois is a software engineer on the Mozilla Identity team where he fights for the open Web by building alternatives to centralised proprietary silos. A long time Debian developer, FranÃ§ois has been involved in Open Source for over 10 years and regularly contributes to several projects. He also volunteers for the Free Software Foundation and leads the development of Libravatar.org.</t>
  </si>
  <si>
    <t>https://i.ytimg.com/vi/Hqs6JwOmALg/maxresdefault.jpg</t>
  </si>
  <si>
    <t>pv2YU4av07g</t>
  </si>
  <si>
    <t>2013-09-23T08:17:34Z</t>
  </si>
  <si>
    <t>23/9/13 8:17</t>
  </si>
  <si>
    <t>Sushant Sudarshan - RedRaphael - JavaScript graphics library on steroids!</t>
  </si>
  <si>
    <t>Introducing RedRaphael, a graphics library built on top of raphaeljs that takes rendering graphics on the browser to the next level. Some of the salient features of RedRaphael that will be discussed during the session are * Composite Shapes: With RedRaphael creating and playing with composite shapes (e.g 3D shapes) becomes as simple as creating and playing with a RECT. Well, almost as simple. * Custom Attributes: How we extended raphaeljs' custom attributes to make them (even more) powerful and easy to use. * Groups: Raphaeljs does not have groups. RedRaphael does. Enough said. * Canvas support: How we exploited the extremely fast rendering abilities of the canvas context, and made it available within the RedRaphael universe. * a lot more. The talk will also be complimented with demos and code samples. Sushant Sudarshan is a senior JavaScript developer, working with the geeks at FusionCharts - a data visualization company. A JavaScript aficionado for the past 7 years.</t>
  </si>
  <si>
    <t>https://i.ytimg.com/vi/pv2YU4av07g/maxresdefault.jpg</t>
  </si>
  <si>
    <t>7Yvt45FJ3R4</t>
  </si>
  <si>
    <t>2013-09-23T08:15:15Z</t>
  </si>
  <si>
    <t>23/9/13 8:15</t>
  </si>
  <si>
    <t>Vinci Rufus - Using Camera Motion Detection in JS for Gestures based Interaction</t>
  </si>
  <si>
    <t>The objective of the talk is to show how apps with Gesture based Interactions can be built using a web cam and plain simple HTML5 and JavaScript. The talk will walk the users through the concept of invoking the camera and detecting motion by using HTML5 canvas and JavaScript. We will also see how this can be used to build apps, where the users can navigate the app by making gestures in front of a Camera. Vinci Rufus heads the eCommerce and Usability Practices at Neev Information Technologies. He has been building and helping teams build We based applications for the past 12 years now. He started he career building Flash Games and other Rich Internet Applications. He is passionate about Frontend Technologies and Usability and likes dabbling in HTML5, CSS3 and JavaScript. He enjoys conducting workshops and speaking on topics related to frontend technologies</t>
  </si>
  <si>
    <t>https://i.ytimg.com/vi/7Yvt45FJ3R4/maxresdefault.jpg</t>
  </si>
  <si>
    <t>cV7DH72c00Q</t>
  </si>
  <si>
    <t>2013-09-23T08:11:53Z</t>
  </si>
  <si>
    <t>23/9/13 8:11</t>
  </si>
  <si>
    <t>Sreekanth Vadagiri - Programming Flying Robots</t>
  </si>
  <si>
    <t>ArDrone is a flying Quadcopter. It also comes with an awesome Binary API. People have written wrappers over the API in Node.js. So basically what we can do is make the quadcopter do interesting things like fly and move, flip with a few lines of javascript.</t>
  </si>
  <si>
    <t>https://i.ytimg.com/vi/cV7DH72c00Q/maxresdefault.jpg</t>
  </si>
  <si>
    <t>nARk7O-yruQ</t>
  </si>
  <si>
    <t>2013-09-23T08:09:10Z</t>
  </si>
  <si>
    <t>23/9/13 8:09</t>
  </si>
  <si>
    <t>Jaison Justus - JavaScript is a DJ</t>
  </si>
  <si>
    <t>Lets make some noise with Javascript. Add audio to your webapps and learn to make them more immersive. How many of you can code? Yes? How many of you can play a musical instrument? Did you just put down you hand? Don't you worry, if you can code in Javascript, you can create music too. Let me introduce Chrome WebAudio API. This will be a live hands-on session on creating music from within your browser. I will go through the following concepts: * How to play and control music using WebAudio API. * How to add effects to music using Audio Filters. * 3D sound Panning, Crossfading and more. * Learn when and where can you use this API.</t>
  </si>
  <si>
    <t>https://i.ytimg.com/vi/nARk7O-yruQ/maxresdefault.jpg</t>
  </si>
  <si>
    <t>KKVorvxx-dw</t>
  </si>
  <si>
    <t>2013-09-23T08:05:46Z</t>
  </si>
  <si>
    <t>23/9/13 8:05</t>
  </si>
  <si>
    <t>Om Shankar - Who's Talking | Real-time Peer to Peer collaboration with JS and HTML5</t>
  </si>
  <si>
    <t>HTML5 has been upped with WebRTC features that allow us to create a collaboration environment, enabling Real-time Webcam Video sharing, File-transfers, Screen-sharing, Audio recording, etc. This talk focuses on ways to use JS, HTML and CSS, with new features to build simple yet cool apps, that can replace other desktop apps and browser plugins which have dominated the communication realm on internet. Developers need to know the new JavaScript APIs introduced in the browser, before things go too far and you have wrappers around everything enveloping the real-stuff. Important topics: 1. What is WebRTC and how it works, the architecture and implementation. 2. New HTML5 APIs in JavaScript that allow accessing Webcam feeds, establishing Data Channels, etc. 3. The Signaling, Call offers, Call Answers, Reception, STUN &amp; TURN servers, etc. 4. Peer to Peer transfers of live video streams, arbitrary data, screen-sharing etc. 5. Creating GIF Animations from recorded video - something personally attempted. 6. Duplex Server Client Signaling using socket.io (backend) and HTML5 WebSockets (in Browser). 7. How this can be converted in a Single browser app, which alone can replace native OS apps like Skype, DropBox, Microsoft Linc, Teamviewer, etc. 8. Some cool Demos and stuff already brewing on internet. 9. Ways to contribute to WebRTC project.</t>
  </si>
  <si>
    <t>PT48M9S</t>
  </si>
  <si>
    <t>https://i.ytimg.com/vi/KKVorvxx-dw/maxresdefault.jpg</t>
  </si>
  <si>
    <t>z6F1DMHpMHU</t>
  </si>
  <si>
    <t>2013-09-23T08:03:05Z</t>
  </si>
  <si>
    <t>23/9/13 8:03</t>
  </si>
  <si>
    <t>Olivier Crameri - Generating tests from code - or how to test better and faster</t>
  </si>
  <si>
    <t>* Alice: Hey Bob, ready for the Big Release. Everything working? * Bob: Yeah, sure. Why not? * Alice: I don't know. Did you test your code? * Bob: Of course. All the tests pass. What could possibly go wrong? * Alice: Well, I guess, nothing... Let's release and go to JSFoo. Sounds familiar? We all know how this story ends... and it's not with Bob and Alice having fun at JSFoo. Unacceptable! In this talk, I will show how to uncover the power of dynamic analysis to improve the coverage of your tests and find bugs before your users. I will describe the techniques to automatically create more tests starting from a single, simple unit test, and demonstrate how it helps JavaScript developers create better code. Olivier is a co-founder of BugBuster, a Switzerland based startup providing a next generation testing solution for Web and JavaScript developers.</t>
  </si>
  <si>
    <t>https://i.ytimg.com/vi/z6F1DMHpMHU/maxresdefault.jpg</t>
  </si>
  <si>
    <t>V-s-zn7zRAM</t>
  </si>
  <si>
    <t>2013-09-22T11:35:52Z</t>
  </si>
  <si>
    <t>22/9/13 11:35</t>
  </si>
  <si>
    <t>Aditya Yadav - Frontend DevOps</t>
  </si>
  <si>
    <t>Aditya Yadav covers a few topics related to building &amp; deploying rich webapps to production &amp; automating as much as possible. * Automated Asset management (styles &amp; templates) * Automated Localization * Automated Sprites &amp; Icon-fonts * Linting &amp; CI * Building using tools like grunt * Automated Continuous deployment * Caching * Network performance * Error tracking * Performance tracking</t>
  </si>
  <si>
    <t>https://i.ytimg.com/vi/V-s-zn7zRAM/maxresdefault.jpg</t>
  </si>
  <si>
    <t>W4-3xc8Tfyk</t>
  </si>
  <si>
    <t>2013-09-16T04:15:42Z</t>
  </si>
  <si>
    <t>16/9/13 4:15</t>
  </si>
  <si>
    <t>Bot using NodeJS and the HTML5 Audio API</t>
  </si>
  <si>
    <t>Ameya Karve gives an intro to his talk on "Bot using NodeJS and the HTML5 Audio API", at JSFoo 2013, Bangalore. http://jsfoo.in and http://hasgeek.com</t>
  </si>
  <si>
    <t>https://i.ytimg.com/vi/W4-3xc8Tfyk/maxresdefault.jpg</t>
  </si>
  <si>
    <t>VnoM4SNgD4E</t>
  </si>
  <si>
    <t>2013-09-16T04:00:15Z</t>
  </si>
  <si>
    <t>16/9/13 4:00</t>
  </si>
  <si>
    <t>First unlearn and then learn more: AngularJS talk</t>
  </si>
  <si>
    <t>Adhil and Praneet gives a sneak peek into their talk on AngularJS at JSFoo 2013, Bangalore. http://jsfoo.in and http://hasgeek.com</t>
  </si>
  <si>
    <t>https://i.ytimg.com/vi/VnoM4SNgD4E/maxresdefault.jpg</t>
  </si>
  <si>
    <t>JhdhUPI9xmQ</t>
  </si>
  <si>
    <t>2013-09-16T03:58:58Z</t>
  </si>
  <si>
    <t>16/9/13 3:58</t>
  </si>
  <si>
    <t>Who's Talking | Real-time Peer to Peer collaboration with JS and HTML5</t>
  </si>
  <si>
    <t>Om Shankar introduces his talk on "Who's Talking | Real-time Peer to Peer collaboration with JS and HTML5" at JSFoo 2013, Bangalore. http://jsfoo.in and http://hasgeek.com</t>
  </si>
  <si>
    <t>https://i.ytimg.com/vi/JhdhUPI9xmQ/maxresdefault.jpg</t>
  </si>
  <si>
    <t>6WmOAgj4ziQ</t>
  </si>
  <si>
    <t>2013-09-10T08:44:19Z</t>
  </si>
  <si>
    <t>Francois Marier - Killing passwords with Javascript</t>
  </si>
  <si>
    <t>Francois give a sneak peek into his talk on "Killing passwords with Javascript" at JSFoo 2013, Bangalore. http://jsfoo.in/ and http://hasgeek.com/</t>
  </si>
  <si>
    <t>https://i.ytimg.com/vi/6WmOAgj4ziQ/maxresdefault.jpg</t>
  </si>
  <si>
    <t>CNlWtw5hpxg</t>
  </si>
  <si>
    <t>2013-09-10T06:41:11Z</t>
  </si>
  <si>
    <t>Node.js Hacknight Pune - Participant projects.</t>
  </si>
  <si>
    <t>Participants talking about the projects they are working on during the node.js hacknight (https://hacknight.in/jsfoo/2013-nodejs) that was organized at Pune. http://jsfoo.in/ and http://hasgeek.com/</t>
  </si>
  <si>
    <t>https://i.ytimg.com/vi/CNlWtw5hpxg/maxresdefault.jpg</t>
  </si>
  <si>
    <t>wnyVkkcFcYI</t>
  </si>
  <si>
    <t>2013-09-10T06:40:25Z</t>
  </si>
  <si>
    <t>https://i.ytimg.com/vi/wnyVkkcFcYI/maxresdefault.jpg</t>
  </si>
  <si>
    <t>qDPe3q4YEEA</t>
  </si>
  <si>
    <t>2013-09-10T06:32:55Z</t>
  </si>
  <si>
    <t>https://i.ytimg.com/vi/qDPe3q4YEEA/maxresdefault.jpg</t>
  </si>
  <si>
    <t>lgXk8QFNUWA</t>
  </si>
  <si>
    <t>2013-09-10T06:32:25Z</t>
  </si>
  <si>
    <t>https://i.ytimg.com/vi/lgXk8QFNUWA/maxresdefault.jpg</t>
  </si>
  <si>
    <t>o_u1-Hm-YRk</t>
  </si>
  <si>
    <t>2013-09-10T06:31:51Z</t>
  </si>
  <si>
    <t>https://i.ytimg.com/vi/o_u1-Hm-YRk/maxresdefault.jpg</t>
  </si>
  <si>
    <t>ecE4XE8Ir4A</t>
  </si>
  <si>
    <t>2013-09-10T06:31:24Z</t>
  </si>
  <si>
    <t>https://i.ytimg.com/vi/ecE4XE8Ir4A/maxresdefault.jpg</t>
  </si>
  <si>
    <t>Tx88oPchhDs</t>
  </si>
  <si>
    <t>2013-09-10T06:30:59Z</t>
  </si>
  <si>
    <t>https://i.ytimg.com/vi/Tx88oPchhDs/maxresdefault.jpg</t>
  </si>
  <si>
    <t>ke2Qa2L_9ws</t>
  </si>
  <si>
    <t>2013-09-10T06:30:31Z</t>
  </si>
  <si>
    <t>https://i.ytimg.com/vi/ke2Qa2L_9ws/maxresdefault.jpg</t>
  </si>
  <si>
    <t>LCk0PF-QkO4</t>
  </si>
  <si>
    <t>2013-09-10T06:30:07Z</t>
  </si>
  <si>
    <t>https://i.ytimg.com/vi/LCk0PF-QkO4/maxresdefault.jpg</t>
  </si>
  <si>
    <t>LPmJq08XhNw</t>
  </si>
  <si>
    <t>2013-09-10T06:29:26Z</t>
  </si>
  <si>
    <t>https://i.ytimg.com/vi/LPmJq08XhNw/maxresdefault.jpg</t>
  </si>
  <si>
    <t>60lez6Mpfrc</t>
  </si>
  <si>
    <t>2013-09-10T06:28:57Z</t>
  </si>
  <si>
    <t>https://i.ytimg.com/vi/60lez6Mpfrc/maxresdefault.jpg</t>
  </si>
  <si>
    <t>fmSm2GrkMRQ</t>
  </si>
  <si>
    <t>2013-09-10T06:28:23Z</t>
  </si>
  <si>
    <t>https://i.ytimg.com/vi/fmSm2GrkMRQ/maxresdefault.jpg</t>
  </si>
  <si>
    <t>y358jevy8OM</t>
  </si>
  <si>
    <t>2013-09-10T06:27:53Z</t>
  </si>
  <si>
    <t>https://i.ytimg.com/vi/y358jevy8OM/maxresdefault.jpg</t>
  </si>
  <si>
    <t>HXekVPmIKKM</t>
  </si>
  <si>
    <t>2013-09-10T06:27:16Z</t>
  </si>
  <si>
    <t>https://i.ytimg.com/vi/HXekVPmIKKM/maxresdefault.jpg</t>
  </si>
  <si>
    <t>Q8uU9-5pgm8</t>
  </si>
  <si>
    <t>2013-09-10T06:26:47Z</t>
  </si>
  <si>
    <t>https://i.ytimg.com/vi/Q8uU9-5pgm8/maxresdefault.jpg</t>
  </si>
  <si>
    <t>z7_bNDdUBKw</t>
  </si>
  <si>
    <t>2013-09-10T06:26:16Z</t>
  </si>
  <si>
    <t>https://i.ytimg.com/vi/z7_bNDdUBKw/maxresdefault.jpg</t>
  </si>
  <si>
    <t>Qq4IkjzlCzI</t>
  </si>
  <si>
    <t>2013-09-10T06:24:11Z</t>
  </si>
  <si>
    <t>https://i.ytimg.com/vi/Qq4IkjzlCzI/maxresdefault.jpg</t>
  </si>
  <si>
    <t>5IBkIZdzdt8</t>
  </si>
  <si>
    <t>2013-09-10T05:57:20Z</t>
  </si>
  <si>
    <t>Sucheta Ghoshal - JSFoo preview video.</t>
  </si>
  <si>
    <t>Sucheta gives a brief intro to her talk on "Your webapps should talk not just in English, but in espaÃ±ol, Kiswahili, å»£å·žè©± and à¦…à¦¸à¦®à§€à¦¯à¦¼à¦¾ too" at JSFoo 2013, Bangalore. http://jsfoo.in/ and http://hasgeek.com/</t>
  </si>
  <si>
    <t>mPHeUdQvQq0</t>
  </si>
  <si>
    <t>2013-09-07T15:52:34Z</t>
  </si>
  <si>
    <t>Project proposals at nodejs hacknight</t>
  </si>
  <si>
    <t>The participants at the nodejs hacknight (https://hacknight.in/jsfoo/2013-nodejs) presenting their project ideas. http://hasgeek.com and http://jsfoo.in/</t>
  </si>
  <si>
    <t>https://i.ytimg.com/vi/mPHeUdQvQq0/maxresdefault.jpg</t>
  </si>
  <si>
    <t>3efNPBubzBs</t>
  </si>
  <si>
    <t>2013-09-07T14:54:58Z</t>
  </si>
  <si>
    <t>Introduction to Node - Vishal Parpia</t>
  </si>
  <si>
    <t>Vishal Parpia gives an introduction to Node.js at the hacknight in Pune (https://hacknight.in/jsfoo/2013-nodejs). http://hasgeek.com/ and http://jsfoo.in/</t>
  </si>
  <si>
    <t>https://i.ytimg.com/vi/3efNPBubzBs/maxresdefault.jpg</t>
  </si>
  <si>
    <t>F-kfRiTxqz8</t>
  </si>
  <si>
    <t>2013-07-27T15:03:37Z</t>
  </si>
  <si>
    <t>27/7/13 15:03</t>
  </si>
  <si>
    <t>Yeoman - Hemanth's Flash Talk</t>
  </si>
  <si>
    <t>https://i.ytimg.com/vi/F-kfRiTxqz8/maxresdefault.jpg</t>
  </si>
  <si>
    <t>bd95kIJK_D0</t>
  </si>
  <si>
    <t>2013-07-27T15:03:27Z</t>
  </si>
  <si>
    <t>Emo2 JS SDK - Abid's Flash Talk</t>
  </si>
  <si>
    <t>https://i.ytimg.com/vi/bd95kIJK_D0/maxresdefault.jpg</t>
  </si>
  <si>
    <t>8u6jWyHZwkQ</t>
  </si>
  <si>
    <t>2013-07-27T15:03:19Z</t>
  </si>
  <si>
    <t>Game Closure - Rams's Flash Talk</t>
  </si>
  <si>
    <t>https://i.ytimg.com/vi/8u6jWyHZwkQ/maxresdefault.jpg</t>
  </si>
  <si>
    <t>nM4l1t3tWbY</t>
  </si>
  <si>
    <t>2013-07-27T15:02:55Z</t>
  </si>
  <si>
    <t>27/7/13 15:02</t>
  </si>
  <si>
    <t>CVsintellect - Maulik's Flash Talk</t>
  </si>
  <si>
    <t>https://i.ytimg.com/vi/nM4l1t3tWbY/maxresdefault.jpg</t>
  </si>
  <si>
    <t>ShyOrODq4Lg</t>
  </si>
  <si>
    <t>2013-07-27T15:02:35Z</t>
  </si>
  <si>
    <t>WebRTC - Ankur's Flash Talk</t>
  </si>
  <si>
    <t>https://i.ytimg.com/vi/ShyOrODq4Lg/maxresdefault.jpg</t>
  </si>
  <si>
    <t>419WIcH-11g</t>
  </si>
  <si>
    <t>2013-07-27T15:02:13Z</t>
  </si>
  <si>
    <t>Lazy Code - Sunil pai's talk</t>
  </si>
  <si>
    <t>A demonstrattion of sudom, a small experimental library for sharing view rendering logic between node and the browser. It's all code, no filler. I'd also like to demo the npm/browserify workflow, with a general view on what the future of js build systems might look like.</t>
  </si>
  <si>
    <t>https://i.ytimg.com/vi/419WIcH-11g/maxresdefault.jpg</t>
  </si>
  <si>
    <t>NH4E0PEyx3I</t>
  </si>
  <si>
    <t>2013-07-27T15:01:54Z</t>
  </si>
  <si>
    <t>27/7/13 15:01</t>
  </si>
  <si>
    <t>Scraping the Government with Javascript - Anand S</t>
  </si>
  <si>
    <t>We will talk about using PhantomJS for scraping, and what we did with government toilet construction data.</t>
  </si>
  <si>
    <t>https://i.ytimg.com/vi/NH4E0PEyx3I/maxresdefault.jpg</t>
  </si>
  <si>
    <t>zl7ZWFLBZS0</t>
  </si>
  <si>
    <t>2013-07-27T14:59:43Z</t>
  </si>
  <si>
    <t>27/7/13 14:59</t>
  </si>
  <si>
    <t>App store hacknight: Ron Mandel talks about the Amazon Appstore</t>
  </si>
  <si>
    <t>Ron Mandel from Amazon gives an overview of the Amazon Appstore and how to integrate Amazon API's into your apps. This is a talk from the App store hacknight conducted on July 27th.</t>
  </si>
  <si>
    <t>https://i.ytimg.com/vi/zl7ZWFLBZS0/maxresdefault.jpg</t>
  </si>
  <si>
    <t>O4K1WjtooWU</t>
  </si>
  <si>
    <t>2013-07-10T05:26:55Z</t>
  </si>
  <si>
    <t>HasGeek - Inventory day!</t>
  </si>
  <si>
    <t>The HasGeek team doing inventory as a part of preparing for The Fifth Elephant. http://fifthelephant.in and http://hasgeek.com</t>
  </si>
  <si>
    <t>https://i.ytimg.com/vi/O4K1WjtooWU/maxresdefault.jpg</t>
  </si>
  <si>
    <t>odKoY74LxKs</t>
  </si>
  <si>
    <t>2013-07-06T07:40:46Z</t>
  </si>
  <si>
    <t>Approaching data visualizations from users's perspective</t>
  </si>
  <si>
    <t>In this talk, Pallav Nadhani -- founder of FusionCharts -- talks to participants about how to approach data visualization holistically, the input-output process and the slicing and dicing of visualizations based on the role and functions of the viewer. This talk was delivered at The Fifth Elephant data visualization hacknight on 29th and 30th June. The Fifth Elephant is an annual big data and analytics conference held in Bangalore. This talk is useful for product managers, front-end engineers, designers, analysts and data scientists.</t>
  </si>
  <si>
    <t>PT49M34S</t>
  </si>
  <si>
    <t>https://i.ytimg.com/vi/odKoY74LxKs/maxresdefault.jpg</t>
  </si>
  <si>
    <t>psUNiCeuYlI</t>
  </si>
  <si>
    <t>2013-07-06T06:52:26Z</t>
  </si>
  <si>
    <t>Visualizations for business - tips and tricks</t>
  </si>
  <si>
    <t>This is the second part of Pallav Nadhani's video on how to build data visualizations from the viewer's and user's perspective. In this video, Pallav shares some tips and tricks that people can use for building charts and representing data in easily interpretable formats. This talk was delivered at The Fifth Elephant data visualization hacknight on 29th and 30th June. The Fifth Elephant is an annual big data and analytics conference held in Bangalore.</t>
  </si>
  <si>
    <t>https://i.ytimg.com/vi/psUNiCeuYlI/maxresdefault.jpg</t>
  </si>
  <si>
    <t>EFNU4RwJRPo</t>
  </si>
  <si>
    <t>2013-07-05T18:24:27Z</t>
  </si>
  <si>
    <t>The developer data team introduces their project</t>
  </si>
  <si>
    <t>This project was executed and demonstrated at The Fifth Elephant data visualization hacknight held on 29th and 39th June. The data visualization hacknight brought together participants working on JavaScript, Python and a variety of tools and languages for analyzing and visualizing data.</t>
  </si>
  <si>
    <t>https://i.ytimg.com/vi/EFNU4RwJRPo/maxresdefault.jpg</t>
  </si>
  <si>
    <t>r9J5w4wIX-I</t>
  </si>
  <si>
    <t>2013-07-05T18:20:15Z</t>
  </si>
  <si>
    <t>The music data team introduces their data visualization project</t>
  </si>
  <si>
    <t>https://i.ytimg.com/vi/r9J5w4wIX-I/maxresdefault.jpg</t>
  </si>
  <si>
    <t>17qaDB7D4TI</t>
  </si>
  <si>
    <t>2013-07-05T17:56:25Z</t>
  </si>
  <si>
    <t>Akash and Rasagy introduce their projects at the data visualization hacknight</t>
  </si>
  <si>
    <t>https://i.ytimg.com/vi/17qaDB7D4TI/maxresdefault.jpg</t>
  </si>
  <si>
    <t>YGUqe-9BdTE</t>
  </si>
  <si>
    <t>2013-07-05T17:29:18Z</t>
  </si>
  <si>
    <t>The IPL data team introduces their project</t>
  </si>
  <si>
    <t>https://i.ytimg.com/vi/YGUqe-9BdTE/maxresdefault.jpg</t>
  </si>
  <si>
    <t>YLiwCKpoW1Q</t>
  </si>
  <si>
    <t>2013-07-04T04:47:57Z</t>
  </si>
  <si>
    <t>Python Pandas tutorial by S. Anand</t>
  </si>
  <si>
    <t>Pandas is emerging as the defacto data manipulation tool in the Python world, thanks to its richness and speed. This tutorial covers: - Loading data from files, databases and the web - Performing simple analysis (e.g. top 10, most common, etc) with data - Working with Pandas like you'd work in Excel - Plotting the data The tutorial was conducted by S. Anand, Chief Data Scientist at Gramener. The data visualization tutorials and hacknight were held on 29th and 30th June, 2013, as a run-up to The Fifth Elephant 2013. The Fifth Elephant is an annual conference on big data and analytics. This tutorial is beneficial for programmers and analysts who want to get started with Python Pandas to analyze their data and produce visualizations.</t>
  </si>
  <si>
    <t>PT1H10M49S</t>
  </si>
  <si>
    <t>https://i.ytimg.com/vi/YLiwCKpoW1Q/maxresdefault.jpg</t>
  </si>
  <si>
    <t>YccDDXF56BI</t>
  </si>
  <si>
    <t>2013-07-03T12:38:01Z</t>
  </si>
  <si>
    <t>Data Visualization hacknight: Projects</t>
  </si>
  <si>
    <t>This project was being worked on at The Fifth Elephant data visualization hacknight held on 29th and 39th June. The data visualization hacknight brought together participants working on JavaScript, Python and a variety of tools and languages for analyzing and visualizing data.</t>
  </si>
  <si>
    <t>https://i.ytimg.com/vi/YccDDXF56BI/maxresdefault.jpg</t>
  </si>
  <si>
    <t>WXBRBVbV9k8</t>
  </si>
  <si>
    <t>2013-07-03T05:54:46Z</t>
  </si>
  <si>
    <t>Anurag - Learning ElasticSearch and using it to analyze Aadhaar's Public Datasets</t>
  </si>
  <si>
    <t>Anurag talk about his workshop at The Fifth Elephant. The Fifth Elephant is a conference on Big Data organized by HasGeek. http://fifthelephant.in and http://hasgeek.com</t>
  </si>
  <si>
    <t>PoSS69xHk28</t>
  </si>
  <si>
    <t>2013-07-03T05:21:37Z</t>
  </si>
  <si>
    <t>Data Visualization hacknight: Project demos</t>
  </si>
  <si>
    <t>https://i.ytimg.com/vi/PoSS69xHk28/maxresdefault.jpg</t>
  </si>
  <si>
    <t>hOd3wfCOhLY</t>
  </si>
  <si>
    <t>2013-07-02T02:59:49Z</t>
  </si>
  <si>
    <t>R tutorial by Baan Bapat</t>
  </si>
  <si>
    <t>This tutorial takes participants through a couple of following use cases: - Univariate - continuous &amp; categorical data - Bi-variate - continuous Vs continuous (special case: time series &amp; financial data), continuous Vs categorical, categorical Vs categorical - Multivariate - similar combinations - specifically we will discuss the features offered by lattice and ggplot2 at this stage - Specific modelling methods and associated plot methods (linear models, decision trees, clusters etc) - Geo-spatial data plotting examples - Interactive graphs with R - iplots and ggobi - Couple of success stories The tutorial was conducted by Baan Bapat, a consultant and trainer with Jigsaw Academy. The data visualization tutorials and hacknight were held on 29th and 30th June, 2013, as a run-up to The Fifth Elephant 2013. The Fifth Elephant is an annual conference on big data and analytics. This tutorial is beneficial for programmers and analysts who have sufficient experience with R and want to know how R can be used for different kinds of datasets.</t>
  </si>
  <si>
    <t>PT1H9M53S</t>
  </si>
  <si>
    <t>https://i.ytimg.com/vi/hOd3wfCOhLY/maxresdefault.jpg</t>
  </si>
  <si>
    <t>2013-07-02T02:55:28Z</t>
  </si>
  <si>
    <t>d3.js tutorial by Sameer Segal</t>
  </si>
  <si>
    <t>d3 is extremely efficient in manipulating DOM elements in a browser and parsing relatively huge amounts of data. The two together make for amazing possibilites - the most obvious being graphs and visualizations. This tutorial covers the basic philosophy of d3, the basics of the API, some basic data-driven charts, and ends with an introduction to layouts. The tutorial was conducted by Sameer Segal, founder and CEO of Artoo, for The Fifth Elephant data visualization tutorials and hacknight. The data visualization tutorials and hacknight were held on 29th and 30th June, 2013, as a run-up to The Fifth Elephant. The Fifth Elephant is an annual conference on big data and analytics. This tutorial is beneficial for JavaScript developers and front-end developers interested in data visualization.</t>
  </si>
  <si>
    <t>PT1H13M31S</t>
  </si>
  <si>
    <t>https://i.ytimg.com/vi/-AXohuYf_Dc/maxresdefault.jpg</t>
  </si>
  <si>
    <t>uD_uMwX7Jpw</t>
  </si>
  <si>
    <t>2013-07-01T11:30:13Z</t>
  </si>
  <si>
    <t>Harshad Saykhedkar - Finding order in the chaos, machine learning for web text analytics using R</t>
  </si>
  <si>
    <t>Harshad gives a preview of his workshop at The Fifth Elephant, a conference on Big Data by HasGeek. http://fifthelephant.in and http://hasgeek.com</t>
  </si>
  <si>
    <t>https://i.ytimg.com/vi/uD_uMwX7Jpw/maxresdefault.jpg</t>
  </si>
  <si>
    <t>EHFVCMOYCo8</t>
  </si>
  <si>
    <t>2013-07-01T04:40:47Z</t>
  </si>
  <si>
    <t>Hadoop hacknight: participants share their projects</t>
  </si>
  <si>
    <t>On 8th and 9th June, HasGeek organized a Hadoop hacknight called "Hadoop, MapReduce and Friends". The hacknight was mentored by Gopal Vijayraghavan. Participants learnt to set up clusters on their laptops.</t>
  </si>
  <si>
    <t>https://i.ytimg.com/vi/EHFVCMOYCo8/maxresdefault.jpg</t>
  </si>
  <si>
    <t>VJuP-OeVSyk</t>
  </si>
  <si>
    <t>2013-07-01T04:39:31Z</t>
  </si>
  <si>
    <t>Hadoop Hacknight: participants share their projects</t>
  </si>
  <si>
    <t>https://i.ytimg.com/vi/VJuP-OeVSyk/maxresdefault.jpg</t>
  </si>
  <si>
    <t>duJT-YGX2ew</t>
  </si>
  <si>
    <t>2013-07-01T04:38:55Z</t>
  </si>
  <si>
    <t>Hadoop Hacknight: participants talk about their projects</t>
  </si>
  <si>
    <t>https://i.ytimg.com/vi/duJT-YGX2ew/maxresdefault.jpg</t>
  </si>
  <si>
    <t>TRWA-qYQhVs</t>
  </si>
  <si>
    <t>2013-06-30T19:12:58Z</t>
  </si>
  <si>
    <t>30/6/13 19:12</t>
  </si>
  <si>
    <t>https://i.ytimg.com/vi/TRWA-qYQhVs/maxresdefault.jpg</t>
  </si>
  <si>
    <t>YUcEVsjprVQ</t>
  </si>
  <si>
    <t>2013-06-30T19:12:43Z</t>
  </si>
  <si>
    <t>Hadoop hacknight: participants talk about their projects</t>
  </si>
  <si>
    <t>https://i.ytimg.com/vi/YUcEVsjprVQ/maxresdefault.jpg</t>
  </si>
  <si>
    <t>Y0kwj29OPkU</t>
  </si>
  <si>
    <t>2013-06-30T19:12:27Z</t>
  </si>
  <si>
    <t>https://i.ytimg.com/vi/Y0kwj29OPkU/maxresdefault.jpg</t>
  </si>
  <si>
    <t>UNrm4dXLBwE</t>
  </si>
  <si>
    <t>2013-06-30T19:11:39Z</t>
  </si>
  <si>
    <t>30/6/13 19:11</t>
  </si>
  <si>
    <t>https://i.ytimg.com/vi/UNrm4dXLBwE/maxresdefault.jpg</t>
  </si>
  <si>
    <t>kZj4c8evuk8</t>
  </si>
  <si>
    <t>2013-06-30T18:42:16Z</t>
  </si>
  <si>
    <t>30/6/13 18:42</t>
  </si>
  <si>
    <t>https://i.ytimg.com/vi/kZj4c8evuk8/maxresdefault.jpg</t>
  </si>
  <si>
    <t>KKmiPccPq4s</t>
  </si>
  <si>
    <t>2013-06-30T18:17:52Z</t>
  </si>
  <si>
    <t>30/6/13 18:17</t>
  </si>
  <si>
    <t>https://i.ytimg.com/vi/KKmiPccPq4s/maxresdefault.jpg</t>
  </si>
  <si>
    <t>nRW6y0TICwk</t>
  </si>
  <si>
    <t>2013-06-30T18:13:40Z</t>
  </si>
  <si>
    <t>30/6/13 18:13</t>
  </si>
  <si>
    <t>https://i.ytimg.com/vi/nRW6y0TICwk/maxresdefault.jpg</t>
  </si>
  <si>
    <t>nBugbh8poHk</t>
  </si>
  <si>
    <t>2013-06-30T17:50:33Z</t>
  </si>
  <si>
    <t>30/6/13 17:50</t>
  </si>
  <si>
    <t>https://i.ytimg.com/vi/nBugbh8poHk/maxresdefault.jpg</t>
  </si>
  <si>
    <t>JbqPCGpvQ_8</t>
  </si>
  <si>
    <t>2013-06-30T17:18:12Z</t>
  </si>
  <si>
    <t>30/6/13 17:18</t>
  </si>
  <si>
    <t>https://i.ytimg.com/vi/JbqPCGpvQ_8/maxresdefault.jpg</t>
  </si>
  <si>
    <t>eXL94Cv7e-8</t>
  </si>
  <si>
    <t>2013-06-30T17:16:29Z</t>
  </si>
  <si>
    <t>30/6/13 17:16</t>
  </si>
  <si>
    <t>https://i.ytimg.com/vi/eXL94Cv7e-8/maxresdefault.jpg</t>
  </si>
  <si>
    <t>kNyuwxxvJow</t>
  </si>
  <si>
    <t>2013-06-30T16:59:39Z</t>
  </si>
  <si>
    <t>30/6/13 16:59</t>
  </si>
  <si>
    <t>https://i.ytimg.com/vi/kNyuwxxvJow/maxresdefault.jpg</t>
  </si>
  <si>
    <t>vhQQCNQWwC0</t>
  </si>
  <si>
    <t>2013-06-30T16:33:06Z</t>
  </si>
  <si>
    <t>30/6/13 16:33</t>
  </si>
  <si>
    <t>https://i.ytimg.com/vi/vhQQCNQWwC0/maxresdefault.jpg</t>
  </si>
  <si>
    <t>tZDlqP2VgNQ</t>
  </si>
  <si>
    <t>2013-06-30T16:27:51Z</t>
  </si>
  <si>
    <t>30/6/13 16:27</t>
  </si>
  <si>
    <t>https://i.ytimg.com/vi/tZDlqP2VgNQ/maxresdefault.jpg</t>
  </si>
  <si>
    <t>HOBsPaHo0ys</t>
  </si>
  <si>
    <t>2013-06-30T13:59:42Z</t>
  </si>
  <si>
    <t>30/6/13 13:59</t>
  </si>
  <si>
    <t>https://i.ytimg.com/vi/HOBsPaHo0ys/maxresdefault.jpg</t>
  </si>
  <si>
    <t>hW1K8hQgiH0</t>
  </si>
  <si>
    <t>2013-06-30T13:16:43Z</t>
  </si>
  <si>
    <t>30/6/13 13:16</t>
  </si>
  <si>
    <t>Data visualization hacknight: Project demos</t>
  </si>
  <si>
    <t>https://i.ytimg.com/vi/hW1K8hQgiH0/maxresdefault.jpg</t>
  </si>
  <si>
    <t>Mm_hU4PXzfk</t>
  </si>
  <si>
    <t>2013-06-28T18:12:00Z</t>
  </si>
  <si>
    <t>28/6/13 18:12</t>
  </si>
  <si>
    <t>Unlocking the Potential of Data for Everyday Developers and Product Managers</t>
  </si>
  <si>
    <t>An introduction to instrumenting the application on both the client and server for better visibility into the application behaviour in production environments, and exploring the various tools that enable you to build cheap/reliable monitoring into your application. The Talk will touch some of the following areas : Why analyse everything? Introduction to Etsy' StatsD (https://github.com/etsy/statsd) and Graphite. Instrumenting Applications, and what to Instrument and what not to Instrument. Real time vs Delayed Analytics. Visualisation of the Collected Metrics, and exploring a few opensource and commercial visualisation solutions. Unlocking the Potential of Data. Use Cases and Success Stories.</t>
  </si>
  <si>
    <t>https://i.ytimg.com/vi/Mm_hU4PXzfk/maxresdefault.jpg</t>
  </si>
  <si>
    <t>I3lyYEQtu8c</t>
  </si>
  <si>
    <t>2013-06-27T09:44:15Z</t>
  </si>
  <si>
    <t>27/6/13 9:44</t>
  </si>
  <si>
    <t>Tim Davies - Linked Open Data: foundations of a future web of data?</t>
  </si>
  <si>
    <t>Geekup with Tim Davies. http://hasgeek.com and http://geekup.in/2013/tim-davies</t>
  </si>
  <si>
    <t>9RtkcumjwZ8</t>
  </si>
  <si>
    <t>2013-06-25T12:50:07Z</t>
  </si>
  <si>
    <t>25/6/13 12:50</t>
  </si>
  <si>
    <t>Git bisect - Find the bug in your code</t>
  </si>
  <si>
    <t>Noufal Ibrahim explaining the use of Git bisect to find the bug in your code. http://hasgeek.com/ and http://gitworkshop.hasgeek.com/</t>
  </si>
  <si>
    <t>https://i.ytimg.com/vi/9RtkcumjwZ8/maxresdefault.jpg</t>
  </si>
  <si>
    <t>_6ylrvyG3Zw</t>
  </si>
  <si>
    <t>2013-06-25T12:42:16Z</t>
  </si>
  <si>
    <t>25/6/13 12:42</t>
  </si>
  <si>
    <t>Vinayak Hegde - Data analysis and Visualization using R</t>
  </si>
  <si>
    <t>Vinayak gives a brief talk about what he is going to cover at this workshop for fifthelephant.in. The Fifth Elephant is a conference on Big Data organized by HasGeek. http://hasgeek.com/</t>
  </si>
  <si>
    <t>https://i.ytimg.com/vi/_6ylrvyG3Zw/maxresdefault.jpg</t>
  </si>
  <si>
    <t>FEwPtSYdm4Q</t>
  </si>
  <si>
    <t>2013-06-24T15:19:20Z</t>
  </si>
  <si>
    <t>24/6/13 15:19</t>
  </si>
  <si>
    <t>Citizen Lab talk in Bangalore on Internet Filtering - Masashi Crete-Nishihata and Jakub Dalek</t>
  </si>
  <si>
    <t>https://i.ytimg.com/vi/FEwPtSYdm4Q/maxresdefault.jpg</t>
  </si>
  <si>
    <t>nygCb1qrFwc</t>
  </si>
  <si>
    <t>2013-06-24T03:01:21Z</t>
  </si>
  <si>
    <t>24/6/13 3:01</t>
  </si>
  <si>
    <t>Telling the twins apart: A Cookie's Life And Other Stories From The Ad World</t>
  </si>
  <si>
    <t>In this talk, Rahul Kulkarni demystifies the complex world of ad targeting and explains why it is a big data problem. Rahul elaborates how a combination of customer behaviour data from website logs, transaction data from your ERP system and ad click URLs provide a powerful dataset for ad targeting when used in conjunction with platforms like Google and Facebook.</t>
  </si>
  <si>
    <t>PT44M40S</t>
  </si>
  <si>
    <t>https://i.ytimg.com/vi/nygCb1qrFwc/maxresdefault.jpg</t>
  </si>
  <si>
    <t>I_oZv55j0EU</t>
  </si>
  <si>
    <t>2013-06-15T10:00:12Z</t>
  </si>
  <si>
    <t>15/6/13 10:00</t>
  </si>
  <si>
    <t>Anand C - Advanced Python workshop</t>
  </si>
  <si>
    <t>Anand gives a brief overview of the Advanced Python workshop. August 2nd - 4th, Bangalore. http://advancedpython.hasgeek.com/ and http://hasgeek.com/</t>
  </si>
  <si>
    <t>https://i.ytimg.com/vi/I_oZv55j0EU/maxresdefault.jpg</t>
  </si>
  <si>
    <t>upjaq5lvTDA</t>
  </si>
  <si>
    <t>2013-06-11T06:00:15Z</t>
  </si>
  <si>
    <t>Preview Video: Neo4j Workshop and talk on Graph Databases</t>
  </si>
  <si>
    <t>In this preview video, Andreas Kollegger tells us about his workshop on Neo4j on 11th July and talk on how, when and where to use graph databases. Come to The Fifth Elephant 2013 -- 11th, 12th and 13th July -- to attend Andreas's workshop and talk.</t>
  </si>
  <si>
    <t>LDVRMDEe0YY</t>
  </si>
  <si>
    <t>2013-06-06T06:30:41Z</t>
  </si>
  <si>
    <t>Arpan Chinta - Responsive Web Design Workshop preview</t>
  </si>
  <si>
    <t>Arpan Chinta gives a brief description about his Responsive Web Design workshop on 14th and 15th June. Conducted by HasGeek. http://cssworkshop.metarefresh.in and http://hasgeek.com</t>
  </si>
  <si>
    <t>https://i.ytimg.com/vi/LDVRMDEe0YY/maxresdefault.jpg</t>
  </si>
  <si>
    <t>UWXuiGz6FU8</t>
  </si>
  <si>
    <t>2013-05-31T15:23:39Z</t>
  </si>
  <si>
    <t>31/5/13 15:23</t>
  </si>
  <si>
    <t>Design Day: Jam Session Presentation</t>
  </si>
  <si>
    <t>In this video the participants showcase the fonts they designed at the event. This is a video from the May 2013 edition of Design Day in Bangalore</t>
  </si>
  <si>
    <t>https://i.ytimg.com/vi/UWXuiGz6FU8/maxresdefault.jpg</t>
  </si>
  <si>
    <t>iCU7hW6r5TM</t>
  </si>
  <si>
    <t>2013-05-31T15:13:09Z</t>
  </si>
  <si>
    <t>31/5/13 15:13</t>
  </si>
  <si>
    <t>Design Day: Jam introduction</t>
  </si>
  <si>
    <t>Pooja explains the specifics of the jam session for the Design Day May 2013 meet up. The participants are to design a font using the word 'adhesion' that can be used at a 1. Schools 2. Historical monuments or 3. Road Signage.</t>
  </si>
  <si>
    <t>https://i.ytimg.com/vi/iCU7hW6r5TM/maxresdefault.jpg</t>
  </si>
  <si>
    <t>rWxx1tHdYTo</t>
  </si>
  <si>
    <t>2013-05-31T14:34:50Z</t>
  </si>
  <si>
    <t>31/5/13 14:34</t>
  </si>
  <si>
    <t>Design Day: Jam Session- Participants discuss the language and location for their font</t>
  </si>
  <si>
    <t>This is a talk from the May 2013 edition of Design Day. The participants in this jam are agreeing over a common location and language for a font they are designing to be placed at a historical monument.</t>
  </si>
  <si>
    <t>https://i.ytimg.com/vi/rWxx1tHdYTo/maxresdefault.jpg</t>
  </si>
  <si>
    <t>rbRfwQqeo7Q</t>
  </si>
  <si>
    <t>2013-05-31T14:29:21Z</t>
  </si>
  <si>
    <t>31/5/13 14:29</t>
  </si>
  <si>
    <t>Design Day: Participants discuss their project</t>
  </si>
  <si>
    <t>This is a talk from the May 2013 edition of Design Day. The participants are discussing solutions to designing a new kind of font for a school, hospital and a road sign.</t>
  </si>
  <si>
    <t>https://i.ytimg.com/vi/rbRfwQqeo7Q/maxresdefault.jpg</t>
  </si>
  <si>
    <t>QYWSYblX2KY</t>
  </si>
  <si>
    <t>2013-05-31T14:25:57Z</t>
  </si>
  <si>
    <t>31/5/13 14:25</t>
  </si>
  <si>
    <t>Design Day: Vivek takes questions from the audience</t>
  </si>
  <si>
    <t>This is a Q &amp; A session from the May 2013 edition of Design Day.</t>
  </si>
  <si>
    <t>https://i.ytimg.com/vi/QYWSYblX2KY/maxresdefault.jpg</t>
  </si>
  <si>
    <t>O79CCZgK_xo</t>
  </si>
  <si>
    <t>2013-05-31T14:23:46Z</t>
  </si>
  <si>
    <t>31/5/13 14:23</t>
  </si>
  <si>
    <t>Design Day: Jam Session- Pooja advises participants on their design approach</t>
  </si>
  <si>
    <t>https://i.ytimg.com/vi/O79CCZgK_xo/maxresdefault.jpg</t>
  </si>
  <si>
    <t>3nbbDKla3Fk</t>
  </si>
  <si>
    <t>2013-05-31T14:18:07Z</t>
  </si>
  <si>
    <t>31/5/13 14:18</t>
  </si>
  <si>
    <t>Design Day: Expanding the typographic palette for Devanagari by Pooja Saxena</t>
  </si>
  <si>
    <t>This talk is by Pooja Saxena who is a 'part-time typeface designer and full time nerd'. In this talk she talks about Cawnpore a devanagari typeface she is working on. This is a talk from the May 2013 edition of Design Day.</t>
  </si>
  <si>
    <t>https://i.ytimg.com/vi/3nbbDKla3Fk/maxresdefault.jpg</t>
  </si>
  <si>
    <t>t4BJVDm3ZPU</t>
  </si>
  <si>
    <t>2013-05-31T13:38:20Z</t>
  </si>
  <si>
    <t>31/5/13 13:38</t>
  </si>
  <si>
    <t>Design Day: Types of the Rest of the World by Vivek Mayasandra</t>
  </si>
  <si>
    <t>Vivek Mayasandra talks about the Types from the non-english speaking part of the world. He covers the different types in different parts of Asia and beyond. This is a talk from the May 2013 edition of Design Day. Watch with slides at http://hasgeek.tv/designday/2013-05/572-types-of-the-rest-of-the-world-by-vivek-mayasandra</t>
  </si>
  <si>
    <t>https://i.ytimg.com/vi/t4BJVDm3ZPU/maxresdefault.jpg</t>
  </si>
  <si>
    <t>Cx9e2dpPaPk</t>
  </si>
  <si>
    <t>2013-05-31T13:27:39Z</t>
  </si>
  <si>
    <t>31/5/13 13:27</t>
  </si>
  <si>
    <t>Design Day: Ashish Solanki introduces Design Day</t>
  </si>
  <si>
    <t>Ashish Solanki, the founder of Design Day, Bangalore introduces Design Day. He talks about the idea, the objective and the need for an event like design day. This is a talk from the May 2013 edition of Design Day.</t>
  </si>
  <si>
    <t>https://i.ytimg.com/vi/Cx9e2dpPaPk/maxresdefault.jpg</t>
  </si>
  <si>
    <t>djvH5xkmNf0</t>
  </si>
  <si>
    <t>2013-05-30T05:08:08Z</t>
  </si>
  <si>
    <t>30/5/13 5:08</t>
  </si>
  <si>
    <t>A tutorial about Julia Language - Part II</t>
  </si>
  <si>
    <t>This video is a two-part tutorial about Julia language. Julia is a new high performance, open source, dynamic language for technical computing and especially relevant for the upcoming field of data science. The tutorial was conducted by Viral Shah, one of the co-creators of Julia. This tutorial was conducted as part of The Fifth Elephant 2013. About Julia Language: Julia provides a sophisticated compiler, distributed parallel execution, numerical accuracy, and an extensive mathematical function library. The library integrates mature, best-of-breed C and Fortran libraries for linear algebra, random number generation, signal processing, and string processing. Performance of Julia programs is often within a factor of two of C programs and in many cases as good as good as C. This obviates the need to write computational kernels in C or Fortran and leads to higher programmer productivity.</t>
  </si>
  <si>
    <t>https://i.ytimg.com/vi/djvH5xkmNf0/maxresdefault.jpg</t>
  </si>
  <si>
    <t>PuAIaDRDDQA</t>
  </si>
  <si>
    <t>2013-05-30T05:07:58Z</t>
  </si>
  <si>
    <t>30/5/13 5:07</t>
  </si>
  <si>
    <t>A Tutorial about Julia Language - Part I</t>
  </si>
  <si>
    <t>https://i.ytimg.com/vi/PuAIaDRDDQA/maxresdefault.jpg</t>
  </si>
  <si>
    <t>H0I7wi3ZLG8</t>
  </si>
  <si>
    <t>2013-05-28T21:35:56Z</t>
  </si>
  <si>
    <t>28/5/13 21:35</t>
  </si>
  <si>
    <t>Jacob Appelbaum - Surveillance and Privacy</t>
  </si>
  <si>
    <t>Jacob Appelbaum speaks about surveillance and privacy at a geekup on May 28, 2013, in Bangalore, India. The geekup was organized by HasGeek and Tactical Technology Collective in association with null - The Open Security Community. http://geekup.in/2013/ioerror Foreword by Bhairav Acharya, legal researcher working on the draft Privacy (Protection) Act of 2013 in India. We lost a few seconds of Bhairav speaking, but the bulk of his foreword and the entirety of Jake's talk are present here. Video by HasGeek TV - http://hasgeek.tv/geekup/ioerror/567-jacob-appelbaum-surveillance-and-privacy</t>
  </si>
  <si>
    <t>PT2H5M42S</t>
  </si>
  <si>
    <t>https://i.ytimg.com/vi/H0I7wi3ZLG8/maxresdefault.jpg</t>
  </si>
  <si>
    <t>mnGXqmFkVAc</t>
  </si>
  <si>
    <t>2013-05-25T20:16:30Z</t>
  </si>
  <si>
    <t>25/5/13 20:16</t>
  </si>
  <si>
    <t>Latency and fault tolerance in OLTP 1-5 billion day service calls</t>
  </si>
  <si>
    <t>Regunath Balasubramanian talks about what audiences can expect from his talk "Latency and fault tolerance in OLTP 1-5 billion day service calls" at The Fifth Elephant 2013.</t>
  </si>
  <si>
    <t>https://i.ytimg.com/vi/mnGXqmFkVAc/maxresdefault.jpg</t>
  </si>
  <si>
    <t>OoFNQDpcWR0</t>
  </si>
  <si>
    <t>2013-05-19T00:20:23Z</t>
  </si>
  <si>
    <t>19/5/13 0:20</t>
  </si>
  <si>
    <t>Writing UDFs in Pig</t>
  </si>
  <si>
    <t>Sudar Muthu explaining how to write User Defined Function in Pig. http://hasgeek.com/ and http://pigworkshop.fifthelephant.in/</t>
  </si>
  <si>
    <t>PT1H12M44S</t>
  </si>
  <si>
    <t>https://i.ytimg.com/vi/OoFNQDpcWR0/maxresdefault.jpg</t>
  </si>
  <si>
    <t>J-rEr17lDQM</t>
  </si>
  <si>
    <t>2013-05-14T15:35:12Z</t>
  </si>
  <si>
    <t>14/5/13 15:35</t>
  </si>
  <si>
    <t>Devmirror Demo by Ciju Cherian</t>
  </si>
  <si>
    <t>devmirror is a way to see (with screen mirroring) and inspect (with chrome devtools) a remote users session. https://github.com/ciju/devmirror This is a talk from the sixth Bangalore JS meet up.</t>
  </si>
  <si>
    <t>https://i.ytimg.com/vi/J-rEr17lDQM/maxresdefault.jpg</t>
  </si>
  <si>
    <t>d6YELx4DHPI</t>
  </si>
  <si>
    <t>2013-05-14T15:27:51Z</t>
  </si>
  <si>
    <t>14/5/13 15:27</t>
  </si>
  <si>
    <t>Using Angular.js by Satish</t>
  </si>
  <si>
    <t>Satish talks about using Angular.js and how it measures up against JQuery. This is a talk from the sixth Bangalore JS meet up.</t>
  </si>
  <si>
    <t>https://i.ytimg.com/vi/d6YELx4DHPI/maxresdefault.jpg</t>
  </si>
  <si>
    <t>T8T2WrJC8wA</t>
  </si>
  <si>
    <t>2013-05-14T15:24:36Z</t>
  </si>
  <si>
    <t>14/5/13 15:24</t>
  </si>
  <si>
    <t>Node.js App to Monitor MySQL connection by Arjun</t>
  </si>
  <si>
    <t>Node.js application that monitors mysql connection to see if it is up. If the connection goes down the node.js application reboots wordpress. This is a talk from the sixth Bangalore JS meet up.</t>
  </si>
  <si>
    <t>https://i.ytimg.com/vi/T8T2WrJC8wA/maxresdefault.jpg</t>
  </si>
  <si>
    <t>CfkxMs6cza8</t>
  </si>
  <si>
    <t>2013-05-14T15:18:52Z</t>
  </si>
  <si>
    <t>14/5/13 15:18</t>
  </si>
  <si>
    <t>Jon Maim talks about S3Front</t>
  </si>
  <si>
    <t>Join maim talks about a tool he created called S3Front. This is a talk from the sixth Bangalore JS meet up.</t>
  </si>
  <si>
    <t>https://i.ytimg.com/vi/CfkxMs6cza8/maxresdefault.jpg</t>
  </si>
  <si>
    <t>hxSB3mEFo3I</t>
  </si>
  <si>
    <t>2013-05-14T15:15:45Z</t>
  </si>
  <si>
    <t>14/5/13 15:15</t>
  </si>
  <si>
    <t>Praveen talks about RHOK</t>
  </si>
  <si>
    <t>Praveen who organizes RHOK - Random Hacks of Kindness gave a flash talk on RHOK and how the community can contribute to it. This is a talk from the sixth Bangalore JS meet up.</t>
  </si>
  <si>
    <t>https://i.ytimg.com/vi/hxSB3mEFo3I/maxresdefault.jpg</t>
  </si>
  <si>
    <t>cYmP9Es3r6s</t>
  </si>
  <si>
    <t>2013-05-14T15:13:51Z</t>
  </si>
  <si>
    <t>14/5/13 15:13</t>
  </si>
  <si>
    <t>Prateek Dayal releases Single Page Book</t>
  </si>
  <si>
    <t>Prateek Dayal released his book titled Single Page Book about building single page apps using backbone.js. This is a talk from the sixth Bangalore JS meet up.</t>
  </si>
  <si>
    <t>https://i.ytimg.com/vi/cYmP9Es3r6s/maxresdefault.jpg</t>
  </si>
  <si>
    <t>LLymsrWNhCM</t>
  </si>
  <si>
    <t>2013-05-14T15:09:29Z</t>
  </si>
  <si>
    <t>14/5/13 15:09</t>
  </si>
  <si>
    <t>Working with Canvas by Harish Sivaramkrishnan</t>
  </si>
  <si>
    <t>Harish Sivaramkrishnan gives the audience a low down in working with Canvas. This is a talk from the sixth Bangalore JS meet up.</t>
  </si>
  <si>
    <t>PT47M17S</t>
  </si>
  <si>
    <t>https://i.ytimg.com/vi/LLymsrWNhCM/maxresdefault.jpg</t>
  </si>
  <si>
    <t>86pswYiUjjg</t>
  </si>
  <si>
    <t>2013-05-14T15:01:56Z</t>
  </si>
  <si>
    <t>14/5/13 15:01</t>
  </si>
  <si>
    <t>Tracking Cross Origin Scripts</t>
  </si>
  <si>
    <t>This is a talk from the sixth Bangalore JS meet up.</t>
  </si>
  <si>
    <t>https://i.ytimg.com/vi/86pswYiUjjg/maxresdefault.jpg</t>
  </si>
  <si>
    <t>PYaD1ZtfwFg</t>
  </si>
  <si>
    <t>2013-05-14T14:56:27Z</t>
  </si>
  <si>
    <t>14/5/13 14:56</t>
  </si>
  <si>
    <t>Working with Grunt</t>
  </si>
  <si>
    <t>Talk focuses on using and working with Grunt. This is a talk from the sixth Bangalore JS meet up.</t>
  </si>
  <si>
    <t>https://i.ytimg.com/vi/PYaD1ZtfwFg/maxresdefault.jpg</t>
  </si>
  <si>
    <t>YqHNMZ4ixm0</t>
  </si>
  <si>
    <t>2013-04-24T13:34:02Z</t>
  </si>
  <si>
    <t>24/4/13 13:34</t>
  </si>
  <si>
    <t>Git training workshop preview</t>
  </si>
  <si>
    <t>Preview video of Noufal's git training workshop. http://gitworkshop.hasgeek.com/ and http://hasgeek.com/</t>
  </si>
  <si>
    <t>tekO06LpvZE</t>
  </si>
  <si>
    <t>2013-04-12T12:25:53Z</t>
  </si>
  <si>
    <t>Advanced Python workshop - preview</t>
  </si>
  <si>
    <t>Anand C's advanced Python training workshop preview video. http://hasgeek.com/ and http://advancedpython.hasgeek.com/</t>
  </si>
  <si>
    <t>https://i.ytimg.com/vi/tekO06LpvZE/maxresdefault.jpg</t>
  </si>
  <si>
    <t>Ivo4GSbWDTc</t>
  </si>
  <si>
    <t>2013-04-01T11:05:59Z</t>
  </si>
  <si>
    <t>Preview: Data Processing using Pig Workshop</t>
  </si>
  <si>
    <t>In this video, instructor and mentor Sudar Muthu tells us about the Pig workshop he will conduct with HasGeek on 13th April, 2013. http://pigworkshop.fifthelephant.in/</t>
  </si>
  <si>
    <t>2013-03-20T10:08:41Z</t>
  </si>
  <si>
    <t>20/3/13 10:08</t>
  </si>
  <si>
    <t>Benjamin Lupton - Docpad (part 2/2)</t>
  </si>
  <si>
    <t>Benjamin Lupton introduces the Bangalore Front-End Developers group to Docpad.</t>
  </si>
  <si>
    <t>https://i.ytimg.com/vi/-LxKYZDeSsc/maxresdefault.jpg</t>
  </si>
  <si>
    <t>KV9MTQLLhiU</t>
  </si>
  <si>
    <t>2013-03-20T10:08:32Z</t>
  </si>
  <si>
    <t>Varvara Stepanova - BEM</t>
  </si>
  <si>
    <t>Varvara picks up from where Vladimir ended and continues to show how BEM is used to build websites.</t>
  </si>
  <si>
    <t>https://i.ytimg.com/vi/KV9MTQLLhiU/maxresdefault.jpg</t>
  </si>
  <si>
    <t>2VLsPi3y5RU</t>
  </si>
  <si>
    <t>2013-03-20T10:05:45Z</t>
  </si>
  <si>
    <t>20/3/13 10:05</t>
  </si>
  <si>
    <t>Vladimir Grinenko - Writing Semantic JavaScript with BEM</t>
  </si>
  <si>
    <t>Vladimir Grinenko from Yandex introduces the Bangalore Front-End Developers group to BEM.</t>
  </si>
  <si>
    <t>PT1H29M57S</t>
  </si>
  <si>
    <t>https://i.ytimg.com/vi/2VLsPi3y5RU/maxresdefault.jpg</t>
  </si>
  <si>
    <t>Zu1uhI0uT2o</t>
  </si>
  <si>
    <t>2013-03-20T10:01:27Z</t>
  </si>
  <si>
    <t>20/3/13 10:01</t>
  </si>
  <si>
    <t>Benjamin Lupton - Docpad (part 1/2)</t>
  </si>
  <si>
    <t>https://i.ytimg.com/vi/Zu1uhI0uT2o/maxresdefault.jpg</t>
  </si>
  <si>
    <t>qKgTUcAJVg8</t>
  </si>
  <si>
    <t>2013-03-20T07:54:47Z</t>
  </si>
  <si>
    <t>20/3/13 7:54</t>
  </si>
  <si>
    <t>Rakesh Pai - Cumin</t>
  </si>
  <si>
    <t>Rakesh Pai releases Cumin, his minimalist message queuing framework.</t>
  </si>
  <si>
    <t>https://i.ytimg.com/vi/qKgTUcAJVg8/maxresdefault.jpg</t>
  </si>
  <si>
    <t>Rx133kZKW34</t>
  </si>
  <si>
    <t>2013-03-20T07:28:33Z</t>
  </si>
  <si>
    <t>20/3/13 7:28</t>
  </si>
  <si>
    <t>Ankur Agarwal - Debuggify</t>
  </si>
  <si>
    <t>Ankur Agarwal introduces Debuggify, his JavaScript error logging service.</t>
  </si>
  <si>
    <t>https://i.ytimg.com/vi/Rx133kZKW34/maxresdefault.jpg</t>
  </si>
  <si>
    <t>xw86fXq2cKM</t>
  </si>
  <si>
    <t>2013-03-20T07:19:27Z</t>
  </si>
  <si>
    <t>20/3/13 7:19</t>
  </si>
  <si>
    <t>Praveen Kumar - MIDI.js</t>
  </si>
  <si>
    <t>Praveen Kumar demonstrates MIDI.js and some nifty apps built on top of it.</t>
  </si>
  <si>
    <t>https://i.ytimg.com/vi/xw86fXq2cKM/maxresdefault.jpg</t>
  </si>
  <si>
    <t>dnOT1HQmP_U</t>
  </si>
  <si>
    <t>2013-03-20T07:15:58Z</t>
  </si>
  <si>
    <t>20/3/13 7:15</t>
  </si>
  <si>
    <t>Prateek Dayal - Structuring Single Page Applications</t>
  </si>
  <si>
    <t>Prateek Dayal describes how he made Backbone.js usable for multi-screen single-page applications.</t>
  </si>
  <si>
    <t>https://i.ytimg.com/vi/dnOT1HQmP_U/maxresdefault.jpg</t>
  </si>
  <si>
    <t>jOrzO0V0o7s</t>
  </si>
  <si>
    <t>2013-03-20T07:00:53Z</t>
  </si>
  <si>
    <t>20/3/13 7:00</t>
  </si>
  <si>
    <t>Maulik Suchak - Frontend.in</t>
  </si>
  <si>
    <t>Maulik Suchak demonstrates Frontend.in, a new site for sharing HTML and CSS snippets.</t>
  </si>
  <si>
    <t>https://i.ytimg.com/vi/jOrzO0V0o7s/maxresdefault.jpg</t>
  </si>
  <si>
    <t>YuJgJPTZNPk</t>
  </si>
  <si>
    <t>2013-03-20T06:54:00Z</t>
  </si>
  <si>
    <t>20/3/13 6:54</t>
  </si>
  <si>
    <t>Santhosh Rajan - Lispyscript</t>
  </si>
  <si>
    <t>Santhosh Rajan demonstrates his new Lisp dialect that cross-compiles to JavaScript.</t>
  </si>
  <si>
    <t>https://i.ytimg.com/vi/YuJgJPTZNPk/maxresdefault.jpg</t>
  </si>
  <si>
    <t>2013-03-20T06:43:14Z</t>
  </si>
  <si>
    <t>20/3/13 6:43</t>
  </si>
  <si>
    <t>Gaurav Tiwari - Papyrus Editor</t>
  </si>
  <si>
    <t>Gaurav Tiwari demonstrates the Papyrus ebook editor.</t>
  </si>
  <si>
    <t>https://i.ytimg.com/vi/-BP70z_llYY/maxresdefault.jpg</t>
  </si>
  <si>
    <t>8TsL5-9jc0o</t>
  </si>
  <si>
    <t>2013-03-20T06:37:34Z</t>
  </si>
  <si>
    <t>20/3/13 6:37</t>
  </si>
  <si>
    <t>BangaloreJS Fifth Meetup Intro</t>
  </si>
  <si>
    <t>Jon Maim welcomes everyone back to the Fifth BangaloreJS meetup and Maitree Dasgupta introduces the venue, Swissnex India.</t>
  </si>
  <si>
    <t>https://i.ytimg.com/vi/8TsL5-9jc0o/maxresdefault.jpg</t>
  </si>
  <si>
    <t>0HOn0vDMzo0</t>
  </si>
  <si>
    <t>2013-03-13T12:32:32Z</t>
  </si>
  <si>
    <t>13/3/13 12:32</t>
  </si>
  <si>
    <t>Ankur Pandey - The Science behind Predictive Analytics</t>
  </si>
  <si>
    <t>Ankur Pandy introduces key concepts and algorithms from Statistics, Machine Learning, Information Retrieval, etc. which are being used in the text mining side of the predictive analytics domain. The Fifth Elephant is a conference on the big data ecosystem by HasGeek. http://fifthelephant.in/2012 and http://hasgeek.com.</t>
  </si>
  <si>
    <t>https://i.ytimg.com/vi/0HOn0vDMzo0/maxresdefault.jpg</t>
  </si>
  <si>
    <t>g7DRVPm_Ess</t>
  </si>
  <si>
    <t>2013-03-13T12:30:19Z</t>
  </si>
  <si>
    <t>13/3/13 12:30</t>
  </si>
  <si>
    <t>Arvind Khadri - Towards Social Semantic Tools</t>
  </si>
  <si>
    <t>Arvind Khadri talks about social media sites like twitter, facebook, etc, who have been generating a lot of data for some time now and there has been attempts to analyse the sentiment of the moment - say for example to guess the trend of some stock price. However, for most of us this data is of interest if we can assimilate something of interest and present it in a different context. He presents a simple set of tools, ala semantic web, to enable this process for everyday needs. The Fifth Elephant is a conference on the big data ecosystem by HasGeek. http://fifthelephant.in/2012 and http://hasgeek.com.</t>
  </si>
  <si>
    <t>https://i.ytimg.com/vi/g7DRVPm_Ess/maxresdefault.jpg</t>
  </si>
  <si>
    <t>bi8PRncE32g</t>
  </si>
  <si>
    <t>2013-03-13T12:27:17Z</t>
  </si>
  <si>
    <t>13/3/13 12:27</t>
  </si>
  <si>
    <t>Arvind Saraf - Application of Data analytics in Small-Medium Enterprise Planning</t>
  </si>
  <si>
    <t>Arvind Saraf talks about understanding the relevance of better use of data in SME planning - and think of various architectures / solutions that can be fit the problem. Fifth Elephant is a conference on the big data ecosystem by HasGeek. http://fifthelephant.in/2012 and http://hasgeek.com.</t>
  </si>
  <si>
    <t>PT27M41S</t>
  </si>
  <si>
    <t>https://i.ytimg.com/vi/bi8PRncE32g/maxresdefault.jpg</t>
  </si>
  <si>
    <t>w4QyYYqXlqE</t>
  </si>
  <si>
    <t>2013-03-13T12:14:04Z</t>
  </si>
  <si>
    <t>13/3/13 12:14</t>
  </si>
  <si>
    <t>Goldee Udani - Finding Signal in the Noise - How to Put Big Data to Use</t>
  </si>
  <si>
    <t>Goldee Udani talks about how one can derive actionable insights from big data using Machine Learning, Natural Language Processing and Statistical Modeling. The Fifth Elephant is a conference on the big data ecosystem by HasGeek. http://fifthelephant.in/2012 and http://hasgeek.com.</t>
  </si>
  <si>
    <t>https://i.ytimg.com/vi/w4QyYYqXlqE/maxresdefault.jpg</t>
  </si>
  <si>
    <t>FGRnIXJ_jEU</t>
  </si>
  <si>
    <t>2013-03-13T12:02:26Z</t>
  </si>
  <si>
    <t>13/3/13 12:02</t>
  </si>
  <si>
    <t>Kalpana Krishnaswamy - Open data and the Life Sciences - An Open World</t>
  </si>
  <si>
    <t>Kalpana Krishnaswamy talks about building real world semantic web applications for the life sciences. She shares the challenges, perspectives and her experiences. The Fifth Elephant is a conference on the big data ecosystem by HasGeek. http://fifthelephant.in/2012 and http://hasgeek.com.</t>
  </si>
  <si>
    <t>https://i.ytimg.com/vi/FGRnIXJ_jEU/maxresdefault.jpg</t>
  </si>
  <si>
    <t>DzILle9AUic</t>
  </si>
  <si>
    <t>2013-03-13T12:00:02Z</t>
  </si>
  <si>
    <t>13/3/13 12:00</t>
  </si>
  <si>
    <t>Karthikeyan Damodaran - Analytics is a Magic Wand for HR professionals</t>
  </si>
  <si>
    <t>Karthikeyan Damodaran gives an overview of Workforce Analytics, as a competency. How some very persistent and intractable HR challenges can be overcome through HR Analytics- Example: Maximizing Retention, Compensation &amp; Rewards Optimization, Boosting Hiring Effectiveness etc. The Fifth Elephant is a conference on the big data ecosystem by HasGeek. http://fifthelephant.in/2012 and http://hasgeek.com.</t>
  </si>
  <si>
    <t>https://i.ytimg.com/vi/DzILle9AUic/maxresdefault.jpg</t>
  </si>
  <si>
    <t>PM4TcEAIAX4</t>
  </si>
  <si>
    <t>2013-03-13T11:49:08Z</t>
  </si>
  <si>
    <t>13/3/13 11:49</t>
  </si>
  <si>
    <t>Lucy Chambers - The Data Journalism Handbook</t>
  </si>
  <si>
    <t>Lucy Chambers tackles the questions: What is Data Journalism? How can I get started? Can anyone do it? What is the Data Journalism scene like in India? She establishes that anyone can be a data journalism. The Fifth Elephant is a conference on the big data ecosystem by HasGeek. http://fifthelephant.in/2012 and http://hasgeek.com.</t>
  </si>
  <si>
    <t>https://i.ytimg.com/vi/PM4TcEAIAX4/maxresdefault.jpg</t>
  </si>
  <si>
    <t>fZaHLc2enmg</t>
  </si>
  <si>
    <t>2013-03-13T11:40:24Z</t>
  </si>
  <si>
    <t>13/3/13 11:40</t>
  </si>
  <si>
    <t>Nikhil Pahwa - RTI and Data -Opportunities, Issues and Challenges</t>
  </si>
  <si>
    <t>Nikhil Pahwa talks about what kind of data you can get from the government and how you can use this data, challenges faced when asking for information, with the data you receive. The Fifth Elephant is a conference on the big data ecosystem by HasGeek. http://fifthelephant.in/2012 and http://hasgeek.com.</t>
  </si>
  <si>
    <t>https://i.ytimg.com/vi/fZaHLc2enmg/maxresdefault.jpg</t>
  </si>
  <si>
    <t>G07B8SXDCCE</t>
  </si>
  <si>
    <t>2013-03-13T09:24:31Z</t>
  </si>
  <si>
    <t>13/3/13 9:24</t>
  </si>
  <si>
    <t>Prasad &amp; Girish - Analytics Platform - Experience and Evolution</t>
  </si>
  <si>
    <t>Prasad and Girish talks Akamai's offering for analytics, the media context, the needs thereof, the technology &amp; its evolution. Not to mention, the challenges of doing at at internet scale! Fifth Elephant is a conference on the big data ecosystem by HasGeek. http://fifthelephant.in/2012 and http://hasgeek.com.</t>
  </si>
  <si>
    <t>https://i.ytimg.com/vi/G07B8SXDCCE/maxresdefault.jpg</t>
  </si>
  <si>
    <t>DLs9eEGJzdo</t>
  </si>
  <si>
    <t>2013-03-13T07:24:57Z</t>
  </si>
  <si>
    <t>13/3/13 7:24</t>
  </si>
  <si>
    <t>On NSSO data</t>
  </si>
  <si>
    <t>Riju talks about understanding the structure of raw data published by the National Sample Survey Office as well as understanding the processes (and libraries) for extracting, exploring and visualising the data with R. The Fifth Elephant is a conference on the big data ecosystem by HasGeek. http://fifthelephant.in/2012 and http://hasgeek.com.</t>
  </si>
  <si>
    <t>https://i.ytimg.com/vi/DLs9eEGJzdo/maxresdefault.jpg</t>
  </si>
  <si>
    <t>x_nB8QtBbXU</t>
  </si>
  <si>
    <t>2013-03-13T07:23:09Z</t>
  </si>
  <si>
    <t>13/3/13 7:23</t>
  </si>
  <si>
    <t>Shree Joshi - Introduction to data analysis and Visualisation with R</t>
  </si>
  <si>
    <t>Shree Joshi introduces basic concepts &amp; application of R.The Fifth Elephant is a conference on the big data ecosystem by HasGeek. http://fifthelephant.in/2012 and http://hasgeek.com.</t>
  </si>
  <si>
    <t>https://i.ytimg.com/vi/x_nB8QtBbXU/maxresdefault.jpg</t>
  </si>
  <si>
    <t>PabQwMJj1IY</t>
  </si>
  <si>
    <t>2013-03-13T07:21:22Z</t>
  </si>
  <si>
    <t>13/3/13 7:21</t>
  </si>
  <si>
    <t>Sridhar Bollam - How your favorite retailers make money from analytics</t>
  </si>
  <si>
    <t>Sridhar Bollam talks about the various statistical techniques which can reduce the marketing costs of the retailer &amp; understand the customer in detail. It also covers the best practices used in the industry to get quick returns over the investment in retail especially. Fifth Elephant is a conference on the big data ecosystem by HasGeek. http://fifthelephant.in/2012 and http://hasgeek.com.</t>
  </si>
  <si>
    <t>PT31M58S</t>
  </si>
  <si>
    <t>https://i.ytimg.com/vi/PabQwMJj1IY/maxresdefault.jpg</t>
  </si>
  <si>
    <t>cq8GXIRFbiA</t>
  </si>
  <si>
    <t>2013-03-13T07:18:40Z</t>
  </si>
  <si>
    <t>13/3/13 7:18</t>
  </si>
  <si>
    <t>Venkata Ramana - Approaches to ML Techniques on Real World Data</t>
  </si>
  <si>
    <t>Venkata Ramana talks about the possibilities of applying various Machine Learning Techniques to Real World Data. Fifth Elephant is a conference on the big data ecosystem by HasGeek. http://fifthelephant.in/2012 and http://hasgeek.com.</t>
  </si>
  <si>
    <t>https://i.ytimg.com/vi/cq8GXIRFbiA/maxresdefault.jpg</t>
  </si>
  <si>
    <t>Rzt72ruTYIA</t>
  </si>
  <si>
    <t>2013-02-28T14:18:38Z</t>
  </si>
  <si>
    <t>28/2/13 14:18</t>
  </si>
  <si>
    <t>Memorial service for Rahul Cherian</t>
  </si>
  <si>
    <t>Travel &amp; Events</t>
  </si>
  <si>
    <t>PT1H24M31S</t>
  </si>
  <si>
    <t>https://i.ytimg.com/vi/Rzt72ruTYIA/maxresdefault.jpg</t>
  </si>
  <si>
    <t>3KIB9uiXhk8</t>
  </si>
  <si>
    <t>2013-02-24T12:05:32Z</t>
  </si>
  <si>
    <t>24/2/13 12:05</t>
  </si>
  <si>
    <t>Tulsi Dharmarajan - High on design</t>
  </si>
  <si>
    <t>As creators of products we are torn between focussing resources on core product functionality vs. user interface enhancements. In this discussion we will learn how the two are not isolated and explore various processes and tools that make these decisions easier. The session will focus on ideas and techniques that enable the creation of user interfaces that engage and empower users and eventually create product advocates. We will chat about: - Showcase of some products to learn from - Design thinking for ideation - Rapid prototyping techniques - Guerilla testing &amp; other UX testing methods - Why spending time on Design now will increase the ROI in the future BIO: Tulsi Dharmarajan has more than 17 years of experience in design, engineering, UX, and analytics at both startup and enterprise companies. Most recently, she has been involved with using the lean startup model for creating software. She believes that lean, alongside agile development &amp; agile UX holds the key to creating software for the future. She is passionate about creating software that helps her customers reduce their workload, feel happier while doing so, and inspire them to become product advocates! WHY: Over the past few years, I have spoken about design at Product Camps, MeetUps, and User Groups in the US. I recently moved back to India and would like to engage with the community here.</t>
  </si>
  <si>
    <t>https://i.ytimg.com/vi/3KIB9uiXhk8/maxresdefault.jpg</t>
  </si>
  <si>
    <t>VLIi_0ELYus</t>
  </si>
  <si>
    <t>2013-02-24T11:48:00Z</t>
  </si>
  <si>
    <t>24/2/13 11:48</t>
  </si>
  <si>
    <t>Vincent Hardy - The quest for the graphical web</t>
  </si>
  <si>
    <t>Show and inspire the audience with the existing and coming web graphical features with an interactive presentation. This is an immersive presentation where the speaker interacts with cartoonish characters to illustrate the various graphical features found on the web today and the ones coming soon. The presentation goes through CSS features, SVG, Canvas, WebGL, CSS Shaders, Compositing and Blending for example.</t>
  </si>
  <si>
    <t>https://i.ytimg.com/vi/VLIi_0ELYus/maxresdefault.jpg</t>
  </si>
  <si>
    <t>YZlht9eyuFI</t>
  </si>
  <si>
    <t>2013-02-24T11:35:16Z</t>
  </si>
  <si>
    <t>24/2/13 11:35</t>
  </si>
  <si>
    <t>Zeno Crivelli - SublimeVideo</t>
  </si>
  <si>
    <t>Share our story with the audience who, in the process, will learn cool stuff about HTML5 Video and other modern Web technologies. SublimeVideo started 3 years ago as a demo of the first HTML5 Video player with custom controls. Following a very big community response, we decided to turn it into a product and service with the goal to provide the best possible HTML5 Video playing solution on the Web. In this talk I plan to tell the SublimeVideo story, how it was born, why we grew it into a web service, and why we decided to spend over a year to develop an entire framework around it, which we've recently launched (in December). At the same time, I'll use our story as an opportunity to cover several aspects of HTML5 Video - challenges, origins, current state and future. The talk will go beyond HTML5 Video and will cover other aspects of front-end web development. In particular, I'll present the graphics layer that we built into our SublimeVideo Horizon framework which allows to draw and render pixel-perfect UI elements across any browser and the latest mobile platforms, using different technologies like SVG and Canvas. I'm co-founder at Jilion where I lead the development of SublimeVideo.</t>
  </si>
  <si>
    <t>PT42M37S</t>
  </si>
  <si>
    <t>https://i.ytimg.com/vi/YZlht9eyuFI/maxresdefault.jpg</t>
  </si>
  <si>
    <t>lbG3t40zo-Y</t>
  </si>
  <si>
    <t>2013-02-24T11:25:34Z</t>
  </si>
  <si>
    <t>24/2/13 11:25</t>
  </si>
  <si>
    <t>Shwetank Dixit - How to defend the web</t>
  </si>
  <si>
    <t>We Web Developers focus most of the time on the 'Developers' part and sometimes forget the 'Web' Part. We'll focus on the 'Web' part here and see how not to sink in the trap of taking shortcuts at the expense of the Web. The Web is under attack, more now than ever. We'll see how and why, as well as what happens when developers fail to defend the Web - Because sometimes the best way to learn is to see what NOT to do. We'll cover how developers (in small companies or huge corporations - doesn't matter) neglect various portions of the population, thereby going against the very philosophy of the Web. We'll have case studies of how even the biggest of companies have screwed up in the past, and what you can do to not repeat those mistakes. In each case study, we'll also cover what the company should have done and how it could have ended up being beneficial for everyone involved. We'll cover why browser sniffing is evil (and the small exceptions when they might be okay), the correct ways to do feature detection, testing on various platforms (and how to make it as easy as possible), semantics and why they are usefull, and above all else - the philosophy of the Web... How and why you - Dear Front End Developer - should be defending it. The future of the Web is really in your hands - Don't let it down. Learn from others and make you and the Web stronger. I work in the Developer Relations Team at Opera Software evangelizing Open standards and best practices for the Web. Over the years I have talked to the biggest and smallest of web properties, and advised them on better ways to make their site better. I work for a browser company, have interacted with many different people in the web industry, and have an up close and somewhat unique insight into this particular topic. How so? I'll explain in the talk. My articles and thoughts have been published in Dev.Opera.com, .Net Magazine, PCQuest, Electronics4U, DeveloperFusion, the India-China Chronicle and more. I'm also part of the W3C Mobile Web for Social Development Group, and a few others. Twitter: @shwetank Website: shwetankdixit.com</t>
  </si>
  <si>
    <t>PT47M35S</t>
  </si>
  <si>
    <t>https://i.ytimg.com/vi/lbG3t40zo-Y/maxresdefault.jpg</t>
  </si>
  <si>
    <t>yslHyg3MLDE</t>
  </si>
  <si>
    <t>2013-02-24T11:24:30Z</t>
  </si>
  <si>
    <t>24/2/13 11:24</t>
  </si>
  <si>
    <t>Arpan Chinta - Getting serious about Responsive Web Design</t>
  </si>
  <si>
    <t>We need to rethink the way we design web sites. Screen sizes (mobile, tablet, desktop, TV) , user context (at home, on the road...), input methods (mouse, keyboard, touch screens), all have an impact in the way users interact with websites and we need to take that into account when we are designing the sites. The focus of this talk is going to be on new designs, built from the ground up to be responsive. UI &amp; UX * Screen Sizes, Context, Interface, Input methods * Touch Targets * Touch Interactions * Forms: optimizing for mobile devices * Navigation: designing navigation for mobile devices * Layout: working with responsive grids * Content * Mobile First * Content First &amp;gt; Navigation Second * Typography, Font embedding, Icon fonts, Retina artwork Workflow * Layout &amp;gt; Content &amp;gt; Typography &amp;gt; Design patterns &amp;gt; Device considerations * Tools * UX Testing Optimization * Semantic markup * Compact CSS &amp; JS * Responsive Images * CDNs, server side compression I'm a designer who loves programming! Started out as a print designer back in school, moved to web design and then to UI design. Started using Rails to implement my designs and have been doing that for the last 7+ years. Now I work with HordeSoftware ( http://hordesoftware.com/ ), with a specific focus on cross-device UI design, specifically in creating web sites &amp; web apps that work well across various screen sizes &amp; resolutions. Some of my recent work: * http://ideadevice.com/ * http://cmm.herokuapp.com/ * http://patternsofdesign.co.uk/ * http://slashcv.com/</t>
  </si>
  <si>
    <t>https://i.ytimg.com/vi/yslHyg3MLDE/maxresdefault.jpg</t>
  </si>
  <si>
    <t>5XPfWGS23Ps</t>
  </si>
  <si>
    <t>2013-02-24T11:18:46Z</t>
  </si>
  <si>
    <t>24/2/13 11:18</t>
  </si>
  <si>
    <t>Prateek Rungta - Design by philosophy</t>
  </si>
  <si>
    <t>To show how designers can evolve by basing their design decisions on the most basic forms of ideas -- philosophies. Consider this common scenario: You're designing a product and you need some input from the user. The journey date for a travel booking website, perhaps. You might arrive at a solution by considering: common date entry techniques on the web (HTML date input, Javascript date pickers etc.), factors that have a strong correlation with the project's context (e.g. range of valid dates for bookings) and any constrains imposed by the environment (e.g. device capabilities). An alternate, bottom-up approach might be to reason out a solution on the basis of beliefs such as: every point of input slows the interface; can we avoid an explicit decision from the user? Be liberal while accepting inputs; are we too strict? Simple trumps complex; can we use a native select dropdown instead of a Javascript date picker? With this talk, I hope to show how we can use such philosophies as a foundation for bottom-up decision making -- a foundation that spans across projects and addresses design's uncertainty head-on. And finally, to show how this foundation can evolve organically and encourage progress. I have been building web stuff for the last seven years and like most peers in this field, I am largely self-taught. I spend a lot of time pondering about design and the web, and more recently, about the connections (and peculiarities) between everything around us. These days I design websites at (and help run) Miranj.</t>
  </si>
  <si>
    <t>PT45M37S</t>
  </si>
  <si>
    <t>https://i.ytimg.com/vi/5XPfWGS23Ps/maxresdefault.jpg</t>
  </si>
  <si>
    <t>_oN_UCzHh0Y</t>
  </si>
  <si>
    <t>2013-02-24T11:18:42Z</t>
  </si>
  <si>
    <t>Shyamala Prayaga - Mobile accessibility - challenges and best practices</t>
  </si>
  <si>
    <t>One of the main goals of this session is to create a cross-disciplinary platform to bring together all individuals and practitioners interested in designing or improving the accessibility of mobile interactive systems, environments and contents. Mobile interaction presents challenges that go beyond the traditional desktop contexts. These difficulties become even greater when considering people with various functional disabilities or people without disabilities that experience situational impairments. Additionally, mobile devices and interfaces have been evolving at an astonishing rate which leads to increasing difficulties in maturing the field and consequently to ensure accessibility by different people and under different circumstances. In this session we will learn * Why mobile accessibility is important * Mobile Web accessibility challenges and solutions * Mobile Web Standards and Guidelines * Evaluating Mobile Web Accessibility * and more Bio A passionate user experience evangelist who wants to spread awareness about usability/UX and accessibility in India and make it a standard than just a process. I have worked with various organizations like AOL, Mindtree, Yodlee etc. Presently working with Amazon for their next gen products.</t>
  </si>
  <si>
    <t>https://i.ytimg.com/vi/_oN_UCzHh0Y/maxresdefault.jpg</t>
  </si>
  <si>
    <t>V3rQWpnykyY</t>
  </si>
  <si>
    <t>2013-02-24T11:13:32Z</t>
  </si>
  <si>
    <t>24/2/13 11:13</t>
  </si>
  <si>
    <t>Avinasha Shastry - User (developer) experience of your web API</t>
  </si>
  <si>
    <t>A discussion on improving the developer experience of consuming an API by making it as easy as possible to consume The web is becoming more and more interconnected thanks to APIs. Today, with the advent of frontend javascript frameworks for the web and native platforms for the mobile, the servers have become just API servers ; which is great. The downside; every web/mobile app, now has an API. Many of them are poorly designed. Consuming even a well designed API takes a lot of developer's time. Most of them quit right after they see the documentation. What can we do to make our API's easily consumable and help us build a developer community? Building a REST based API is not enough any more. Consumption of an API must be abstracted the to a click of a button or a few lines of code. I want to share the techniques we used while 1. designing an API for SupportBee which is a single page application (using backbone) 2. building a hosted app platform on the designed API We will have look at services like Zapier and IFTTT which are abstracting consumption of API's all over the web. I have been working with Ruby and Ruby on Rails for the last 3 years. I am the backend hacker at SupportBee since its blueprint days. I have been a part of designing its API from the scratch and its evolution into a app platform.</t>
  </si>
  <si>
    <t>PT38M52S</t>
  </si>
  <si>
    <t>https://i.ytimg.com/vi/V3rQWpnykyY/maxresdefault.jpg</t>
  </si>
  <si>
    <t>kbeDG2JQpkU</t>
  </si>
  <si>
    <t>2013-02-24T10:57:27Z</t>
  </si>
  <si>
    <t>24/2/13 10:57</t>
  </si>
  <si>
    <t>Prem Nawaz Khan - Inclusive design challenges with UI widgets</t>
  </si>
  <si>
    <t>Takeaways: - Learn how difficult it is to use UI widgets - Step by Step Guide to to make your widgets usable for Keyboard only, Screen reader, Mobile users etc. - Simple Demo on Drop Down widget There are various UI Libraries to build components like modals, tooltips, and grids to people who don't spend a lot of time writing front-end code. Geeks always like to rewrite the code to satisfy the objective of sleeknes, performance etc. But One thing most of them forget is the inclusion of Person with Disabilities and other devices like Mobile, Tablets, TV etc. While Responsive design helps to adapt to different screen resolutions , it is upon the developers shoulders to make the widgets usable to EVERYONE. This Session will explain on what is required to make it accessible and how to do them. I have been speaking at PayPal and previously at Yahoo as part of my Work. Thought of spreading the word of Accessibility to outside world Since there are too many JavaScript library which claims sleek and which lags inclusive Design..</t>
  </si>
  <si>
    <t>https://i.ytimg.com/vi/kbeDG2JQpkU/maxresdefault.jpg</t>
  </si>
  <si>
    <t>pb6DsPNdoXk</t>
  </si>
  <si>
    <t>2013-02-24T10:57:05Z</t>
  </si>
  <si>
    <t>Varunkumar Nagarajan - Web components and the future of web development</t>
  </si>
  <si>
    <t>The objective of this session is to learn how to build re-usable web components using the techniques which are currently supported by various browsers, knowing their limitations and understanding what we can expect in the future. There is a fundamental problem with HTML and JavaScript that makes it hard to build reusable components / widgets - The DOM contents of the component is not encapsulated from the rest of the page. This could possibly lead to collision of IDs; unexpected JavaScript behaviour because of some existing code; broken styles; and so on. Today we overcome most of these problems by following certain conventions and assumptions. "Web Components" is a set of cutting-edge standards to solve these problems. I will be covering some of the key aspects of building re-usable components: - Templates - Style Encapsulation - Separation of contents from the presentation - Different players of Web components - Templates, Shadow DOM, Observers, etc. My name is Varunkumar Nagarajan. A software engineer by profession and a blogger by passion. A web developer. Technology enthusiast. Have four years of industry experience. Slides from my prev sessions can be found here: http://slides.varunkumar.me</t>
  </si>
  <si>
    <t>PT42M1S</t>
  </si>
  <si>
    <t>https://i.ytimg.com/vi/pb6DsPNdoXk/maxresdefault.jpg</t>
  </si>
  <si>
    <t>Gi35IvDZe6I</t>
  </si>
  <si>
    <t>2013-02-24T10:56:31Z</t>
  </si>
  <si>
    <t>24/2/13 10:56</t>
  </si>
  <si>
    <t>Akash Mahajan - HOW TO tell if you're designing an insecure site</t>
  </si>
  <si>
    <t>Using the format Yahoo started and Quora completely hijacked, I'll answer 3 basic questions about the internet, covering security, design and how things go bump on the internet. MetaRefresh is an interesting conference. Among all the hasgeek conferences this is the one where you see an overlap between the left- brained and the right-brained. On one hand you meet amazing designers who are creating art and on the other you have front-end engineers who run routes and scripts around all of us. My session is about the place where these two meet. The session is about why frontend engineers need to understand and embrace the simplicity of the protocol they are building upon. Designers need to get that the intrinsic value of the world wide web is when non-technical folks (like my parents) are able to buy tickets, shop for stuff, play games on FB without worrying about their money getting stolen, malware eating their photos and losing their cat pictures. I used to freelance as a Web Application Security Consultant. Now I run my Application Security Company with special focus on Web and Mobile. I help companies become secure by helping them understand approaches to security for the platform, security best practices and most importantly spreading the message that being secure is much cheaper than being insecure. Among other things I am the co-founder+Community Manager for "null - The Open Security Community" and OWASP Bangalore</t>
  </si>
  <si>
    <t>https://i.ytimg.com/vi/Gi35IvDZe6I/maxresdefault.jpg</t>
  </si>
  <si>
    <t>nwUNQ82cJik</t>
  </si>
  <si>
    <t>2013-02-24T10:56:00Z</t>
  </si>
  <si>
    <t>Varvara Stepanova - Maintainable frontend development with BEM</t>
  </si>
  <si>
    <t>BEM is a methodology, a way of thinking when developing web interfaces. Besides, BEM is a toolkit to develop faster and better. And also BEM is a range of reusable code libraries. All of them are hosted on GitHub (https://github.com/bem/) and are completely Open Source. Created by Yandex, a local search giant, BEM came to be a standard of developing frontend in Russia and the neighboring countries. This presentation is going to share with you our cutting edge technologies and methods to make web projects fast-to-develop, easy-to-maintain in the long run, write reusable code and build scalable teams. I am a front-end developer working for Yandex since 2008. Now being a team-leader of development an UI framework (CSS/HTML/JavaScript + templates) for building Yandex-style sites, I'm also pushing some internal front-end technical solutions into Open Source.</t>
  </si>
  <si>
    <t>https://i.ytimg.com/vi/nwUNQ82cJik/maxresdefault.jpg</t>
  </si>
  <si>
    <t>EFvYb4cYSHE</t>
  </si>
  <si>
    <t>2013-02-24T10:55:01Z</t>
  </si>
  <si>
    <t>24/2/13 10:55</t>
  </si>
  <si>
    <t>Souvik Das Gupta - Overexposed</t>
  </si>
  <si>
    <t>To encourage designers to proactively reduce exposure of unnecessary details in their designs. Design, esp. on the web, is not just pixel perfection. It is perhaps as important, if not more, to deliver a friendly and coherent experience from the very first point of interaction. Behind the scenes every product is driven by a complex system, the internals of which â€” be it technology, implementation or business speak â€” are far from comforting for users. However, often as designers or as product/business owners, we overlook such elements that trickle through our products and expose themselves leading to a disconcerting experience. We'll take a look at some examples where details are unnecessarily exposed (e.g. revealing file extensions in URLs) and why creators and designers of systems should try utmost to identify them and make them invisible in their products. I am a co-founder of Miranj, a web design studio in New Delhi, and have been making websites for a few years now. I am a programmer at heart, love music and a foodie who prefers coffee over any other beverage.</t>
  </si>
  <si>
    <t>https://i.ytimg.com/vi/EFvYb4cYSHE/maxresdefault.jpg</t>
  </si>
  <si>
    <t>17vR8k57Wnc</t>
  </si>
  <si>
    <t>2013-02-24T10:54:28Z</t>
  </si>
  <si>
    <t>24/2/13 10:54</t>
  </si>
  <si>
    <t>Navjot Pawera - Questioning the "why"</t>
  </si>
  <si>
    <t>To remind us that questioning our goals is probably the most important piece in creating a useful, and usable product. As product creators - designers &amp; developers alike - we do our best to keep up to date about the newest of technologies. We are inspired by the possibilites they present and motivated to learn and master them. We put these technologies to use, to build the products we envision. This excites us, and addiction is easy. We lead ourselves down a path of obsession in a quest to master the tools. Absolute know-how becomes the goal. And we lose sight of what we set out to achieve. Our minds get occupied with figuring out "how" to build our products, and this distracts us from keeping in mind "why" we set out to build them in the first place. Although the "how" is of utmost significance, it is important to think of your product from a holistic perspective. It's easy to get lost in achieving technical wins, but it's equally important to think about why those are necessary. The question, "why", is a very important and significant one. It helps us to level with ourselves and bring ourselves out of the obsession with technology. "Why", reminds us that the tools are just a means to accomplish something more meaningful. I'll be talking for the "why". I constantly think about the design process - as I was never educated in one. I studied to be an engineer but educated to become a product designer. I'm still educating myself with the help of others - and try to do my bit helping others however I can. I now live in Singapore and work with different companies to create products. I also curate the Interaction Design Sessions ( http://www.ixdsessions.com ) My links - http://www.navjotpawera.com &amp; http://twitter.com/isnav</t>
  </si>
  <si>
    <t>https://i.ytimg.com/vi/17vR8k57Wnc/maxresdefault.jpg</t>
  </si>
  <si>
    <t>nt4Gt6-T8N0</t>
  </si>
  <si>
    <t>2013-02-24T10:53:16Z</t>
  </si>
  <si>
    <t>24/2/13 10:53</t>
  </si>
  <si>
    <t>Benjamin Arthur Lupton - Why the next big thing sucks</t>
  </si>
  <si>
    <t>We're coders, not hipsters. We're here to change the world, not be swept up by change. Each day, a new library, tool, framework, blog post, whatever comes out. The amount we sometimes feel expected to learn can be overwhelming at times. How on earth can we ever earn the big bucks and be an expert at something, when the somethings keep changing!?! In this talk, I'll break down why getting caught up in the latest trends may be detrimental to your health. How slowing down, with a big idea, and a lot of effort over time, will bring amazing things. It'll cover questions like: What should I learn, am I learning the right stuff? Why are there soo many similar projects, can't there just be one? Why are more or less projects good or bad? Why do some projects get insanely popular and then phaze out, while others continue to gain popularity over time? Do I really need to learn the next great thing? What should I learn? Where should I even start? Benjamin Lupton is the founder of Bevry, a Sydney based company dedicated to empowering developers everywhere. His open-source javascript and node.js projects are some of the most popular in the world, even 37Signals and Microsoft uses them. Besides work, he drives his family nuts with questions of life.</t>
  </si>
  <si>
    <t>https://i.ytimg.com/vi/nt4Gt6-T8N0/maxresdefault.jpg</t>
  </si>
  <si>
    <t>IRwbKUb_yGY</t>
  </si>
  <si>
    <t>2013-02-11T12:57:05Z</t>
  </si>
  <si>
    <t>Arpan - Getting serious about responsive web design</t>
  </si>
  <si>
    <t>Arpan introduces his talk on "Getting serious about responsive web design" at Meta Refresh 2013. http://metarefresh.in/ , 22nd and 23rd February, Bangalore.</t>
  </si>
  <si>
    <t>https://i.ytimg.com/vi/IRwbKUb_yGY/maxresdefault.jpg</t>
  </si>
  <si>
    <t>ROEId1BkC2g</t>
  </si>
  <si>
    <t>2013-02-11T06:09:46Z</t>
  </si>
  <si>
    <t>Souvik Das Gupta exposes a little of his talk on "Overexposed" at Meta Refresh 2013. http://metarefresh.in/ . 22nd and 23rd February, Bangalore.</t>
  </si>
  <si>
    <t>https://i.ytimg.com/vi/ROEId1BkC2g/maxresdefault.jpg</t>
  </si>
  <si>
    <t>WLa3VxCKbNU</t>
  </si>
  <si>
    <t>2013-02-11T05:48:53Z</t>
  </si>
  <si>
    <t>Prateek Rungta piques your curiosity with an intro to his talk on "Design by philosophy" at Meta Refresh 2013. http://metarefresh.in/ , 22nd and 23rd February, Bangalore.</t>
  </si>
  <si>
    <t>https://i.ytimg.com/vi/WLa3VxCKbNU/maxresdefault.jpg</t>
  </si>
  <si>
    <t>psuRFLvjmWk</t>
  </si>
  <si>
    <t>2013-02-09T04:10:11Z</t>
  </si>
  <si>
    <t>Droidcon 2012 closing ceremony &amp; starting Droidcon 2013!</t>
  </si>
  <si>
    <t>Aravind Krishnaswamy opens it up to the audience for feedback and suggestions - starting off Droidcon 2013! Followed by the closing ceremony of Droidcon 2012. http://hasgeek.com/ and http://droidcon.in/2012/</t>
  </si>
  <si>
    <t>PT1H12M33S</t>
  </si>
  <si>
    <t>https://i.ytimg.com/vi/psuRFLvjmWk/maxresdefault.jpg</t>
  </si>
  <si>
    <t>5Yi8mwAwyy8</t>
  </si>
  <si>
    <t>2013-02-09T03:11:34Z</t>
  </si>
  <si>
    <t>Umashankar Chidige - Advanced controls for Android games</t>
  </si>
  <si>
    <t>Umashankar Chidige talks about how to use android device for next generation games development at Droidcon 2012, Bangalore. http://hasgeek.com/ and http://droidcon.in/2012/</t>
  </si>
  <si>
    <t>https://i.ytimg.com/vi/5Yi8mwAwyy8/maxresdefault.jpg</t>
  </si>
  <si>
    <t>AIayNUQwlZU</t>
  </si>
  <si>
    <t>2013-02-08T16:40:06Z</t>
  </si>
  <si>
    <t>Koushik - Joke, joke</t>
  </si>
  <si>
    <t>Koushik entertains the crowd with his stand up comedy at Droidcon 2012. http://hasgeek.com/ and http://droidcon.in/2012/</t>
  </si>
  <si>
    <t>https://i.ytimg.com/vi/AIayNUQwlZU/maxresdefault.jpg</t>
  </si>
  <si>
    <t>uJEitqVJNmg</t>
  </si>
  <si>
    <t>2013-02-08T16:12:09Z</t>
  </si>
  <si>
    <t>Aditya Shankar - Dr DroidLove AKA How I Learned to Stop Worrying and Love the Fragmentation</t>
  </si>
  <si>
    <t>Aditya Shankar talks about fragmentation at Droidcon 2012. http://droidcon.in/2012 and http://hasgeek.com</t>
  </si>
  <si>
    <t>PT35M53S</t>
  </si>
  <si>
    <t>https://i.ytimg.com/vi/uJEitqVJNmg/maxresdefault.jpg</t>
  </si>
  <si>
    <t>ya7QsFUfn3U</t>
  </si>
  <si>
    <t>2013-02-04T08:58:34Z</t>
  </si>
  <si>
    <t>Varvara Stepanova introduces her talk on "Maintainable frontend development with BEM" at Meta Refresh 2013. http://metarefresh.in/, 22nd and 23rd February 2012, Bangalore</t>
  </si>
  <si>
    <t>https://i.ytimg.com/vi/ya7QsFUfn3U/maxresdefault.jpg</t>
  </si>
  <si>
    <t>v2mrEdW7-Rk</t>
  </si>
  <si>
    <t>2013-01-28T08:47:04Z</t>
  </si>
  <si>
    <t>28/1/13 8:47</t>
  </si>
  <si>
    <t>Benjamin Lupton - Why the next big thing sucks</t>
  </si>
  <si>
    <t>Benjamin Lupton introduces his talk on "Why the next big thing sucks" at Meta Refresh 2013. http://metarefresh.in/, 22nd and 23rd February 2012, Bangalore</t>
  </si>
  <si>
    <t>https://i.ytimg.com/vi/v2mrEdW7-Rk/maxresdefault.jpg</t>
  </si>
  <si>
    <t>2013-01-27T12:33:59Z</t>
  </si>
  <si>
    <t>27/1/13 12:33</t>
  </si>
  <si>
    <t>Rajat Mittal - Flash talk</t>
  </si>
  <si>
    <t>https://i.ytimg.com/vi/-Y5uJMhrWI8/maxresdefault.jpg</t>
  </si>
  <si>
    <t>L7QTNYMQiz0</t>
  </si>
  <si>
    <t>2013-01-27T12:22:36Z</t>
  </si>
  <si>
    <t>27/1/13 12:22</t>
  </si>
  <si>
    <t>Dhaval Trivedi - Flash talk</t>
  </si>
  <si>
    <t>https://i.ytimg.com/vi/L7QTNYMQiz0/maxresdefault.jpg</t>
  </si>
  <si>
    <t>e4Xes2ts7xU</t>
  </si>
  <si>
    <t>2013-01-27T12:22:07Z</t>
  </si>
  <si>
    <t>Guru Prasad - Flash talk</t>
  </si>
  <si>
    <t>https://i.ytimg.com/vi/e4Xes2ts7xU/maxresdefault.jpg</t>
  </si>
  <si>
    <t>tNvI7KdXwos</t>
  </si>
  <si>
    <t>2013-01-27T12:21:39Z</t>
  </si>
  <si>
    <t>27/1/13 12:21</t>
  </si>
  <si>
    <t>Raj Vengalil - Flash talk</t>
  </si>
  <si>
    <t>https://i.ytimg.com/vi/tNvI7KdXwos/maxresdefault.jpg</t>
  </si>
  <si>
    <t>gRs7Lg_y-lM</t>
  </si>
  <si>
    <t>2013-01-27T12:20:02Z</t>
  </si>
  <si>
    <t>27/1/13 12:20</t>
  </si>
  <si>
    <t>Aram Bhusal - Flash talk</t>
  </si>
  <si>
    <t>https://i.ytimg.com/vi/gRs7Lg_y-lM/maxresdefault.jpg</t>
  </si>
  <si>
    <t>kD83Buw_-4M</t>
  </si>
  <si>
    <t>2013-01-27T12:19:22Z</t>
  </si>
  <si>
    <t>27/1/13 12:19</t>
  </si>
  <si>
    <t>Marak Squires - Big Announcement</t>
  </si>
  <si>
    <t>Marak Squires releases the Big framework for Node.js at the Fourth Bangaore JS Meetup.</t>
  </si>
  <si>
    <t>https://i.ytimg.com/vi/kD83Buw_-4M/maxresdefault.jpg</t>
  </si>
  <si>
    <t>mOCBjDM6ZiQ</t>
  </si>
  <si>
    <t>2013-01-23T18:37:07Z</t>
  </si>
  <si>
    <t>23/1/13 18:37</t>
  </si>
  <si>
    <t>Aaron Koenig - An Introduction to Bitfilm and Bitcoin</t>
  </si>
  <si>
    <t>Aaron Koenig gives a talk on the creation and use of Bitcoin, a new digital currency, and on a payment system designed for the voting process of the Bitfilm Festival for Digital Film. Since the year 2000, the Bitfilm Festival has been showcasing films that use digital technology in a creative and innovative way. It takes place on the Internet. However, physical screenings of the films will be held in Bangalore and in Hamburg. Each of the 59 nominated digital animations has its own Bitcoin account, and users worldwide may vote by donating Bitcoins to the films they like anonymously and without any transfer costs. The donated money will be divided among the most popular films (the films with the most votes/Bitcoins). Aaron will presents an animated short about Bitcoin which he has produced with an animation team based in Bangalore. Of course, the animators were paid in Bitcoin. More info on the Bitfilm Festival: http://www.bitfilm.com/festival More info on Bitcoin: http://blink.li/current-issue Aaron Koenig Aaron is the Managing Director of Bitfilm. He has run the organization since 1999. He is a vibrant member of art and film societies and an Entrepreneur. Currently engaged with Bitfilm.com, Aaron also publishes a political magazine called BLINK.</t>
  </si>
  <si>
    <t>PT1H20M40S</t>
  </si>
  <si>
    <t>https://i.ytimg.com/vi/mOCBjDM6ZiQ/maxresdefault.jpg</t>
  </si>
  <si>
    <t>hzgxCAmDiVI</t>
  </si>
  <si>
    <t>2013-01-21T04:40:02Z</t>
  </si>
  <si>
    <t>21/1/13 4:40</t>
  </si>
  <si>
    <t>Web.py Workshop</t>
  </si>
  <si>
    <t>Web.py workshop was held to introduce attendees to Aaron Swartz's work during the Aaron Swartz Memorial Hacknight. The workshop was conducted by Anand Chitipothu who has been maintaining Aaron's web.py framework. The code used in this workshop will be made available at https://github.com/anandology/webpy-workshop</t>
  </si>
  <si>
    <t>PT1H34M43S</t>
  </si>
  <si>
    <t>https://i.ytimg.com/vi/hzgxCAmDiVI/maxresdefault.jpg</t>
  </si>
  <si>
    <t>KwMYKJpcZk8</t>
  </si>
  <si>
    <t>2013-01-20T12:09:59Z</t>
  </si>
  <si>
    <t>20/1/13 12:09</t>
  </si>
  <si>
    <t>What did Aaron do?</t>
  </si>
  <si>
    <t>What exactly was illegal in downloading articles from PACER and JSTOR? The nature of these "misdemeanors" is widely misunderstood, so we will have a discussion on exactly what is illegal or not. This video is a discussion about Aaron Swartz's life and works and its implications on our understandings of law, state and society. The discussion was held during the Aaron Swartz Memorial Hacknight organized by HasGeek and Centre for Internet and Society (CIS) on January 19, 2013. For more details about the discussion, visit: http://hacknight.in/hasgeek/aaronsw-memorial/projects/1-what-did-aaron-do</t>
  </si>
  <si>
    <t>PT1H46M8S</t>
  </si>
  <si>
    <t>https://i.ytimg.com/vi/KwMYKJpcZk8/maxresdefault.jpg</t>
  </si>
  <si>
    <t>ZtJ_dZ4-ZVA</t>
  </si>
  <si>
    <t>2013-01-20T09:00:45Z</t>
  </si>
  <si>
    <t>20/1/13 9:00</t>
  </si>
  <si>
    <t>Continuing from the previous discussion, Sunil Abraham, director of the Centre for Internet and Society (CIS) talks about the IT Act in India and about CIS's work. What exactly was illegal in downloading articles from PACER and JSTOR? The nature of these "misdemeanors" is widely misunderstood, so we will have a discussion on exactly what is illegal or not. If you see a gross misunderstanding on a public forum, please leave a comment linking to it and add your commentary. We will archive the discussion from the hacknight and post it here. This video is a discussion about Aaron Swartz's life and works and its implications on our understandings of law, state and society. The discussion was held during the Aaron Swartz Memorial Hacknight organized by HasGeek and Centre for Internet and Society (CIS) on January 19, 2013. For more details about the discussion, visit: http://hacknight.in/hasgeek/aaronsw-memorial/projects/1-what-did-aaron-do</t>
  </si>
  <si>
    <t>PT1H1M7S</t>
  </si>
  <si>
    <t>https://i.ytimg.com/vi/ZtJ_dZ4-ZVA/maxresdefault.jpg</t>
  </si>
  <si>
    <t>mDTZs7hPjzE</t>
  </si>
  <si>
    <t>2013-01-17T06:33:56Z</t>
  </si>
  <si>
    <t>17/1/13 6:33</t>
  </si>
  <si>
    <t>Sriram Narasimhan - Exploring the 'ketai' library for faster development of advacned android feature</t>
  </si>
  <si>
    <t>Sriram Narasimhan's talk on exploring the 'ketai' library. This talk was recorded at Droidcon 2012, a conference on Android development by HasGeek. http://droidcon.in/2012 and http://hasgeek.com</t>
  </si>
  <si>
    <t>https://i.ytimg.com/vi/mDTZs7hPjzE/maxresdefault.jpg</t>
  </si>
  <si>
    <t>doY1-BUJ04g</t>
  </si>
  <si>
    <t>2013-01-17T06:32:21Z</t>
  </si>
  <si>
    <t>17/1/13 6:32</t>
  </si>
  <si>
    <t>Prajyot Mainkar - Deep dive into GCM for Android</t>
  </si>
  <si>
    <t>Prajyot Mainkar's talk on C2DM to GCM Migration and GCM Optimization For Enterprise Apps. This talk was recorded at Droidcon 2012, a conference on Android development by HasGeek. http://droidcon.in/2012 and http://hasgeek.com</t>
  </si>
  <si>
    <t>https://i.ytimg.com/vi/doY1-BUJ04g/maxresdefault.jpg</t>
  </si>
  <si>
    <t>yM2Klo6zHsU</t>
  </si>
  <si>
    <t>2013-01-17T06:29:56Z</t>
  </si>
  <si>
    <t>17/1/13 6:29</t>
  </si>
  <si>
    <t>Ravi Vyas - Why, what and how of monetizing using ads</t>
  </si>
  <si>
    <t>Ravi Vyas talks on why in-app Ads make a lot of sense in the over all monetization plan of an app, breakdown/decode ad networks for nerds, and some key steps to improve revenue using Ads. This talk was recorded at Droidcon 2012, a conference on Android development by HasGeek. http://droidcon.in/2012 and http://hasgeek.com</t>
  </si>
  <si>
    <t>https://i.ytimg.com/vi/yM2Klo6zHsU/maxresdefault.jpg</t>
  </si>
  <si>
    <t>5LieCAqRb6E</t>
  </si>
  <si>
    <t>2013-01-17T06:27:31Z</t>
  </si>
  <si>
    <t>17/1/13 6:27</t>
  </si>
  <si>
    <t>Priyank Gupta - Cross platform development: Bridging the gap</t>
  </si>
  <si>
    <t>Priyank Gupta talks about a new paradigm that allows developers to increase code reusability when doing cross platform mobile development. This talk was recorded at Droidcon 2012, a conference on Android development by HasGeek. http://droidcon.in/2012 and http://hasgeek.com</t>
  </si>
  <si>
    <t>https://i.ytimg.com/vi/5LieCAqRb6E/maxresdefault.jpg</t>
  </si>
  <si>
    <t>f9lSHkMAfic</t>
  </si>
  <si>
    <t>2013-01-17T06:25:24Z</t>
  </si>
  <si>
    <t>17/1/13 6:25</t>
  </si>
  <si>
    <t>Amrit Sanjeev - Mobile User Experience design, What developers usually miss</t>
  </si>
  <si>
    <t>Amrit Sanjeev gives the developers and designers an overview of the some the principles and best practices that make up a great user experience. This talk was recorded at Droidcon 2012, a conference on Android development by HasGeek. http://droidcon.in/2012 and http://hasgeek.com</t>
  </si>
  <si>
    <t>https://i.ytimg.com/vi/f9lSHkMAfic/maxresdefault.jpg</t>
  </si>
  <si>
    <t>xpctrsIqF9U</t>
  </si>
  <si>
    <t>2013-01-17T06:23:59Z</t>
  </si>
  <si>
    <t>17/1/13 6:23</t>
  </si>
  <si>
    <t>Pankaj Bharadiya - Android accessory development with Beaglebone</t>
  </si>
  <si>
    <t>Pankaj Bharadiya talks about building an Android accessory using TI's AM335x based Beaglebone, detailing on protocol, framework, application development, debugging methods and so on. This talk was recorded at Droidcon 2012, a conference on Android development by HasGeek. http://droidcon.in/2012 and http://hasgeek.com</t>
  </si>
  <si>
    <t>https://i.ytimg.com/vi/xpctrsIqF9U/maxresdefault.jpg</t>
  </si>
  <si>
    <t>040Ocq3-fY0</t>
  </si>
  <si>
    <t>2013-01-17T06:21:47Z</t>
  </si>
  <si>
    <t>17/1/13 6:21</t>
  </si>
  <si>
    <t>Siji Sunny - Indian Language app development framework for Android</t>
  </si>
  <si>
    <t>Siji Sunny introduces and explains an android application development framework, where the developer can easily develop applications in any indian languages, which is independent from the android operating system stack, and can run in any android devices and android versions. This talk was recorded at Droidcon 2012, a conference on Android development by HasGeek. http://droidcon.in/2012 and http://hasgeek.com</t>
  </si>
  <si>
    <t>https://i.ytimg.com/vi/040Ocq3-fY0/maxresdefault.jpg</t>
  </si>
  <si>
    <t>eHBRBYln5xo</t>
  </si>
  <si>
    <t>2013-01-17T06:18:54Z</t>
  </si>
  <si>
    <t>17/1/13 6:18</t>
  </si>
  <si>
    <t>Prateek Jain - Mymobiledash, A drupal based platform for mobile apps</t>
  </si>
  <si>
    <t>Prateek Jain's talk about Mymobiledash, a drupal based platform for mobile apps. He talk about multimodal platform as well as about how to build a platform based Android or any other mobile application with the help of web services. This talk was recorded at Droidcon 2012, a conference on Android development by HasGeek. http://droidcon.in/2012 and http://hasgeek.com</t>
  </si>
  <si>
    <t>https://i.ytimg.com/vi/eHBRBYln5xo/maxresdefault.jpg</t>
  </si>
  <si>
    <t>BXO7O6aNGK4</t>
  </si>
  <si>
    <t>2013-01-17T06:14:52Z</t>
  </si>
  <si>
    <t>17/1/13 6:14</t>
  </si>
  <si>
    <t>Gopi Krishnan - Take your Android app offline with SMS</t>
  </si>
  <si>
    <t>Gopi Krishnan talks about how two engineers in their whitespace, developed an Android application for an SMS based Platform - txtWeb. This talk was recorded at Droidcon 2012, a conference on Android development by HasGeek. http://droidcon.in/2012 and http://hasgeek.com</t>
  </si>
  <si>
    <t>https://i.ytimg.com/vi/BXO7O6aNGK4/maxresdefault.jpg</t>
  </si>
  <si>
    <t>fTrHRyHU4nw</t>
  </si>
  <si>
    <t>2013-01-17T06:12:27Z</t>
  </si>
  <si>
    <t>17/1/13 6:12</t>
  </si>
  <si>
    <t>Timur Dyussebayev - Building your app for multiple app stores</t>
  </si>
  <si>
    <t>Timur's talk about the techniques that can significantly ease the process of building Android apps for different app stores. This talk was recorded at Droidcon 2012, a conference on Android development by HasGeek. http://droidcon.in/2012 and http://hasgeek.com</t>
  </si>
  <si>
    <t>https://i.ytimg.com/vi/fTrHRyHU4nw/maxresdefault.jpg</t>
  </si>
  <si>
    <t>sxpS0jIohYA</t>
  </si>
  <si>
    <t>2013-01-17T06:10:41Z</t>
  </si>
  <si>
    <t>17/1/13 6:10</t>
  </si>
  <si>
    <t>Soham Mondal - Android UI prototyping: What? Why? How?</t>
  </si>
  <si>
    <t>Soham Mondal talk's about Android UI prototyping, the way of coming up with design ideas, converting them into functional prototypes and then seeing how they might look on a real device. This talk was recorded at Droidcon 2012, a conference on Android development by HasGeek. http://droidcon.in/2012 and http://hasgeek.com</t>
  </si>
  <si>
    <t>https://i.ytimg.com/vi/sxpS0jIohYA/maxresdefault.jpg</t>
  </si>
  <si>
    <t>_UFXQwC06HQ</t>
  </si>
  <si>
    <t>2013-01-17T06:07:44Z</t>
  </si>
  <si>
    <t>17/1/13 6:07</t>
  </si>
  <si>
    <t>Shree Kumar - Creating Android devices</t>
  </si>
  <si>
    <t>Shree Kumar's talk on creating Android devices, the technical details involved as well as the process of doing it. This talk was recorded at Droidcon 2012, a conference on Android development by HasGeek. http://droidcon.in/2012 and http://hasgeek.com</t>
  </si>
  <si>
    <t>https://i.ytimg.com/vi/_UFXQwC06HQ/maxresdefault.jpg</t>
  </si>
  <si>
    <t>ZlvOAtkxbLg</t>
  </si>
  <si>
    <t>2013-01-17T06:05:29Z</t>
  </si>
  <si>
    <t>17/1/13 6:05</t>
  </si>
  <si>
    <t>Ravindra Kumar - Let's code an android app with "JavaScript" using Titanium</t>
  </si>
  <si>
    <t>Ravindra Kumar showas a coding demo of building an Android Application from scratch using Titanium as well as speaks on debugging Titanium Apps. This talk was recorded at Droidcon 2012, a conference on Android development by HasGeek. http://droidcon.in/2012 and http://hasgeek.com</t>
  </si>
  <si>
    <t>https://i.ytimg.com/vi/ZlvOAtkxbLg/maxresdefault.jpg</t>
  </si>
  <si>
    <t>KCcKLaP2wVw</t>
  </si>
  <si>
    <t>2013-01-17T06:02:26Z</t>
  </si>
  <si>
    <t>17/1/13 6:02</t>
  </si>
  <si>
    <t>Gaurav Kheterpal - Using Appcelerator titanium to build native android apps without the native pain</t>
  </si>
  <si>
    <t>Gaurav Kheterpal talks about the Titanium platform and how to leverage your hard won web skills into native Android applications that perform and look just like they were written in Java. This talk was recorded at Droidcon 2012, a conference on Android development by HasGeek. http://droidcon.in/2012 and http://hasgeek.com</t>
  </si>
  <si>
    <t>https://i.ytimg.com/vi/KCcKLaP2wVw/maxresdefault.jpg</t>
  </si>
  <si>
    <t>rPtF61dA7D0</t>
  </si>
  <si>
    <t>2013-01-03T09:34:39Z</t>
  </si>
  <si>
    <t>Geekup - Preetam Rai - Technology culture and events in Southeast Asia</t>
  </si>
  <si>
    <t>Preetam Rai helps put up technology and educational events in South East Asia. He works with nonprofits, startups and educational institutions helping them connect better with their audiences. He was the South East Asian Regional Editor at Global Voices Online, a social media aggregation project initiated by the Berkman Centre for Internet and Society. He is on twitter at @preetamrai. Technology Culture and Events in South East Asia In 2012, Myanmar hosted one of the largest open technology event with over 5000 attendees joining the Barcamp Yangon. Every month, Cambodian youth put together dozens of self-initiated peer learning events and actively use social networks to recruit participants. Thais are creating physical spaces where social entrepreneurs and developers collaborate with each other. Join us to explore these trends and how they are helping change South East Asia. Learn how the technology enthusiasts are ignoring past national antagonism and traveling across borders to connect with peers. We will introduce you to events and spaces(coworking spaces, hackerspaces) that you can join in to explore this activity first hand when you are traveling through the region.</t>
  </si>
  <si>
    <t>https://i.ytimg.com/vi/rPtF61dA7D0/maxresdefault.jpg</t>
  </si>
  <si>
    <t>DfnLJOn09aA</t>
  </si>
  <si>
    <t>2012-12-31T06:00:51Z</t>
  </si>
  <si>
    <t>31/12/12 6:00</t>
  </si>
  <si>
    <t>Kiran Jonnalagadda - What's new in HTML5</t>
  </si>
  <si>
    <t>Kiran Jonnalagadda introduces the new ideas in HTML5 that separate it from XHTML and previous versions of the HTML standard, at DocType HTML5 on October 9, 2010, in Bangalore. DocType HTML5 was HasGeek's first event.</t>
  </si>
  <si>
    <t>PT33M58S</t>
  </si>
  <si>
    <t>e85j6A6g5tk</t>
  </si>
  <si>
    <t>2012-12-31T05:59:30Z</t>
  </si>
  <si>
    <t>31/12/12 5:59</t>
  </si>
  <si>
    <t>Ravi Srinivasan - Quiz</t>
  </si>
  <si>
    <t>Ravi Srinivasan runs a quiz to help get everyone back in the mood post-lunch.</t>
  </si>
  <si>
    <t>MknF57aiuoI</t>
  </si>
  <si>
    <t>2012-12-31T05:58:30Z</t>
  </si>
  <si>
    <t>31/12/12 5:58</t>
  </si>
  <si>
    <t>Shreyas Srinivasan - Multimedia Kit</t>
  </si>
  <si>
    <t>Shreyas Srinivasan introduces multimedia features in HTML5, at DocType HTML5 on October 9, 2010, in Bangalore. DocType HTML5 was HasGeek's first event.</t>
  </si>
  <si>
    <t>PT53M32S</t>
  </si>
  <si>
    <t>RZV9MyqWdQ0</t>
  </si>
  <si>
    <t>2012-12-28T13:28:33Z</t>
  </si>
  <si>
    <t>28/12/12 13:28</t>
  </si>
  <si>
    <t>Dhaval Trivedi - Location, Offline and Mobile</t>
  </si>
  <si>
    <t>Dhaval Trivedi introduces HTML5 and JS API features for geolocation, offline access and mobile access, at DocType HTML5 on October 9, 2010, in Bangalore. DocType HTML5 was HasGeek's first event.</t>
  </si>
  <si>
    <t>PT33M31S</t>
  </si>
  <si>
    <t>DE4NMqdNWpo</t>
  </si>
  <si>
    <t>2012-12-28T11:24:10Z</t>
  </si>
  <si>
    <t>28/12/12 11:24</t>
  </si>
  <si>
    <t>Kiran Jonnalagadda - Introduction</t>
  </si>
  <si>
    <t>Kiran Jonnalagadda and Pradeep Banavara welcome the audience to DocType HTML5 and introduce the day's agenda, on October 9, 2010, in Bangalore. DocType HTML5 was HasGeek's first event.</t>
  </si>
  <si>
    <t>vmORysjp8nE</t>
  </si>
  <si>
    <t>2012-12-28T11:06:56Z</t>
  </si>
  <si>
    <t>28/12/12 11:06</t>
  </si>
  <si>
    <t>Harish Ranganathan - Internet Explorer 9</t>
  </si>
  <si>
    <t>Harish Ranganathan introduces Internet Explorer 9 at DocType HTML5 on October 9, 2010, in Bangalore. DocType HTML5 was HasGeek's first event.</t>
  </si>
  <si>
    <t>Kmzp0a8eFJg</t>
  </si>
  <si>
    <t>2012-12-28T11:05:10Z</t>
  </si>
  <si>
    <t>28/12/12 11:05</t>
  </si>
  <si>
    <t>Ravi Srinivasan - Energizer</t>
  </si>
  <si>
    <t>Ravi Srinivasan helps the audience take a break and connect better with each other, at DocType HTML5 on October 9, 2010, in Bangalore. DocType HTML5 was HasGeek's first event.</t>
  </si>
  <si>
    <t>ODn-buK3aC8</t>
  </si>
  <si>
    <t>2012-12-28T11:03:29Z</t>
  </si>
  <si>
    <t>28/12/12 11:03</t>
  </si>
  <si>
    <t>Shwetank Dixit - CSS3 and Presentation</t>
  </si>
  <si>
    <t>Shwetank Dixit introduces CSS3 and new features in HTML5 for display presentation at DocType HTML5 on October 9, 2010, in Bangalore. DocType HTML5 was HasGeek's first event.</t>
  </si>
  <si>
    <t>fsE0E1KWhrU</t>
  </si>
  <si>
    <t>2012-12-28T11:02:02Z</t>
  </si>
  <si>
    <t>28/12/12 11:02</t>
  </si>
  <si>
    <t>Shwetank Dixit - HTML5 Accessibility</t>
  </si>
  <si>
    <t>Shwetank Dixit introduces WAI-ARIA and HTML5's support for accessibility at DocType HTML5 on October 9, 2010, in Bangalore. DocType HTML5 was HasGeek's first event.</t>
  </si>
  <si>
    <t>vSi8lMDjJho</t>
  </si>
  <si>
    <t>2012-12-12T13:55:07Z</t>
  </si>
  <si>
    <t>Sunil Pai &amp; Vishal Parpia - Keynote, JSFoo Everywhere.</t>
  </si>
  <si>
    <t>This talk was recorded at JSFoo 2012, a JavaScript conference by HasGeek. http://jsfoo.in/2012 and http://hasgeek.com</t>
  </si>
  <si>
    <t>https://i.ytimg.com/vi/vSi8lMDjJho/maxresdefault.jpg</t>
  </si>
  <si>
    <t>RCoR_eYLkx4</t>
  </si>
  <si>
    <t>2012-12-12T12:43:34Z</t>
  </si>
  <si>
    <t>Rajasekharan Vengalil - TypeScript: An Introduction</t>
  </si>
  <si>
    <t>https://i.ytimg.com/vi/RCoR_eYLkx4/maxresdefault.jpg</t>
  </si>
  <si>
    <t>6ryAYxLNpt8</t>
  </si>
  <si>
    <t>2012-12-12T12:32:20Z</t>
  </si>
  <si>
    <t>Using MAT (Memory Analyzer Tool) to understand memory issues in your app</t>
  </si>
  <si>
    <t>Memory Analyzer Tool is a very useful tool in Android SDK. Lakshman Kakkirala talks about MAT and demonstrates the use of it using some test apps. He explains various features of MAT and shows how heap dumps can be used to solve some memory related issues.</t>
  </si>
  <si>
    <t>https://i.ytimg.com/vi/6ryAYxLNpt8/maxresdefault.jpg</t>
  </si>
  <si>
    <t>VhQBxAgH5lE</t>
  </si>
  <si>
    <t>2012-12-12T12:01:49Z</t>
  </si>
  <si>
    <t>Building the Flipkart Flyte MP3 app, the 'Lean Startup' way</t>
  </si>
  <si>
    <t>Flipkart launched Flyte, India's first legal music download service. With Flyte, Flipkart was attempting to make a fairly large (and potentially painful) behavioural change -- moving people from downloading pirated music to purchasing legal music. When tackling something new like this, we knew there would be a lot of experiments and learning. In this talk, Gaurav Lochan covers the history of the Flyte MP3 android application, and the goals behind it; moving from a traditional release cycle to an agile, 'lean startup', model, with smaller, more frequent updates (~bi-weekly); the metrics-based decision making process around product features; some context on UX/UI and the design process we now follow; tools and techniques that we use (and can recommend).</t>
  </si>
  <si>
    <t>https://i.ytimg.com/vi/VhQBxAgH5lE/maxresdefault.jpg</t>
  </si>
  <si>
    <t>ku_cWjPkWeQ</t>
  </si>
  <si>
    <t>2012-12-12T11:30:30Z</t>
  </si>
  <si>
    <t>Nagarjuna Varma - Getting started with WebRTC - A kickstart for developers</t>
  </si>
  <si>
    <t>WebRTC is a free, open project that enables web browsers with Real-Time Communications (RTC) capabilities via simple Javascript APIs. The WebRTC components have been optimized to best serve this purpose. Imagine a world where your phone, TV and computer could all communicate on a common platform. Imagine being able to video chat from your browser without much hassle and webapps getting access to your camera and media to do wonderful things. WebRTC is here to give you that great world where you could avail all these services if you wanted to. As a Web applications developer and a Java Script lover this is something you have got to experience and learn to use. The talk will be structurally divided into the following parts: 1. Intro to WebRTC 2. WebRTC Components - GetUserMedia(): Access Media Streams in the browser - PeerConnection: Audio or Video Calling - Datachannels: p2p communication of generic data 3. What is being done? - Contribute to the project 4. WebRTC - great for Developers and JS (what could be done) 5. Demo + Conclusion - Future of WebRTC This talk was recorded at JSFoo 2012, a JavaScript conference by HasGeek. http://jsfoo.in/2012 and http://hasgeek.com</t>
  </si>
  <si>
    <t>https://i.ytimg.com/vi/ku_cWjPkWeQ/maxresdefault.jpg</t>
  </si>
  <si>
    <t>x99R7bv44e0</t>
  </si>
  <si>
    <t>2012-12-07T06:29:03Z</t>
  </si>
  <si>
    <t>Wriju Ghosh - Introducing the Windows libraries for JavaScript</t>
  </si>
  <si>
    <t>This talk is a sponsored session on Developing Windows 8 apps with JavaScript. This talk was recorded at JSFoo 2012, a JavaScript conference by HasGeek. http://jsfoo.in/2012 and http://hasgeek.com</t>
  </si>
  <si>
    <t>https://i.ytimg.com/vi/x99R7bv44e0/maxresdefault.jpg</t>
  </si>
  <si>
    <t>1XLGjCEZM3Y</t>
  </si>
  <si>
    <t>2012-12-07T06:28:43Z</t>
  </si>
  <si>
    <t>Ujjwal Kumar - Windows 8 platform overview and apps with JavaScript</t>
  </si>
  <si>
    <t>PT56M50S</t>
  </si>
  <si>
    <t>https://i.ytimg.com/vi/1XLGjCEZM3Y/maxresdefault.jpg</t>
  </si>
  <si>
    <t>w4z3l2FZ2kY</t>
  </si>
  <si>
    <t>2012-12-07T06:28:18Z</t>
  </si>
  <si>
    <t>Rajasekharan Vengalil - Windows 8 apps with JavaScript Windows API, WinJS and async</t>
  </si>
  <si>
    <t>https://i.ytimg.com/vi/w4z3l2FZ2kY/maxresdefault.jpg</t>
  </si>
  <si>
    <t>65qcUAbjbMg</t>
  </si>
  <si>
    <t>2012-12-07T06:26:09Z</t>
  </si>
  <si>
    <t>Sudar Muthu - Controlling robots using JavaScript</t>
  </si>
  <si>
    <t>Gone are the days when JavaScript was used only in browsers. These days JavaScript is getting used in lot of unexpected places. One such place is hardware programming. In the talk, Sudar Muthu shows how JavaScript can be used to program or control external devices like small (ro)bots or electronic appliances. This talk was recorded at JSFoo 2012, a JavaScript conference by HasGeek. http://jsfoo.in/2012 and http://hasgeek.com</t>
  </si>
  <si>
    <t>https://i.ytimg.com/vi/65qcUAbjbMg/maxresdefault.jpg</t>
  </si>
  <si>
    <t>oxLGyWAfi4Q</t>
  </si>
  <si>
    <t>2012-12-07T06:25:43Z</t>
  </si>
  <si>
    <t>Harsha BN - Top JS Hacks @ flipkart.com</t>
  </si>
  <si>
    <t>Harsha talks about how flipkart have used a lot of one-liner javascript hacks to solve some common issues they face during front-end development. These hacks have been working wonderfully in solving issues. He talks about some of the top hacks and how these helped them. This talk was recorded at JSFoo 2012, a JavaScript conference by HasGeek. http://jsfoo.in/2012 and http://hasgeek.com</t>
  </si>
  <si>
    <t>https://i.ytimg.com/vi/oxLGyWAfi4Q/maxresdefault.jpg</t>
  </si>
  <si>
    <t>lfPf6hpa0Jo</t>
  </si>
  <si>
    <t>2012-12-07T06:25:16Z</t>
  </si>
  <si>
    <t>Satish - Building 10 apps in 10 days using only JavaScript and APIfy as backend</t>
  </si>
  <si>
    <t>APIfy is a backend service that converts structured data in HTML and Wikipedia pages to JSON. It caches data and expires it periodically. It can be used to parse data in websites to JSON for building web/mobile apps quickly without any database/backend web service. Satish's talk will be a showcase of 10 responsive mobile apps built over a span of 10 days using only Javascript and APIfy. Apps range from IMDB movie tracker, Olympics medals visualizer, Public transit etc. Apps are built using HTML5, Javascript, Twitter bootstrap and deployed in heroku as sinatra or flask apps. This talk was recorded at JSFoo 2012, a JavaScript conference by HasGeek. http://jsfoo.in/2012 and http://hasgeek.com</t>
  </si>
  <si>
    <t>https://i.ytimg.com/vi/lfPf6hpa0Jo/maxresdefault.jpg</t>
  </si>
  <si>
    <t>JAlZ0uJnqkA</t>
  </si>
  <si>
    <t>2012-12-07T06:25:06Z</t>
  </si>
  <si>
    <t>Anand S - Beautiful visualizations with d3.js</t>
  </si>
  <si>
    <t>D3.js is a JavaScript library for manipulating documents based on data. D3 helps you bring data to life using HTML, SVG and CSS. For more examples, see http://d3js.org/ This workshop will walk through the concepts of creating visualisations with D3 and dive into specific examples that you'll be working on. This talk was recorded at JSFoo 2012, a JavaScript conference by HasGeek. http://jsfoo.in/2012 and http://hasgeek.com</t>
  </si>
  <si>
    <t>https://i.ytimg.com/vi/JAlZ0uJnqkA/maxresdefault.jpg</t>
  </si>
  <si>
    <t>6d-IwquIiDA</t>
  </si>
  <si>
    <t>2012-12-07T06:24:55Z</t>
  </si>
  <si>
    <t>Shamasis Bhattacharya - The clockworks behind a JavaScript framework</t>
  </si>
  <si>
    <t>https://i.ytimg.com/vi/6d-IwquIiDA/maxresdefault.jpg</t>
  </si>
  <si>
    <t>gTTbInKvQu0</t>
  </si>
  <si>
    <t>2012-12-05T11:04:57Z</t>
  </si>
  <si>
    <t>Sankha Narayan Guria - Glueing Applications Components with JavaScript</t>
  </si>
  <si>
    <t>https://i.ytimg.com/vi/gTTbInKvQu0/maxresdefault.jpg</t>
  </si>
  <si>
    <t>n2ZnaUF6FQ4</t>
  </si>
  <si>
    <t>2012-12-05T10:53:38Z</t>
  </si>
  <si>
    <t>Aditya Yadav - Web Storage</t>
  </si>
  <si>
    <t>https://i.ytimg.com/vi/n2ZnaUF6FQ4/maxresdefault.jpg</t>
  </si>
  <si>
    <t>Bc5uGxXkQoI</t>
  </si>
  <si>
    <t>2012-12-05T10:49:18Z</t>
  </si>
  <si>
    <t>Varunkumar Nagarajan - Tools for debugging JavaScript</t>
  </si>
  <si>
    <t>In this session, Varun covers different mechanisms available to debug your web application using Firebug, Chrome Developer tools. He also covers remote debugging of web applications on mobile. This talk was recorded at JSFoo 2012, a JavaScript conference by HasGeek. http://jsfoo.in/2012 and http://hasgeek.com</t>
  </si>
  <si>
    <t>PT50M43S</t>
  </si>
  <si>
    <t>https://i.ytimg.com/vi/Bc5uGxXkQoI/maxresdefault.jpg</t>
  </si>
  <si>
    <t>fjzuPx37_so</t>
  </si>
  <si>
    <t>2012-12-05T10:40:44Z</t>
  </si>
  <si>
    <t>Sunil Pai - Animating HTML elements for fun and profit</t>
  </si>
  <si>
    <t>Sunil Pai walks you through the basics of writing animations for html elements. He covers performance, browser compatibility, and UX limitations. And also algorithms for tweening, dynamic tweening, and some common UX patterns. This talk was recorded at JSFoo 2012, a JavaScript conference by HasGeek. http://jsfoo.in/2012 and http://hasgeek.com</t>
  </si>
  <si>
    <t>https://i.ytimg.com/vi/fjzuPx37_so/maxresdefault.jpg</t>
  </si>
  <si>
    <t>USlajHTOIf8</t>
  </si>
  <si>
    <t>2012-12-05T10:37:51Z</t>
  </si>
  <si>
    <t>Saket Bhushan - Unit testing a modular backbone application</t>
  </si>
  <si>
    <t>https://i.ytimg.com/vi/USlajHTOIf8/maxresdefault.jpg</t>
  </si>
  <si>
    <t>VITrfi9RoUs</t>
  </si>
  <si>
    <t>2012-12-05T10:34:18Z</t>
  </si>
  <si>
    <t>Prakash Jothiramalingam - Choosing your Pearl in the JavaScript ocean</t>
  </si>
  <si>
    <t>https://i.ytimg.com/vi/VITrfi9RoUs/maxresdefault.jpg</t>
  </si>
  <si>
    <t>6qfzzwf7Zg0</t>
  </si>
  <si>
    <t>2012-12-05T08:09:35Z</t>
  </si>
  <si>
    <t>Kush Sharma - Multi-touch events on mobile devices</t>
  </si>
  <si>
    <t>Kush Sharma introduces a jQuery plugin to work with low-level touch/gesture events fired by browsers and uses these to develop touch-responsive/gesture-friendly web apps. This talk was recorded at JSFoo 2012, a JavaScript conference by HasGeek. http://jsfoo.in/2012 and http://hasgeek.com</t>
  </si>
  <si>
    <t>https://i.ytimg.com/vi/6qfzzwf7Zg0/maxresdefault.jpg</t>
  </si>
  <si>
    <t>8Q59oopQQ8s</t>
  </si>
  <si>
    <t>2012-12-05T05:19:43Z</t>
  </si>
  <si>
    <t>Atul Chitnis - FOSS.IN Closing Ceremony</t>
  </si>
  <si>
    <t>https://i.ytimg.com/vi/8Q59oopQQ8s/maxresdefault.jpg</t>
  </si>
  <si>
    <t>yQCVn-WInEE</t>
  </si>
  <si>
    <t>2012-12-05T05:18:47Z</t>
  </si>
  <si>
    <t>Kushal Das - Document your code</t>
  </si>
  <si>
    <t>Writing documentation can lead to better code. We will start from why and will go into details of how to document python codebases. topics in the talk What to write reStructuredText Sphinx http://readthedocs.org People will get the understanding and technical details of writing documentation for the code they write. This will help to become better developer in general.</t>
  </si>
  <si>
    <t>https://i.ytimg.com/vi/yQCVn-WInEE/maxresdefault.jpg</t>
  </si>
  <si>
    <t>NBu3wAXxq-Q</t>
  </si>
  <si>
    <t>2012-12-05T05:18:00Z</t>
  </si>
  <si>
    <t>Shireesh Anjal - Managing Gluster from oVirt</t>
  </si>
  <si>
    <t>The oVirt Project is an open virtualization project for anyone who cares about Linux-based KVM virtualization. Providing a feature-rich server virtualization management system with advanced capabilities for hosts and guests, including high availability, live migration, storage management, system scheduler, and more. GlusterFS is an open source, distributed file system capable of scaling to several petabytes (actually, 72 brontobytes!) and handling thousands of clients. This talk will cover the architecture of oVirt and details of recent enhancements supporting - Creation and management of Gluster Storage Clusters in oVirt (GUI + REST api) - Using gluster as underlying storage layer for VM images</t>
  </si>
  <si>
    <t>https://i.ytimg.com/vi/NBu3wAXxq-Q/maxresdefault.jpg</t>
  </si>
  <si>
    <t>ELw2Q7bApec</t>
  </si>
  <si>
    <t>2012-12-05T05:16:09Z</t>
  </si>
  <si>
    <t>Olivier CrÃªte - GStreamer 1.0: Faster, easier, just better!</t>
  </si>
  <si>
    <t>PT43M52S</t>
  </si>
  <si>
    <t>https://i.ytimg.com/vi/ELw2Q7bApec/maxresdefault.jpg</t>
  </si>
  <si>
    <t>WzyQcEufZS4</t>
  </si>
  <si>
    <t>2012-12-04T14:53:35Z</t>
  </si>
  <si>
    <t>Yuvi Panda - Escape from Callback Hell with Deferreds</t>
  </si>
  <si>
    <t>Yuvi explains the fundamentals of deferreds, using jQuery's implementation for demonstration and shows how hard-to-understand callback based code can be converted to clearer deferreds based code. Deferreds are a way of managing callbacks that is painless, elegant and powerful. Using deferreds makes your code cleaner, easier to understand and less error prone. This talk was recorded at JSFoo 2012, a JavaScript conference by HasGeek. http://jsfoo.in/2012 and http://hasgeek.com</t>
  </si>
  <si>
    <t>https://i.ytimg.com/vi/WzyQcEufZS4/maxresdefault.jpg</t>
  </si>
  <si>
    <t>pdrzRx0QHcU</t>
  </si>
  <si>
    <t>2012-12-04T14:47:08Z</t>
  </si>
  <si>
    <t>Sourav Sachin - Scaling with Unconventional Tech Stack nodejs + redis + mongodb</t>
  </si>
  <si>
    <t>Sourav shares glimpses of challenges in writing a webscale chat server and describes how to scale with unconventional tech-stack (nodejs + redis + mongodb). This talk was recorded at JSFoo 2012, a JavaScript conference by HasGeek. http://jsfoo.in/2012 and http://hasgeek.com</t>
  </si>
  <si>
    <t>https://i.ytimg.com/vi/pdrzRx0QHcU/maxresdefault.jpg</t>
  </si>
  <si>
    <t>sasIFFoL8Ns</t>
  </si>
  <si>
    <t>2012-12-04T14:37:42Z</t>
  </si>
  <si>
    <t>Santhosh Thottingal - Internationalize your web applications using Wikimedia i18n libraries</t>
  </si>
  <si>
    <t>Santosh introduces JavaScript internationalization libraries by Wikimedia foundation with a short tutorial on how to use them to internationalize your multi lingual web applications. This talk was recorded at JSFoo 2012, a JavaScript conference by HasGeek. http://jsfoo.in/2012 and http://hasgeek.com</t>
  </si>
  <si>
    <t>https://i.ytimg.com/vi/sasIFFoL8Ns/maxresdefault.jpg</t>
  </si>
  <si>
    <t>F-rURDq7DJ0</t>
  </si>
  <si>
    <t>2012-12-04T14:34:26Z</t>
  </si>
  <si>
    <t>Ravindra - RESTful API using Node.js with Express</t>
  </si>
  <si>
    <t>https://i.ytimg.com/vi/F-rURDq7DJ0/maxresdefault.jpg</t>
  </si>
  <si>
    <t>YdG2wFXKXGs</t>
  </si>
  <si>
    <t>2012-12-04T14:25:04Z</t>
  </si>
  <si>
    <t>Milan Chandna - 3D FPS multiplayer game using JavaScript</t>
  </si>
  <si>
    <t>Milan Chandna demos a 3D first person Multiplayer game completely built in JavaScript. At Server side node.js is used to manage clients and at Client side 'Three.js' library is used for 3D. This talk was recorded at JSFoo 2012, a JavaScript conference by HasGeek. http://jsfoo.in/2012 and http://hasgeek.com</t>
  </si>
  <si>
    <t>https://i.ytimg.com/vi/YdG2wFXKXGs/maxresdefault.jpg</t>
  </si>
  <si>
    <t>VVYOwiP3y5k</t>
  </si>
  <si>
    <t>2012-12-04T11:47:03Z</t>
  </si>
  <si>
    <t>Manoj Kumar - Test Drive your JavaScript code using JSTestDriver, Jasmine and your Browser</t>
  </si>
  <si>
    <t>Manoj Kumar talks about unit testing frameworks for Javascript and specifically Behaviour Driven Development using Jasmine, the de-facto standard for BDD in Javascript. This talk was recorded at JSFoo 2012, a JavaScript conference by HasGeek. http://jsfoo.in/2012 and http://hasgeek.com</t>
  </si>
  <si>
    <t>https://i.ytimg.com/vi/VVYOwiP3y5k/maxresdefault.jpg</t>
  </si>
  <si>
    <t>7wNq-MWa0vc</t>
  </si>
  <si>
    <t>2012-12-01T13:11:48Z</t>
  </si>
  <si>
    <t>Ajith Kumar - expEYES, a portable science laboratory</t>
  </si>
  <si>
    <t>expEYES (experiments for young enginers and scientists) is a piece of hardware that converts a PC into a science laboratory. The objective of the project is to provide a low cost but advanced tool for students to learn science by exploring and experimenting. It contains a micro-controller that communicates to the PC using a Python library. Real time measurement/control are done as per commands from the PC and data is send back for analysis and plotting. It functions as a voltmeter, frequency counter and low frequency CRO.Totally developed using Free Software tools and distributed under GPL. Hardware is design is open with permission for royalty-free production. Details are at expeyes.in. Like to present the new version called expEYES Junior.</t>
  </si>
  <si>
    <t>https://i.ytimg.com/vi/7wNq-MWa0vc/maxresdefault.jpg</t>
  </si>
  <si>
    <t>ieIu9eT-KzI</t>
  </si>
  <si>
    <t>2012-12-01T13:11:08Z</t>
  </si>
  <si>
    <t>Tobias Mueller - GNOME 3.6 - Design decisions, Main Changes, Future Visions</t>
  </si>
  <si>
    <t>With the GNOME 3.6 release on September 26th 2012 many visible improvements were delivered to users around the world. While many people already excitedly use GNOME 3, Linux distributions have just started to provide the brand new user experience to their users. Hence, the new and elegant desktop with features like distraction-free notifications or redesigned system settings is not yet wildly known. The talk will introduce to some of the design philosophies inherent in GNOME 3 as well as the main changes brought to users and developers. Attendees are required to know what a Desktop is and should ideally have experienced the brand new GNOME 3 desktop to be able to ask tough questions.</t>
  </si>
  <si>
    <t>PT1H1M53S</t>
  </si>
  <si>
    <t>https://i.ytimg.com/vi/ieIu9eT-KzI/maxresdefault.jpg</t>
  </si>
  <si>
    <t>pyB5c85fRdk</t>
  </si>
  <si>
    <t>2012-12-01T13:09:45Z</t>
  </si>
  <si>
    <t>Saranya Sriram - Creating Data as a Service &amp; Search on Windows Azure</t>
  </si>
  <si>
    <t>Windows Azure provides very compelling data services over MySQL, couchDB, MongoDB and Apache Solr to provide true data-as-a-service solutions that enable developers and customers to build applications at scale without the worry of provisioning and maintaining their databases. Join this session to see us build a mash up app that uses Solr for indexing and search with data sourced from multiple 3rd party data services.</t>
  </si>
  <si>
    <t>PT43M11S</t>
  </si>
  <si>
    <t>https://i.ytimg.com/vi/pyB5c85fRdk/maxresdefault.jpg</t>
  </si>
  <si>
    <t>DTHU5QGH6Uc</t>
  </si>
  <si>
    <t>2012-12-01T13:08:45Z</t>
  </si>
  <si>
    <t>Daiki Ueno - Delivering advanced input feature to users</t>
  </si>
  <si>
    <t>Input method plays an essential role in internationalized desktop particularly for CJK and Indic. However, sometimes it is not easy to add advanced input features to input method, because it involves a number of components as below: - applications - UI toolkits - input method frameworks - input method editors - backend libraries This talk will explain how they interact with each other, and discuss how advanced input features such as re-conversion, prediction, online word registration etc. could be delivered to users. Also we may discuss about features rather related to UI, like character map or handwriting, which require more thinking when it will be integrated into desktop environments. Benefit to attendees: They will learn the overview of the modern input method architecture, and the way to create a feature-rich input method editor and backend library in a reusable manner.</t>
  </si>
  <si>
    <t>https://i.ytimg.com/vi/DTHU5QGH6Uc/maxresdefault.jpg</t>
  </si>
  <si>
    <t>_2aa34Uzr3c</t>
  </si>
  <si>
    <t>2012-12-01T13:07:38Z</t>
  </si>
  <si>
    <t>Lennart Poettering - systemd as the Core OS</t>
  </si>
  <si>
    <t>systemd has grown from a mere init system into a basic set of components to build a Linux OS from. It is now used at the core of Fedora, OpenSUSE, Mageia, Tizen and will soon make its appearance in the various big enterprise Linuxes as well. It is also available in all important community distributions. In this talk I'd like to explain where we are coming from, what we currently offer and where we want to go with systemd. I will give an overview of the various components, and our general approach to OS design. We will give a special focus on our quest to cover all three major bases of Linux: embedded/mobile, desktop and server and what we are doing to make systemd attractive to ehm.</t>
  </si>
  <si>
    <t>https://i.ytimg.com/vi/_2aa34Uzr3c/maxresdefault.jpg</t>
  </si>
  <si>
    <t>A_AkDugh7IA</t>
  </si>
  <si>
    <t>2012-12-01T12:52:26Z</t>
  </si>
  <si>
    <t>Shyam Mani - DNSSEC @ Mozilla</t>
  </si>
  <si>
    <t>As the Internet world moves slowly towards implementing DNSSEC, this session aims to start at the basics of DNSSEC and goes on to discuss implementation details as well as best practices, some of the most common mistakes that happen during and after deployments and finally what's in store for the near future. Basics Will discuss the following topics : Introduction to DNSSEC Why DNSSEC is needed New RR records â€” DNSKEY, DS, NSEC and RRSIG Keys Relationship between the new RR records and keys aka Chain of Trust[demo] Implementation Things to consider before you implement Setup at Mozilla, before and after Commands Config changes Steps to switch Verification [demo] Possible issues to be aware of Errors Mistakes I made, Security Lameness and log levels The Future Where we stand with DNSSEC today Possible issues that delay DNSSEC implementation Data from Mozilla (before and after DNSSEC) Possible changes to Firefox/Other Software</t>
  </si>
  <si>
    <t>https://i.ytimg.com/vi/A_AkDugh7IA/maxresdefault.jpg</t>
  </si>
  <si>
    <t>jfimI7UC9Pg</t>
  </si>
  <si>
    <t>2012-12-01T12:41:52Z</t>
  </si>
  <si>
    <t>Ulrich Drepper - Scalable Parallel Programming Techniques</t>
  </si>
  <si>
    <t>https://i.ytimg.com/vi/jfimI7UC9Pg/maxresdefault.jpg</t>
  </si>
  <si>
    <t>QUUdVFZBd5g</t>
  </si>
  <si>
    <t>2012-11-30T20:42:28Z</t>
  </si>
  <si>
    <t>30/11/12 20:42</t>
  </si>
  <si>
    <t>Ulrich Drepper - Hackernote: Why knowing your hardware is important</t>
  </si>
  <si>
    <t>Ulrich Drepper delivers the closing hackernote on day 2 of FOSS.IN 2012.</t>
  </si>
  <si>
    <t>https://i.ytimg.com/vi/QUUdVFZBd5g/maxresdefault.jpg</t>
  </si>
  <si>
    <t>kXTLwE6Hzck</t>
  </si>
  <si>
    <t>2012-11-30T06:17:23Z</t>
  </si>
  <si>
    <t>30/11/12 6:17</t>
  </si>
  <si>
    <t>Gene Kogan - Hackernote: Day 1: How open source software has upended art</t>
  </si>
  <si>
    <t>[This video has noisy audio because Gene's microphone battery was running out. We're working on replacing the audio track with a clean copy.] The open source movement has challenged longstanding assumptions about art practice. Communities of programmers and makers have collaborated online to create mature software development kits such as Processing and OpenFrameworks, as well as websites like Instructables.com where users can document and share their process. The rapid digitization of the blueprints for creative projects have greatly lowered the barrier to getting started. These new tools and practices have greatly influenced the workflows that artists, designers, and technologists operate with, and have upended traditional notions of authorship and copyright. Techniques manipulating existing digital content have inspired much debate over legitimacy and authenticity. This talk will critically examine this new outlook and attempt to resolve some practical issues. http://www.genekogan.com http://www.twitter.com/genekogan</t>
  </si>
  <si>
    <t>PT49M10S</t>
  </si>
  <si>
    <t>https://i.ytimg.com/vi/kXTLwE6Hzck/maxresdefault.jpg</t>
  </si>
  <si>
    <t>XqzdFl150NM</t>
  </si>
  <si>
    <t>2012-11-30T06:04:03Z</t>
  </si>
  <si>
    <t>30/11/12 6:04</t>
  </si>
  <si>
    <t>Srivatsa S. Bhat - The CPU Hotplug infrastructure in Linux</t>
  </si>
  <si>
    <t>https://i.ytimg.com/vi/XqzdFl150NM/maxresdefault.jpg</t>
  </si>
  <si>
    <t>uSCyA5RkDkY</t>
  </si>
  <si>
    <t>2012-11-30T05:59:12Z</t>
  </si>
  <si>
    <t>30/11/12 5:59</t>
  </si>
  <si>
    <t>Sebastian Kugler - Freeing the Device Spectrum</t>
  </si>
  <si>
    <t>Plasma Active is a Free software system built to support a spectrum of devices. It is based on a well-known and proven Free software stack, and aims at providing a user experience that aligns with how people integrate devices into their (digital) life, rather than providing just a way to run applications on, all based on an entirely Free software system, open and hackable. Plasma Active provides more than just a launcher for applications. For users, it is a system that models around his or her digital life. The concept of Activities organises the users' digital assets in a way unseen on current devices. For developers, Plasma Active provides an answer how to get their software onto the users' devices on their own terms, not dictacted by large corporations. Most importantly, Plasma Active is a system open to anyone's imagination. A bit more than one year ago, the KDE community incepted the Plasma Active project, a concerted and holistic effort to crack open the market for devices and provide a Free software system beyond the desktop. Much has happened in the first year, the team has released two stable versions of the system, partnering with the Mer project has lead to a good number of devices supported and even a tablet device preinstalled with Plasma Active becoming available to customers around the world. In his talk, Sebastian addresses a general audience and outlines concepts and achievements Plasma Active, and an outlook to what can be expected. Demoes round up his introduction.</t>
  </si>
  <si>
    <t>https://i.ytimg.com/vi/uSCyA5RkDkY/maxresdefault.jpg</t>
  </si>
  <si>
    <t>V1FrQoeOYaU</t>
  </si>
  <si>
    <t>2012-11-30T05:51:41Z</t>
  </si>
  <si>
    <t>30/11/12 5:51</t>
  </si>
  <si>
    <t>Ben Kero &amp; Daniel Maher - How to use Puppet like an Adult</t>
  </si>
  <si>
    <t>Puppet is an immensely powerful tool for system administration, but with great power comes great responsibility, and it's not always obvious how to structure your configurations. There are many different ways to accomplish similar goals, and this malleability has given rise to a plethora of different design and architecture principles - some of which are good, and many of which are bad. In this talk, Ben and Dan will explain the guiding principles of responsible Puppet design and architecture, walking you through real-world examples in order to illustrate solid methodological approaches, and illuminate Puppet administrators of all skill levels. As an added bonus, we will also show you how Puppet can be integrated into automated deployment and continuous integration platforms - an increasingly important component of today's development and operational landscape. This talk will include such topics as: - The separation of data and logic: How not to commit such Puppet sins as hardcoding credentials, paths, and other sensitive variables into your modules. - External data sources: There are a variety of ways to interface Puppet with other data sources, including Heira, puppet-db, extlookup, dilly, and more. - The tiered manifest approach: Leveraging different granularity levels for fine-grained control. - Module-writing best practices: Why itï¿¢ï¾€ï¾™s important for modules to be as generic as possible, and how to deal with differing environments and edge cases. - Explicit sanity preservation: Verifying the validity of the incoming values. - The importance of useful log output: Puppet has mature logging facilities built-in. Use them to get useful output in your dashboard, in email digests, and running manually triggered Puppet runs. - Recommended (and enforced) style guides: Machine-readable manifests are good, but human-readable manifests are better. - A comparison of visualisation tools: Everybody loves charts and graphs. Dashboards, reports aggregators, and automated metrics - oh my!</t>
  </si>
  <si>
    <t>https://i.ytimg.com/vi/V1FrQoeOYaU/maxresdefault.jpg</t>
  </si>
  <si>
    <t>vvxpt233BYo</t>
  </si>
  <si>
    <t>2012-11-30T05:34:40Z</t>
  </si>
  <si>
    <t>30/11/12 5:34</t>
  </si>
  <si>
    <t>Lennart Poettering - Pushing Big Changes</t>
  </si>
  <si>
    <t>In this talk I'd like to put some focus on pushing big changes in the Linux community. With out work on systemd we have made major changes to the what is generally considered a Linux OS. This necessarily triggered major political opposition all across the community. In this talk I would like to give an idea how we prepared, how we coped with that, how we succeeded and where we failed with all the politics around all this.</t>
  </si>
  <si>
    <t>https://i.ytimg.com/vi/vvxpt233BYo/maxresdefault.jpg</t>
  </si>
  <si>
    <t>dKpI1W8LNyI</t>
  </si>
  <si>
    <t>2012-11-30T05:29:53Z</t>
  </si>
  <si>
    <t>30/11/12 5:29</t>
  </si>
  <si>
    <t>Lydia Pintscher - Wikidata: the foundation to build your apps on</t>
  </si>
  <si>
    <t>Wikipedia has changed the lives of many people by providing them access to the knowledge of the world. However Wikimedia, the movement behind Wikipedia and its sister-projects, has still not reached its goal of providing this knowledge to everyone for free. One large obstacle is the fact that smaller Wikipedias do not have the manpower to maintain an article base as large as the bigger Wikipedias can. This problem is now being tackled with Wikidata (http://meta.wikimedia.org/wiki/Wikidata), a new Wikimedia project. It will build a large common free and open data repository for the Wikipedias and the world. This will allow the small Wikipedias to benefit from the research work that the large Wikipedias are doing. At the same time this will build a repository of facts about the world we live in - from the date of birth of a famous person to the length of a river to the number of inhabitants of a city. Wikidata is currently being built as part of a 1-year project at Wikimedia Germany with funding from Google, [ai]ï¿‚ï¾² and the Gordon and Betty Moore Foundation. By December it will be possible to start building applications using the data in Wikidata. A lot is possible. Let's take a look at the what and how! I want to give people the necessary knowledge to be able to use the data that the Wikipedia community will provide in Wikidata soon. Wikidata is a game-changer for Wikipedia and the audience of foss.in can be a part of it.</t>
  </si>
  <si>
    <t>https://i.ytimg.com/vi/dKpI1W8LNyI/maxresdefault.jpg</t>
  </si>
  <si>
    <t>HlYcYZqIJ5c</t>
  </si>
  <si>
    <t>2012-11-30T05:17:23Z</t>
  </si>
  <si>
    <t>30/11/12 5:17</t>
  </si>
  <si>
    <t>Gopal V - Big Data from Scratch</t>
  </si>
  <si>
    <t>https://i.ytimg.com/vi/HlYcYZqIJ5c/maxresdefault.jpg</t>
  </si>
  <si>
    <t>pYPPrbD-SOE</t>
  </si>
  <si>
    <t>2012-11-30T05:02:28Z</t>
  </si>
  <si>
    <t>30/11/12 5:02</t>
  </si>
  <si>
    <t>FOSS.IN Opening Ceremony</t>
  </si>
  <si>
    <t>Atul Chitnis welcomes the audience back to FOSS.IN 2012.</t>
  </si>
  <si>
    <t>https://i.ytimg.com/vi/pYPPrbD-SOE/maxresdefault.jpg</t>
  </si>
  <si>
    <t>P5HfyWwiejE</t>
  </si>
  <si>
    <t>2012-11-28T08:39:23Z</t>
  </si>
  <si>
    <t>28/11/12 8:39</t>
  </si>
  <si>
    <t>BangaloreJS Third Meetup - Build Systems</t>
  </si>
  <si>
    <t>Sunil Pai gives a short introduction to build systems</t>
  </si>
  <si>
    <t>https://i.ytimg.com/vi/P5HfyWwiejE/maxresdefault.jpg</t>
  </si>
  <si>
    <t>s0sJ61UvgBY</t>
  </si>
  <si>
    <t>2012-11-27T21:11:26Z</t>
  </si>
  <si>
    <t>27/11/12 21:11</t>
  </si>
  <si>
    <t>BangaloreJS Third meetup - Getting Started with Ember.js</t>
  </si>
  <si>
    <t>Speaker: Anirudh Shivanand (Web/iOS Developer at Tarams) A beginner's view into Ember.js which is a popular framework for building robust applications. Anirudh will show-case different capabilities of the framework like auto-updating templates, data-bindings and computed properties.</t>
  </si>
  <si>
    <t>https://i.ytimg.com/vi/s0sJ61UvgBY/maxresdefault.jpg</t>
  </si>
  <si>
    <t>ynS8548pygY</t>
  </si>
  <si>
    <t>2012-11-27T11:03:57Z</t>
  </si>
  <si>
    <t>27/11/12 11:03</t>
  </si>
  <si>
    <t>BangaloreJS Third Meetup - JavaScript Patterns Found in Nature</t>
  </si>
  <si>
    <t>Speaker: Aravind Ravi Sulekha (Co-founder at Askabt) Aravind discusses some of the common patterns found in Node.js and client-side JS code, along with related new language features proposed in EcmaScript6.</t>
  </si>
  <si>
    <t>https://i.ytimg.com/vi/ynS8548pygY/maxresdefault.jpg</t>
  </si>
  <si>
    <t>8-R_rBFlgn8</t>
  </si>
  <si>
    <t>2012-11-27T11:02:26Z</t>
  </si>
  <si>
    <t>27/11/12 11:02</t>
  </si>
  <si>
    <t>BangaloreJS Third meetup - When MVC is Overkill, Sammy.js to the Rescue</t>
  </si>
  <si>
    <t>Speaker: Tamillharasan Chandran (Product Developer at Multunus) Sometimes MVC or MVVM can be too much, but still, code structuring is desirable. This is where Sammy.js comes in handy. During the course of this talk, we will explore how it provides your app with a simple and compact structure of Routes, Events and Module patterns.</t>
  </si>
  <si>
    <t>https://i.ytimg.com/vi/8-R_rBFlgn8/maxresdefault.jpg</t>
  </si>
  <si>
    <t>2-6o0opiXmE</t>
  </si>
  <si>
    <t>2012-11-12T10:02:26Z</t>
  </si>
  <si>
    <t>Erik MÃ¶ller - Wikipedia: State of Tech</t>
  </si>
  <si>
    <t>Video of Erik MÃ¶ller's talk on the state of technology with Wikipedia, delivered at the Centre for Internet and Society, Bangalore, India, on November 12, 2012. Erik MÃ¶ller was in Bangalore for the Wikimedia Bangalore DevCamp. http://www.mediawiki.org/wiki/Bangalore_DevCamp_November_2012 Video by HasGeek. http://hasgeek.com</t>
  </si>
  <si>
    <t>https://i.ytimg.com/vi/2-6o0opiXmE/maxresdefault.jpg</t>
  </si>
  <si>
    <t>UpoM7mC9a1c</t>
  </si>
  <si>
    <t>2012-11-06T02:43:04Z</t>
  </si>
  <si>
    <t>Kumar Rangarajan - Android battery consumption: the what &amp; how</t>
  </si>
  <si>
    <t>Kumar Rangarajan from LIttle Eye Labs shares tools and techniques for measuring, managing and optimizing battery power consumption in Android apps, and then introduces his startup's battery usage profiling tool for developers. Recorded at Droidcon India 2012, an Android developer conference by HasGeek. http://droidcon.in/2012 and http://hasgeek.com</t>
  </si>
  <si>
    <t>https://i.ytimg.com/vi/UpoM7mC9a1c/maxresdefault.jpg</t>
  </si>
  <si>
    <t>sns4hNOIjW8</t>
  </si>
  <si>
    <t>2012-11-03T19:00:51Z</t>
  </si>
  <si>
    <t>James Hugman - Writing toolkits, frameworks and plugins: a developer masterclass</t>
  </si>
  <si>
    <t>James Hugman on the quest of elegance and writing as little code as possible. This session aims to be a levelling up in their craft for intermediate and advanced developers looking to move from developer to senior to architect. Recorded at Droidcon India 2012. http://droidcon.in/2012 and http://hasgeek.com</t>
  </si>
  <si>
    <t>https://i.ytimg.com/vi/sns4hNOIjW8/maxresdefault.jpg</t>
  </si>
  <si>
    <t>12Fuc6Kukog</t>
  </si>
  <si>
    <t>2012-11-03T18:51:15Z</t>
  </si>
  <si>
    <t>Isaac Wesley - Constructive Design for Android</t>
  </si>
  <si>
    <t>Isaac Wesley describes emerging design best practices and patterns when bootstrapping your Android apps, on thinking of design as a communication tool rather than decoration, at Droidcon 2012. http://droidcon.in/2012 and http://hasgeek.com</t>
  </si>
  <si>
    <t>https://i.ytimg.com/vi/12Fuc6Kukog/maxresdefault.jpg</t>
  </si>
  <si>
    <t>r4PxjPnZTg4</t>
  </si>
  <si>
    <t>2012-11-03T18:38:45Z</t>
  </si>
  <si>
    <t>Sameer Segal - NoSQL &amp; Location based queries on Android - CouchDB, Mobile Replication and Lucene</t>
  </si>
  <si>
    <t>Sameer Segal demonstrates how to use CouchDB on Android to build a realtime system, at Droidcon 2012. http://droidcon.in/2012 and http://hasgeek.com</t>
  </si>
  <si>
    <t>https://i.ytimg.com/vi/r4PxjPnZTg4/maxresdefault.jpg</t>
  </si>
  <si>
    <t>CRMKXjIbzGI</t>
  </si>
  <si>
    <t>2012-11-03T18:34:02Z</t>
  </si>
  <si>
    <t>Yashwanth Kumar - Location Based Shopping Application: DelightCircle</t>
  </si>
  <si>
    <t>Yashwant Kumar demonstrates DelightCircle, a location-based shopping application, at Droidcon 2012. http://droidcon.in/2012 and http://hasgeek.com.</t>
  </si>
  <si>
    <t>https://i.ytimg.com/vi/CRMKXjIbzGI/maxresdefault.jpg</t>
  </si>
  <si>
    <t>NxD2Xc3hb6A</t>
  </si>
  <si>
    <t>2012-11-03T18:26:01Z</t>
  </si>
  <si>
    <t>Phanindra Rachamalla - Move as I speak</t>
  </si>
  <si>
    <t>Phanindra Rachamalla explains how his team built a game that is voice controlled, at Droidcon 2012. http://droidcon.in/2012 and http://hasgeek.com.</t>
  </si>
  <si>
    <t>https://i.ytimg.com/vi/NxD2Xc3hb6A/maxresdefault.jpg</t>
  </si>
  <si>
    <t>6dnGhOLjmH4</t>
  </si>
  <si>
    <t>2012-11-02T19:32:28Z</t>
  </si>
  <si>
    <t>Akash Mahajan - The Real Incident of a Droid App &amp; Data</t>
  </si>
  <si>
    <t>Akash Mahajan demonstrates how Android devices can be broken into at Droidcon 2012. http://droidcon.in/2012 and http://hasgeek.com</t>
  </si>
  <si>
    <t>https://i.ytimg.com/vi/6dnGhOLjmH4/maxresdefault.jpg</t>
  </si>
  <si>
    <t>eDhb3NgnLUY</t>
  </si>
  <si>
    <t>2012-11-02T17:21:10Z</t>
  </si>
  <si>
    <t>Aravind Krishnaswamy - Droidcon 2012 Introductions</t>
  </si>
  <si>
    <t>Aravind Krishnaswamy welcomes everyone to Droidcon 2012 and introduces the agenda for the day. http://droidcon.in/2012 and http://hasgeek.com</t>
  </si>
  <si>
    <t>https://i.ytimg.com/vi/eDhb3NgnLUY/maxresdefault.jpg</t>
  </si>
  <si>
    <t>LCbNfqEu-HI</t>
  </si>
  <si>
    <t>2012-10-30T08:27:57Z</t>
  </si>
  <si>
    <t>30/10/12 8:27</t>
  </si>
  <si>
    <t>Lukup Media Player - building apps for the Lukup Platform</t>
  </si>
  <si>
    <t>In this tutorial, Srikanth and Jeetendra explain the Lukup Media Player and how developers can use this platform. Droidcon 2012 hacknight was organized by HasGeek in association with the Bangalore Android User Group (BAUG). The hacknight was sponsored by Lukup and Mobstac.</t>
  </si>
  <si>
    <t>https://i.ytimg.com/vi/LCbNfqEu-HI/maxresdefault.jpg</t>
  </si>
  <si>
    <t>Q9tEl1y2u0w</t>
  </si>
  <si>
    <t>2012-10-30T03:57:36Z</t>
  </si>
  <si>
    <t>30/10/12 3:57</t>
  </si>
  <si>
    <t>Introduction to the basics of building Android Applications - tutorial</t>
  </si>
  <si>
    <t>This tutorial is for beginners who want to learn how to build applications on the Android platform. The tutorial was conducted by Soham Mondal of the Bangalore Android User Group (BAUG) in collaboration with Amrit Sanjeev and Ravi Vyas. The Droidcon 2012 hacknight was organized by HasGeek in association with BAUG. The hacknight was sponsored by Lukup and Mobstac.</t>
  </si>
  <si>
    <t>PT1H16M20S</t>
  </si>
  <si>
    <t>https://i.ytimg.com/vi/Q9tEl1y2u0w/maxresdefault.jpg</t>
  </si>
  <si>
    <t>oYiSuxPpJTg</t>
  </si>
  <si>
    <t>2012-10-30T03:53:22Z</t>
  </si>
  <si>
    <t>30/10/12 3:53</t>
  </si>
  <si>
    <t>Droidcon 2012 Hacknight talks - Building Hybrid Apps at Mobstac</t>
  </si>
  <si>
    <t>In this session, Bhaskar Sharma of Mobstac talks about how and why Mobstac builds hybrid apps, The Droidcon 2012 hacknight was organized by HasGeek in collaboration with the Bangalore Android User Group (BAUG). The Droidcon 2012 hacknight was sponsored by Mobstac and Lukup.</t>
  </si>
  <si>
    <t>https://i.ytimg.com/vi/oYiSuxPpJTg/maxresdefault.jpg</t>
  </si>
  <si>
    <t>bfEgdGKIGZw</t>
  </si>
  <si>
    <t>2012-10-29T19:39:34Z</t>
  </si>
  <si>
    <t>29/10/12 19:39</t>
  </si>
  <si>
    <t>Droidcon 2012 Hacknight -1 AM Update</t>
  </si>
  <si>
    <t>Caught some funny moments on the camera as the geeks were trying to stay awake and work on their apps! This is a fun video captured at the Droidcon 2012 hacknight held on Oct 27 and 28, in Bangalore.</t>
  </si>
  <si>
    <t>https://i.ytimg.com/vi/bfEgdGKIGZw/maxresdefault.jpg</t>
  </si>
  <si>
    <t>7dDqQ4oHPDE</t>
  </si>
  <si>
    <t>2012-10-29T17:31:47Z</t>
  </si>
  <si>
    <t>29/10/12 17:31</t>
  </si>
  <si>
    <t>Rajasekharan Vengalil - Pushing the Boundary of What's Possible</t>
  </si>
  <si>
    <t>Raj Vengalil from Microsoft delivers the sponsor keynote on what is now possible with JavaScript and the opportunity with Windows 8.</t>
  </si>
  <si>
    <t>PT55M23S</t>
  </si>
  <si>
    <t>https://i.ytimg.com/vi/7dDqQ4oHPDE/maxresdefault.jpg</t>
  </si>
  <si>
    <t>bSwEzQi1m5E</t>
  </si>
  <si>
    <t>2012-10-29T17:24:48Z</t>
  </si>
  <si>
    <t>29/10/12 17:24</t>
  </si>
  <si>
    <t>Jonathan Maim - AngularJS</t>
  </si>
  <si>
    <t>Jon Maim introduces AngularJS at JSFoo 2012, a JavaScript conference by HasGeek. http://jsfoo.in/2012 and http://hasgeek.com</t>
  </si>
  <si>
    <t>https://i.ytimg.com/vi/bSwEzQi1m5E/maxresdefault.jpg</t>
  </si>
  <si>
    <t>uZLa259wkQE</t>
  </si>
  <si>
    <t>2012-10-29T17:19:16Z</t>
  </si>
  <si>
    <t>29/10/12 17:19</t>
  </si>
  <si>
    <t>Rakesh Pai - Finger in the Pi</t>
  </si>
  <si>
    <t>Rakesh Pai SSHes into a robot powered by JavaScript and Node.js on a Raspberry Pi. An additional Arduino board helps the robot respond in real-time to its environment. This video was recorded at JSFoo 2012, a JavaScript conference by HasGeek. http://jsfoo.in/2012 and http://hasgeek.com. The first few seconds of this video were lost because the operator got excited by the demo and forgot to hit the Record button.</t>
  </si>
  <si>
    <t>https://i.ytimg.com/vi/uZLa259wkQE/maxresdefault.jpg</t>
  </si>
  <si>
    <t>u9tMdC5CLDQ</t>
  </si>
  <si>
    <t>2012-10-29T17:12:02Z</t>
  </si>
  <si>
    <t>29/10/12 17:12</t>
  </si>
  <si>
    <t>Shashwat Agarwal - JavaScript Engines - SpiderMonkey vs V8</t>
  </si>
  <si>
    <t>Shashwat Agarwal compares the SpiderMonkey and V8 JavaScript engines at JSFoo 2012, a JavaScript conference by HasGeek. http://jsfoo.in/2012 and http://hasgeek.com</t>
  </si>
  <si>
    <t>https://i.ytimg.com/vi/u9tMdC5CLDQ/maxresdefault.jpg</t>
  </si>
  <si>
    <t>JpRxG-sPD34</t>
  </si>
  <si>
    <t>2012-10-29T17:00:04Z</t>
  </si>
  <si>
    <t>29/10/12 17:00</t>
  </si>
  <si>
    <t>Harish Sivaramakrishnan - Programming for Canvas with CreateJS - What can you do in 40 mins?</t>
  </si>
  <si>
    <t>Harish Sivaramakrishnan from Adobe live codes a game on stage in 40 minutes with CreateJS, demonstrating the power of the framework. This video was recorded at JSFoo 2012, a conference on JavaScript by HasGeek. http://jsfoo.in/2012 and http://hasgeek.com</t>
  </si>
  <si>
    <t>PT53M16S</t>
  </si>
  <si>
    <t>https://i.ytimg.com/vi/JpRxG-sPD34/maxresdefault.jpg</t>
  </si>
  <si>
    <t>q-Ih7x4iq9A</t>
  </si>
  <si>
    <t>2012-10-29T16:55:13Z</t>
  </si>
  <si>
    <t>29/10/12 16:55</t>
  </si>
  <si>
    <t>Shreyank Gupta - Score with Underscore.js</t>
  </si>
  <si>
    <t>Shreyank Gupta introduces Underscore.js at JSFoo 2012, a JavaScript conference by HasGeek. http://jsfoo.in/2012 and http://hasgeek.com</t>
  </si>
  <si>
    <t>https://i.ytimg.com/vi/q-Ih7x4iq9A/maxresdefault.jpg</t>
  </si>
  <si>
    <t>25AR2TYs284</t>
  </si>
  <si>
    <t>2012-10-29T16:44:52Z</t>
  </si>
  <si>
    <t>29/10/12 16:44</t>
  </si>
  <si>
    <t>Rakesh Pai - Scaling Node at Errorception</t>
  </si>
  <si>
    <t>Rakesh Pai describes how he makes Node scale for Errorception, his JavaScript error reporting service. This talk was recorded at JSFoo 2012, a JavaScript conference by HasGeek. http://jsfoo.in/2012 and http://hasgeek.com</t>
  </si>
  <si>
    <t>https://i.ytimg.com/vi/25AR2TYs284/maxresdefault.jpg</t>
  </si>
  <si>
    <t>MevCklRR-Vc</t>
  </si>
  <si>
    <t>2012-10-28T19:38:35Z</t>
  </si>
  <si>
    <t>28/10/12 19:38</t>
  </si>
  <si>
    <t>DroidconIN 2012 Hacknight: Final Demo 9</t>
  </si>
  <si>
    <t>Participants give a demo of the apps they have built overnight. DroidconIN 2012 hacknight is organized by HasGeek in collaboration with the Bangalore Android User Group. The Droidcon hacknight is sponsored by Mobstac and Lukup.</t>
  </si>
  <si>
    <t>https://i.ytimg.com/vi/MevCklRR-Vc/maxresdefault.jpg</t>
  </si>
  <si>
    <t>X1ixqTzxFiw</t>
  </si>
  <si>
    <t>2012-10-28T19:37:05Z</t>
  </si>
  <si>
    <t>28/10/12 19:37</t>
  </si>
  <si>
    <t>DroidconIN 2012 Hacknight: final demo 8</t>
  </si>
  <si>
    <t>https://i.ytimg.com/vi/X1ixqTzxFiw/maxresdefault.jpg</t>
  </si>
  <si>
    <t>owecyGr4zCQ</t>
  </si>
  <si>
    <t>2012-10-28T19:35:07Z</t>
  </si>
  <si>
    <t>28/10/12 19:35</t>
  </si>
  <si>
    <t>DroidconIN 2012 Hacknight - Final Demo 7</t>
  </si>
  <si>
    <t>https://i.ytimg.com/vi/owecyGr4zCQ/maxresdefault.jpg</t>
  </si>
  <si>
    <t>NDjjmchMjXA</t>
  </si>
  <si>
    <t>2012-10-28T19:33:00Z</t>
  </si>
  <si>
    <t>28/10/12 19:33</t>
  </si>
  <si>
    <t>DroidconIN 2012 Hacknight: Final Demo 6</t>
  </si>
  <si>
    <t>https://i.ytimg.com/vi/NDjjmchMjXA/maxresdefault.jpg</t>
  </si>
  <si>
    <t>h1xyPHjPKfw</t>
  </si>
  <si>
    <t>2012-10-28T19:29:17Z</t>
  </si>
  <si>
    <t>28/10/12 19:29</t>
  </si>
  <si>
    <t>DroidconIN 2012 Hacknight - Final Demo 5</t>
  </si>
  <si>
    <t>https://i.ytimg.com/vi/h1xyPHjPKfw/maxresdefault.jpg</t>
  </si>
  <si>
    <t>0YgUX_YFzb4</t>
  </si>
  <si>
    <t>2012-10-28T19:26:56Z</t>
  </si>
  <si>
    <t>28/10/12 19:26</t>
  </si>
  <si>
    <t>DroidconIN 2012 Hacknight - Final Demo 4</t>
  </si>
  <si>
    <t>https://i.ytimg.com/vi/0YgUX_YFzb4/maxresdefault.jpg</t>
  </si>
  <si>
    <t>lLkjg-9dUj8</t>
  </si>
  <si>
    <t>2012-10-28T19:23:49Z</t>
  </si>
  <si>
    <t>28/10/12 19:23</t>
  </si>
  <si>
    <t>Droidcon hacknight - final demo 3</t>
  </si>
  <si>
    <t>https://i.ytimg.com/vi/lLkjg-9dUj8/maxresdefault.jpg</t>
  </si>
  <si>
    <t>m_4tTviZGzQ</t>
  </si>
  <si>
    <t>2012-10-28T19:21:45Z</t>
  </si>
  <si>
    <t>28/10/12 19:21</t>
  </si>
  <si>
    <t>Droidcon Hacknight final demo - 2</t>
  </si>
  <si>
    <t>https://i.ytimg.com/vi/m_4tTviZGzQ/maxresdefault.jpg</t>
  </si>
  <si>
    <t>UuuAbnP6QDs</t>
  </si>
  <si>
    <t>2012-10-28T19:16:54Z</t>
  </si>
  <si>
    <t>28/10/12 19:16</t>
  </si>
  <si>
    <t>Droidcon Hacknight- final demo 1</t>
  </si>
  <si>
    <t>https://i.ytimg.com/vi/UuuAbnP6QDs/maxresdefault.jpg</t>
  </si>
  <si>
    <t>rbkadBkJA6k</t>
  </si>
  <si>
    <t>2012-10-28T19:11:57Z</t>
  </si>
  <si>
    <t>28/10/12 19:11</t>
  </si>
  <si>
    <t>Droidcon Hacknight - 7 PM Update</t>
  </si>
  <si>
    <t>Participants introduce their projects and discuss how they plan to implement their ideas. DroidconIN 2012 hacknight is organized by HasGeek in collaboration with the Bangalore Android User Group. The Droidconhacknight is sponsored by Mobstac and Lukup.</t>
  </si>
  <si>
    <t>https://i.ytimg.com/vi/rbkadBkJA6k/maxresdefault.jpg</t>
  </si>
  <si>
    <t>Q0o9wHAj6qU</t>
  </si>
  <si>
    <t>2012-10-28T18:31:46Z</t>
  </si>
  <si>
    <t>28/10/12 18:31</t>
  </si>
  <si>
    <t>DroidconIN 2012 Hacknight - Introductions</t>
  </si>
  <si>
    <t>Participants introduce some of their projects right at the beginning and discuss ideas to form teams. DroidconIN 2012 hacknight is organized by HasGeek in collaboration with the Bangalore Android User Group. The Droidconhacknight is sponsored by Mobstac and Lukup.</t>
  </si>
  <si>
    <t>https://i.ytimg.com/vi/Q0o9wHAj6qU/maxresdefault.jpg</t>
  </si>
  <si>
    <t>OBdCt7t9lnQ</t>
  </si>
  <si>
    <t>2012-10-25T11:58:40Z</t>
  </si>
  <si>
    <t>25/10/12 11:58</t>
  </si>
  <si>
    <t>Droidcon 2012 Speaker Preview Video - Akash Mahajan</t>
  </si>
  <si>
    <t>Akash gives us a little sneak into his talk at Droidcon - The Real Incident of Stealing a Droid App+Data in Daytime. For more details about his talk, visit: http://funnel.hasgeek.com/droidcon2012/506-the-real-incident-of-stealing-a-droid-app-data-in-daytime</t>
  </si>
  <si>
    <t>https://i.ytimg.com/vi/OBdCt7t9lnQ/maxresdefault.jpg</t>
  </si>
  <si>
    <t>lIbstnkRDGg</t>
  </si>
  <si>
    <t>2012-10-15T16:57:36Z</t>
  </si>
  <si>
    <t>15/10/12 16:57</t>
  </si>
  <si>
    <t>JSFoo 2012 Speaker Preview Video - Jonathan Maim</t>
  </si>
  <si>
    <t>Watch Jonathan Maim give us a preview about his talk on AngularJS at JSFoo 2012.</t>
  </si>
  <si>
    <t>https://i.ytimg.com/vi/lIbstnkRDGg/maxresdefault.jpg</t>
  </si>
  <si>
    <t>m9QFYEm7DHE</t>
  </si>
  <si>
    <t>2012-10-15T14:58:58Z</t>
  </si>
  <si>
    <t>15/10/12 14:58</t>
  </si>
  <si>
    <t>Whacky Videos at JSFoo 2012 hacknight</t>
  </si>
  <si>
    <t>Watch the HasGeek crew and friends in action at 12:00 AM at the JSFoo hacknight!</t>
  </si>
  <si>
    <t>https://i.ytimg.com/vi/m9QFYEm7DHE/maxresdefault.jpg</t>
  </si>
  <si>
    <t>cfm1qCpn9Gw</t>
  </si>
  <si>
    <t>2012-10-15T14:34:42Z</t>
  </si>
  <si>
    <t>15/10/12 14:34</t>
  </si>
  <si>
    <t>JSFoo 2012 hacknight - hacks and whacks</t>
  </si>
  <si>
    <t>Whacky videos of participants at the JSFoo 2012 hacknight. They share progress on their projects and what they are upto!</t>
  </si>
  <si>
    <t>https://i.ytimg.com/vi/cfm1qCpn9Gw/maxresdefault.jpg</t>
  </si>
  <si>
    <t>GvvMf-EleUE</t>
  </si>
  <si>
    <t>2012-10-14T03:42:18Z</t>
  </si>
  <si>
    <t>14/10/12 3:42</t>
  </si>
  <si>
    <t>Building Windows 8 apps with JS - sponsored session by Microsoft at JSFoo 2012 hacknight.mov</t>
  </si>
  <si>
    <t>In this session, Rajasekharan Vengalil describes the process and technologies for building Windows 8 apps using JavaScript.</t>
  </si>
  <si>
    <t>https://i.ytimg.com/vi/GvvMf-EleUE/maxresdefault.jpg</t>
  </si>
  <si>
    <t>L9RrpwLk8ns</t>
  </si>
  <si>
    <t>2012-10-14T03:40:00Z</t>
  </si>
  <si>
    <t>14/10/12 3:40</t>
  </si>
  <si>
    <t>JSFoo 2012 Hacknight Participant Projects - Part II.mov</t>
  </si>
  <si>
    <t>In this video, participants describe the projects they are working on at JSFoo 2012 hacknight held in Bangalore at the Centre for Internet and Society.</t>
  </si>
  <si>
    <t>https://i.ytimg.com/vi/L9RrpwLk8ns/maxresdefault.jpg</t>
  </si>
  <si>
    <t>0uxg7xMmBgY</t>
  </si>
  <si>
    <t>2012-10-14T02:13:55Z</t>
  </si>
  <si>
    <t>14/10/12 2:13</t>
  </si>
  <si>
    <t>JSFoo 2012 Hacknight Participant Projects</t>
  </si>
  <si>
    <t>Sadiq, Vinod and Akash talk about their projects at the JSFoo 2012 hacknight.</t>
  </si>
  <si>
    <t>https://i.ytimg.com/vi/0uxg7xMmBgY/maxresdefault.jpg</t>
  </si>
  <si>
    <t>rq2Tg3JzFJ0</t>
  </si>
  <si>
    <t>2012-10-14T02:08:59Z</t>
  </si>
  <si>
    <t>14/10/12 2:08</t>
  </si>
  <si>
    <t>JSFoo Speaker Preview Videos - Rajasekharan Vengalil</t>
  </si>
  <si>
    <t>Raj gives us a sneak peak into his session about TypeScript at JSFoo 2012. He also elaborated on the workshop that Microsoft is conducting on building Windows 8 apps usng JS.</t>
  </si>
  <si>
    <t>https://i.ytimg.com/vi/rq2Tg3JzFJ0/maxresdefault.jpg</t>
  </si>
  <si>
    <t>_OGr_LxKLRo</t>
  </si>
  <si>
    <t>2012-10-13T21:27:47Z</t>
  </si>
  <si>
    <t>13/10/12 21:27</t>
  </si>
  <si>
    <t>Hacknight Introduction Video</t>
  </si>
  <si>
    <t>Participants introduce themselves and talk about some of their projects at the hacknight.</t>
  </si>
  <si>
    <t>https://i.ytimg.com/vi/_OGr_LxKLRo/maxresdefault.jpg</t>
  </si>
  <si>
    <t>3BL-Poy0Su4</t>
  </si>
  <si>
    <t>2012-10-11T12:07:59Z</t>
  </si>
  <si>
    <t>JSFoo 2012 Speaker Preview Videos - Kush Sharma</t>
  </si>
  <si>
    <t>In this video, Kush gives us an overview of his talk on how to handle multi-touch gestures/events on mobile/tablet devices at JSFoo 2012</t>
  </si>
  <si>
    <t>https://i.ytimg.com/vi/3BL-Poy0Su4/maxresdefault.jpg</t>
  </si>
  <si>
    <t>OPwO9OF0Ap4</t>
  </si>
  <si>
    <t>2012-10-08T11:10:34Z</t>
  </si>
  <si>
    <t>Asynchronous Patterns, Particularly in Node.js - a talk by Rakesh Pai at JSFoo Pune Geekup</t>
  </si>
  <si>
    <t>Rakesh demonstrates how to wield the event loop LIKE A BOSS! His talk goes over the history of asynchronous patterns in JavaScript, and how the rise of node has given us new ways to work with event loops. Rakesh's talk contains obligatory mentions of callback hell.</t>
  </si>
  <si>
    <t>PT49M44S</t>
  </si>
  <si>
    <t>https://i.ytimg.com/vi/OPwO9OF0Ap4/maxresdefault.jpg</t>
  </si>
  <si>
    <t>9wXF79KywEk</t>
  </si>
  <si>
    <t>2012-10-08T04:28:09Z</t>
  </si>
  <si>
    <t>JavaScript: The differentiating parts, talk by Dhananjay Nene at JSFoo Pune Geekup</t>
  </si>
  <si>
    <t>Starting with the history, Dhananjay relates JavaScript to the overall language ecosystem and its increasing popularity in recent years. Dhananjay also discusses the characteristics of JavaScript language beyond what is immediately obvious in simple web JavaScript tutorials.</t>
  </si>
  <si>
    <t>https://i.ytimg.com/vi/9wXF79KywEk/maxresdefault.jpg</t>
  </si>
  <si>
    <t>uByGlupJ2rc</t>
  </si>
  <si>
    <t>2012-10-07T16:06:33Z</t>
  </si>
  <si>
    <t>JSFoo Pune Geekup - Introduction.mov</t>
  </si>
  <si>
    <t>In the introduction video, Kiran Jonnalagadda talks about the rise and development of JS as a language for the browser and the server.</t>
  </si>
  <si>
    <t>https://i.ytimg.com/vi/uByGlupJ2rc/maxresdefault.jpg</t>
  </si>
  <si>
    <t>u8YJoFo6svI</t>
  </si>
  <si>
    <t>2012-10-05T15:37:40Z</t>
  </si>
  <si>
    <t>Cartonama 2012 - Discussion Panel</t>
  </si>
  <si>
    <t>Cartonama (http://cartonama.com/2012) is a conference on geospatial data, technology, apps and the community.</t>
  </si>
  <si>
    <t>PT1H13M38S</t>
  </si>
  <si>
    <t>https://i.ytimg.com/vi/u8YJoFo6svI/maxresdefault.jpg</t>
  </si>
  <si>
    <t>BWVSGKKh1EU</t>
  </si>
  <si>
    <t>2012-10-04T16:02:33Z</t>
  </si>
  <si>
    <t>Cartonama 2012 - GIS Framework for Real Estate Analytics</t>
  </si>
  <si>
    <t>https://i.ytimg.com/vi/BWVSGKKh1EU/maxresdefault.jpg</t>
  </si>
  <si>
    <t>2HbWcgsCEyg</t>
  </si>
  <si>
    <t>2012-10-04T15:14:32Z</t>
  </si>
  <si>
    <t>Cartonama 2012 - Commonfloor - Demo</t>
  </si>
  <si>
    <t>https://i.ytimg.com/vi/2HbWcgsCEyg/maxresdefault.jpg</t>
  </si>
  <si>
    <t>CXNkiz3SnmI</t>
  </si>
  <si>
    <t>2012-10-04T11:38:57Z</t>
  </si>
  <si>
    <t>Cartonama 2012 - Building a Location-based Application from Zero</t>
  </si>
  <si>
    <t>https://i.ytimg.com/vi/CXNkiz3SnmI/maxresdefault.jpg</t>
  </si>
  <si>
    <t>YpovVQHA4qE</t>
  </si>
  <si>
    <t>2012-10-04T10:25:30Z</t>
  </si>
  <si>
    <t>Cartonama 2012 - Augmented Reality in Navigation - Demo</t>
  </si>
  <si>
    <t>https://i.ytimg.com/vi/YpovVQHA4qE/maxresdefault.jpg</t>
  </si>
  <si>
    <t>GPgytCBq4YU</t>
  </si>
  <si>
    <t>2012-10-01T03:26:47Z</t>
  </si>
  <si>
    <t>JSFoo 2012 Speaker Preview Video - Nagarjuna Varma</t>
  </si>
  <si>
    <t>In this video, Nagarjuna tells us about his talk at JSFoo Bangalore 2012, covering Mozilla's WebRTC (Real Time Communication) project and how developers can get involved in contributing to WebRTC.</t>
  </si>
  <si>
    <t>zsSZYHZyDnA</t>
  </si>
  <si>
    <t>2012-09-29T09:27:46Z</t>
  </si>
  <si>
    <t>29/9/12 9:27</t>
  </si>
  <si>
    <t>Cartonama 2012 - Geohash System and "Nearby" searches</t>
  </si>
  <si>
    <t>https://i.ytimg.com/vi/zsSZYHZyDnA/maxresdefault.jpg</t>
  </si>
  <si>
    <t>Cuga1GDojOI</t>
  </si>
  <si>
    <t>2012-09-29T09:22:05Z</t>
  </si>
  <si>
    <t>29/9/12 9:22</t>
  </si>
  <si>
    <t>Cartonama 2012 - 3 Real-World Map-Related Projects</t>
  </si>
  <si>
    <t>https://i.ytimg.com/vi/Cuga1GDojOI/maxresdefault.jpg</t>
  </si>
  <si>
    <t>HUbOra7KEPM</t>
  </si>
  <si>
    <t>2012-09-28T14:20:38Z</t>
  </si>
  <si>
    <t>28/9/12 14:20</t>
  </si>
  <si>
    <t>Cartonama 2012 - Location Services at Yahoo!</t>
  </si>
  <si>
    <t>Sunil Pai talks about his ignorance of the Spice Girls, his passion for maps and also various location-based APIs and services available from Yahoo! Cartonama (http://cartonama.com/2012) is a conference on geospatial data, technology, apps and the community.</t>
  </si>
  <si>
    <t>https://i.ytimg.com/vi/HUbOra7KEPM/maxresdefault.jpg</t>
  </si>
  <si>
    <t>ZuUQ4u-9QcE</t>
  </si>
  <si>
    <t>2012-09-28T10:40:10Z</t>
  </si>
  <si>
    <t>28/9/12 10:40</t>
  </si>
  <si>
    <t>Cartonama 2012 - Solving the "Where Am I" Problem</t>
  </si>
  <si>
    <t>Mayank Sharma of ONZE Technologies talks about how they built a simple location-based app called Lokasi to add location specifiers to addresses that help people find where they are and share that information with friends. Cartonama (http://cartonama.com/2012) is a conference on geospatial data, technology, apps and the community.</t>
  </si>
  <si>
    <t>https://i.ytimg.com/vi/ZuUQ4u-9QcE/maxresdefault.jpg</t>
  </si>
  <si>
    <t>0-_2-D-Mo3c</t>
  </si>
  <si>
    <t>2012-09-28T10:31:11Z</t>
  </si>
  <si>
    <t>28/9/12 10:31</t>
  </si>
  <si>
    <t>Cartonama 2012 - Mapping a Solution to an Unknown Problem</t>
  </si>
  <si>
    <t>Kristine Gali of NextDrop talks to us about the problems faced by a startup in a small city trying to locate their customers with just an address. Cartonama (http://cartonama.com/2012) is a conference on geospatial data, technology, apps and the community.</t>
  </si>
  <si>
    <t>https://i.ytimg.com/vi/0-_2-D-Mo3c/maxresdefault.jpg</t>
  </si>
  <si>
    <t>lbzr16AwH4w</t>
  </si>
  <si>
    <t>2012-09-28T10:02:30Z</t>
  </si>
  <si>
    <t>28/9/12 10:02</t>
  </si>
  <si>
    <t>Cartonama 2012 - Challenges &amp; Best Practices working with Location-based Data</t>
  </si>
  <si>
    <t>Varun Shingal of Minjar talks about their experiences handle location-based data. Cartonama (http://cartonama.com/2012) is a conference on geospatial data, technology, apps and the community.</t>
  </si>
  <si>
    <t>https://i.ytimg.com/vi/lbzr16AwH4w/maxresdefault.jpg</t>
  </si>
  <si>
    <t>rASrAUsBhhI</t>
  </si>
  <si>
    <t>2012-09-27T12:14:15Z</t>
  </si>
  <si>
    <t>27/9/12 12:14</t>
  </si>
  <si>
    <t>Cartonama 2012 - The Classical, The Radical and the Weird - Sumandro Chattapadhyay</t>
  </si>
  <si>
    <t>Sumandro Chattapadhyay takes us on a short trip through the history of map making and shows how maps influence the way we think. Cartonama (http://cartonama.com/2012) is a conference on geospatial data, technology, apps and the community.</t>
  </si>
  <si>
    <t>https://i.ytimg.com/vi/rASrAUsBhhI/maxresdefault.jpg</t>
  </si>
  <si>
    <t>ne5YEpHMo0Y</t>
  </si>
  <si>
    <t>2012-09-27T10:47:04Z</t>
  </si>
  <si>
    <t>27/9/12 10:47</t>
  </si>
  <si>
    <t>Cartonama 2012 - Introduction</t>
  </si>
  <si>
    <t>Kiran Jonnalagadda of HasGeek introduces the Cartonama conference and HasGeek to the participants. Cartonama (http://cartonama.com/2012) is a conference on geospatial data, technology, apps and the community.</t>
  </si>
  <si>
    <t>https://i.ytimg.com/vi/ne5YEpHMo0Y/maxresdefault.jpg</t>
  </si>
  <si>
    <t>AZ8QbrVuZBM</t>
  </si>
  <si>
    <t>2012-09-25T02:22:43Z</t>
  </si>
  <si>
    <t>25/9/12 2:22</t>
  </si>
  <si>
    <t>BangaloreJS second meetup - Data-driven Web Apps with D3.js and Backbone.js</t>
  </si>
  <si>
    <t>D3.js is amazing and very well documented but it takes some time to get the hang of it. Backbone.js is popular but its quite easy to get lost. Just when you get past these hurdles and you think you have a chart and a backbone app you're going to discover how hard it is to link them up. Welcome to backbone-d3! Sameer covers everything from the basics to developing a working app. He shows us the realtime dashboard he has made for his web app.</t>
  </si>
  <si>
    <t>PT30M55S</t>
  </si>
  <si>
    <t>https://i.ytimg.com/vi/AZ8QbrVuZBM/maxresdefault.jpg</t>
  </si>
  <si>
    <t>PxYQYEGqrRc</t>
  </si>
  <si>
    <t>2012-09-25T02:20:50Z</t>
  </si>
  <si>
    <t>25/9/12 2:20</t>
  </si>
  <si>
    <t>BangaloreJS second meetup - Pros and Cons of Developing a Thick Client-side App</t>
  </si>
  <si>
    <t>Ravi talks about why and when we should use rendering and templating on the client-side rather than on the server-side to develop a web app. He demonstrates the DelightCircle web app, which is centered around Backbone.js using Mustache.js templating, and some unique hacks.</t>
  </si>
  <si>
    <t>https://i.ytimg.com/vi/PxYQYEGqrRc/maxresdefault.jpg</t>
  </si>
  <si>
    <t>_ODio22ht54</t>
  </si>
  <si>
    <t>2012-09-22T02:58:13Z</t>
  </si>
  <si>
    <t>22/9/12 2:58</t>
  </si>
  <si>
    <t>Udupi JSFoo Geekup - Writing Good JavaScripts</t>
  </si>
  <si>
    <t>Sidharth Kuruvila discusses some tips for writing reliable JavaScript. His talk is an introduction to unit testing with Jasmine and JSLint.</t>
  </si>
  <si>
    <t>https://i.ytimg.com/vi/_ODio22ht54/maxresdefault.jpg</t>
  </si>
  <si>
    <t>CVcr-PWbadA</t>
  </si>
  <si>
    <t>2012-09-22T02:52:15Z</t>
  </si>
  <si>
    <t>22/9/12 2:52</t>
  </si>
  <si>
    <t>Udupi JSFoo Geekup - Why JavaScript Wins</t>
  </si>
  <si>
    <t>In his presentation, Sunil Pai talks about the history of JavaScript, its benefits, the environments in which the language is used and deployed, and why it has become a cultural phenomenon.</t>
  </si>
  <si>
    <t>https://i.ytimg.com/vi/CVcr-PWbadA/maxresdefault.jpg</t>
  </si>
  <si>
    <t>K4n8Db0oRIY</t>
  </si>
  <si>
    <t>2012-09-22T02:49:50Z</t>
  </si>
  <si>
    <t>22/9/12 2:49</t>
  </si>
  <si>
    <t>Udupi JSFoo Geekup - Introduction</t>
  </si>
  <si>
    <t>Kiran Jonnalagadda introduces HasGeek and the idea of Geekups in other cities.</t>
  </si>
  <si>
    <t>https://i.ytimg.com/vi/K4n8Db0oRIY/maxresdefault.jpg</t>
  </si>
  <si>
    <t>7kbdArhgfMs</t>
  </si>
  <si>
    <t>2012-09-21T15:16:25Z</t>
  </si>
  <si>
    <t>21/9/12 15:16</t>
  </si>
  <si>
    <t>Bangalore JS second meetup - Javascript Gotchas</t>
  </si>
  <si>
    <t>JavaScript is a powerful, general purpose, Turing complete programming language. But that doesn't mean that it does not come with its own special set of warts that can trip you up if you aren't on the lookout. In this talk, Raj will take a look at those parts of the language that tend to be somewhat counterintuitive such as variable scope/variable hoisting, prototypes, declarations and more as time permits.</t>
  </si>
  <si>
    <t>https://i.ytimg.com/vi/7kbdArhgfMs/maxresdefault.jpg</t>
  </si>
  <si>
    <t>0rrzoJSOaz4</t>
  </si>
  <si>
    <t>2012-09-21T14:07:11Z</t>
  </si>
  <si>
    <t>21/9/12 14:07</t>
  </si>
  <si>
    <t>Second Bangalore JS Meetup - Introduction</t>
  </si>
  <si>
    <t>Jonathan Maim thanks Swissnex for supporting Bangalore JS meetups. Dr. Margrit Leuthold talks about Swissnex and its work.</t>
  </si>
  <si>
    <t>https://i.ytimg.com/vi/0rrzoJSOaz4/maxresdefault.jpg</t>
  </si>
  <si>
    <t>N1YLlGfdcJs</t>
  </si>
  <si>
    <t>2012-09-21T14:05:35Z</t>
  </si>
  <si>
    <t>21/9/12 14:05</t>
  </si>
  <si>
    <t>Udupi JSFoo Geekup - CSS Rendering</t>
  </si>
  <si>
    <t>Devi Prasad of Robosoft deep dives into the use of CSS3 animations for modern Web apps. He explains the distinctions and similarities between JavaScript driven animations and CSS animations, covering the best practices for using animations in Web apps. He also outlines the implementation details of CSS3 animations in Chrome and Firefox.</t>
  </si>
  <si>
    <t>https://i.ytimg.com/vi/N1YLlGfdcJs/maxresdefault.jpg</t>
  </si>
  <si>
    <t>gtjSsgcA7wo</t>
  </si>
  <si>
    <t>2012-09-13T11:52:02Z</t>
  </si>
  <si>
    <t>13/9/12 11:52</t>
  </si>
  <si>
    <t>Chennai JavaScript+Android Geekup - Isaac Wesley - Constructive Design for Android</t>
  </si>
  <si>
    <t>Isaac describes himself as an artist with geeky hands. He is a mobile app developer and web UI designer. Isaac Wesley rounds up the day with a session on design for mobile applications. Isaac will convince you to rethink design as "communication" instead of design as "decoration", illustrating this with the new design guidelines for Android ICS. ICS was released in late 2011 and several apps have since been revamped to deliver a much stronger user experience to users. Isaac will guide you through Android's new design patterns, which to use when, and the limits of each. This will help you build better apps with powerful UX and a handsome UI.</t>
  </si>
  <si>
    <t>https://i.ytimg.com/vi/gtjSsgcA7wo/maxresdefault.jpg</t>
  </si>
  <si>
    <t>JjNApI1p4Jg</t>
  </si>
  <si>
    <t>2012-09-10T04:11:47Z</t>
  </si>
  <si>
    <t>Chennai JavaScript+Android Geekup - Aravind Krishnaswamy - New Frontiers in the Mobile Platform</t>
  </si>
  <si>
    <t>Aravind "Arvi" Krishnaswamy is an entrepreneur and tech executive with a passion for all things cloud and mobile. Arvi is responsible for the program committee for Droidcon India, and works closely with a team of well respected industry experts to review, curate, and offer inputs into the selection of content voted by the community. From the unveiling of the iPhone in 2007, the mobile platform has come a long way. A quick peek into the new frontiers and the way we have come in terms of Mobile technology.</t>
  </si>
  <si>
    <t>https://i.ytimg.com/vi/JjNApI1p4Jg/maxresdefault.jpg</t>
  </si>
  <si>
    <t>iZdJJeaB3wI</t>
  </si>
  <si>
    <t>2012-09-09T20:10:24Z</t>
  </si>
  <si>
    <t>Chennai JavaScript+Android Geekup - Siddharta Govindaraj - Building Rich JavaScript Applications</t>
  </si>
  <si>
    <t>Siddharta is the founder of Silver Stripe Software, a Chennai based startup. At Silver Stripe Software, he develops Tour My App, a product that allows web application developers increase user activation, engagement and conversion by creating step by step guided tours through their application. His area of interest is building applications with Python and JavaScript. He has spoken at Pycon India, DocType HTML5, and is a regular participant of Chennai Geeks and Chennai Open Coffee Club. Picking up from Mani, Siddhi will take us through the process of building rich JavaScript applications on the web, covering: * MVC architecture, * front end templating, * real-time communication, * iframe messaging, * integration with HTML5 components, and * testing your apps.</t>
  </si>
  <si>
    <t>PT33M7S</t>
  </si>
  <si>
    <t>https://i.ytimg.com/vi/iZdJJeaB3wI/maxresdefault.jpg</t>
  </si>
  <si>
    <t>cDrFqPTI43k</t>
  </si>
  <si>
    <t>2012-09-09T18:08:34Z</t>
  </si>
  <si>
    <t>Chennai Javascript+Android Geekup - Mani Doraisamy - JavaScript Everywhere</t>
  </si>
  <si>
    <t>Mani Doraisamy is the co-founder and chief technology officer at OrangeScape. He has led and built products from integration middleware to rule engines for almost a decade. The latest feather is Mani's cap is Visual PaaS, which has been developed for building process oriented business applications. If there's one thing to learn from the success of Facebook and the demise of Google Wave, it is this: the success of any technology is in its use case, not in its technical merits. Programming languages are no exception to this rule. This is why JavaScript, an unassuming browser scripting language has experienced such a meteoric rise, overcoming its technical shortcomings and slow, buggy browser implementations. JavaScript struggled to shed its initial casting as a mere scripting language. It was not considered a serious language until the advent of AJAX, where, to most people's surprise, it proved to be very appropriate, even replacing the X of XML with its own JSON. When a technology performs well for new use cases, it is a proof of its technical merits. Today, JavaScript powers various other use cases: on the server (Node.js), mobile (Titanium), even Windows 8 desktop applications, all with a strong community behind it. Hear from Mani Doraisamy a different perspective on JavaScript, an inspiring story for language users, developers and product managers alike.</t>
  </si>
  <si>
    <t>https://i.ytimg.com/vi/cDrFqPTI43k/maxresdefault.jpg</t>
  </si>
  <si>
    <t>cUTZQIvuwYU</t>
  </si>
  <si>
    <t>2012-09-09T16:27:32Z</t>
  </si>
  <si>
    <t>Chennai JavaScript+Android Geekup - Introduction</t>
  </si>
  <si>
    <t>Kiran Jonnalagadda introduces each of the speakers at the Geekup, what they do and the subject of their talks. Through these introductions, he outlines interesting trends and challenges such as understanding UI and designing technology to work for the UI, the emergence of JavaScript as a server side and client side languages, etc Kiran also gives an overview of upcoming HasGeek events in 2012.</t>
  </si>
  <si>
    <t>https://i.ytimg.com/vi/cUTZQIvuwYU/maxresdefault.jpg</t>
  </si>
  <si>
    <t>3qrVxBW32Xw</t>
  </si>
  <si>
    <t>2012-09-06T10:48:14Z</t>
  </si>
  <si>
    <t>Big Data and the Cloud a Best Friend Story - Joseph Ziegler</t>
  </si>
  <si>
    <t>Joseph Ziegler shows how cloud infrastructure coupled with open source software is enabling the collection, sharing and processing of big data, with specific case studies on organisations that are now enabled to collect and use this information, how they are using it and what problems they are solving. The Fifth Elephant is a conference on the big data ecosystem by HasGeek. http://fifthelephant.in/2012 and http://hasgeek.com</t>
  </si>
  <si>
    <t>o982_SELU0g</t>
  </si>
  <si>
    <t>2012-09-05T13:07:11Z</t>
  </si>
  <si>
    <t>Seeing through the Haze - Advanced Visualisations using Python - Vinayak Hegde</t>
  </si>
  <si>
    <t>IIAItTKwc4c</t>
  </si>
  <si>
    <t>2012-09-05T12:05:32Z</t>
  </si>
  <si>
    <t>Apache Hadoop: A Herd of Elephants - Vinayak Hegde</t>
  </si>
  <si>
    <t>PT41M48S</t>
  </si>
  <si>
    <t>daPCFkz9UIU</t>
  </si>
  <si>
    <t>2012-09-04T03:46:20Z</t>
  </si>
  <si>
    <t>Handling Data (Part 2) - Anand S.</t>
  </si>
  <si>
    <t>PT36M7S</t>
  </si>
  <si>
    <t>IVXf42LgIMY</t>
  </si>
  <si>
    <t>2012-09-03T15:19:53Z</t>
  </si>
  <si>
    <t>Handling Data (Part 1) - Anand S.</t>
  </si>
  <si>
    <t>1GNYhi89jL8</t>
  </si>
  <si>
    <t>2012-08-31T07:01:01Z</t>
  </si>
  <si>
    <t>31/8/12 7:01</t>
  </si>
  <si>
    <t>Targeting the Moment of Truth: Using Big Data in Retail - Amit Kapoor</t>
  </si>
  <si>
    <t>OpERkg-GHE8</t>
  </si>
  <si>
    <t>2012-08-31T06:17:46Z</t>
  </si>
  <si>
    <t>31/8/12 6:17</t>
  </si>
  <si>
    <t>Structuring Data from Surveys - Aditi Murthy</t>
  </si>
  <si>
    <t>R6dkmwOJ1IE</t>
  </si>
  <si>
    <t>2012-08-31T05:04:36Z</t>
  </si>
  <si>
    <t>31/8/12 5:04</t>
  </si>
  <si>
    <t>The Elephant that Flew - Big Data Analytics @ InMobi - Gaurav Agarwal</t>
  </si>
  <si>
    <t>IMYQXcJz80U</t>
  </si>
  <si>
    <t>2012-08-30T12:11:47Z</t>
  </si>
  <si>
    <t>30/8/12 12:11</t>
  </si>
  <si>
    <t>Building, Analyzing and Visualizing Large Graphs - Ashwin Rajeev</t>
  </si>
  <si>
    <t>uwROr9zvjjM</t>
  </si>
  <si>
    <t>2012-08-30T11:01:07Z</t>
  </si>
  <si>
    <t>30/8/12 11:01</t>
  </si>
  <si>
    <t>GlusterFS "Big Data" Interface</t>
  </si>
  <si>
    <t>EC-8VxXJER4</t>
  </si>
  <si>
    <t>2012-08-30T10:51:05Z</t>
  </si>
  <si>
    <t>30/8/12 10:51</t>
  </si>
  <si>
    <t>An Introduction to Data Visualization &amp; Processing - Uttam Grandhi</t>
  </si>
  <si>
    <t>Yes1A4KsiyE</t>
  </si>
  <si>
    <t>2012-08-30T10:23:19Z</t>
  </si>
  <si>
    <t>30/8/12 10:23</t>
  </si>
  <si>
    <t>Data Explosion in Medical Imaging - Shourya Sarcar</t>
  </si>
  <si>
    <t>XrTDTSh-GSo</t>
  </si>
  <si>
    <t>2012-08-30T09:38:50Z</t>
  </si>
  <si>
    <t>30/8/12 9:38</t>
  </si>
  <si>
    <t>Building Infrastructure to handle Big Data - Prashant Kumar</t>
  </si>
  <si>
    <t>U0MvGdcJQ7s</t>
  </si>
  <si>
    <t>2012-08-30T09:29:11Z</t>
  </si>
  <si>
    <t>30/8/12 9:29</t>
  </si>
  <si>
    <t>Lessons from the Evolution of Mayavi - Prabhu Ramachandran</t>
  </si>
  <si>
    <t>ZaPGv0jlEoY</t>
  </si>
  <si>
    <t>2012-08-28T09:53:18Z</t>
  </si>
  <si>
    <t>28/8/12 9:53</t>
  </si>
  <si>
    <t>Thinking with Data - Anand S.</t>
  </si>
  <si>
    <t>Session 1: 27 Aug</t>
  </si>
  <si>
    <t>frDtruB4RaE</t>
  </si>
  <si>
    <t>2012-08-28T09:38:57Z</t>
  </si>
  <si>
    <t>28/8/12 9:38</t>
  </si>
  <si>
    <t>Thinking with Data - Rajesh Kasturirangan</t>
  </si>
  <si>
    <t>IdYjvOHdRUg</t>
  </si>
  <si>
    <t>2012-08-23T00:05:46Z</t>
  </si>
  <si>
    <t>23/8/12 0:05</t>
  </si>
  <si>
    <t>Graph Databases - a talk by Nikhil Lanjewar</t>
  </si>
  <si>
    <t>Nikhil Lanjewar, a member of the neo4j community, speaks about graph databases, the neo4j community in India and how interested persons can be involved with the use of the tool as well as the community. This talk was delivered at the Pune data hacknight, on 14 Jule, 2012. The talk was sponsored by neo4j.</t>
  </si>
  <si>
    <t>https://i.ytimg.com/vi/IdYjvOHdRUg/maxresdefault.jpg</t>
  </si>
  <si>
    <t>EBDHN3roMiQ</t>
  </si>
  <si>
    <t>2012-08-22T16:36:42Z</t>
  </si>
  <si>
    <t>22/8/12 16:36</t>
  </si>
  <si>
    <t>Sreekanth Vadagiri - Building apps with CouchDB and CouchApps</t>
  </si>
  <si>
    <t>Sreekanth Vadagiri describes how apps can be built rapidly with CouchDB and CouchApps at the first Bangalore JS meetup on 18th August 2012. http://bangalorejs.org Video produced by HasGeek. http://hasgeek.com</t>
  </si>
  <si>
    <t>PT46M31S</t>
  </si>
  <si>
    <t>https://i.ytimg.com/vi/EBDHN3roMiQ/maxresdefault.jpg</t>
  </si>
  <si>
    <t>_b-ZfeV0Sh4</t>
  </si>
  <si>
    <t>2012-08-21T15:33:16Z</t>
  </si>
  <si>
    <t>21/8/12 15:33</t>
  </si>
  <si>
    <t>Narayan Babu - ListViews, Custom Controls &amp; Memory Optimised Apps</t>
  </si>
  <si>
    <t>Narayan Babu gives a talk on ListViews, Custom Controls &amp; Memory Optimised Apps at Droidcon 2011 by HasGeek. http:/droidcon.in/2011</t>
  </si>
  <si>
    <t>vni861al2xA</t>
  </si>
  <si>
    <t>2012-08-21T10:46:54Z</t>
  </si>
  <si>
    <t>21/8/12 10:46</t>
  </si>
  <si>
    <t>Ramprasad Rajendran - Programming with Socket.io</t>
  </si>
  <si>
    <t>Ramprasad Rajendran describes how Socket.io can be used to build HTML games with real-time collaboration between players.</t>
  </si>
  <si>
    <t>https://i.ytimg.com/vi/vni861al2xA/maxresdefault.jpg</t>
  </si>
  <si>
    <t>jXn4fLRCXZA</t>
  </si>
  <si>
    <t>2012-08-20T18:45:14Z</t>
  </si>
  <si>
    <t>20/8/12 18:45</t>
  </si>
  <si>
    <t>Sunil Pai demonstrates various techniques for animating HTML elements with JavaScript such that the resulting animation feels natural. Recorded at the first Bangalore JS meetup. http://www.bangalorejs.org/ Video produced by HasGeek. http://hasgeek.com</t>
  </si>
  <si>
    <t>https://i.ytimg.com/vi/jXn4fLRCXZA/maxresdefault.jpg</t>
  </si>
  <si>
    <t>GEm6dhxJN3I</t>
  </si>
  <si>
    <t>2012-08-20T16:37:42Z</t>
  </si>
  <si>
    <t>20/8/12 16:37</t>
  </si>
  <si>
    <t>Jonathan Maim - Intro to the first Bangalore JS meetup</t>
  </si>
  <si>
    <t>Jon Maim welcomes everyone to the first meetup of the Bangalore JS usergroup and introduces the sponsor Swissnex. http://www.bangalorejs.org/ Video produced by HasGeek. http://hasgeek.com</t>
  </si>
  <si>
    <t>https://i.ytimg.com/vi/GEm6dhxJN3I/maxresdefault.jpg</t>
  </si>
  <si>
    <t>yKV92npfz4c</t>
  </si>
  <si>
    <t>2012-08-16T09:30:29Z</t>
  </si>
  <si>
    <t>16/8/12 9:30</t>
  </si>
  <si>
    <t>Cartonama Workshop March 2012 - Using GPS to Create Map Data</t>
  </si>
  <si>
    <t>The Global Positioning System - Using GPS to create map data http://workshop.cartonama.com Supported by the Centre for Internet and Society - http://cis-india.org/</t>
  </si>
  <si>
    <t>https://i.ytimg.com/vi/yKV92npfz4c/maxresdefault.jpg</t>
  </si>
  <si>
    <t>kzOuphW3lMY</t>
  </si>
  <si>
    <t>2012-08-16T08:39:33Z</t>
  </si>
  <si>
    <t>16/8/12 8:39</t>
  </si>
  <si>
    <t>Cartonama Workshop March 2012 - Introduction to OpenStreetMap</t>
  </si>
  <si>
    <t>Introduction to the Cartonama Workshop held on March 2, 2012 in Bangalore. http://workshop.cartonama.com Mikel Maron and Schuyler Erle talk about some of the projects and possibilities with OpenStreetMap Supported by the Centre for Internet and Society - http://cis-india.org/</t>
  </si>
  <si>
    <t>PT36M</t>
  </si>
  <si>
    <t>https://i.ytimg.com/vi/kzOuphW3lMY/maxresdefault.jpg</t>
  </si>
  <si>
    <t>08sq0y8V1sE</t>
  </si>
  <si>
    <t>2012-07-31T07:05:24Z</t>
  </si>
  <si>
    <t>31/7/12 7:05</t>
  </si>
  <si>
    <t>Dr. Pramod Varma and Regunath Balasubramanian - Big Data at Aadhaar</t>
  </si>
  <si>
    <t>Dr. Pramod Varma and Regunath Balasubramanian from the Aadhaar project describe the technical architecture of the world's largest biometric identity project at The Fifth Elephant 2012. The Fifth Elephant is a conference on the big data ecosystem by HasGeek. http://fifthelephant.in/2012 and http://hasgeek.com. Video and slides at http://hasgeek.tv/fifthelephant/2012-2/64-aadhaar-worlds-largest-biometric-identity-platform Slides at http://www.slideshare.net/regunathbalasubramanian/aadhaar-at-5thelephantv3</t>
  </si>
  <si>
    <t>PT50M30S</t>
  </si>
  <si>
    <t>https://i.ytimg.com/vi/08sq0y8V1sE/maxresdefault.jpg</t>
  </si>
  <si>
    <t>_Zno9UUkysI</t>
  </si>
  <si>
    <t>2012-07-30T07:20:46Z</t>
  </si>
  <si>
    <t>30/7/12 7:20</t>
  </si>
  <si>
    <t>Ashok Banerjee - Exponential growth models</t>
  </si>
  <si>
    <t>Ashok Banerjee presents the math behind various exponential growth models at The Fifth Elephant 2012. The Fifth Elephant is a conference on the big data ecosystem by HasGeek. http://fifthelephant.in/2012 and http://hasgeek.com.</t>
  </si>
  <si>
    <t>PT42M13S</t>
  </si>
  <si>
    <t>https://i.ytimg.com/vi/_Zno9UUkysI/maxresdefault.jpg</t>
  </si>
  <si>
    <t>3xxrt39Pb7I</t>
  </si>
  <si>
    <t>2012-07-30T07:06:03Z</t>
  </si>
  <si>
    <t>30/7/12 7:06</t>
  </si>
  <si>
    <t>Ashok Banerjee - Exponential growth models (Q&amp;A)</t>
  </si>
  <si>
    <t>This is the Q&amp;A section of Ashok Banerjee's session on the math behind various exponential growth models at The Fifth Elephant 2012. The Fifth Elephant is a conference on the big data ecosystem by HasGeek. http://fifthelephant.in/2012 and http://hasgeek.com.</t>
  </si>
  <si>
    <t>https://i.ytimg.com/vi/3xxrt39Pb7I/maxresdefault.jpg</t>
  </si>
  <si>
    <t>rwepcCmxZ20</t>
  </si>
  <si>
    <t>2012-07-29T22:25:42Z</t>
  </si>
  <si>
    <t>29/7/12 22:25</t>
  </si>
  <si>
    <t>Anannya Deb - From Data to Action (in Retail Banking)</t>
  </si>
  <si>
    <t>Anannya Deb presents on how data can be translated into action in the retail banking sector at The Fifth Elephant 2012. The Fifth Elephant is a conference on the big data ecosystem by HasGeek. http://fifthelephant.in/2012 and http://hasgeek.com.</t>
  </si>
  <si>
    <t>https://i.ytimg.com/vi/rwepcCmxZ20/maxresdefault.jpg</t>
  </si>
  <si>
    <t>5hUmdoMOrpo</t>
  </si>
  <si>
    <t>2012-07-29T21:57:12Z</t>
  </si>
  <si>
    <t>29/7/12 21:57</t>
  </si>
  <si>
    <t>Joydeep Sen Sarma - Messaging architecture at Facebook</t>
  </si>
  <si>
    <t>Joydeep Sen Sarma, an ex-Facebook employee who participated in the design of the Facebook messaging system, describes its architecture at The Fifth Elephant 2012. The Fifth Elephant is a conference on the big data ecosystem by HasGeek. http://fifthelephant.in/2012 and http://hasgeek.com.</t>
  </si>
  <si>
    <t>https://i.ytimg.com/vi/5hUmdoMOrpo/maxresdefault.jpg</t>
  </si>
  <si>
    <t>_dXNXCv5eo8</t>
  </si>
  <si>
    <t>2012-07-29T20:28:23Z</t>
  </si>
  <si>
    <t>29/7/12 20:28</t>
  </si>
  <si>
    <t>Karthik Visweswariah - Building Watson -- A Brief Overview of DeepQA and the Jeopardy! Challenge</t>
  </si>
  <si>
    <t>Karthik Visweswariah from IBM presents a keynote at The Fifth Elephant 2012 on how IBM built Watson and took on the Jeopardy! challenge. The Fifth Elephant is a conference on the big data ecosystem by HasGeek. http://fifthelephant.in/2012 and http://hasgeek.com.</t>
  </si>
  <si>
    <t>https://i.ytimg.com/vi/_dXNXCv5eo8/maxresdefault.jpg</t>
  </si>
  <si>
    <t>QfiP2JdTeNY</t>
  </si>
  <si>
    <t>2012-07-29T19:53:13Z</t>
  </si>
  <si>
    <t>29/7/12 19:53</t>
  </si>
  <si>
    <t>Ramesh Hariharan - Your Genome on the Cloud</t>
  </si>
  <si>
    <t>Ramesh Hariharan from Strand Genomics presents a keynote at The Fifth Elephant 2012 on big data challenges in personalized medicine. The Fifth Elephant is a conference on the big data ecosystem by HasGeek. http://fifthelephant.in/2012 and http://hasgeek.com.</t>
  </si>
  <si>
    <t>PT43M31S</t>
  </si>
  <si>
    <t>https://i.ytimg.com/vi/QfiP2JdTeNY/maxresdefault.jpg</t>
  </si>
  <si>
    <t>zQ9IBmz67H4</t>
  </si>
  <si>
    <t>2012-07-27T18:33:27Z</t>
  </si>
  <si>
    <t>27/7/12 18:33</t>
  </si>
  <si>
    <t>The Fifth Elephant - Big data panel</t>
  </si>
  <si>
    <t>Govind Kanshi moderates a panel discussion on big data at The Fifth Elephant 2012 with Anand S (Gramener), Joydeep Sen Sarma (Qubole), Kalpana Krishnaswami (Metaome), Prithvijit Roy (Bridge i2i), Rohit Chattar (Yahoo!) and Navjot Sidhu (PayPal). The Fifth Elephant is a conference on the big data ecosystem by HasGeek. http://fifthelephant.in/2012 and http://hasgeek.com.</t>
  </si>
  <si>
    <t>https://i.ytimg.com/vi/zQ9IBmz67H4/maxresdefault.jpg</t>
  </si>
  <si>
    <t>F4MFw5ZTHMI</t>
  </si>
  <si>
    <t>2012-07-27T18:29:54Z</t>
  </si>
  <si>
    <t>27/7/12 18:29</t>
  </si>
  <si>
    <t>Siddhartha Reddy - Build Your Own Search Engine</t>
  </si>
  <si>
    <t>No, this is not another tutorial on using Solr/ElasticSearch/Sphinx/Lucene. Imagine that none of these existed and you need a search engine for your shiny new eCommerce startup. What would you do? Build your own search engine, of course. In this session at The Fifth Elephant 2012, Siddhartha Reddy describes what it takes to do that. The Fifth Elephant is a conference on the big data ecosystem by HasGeek. http://fifthelephant.in/2012 and http://hasgeek.com</t>
  </si>
  <si>
    <t>https://i.ytimg.com/vi/F4MFw5ZTHMI/maxresdefault.jpg</t>
  </si>
  <si>
    <t>SpUGkxG5xcs</t>
  </si>
  <si>
    <t>2012-07-27T18:26:09Z</t>
  </si>
  <si>
    <t>27/7/12 18:26</t>
  </si>
  <si>
    <t>Anand Chitipothu and Noufal Ibrahim - How the Internet Archive Preserves Petabytes of Data</t>
  </si>
  <si>
    <t>Using Internet Archive as a case study, this talk by Anand Chitipothu and Noufal Ibrahim of the Internet Archive presents aspects of big data in the context of long-term preservation.</t>
  </si>
  <si>
    <t>https://i.ytimg.com/vi/SpUGkxG5xcs/maxresdefault.jpg</t>
  </si>
  <si>
    <t>wQiSBndnCi0</t>
  </si>
  <si>
    <t>2012-07-27T18:23:00Z</t>
  </si>
  <si>
    <t>27/7/12 18:23</t>
  </si>
  <si>
    <t>Joydeep Sen Sarma - The Elephant in the Cloud</t>
  </si>
  <si>
    <t>How do you build a big data service in the Cloud? How can we make queries against relatively slow Cloud Storage Systems fast? How can we take real advantage of the elasticity available in the Cloud? How do you make the Cloud dead easy to use for big data processing? In this session at The Fifth Elephant 2012, Joydeep Sen Sarma describes what his company Qubole has discovered and built. The Fifth Elephant is a conference on the big data ecosystem by HasGeek. http://fifthelephant.in/2012 and http://hasgeek.com</t>
  </si>
  <si>
    <t>https://i.ytimg.com/vi/wQiSBndnCi0/maxresdefault.jpg</t>
  </si>
  <si>
    <t>o8VsFngCzqE</t>
  </si>
  <si>
    <t>2012-07-27T18:20:24Z</t>
  </si>
  <si>
    <t>27/7/12 18:20</t>
  </si>
  <si>
    <t>Biswajit Pal, Subhasish Mishra and Manav Shroff - Predicting Repeat Purchase Behavior</t>
  </si>
  <si>
    <t>A major question in database marketing is that of identifying the customers who are most likely to make a repeat purchase in the near future. In this session at The Fifth Elephant 2012, Biswajit Pal, Subhasish Mishra and Manav Shroff from HP discuss a scalable repeat purchase scoring algorithm that assigns a propensity score i.e. probability to transact in next 'n' period of time for each customer. This algorithm presently scores an entire database containing around 100MM customers in couple of hours and thus has the potential to be used in a Big Data scenario. The Fifth Elephant is a conference on the big data ecosystem by HasGeek. http://fifthelephant.in/2012 and http://hasgeek.com.</t>
  </si>
  <si>
    <t>PT31M34S</t>
  </si>
  <si>
    <t>https://i.ytimg.com/vi/o8VsFngCzqE/maxresdefault.jpg</t>
  </si>
  <si>
    <t>g7LauGO7MK0</t>
  </si>
  <si>
    <t>2012-07-27T18:12:01Z</t>
  </si>
  <si>
    <t>27/7/12 18:12</t>
  </si>
  <si>
    <t>Ramesh Perumalsamy and Vishnu H. Rao - Build your own real-time analytics and visualization</t>
  </si>
  <si>
    <t>In this session at The Fifth Elephant 2012, Ramesh Perumalsamy and Vishnu Rao from Flipkart's supply chain team talk about building a platform for Real Time Analytics, Real time visualization and Real time Complex Event Processing triggered by Events, Event Patterns and Event Aggregates. The Fifth Elephant is a conference on the big data ecosystem by HasGeek. http://fifthelephant.in/2012/ and http://hasgeek.com.</t>
  </si>
  <si>
    <t>https://i.ytimg.com/vi/g7LauGO7MK0/maxresdefault.jpg</t>
  </si>
  <si>
    <t>Mowdk8jL8Zs</t>
  </si>
  <si>
    <t>2012-07-27T18:06:17Z</t>
  </si>
  <si>
    <t>27/7/12 18:06</t>
  </si>
  <si>
    <t>Navjot Sidhu - Looking Beyond the Usual Suspects for Near Real-time Analytics on Big Data</t>
  </si>
  <si>
    <t>In this session at The Fifth Elephant 2012, Navjot Sidhu from PayPal shares lessons learned that help look beyond the hype of big data. The talk outlines the big data use cases for PayPal with learnings for POCs on a use case involving processing 20 TB of data and 250 billion events per day in near real time. The Fifth Elephant is a conference on the big data ecosystem by HasGeek. http://fifthelephant.in/2012 and http://hasgeek.com</t>
  </si>
  <si>
    <t>https://i.ytimg.com/vi/Mowdk8jL8Zs/maxresdefault.jpg</t>
  </si>
  <si>
    <t>Xx4sN9bfb2A</t>
  </si>
  <si>
    <t>2012-07-27T18:01:32Z</t>
  </si>
  <si>
    <t>27/7/12 18:01</t>
  </si>
  <si>
    <t>S Anand &amp; Ganes Kesari - Visualising Text</t>
  </si>
  <si>
    <t>There are a surprisingly large number of techniques for visualising text have emerged in the last five years. Streamgraphs, document arcs, word spectrums, the ever popular word cloud, etc. Combined with traditional analytical techniques like sentiment analysis, statistical improbability, stemming, n-gram Markov chains, etc, we now have powerful ways of summarising and extracting meaning from text. In this session at The Fifth Elephant 2012, S. Anand and Ganes Kesari take the audience through examples of popular text visualisations in an easy-to-understand way, online tools you can use right away, and provide you a starting point to build your own applications to visualise text. The Fifth Elephant is a conference on the big data ecosystem by HasGeek. http://fifthelephant.in/2012 and http://hasgeek.com.</t>
  </si>
  <si>
    <t>https://i.ytimg.com/vi/Xx4sN9bfb2A/maxresdefault.jpg</t>
  </si>
  <si>
    <t>YbwdAdEdAwI</t>
  </si>
  <si>
    <t>2012-07-27T17:58:17Z</t>
  </si>
  <si>
    <t>27/7/12 17:58</t>
  </si>
  <si>
    <t>Harish Pillay, Red Hat - In Data We Believe (Sponsor Keynote)</t>
  </si>
  <si>
    <t>Harish Pillay presents Red Hat's sponsor keynote at The Fifth Elephant 2012, a conference on big data by HasGeek on July 27-28, 2012.</t>
  </si>
  <si>
    <t>https://i.ytimg.com/vi/YbwdAdEdAwI/maxresdefault.jpg</t>
  </si>
  <si>
    <t>uEYRUixvUsM</t>
  </si>
  <si>
    <t>2012-07-27T17:56:25Z</t>
  </si>
  <si>
    <t>27/7/12 17:56</t>
  </si>
  <si>
    <t>Ajay Kelkar - Telling Stories with Data</t>
  </si>
  <si>
    <t>Most people see Analytics as a technical &amp; specialist role. Ajay Kelkar see Analytics as an intersection between technology &amp; business. In this session at The Fifth Elephant, Ajay tells stories from data that he has seen over the last decade. Stories about how data has made a difference to a business &amp; how you can go about doing the same. The Fifth Elephant 2012 is a conference on the big data ecosystem by HasGeek</t>
  </si>
  <si>
    <t>https://i.ytimg.com/vi/uEYRUixvUsM/maxresdefault.jpg</t>
  </si>
  <si>
    <t>6LaiL5PbWRw</t>
  </si>
  <si>
    <t>2012-07-19T16:56:45Z</t>
  </si>
  <si>
    <t>19/7/12 16:56</t>
  </si>
  <si>
    <t>The Fifth Elephant Speaker Preview Videos - Regunath Balasubramanian</t>
  </si>
  <si>
    <t>Regunath Balasubramanian is the Principal Architect of Aadhaar. At The Fifth Elephant, he will be speaking about how Aadhar uses Hadoop and open source technologies for managing data.</t>
  </si>
  <si>
    <t>https://i.ytimg.com/vi/6LaiL5PbWRw/maxresdefault.jpg</t>
  </si>
  <si>
    <t>bExIukDewTk</t>
  </si>
  <si>
    <t>2012-07-19T16:54:20Z</t>
  </si>
  <si>
    <t>19/7/12 16:54</t>
  </si>
  <si>
    <t>The Fifth Elephant Speaker Preview Videos - Prithvijit Roy</t>
  </si>
  <si>
    <t>Prithvijit Roy is the CEO and Co-Founder of BRIDGEi2i Analytics Solution. At The Fifth Elephant, he will be speaking in depth about business analytics and how it can help in decision-making.</t>
  </si>
  <si>
    <t>https://i.ytimg.com/vi/bExIukDewTk/maxresdefault.jpg</t>
  </si>
  <si>
    <t>w3sFGJNkcZk</t>
  </si>
  <si>
    <t>2012-07-19T16:50:56Z</t>
  </si>
  <si>
    <t>19/7/12 16:50</t>
  </si>
  <si>
    <t>The Fifth Elephant Speaker Preview Videos - Dr. Pramod Varma</t>
  </si>
  <si>
    <t>Dr. Pramod Varma is the Chief Architect of the UIDAI programme. At The Fifth Elephant, he will be speaking about the computing challenges his team has undertaken with managing the data collected under the UID programme.</t>
  </si>
  <si>
    <t>https://i.ytimg.com/vi/w3sFGJNkcZk/maxresdefault.jpg</t>
  </si>
  <si>
    <t>l1CkZIIW37Y</t>
  </si>
  <si>
    <t>2012-07-19T16:48:19Z</t>
  </si>
  <si>
    <t>19/7/12 16:48</t>
  </si>
  <si>
    <t>The Fifth Elephant Speaker Preview Videos - Karthikeyan Damodaran</t>
  </si>
  <si>
    <t>Karthikeyan Damodaran is Consulting Services Delivery Leader at BRIDGEi2i and has extensive experience in in Analytics Consulting, Research, Data Mining and Statistical Modeling. At The Fifth Elephant, he will share insights from his consulting assignments for large organizations in the HR Analytics space.</t>
  </si>
  <si>
    <t>https://i.ytimg.com/vi/l1CkZIIW37Y/maxresdefault.jpg</t>
  </si>
  <si>
    <t>bnKl0nFh6vg</t>
  </si>
  <si>
    <t>2012-07-19T16:40:17Z</t>
  </si>
  <si>
    <t>19/7/12 16:40</t>
  </si>
  <si>
    <t>The Fifth Elephant Chennai Panel - discussion with the panel on big data</t>
  </si>
  <si>
    <t>The four panelists from PayPal, Unclassroom, Zoho and Komli respond to questions from the audience on their presentations about big data infrastructure, analytics and Hadoop.</t>
  </si>
  <si>
    <t>https://i.ytimg.com/vi/bnKl0nFh6vg/maxresdefault.jpg</t>
  </si>
  <si>
    <t>p0XS1gmC3aM</t>
  </si>
  <si>
    <t>2012-07-19T16:30:27Z</t>
  </si>
  <si>
    <t>19/7/12 16:30</t>
  </si>
  <si>
    <t>The Fifth Elephant Chennai Panel - Asif Ali</t>
  </si>
  <si>
    <t>Asif Ali is technology entrepreneur with 14 years of experience. Earlier, he was leading Komli Mobile Product and Engineering. In his brief presentation, Asif talks about the nature of big data analysis that Komli does.</t>
  </si>
  <si>
    <t>https://i.ytimg.com/vi/p0XS1gmC3aM/maxresdefault.jpg</t>
  </si>
  <si>
    <t>VFeGbLyKQgY</t>
  </si>
  <si>
    <t>2012-07-19T16:24:23Z</t>
  </si>
  <si>
    <t>19/7/12 16:24</t>
  </si>
  <si>
    <t>The Fifth Elephant Chennai Panel - Sridhar Iyengar</t>
  </si>
  <si>
    <t>Sridhar Iyengar is the Vice President at ManageEngine, a division of ZOHO Corporation. In his presentation, Sridhar talks about the nature of data that Zoho is collecting - search, operations log analysis, reports data and user generated content.</t>
  </si>
  <si>
    <t>https://i.ytimg.com/vi/VFeGbLyKQgY/maxresdefault.jpg</t>
  </si>
  <si>
    <t>AidAPpPbsAk</t>
  </si>
  <si>
    <t>2012-07-18T09:05:45Z</t>
  </si>
  <si>
    <t>18/7/12 9:05</t>
  </si>
  <si>
    <t>The Fifth Elephant Speaker Preview Video - Pavan Srinivas</t>
  </si>
  <si>
    <t>Pavan Srinivas of Flipkart briefly tells us about his talk on Recommendation Systems at The Fifth Elephant.</t>
  </si>
  <si>
    <t>https://i.ytimg.com/vi/AidAPpPbsAk/maxresdefault.jpg</t>
  </si>
  <si>
    <t>x9bzV9eHtqw</t>
  </si>
  <si>
    <t>2012-07-18T09:03:02Z</t>
  </si>
  <si>
    <t>18/7/12 9:03</t>
  </si>
  <si>
    <t>The Fifth Elephant speaker preview video - Gaurav Bhalotia</t>
  </si>
  <si>
    <t>Gaurav Bhalotia of Flipkart briefly tells us about his talk on Recommendation Systems at The Fifth Elephant</t>
  </si>
  <si>
    <t>https://i.ytimg.com/vi/x9bzV9eHtqw/maxresdefault.jpg</t>
  </si>
  <si>
    <t>YQO4KwvtH0U</t>
  </si>
  <si>
    <t>2012-07-18T09:00:14Z</t>
  </si>
  <si>
    <t>18/7/12 9:00</t>
  </si>
  <si>
    <t>Bangalore Data Hacknight - project demos</t>
  </si>
  <si>
    <t>Participants are showing the projects they have either finished or have managed to pull off to some extent during the hacknight. This video was taken in the wee hours of the morning of 15th July. Here, participants have worked with FDA data to determine the effects of drugs on demographics and school students' scores on examinations.</t>
  </si>
  <si>
    <t>https://i.ytimg.com/vi/YQO4KwvtH0U/maxresdefault.jpg</t>
  </si>
  <si>
    <t>mzm9dt3GMf4</t>
  </si>
  <si>
    <t>2012-07-18T08:44:58Z</t>
  </si>
  <si>
    <t>18/7/12 8:44</t>
  </si>
  <si>
    <t>Bangalore Data hacknight - 12 AM update</t>
  </si>
  <si>
    <t>Sidharth and Sajjad ask participants to demo their projects and talk about the progress they have made thus far. Participants are not only working on their projects, but are also learning tools such as MongoDB and Hadoop.</t>
  </si>
  <si>
    <t>https://i.ytimg.com/vi/mzm9dt3GMf4/maxresdefault.jpg</t>
  </si>
  <si>
    <t>t9AjojmlSXs</t>
  </si>
  <si>
    <t>2012-07-18T06:59:04Z</t>
  </si>
  <si>
    <t>18/7/12 6:59</t>
  </si>
  <si>
    <t>Bangalore Data Hacknight - 7 PM update</t>
  </si>
  <si>
    <t>At 7 PM, we started asking participants about the projects they are working on. Participants are working with different kinds of datasets including tweets from India, data from Wikipedia, drugs-demographics-effects, mark students got in school examinations, among others. The challenges participants are solving range from finding patterns in data, visualization and using Hadoop to create clusters.</t>
  </si>
  <si>
    <t>https://i.ytimg.com/vi/t9AjojmlSXs/maxresdefault.jpg</t>
  </si>
  <si>
    <t>3JHbot01Qn0</t>
  </si>
  <si>
    <t>2012-07-16T17:52:05Z</t>
  </si>
  <si>
    <t>16/7/12 17:52</t>
  </si>
  <si>
    <t>Pune Data Hacknight - Morning Update</t>
  </si>
  <si>
    <t>Powered by caffeine, the hackers are still awake, showing us what they did overnight.</t>
  </si>
  <si>
    <t>https://i.ytimg.com/vi/3JHbot01Qn0/maxresdefault.jpg</t>
  </si>
  <si>
    <t>YsXSfuMrWQA</t>
  </si>
  <si>
    <t>2012-07-16T17:50:46Z</t>
  </si>
  <si>
    <t>16/7/12 17:50</t>
  </si>
  <si>
    <t>Pune Data Hacknight - 1 am update</t>
  </si>
  <si>
    <t>It's 1 am and we've been coding for 11 hours or so. Let's see what everyone has been up to.</t>
  </si>
  <si>
    <t>https://i.ytimg.com/vi/YsXSfuMrWQA/maxresdefault.jpg</t>
  </si>
  <si>
    <t>uaa1M_AcJ9g</t>
  </si>
  <si>
    <t>2012-07-16T15:40:47Z</t>
  </si>
  <si>
    <t>16/7/12 15:40</t>
  </si>
  <si>
    <t>Bangalore Data Hacknight - Intro</t>
  </si>
  <si>
    <t>Round of introductions at the Bangalore Data Hacknight on July 14, 2012, a part of the run-up of events leading up to The Fifth Elephant on July 27-28, 2012. http://beta.hacknight.in/fifthelephant/bangalore2012 and http://fifthelephant.in/2012.</t>
  </si>
  <si>
    <t>https://i.ytimg.com/vi/uaa1M_AcJ9g/maxresdefault.jpg</t>
  </si>
  <si>
    <t>Y8ljhh7Mq7g</t>
  </si>
  <si>
    <t>2012-07-16T15:38:10Z</t>
  </si>
  <si>
    <t>16/7/12 15:38</t>
  </si>
  <si>
    <t>Pune Data Hacknight - Intro</t>
  </si>
  <si>
    <t>Round of introductions at the Pune Data Hacknight on July 14, 2012, a part of the run-up of events leading up to The Fifth Elephant on July 27-28, 2012. http://beta.hacknight.in/fifthelephant/pune2012 and http://fifthelephant.in/2012</t>
  </si>
  <si>
    <t>https://i.ytimg.com/vi/Y8ljhh7Mq7g/maxresdefault.jpg</t>
  </si>
  <si>
    <t>nkmQhlCkrj8</t>
  </si>
  <si>
    <t>2012-07-12T06:31:01Z</t>
  </si>
  <si>
    <t>The Fifth Elephant, Chennai Panel - Shrikrishna Shrin</t>
  </si>
  <si>
    <t>Shrikrishna Shrin, founder of Unclassroom, speaks of his experiences working with Hadoop. This video was recorded at the Chennai Panel on July 7, 2012, a mini-event leading up to The Fifth Elephant, HasGeek's big data conference.</t>
  </si>
  <si>
    <t>https://i.ytimg.com/vi/nkmQhlCkrj8/maxresdefault.jpg</t>
  </si>
  <si>
    <t>v9I_MneDvf8</t>
  </si>
  <si>
    <t>2012-07-10T21:11:35Z</t>
  </si>
  <si>
    <t>Rootconf R3S6 Pankaj</t>
  </si>
  <si>
    <t>https://i.ytimg.com/vi/v9I_MneDvf8/maxresdefault.jpg</t>
  </si>
  <si>
    <t>vsYpmZqASrQ</t>
  </si>
  <si>
    <t>2012-07-10T18:24:33Z</t>
  </si>
  <si>
    <t>Rootconf R1S4 Gaurav</t>
  </si>
  <si>
    <t>https://i.ytimg.com/vi/vsYpmZqASrQ/maxresdefault.jpg</t>
  </si>
  <si>
    <t>v8hxyEP2WmQ</t>
  </si>
  <si>
    <t>2012-07-10T16:59:26Z</t>
  </si>
  <si>
    <t>The Fifth Elephant, Chennai Panel - Dorai Thodla on working with data</t>
  </si>
  <si>
    <t>Dorai Thodla conducts a session on working with data. This video was recorded at the Chennai Panel on July 7, 2012, a mini-event leading up to The Fifth Elephant, HasGeek's big data conference.</t>
  </si>
  <si>
    <t>https://i.ytimg.com/vi/v8hxyEP2WmQ/maxresdefault.jpg</t>
  </si>
  <si>
    <t>Ii24UpWZTZs</t>
  </si>
  <si>
    <t>2012-07-10T12:55:43Z</t>
  </si>
  <si>
    <t>The Fifth Elephant, Chennai Panel - Navjot Sidhu</t>
  </si>
  <si>
    <t>Navjot Sidhu, Senior Architect at PayPal, describes how data is used for site monitoring at PayPal. This video was recorded at the Chennai Panel on July 7, 2012, a mini-event leading up to The Fifth Elephant, HasGeek's big data conference.</t>
  </si>
  <si>
    <t>https://i.ytimg.com/vi/Ii24UpWZTZs/maxresdefault.jpg</t>
  </si>
  <si>
    <t>iWtSNGkUMho</t>
  </si>
  <si>
    <t>2012-07-09T14:37:17Z</t>
  </si>
  <si>
    <t>The Fifth Elephant, Chennai Panel - Intro</t>
  </si>
  <si>
    <t>Zainab Bawa and Anu Sharma introduce The Fifth Elephant, HasGeek's big data conference. This video was recorded at the Chennai Panel on July 7, 2012.</t>
  </si>
  <si>
    <t>https://i.ytimg.com/vi/iWtSNGkUMho/maxresdefault.jpg</t>
  </si>
  <si>
    <t>wqvICTCe-E4</t>
  </si>
  <si>
    <t>2012-07-06T14:39:10Z</t>
  </si>
  <si>
    <t>Alan Knott-Craig - The story of Mxit</t>
  </si>
  <si>
    <t>Alan Knott-Craig, the CEO of Mxit, Africa's largest mobile social network with 10 million active users, tells us the story of how Mxit came to be what it is.</t>
  </si>
  <si>
    <t>PT50M13S</t>
  </si>
  <si>
    <t>https://i.ytimg.com/vi/wqvICTCe-E4/maxresdefault.jpg</t>
  </si>
  <si>
    <t>dstpMZ2hruA</t>
  </si>
  <si>
    <t>2012-07-03T07:38:47Z</t>
  </si>
  <si>
    <t>Sarguru Nathan - Puppet in Stand Alone Mode or Why Config management is useful for 0+ systems</t>
  </si>
  <si>
    <t>https://i.ytimg.com/vi/dstpMZ2hruA/maxresdefault.jpg</t>
  </si>
  <si>
    <t>kcbAfptXivw</t>
  </si>
  <si>
    <t>Saket Bhushan - Using Chef Recipes to automate provisioning and Fabric for deployment</t>
  </si>
  <si>
    <t>https://i.ytimg.com/vi/kcbAfptXivw/maxresdefault.jpg</t>
  </si>
  <si>
    <t>BacrE2zZge0</t>
  </si>
  <si>
    <t>2012-07-02T08:21:12Z</t>
  </si>
  <si>
    <t>Nilesh B - High performant virtualization using OpenVZ</t>
  </si>
  <si>
    <t>https://i.ytimg.com/vi/BacrE2zZge0/maxresdefault.jpg</t>
  </si>
  <si>
    <t>1AecSj5Rl1Y</t>
  </si>
  <si>
    <t>2012-07-02T06:34:19Z</t>
  </si>
  <si>
    <t>Piyush Goel - Optimizing LAMPhp Applications</t>
  </si>
  <si>
    <t>https://i.ytimg.com/vi/1AecSj5Rl1Y/maxresdefault.jpg</t>
  </si>
  <si>
    <t>EhHfsqm9mTw</t>
  </si>
  <si>
    <t>Kaustubh Srikanth - Zero-touch Drupal deployment</t>
  </si>
  <si>
    <t>https://i.ytimg.com/vi/EhHfsqm9mTw/maxresdefault.jpg</t>
  </si>
  <si>
    <t>HVAZuOv1cts</t>
  </si>
  <si>
    <t>Biju Chacko - Varanid: distributed, resilient and scalable alerting</t>
  </si>
  <si>
    <t>https://i.ytimg.com/vi/HVAZuOv1cts/maxresdefault.jpg</t>
  </si>
  <si>
    <t>wu3qT9JhQjE</t>
  </si>
  <si>
    <t>2012-06-30T08:56:31Z</t>
  </si>
  <si>
    <t>30/6/12 8:56</t>
  </si>
  <si>
    <t>Medhamsh and Swetha - Develop, Test, Deploy, Distribute</t>
  </si>
  <si>
    <t>https://i.ytimg.com/vi/wu3qT9JhQjE/maxresdefault.jpg</t>
  </si>
  <si>
    <t>0n7j_86brsI</t>
  </si>
  <si>
    <t>2012-06-28T09:35:12Z</t>
  </si>
  <si>
    <t>28/6/12 9:35</t>
  </si>
  <si>
    <t>Kashyap Chamarthy - Virtualization with KVM (and Libvirt)</t>
  </si>
  <si>
    <t>PT51M42S</t>
  </si>
  <si>
    <t>https://i.ytimg.com/vi/0n7j_86brsI/maxresdefault.jpg</t>
  </si>
  <si>
    <t>YLovIKsuhUI</t>
  </si>
  <si>
    <t>2012-06-27T11:24:20Z</t>
  </si>
  <si>
    <t>27/6/12 11:24</t>
  </si>
  <si>
    <t>Habeeb Rahman - Cloud Meets Fog &amp; Puppet, A Story of Version Controlled Infrastructure</t>
  </si>
  <si>
    <t>https://i.ytimg.com/vi/YLovIKsuhUI/maxresdefault.jpg</t>
  </si>
  <si>
    <t>1egdD5jCCRU</t>
  </si>
  <si>
    <t>2012-06-27T07:36:10Z</t>
  </si>
  <si>
    <t>27/6/12 7:36</t>
  </si>
  <si>
    <t>Pratima Singh - Automated and Adaptive Infrastructure Monitoring using Chef, Nagios and Graphite</t>
  </si>
  <si>
    <t>https://i.ytimg.com/vi/1egdD5jCCRU/maxresdefault.jpg</t>
  </si>
  <si>
    <t>VHwwyLtQkIg</t>
  </si>
  <si>
    <t>2012-06-27T05:57:53Z</t>
  </si>
  <si>
    <t>27/6/12 5:57</t>
  </si>
  <si>
    <t>Sameer Segal - Continuous Integration made fun with Jenkins &amp; Hubot (+ Gtalk)</t>
  </si>
  <si>
    <t>https://i.ytimg.com/vi/VHwwyLtQkIg/maxresdefault.jpg</t>
  </si>
  <si>
    <t>pR232cwgJkE</t>
  </si>
  <si>
    <t>2012-06-27T05:56:58Z</t>
  </si>
  <si>
    <t>27/6/12 5:56</t>
  </si>
  <si>
    <t>Harish - Nginx: Tips and Tricks.</t>
  </si>
  <si>
    <t>https://i.ytimg.com/vi/pR232cwgJkE/maxresdefault.jpg</t>
  </si>
  <si>
    <t>eZdcrJikerM</t>
  </si>
  <si>
    <t>2012-06-20T09:08:34Z</t>
  </si>
  <si>
    <t>20/6/12 9:08</t>
  </si>
  <si>
    <t>Anurag Patel - Openshift: Deployments for the rest of us</t>
  </si>
  <si>
    <t>https://i.ytimg.com/vi/eZdcrJikerM/maxresdefault.jpg</t>
  </si>
  <si>
    <t>Zdk1lnMvBv4</t>
  </si>
  <si>
    <t>2012-06-20T09:07:52Z</t>
  </si>
  <si>
    <t>20/6/12 9:07</t>
  </si>
  <si>
    <t>Sriram Narayanan - Build your own Storage Device (SAN)</t>
  </si>
  <si>
    <t>https://i.ytimg.com/vi/Zdk1lnMvBv4/maxresdefault.jpg</t>
  </si>
  <si>
    <t>ort9qxzu3h0</t>
  </si>
  <si>
    <t>2012-06-20T09:06:50Z</t>
  </si>
  <si>
    <t>20/6/12 9:06</t>
  </si>
  <si>
    <t>Akash Mahajan - Securing a Linux Web Server in 10 Steps or Less</t>
  </si>
  <si>
    <t>https://i.ytimg.com/vi/ort9qxzu3h0/maxresdefault.jpg</t>
  </si>
  <si>
    <t>pK94T4iZ74k</t>
  </si>
  <si>
    <t>2012-06-18T07:40:33Z</t>
  </si>
  <si>
    <t>18/6/12 7:40</t>
  </si>
  <si>
    <t>Gopal V - A Cloud Braindump</t>
  </si>
  <si>
    <t>https://i.ytimg.com/vi/pK94T4iZ74k/maxresdefault.jpg</t>
  </si>
  <si>
    <t>fT7NSMxU4cE</t>
  </si>
  <si>
    <t>2012-06-18T07:39:41Z</t>
  </si>
  <si>
    <t>18/6/12 7:39</t>
  </si>
  <si>
    <t>Janakiram MSV - Creating &amp; Provisioning Cloud Resources with AWS CloudFormation</t>
  </si>
  <si>
    <t>https://i.ytimg.com/vi/fT7NSMxU4cE/maxresdefault.jpg</t>
  </si>
  <si>
    <t>YLuyodcF8g0</t>
  </si>
  <si>
    <t>2012-06-18T07:38:57Z</t>
  </si>
  <si>
    <t>18/6/12 7:38</t>
  </si>
  <si>
    <t>Janmejay Singh and Pavan K S - Performance Tuning 101</t>
  </si>
  <si>
    <t>https://i.ytimg.com/vi/YLuyodcF8g0/maxresdefault.jpg</t>
  </si>
  <si>
    <t>Zn6PpSvCGEs</t>
  </si>
  <si>
    <t>2012-06-13T09:18:00Z</t>
  </si>
  <si>
    <t>13/6/12 9:18</t>
  </si>
  <si>
    <t>Uday Shankar - Ninja Prototyping with Template Engines</t>
  </si>
  <si>
    <t>PT47M58S</t>
  </si>
  <si>
    <t>https://i.ytimg.com/vi/Zn6PpSvCGEs/maxresdefault.jpg</t>
  </si>
  <si>
    <t>O3l-GYgV7F8</t>
  </si>
  <si>
    <t>2012-06-12T14:30:41Z</t>
  </si>
  <si>
    <t>Ramesh Selvam - Responsive Web Design with CSS3 Media Queries</t>
  </si>
  <si>
    <t>https://i.ytimg.com/vi/O3l-GYgV7F8/maxresdefault.jpg</t>
  </si>
  <si>
    <t>TA7zQebSH24</t>
  </si>
  <si>
    <t>2012-06-12T11:09:53Z</t>
  </si>
  <si>
    <t>Harish Sivaramakrishnan - Canvas or SVG? Which way do I go?</t>
  </si>
  <si>
    <t>https://i.ytimg.com/vi/TA7zQebSH24/maxresdefault.jpg</t>
  </si>
  <si>
    <t>hzHa86-FYLM</t>
  </si>
  <si>
    <t>2012-06-12T11:09:08Z</t>
  </si>
  <si>
    <t>Harish Sivaramakrishnan - Interaction design for the web - the do's and don'ts</t>
  </si>
  <si>
    <t>PT39M24S</t>
  </si>
  <si>
    <t>https://i.ytimg.com/vi/hzHa86-FYLM/maxresdefault.jpg</t>
  </si>
  <si>
    <t>BB8tjBb4Xmo</t>
  </si>
  <si>
    <t>2012-06-12T11:08:03Z</t>
  </si>
  <si>
    <t>Shwetank Dixit - Shiny, Useful, Cool: CSS3, HTML5 and a whole lot more</t>
  </si>
  <si>
    <t>https://i.ytimg.com/vi/BB8tjBb4Xmo/maxresdefault.jpg</t>
  </si>
  <si>
    <t>UZOxrQIzAdQ</t>
  </si>
  <si>
    <t>2012-06-11T12:42:34Z</t>
  </si>
  <si>
    <t>Mrinal Wadhwa - GPU programming with WebGL</t>
  </si>
  <si>
    <t>https://i.ytimg.com/vi/UZOxrQIzAdQ/maxresdefault.jpg</t>
  </si>
  <si>
    <t>B_P2_TzgCvE</t>
  </si>
  <si>
    <t>2012-06-11T09:58:57Z</t>
  </si>
  <si>
    <t>Jai Santosh - Go Geo with HTML5</t>
  </si>
  <si>
    <t>PT36M54S</t>
  </si>
  <si>
    <t>https://i.ytimg.com/vi/B_P2_TzgCvE/maxresdefault.jpg</t>
  </si>
  <si>
    <t>wE8D2NGPRNI</t>
  </si>
  <si>
    <t>2012-06-11T09:57:58Z</t>
  </si>
  <si>
    <t>Sameer Segal - Tutorial: Knockout.js + Twitter + Maps</t>
  </si>
  <si>
    <t>https://i.ytimg.com/vi/wE8D2NGPRNI/maxresdefault.jpg</t>
  </si>
  <si>
    <t>FxJSDOa1sCQ</t>
  </si>
  <si>
    <t>2012-06-11T09:57:10Z</t>
  </si>
  <si>
    <t>Souvik Das Gupta - Designing in the Browser</t>
  </si>
  <si>
    <t>https://i.ytimg.com/vi/FxJSDOa1sCQ/maxresdefault.jpg</t>
  </si>
  <si>
    <t>IDHer_-44b8</t>
  </si>
  <si>
    <t>2012-06-07T09:24:53Z</t>
  </si>
  <si>
    <t>Brajeshwar Oinam - Be a Ninza CSS Coder with CSS Preprocessors (Stylus, LESS, SASS)</t>
  </si>
  <si>
    <t>https://i.ytimg.com/vi/IDHer_-44b8/maxresdefault.jpg</t>
  </si>
  <si>
    <t>jfu0BV1V2pQ</t>
  </si>
  <si>
    <t>2012-06-07T09:23:18Z</t>
  </si>
  <si>
    <t>Aditya Manohar - Page Load Optimization</t>
  </si>
  <si>
    <t>PT39M17S</t>
  </si>
  <si>
    <t>https://i.ytimg.com/vi/jfu0BV1V2pQ/maxresdefault.jpg</t>
  </si>
  <si>
    <t>y0XhCtwFsV0</t>
  </si>
  <si>
    <t>2012-06-07T09:21:33Z</t>
  </si>
  <si>
    <t>Jon Maim - Stop the spaghetti code with backbone.js</t>
  </si>
  <si>
    <t>https://i.ytimg.com/vi/y0XhCtwFsV0/maxresdefault.jpg</t>
  </si>
  <si>
    <t>hqCtlUjvGKM</t>
  </si>
  <si>
    <t>2012-06-04T17:55:58Z</t>
  </si>
  <si>
    <t>Arpan CJ - Build a responsive design quickly with Sass</t>
  </si>
  <si>
    <t>Arpan CJ describes how you can build and maintain a responsive site design using Sass. Recorded at Meta Refresh 2012, Bangalore, April 21, 2012. http://metarefresh.in/2012.</t>
  </si>
  <si>
    <t>https://i.ytimg.com/vi/hqCtlUjvGKM/maxresdefault.jpg</t>
  </si>
  <si>
    <t>kEISMocis8k</t>
  </si>
  <si>
    <t>2012-06-02T16:56:31Z</t>
  </si>
  <si>
    <t>Sunil Pai - Frontend build process</t>
  </si>
  <si>
    <t>Sunil Pai describes his recommended process for organizing and deploying frontend resources, at Meta Refresh, Bangalore, April 21, 2012.</t>
  </si>
  <si>
    <t>https://i.ytimg.com/vi/kEISMocis8k/maxresdefault.jpg</t>
  </si>
  <si>
    <t>kLgnpxfR4nY</t>
  </si>
  <si>
    <t>2012-06-02T11:35:00Z</t>
  </si>
  <si>
    <t>Best practices for building cross browser compatible web apps/sites</t>
  </si>
  <si>
    <t>Raj Vengalil is back at yet another HasGeek event, speaking on what he knows best: how to make web apps that are cross browser compatible. Meta Refresh, Bangalore, April 21, 2012.</t>
  </si>
  <si>
    <t>https://i.ytimg.com/vi/kLgnpxfR4nY/maxresdefault.jpg</t>
  </si>
  <si>
    <t>LQAQWfmZHtE</t>
  </si>
  <si>
    <t>2012-05-31T11:19:32Z</t>
  </si>
  <si>
    <t>31/5/12 11:19</t>
  </si>
  <si>
    <t>Praveen Kumar - Scalable (CSS) Frontend Architecture</t>
  </si>
  <si>
    <t>Praveen Kumar explains how to structure your CSS for flexibility and maintainability as your project and team grow. Recorded at Meta Refresh by HasGeek on April 21, 2012.</t>
  </si>
  <si>
    <t>https://i.ytimg.com/vi/LQAQWfmZHtE/maxresdefault.jpg</t>
  </si>
  <si>
    <t>2cEY4i9YtzI</t>
  </si>
  <si>
    <t>2012-05-22T09:35:33Z</t>
  </si>
  <si>
    <t>22/5/12 9:35</t>
  </si>
  <si>
    <t>Rootconf Previews - Sarguru Nathan</t>
  </si>
  <si>
    <t>https://i.ytimg.com/vi/2cEY4i9YtzI/maxresdefault.jpg</t>
  </si>
  <si>
    <t>LyZSkt_anoQ</t>
  </si>
  <si>
    <t>2012-05-22T04:11:30Z</t>
  </si>
  <si>
    <t>22/5/12 4:11</t>
  </si>
  <si>
    <t>Jonathan D'Mello - UX Design Process</t>
  </si>
  <si>
    <t>Jonathan D'Mello explains the design process he followed to redesign NID's website.</t>
  </si>
  <si>
    <t>https://i.ytimg.com/vi/LyZSkt_anoQ/maxresdefault.jpg</t>
  </si>
  <si>
    <t>3SiaDBulImY</t>
  </si>
  <si>
    <t>2012-05-20T05:12:17Z</t>
  </si>
  <si>
    <t>20/5/12 5:12</t>
  </si>
  <si>
    <t>Rootconf Previews - Kashyap Chamarthy</t>
  </si>
  <si>
    <t>lRlLBiMmC6w</t>
  </si>
  <si>
    <t>2012-05-18T01:33:08Z</t>
  </si>
  <si>
    <t>18/5/12 1:33</t>
  </si>
  <si>
    <t>Aashish Solanki - Great TYPOGRAPHY == Great DESIGN</t>
  </si>
  <si>
    <t>Aashish Solanki speaks on the importance of good typography in making great design at Meta Refresh 2012.</t>
  </si>
  <si>
    <t>https://i.ytimg.com/vi/lRlLBiMmC6w/maxresdefault.jpg</t>
  </si>
  <si>
    <t>kZ-kVqdpiZM</t>
  </si>
  <si>
    <t>2012-05-16T08:23:16Z</t>
  </si>
  <si>
    <t>16/5/12 8:23</t>
  </si>
  <si>
    <t>Rootconf Previews - Akash Mahajan</t>
  </si>
  <si>
    <t>https://i.ytimg.com/vi/kZ-kVqdpiZM/maxresdefault.jpg</t>
  </si>
  <si>
    <t>M_DWHWvJ26M</t>
  </si>
  <si>
    <t>2012-05-16T02:04:10Z</t>
  </si>
  <si>
    <t>16/5/12 2:04</t>
  </si>
  <si>
    <t>Karthik Kastury - Building High Performance Web Applications</t>
  </si>
  <si>
    <t>Karthik Kastury describes the lessons learnt at PayPal on building high performance web applications.</t>
  </si>
  <si>
    <t>https://i.ytimg.com/vi/M_DWHWvJ26M/maxresdefault.jpg</t>
  </si>
  <si>
    <t>6SGTZ524xTA</t>
  </si>
  <si>
    <t>2012-05-13T04:38:27Z</t>
  </si>
  <si>
    <t>13/5/12 4:38</t>
  </si>
  <si>
    <t>Frontend challenges @ Flipkart</t>
  </si>
  <si>
    <t>Aakash Bapna describes Flipkart's front-end development process.</t>
  </si>
  <si>
    <t>https://i.ytimg.com/vi/6SGTZ524xTA/maxresdefault.jpg</t>
  </si>
  <si>
    <t>O0CUF8TQxng</t>
  </si>
  <si>
    <t>2012-05-11T01:10:30Z</t>
  </si>
  <si>
    <t>Rajasekharan Vengalil - Client side storage on the modern web</t>
  </si>
  <si>
    <t>Raj Vengalil covers all the options for storing data on the client side in modern web browsers.</t>
  </si>
  <si>
    <t>PT42M39S</t>
  </si>
  <si>
    <t>https://i.ytimg.com/vi/O0CUF8TQxng/maxresdefault.jpg</t>
  </si>
  <si>
    <t>JBqVtdzvpos</t>
  </si>
  <si>
    <t>2012-05-11T01:08:18Z</t>
  </si>
  <si>
    <t>Rootconf Previews - Sameer Segal</t>
  </si>
  <si>
    <t>Sameer Segal describes how his startup Artoo manages their servers and how you can too. Sameer will speak at Rootconf Bangalore 2012 on May 26. http://rootconf.in/bangalore2012</t>
  </si>
  <si>
    <t>https://i.ytimg.com/vi/JBqVtdzvpos/maxresdefault.jpg</t>
  </si>
  <si>
    <t>oyDcaynuX_w</t>
  </si>
  <si>
    <t>2012-05-10T04:22:49Z</t>
  </si>
  <si>
    <t>Sunit Singh - Building Cleartrip Mobile</t>
  </si>
  <si>
    <t>Sunit Singh from Cleartrip explains how his team built Cleartrip Mobile and what they learnt about mobile web apps in the process.</t>
  </si>
  <si>
    <t>https://i.ytimg.com/vi/oyDcaynuX_w/maxresdefault.jpg</t>
  </si>
  <si>
    <t>Qn0TnCRf4TQ</t>
  </si>
  <si>
    <t>2012-05-08T07:58:17Z</t>
  </si>
  <si>
    <t>Akash Mahajan - I haz your mouse clicks and key strokes</t>
  </si>
  <si>
    <t>https://i.ytimg.com/vi/Qn0TnCRf4TQ/maxresdefault.jpg</t>
  </si>
  <si>
    <t>TRGI0TfTVwc</t>
  </si>
  <si>
    <t>2012-05-06T00:51:15Z</t>
  </si>
  <si>
    <t>Rahul and Aakash - Ruby Monk: From Design to One Million Page Views in Four Weeks</t>
  </si>
  <si>
    <t>Rahul Gonsalves of Pixelogue and Aakash Dharmadikari of C42 Engineering discuss how they built Rubymonk over a four week period.</t>
  </si>
  <si>
    <t>PT41M10S</t>
  </si>
  <si>
    <t>https://i.ytimg.com/vi/TRGI0TfTVwc/maxresdefault.jpg</t>
  </si>
  <si>
    <t>_LTnG3x8wV0</t>
  </si>
  <si>
    <t>2012-05-02T08:59:34Z</t>
  </si>
  <si>
    <t>Hadoop Meetup - Intro and Real-Time Analytics on Hadoop.mov</t>
  </si>
  <si>
    <t>https://i.ytimg.com/vi/_LTnG3x8wV0/maxresdefault.jpg</t>
  </si>
  <si>
    <t>_ya4afbpKQA</t>
  </si>
  <si>
    <t>2012-04-29T10:11:40Z</t>
  </si>
  <si>
    <t>29/4/12 10:11</t>
  </si>
  <si>
    <t>Suresh Srinivas: NameNode HA</t>
  </si>
  <si>
    <t>https://i.ytimg.com/vi/_ya4afbpKQA/maxresdefault.jpg</t>
  </si>
  <si>
    <t>jw1AveA_lbQ</t>
  </si>
  <si>
    <t>2012-04-29T10:10:51Z</t>
  </si>
  <si>
    <t>29/4/12 10:10</t>
  </si>
  <si>
    <t>Srikanth Sundarrajan: Ivory: Data Management over Hadoop</t>
  </si>
  <si>
    <t>https://i.ytimg.com/vi/jw1AveA_lbQ/maxresdefault.jpg</t>
  </si>
  <si>
    <t>KiaKVNY8Az8</t>
  </si>
  <si>
    <t>2012-04-29T10:09:54Z</t>
  </si>
  <si>
    <t>29/4/12 10:09</t>
  </si>
  <si>
    <t>Hadoop 2.0 and the future</t>
  </si>
  <si>
    <t>https://i.ytimg.com/vi/KiaKVNY8Az8/maxresdefault.jpg</t>
  </si>
  <si>
    <t>_bUAE40UaPU</t>
  </si>
  <si>
    <t>2012-04-28T08:04:25Z</t>
  </si>
  <si>
    <t>28/4/12 8:04</t>
  </si>
  <si>
    <t>Pavan Srinath -The State of Climate Data in India - Open and Closed</t>
  </si>
  <si>
    <t>https://i.ytimg.com/vi/_bUAE40UaPU/maxresdefault.jpg</t>
  </si>
  <si>
    <t>hPIMITav4jo</t>
  </si>
  <si>
    <t>2012-04-17T19:46:46Z</t>
  </si>
  <si>
    <t>17/4/12 19:46</t>
  </si>
  <si>
    <t>Meta Refresh Previews - Rahul Gonsalves and Aakash Dharmadikari</t>
  </si>
  <si>
    <t>Rahul Gonsalves and Aakash Dharmadikari discuss how they built RubyMonk in a month and what they learnt in the process. This video is an introduction for their talk at Meta Refresh. http://metarefresh.in/2012. April 21, 2012.</t>
  </si>
  <si>
    <t>https://i.ytimg.com/vi/hPIMITav4jo/maxresdefault.jpg</t>
  </si>
  <si>
    <t>f7fzKRoYSMU</t>
  </si>
  <si>
    <t>2012-04-17T05:08:14Z</t>
  </si>
  <si>
    <t>17/4/12 5:08</t>
  </si>
  <si>
    <t>Meta Refresh Previews - Karthik Kastury</t>
  </si>
  <si>
    <t>Karthik Kastury introduces his session on performance optimization at Meta Refresh 2012. http://metarefresh.in/2012. April 21, 2012.</t>
  </si>
  <si>
    <t>VusoyxESduk</t>
  </si>
  <si>
    <t>2012-04-17T04:36:19Z</t>
  </si>
  <si>
    <t>17/4/12 4:36</t>
  </si>
  <si>
    <t>Meta Refresh Preview - Karthik Kastury</t>
  </si>
  <si>
    <t>Karthik Kastury talks about what to expect in his performance optimization session at Meta Refresh. . http://metarefresh.in/2012. April 21, 2012.</t>
  </si>
  <si>
    <t>https://i.ytimg.com/vi/VusoyxESduk/maxresdefault.jpg</t>
  </si>
  <si>
    <t>0I_R3qC4VC8</t>
  </si>
  <si>
    <t>2012-04-16T22:23:51Z</t>
  </si>
  <si>
    <t>16/4/12 22:23</t>
  </si>
  <si>
    <t>Meta Refresh Previews - Uday M. Shankar</t>
  </si>
  <si>
    <t>Uday M. Shankar describes his approach to front-end development and introduces his session at Meta Refresh. http://metarefresh.in/2012. April 21, 2012.</t>
  </si>
  <si>
    <t>https://i.ytimg.com/vi/0I_R3qC4VC8/maxresdefault.jpg</t>
  </si>
  <si>
    <t>AV7fLu9OUrk</t>
  </si>
  <si>
    <t>2012-04-14T08:25:35Z</t>
  </si>
  <si>
    <t>14/4/12 8:25</t>
  </si>
  <si>
    <t>Meta Refresh Previews - Arpan CJ</t>
  </si>
  <si>
    <t>Arpan CJ introduces his session on responsive design with SASS at Meta Refresh 2012. http://metarefresh.in/2012. 21st April 2012.</t>
  </si>
  <si>
    <t>https://i.ytimg.com/vi/AV7fLu9OUrk/maxresdefault.jpg</t>
  </si>
  <si>
    <t>sSd3tW4oLY8</t>
  </si>
  <si>
    <t>2012-04-13T07:04:15Z</t>
  </si>
  <si>
    <t>13/4/12 7:04</t>
  </si>
  <si>
    <t>Meta Refresh Previews - Sunil Pai</t>
  </si>
  <si>
    <t>Sunil Pai introduces his talk on front-end build process at Meta Refresh 2012. http://metarefresh.in, 21st April 2012, Bangalore</t>
  </si>
  <si>
    <t>https://i.ytimg.com/vi/sSd3tW4oLY8/maxresdefault.jpg</t>
  </si>
  <si>
    <t>hrrd6h2IZoc</t>
  </si>
  <si>
    <t>2012-04-09T13:22:37Z</t>
  </si>
  <si>
    <t>Mrinal Wadhwa - What is Data</t>
  </si>
  <si>
    <t>PT34M35S</t>
  </si>
  <si>
    <t>https://i.ytimg.com/vi/hrrd6h2IZoc/maxresdefault.jpg</t>
  </si>
  <si>
    <t>LEMesW7sB64</t>
  </si>
  <si>
    <t>2012-04-09T13:22:11Z</t>
  </si>
  <si>
    <t>Modelling car insurance pricing</t>
  </si>
  <si>
    <t>https://i.ytimg.com/vi/LEMesW7sB64/maxresdefault.jpg</t>
  </si>
  <si>
    <t>tsGpvIsXDsw</t>
  </si>
  <si>
    <t>2012-04-09T13:21:21Z</t>
  </si>
  <si>
    <t>Karthik B R - Open data API and the challenges</t>
  </si>
  <si>
    <t>https://i.ytimg.com/vi/tsGpvIsXDsw/maxresdefault.jpg</t>
  </si>
  <si>
    <t>UYYorPoyZJA</t>
  </si>
  <si>
    <t>2012-04-09T13:20:20Z</t>
  </si>
  <si>
    <t>Nisha Thompson - Water Data</t>
  </si>
  <si>
    <t>https://i.ytimg.com/vi/UYYorPoyZJA/maxresdefault.jpg</t>
  </si>
  <si>
    <t>L2EGCKoIsn0</t>
  </si>
  <si>
    <t>2012-04-09T13:19:50Z</t>
  </si>
  <si>
    <t>Reema, Ganes, and Lalita - ISB's visualisation of migration in India</t>
  </si>
  <si>
    <t>https://i.ytimg.com/vi/L2EGCKoIsn0/maxresdefault.jpg</t>
  </si>
  <si>
    <t>7uvDfnK06sw</t>
  </si>
  <si>
    <t>2012-04-05T09:09:22Z</t>
  </si>
  <si>
    <t>Sumandro 'Riju' Chattapadhyay - Anatomy of NSSO Data</t>
  </si>
  <si>
    <t>PT28M47S</t>
  </si>
  <si>
    <t>https://i.ytimg.com/vi/7uvDfnK06sw/maxresdefault.jpg</t>
  </si>
  <si>
    <t>2JHrIJTmdTo</t>
  </si>
  <si>
    <t>2012-03-30T15:56:02Z</t>
  </si>
  <si>
    <t>30/3/12 15:56</t>
  </si>
  <si>
    <t>Sridhar Pabbisetty - Karnataka Guarantee of Services to Citizens</t>
  </si>
  <si>
    <t>https://i.ytimg.com/vi/2JHrIJTmdTo/maxresdefault.jpg</t>
  </si>
  <si>
    <t>lnwtKFY3RiA</t>
  </si>
  <si>
    <t>Sudharshan and Sanjay Jain - Introduction Aadhaar(UID) Data</t>
  </si>
  <si>
    <t>https://i.ytimg.com/vi/lnwtKFY3RiA/maxresdefault.jpg</t>
  </si>
  <si>
    <t>E9JKeNUpzSQ</t>
  </si>
  <si>
    <t>2012-03-30T15:56:01Z</t>
  </si>
  <si>
    <t>Megha Vishwanath - Karnataka Learning Partnership</t>
  </si>
  <si>
    <t>https://i.ytimg.com/vi/E9JKeNUpzSQ/maxresdefault.jpg</t>
  </si>
  <si>
    <t>aeUNtRWvgBQ</t>
  </si>
  <si>
    <t>Kaustubh Srikanth - Drawing By Numbers by Tactical Technology Collective</t>
  </si>
  <si>
    <t>https://i.ytimg.com/vi/aeUNtRWvgBQ/maxresdefault.jpg</t>
  </si>
  <si>
    <t>ulQQS2WdX2o</t>
  </si>
  <si>
    <t>Mohan S - Why Big data and why should you bother</t>
  </si>
  <si>
    <t>https://i.ytimg.com/vi/ulQQS2WdX2o/maxresdefault.jpg</t>
  </si>
  <si>
    <t>E2oCJKuD-A0</t>
  </si>
  <si>
    <t>2012-03-30T07:21:30Z</t>
  </si>
  <si>
    <t>30/3/12 7:21</t>
  </si>
  <si>
    <t>Shekhar Krishnan: Open Data &amp; Free Maps</t>
  </si>
  <si>
    <t>https://i.ytimg.com/vi/E2oCJKuD-A0/maxresdefault.jpg</t>
  </si>
  <si>
    <t>k9VWrd-HfsA</t>
  </si>
  <si>
    <t>2012-03-30T07:18:42Z</t>
  </si>
  <si>
    <t>30/3/12 7:18</t>
  </si>
  <si>
    <t>S. Anand: Pictures through numbers</t>
  </si>
  <si>
    <t>https://i.ytimg.com/vi/k9VWrd-HfsA/maxresdefault.jpg</t>
  </si>
  <si>
    <t>d-Jc-wzEip0</t>
  </si>
  <si>
    <t>2012-03-30T07:06:06Z</t>
  </si>
  <si>
    <t>30/3/12 7:06</t>
  </si>
  <si>
    <t>Intro and Panel Discussion at Open DataCamp Bangalore 2012</t>
  </si>
  <si>
    <t>https://i.ytimg.com/vi/d-Jc-wzEip0/maxresdefault.jpg</t>
  </si>
  <si>
    <t>upWcCKvE2C8</t>
  </si>
  <si>
    <t>2012-03-28T09:50:52Z</t>
  </si>
  <si>
    <t>28/3/12 9:50</t>
  </si>
  <si>
    <t>Krishna Chaitanya T - JavaScript is Mischievous. Handle 3rd Party Content with Care!</t>
  </si>
  <si>
    <t>https://i.ytimg.com/vi/upWcCKvE2C8/maxresdefault.jpg</t>
  </si>
  <si>
    <t>UkT6JjyFk3w</t>
  </si>
  <si>
    <t>2012-03-28T08:04:05Z</t>
  </si>
  <si>
    <t>28/3/12 8:04</t>
  </si>
  <si>
    <t>Harish Sivaramakrishnan - Face/Off: jQuery Mobile vs Sencha Touch</t>
  </si>
  <si>
    <t>https://i.ytimg.com/vi/UkT6JjyFk3w/maxresdefault.jpg</t>
  </si>
  <si>
    <t>MtIhAdm6aDA</t>
  </si>
  <si>
    <t>2012-03-27T16:07:35Z</t>
  </si>
  <si>
    <t>27/3/12 16:07</t>
  </si>
  <si>
    <t>Rajasekharan Vengalil - Node.js on Windows Azure (sponsored)</t>
  </si>
  <si>
    <t>https://i.ytimg.com/vi/MtIhAdm6aDA/maxresdefault.jpg</t>
  </si>
  <si>
    <t>JD1V3AQC0GQ</t>
  </si>
  <si>
    <t>2012-03-27T07:33:16Z</t>
  </si>
  <si>
    <t>27/3/12 7:33</t>
  </si>
  <si>
    <t>Amit Pundir - Android Porting for Dummies</t>
  </si>
  <si>
    <t>2012-03-27T07:33:15Z</t>
  </si>
  <si>
    <t>Balaji Loganathan - Cross Platform Mobile Apps using JQuery Mobile and Rhomobile</t>
  </si>
  <si>
    <t>https://i.ytimg.com/vi/-eAZs_k5nnE/maxresdefault.jpg</t>
  </si>
  <si>
    <t>0LTz_FtbFfk</t>
  </si>
  <si>
    <t>JSFoo Pune 2012 - R207T6 - Abdul Munim Kazia &amp; Shreyas Srinivasan.m4v</t>
  </si>
  <si>
    <t>72e0y1ukuNY</t>
  </si>
  <si>
    <t>JSFoo Pune 2012 - R207T3 - Rajasekharan Vengalil.m4v</t>
  </si>
  <si>
    <t>7ixB2NVbCpI</t>
  </si>
  <si>
    <t>Anand S - Data Visualisation in JavaScript</t>
  </si>
  <si>
    <t>https://i.ytimg.com/vi/7ixB2NVbCpI/maxresdefault.jpg</t>
  </si>
  <si>
    <t>XpSYRMFxdM4</t>
  </si>
  <si>
    <t>Harish Sivaramakrishnan - Building visualizations that rock using web standards</t>
  </si>
  <si>
    <t>https://i.ytimg.com/vi/XpSYRMFxdM4/maxresdefault.jpg</t>
  </si>
  <si>
    <t>eh2Lo6J1EQs</t>
  </si>
  <si>
    <t>JSFoo Pune 2012 - R207T5 - Rakesh Raju.m4v</t>
  </si>
  <si>
    <t>grLdjcCrfGc</t>
  </si>
  <si>
    <t>JSFoo Pune 2012 - R207T1 - Rajasekharan Vengalil.m4v</t>
  </si>
  <si>
    <t>l7u7MoO1mjU</t>
  </si>
  <si>
    <t>JSFoo Pune 2012 - R207T2 - Shreyank Gupta.m4v</t>
  </si>
  <si>
    <t>mfIPo7JVXig</t>
  </si>
  <si>
    <t>Pavan Kumar Sunkara - Production Ready Apps with Flatiron</t>
  </si>
  <si>
    <t>https://i.ytimg.com/vi/mfIPo7JVXig/maxresdefault.jpg</t>
  </si>
  <si>
    <t>JXjLKPsA-U0</t>
  </si>
  <si>
    <t>2012-03-27T07:33:14Z</t>
  </si>
  <si>
    <t>Rajasekharan Vengalil - JavaScript and the Compatible Web (sponsored)</t>
  </si>
  <si>
    <t>https://i.ytimg.com/vi/JXjLKPsA-U0/maxresdefault.jpg</t>
  </si>
  <si>
    <t>NBGeYGIr-iU</t>
  </si>
  <si>
    <t>Vishnu Iyengar - Tracking Memory Leak in Client Side JavaScript Applications</t>
  </si>
  <si>
    <t>https://i.ytimg.com/vi/NBGeYGIr-iU/maxresdefault.jpg</t>
  </si>
  <si>
    <t>flH0B6SlSWQ</t>
  </si>
  <si>
    <t>Kausikram Krishmasayee - Adding Real Time Support to Your Web App</t>
  </si>
  <si>
    <t>PT44M38S</t>
  </si>
  <si>
    <t>https://i.ytimg.com/vi/flH0B6SlSWQ/maxresdefault.jpg</t>
  </si>
  <si>
    <t>oHN6Euf6JY4</t>
  </si>
  <si>
    <t>Abhishek Yadav - Objected Oriented Programming in JavaScript</t>
  </si>
  <si>
    <t>https://i.ytimg.com/vi/oHN6Euf6JY4/maxresdefault.jpg</t>
  </si>
  <si>
    <t>ukg8UKerd7s</t>
  </si>
  <si>
    <t>Rajasekharan Vengalil - Advanced JavaScript Techniques</t>
  </si>
  <si>
    <t>https://i.ytimg.com/vi/ukg8UKerd7s/maxresdefault.jpg</t>
  </si>
  <si>
    <t>V4ooP1SmVPk</t>
  </si>
  <si>
    <t>2012-03-27T07:33:13Z</t>
  </si>
  <si>
    <t>Srirangan S - Ajax is History - Build Real Time Apps in JavaScript</t>
  </si>
  <si>
    <t>PT27M53S</t>
  </si>
  <si>
    <t>https://i.ytimg.com/vi/V4ooP1SmVPk/maxresdefault.jpg</t>
  </si>
  <si>
    <t>hZxEA-BWo-s</t>
  </si>
  <si>
    <t>2012-03-26T18:06:53Z</t>
  </si>
  <si>
    <t>26/3/12 18:06</t>
  </si>
  <si>
    <t>Aditya Yadav - Amplify your Stack</t>
  </si>
  <si>
    <t>PT55M58S</t>
  </si>
  <si>
    <t>https://i.ytimg.com/vi/hZxEA-BWo-s/maxresdefault.jpg</t>
  </si>
  <si>
    <t>RGC_IC6F1Yw</t>
  </si>
  <si>
    <t>2012-03-26T16:21:16Z</t>
  </si>
  <si>
    <t>26/3/12 16:21</t>
  </si>
  <si>
    <t>Arun Kumar Arjunan - Rise of Node.js</t>
  </si>
  <si>
    <t>Arun talks about the history of Node.js</t>
  </si>
  <si>
    <t>https://i.ytimg.com/vi/RGC_IC6F1Yw/maxresdefault.jpg</t>
  </si>
  <si>
    <t>QABldF_hqi0</t>
  </si>
  <si>
    <t>2012-02-27T22:14:48Z</t>
  </si>
  <si>
    <t>27/2/12 22:14</t>
  </si>
  <si>
    <t>Gaurav Kheterpal - Android Development Made Easy With Appcelerator Titanium</t>
  </si>
  <si>
    <t>Gaurav Kheterpal gives a talk on Android Development Made Easy With Appcelerator Titanium at Droidcon India 2011 by HasGeek. http://droidcon.in/2011</t>
  </si>
  <si>
    <t>j1WZGu9-u-Y</t>
  </si>
  <si>
    <t>2012-02-26T03:51:37Z</t>
  </si>
  <si>
    <t>26/2/12 3:51</t>
  </si>
  <si>
    <t>Ayushman Jain - Developing HTML5 and Hybrid Android Apps using Phonegap</t>
  </si>
  <si>
    <t>Ayushman Jain gives a talk on Developing HTML5 and Hybrid Android Apps using Phonegap at Droidcon India 2011 by HasGeek. http://droidcon.in/2011</t>
  </si>
  <si>
    <t>hezmo93-tU4</t>
  </si>
  <si>
    <t>2012-02-25T22:57:32Z</t>
  </si>
  <si>
    <t>25/2/12 22:57</t>
  </si>
  <si>
    <t>Shree Kumar and Nitheesh K. L. - Extending Android with New Devices</t>
  </si>
  <si>
    <t>Shree Kumar and Nitheesh K. L. gives a talk on Extending Android with New Devices at Droidcon India 2011 by HasGeek. http://droidcon.in/2011</t>
  </si>
  <si>
    <t>KmmPJiLYSw8</t>
  </si>
  <si>
    <t>2012-02-25T17:27:55Z</t>
  </si>
  <si>
    <t>25/2/12 17:27</t>
  </si>
  <si>
    <t>Anurag Dwivedi &amp; Pradeep Warrier - Technical Challenges of Designing Mobile Apps...</t>
  </si>
  <si>
    <t>Anurag Dwivedi &amp; Pradeep Warrier gives a talk on Technical Challenges of Designing Mobile Applications in an Environment of Limited Connectivity at Droidcon India 2011 by HasGeek. http://droidcon.in/2011</t>
  </si>
  <si>
    <t>g7c5KpUku0g</t>
  </si>
  <si>
    <t>2012-02-25T09:17:32Z</t>
  </si>
  <si>
    <t>25/2/12 9:17</t>
  </si>
  <si>
    <t>Anil Tarte - How to Apply BDD and TDD Practices, using Jasmine Library</t>
  </si>
  <si>
    <t>Anil Tarte gives a talk on How to Apply BDD and TDD Practices, using Jasmine Library at JSFoo Pune 2012 by HasGeek. http://jsfoo.in/pune2012</t>
  </si>
  <si>
    <t>https://i.ytimg.com/vi/g7c5KpUku0g/maxresdefault.jpg</t>
  </si>
  <si>
    <t>SC4ISLTQt9I</t>
  </si>
  <si>
    <t>2012-02-15T22:37:38Z</t>
  </si>
  <si>
    <t>15/2/12 22:37</t>
  </si>
  <si>
    <t>Rakesh Pai - Writing Quality Third-Party JS</t>
  </si>
  <si>
    <t>Rakesh Pai gives a talk on Writing Quality Third-Party JS at JSFoo Pune 2012 by HasGeek. http://jsfoo.in/pune2012</t>
  </si>
  <si>
    <t>https://i.ytimg.com/vi/SC4ISLTQt9I/maxresdefault.jpg</t>
  </si>
  <si>
    <t>pDvsdpHSk5o</t>
  </si>
  <si>
    <t>2012-02-15T13:21:53Z</t>
  </si>
  <si>
    <t>15/2/12 13:21</t>
  </si>
  <si>
    <t>JSFoo Chennai 2012 Previews - Pavan Kumar Sunkara - Production Ready Apps with Flatiron</t>
  </si>
  <si>
    <t>A speaker preview for JSFoo Chennai 2012, happening on Feb 18th, 2012. http://jsfoo.in/chennai2012 Speaker: Pavan Kumar Sunkara Talk: Production Ready Apps with Flatiron http://funnel.hasgeek.com/jsfoo-chennai/210-production-ready-apps-with-flatiron</t>
  </si>
  <si>
    <t>https://i.ytimg.com/vi/pDvsdpHSk5o/maxresdefault.jpg</t>
  </si>
  <si>
    <t>pDGVMkaCWdM</t>
  </si>
  <si>
    <t>2012-02-14T21:55:58Z</t>
  </si>
  <si>
    <t>14/2/12 21:55</t>
  </si>
  <si>
    <t>JSFoo Chennai 2012 Previews - Siddharta Govindaraj &amp; Kausikram Krishmasayee</t>
  </si>
  <si>
    <t>A speaker preview for JSFoo Chennai 2012, happening on Feb 18th, 2012. http://jsfoo.in/chennai2012 Speaker: Kausikram Krishmasayee Talk: Adding Real Time Support to Your Web App http://funnel.hasgeek.com/jsfoo-chennai/184-adding-real-time-support-to-your-web-app</t>
  </si>
  <si>
    <t>https://i.ytimg.com/vi/pDGVMkaCWdM/maxresdefault.jpg</t>
  </si>
  <si>
    <t>SBeQAtZK-84</t>
  </si>
  <si>
    <t>2012-02-13T19:17:54Z</t>
  </si>
  <si>
    <t>13/2/12 19:17</t>
  </si>
  <si>
    <t>JSFoo Chennai 2012 Previews - S. Anand - Data Visualisation in JavaScript</t>
  </si>
  <si>
    <t>A speaker preview for JSFoo Chennai 2012, happening on Feb 18th, 2012. http://jsfoo.in/chennai2012 Speaker: S. Anand Talk: Data Visualisation in JavaScript http://funnel.hasgeek.com/jsfoo-chennai/189-data-visualisation-in-javascript</t>
  </si>
  <si>
    <t>https://i.ytimg.com/vi/SBeQAtZK-84/maxresdefault.jpg</t>
  </si>
  <si>
    <t>nLXWqAhM_Gc</t>
  </si>
  <si>
    <t>2012-02-12T22:06:53Z</t>
  </si>
  <si>
    <t>JSFoo Chennai 2012 - Hacknight Part 2</t>
  </si>
  <si>
    <t>Second update from JSFoo Chennai's hacknight. http://jsfoo.in/chennai2012 Song credit: Sister Saviour (Blackstrobe Remix) by The Rapture available under a Creative Commons license. http://creativecommons.org/wired</t>
  </si>
  <si>
    <t>https://i.ytimg.com/vi/nLXWqAhM_Gc/maxresdefault.jpg</t>
  </si>
  <si>
    <t>qqHMSOme2E0</t>
  </si>
  <si>
    <t>2012-02-12T22:05:30Z</t>
  </si>
  <si>
    <t>JSFoo Chennai 2012 - Hacknight Part 1</t>
  </si>
  <si>
    <t>First update from JSFoo Chennai's hacknight. http://jsfoo.in/chennai2012 Song credit: My Fair Lady by David Byrne available under a Creative Commons license. http://creativecommons.org/wired</t>
  </si>
  <si>
    <t>https://i.ytimg.com/vi/qqHMSOme2E0/maxresdefault.jpg</t>
  </si>
  <si>
    <t>y5Xq3XblDRI</t>
  </si>
  <si>
    <t>2012-02-11T03:07:36Z</t>
  </si>
  <si>
    <t>Nikhil Marathe - JavaScript Native Bindings to Node.js</t>
  </si>
  <si>
    <t>Nikhil Marathe gives a talk on JavaScript Native Bindings to Node.js at JSFoo Pune 2012 by HasGeek. http://jsfoo.in/pune2012</t>
  </si>
  <si>
    <t>https://i.ytimg.com/vi/y5Xq3XblDRI/maxresdefault.jpg</t>
  </si>
  <si>
    <t>ss50ldFouoQ</t>
  </si>
  <si>
    <t>2012-02-10T06:40:21Z</t>
  </si>
  <si>
    <t>Vipul A. M. - Cloud to Device Messaging</t>
  </si>
  <si>
    <t>Vipul A. M. gives a talk on Cloud to Device Messaging at Droidcon India 2011 by HasGeek. http://droidcon.in/2011</t>
  </si>
  <si>
    <t>CeTyqVEwraA</t>
  </si>
  <si>
    <t>2012-02-10T01:12:59Z</t>
  </si>
  <si>
    <t>Alexy Joseph - Android Multimedia Internals</t>
  </si>
  <si>
    <t>Alexy Joseph gives a talk on Android Multimedia Internals at Droidcon India 2011 by HasGeek. http://droidcon.in/2011</t>
  </si>
  <si>
    <t>GG71M7x-eAA</t>
  </si>
  <si>
    <t>2012-02-09T19:24:42Z</t>
  </si>
  <si>
    <t>Chinmay V. S. - Sensors on Android</t>
  </si>
  <si>
    <t>Chinmay V. S. gives a talk on Sensors on Android at Droidcon India 2011 by HasGeek. http://droidcon.in/2011</t>
  </si>
  <si>
    <t>y1M-o-ELY5Q</t>
  </si>
  <si>
    <t>2012-02-09T07:54:02Z</t>
  </si>
  <si>
    <t>Tamillharasan Chandran &amp; Krishnaprasad R. - Introduction to OpenGL in Android</t>
  </si>
  <si>
    <t>Tamillharasan Chandran &amp; Krishnaprasad R. give a talk on Introduction to OpenGL in Android at Droidcon India 2011 by HasGeek. http://droidcon.in/2011</t>
  </si>
  <si>
    <t>PT36M50S</t>
  </si>
  <si>
    <t>F639uZee4UM</t>
  </si>
  <si>
    <t>2012-02-09T03:17:53Z</t>
  </si>
  <si>
    <t>Satish Patel &amp; Khasim Syed - Android Customization &amp; Memory Analysis for Non-Phone Segment</t>
  </si>
  <si>
    <t>Satish Patel &amp; Khasim Syed give a talk on Android Customization &amp; Memory Analysis for Non-Phone Segment at Droidcon India 2011 by HasGeek. http://droidcon.in/2011</t>
  </si>
  <si>
    <t>PT46M32S</t>
  </si>
  <si>
    <t>DmXwoQqLzRY</t>
  </si>
  <si>
    <t>2012-02-08T21:01:55Z</t>
  </si>
  <si>
    <t>Prasoon Kumar - Node.js, HTML5 and Phonegap for High Performant Content Site App</t>
  </si>
  <si>
    <t>Prasoon Kumar gives a talk on Node.js, HTML5 and Phonegap for High Performant Content Site App at JSFoo Pune 2012 by HasGeek. http://jsfoo.in/pune2012</t>
  </si>
  <si>
    <t>https://i.ytimg.com/vi/DmXwoQqLzRY/maxresdefault.jpg</t>
  </si>
  <si>
    <t>LSytGJ91iO8</t>
  </si>
  <si>
    <t>2012-02-08T16:46:17Z</t>
  </si>
  <si>
    <t>Rajasekharan Vengalil gives a talk on Advanced JavaScript Techniques at JSFoo Pune 2012 by HasGeek. http://jsfoo.in/pune2012</t>
  </si>
  <si>
    <t>PT48M17S</t>
  </si>
  <si>
    <t>https://i.ytimg.com/vi/LSytGJ91iO8/maxresdefault.jpg</t>
  </si>
  <si>
    <t>2012-02-08T15:56:48Z</t>
  </si>
  <si>
    <t>Saranya Sriram - Node.js + Windows + Windows Azure = Infinite Scale (Sponsored)</t>
  </si>
  <si>
    <t>Saranya Sriram gives a talk on Node.js + Windows + Windows Azure = Infinite Scale (Sponsored) at JSFoo Pune 2012 by HasGeek. http://jsfoo.in/pune2012</t>
  </si>
  <si>
    <t>PT39M1S</t>
  </si>
  <si>
    <t>https://i.ytimg.com/vi/-IqYpN5CPNY/maxresdefault.jpg</t>
  </si>
  <si>
    <t>9gmiV7mhrGY</t>
  </si>
  <si>
    <t>2012-02-08T06:26:16Z</t>
  </si>
  <si>
    <t>Sreekanth Vadagiri - Node.js Patterns and How we Build ActiveNode</t>
  </si>
  <si>
    <t>Sreekanth Vadagiri gives a talk on Node.js Patterns and How we Build ActiveNode at JSFoo Pune 2012 by HasGeek. http://jsfoo.in/pune2012</t>
  </si>
  <si>
    <t>https://i.ytimg.com/vi/9gmiV7mhrGY/maxresdefault.jpg</t>
  </si>
  <si>
    <t>ow-0hY62xt4</t>
  </si>
  <si>
    <t>2012-02-07T21:02:15Z</t>
  </si>
  <si>
    <t>Rakesh Pai - Error Reporting Techniques in JavaScript (and Introducing Errorception)</t>
  </si>
  <si>
    <t>Rakesh Pai gives a talk on Error Reporting Techniques in JavaScript (and Introducing Errorception) at JSFoo Pune 2012 by HasGeek. http://jsfoo.in/pune2012</t>
  </si>
  <si>
    <t>https://i.ytimg.com/vi/ow-0hY62xt4/maxresdefault.jpg</t>
  </si>
  <si>
    <t>RTed4zwSyZ8</t>
  </si>
  <si>
    <t>2012-02-07T11:00:42Z</t>
  </si>
  <si>
    <t>Sunil Pai - Amplify Your Stack</t>
  </si>
  <si>
    <t>Sunil Pai gives a talk called Amplify Your Stack at JSFoo Pune 2012 by HasGeek. http://jsfoo.in/pune2012</t>
  </si>
  <si>
    <t>https://i.ytimg.com/vi/RTed4zwSyZ8/maxresdefault.jpg</t>
  </si>
  <si>
    <t>5o9XFCNrUBY</t>
  </si>
  <si>
    <t>2012-02-04T02:03:48Z</t>
  </si>
  <si>
    <t>Aditya Y. - Building Realtime Web Applications</t>
  </si>
  <si>
    <t>Aditya Y. gives a talk on Building Realtime Web Applications at JSFoo Pune 2012 by HasGeek. http://jsfoo.in/pune2012</t>
  </si>
  <si>
    <t>https://i.ytimg.com/vi/5o9XFCNrUBY/maxresdefault.jpg</t>
  </si>
  <si>
    <t>HyMMF28K6jo</t>
  </si>
  <si>
    <t>2012-02-03T15:09:01Z</t>
  </si>
  <si>
    <t>Kingsley Joseph - Infusing Android with Social -- Demo &amp; Design Patterns</t>
  </si>
  <si>
    <t>Kingsley Joseph gives a talk on Infusing Android with Social -- Demo &amp; Design Patterns at Droidcon India 2011 by HasGeek. http://droidcon.in/2011</t>
  </si>
  <si>
    <t>qYJhr9VK6T4</t>
  </si>
  <si>
    <t>2012-02-03T03:54:56Z</t>
  </si>
  <si>
    <t>Ruben Stolk - Synchronized Models using Backbone, Sockets and Node</t>
  </si>
  <si>
    <t>Ruben Stolk gives a talk on Synchronized Models using Backbone, Sockets and Node at JSFoo Pune 2012 by HasGeek. http://jsfoo.in/pune2012</t>
  </si>
  <si>
    <t>PT31M8S</t>
  </si>
  <si>
    <t>https://i.ytimg.com/vi/qYJhr9VK6T4/maxresdefault.jpg</t>
  </si>
  <si>
    <t>fFRUXcS0uM8</t>
  </si>
  <si>
    <t>2012-02-01T19:19:09Z</t>
  </si>
  <si>
    <t>Ravi Vyas - Creating Apps that Work on All Screen Sizes</t>
  </si>
  <si>
    <t>Ravi Vyas gives a talk on Creating Apps that Work on All Screen Sizes at Droidcon India 2011 by HasGeek. http://droidcon.in/2011</t>
  </si>
  <si>
    <t>caPIgBVSbjM</t>
  </si>
  <si>
    <t>2012-02-01T08:30:36Z</t>
  </si>
  <si>
    <t>Sudar Muthu - Making Robots Using Android and Arduino</t>
  </si>
  <si>
    <t>Sudar Muthu gives a talk on Making Robots Using Android and Arduino at Droidcon India 2011 by HasGeek. http://droidcon.in/2011</t>
  </si>
  <si>
    <t>bVyAYpsoS0Y</t>
  </si>
  <si>
    <t>2012-02-01T01:19:52Z</t>
  </si>
  <si>
    <t>S. M. Khasim - Android Products Made Easy with Texas Instruments Technology</t>
  </si>
  <si>
    <t>S. M. Khasim gives a talk on Android Products Made Easy with Texas Instruments Technology at Droidcon India 2011 by HasGeek. http://droidcon.in/2011</t>
  </si>
  <si>
    <t>H2Gn2742u6U</t>
  </si>
  <si>
    <t>2012-01-31T04:06:53Z</t>
  </si>
  <si>
    <t>31/1/12 4:06</t>
  </si>
  <si>
    <t>Malavika Jayaraman - IPR a.k.a. ("Who let the lawyer in the room?")</t>
  </si>
  <si>
    <t>Malavika Jayaraman gives a talk on IPR a.k.a. ("Who let the lawyer in the room?") at Droidcon India 2011 by HasGeek. http://droidcon.in/2011</t>
  </si>
  <si>
    <t>0VfbhamF2JY</t>
  </si>
  <si>
    <t>2012-01-30T23:50:26Z</t>
  </si>
  <si>
    <t>30/1/12 23:50</t>
  </si>
  <si>
    <t>James Hugman - Making Cross Platform Apps that Suck Less</t>
  </si>
  <si>
    <t>James Hugman gives a talk on Making Cross Platform Apps that Suck Less at Droidcon India 2011 by HasGeek. http://droidcon.in/2011</t>
  </si>
  <si>
    <t>SvuRlhhyJc4</t>
  </si>
  <si>
    <t>2012-01-30T18:51:35Z</t>
  </si>
  <si>
    <t>30/1/12 18:51</t>
  </si>
  <si>
    <t>Thibaut Rouffineau - Mobile Apps...Getting Rid of Cliches!</t>
  </si>
  <si>
    <t>Thibaut Rouffineau gives a keynote address on Mobile Apps...Getting Rid of Cliches! at Droidcon India 2011 by HasGeek. http://droidcon.in/2011</t>
  </si>
  <si>
    <t>DjPKdz8Ewk8</t>
  </si>
  <si>
    <t>2012-01-19T13:21:37Z</t>
  </si>
  <si>
    <t>19/1/12 13:21</t>
  </si>
  <si>
    <t>JSFoo Pune 2012 Hacknight Walkthrough 3</t>
  </si>
  <si>
    <t>Early morning final update from the JSFoo Pune 2012 hacknight.</t>
  </si>
  <si>
    <t>https://i.ytimg.com/vi/DjPKdz8Ewk8/maxresdefault.jpg</t>
  </si>
  <si>
    <t>C4RKiYcmljo</t>
  </si>
  <si>
    <t>2012-01-19T12:48:46Z</t>
  </si>
  <si>
    <t>19/1/12 12:48</t>
  </si>
  <si>
    <t>JSFoo Pune 2012 Previews Anil Tarte</t>
  </si>
  <si>
    <t>Anil Tarte from Equal Experts introduces his session on How to apply BDD and TDD practices, using Jasmine Library at JSFoo Pune 2012 on January 21st, 2012.</t>
  </si>
  <si>
    <t>https://i.ytimg.com/vi/C4RKiYcmljo/maxresdefault.jpg</t>
  </si>
  <si>
    <t>PJWfyahZCd4</t>
  </si>
  <si>
    <t>2012-01-19T03:49:11Z</t>
  </si>
  <si>
    <t>19/1/12 3:49</t>
  </si>
  <si>
    <t>JSFoo Pune 2012 Previews - Shreyank Gupta</t>
  </si>
  <si>
    <t>Shreyank Gupta introduces his session on CoffeeScript at JSFoo Pune on January 21, 2012.</t>
  </si>
  <si>
    <t>https://i.ytimg.com/vi/PJWfyahZCd4/maxresdefault.jpg</t>
  </si>
  <si>
    <t>6G8tT86oH7o</t>
  </si>
  <si>
    <t>2012-01-19T03:40:04Z</t>
  </si>
  <si>
    <t>19/1/12 3:40</t>
  </si>
  <si>
    <t>Geekup - Hapee de Groot on Open Data</t>
  </si>
  <si>
    <t>Hapee de Groot presents on Open Data at the Geekup on Jan 16, 2012, at SICSR in Pune.</t>
  </si>
  <si>
    <t>https://i.ytimg.com/vi/6G8tT86oH7o/maxresdefault.jpg</t>
  </si>
  <si>
    <t>4N9mQn39qa8</t>
  </si>
  <si>
    <t>2012-01-18T09:39:31Z</t>
  </si>
  <si>
    <t>18/1/12 9:39</t>
  </si>
  <si>
    <t>JSFoo Pune 2012 Previews - Ruben Stolk</t>
  </si>
  <si>
    <t>https://i.ytimg.com/vi/4N9mQn39qa8/maxresdefault.jpg</t>
  </si>
  <si>
    <t>_UGRaSfx2_c</t>
  </si>
  <si>
    <t>2012-01-15T05:41:24Z</t>
  </si>
  <si>
    <t>15/1/12 5:41</t>
  </si>
  <si>
    <t>JSFoo Pune 2012 Hacknight Walkthrough 2</t>
  </si>
  <si>
    <t>Midnight update from the JSFoo Pune 2012 hacknight.</t>
  </si>
  <si>
    <t>https://i.ytimg.com/vi/_UGRaSfx2_c/maxresdefault.jpg</t>
  </si>
  <si>
    <t>IMaFOc-UDk8</t>
  </si>
  <si>
    <t>2012-01-14T15:59:34Z</t>
  </si>
  <si>
    <t>14/1/12 15:59</t>
  </si>
  <si>
    <t>JSFoo Pune 2012 Hacknight Walkthrough 1</t>
  </si>
  <si>
    <t>First walkthrough video of JSFoo Pune 2012 hacknight</t>
  </si>
  <si>
    <t>https://i.ytimg.com/vi/IMaFOc-UDk8/maxresdefault.jpg</t>
  </si>
  <si>
    <t>L8dZdRUOu8s</t>
  </si>
  <si>
    <t>2012-01-13T04:21:09Z</t>
  </si>
  <si>
    <t>13/1/12 4:21</t>
  </si>
  <si>
    <t>Anand Virani - Mobile Computing: The Next Growth Wave</t>
  </si>
  <si>
    <t>Anand Virani gives a talk on Mobile Computing: The Next Growth Wave at Droidcon India 2011 by HasGeek. http://droidcon.in/2011</t>
  </si>
  <si>
    <t>G3qOIUG3ovQ</t>
  </si>
  <si>
    <t>2012-01-12T21:18:28Z</t>
  </si>
  <si>
    <t>Paramvir Singh - Enterprise Application Development, Device Administration API</t>
  </si>
  <si>
    <t>Paramvir Singh gives a talk on Enterprise Application Development, Device Administration API at Droidcon India 2011 by HasGeek. http://droidcon.in/2011</t>
  </si>
  <si>
    <t>pj2BWz9uZJE</t>
  </si>
  <si>
    <t>2012-01-12T07:55:21Z</t>
  </si>
  <si>
    <t>Aakrit Vaish - Demystifying Mobile Advertising</t>
  </si>
  <si>
    <t>Aakrit Vaish gives a talk on Demystifying Mobile Advertising at Droidcon India 2011 by HasGeek. http://droidcon.in/2011</t>
  </si>
  <si>
    <t>PVFCaRZEiZo</t>
  </si>
  <si>
    <t>2012-01-12T01:36:48Z</t>
  </si>
  <si>
    <t>Shree Kumar - Android Service Patterns</t>
  </si>
  <si>
    <t>Shree Kumar gives a presentation on Android Service Patterns at Droidcon India 2011 by HasGeek. http://droidcon.in/2011</t>
  </si>
  <si>
    <t>dauMw_Bns0w</t>
  </si>
  <si>
    <t>2012-01-11T22:22:59Z</t>
  </si>
  <si>
    <t>Kashif - Hard Earned Android Programming Experiences</t>
  </si>
  <si>
    <t>Kashif gives a talk on Hard Earned Android Programming Experiences at Droidcon India 2011 by HasGeek. http://droidcon.in/2011</t>
  </si>
  <si>
    <t>PT48M12S</t>
  </si>
  <si>
    <t>EA94bWFv6WA</t>
  </si>
  <si>
    <t>2012-01-11T13:47:17Z</t>
  </si>
  <si>
    <t>Naga Chokkanathan - Pricing Models for Android Enterprise Applications</t>
  </si>
  <si>
    <t>Naga Chokkanathan gives a talk on Pricing Models for Android Enterprise Applications at Droidcon India 2011 by HasGeek. http://droidcon.in/2011</t>
  </si>
  <si>
    <t>rTcFk4L7ux0</t>
  </si>
  <si>
    <t>2012-01-11T04:07:19Z</t>
  </si>
  <si>
    <t>Diogo Ferreira - Meet Cyanogenmod</t>
  </si>
  <si>
    <t>Diogo Ferreira presents the keynote on CyanogenMod at Droidcon India 2011 by HasGeek. http://droidcon.in/2011</t>
  </si>
  <si>
    <t>C-YEAyl4ETg</t>
  </si>
  <si>
    <t>2012-01-01T09:34:24Z</t>
  </si>
  <si>
    <t>Geekup - Shyam Mani - A peek into Mozilla IT</t>
  </si>
  <si>
    <t>Shyam Mani offers a quick tour of Mozilla's IT infrastructure at the Geekup on December 27, 2011, at the Centre for Internet and Society, Bangalore.</t>
  </si>
  <si>
    <t>PT56M7S</t>
  </si>
  <si>
    <t>https://i.ytimg.com/vi/C-YEAyl4ETg/maxresdefault.jpg</t>
  </si>
  <si>
    <t>7bVr2mnaz4A</t>
  </si>
  <si>
    <t>2011-12-28T06:03:44Z</t>
  </si>
  <si>
    <t>28/12/11 6:03</t>
  </si>
  <si>
    <t>Geekup - Dushyanth Harinath - Directi's infrastructure tools</t>
  </si>
  <si>
    <t>Dushyanth Harinath presents on Directi's infrastructure at the Geekup with Shyam Mani on December 27, 2011, at the Centre for Internet and Society, Bangalore.</t>
  </si>
  <si>
    <t>https://i.ytimg.com/vi/7bVr2mnaz4A/maxresdefault.jpg</t>
  </si>
  <si>
    <t>UESof2VvGiw</t>
  </si>
  <si>
    <t>2011-11-17T12:06:11Z</t>
  </si>
  <si>
    <t>17/11/11 12:06</t>
  </si>
  <si>
    <t>And here is James Hugman Introducing how to Make Cross Platform Apps that Suck Less</t>
  </si>
  <si>
    <t>x6-UUCg8PbM</t>
  </si>
  <si>
    <t>2011-11-17T06:47:41Z</t>
  </si>
  <si>
    <t>17/11/11 6:47</t>
  </si>
  <si>
    <t>Droidcon Previews - Devi Prasad</t>
  </si>
  <si>
    <t>Devi Prasad from Robosoft introduces his session on close to metal programming with Native Development Kit at Droidcon India 2011 on November 18 and 19, 2011.</t>
  </si>
  <si>
    <t>https://i.ytimg.com/vi/x6-UUCg8PbM/maxresdefault.jpg</t>
  </si>
  <si>
    <t>nRm6A91R5IU</t>
  </si>
  <si>
    <t>2011-11-15T12:22:24Z</t>
  </si>
  <si>
    <t>15/11/11 12:22</t>
  </si>
  <si>
    <t>Droidcon Previews Diogo Ferreira</t>
  </si>
  <si>
    <t>https://i.ytimg.com/vi/nRm6A91R5IU/maxresdefault.jpg</t>
  </si>
  <si>
    <t>Sk9yiqWA03k</t>
  </si>
  <si>
    <t>2011-11-12T21:13:24Z</t>
  </si>
  <si>
    <t>Effective Gaming techniques using HTML5: single, multi-player and social -Gaurav Vaish</t>
  </si>
  <si>
    <t>PT48M38S</t>
  </si>
  <si>
    <t>LpHM_ZQwxRs</t>
  </si>
  <si>
    <t>2011-11-08T12:17:52Z</t>
  </si>
  <si>
    <t>Droidcon Hacknight Demo 13</t>
  </si>
  <si>
    <t>https://i.ytimg.com/vi/LpHM_ZQwxRs/maxresdefault.jpg</t>
  </si>
  <si>
    <t>ZZxob8VpHY8</t>
  </si>
  <si>
    <t>2011-11-08T11:03:06Z</t>
  </si>
  <si>
    <t>Droidcon Hacknight Demo 12</t>
  </si>
  <si>
    <t>https://i.ytimg.com/vi/ZZxob8VpHY8/maxresdefault.jpg</t>
  </si>
  <si>
    <t>Xz4PaPHTlK8</t>
  </si>
  <si>
    <t>2011-11-08T10:37:56Z</t>
  </si>
  <si>
    <t>Droidcon Hacknight Demo 11</t>
  </si>
  <si>
    <t>https://i.ytimg.com/vi/Xz4PaPHTlK8/maxresdefault.jpg</t>
  </si>
  <si>
    <t>QH94NCjeYAw</t>
  </si>
  <si>
    <t>2011-11-08T10:18:47Z</t>
  </si>
  <si>
    <t>Droidcon Hacknight Demo 10</t>
  </si>
  <si>
    <t>https://i.ytimg.com/vi/QH94NCjeYAw/maxresdefault.jpg</t>
  </si>
  <si>
    <t>ML2p-1hpFLI</t>
  </si>
  <si>
    <t>2011-11-08T09:12:19Z</t>
  </si>
  <si>
    <t>Droidcon Hacknight Demo 9</t>
  </si>
  <si>
    <t>https://i.ytimg.com/vi/ML2p-1hpFLI/maxresdefault.jpg</t>
  </si>
  <si>
    <t>f4ogdUFcr60</t>
  </si>
  <si>
    <t>2011-11-08T03:48:40Z</t>
  </si>
  <si>
    <t>Droidcon Hacknight Demo 8</t>
  </si>
  <si>
    <t>https://i.ytimg.com/vi/f4ogdUFcr60/maxresdefault.jpg</t>
  </si>
  <si>
    <t>9dU61lKxJ7k</t>
  </si>
  <si>
    <t>2011-11-08T03:17:04Z</t>
  </si>
  <si>
    <t>Droidcon Hacknight Demo 7</t>
  </si>
  <si>
    <t>https://i.ytimg.com/vi/9dU61lKxJ7k/maxresdefault.jpg</t>
  </si>
  <si>
    <t>Qa6tqdbhB8w</t>
  </si>
  <si>
    <t>2011-11-08T02:55:47Z</t>
  </si>
  <si>
    <t>Droidcon Hacknight Demo 6</t>
  </si>
  <si>
    <t>https://i.ytimg.com/vi/Qa6tqdbhB8w/maxresdefault.jpg</t>
  </si>
  <si>
    <t>Ym3p5emzMxY</t>
  </si>
  <si>
    <t>2011-11-08T01:49:53Z</t>
  </si>
  <si>
    <t>Droidcon Hacknight Demo 5</t>
  </si>
  <si>
    <t>https://i.ytimg.com/vi/Ym3p5emzMxY/maxresdefault.jpg</t>
  </si>
  <si>
    <t>I-tGorKaDPw</t>
  </si>
  <si>
    <t>2011-11-08T01:14:49Z</t>
  </si>
  <si>
    <t>Droidcon Hacknight Demo 4</t>
  </si>
  <si>
    <t>https://i.ytimg.com/vi/I-tGorKaDPw/maxresdefault.jpg</t>
  </si>
  <si>
    <t>6h4vyYayrk8</t>
  </si>
  <si>
    <t>2011-11-08T00:06:36Z</t>
  </si>
  <si>
    <t>Droidcon Hacknight Demo 3</t>
  </si>
  <si>
    <t>https://i.ytimg.com/vi/6h4vyYayrk8/maxresdefault.jpg</t>
  </si>
  <si>
    <t>8VFsMw2ieug</t>
  </si>
  <si>
    <t>2011-11-07T23:17:05Z</t>
  </si>
  <si>
    <t>Droidcon Hacknight Demo 2</t>
  </si>
  <si>
    <t>https://i.ytimg.com/vi/8VFsMw2ieug/maxresdefault.jpg</t>
  </si>
  <si>
    <t>CmGRam3xGrc</t>
  </si>
  <si>
    <t>2011-11-07T22:29:01Z</t>
  </si>
  <si>
    <t>Droidcon Hacknight Demo 1</t>
  </si>
  <si>
    <t>https://i.ytimg.com/vi/CmGRam3xGrc/maxresdefault.jpg</t>
  </si>
  <si>
    <t>j33GOTLIpgo</t>
  </si>
  <si>
    <t>2011-11-07T21:02:45Z</t>
  </si>
  <si>
    <t>Droidcon Venue - MLR Convention Centre, Whitefield</t>
  </si>
  <si>
    <t>Video tour of the MLR Convention Centre, Whitefield, venue for Droidcon India on November 18 and 19, 2011. http://droidcon.in</t>
  </si>
  <si>
    <t>https://i.ytimg.com/vi/j33GOTLIpgo/maxresdefault.jpg</t>
  </si>
  <si>
    <t>uNvjNIK1EEU</t>
  </si>
  <si>
    <t>2011-11-07T18:40:22Z</t>
  </si>
  <si>
    <t>Droidcon Previews - Leena and Vaidy</t>
  </si>
  <si>
    <t>Leena SN and Vaidyanathan B introduce their session on continuous delivery for Android at Droidcon India on November 18 and 19, 2011. http://droidcon.in</t>
  </si>
  <si>
    <t>https://i.ytimg.com/vi/uNvjNIK1EEU/maxresdefault.jpg</t>
  </si>
  <si>
    <t>jlrd5_B0Pm0</t>
  </si>
  <si>
    <t>2011-11-07T18:16:06Z</t>
  </si>
  <si>
    <t>Droidcon Previews - Kingsley Joseph</t>
  </si>
  <si>
    <t>Kingsley Joseph introduces his session on infusing Android with social patterns at Droidcon India on November 18 and 19, 2011. http://droidcon.in</t>
  </si>
  <si>
    <t>https://i.ytimg.com/vi/jlrd5_B0Pm0/maxresdefault.jpg</t>
  </si>
  <si>
    <t>2011-11-07T17:44:30Z</t>
  </si>
  <si>
    <t>Droidcon Previews - Amrit Sanjeev</t>
  </si>
  <si>
    <t>Amrit Sanjeev introduces his session on Android 4.0 Ice Cream Sandwich at Droidcon India on November 18 and 19, 2011. http://droidcon.in</t>
  </si>
  <si>
    <t>https://i.ytimg.com/vi/-FV5TLbbruA/maxresdefault.jpg</t>
  </si>
  <si>
    <t>WKkvm4S9vIQ</t>
  </si>
  <si>
    <t>2011-11-07T17:10:56Z</t>
  </si>
  <si>
    <t>Droidcon Hacknight 5:40 AM Update</t>
  </si>
  <si>
    <t>5:40 AM update from the Droidcon hacknight. Who's hacking and who's napping?</t>
  </si>
  <si>
    <t>https://i.ytimg.com/vi/WKkvm4S9vIQ/maxresdefault.jpg</t>
  </si>
  <si>
    <t>Edtsy4Q2A6A</t>
  </si>
  <si>
    <t>2011-11-06T16:11:10Z</t>
  </si>
  <si>
    <t>Droidcon Hacknight Walkthrough</t>
  </si>
  <si>
    <t>Walkthrough of projects at the Droidcon hacknight on 5-6 November 2011 at the Centre for Internet and Society, Domlur, Bangalore.</t>
  </si>
  <si>
    <t>https://i.ytimg.com/vi/Edtsy4Q2A6A/maxresdefault.jpg</t>
  </si>
  <si>
    <t>FVpe7MAu0JU</t>
  </si>
  <si>
    <t>2011-11-05T23:32:11Z</t>
  </si>
  <si>
    <t>Droidcon Hacknight Tea Break</t>
  </si>
  <si>
    <t>3 AM tea break at the Droidcon hacknight, 5-6 November 2011. The audio track is Oslodum by Gilberto Gil, released under a Creative Commons license on "The Wired CD: Rip. Sample. Mash. Share." in 2004. http://creativecommons.org/wired</t>
  </si>
  <si>
    <t>https://i.ytimg.com/vi/FVpe7MAu0JU/maxresdefault.jpg</t>
  </si>
  <si>
    <t>psxXapPX570</t>
  </si>
  <si>
    <t>2011-11-05T20:20:22Z</t>
  </si>
  <si>
    <t>Droidcon Auditorium</t>
  </si>
  <si>
    <t>The auditorium at MLR Convention Centre, Whitefield. This is the main hall for Droidcon India on November 18 and 19, 2011. http://droidcon.in</t>
  </si>
  <si>
    <t>https://i.ytimg.com/vi/psxXapPX570/maxresdefault.jpg</t>
  </si>
  <si>
    <t>VAKmploX1CE</t>
  </si>
  <si>
    <t>2011-11-01T21:31:20Z</t>
  </si>
  <si>
    <t>Sproutcore: an open-source Javascript framework to build blazing fast web apps -Dhananjay Singh</t>
  </si>
  <si>
    <t>PT41M53S</t>
  </si>
  <si>
    <t>Eidlz-3CxcM</t>
  </si>
  <si>
    <t>2011-11-01T18:43:59Z</t>
  </si>
  <si>
    <t>errorception.com: Painless client-side JavaScript Error Tracking -Rakesh Pai</t>
  </si>
  <si>
    <t>PT39M33S</t>
  </si>
  <si>
    <t>veAjDYtpSEI</t>
  </si>
  <si>
    <t>2011-11-01T15:21:40Z</t>
  </si>
  <si>
    <t>Bulding great mobile web apps: Some things you might want to know -Shwetank Dixit</t>
  </si>
  <si>
    <t>PT39M32S</t>
  </si>
  <si>
    <t>ve7dJE9n7IE</t>
  </si>
  <si>
    <t>2011-11-01T12:25:02Z</t>
  </si>
  <si>
    <t>JavaScript Gone Wild -Akash Mahajan</t>
  </si>
  <si>
    <t>yZ4GBSk2aKQ</t>
  </si>
  <si>
    <t>2011-11-01T08:36:00Z</t>
  </si>
  <si>
    <t>Designing the IndexedDB API -Parashuram Narasimhan</t>
  </si>
  <si>
    <t>amYKGX6kpEc</t>
  </si>
  <si>
    <t>2011-11-01T05:39:20Z</t>
  </si>
  <si>
    <t>Single Page Apps with Backbone JS -Prateek Dayal</t>
  </si>
  <si>
    <t>F5tG1pZ-g7g</t>
  </si>
  <si>
    <t>2011-11-01T02:20:29Z</t>
  </si>
  <si>
    <t>Client-side Mustache.js based rendering in JS -Bhashkar Sharma</t>
  </si>
  <si>
    <t>XnSMKF2Z6Yo</t>
  </si>
  <si>
    <t>2011-10-31T22:31:45Z</t>
  </si>
  <si>
    <t>31/10/11 22:31</t>
  </si>
  <si>
    <t>Zero to App with jQuery Mobile -Anirudh Sanjeev</t>
  </si>
  <si>
    <t>IuT8kLMdxic</t>
  </si>
  <si>
    <t>2011-10-31T15:52:19Z</t>
  </si>
  <si>
    <t>31/10/11 15:52</t>
  </si>
  <si>
    <t>CouchDB and CouchApps -Aravind R S</t>
  </si>
  <si>
    <t>PT43M32S</t>
  </si>
  <si>
    <t>QJLMdtJ3nwY</t>
  </si>
  <si>
    <t>2011-10-31T13:53:20Z</t>
  </si>
  <si>
    <t>31/10/11 13:53</t>
  </si>
  <si>
    <t>Node.js Patterns and how we build ActiveNode</t>
  </si>
  <si>
    <t>6PWPIhYcqaE</t>
  </si>
  <si>
    <t>2011-10-31T10:33:41Z</t>
  </si>
  <si>
    <t>31/10/11 10:33</t>
  </si>
  <si>
    <t>Consuming Open Data with DataJS -Lohith G N</t>
  </si>
  <si>
    <t>3ODgu5CnKjs</t>
  </si>
  <si>
    <t>2011-10-31T07:09:19Z</t>
  </si>
  <si>
    <t>31/10/11 7:09</t>
  </si>
  <si>
    <t>Building Interactive Stock Charts Using HTML Canvas -Abhijit Gadgil</t>
  </si>
  <si>
    <t>PT25M38S</t>
  </si>
  <si>
    <t>YvOW1ChIKoQ</t>
  </si>
  <si>
    <t>2011-10-31T05:07:03Z</t>
  </si>
  <si>
    <t>31/10/11 5:07</t>
  </si>
  <si>
    <t>Node-xmpp-bosh, a long polling server for http based chat clients -Vishnu Iyengar</t>
  </si>
  <si>
    <t>SYXa4tl8wXg</t>
  </si>
  <si>
    <t>2011-10-31T03:18:45Z</t>
  </si>
  <si>
    <t>31/10/11 3:18</t>
  </si>
  <si>
    <t>Building real-time web applications... (Introduction to Websockets/Socket.IO) -Aditya Yadav</t>
  </si>
  <si>
    <t>U-H3d5_PmoI</t>
  </si>
  <si>
    <t>2011-10-31T00:42:37Z</t>
  </si>
  <si>
    <t>31/10/11 0:42</t>
  </si>
  <si>
    <t>A slightly advanced introduction to node.js -Sudar Muthu</t>
  </si>
  <si>
    <t>35RJFBwuzMU</t>
  </si>
  <si>
    <t>2011-10-30T20:44:06Z</t>
  </si>
  <si>
    <t>30/10/11 20:44</t>
  </si>
  <si>
    <t>Building real-world apps using JavaScript -Ramaprasanna Chellamuthu</t>
  </si>
  <si>
    <t>545djl4un3M</t>
  </si>
  <si>
    <t>2011-10-30T18:07:26Z</t>
  </si>
  <si>
    <t>30/10/11 18:07</t>
  </si>
  <si>
    <t>A primer on ECMAScript 5 -Rajasekharan Vengalil</t>
  </si>
  <si>
    <t>7IBd13we7Qo</t>
  </si>
  <si>
    <t>2011-10-30T14:26:02Z</t>
  </si>
  <si>
    <t>30/10/11 14:26</t>
  </si>
  <si>
    <t>Bits, bytes and blobs -Mrinal Wadhwa</t>
  </si>
  <si>
    <t>PT43M45S</t>
  </si>
  <si>
    <t>woStm7S5G3A</t>
  </si>
  <si>
    <t>2011-10-30T10:15:44Z</t>
  </si>
  <si>
    <t>30/10/11 10:15</t>
  </si>
  <si>
    <t>Advanced JavaScript techniques -Rajasekharan Vengalil</t>
  </si>
  <si>
    <t>kvmMQHO_ADA</t>
  </si>
  <si>
    <t>2011-10-30T06:39:28Z</t>
  </si>
  <si>
    <t>30/10/11 6:39</t>
  </si>
  <si>
    <t>Cleaner JavaScript with CoffeeScript -Shreyas Satish</t>
  </si>
  <si>
    <t>uW_LDcXJH2o</t>
  </si>
  <si>
    <t>2011-10-30T03:54:37Z</t>
  </si>
  <si>
    <t>30/10/11 3:54</t>
  </si>
  <si>
    <t>Building Async Apps with JavaScript</t>
  </si>
  <si>
    <t>This session was delivered at JSFoo 2011. For details, visit https://hasgeek.com/jsfoo</t>
  </si>
  <si>
    <t>CmMf67mam9g</t>
  </si>
  <si>
    <t>2011-10-30T00:22:41Z</t>
  </si>
  <si>
    <t>30/10/11 0:22</t>
  </si>
  <si>
    <t>Understanding JavaScript Engines of different Browsers</t>
  </si>
  <si>
    <t>This session was delivered at JSFoo 2011. For further details, visit https://hasgeek.com/jsfoo</t>
  </si>
  <si>
    <t>PT47M27S</t>
  </si>
  <si>
    <t>KpWuJc-Uvgs</t>
  </si>
  <si>
    <t>2011-10-29T20:33:05Z</t>
  </si>
  <si>
    <t>29/10/11 20:33</t>
  </si>
  <si>
    <t>Inside JavaScript Objects</t>
  </si>
  <si>
    <t>Anand Chitipothu speaks on the structure of JavaScript objects at HasGeek's JSFoo conference on October 1, 2011. For details, visit https://hasgeek.com/jsfoo</t>
  </si>
  <si>
    <t>PT36M19S</t>
  </si>
  <si>
    <t>bmdBk-gckY8</t>
  </si>
  <si>
    <t>2011-10-19T14:54:35Z</t>
  </si>
  <si>
    <t>19/10/11 14:54</t>
  </si>
  <si>
    <t>Introduction to HTML5 boilerplate</t>
  </si>
  <si>
    <t>Divya Manian presents on HTML5 Boilerplate at HasGeek's GeekUp in Bangalore, 18 October 2011. Supported by the Centre for Internet and Society. http://www.cis-india.org. Session details on https://hasgeek.com</t>
  </si>
  <si>
    <t>PT1H5M20S</t>
  </si>
  <si>
    <t>kxa_-b5nKPc</t>
  </si>
  <si>
    <t>2011-10-19T02:57:53Z</t>
  </si>
  <si>
    <t>19/10/11 2:57</t>
  </si>
  <si>
    <t>On web standards and accessibility</t>
  </si>
  <si>
    <t>In this session, Divya Manian talks about web standards for ascessibility. Rahul Gonsalves, currently founder of Obvious, moderates the session. For details, visit https://hasgeek.com</t>
  </si>
  <si>
    <t>t8BVYn6vS5g</t>
  </si>
  <si>
    <t>2011-09-25T23:04:48Z</t>
  </si>
  <si>
    <t>25/9/11 23:04</t>
  </si>
  <si>
    <t>Node.js and async programming model</t>
  </si>
  <si>
    <t>Sudar Muthu and Aditya Yadav discuss Node.js and the async programming model at the jsFoo hack night on September 24-25, 2011, at the Centre for Internet and Society, Bangalore (http://www.cis-india.org). jsFoo is on October 1, 2011. http://jsfoo.in</t>
  </si>
  <si>
    <t>https://i.ytimg.com/vi/t8BVYn6vS5g/maxresdefault.jpg</t>
  </si>
  <si>
    <t>D6p3K8XgTzQ</t>
  </si>
  <si>
    <t>2011-09-24T20:37:47Z</t>
  </si>
  <si>
    <t>24/9/11 20:37</t>
  </si>
  <si>
    <t>JSFoo hacknight projects</t>
  </si>
  <si>
    <t>A quick tour of the jsFoo hack night, hosted at the Centre for Internet and Society (http://www.cis-india.org) on September 24-25, 2011. JSFoo on October 1, 2011. http://jsfoo.in</t>
  </si>
  <si>
    <t>https://i.ytimg.com/vi/D6p3K8XgTzQ/maxresdefault.jpg</t>
  </si>
  <si>
    <t>f-e6eakVJwA</t>
  </si>
  <si>
    <t>2011-09-24T17:15:33Z</t>
  </si>
  <si>
    <t>24/9/11 17:15</t>
  </si>
  <si>
    <t>Advanced introduction to Node.js</t>
  </si>
  <si>
    <t>Sudar Muthu introduces his session on Node.js at jsFoo on October 1, 2011 in Bangalore. http://jsfoo.in</t>
  </si>
  <si>
    <t>https://i.ytimg.com/vi/f-e6eakVJwA/maxresdefault.jpg</t>
  </si>
  <si>
    <t>vsGZokTfLBI</t>
  </si>
  <si>
    <t>2011-07-07T09:33:37Z</t>
  </si>
  <si>
    <t>PHP and why you should care</t>
  </si>
  <si>
    <t>Aditya Sengupta from StrApp is one of the planners of Scaling PHP in the Cloud and will be presenting a comparison of PHP frameworks. Hear him explain why you should attend both his session and the event itself, even if you don't care for PHP.</t>
  </si>
  <si>
    <t>https://i.ytimg.com/vi/vsGZokTfLBI/maxresdefault.jpg</t>
  </si>
  <si>
    <t>Yk9QzlW0Eew</t>
  </si>
  <si>
    <t>2011-07-04T18:15:15Z</t>
  </si>
  <si>
    <t>Flipkart on Scaling PHP in the Cloud</t>
  </si>
  <si>
    <t>Pankaj Kaushal and Siddhartha Reddy from Flipkart explain how they scaled up from a single server to the hundreds of servers that now power Flipkart. Come to Scaling PHP on the Cloud to hear their sessions.</t>
  </si>
  <si>
    <t>https://i.ytimg.com/vi/Yk9QzlW0Eew/maxresdefault.jpg</t>
  </si>
  <si>
    <t>i-4yTDdsIgE</t>
  </si>
  <si>
    <t>2011-07-04T03:37:11Z</t>
  </si>
  <si>
    <t>Amazon EC2 for building web applications</t>
  </si>
  <si>
    <t>Ravi Pratap from MobStac explains his upcoming session on using Amazon EC2 to scale, at Scaling PHP in the Cloud on July 9, 2011 in Bangalore.</t>
  </si>
  <si>
    <t>https://i.ytimg.com/vi/i-4yTDdsIgE/maxresdefault.jpg</t>
  </si>
  <si>
    <t>5jOdTtZPFro</t>
  </si>
  <si>
    <t>2011-07-03T20:57:13Z</t>
  </si>
  <si>
    <t>Commonsense Linux Sysadmin and Scaling of Web Apps</t>
  </si>
  <si>
    <t>Madhavprasad Pai from Red Hat explains his session at Scaling PHP in the Cloud on July 9, 2011. Madhav will be speaking on Commonsense Linux Sysad and Scaling of Web Apps.</t>
  </si>
  <si>
    <t>https://i.ytimg.com/vi/5jOdTtZPFro/maxresdefault.jpg</t>
  </si>
  <si>
    <t>UC8ofcOdHNINiPrBA9D59Vaw</t>
  </si>
  <si>
    <t>Bhavesh Bhatt</t>
  </si>
  <si>
    <t>y1usHXRoD50</t>
  </si>
  <si>
    <t>2020-08-14T13:15:02Z</t>
  </si>
  <si>
    <t>14/8/20 13:15</t>
  </si>
  <si>
    <t>Visualizing Geographic Data using Google Data Studio</t>
  </si>
  <si>
    <t>In this video, I'll show you how you can create amazing visualizations of Geographic Data using Google Data Studio using the Geo Map featur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eoMaps #GoogleDataStudio</t>
  </si>
  <si>
    <t>https://i.ytimg.com/vi/y1usHXRoD50/maxresdefault.jpg</t>
  </si>
  <si>
    <t>zJP_fxrNUl0</t>
  </si>
  <si>
    <t>2020-08-13T13:30:04Z</t>
  </si>
  <si>
    <t>Extract Tables from PDFs using Camelot</t>
  </si>
  <si>
    <t>Extract Tables from PDFs using Camelot. Camelot is a Python library that makes it easy for anyone to extract tables from PDF files! Link to Camelot : https://github.com/camelot-dev/camelo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amelot</t>
  </si>
  <si>
    <t>https://i.ytimg.com/vi/zJP_fxrNUl0/maxresdefault.jpg</t>
  </si>
  <si>
    <t>EuZZ6plg2Tk</t>
  </si>
  <si>
    <t>2020-08-09T12:30:01Z</t>
  </si>
  <si>
    <t>Softmax Function in Deep Learning</t>
  </si>
  <si>
    <t>In mathematics, the softmax function, also known as softargmax or normalized exponential function, is a function that takes as input a vector z of K real numbers, and normalizes it into a probability distribution consisting of K probabilities proportional to the exponentials of the input number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oftmax #DeepLearning</t>
  </si>
  <si>
    <t>https://i.ytimg.com/vi/EuZZ6plg2Tk/maxresdefault.jpg</t>
  </si>
  <si>
    <t>1VHtP5FV0kM</t>
  </si>
  <si>
    <t>2020-08-07T13:30:00Z</t>
  </si>
  <si>
    <t>Facebook's TransCoder : Translate Code from Python to C++, Java</t>
  </si>
  <si>
    <t>Facebook's TransCoder, the first self-supervised neural transcompiler system for migrating code between programming languages. Transcoder can translate code from Python to C++ &amp; it outperforms rule-based translation programs. Original Paper : "Unsupervised Translation of Programming Languages" https://arxiv.org/pdf/2006.03511.pdf Link to Facebook Trancoder : https://github.com/facebookresearch/TransCoder Link to the notebook : https://github.com/bhattbhavesh91/facebook-transcoder-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FacebookAI #TransCompiler #TransCoder</t>
  </si>
  <si>
    <t>https://i.ytimg.com/vi/1VHtP5FV0kM/maxresdefault.jpg</t>
  </si>
  <si>
    <t>UgSi1Xah-c0</t>
  </si>
  <si>
    <t>2020-08-02T12:15:03Z</t>
  </si>
  <si>
    <t>Advantages of using Batch normalization in Neural Networks (Keras)</t>
  </si>
  <si>
    <t>Batch normalization (batch norm) is a technique for improving the speed, performance, and stability of artificial neural networks. It is used to normalize the input layer by re-centering and re-scaling. Link to the notebook : https://github.com/bhattbhavesh91/batch-normalization-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BatchNormalization #DeepLearning</t>
  </si>
  <si>
    <t>https://i.ytimg.com/vi/UgSi1Xah-c0/maxresdefault.jpg</t>
  </si>
  <si>
    <t>o8bVb9NYzDw</t>
  </si>
  <si>
    <t>2020-08-02T11:00:19Z</t>
  </si>
  <si>
    <t>Creating Custom Callbacks in Keras</t>
  </si>
  <si>
    <t>Keras callbacks allow user-defined methods to customize the behavior of a Keras model during training, evaluation, or inference.Â In this video, I'll walk through a simple tutorial on Keras Callbacks. Link to the Repo : https://github.com/bhattbhavesh91/keras-callback-simple-exampl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Keras #Callbacks</t>
  </si>
  <si>
    <t>https://i.ytimg.com/vi/o8bVb9NYzDw/maxresdefault.jpg</t>
  </si>
  <si>
    <t>oesLvefGEzs</t>
  </si>
  <si>
    <t>2020-08-02T06:00:05Z</t>
  </si>
  <si>
    <t>OCR Hindi Text recognition with EasyOCR &amp; Python</t>
  </si>
  <si>
    <t>In this video, I'll show you how you can extract Hindi text from images using EasyOCR which is a Ready-to-use OCR library with 40+ languages supported including Hindi, Marathi and English! Link to the Repository : https://github.com/JaidedAI/EasyOCR Link to the notebook : https://github.com/bhattbhavesh91/easyocr-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OCR #Hindi</t>
  </si>
  <si>
    <t>https://i.ytimg.com/vi/oesLvefGEzs/maxresdefault.jpg</t>
  </si>
  <si>
    <t>tOVjjo8VJTs</t>
  </si>
  <si>
    <t>2020-08-01T12:45:02Z</t>
  </si>
  <si>
    <t>Extract Text from image OCR using Google Vision API in Python</t>
  </si>
  <si>
    <t>In this video, I'll show you how you can extract text from images using Google Cloud Vision API's OCR (Optical Character Recognition) solution. Link to the Notebook : https://github.com/bhattbhavesh91/google-vision-api-for-ocr-demo/blob/master/google-vision-api-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OCR #GoogleVision</t>
  </si>
  <si>
    <t>https://i.ytimg.com/vi/tOVjjo8VJTs/maxresdefault.jpg</t>
  </si>
  <si>
    <t>z8K07a2EIcE</t>
  </si>
  <si>
    <t>2020-07-30T13:30:06Z</t>
  </si>
  <si>
    <t>OpenAI's GPT-3 Model Generates Code!</t>
  </si>
  <si>
    <t>OpenAI has recently released an API that you can use to interface with an AI model called GPT-3. In this video, I'll show you how you can generate Python Pandas Code &amp; Matplotlib Visualizations by using GPT-3. Link to the previous video : https://www.youtube.com/watch?v=9g66yO0Jues Link to Shreya's Repo : https://github.com/shreyashankar/gpt3-sandbox Link to the Notebook : https://github.com/bhattbhavesh91/gpt-3-simple-tutorial Link to Request for API Access : https://lnkd.in/eUTisGR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PT3 #Python</t>
  </si>
  <si>
    <t>https://i.ytimg.com/vi/z8K07a2EIcE/maxresdefault.jpg</t>
  </si>
  <si>
    <t>Znh764es06Q</t>
  </si>
  <si>
    <t>2020-07-29T12:45:01Z</t>
  </si>
  <si>
    <t>29/7/20 12:45</t>
  </si>
  <si>
    <t>1 Million Views on my Data Science/Machine Learning Channel | Bhavesh</t>
  </si>
  <si>
    <t>I feel so humbled. Thank you all for helping me get to 1 million views on my YouTube Videos! I appreciate every single one of you. I'll release more interesting Python, Data Science &amp; Machine Learning videos so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youtube</t>
  </si>
  <si>
    <t>https://i.ytimg.com/vi/Znh764es06Q/maxresdefault.jpg</t>
  </si>
  <si>
    <t>9g66yO0Jues</t>
  </si>
  <si>
    <t>2020-07-23T13:30:00Z</t>
  </si>
  <si>
    <t>23/7/20 13:30</t>
  </si>
  <si>
    <t>OpenAI GPT-3: Beginners Tutorial</t>
  </si>
  <si>
    <t>OpenAI has released GPT-3, a state-of-the-art language model made up of 175 billion parameters. In this video, I'll create a simple tutorial on how you can use OpenAI's API to use the GPT-3 model. The previous OpenAI GPT model that is GPT-2 had 1.5 billion parameters and was the biggest model back then. GPT-3 can write poetry, translate text, chat convincingly, and answer abstract questions. Link to Shreya's Repo : https://github.com/shreyashankar/gpt3-sandbox Link to the Notebook : https://github.com/bhattbhavesh91/gpt-3-simple-tutorial Link to Request for API Access : https://lnkd.in/eUTisGR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PT3 #NLP</t>
  </si>
  <si>
    <t>https://i.ytimg.com/vi/9g66yO0Jues/maxresdefault.jpg</t>
  </si>
  <si>
    <t>Syom0iwanHo</t>
  </si>
  <si>
    <t>2020-07-21T17:30:00Z</t>
  </si>
  <si>
    <t>21/7/20 17:30</t>
  </si>
  <si>
    <t>Adam Optimizer or Adaptive Moment Estimation Optimizer</t>
  </si>
  <si>
    <t>In this video, I'll show you how Adam Optimizer combines the advantage of Gradient Descent with Momentum and RMSProp Algorithm to come up with better optimiza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damOptimizer #DeepLearning</t>
  </si>
  <si>
    <t>https://i.ytimg.com/vi/Syom0iwanHo/maxresdefault.jpg</t>
  </si>
  <si>
    <t>oYWmIaKX_OY</t>
  </si>
  <si>
    <t>2020-07-21T12:45:01Z</t>
  </si>
  <si>
    <t>21/7/20 12:45</t>
  </si>
  <si>
    <t>Understanding RMSProp Optimization Algorithm Visually</t>
  </si>
  <si>
    <t>In this video, I'll show you how RMSProp Optimization Algorithm works in which we divide the learning rate for a weight by a running average of the magnitudes of recent gradients for that weigh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epLearning #RMSProp</t>
  </si>
  <si>
    <t>https://i.ytimg.com/vi/oYWmIaKX_OY/maxresdefault.jpg</t>
  </si>
  <si>
    <t>uHOTRHqnakQ</t>
  </si>
  <si>
    <t>2020-07-20T18:15:01Z</t>
  </si>
  <si>
    <t>Nesterov's Accelerated Gradient</t>
  </si>
  <si>
    <t>Nesterov Momentum or Nesterov accelerated gradient (NAG) is an optimization algorithm that helps you limit the overshoots in Momentum Gradient Descent Look Ahead Gradient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radientDescent #Optimization</t>
  </si>
  <si>
    <t>https://i.ytimg.com/vi/uHOTRHqnakQ/maxresdefault.jpg</t>
  </si>
  <si>
    <t>G9dUDHktfXI</t>
  </si>
  <si>
    <t>2020-07-19T14:30:01Z</t>
  </si>
  <si>
    <t>19/7/20 14:30</t>
  </si>
  <si>
    <t>Accelerating Gradient Descent with Momentum</t>
  </si>
  <si>
    <t>In this video, I'll show you using visualization how you can accelerate Gradient Descent with Momentum! Link to Utkarsh's Repository : https://github.com/utkarshchawla/GradientDescentVariant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radientDescent #Momentum</t>
  </si>
  <si>
    <t>https://i.ytimg.com/vi/G9dUDHktfXI/maxresdefault.jpg</t>
  </si>
  <si>
    <t>KKS9m2XChig</t>
  </si>
  <si>
    <t>2020-07-18T19:15:01Z</t>
  </si>
  <si>
    <t>18/7/20 19:15</t>
  </si>
  <si>
    <t>Early Stopping in Keras to Prevent Overfitting in Neural Networks</t>
  </si>
  <si>
    <t>Early stopping is a method in Deep Learning that allows you to specify an arbitrarily large number of training epochs and stop training once the model performance stops improving on the validation dataset. Link to the repo : https://github.com/bhattbhavesh91/early-stopping-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EarlyStopping #DeepLearning</t>
  </si>
  <si>
    <t>https://i.ytimg.com/vi/KKS9m2XChig/maxresdefault.jpg</t>
  </si>
  <si>
    <t>DNVTeGOMbLE</t>
  </si>
  <si>
    <t>2020-07-18T16:45:01Z</t>
  </si>
  <si>
    <t>18/7/20 16:45</t>
  </si>
  <si>
    <t>Dropout in Keras to Prevent Overfitting in Neural Networks</t>
  </si>
  <si>
    <t>Dropout in Deep Learning refers to dropping out or ignoring neurons during the training phase of certain set of neurons which is chosen at random. In this video, I'll show how Dropout can help in eliminating overfitting. Link to the Notebook : https://github.com/bhattbhavesh91/dropout-walkthrough/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ropOut #DeepLearning</t>
  </si>
  <si>
    <t>https://i.ytimg.com/vi/DNVTeGOMbLE/maxresdefault.jpg</t>
  </si>
  <si>
    <t>NbvytSx8xhQ</t>
  </si>
  <si>
    <t>2020-07-18T09:15:01Z</t>
  </si>
  <si>
    <t>18/7/20 9:15</t>
  </si>
  <si>
    <t>Advantages of Xavier Initialization in Deep Neural Networks</t>
  </si>
  <si>
    <t>Xavier initialization in Neural Networks are used to initialize the weights of the network so that the neuron activation functions are not starting out in saturated or dead regions. In other words, we want to initialize the weights with random values that are not too small &amp; not too large. In this video, I'll go over the cases when the weights are initialized to large and small values and also later bring out the differences of using Xavier initialization. Link to the notebook : https://github.com/bhattbhavesh91/xavier-initialization-walkthrough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epLearning #NeuralNetworks</t>
  </si>
  <si>
    <t>https://i.ytimg.com/vi/NbvytSx8xhQ/maxresdefault.jpg</t>
  </si>
  <si>
    <t>b4HXoFW04-g</t>
  </si>
  <si>
    <t>2020-07-17T11:30:06Z</t>
  </si>
  <si>
    <t>17/7/20 11:30</t>
  </si>
  <si>
    <t>L2 Regularization with Keras to Decrease Overfitting in Deep Neural Networks</t>
  </si>
  <si>
    <t>L2 is a regularization techniques that can be used in Deep Learning to create generalized models. In this video, I will explain the concept of regularization (L2) in an artificial neural network with code in Tensorflow/Keras. Link to the repository : https://github.com/bhattbhavesh91/regularization-neural-network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epLearning #NeuralNetworks</t>
  </si>
  <si>
    <t>https://i.ytimg.com/vi/b4HXoFW04-g/maxresdefault.jpg</t>
  </si>
  <si>
    <t>wTyZqtJyp5g</t>
  </si>
  <si>
    <t>2020-07-16T07:00:10Z</t>
  </si>
  <si>
    <t>16/7/20 7:00</t>
  </si>
  <si>
    <t>Vanishing Gradient explained using Code!</t>
  </si>
  <si>
    <t>I'll explain Vanishing Gradient Problem in Neural Networks using Keras &amp; Python. It arises when more layers using sigmoid or tanh activation functions are added to neural networks, the gradients of the loss function approaches zero, making the network hard to train. The Problem could be solved by using a ReLU activation function instead of a Sigmoid or TanH Function. Notebook Link : https://github.com/bhattbhavesh91/vanishing-gradient-problem/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eplearning #vanishinggradient</t>
  </si>
  <si>
    <t>https://i.ytimg.com/vi/wTyZqtJyp5g/maxresdefault.jpg</t>
  </si>
  <si>
    <t>ISYVHcVby2Q</t>
  </si>
  <si>
    <t>2020-07-14T12:15:00Z</t>
  </si>
  <si>
    <t>14/7/20 12:15</t>
  </si>
  <si>
    <t>Visualizing Neural Networks</t>
  </si>
  <si>
    <t>In this video, I'll help you visualize a neural network generated in Tensorflow/Keras by making use of the ANN Visualizer library in Python. Link to the Library : https://github.com/Prodicode/ann-visualizer Link to the sample notebook : https://github.com/bhattbhavesh91/visualize-neural-network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neuralnetworks #deeplearning</t>
  </si>
  <si>
    <t>https://i.ytimg.com/vi/ISYVHcVby2Q/maxresdefault.jpg</t>
  </si>
  <si>
    <t>R5RxPkqXd1g</t>
  </si>
  <si>
    <t>2020-07-13T14:30:01Z</t>
  </si>
  <si>
    <t>13/7/20 14:30</t>
  </si>
  <si>
    <t>Importance of Data Normalization in Deep Learning</t>
  </si>
  <si>
    <t>In this video, I'll share why Data Normalization is necessary for Deep Learning models &amp; How to use Data Scaling to Improve Deep Learning Model Stability and Performance! Link to the repo : https://github.com/bhattbhavesh91/data-norm-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DeepLearning</t>
  </si>
  <si>
    <t>https://i.ytimg.com/vi/R5RxPkqXd1g/maxresdefault.jpg</t>
  </si>
  <si>
    <t>dD07lnA-Rgk</t>
  </si>
  <si>
    <t>2020-07-12T13:15:01Z</t>
  </si>
  <si>
    <t>Why is ReLU a Non-Linear Activation function?</t>
  </si>
  <si>
    <t>In this video, I'll show you why is ReLU a Non-Linear Activation function? If you do have any questions with what we covered in this video then feel free to ask in the comment section below &amp; I'll do my best to answer those. Link to the Repository : https://github.com/bhattbhavesh91/why-is-relu-non-linear/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eLU #ActivationFunction #DeepLearning</t>
  </si>
  <si>
    <t>https://i.ytimg.com/vi/dD07lnA-Rgk/maxresdefault.jpg</t>
  </si>
  <si>
    <t>ic4chj-iMaI</t>
  </si>
  <si>
    <t>2020-07-11T05:45:01Z</t>
  </si>
  <si>
    <t>How to extract text from images using EasyOCR Python Library (Deep Learning)</t>
  </si>
  <si>
    <t>In this video, I'll show you how you can extract text from images using EasyOCR which is a Ready-to-use OCR library with 40+ languages supported including Chinese, Japanese, Korean and Thai! Link to the Repository : https://github.com/JaidedAI/EasyOCR Link to the notebook : https://github.com/bhattbhavesh91/easyocr-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OCR #DeepLearning</t>
  </si>
  <si>
    <t>https://i.ytimg.com/vi/ic4chj-iMaI/maxresdefault.jpg</t>
  </si>
  <si>
    <t>ZnuEOQrT4h0</t>
  </si>
  <si>
    <t>2020-07-10T13:45:00Z</t>
  </si>
  <si>
    <t>Google's TAPAS, a BERT-Based Model for Querying Tables Using Natural Language</t>
  </si>
  <si>
    <t>Google's TAPAS is a very interesting approach to leverage natural language to interact with tabular datasets. In this video, I'll show you how you can ask questions about your custom tabular data in Natural Language! Link to the blog : https://ai.googleblog.com/2020/04/using-neural-networks-to-find-answers.html Link to the official TAPAS Repo : https://github.com/google-research/tapas Link to the custom notebook : https://github.com/bhattbhavesh91/tapas-demo/blob/master/tapas-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oogle #Tapas</t>
  </si>
  <si>
    <t>https://i.ytimg.com/vi/ZnuEOQrT4h0/maxresdefault.jpg</t>
  </si>
  <si>
    <t>bcB0hgW-Izo</t>
  </si>
  <si>
    <t>2020-07-06T13:45:01Z</t>
  </si>
  <si>
    <t>DeOldify : Colorizing &amp; restoring old Black &amp; White images</t>
  </si>
  <si>
    <t>DeOldify helps you colorize black &amp; white images! In this video, I'll walk through all the steps that will help you convert your black &amp; white image into coloured using DeOldify Link to the Repository : https://github.com/jantic/DeOldify Link to the Notebook : https://colab.research.google.com/github/jantic/DeOldify/blob/master/ImageColorizerColab.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Oldify #DeepLearning</t>
  </si>
  <si>
    <t>https://i.ytimg.com/vi/bcB0hgW-Izo/maxresdefault.jpg</t>
  </si>
  <si>
    <t>eTMGoXgq6uM</t>
  </si>
  <si>
    <t>2020-07-03T13:30:06Z</t>
  </si>
  <si>
    <t>How to Cartoon Yourself using Deep Learning</t>
  </si>
  <si>
    <t>This video is a simple walk-through of how you can cartoonize yourself using a Pretrained Deep Learning model! The amazing creators have opensourced a TensorFlow implementation for CVPR2020 paper â€œLearning to Cartoonize Using White-box Cartoon Representationsâ€ Link to the Repository : https://github.com/SystemErrorWang/White-box-Cartooniza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artoonize #DeepLearning</t>
  </si>
  <si>
    <t>https://i.ytimg.com/vi/eTMGoXgq6uM/maxresdefault.jpg</t>
  </si>
  <si>
    <t>00NtS8XDR-U</t>
  </si>
  <si>
    <t>2020-07-02T12:45:00Z</t>
  </si>
  <si>
    <t>Linear Regression with TensorFlow 2.0</t>
  </si>
  <si>
    <t>In this video, I'll show you how you can perform Linear Regression with a single neuron using Keras or Tensorflow 2.0! Notebook : https://github.com/bhattbhavesh91/simple-linear-regression-tensorflow2.0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Tensorflow #LinearRegression</t>
  </si>
  <si>
    <t>https://i.ytimg.com/vi/00NtS8XDR-U/maxresdefault.jpg</t>
  </si>
  <si>
    <t>sNDJrzK1H0A</t>
  </si>
  <si>
    <t>2020-07-01T17:00:16Z</t>
  </si>
  <si>
    <t>Leaky ReLU Activation Function in Neural Networks</t>
  </si>
  <si>
    <t>In this video, I'll discuss about the drawbacks of ReLU (Rectified Linear Unit) Activation Function &amp; how we are able to overcome it using the Leaky ReLU activation. Derviative of the Sigmoid Function Video : https://youtu.be/G6djH3I0rG0 Pros &amp; Cons of Sigmoid Activation Function Video : https://youtu.be/84T5l_bGhP0 Tanh Vs Sigmoid Activation Functions in Neural Network : https://youtu.be/nD5ag-Q1sms Rectified Linear Unit (ReLU) Activation Function : https://youtu.be/pU_Czj2_RuI Notebook Link : https://github.com/bhattbhavesh91/activiation-fun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elu #activationfunction #NeuralNetworks</t>
  </si>
  <si>
    <t>https://i.ytimg.com/vi/sNDJrzK1H0A/maxresdefault.jpg</t>
  </si>
  <si>
    <t>pU_Czj2_RuI</t>
  </si>
  <si>
    <t>2020-07-01T05:30:02Z</t>
  </si>
  <si>
    <t>Rectified Linear Unit (ReLU) Activation Function</t>
  </si>
  <si>
    <t>In this video, I'll discuss about ReLU (Rectified Linear Unit) Activation Function. The ReLU activation is one of the most used activation function in the neural networks/deep learning. Derviative of the Sigmoid Function Video : https://youtu.be/G6djH3I0rG0 Pros &amp; Cons of Sigmoid Activation Function Video : https://youtu.be/84T5l_bGhP0 Tanh Vs Sigmoid Activation Functions in Neural Network : https://youtu.be/nD5ag-Q1sms Notebook Link : https://github.com/bhattbhavesh91/activiation-fun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elu #activationfunction #NeuralNetworks</t>
  </si>
  <si>
    <t>https://i.ytimg.com/vi/pU_Czj2_RuI/maxresdefault.jpg</t>
  </si>
  <si>
    <t>nD5ag-Q1sms</t>
  </si>
  <si>
    <t>2020-06-30T12:45:00Z</t>
  </si>
  <si>
    <t>30/6/20 12:45</t>
  </si>
  <si>
    <t>Tanh Vs Sigmoid Activation Functions in Neural Network</t>
  </si>
  <si>
    <t>Tanh &amp; Sigmoid are the most widely used activation functions! In this video, I try to bring out the advantages of using a TanH activation function over Sigmoid Function. Derviative of the Sigmoid Function Video : https://youtu.be/G6djH3I0rG0 Pros &amp; Cons of Sigmoid Activation Function Video : https://youtu.be/84T5l_bGhP0 Notebook Link : https://github.com/bhattbhavesh91/activiation-fun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TanH #Sigmoid #DeepLearning</t>
  </si>
  <si>
    <t>https://i.ytimg.com/vi/nD5ag-Q1sms/maxresdefault.jpg</t>
  </si>
  <si>
    <t>84T5l_bGhP0</t>
  </si>
  <si>
    <t>2020-06-29T17:00:03Z</t>
  </si>
  <si>
    <t>29/6/20 17:00</t>
  </si>
  <si>
    <t>Pros &amp; Cons of Sigmoid Activation Function</t>
  </si>
  <si>
    <t>In this video, I'll mention about some of the Advantages &amp; Disadvantages of using the Sigmoid Activation Function in Deep Learning/Neural Networks Derviative of the Sigmoid Function Video : https://youtu.be/G6djH3I0rG0 Notebook Link : https://github.com/bhattbhavesh91/activiation-fun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ctivation #DeepLearning</t>
  </si>
  <si>
    <t>https://i.ytimg.com/vi/84T5l_bGhP0/maxresdefault.jpg</t>
  </si>
  <si>
    <t>fiTY_8wl4jw</t>
  </si>
  <si>
    <t>2020-06-21T14:15:01Z</t>
  </si>
  <si>
    <t>21/6/20 14:15</t>
  </si>
  <si>
    <t>Masters Degree vs Online Courses in Data Science</t>
  </si>
  <si>
    <t>In this video, I bring out the advantages of going through a masters program in data science &amp; also compare it with the advantages of completing online courses on platforms such as Coursera, edX!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Masters #DataScience #MachineLearning</t>
  </si>
  <si>
    <t>https://i.ytimg.com/vi/fiTY_8wl4jw/maxresdefault.jpg</t>
  </si>
  <si>
    <t>EYWWDSHCN1k</t>
  </si>
  <si>
    <t>2020-06-18T13:15:01Z</t>
  </si>
  <si>
    <t>18/6/20 13:15</t>
  </si>
  <si>
    <t>How to Get Your First Job as a Data Scientist!</t>
  </si>
  <si>
    <t>In this video, I'll talk about how you can obtain your first entry level job as a Data Scientist, ML Engineer or a Data Analyst including details on how to create a good portfolio, key networking tips, training and more. My Data Science/Machine Learning course recommendations : https://youtu.be/8nFj8oMajJ4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Jobs</t>
  </si>
  <si>
    <t>https://i.ytimg.com/vi/EYWWDSHCN1k/maxresdefault.jpg</t>
  </si>
  <si>
    <t>0QE8GomiDEA</t>
  </si>
  <si>
    <t>2020-06-12T13:30:01Z</t>
  </si>
  <si>
    <t>The Harsh Reality of Data Science Assignments</t>
  </si>
  <si>
    <t>In this video, I talk about the harsh reality of data science assignments in which some companies are giving their actual projects and getting them solved free of cost from data science aspirants, without hiring anybod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t>
  </si>
  <si>
    <t>https://i.ytimg.com/vi/0QE8GomiDEA/maxresdefault.jpg</t>
  </si>
  <si>
    <t>U2as6yzmZyU</t>
  </si>
  <si>
    <t>2020-06-11T15:00:11Z</t>
  </si>
  <si>
    <t>Microsoft's Hummingbird on a GPU gives faster ML Model Response!</t>
  </si>
  <si>
    <t>Hummingbird is a library for compiling trained traditional ML models into tensor computations. Hummingbird allows users to seamlessly leverage neural network frameworks (such as PyTorch) to accelerate traditional ML models. Supported models include sklearn decision trees, random forest, lightgbm, xgboost. Link to the library : https://github.com/microsoft/hummingbird Link to the notebook : https://github.com/bhattbhavesh91/hummingbird-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Microsoft</t>
  </si>
  <si>
    <t>https://i.ytimg.com/vi/U2as6yzmZyU/maxresdefault.jpg</t>
  </si>
  <si>
    <t>_9QY6bSxsXg</t>
  </si>
  <si>
    <t>2020-06-06T13:00:24Z</t>
  </si>
  <si>
    <t>Advice for New Data Scientists!</t>
  </si>
  <si>
    <t>In this video, I share my experiences with new data scientists on how they can excel in their current organizations &amp; match the expectations laid down by the organizations imbibing AI &amp; machine learn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Bhavesh</t>
  </si>
  <si>
    <t>https://i.ytimg.com/vi/_9QY6bSxsXg/maxresdefault.jpg</t>
  </si>
  <si>
    <t>924X7NUoVb8</t>
  </si>
  <si>
    <t>2020-06-04T13:00:07Z</t>
  </si>
  <si>
    <t>Statistics For Data Science &amp; Machine Learning</t>
  </si>
  <si>
    <t>Statistics is an integral part of Data Science, Data Analytics, Machine Learning &amp; Deep Learning. In this video, I'll list out resources which you should refer to learn statistics for free. Book - Business Statistics: For Contemporary Decision Making by Ken Black statisticsfun YouTube channel - https://www.youtube.com/user/statisticsfun Seeing Theory Website - https://seeing-theory.brown.edu/ 3Blue1Brown YouTube channel - https://www.youtube.com/channel/UCYO_jab_esuFRV4b17AJtAw Linear Algebra GitHub Pages : Link 1 - https://pabloinsente.github.io/intro-linear-algebra Link 2 - https://hadrienj.github.io/posts/Deep-Learning-Book-Series-Introdu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tatistics #DataScience #MachineLearning</t>
  </si>
  <si>
    <t>https://i.ytimg.com/vi/924X7NUoVb8/maxresdefault.jpg</t>
  </si>
  <si>
    <t>bRohws1bo1U</t>
  </si>
  <si>
    <t>2020-05-24T14:45:00Z</t>
  </si>
  <si>
    <t>24/5/20 14:45</t>
  </si>
  <si>
    <t>Is Data Science The Right Choice For You?</t>
  </si>
  <si>
    <t>Are you looking forward to become a Data Scientist? In this video, I list out 8 reasons which will help you better decide if Data Science is the right career choice for you or no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t>
  </si>
  <si>
    <t>https://i.ytimg.com/vi/bRohws1bo1U/maxresdefault.jpg</t>
  </si>
  <si>
    <t>PshzA4LUZu8</t>
  </si>
  <si>
    <t>2020-05-23T10:15:01Z</t>
  </si>
  <si>
    <t>23/5/20 10:15</t>
  </si>
  <si>
    <t>JupyterDash Tutorial!</t>
  </si>
  <si>
    <t>JupyterDash, a new library that makes it easy to build Dash apps from Jupyter environments (e.g. classic Notebook, JupyterLab, Visual Studio Code notebooks, PyCharm notebooks, etc.). Dash is Plotlyâ€™s open source Python (and R and Julia!) framework for building full stack analytic web applications using pure Python (no JavaScript required). Link to the notebook : https://github.com/bhattbhavesh91/jupyterdash-tutoria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JupyterDash</t>
  </si>
  <si>
    <t>https://i.ytimg.com/vi/PshzA4LUZu8/maxresdefault.jpg</t>
  </si>
  <si>
    <t>9XqyekC3ago</t>
  </si>
  <si>
    <t>2020-05-23T06:00:01Z</t>
  </si>
  <si>
    <t>23/5/20 6:00</t>
  </si>
  <si>
    <t>Creating Interactive Pivot Tables using PivotTable.js in Jupyter Notebook!</t>
  </si>
  <si>
    <t>PivotTable.js is an open-source Javascript Pivot Table (aka Pivot Grid, Pivot Chart, Cross-Tab) implementation with drag'n'drop functionality written by Nicolas Kruchten which can be integrated with Jupyter Notebook! Link to the notebook : https://github.com/bhattbhavesh91/pivottablejs-jupyter-notebook-tutoria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Pandas #PivotTable #PivotTableJS</t>
  </si>
  <si>
    <t>https://i.ytimg.com/vi/9XqyekC3ago/maxresdefault.jpg</t>
  </si>
  <si>
    <t>mUGAA02fGuw</t>
  </si>
  <si>
    <t>2020-05-21T04:45:00Z</t>
  </si>
  <si>
    <t>21/5/20 4:45</t>
  </si>
  <si>
    <t>Catboost Tutorial on Google Colaboratory with free GPU</t>
  </si>
  <si>
    <t>CatBoost is a high-performance open source library for gradient boosting on decision trees which is well known for its categorical features support &amp; efficient GPU implementation. Link to the notebook : https://github.com/bhattbhavesh91/catboost-tutoria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atboost #boosting #machinelearning</t>
  </si>
  <si>
    <t>https://i.ytimg.com/vi/mUGAA02fGuw/maxresdefault.jpg</t>
  </si>
  <si>
    <t>hhal__YcYHI</t>
  </si>
  <si>
    <t>2020-05-19T11:45:01Z</t>
  </si>
  <si>
    <t>19/5/20 11:45</t>
  </si>
  <si>
    <t>Choosing a Data Science Project!</t>
  </si>
  <si>
    <t>Projects are the best way to pick up data science &amp; applied machine learning, but choosing a project can be tough. If youâ€™re stuck, I created a video which will help!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Project</t>
  </si>
  <si>
    <t>https://i.ytimg.com/vi/hhal__YcYHI/maxresdefault.jpg</t>
  </si>
  <si>
    <t>PRJP83cbLBw</t>
  </si>
  <si>
    <t>2020-05-15T13:30:03Z</t>
  </si>
  <si>
    <t>15/5/20 13:30</t>
  </si>
  <si>
    <t>How I learnt Data Science!</t>
  </si>
  <si>
    <t>In this video, I talk about how I learnt data science and how I have clear understanding of ML algorithms! Learning data science &amp; machine learning is a different for everyone, but hopefully this video will help you to build the necessary foundation to tackle these fields! Link to the Question sheet : cutt.ly/LymunQ2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Bhavesh</t>
  </si>
  <si>
    <t>https://i.ytimg.com/vi/PRJP83cbLBw/maxresdefault.jpg</t>
  </si>
  <si>
    <t>R2cnVmOX4_o</t>
  </si>
  <si>
    <t>2020-05-13T13:30:04Z</t>
  </si>
  <si>
    <t>13/5/20 13:30</t>
  </si>
  <si>
    <t>Should One Manually Code Machine Learning Algorithms from Scratch?</t>
  </si>
  <si>
    <t>Machine learning algorithms are key for anyone who's interested in the data science but is it required that we code all algorithms from scratch every time? In this video, I'll help you understand the need of coding algorithms from scratch. Link to the Question sheet : cutt.ly/LymunQ2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achinelearning #algorithms #scratch</t>
  </si>
  <si>
    <t>https://i.ytimg.com/vi/R2cnVmOX4_o/maxresdefault.jpg</t>
  </si>
  <si>
    <t>Xmb-MXRaHk0</t>
  </si>
  <si>
    <t>2020-05-11T16:00:14Z</t>
  </si>
  <si>
    <t>How can you land a Data Science job during COVID-19?</t>
  </si>
  <si>
    <t>In this video, I'll talk about how you can create a diversified portfolio and apply for Data Science/Machine Learning Engineer roles during and after COVID-19.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Job #Covid19</t>
  </si>
  <si>
    <t>https://i.ytimg.com/vi/Xmb-MXRaHk0/maxresdefault.jpg</t>
  </si>
  <si>
    <t>vL9KjC7GeWI</t>
  </si>
  <si>
    <t>2020-05-10T04:45:01Z</t>
  </si>
  <si>
    <t>How I make videos on Data Science &amp; Machine Learning for YouTube | Bhavesh</t>
  </si>
  <si>
    <t>In this video, I'll give you a sneak peak of how I create content on Data Science and Machine Learning for YouTub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youtube</t>
  </si>
  <si>
    <t>https://i.ytimg.com/vi/vL9KjC7GeWI/maxresdefault.jpg</t>
  </si>
  <si>
    <t>aglNRO18R7g</t>
  </si>
  <si>
    <t>2020-04-11T10:45:01Z</t>
  </si>
  <si>
    <t>Kernel Trick in Support Vector Machine (SVM)</t>
  </si>
  <si>
    <t>Support Vector Machines or SVMs perform very badly with datasets that are not linearly separable. However, this issue can be overcomed by using The Kernel Trick. Link to the notebook : https://github.com/bhattbhavesh91/svm-kernel-trick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VM #Kernel #SupportVectorMachine</t>
  </si>
  <si>
    <t>https://i.ytimg.com/vi/aglNRO18R7g/maxresdefault.jpg</t>
  </si>
  <si>
    <t>6SXJBQ-l9vY</t>
  </si>
  <si>
    <t>2020-04-04T04:30:00Z</t>
  </si>
  <si>
    <t>Build a Captivating Data Science/ Machine Learning Resume</t>
  </si>
  <si>
    <t>In this video, I'll share Guidelines on how you can create a captivating Data Science/ Machine Learning Resume to get noticed by Hiring Manager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Resume</t>
  </si>
  <si>
    <t>https://i.ytimg.com/vi/6SXJBQ-l9vY/maxresdefault.jpg</t>
  </si>
  <si>
    <t>8nFj8oMajJ4</t>
  </si>
  <si>
    <t>2020-03-29T04:30:00Z</t>
  </si>
  <si>
    <t>29/3/20 4:30</t>
  </si>
  <si>
    <t>Free Courses to Learn Data Science &amp; Machine Learning</t>
  </si>
  <si>
    <t>In this video, I'll show you how you can learn Data Science/Machine Learning for Free! Statsfun YouTube channel : https://www.youtube.com/user/statisticsfun Introduction to ML (Udacity) : https://www.udacity.com/course/intro-to-machine-learning--ud120 Machine Learning Specialization by University of Washington : https://www.coursera.org/specializations/machine-learning Machine Learning by Andrew NG : https://www.coursera.org/learn/machine-learn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achineLearning #DataScience</t>
  </si>
  <si>
    <t>https://i.ytimg.com/vi/8nFj8oMajJ4/maxresdefault.jpg</t>
  </si>
  <si>
    <t>d70P_6nrD_I</t>
  </si>
  <si>
    <t>2020-03-28T05:15:02Z</t>
  </si>
  <si>
    <t>28/3/20 5:15</t>
  </si>
  <si>
    <t>My Path on transitioning from a Software Engineer to a Data Scientist</t>
  </si>
  <si>
    <t>Can a software developer make a successful transition into data science? If yes, how? In this video I am going to describe my journey of transitioning for a software developer or software engineer role to a data scientist or a machine learning engineer role. The transition requires a lot of effort but it is definitely achievabl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Career #SwitchCareer #DataScience</t>
  </si>
  <si>
    <t>https://i.ytimg.com/vi/d70P_6nrD_I/maxresdefault.jpg</t>
  </si>
  <si>
    <t>CdZN_vVfHqw</t>
  </si>
  <si>
    <t>2020-03-27T10:00:10Z</t>
  </si>
  <si>
    <t>27/3/20 10:00</t>
  </si>
  <si>
    <t>A visual debugger for Jupyter</t>
  </si>
  <si>
    <t>Project Jupyter has finally launched their Visual Debugger in March 2020. JupyterLab now allows users to set breakpoints in notebook cells and other source files to inspect variables, navigate the call stack etc. In this small video tutorial, I'll walk you through a simple example on how you can smartly use the debugger in Jupyter Environment! Link to the original Medium post : https://blog.jupyter.org/a-visual-debugger-for-jupyter-914e61716559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jupyter #debugger #python</t>
  </si>
  <si>
    <t>https://i.ytimg.com/vi/CdZN_vVfHqw/maxresdefault.jpg</t>
  </si>
  <si>
    <t>VZp1B0I1pds</t>
  </si>
  <si>
    <t>2020-03-25T05:15:00Z</t>
  </si>
  <si>
    <t>25/3/20 5:15</t>
  </si>
  <si>
    <t>Best Books for Neural Networks or Deep Learning</t>
  </si>
  <si>
    <t>I share some of the best books for learning neural network or deep learning. I've been learning machine learning/deep learning for the past three years now, these books have all been instrumental throughout. Book links (in order): Make Your Own Neural Network by Tariq Rashid (Author) Neural Networks and Deep Learning by Michael Nielsen (http://neuralnetworksanddeeplearning.com/) Deep Learning by Ian Goodfellow, Yoshua Bengio &amp; Aaron Courville (https://www.deeplearningbook.or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neuralnetwork #deeplearning #bestbook</t>
  </si>
  <si>
    <t>https://i.ytimg.com/vi/VZp1B0I1pds/maxresdefault.jpg</t>
  </si>
  <si>
    <t>X10KgBLBM_c</t>
  </si>
  <si>
    <t>2020-03-24T03:36:25Z</t>
  </si>
  <si>
    <t>24/3/20 3:36</t>
  </si>
  <si>
    <t>Braille to Speech using Convolutional Neural Network</t>
  </si>
  <si>
    <t>Implemented a CNN (Convolutional Neural Network) along with gTTS (Google Text to Speech) to convert Braille Characters to Audi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NN #AIforSocialGood #Braille</t>
  </si>
  <si>
    <t>https://i.ytimg.com/vi/X10KgBLBM_c/maxresdefault.jpg</t>
  </si>
  <si>
    <t>p0l6OZkSMFQ</t>
  </si>
  <si>
    <t>2020-03-22T16:47:00Z</t>
  </si>
  <si>
    <t>22/3/20 16:47</t>
  </si>
  <si>
    <t>When is R squared negative?</t>
  </si>
  <si>
    <t>R squared is the proportion of the variance in the dependent variable that is predictable from the independent variable. When predictions are worse than using simple mean, we have R squared to be negative. Link to the notebook : https://github.com/bhattbhavesh91/r-squared-negative/blob/master/r-squared-negative-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inearRegression #RSquared #Negative</t>
  </si>
  <si>
    <t>https://i.ytimg.com/vi/p0l6OZkSMFQ/maxresdefault.jpg</t>
  </si>
  <si>
    <t>WN18JksF9Cg</t>
  </si>
  <si>
    <t>2020-03-21T07:15:01Z</t>
  </si>
  <si>
    <t>21/3/20 7:15</t>
  </si>
  <si>
    <t>Count Vectorizer Vs TF-IDF for Text Processing</t>
  </si>
  <si>
    <t>Vectorization is nothing but converting text into numeric form. In this video I have explained Count Vectorization and its two forms - N grams and TF-IDF [Term Frequency - Inverse Document Frequenc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ountVectorizer #TFIDF #NLP</t>
  </si>
  <si>
    <t>https://i.ytimg.com/vi/WN18JksF9Cg/maxresdefault.jpg</t>
  </si>
  <si>
    <t>lK1R2ztsN4A</t>
  </si>
  <si>
    <t>2020-03-20T10:30:04Z</t>
  </si>
  <si>
    <t>20/3/20 10:30</t>
  </si>
  <si>
    <t>FlashText : A library faster than Regular Expressions for NLP tasks</t>
  </si>
  <si>
    <t>FlashText is a library faster than Regular Expressions for NLP tasks for bigger datasets which reduces days of replacement computation time to minute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Flashtext #NLP #RegularExpression</t>
  </si>
  <si>
    <t>https://i.ytimg.com/vi/lK1R2ztsN4A/maxresdefault.jpg</t>
  </si>
  <si>
    <t>FD9xdc1OEZY</t>
  </si>
  <si>
    <t>2020-03-18T15:00:04Z</t>
  </si>
  <si>
    <t>18/3/20 15:00</t>
  </si>
  <si>
    <t>Eliminate Multicollinearity using Lasso Regression (Regularization Methods)</t>
  </si>
  <si>
    <t>If you have high multicollinearity in your features, then by applying Lasso Regression you can shrink the coefficients of some of the unwanted features to 0. Link to the notebook : https://github.com/bhattbhavesh91/lasso-regression-python/blob/master/lasso-regression-correlated-feature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assoRegression #Regularization #Multicollinearity</t>
  </si>
  <si>
    <t>https://i.ytimg.com/vi/FD9xdc1OEZY/maxresdefault.jpg</t>
  </si>
  <si>
    <t>4O9Rkzm8Q5U</t>
  </si>
  <si>
    <t>2020-03-07T05:30:02Z</t>
  </si>
  <si>
    <t>Auto Regressive Time Series Model in Python</t>
  </si>
  <si>
    <t>In this tutorial, I will show you how to implement an autoregressive model (AR model) for time series forecasting in Python from scratch. Link to the ADF Test Video : https://youtu.be/warCSvy1DMk Link to the Notebook : https://github.com/bhattbhavesh91/auto-regressive-time-series-mode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RModel #timeseries #forecasting</t>
  </si>
  <si>
    <t>https://i.ytimg.com/vi/4O9Rkzm8Q5U/maxresdefault.jpg</t>
  </si>
  <si>
    <t>zhQw54_9Utc</t>
  </si>
  <si>
    <t>2020-02-07T10:00:14Z</t>
  </si>
  <si>
    <t>Google Swag Unboxing : Bhavesh</t>
  </si>
  <si>
    <t>I received a small gift from Google! Thank you Google for such amazing Swags :)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oogleSwags #Google #GDE</t>
  </si>
  <si>
    <t>https://i.ytimg.com/vi/zhQw54_9Utc/maxresdefault.jpg</t>
  </si>
  <si>
    <t>AMbhupa7sxg</t>
  </si>
  <si>
    <t>Best Books for Machine Learning &amp; Data Science</t>
  </si>
  <si>
    <t>These are the 2 books I referred to transition into Data Science &amp; Machine Learning. Business Statistics by Ken Black &amp; The Elements of Statistical Learning by Trevor Hastie, Robert Tibshirani , Jerome Friedma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Books</t>
  </si>
  <si>
    <t>https://i.ytimg.com/vi/AMbhupa7sxg/maxresdefault.jpg</t>
  </si>
  <si>
    <t>dAQs0QY6d8g</t>
  </si>
  <si>
    <t>2020-01-25T11:30:01Z</t>
  </si>
  <si>
    <t>25/1/20 11:30</t>
  </si>
  <si>
    <t>I got recognized as a 40 Under 40 Data Scientist in India!</t>
  </si>
  <si>
    <t>I was recognized by Analytics India Magazine as a 40 under 40 Data Scientists at Machine Learning Developer Summit 2020 in India.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40Under40 #DataScientist #India</t>
  </si>
  <si>
    <t>https://i.ytimg.com/vi/dAQs0QY6d8g/maxresdefault.jpg</t>
  </si>
  <si>
    <t>i6kj_nGLXaA</t>
  </si>
  <si>
    <t>2020-01-10T12:45:27Z</t>
  </si>
  <si>
    <t>10,000 Subscribers on YouTube Data Science Channel!</t>
  </si>
  <si>
    <t>This is a thank you video to everyone who has supported me on my data science and YouTube journey thus far. I recently crossed the 10000 subscribers mark. I am extremely grateful for the support, and I am so happy that I could share my experiences with the broader community.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YouTube</t>
  </si>
  <si>
    <t>https://i.ytimg.com/vi/i6kj_nGLXaA/maxresdefault.jpg</t>
  </si>
  <si>
    <t>nM3xOiFCRHA</t>
  </si>
  <si>
    <t>2020-01-04T05:30:00Z</t>
  </si>
  <si>
    <t>Best Book to Learn Python Programming!</t>
  </si>
  <si>
    <t>Which according to me is the best book for Python beginners? In this video, I'll tell you why Python Tricks: A Buffet of Awesome Python Features by Dan Bader is my favorite book on Pyth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Python #Book #Review</t>
  </si>
  <si>
    <t>https://i.ytimg.com/vi/nM3xOiFCRHA/maxresdefault.jpg</t>
  </si>
  <si>
    <t>S1KhPB7xS94</t>
  </si>
  <si>
    <t>2019-12-21T06:00:07Z</t>
  </si>
  <si>
    <t>21/12/19 6:00</t>
  </si>
  <si>
    <t>Git is the most popular version control system. In this Git tutorial, I'll show you what exactly Git is &amp; also walk through its important commands such as add, commit, status, push and more. This tutorial is aimed for beginner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it #versioncontrol</t>
  </si>
  <si>
    <t>https://i.ytimg.com/vi/S1KhPB7xS94/maxresdefault.jpg</t>
  </si>
  <si>
    <t>FiBBpscb6es</t>
  </si>
  <si>
    <t>2019-12-15T13:30:33Z</t>
  </si>
  <si>
    <t>15/12/19 13:30</t>
  </si>
  <si>
    <t>Durbin Watson Test for checking Residual Autocorrelation</t>
  </si>
  <si>
    <t>The Durbin Watson statistic is a test statistic used to detect the presence of autocorrelation at lag 1 in the residuals from a regression analysis. In this video, we will implement the Durbin Watson from scratch. Link to the Durbin Watson Table : https://www3.nd.edu/~wevans1/econ30331/Durbin_Watson_tables.pdf Link to the Notebook : https://github.com/bhattbhavesh91/durbin-watson-test-python/blob/master/durbin-watson-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urbinwatson #linearregression #python</t>
  </si>
  <si>
    <t>https://i.ytimg.com/vi/FiBBpscb6es/maxresdefault.jpg</t>
  </si>
  <si>
    <t>UW9U0bYJ-Ys</t>
  </si>
  <si>
    <t>2019-12-13T12:30:02Z</t>
  </si>
  <si>
    <t>13/12/19 12:30</t>
  </si>
  <si>
    <t>How does SelectKBest work in Feature Selection?</t>
  </si>
  <si>
    <t>SelectKBest scores the features against the target variable using a function (in this case f_regression but could be others) &amp; then retains the most significant features. In this video, I'll explain how SelectKBest works from scratch. SelectKBest is a feature selection technique. Link to the p-value playlist : https://www.youtube.com/playlist?list=PLreVlKwe2Z0SMV04jblbDc8cYREscl0uM Link to the notebook : https://github.com/bhattbhavesh91/selectkbest-from-scratch/blob/master/selectkbest-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electKBest #FeatureSelection #MachineLearning</t>
  </si>
  <si>
    <t>https://i.ytimg.com/vi/UW9U0bYJ-Ys/maxresdefault.jpg</t>
  </si>
  <si>
    <t>7A6vukBvooE</t>
  </si>
  <si>
    <t>2019-12-11T11:45:00Z</t>
  </si>
  <si>
    <t>Principal Component Analysis (PCA) to Address Multicollinearity</t>
  </si>
  <si>
    <t>In this video, I'll show you how you can use Principal Component Analysis (PCA) to remove Multicollinearity from your dataset. Link to the notebook : https://github.com/bhattbhavesh91/pca-multicollinearity/blob/master/multi-collinearity-pca-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ulticollinearity #PCA #DataScience</t>
  </si>
  <si>
    <t>https://i.ytimg.com/vi/7A6vukBvooE/maxresdefault.jpg</t>
  </si>
  <si>
    <t>rw84t7QU2O0</t>
  </si>
  <si>
    <t>2019-12-07T12:45:00Z</t>
  </si>
  <si>
    <t>Verifying the Assumptions of Linear Regression in Python</t>
  </si>
  <si>
    <t>A video tutorial showing how you can investigate the multicollinearity, normality, constant variance (homoscedasticity), and auto-correlation assumptions of the simple linear regression using Python. Part 1 of the video : https://youtu.be/U7D1h5bbpcs Q-Q Plot Python : https://youtu.be/JfnHsWhGRBk Multicollinearity playlist : https://www.youtube.com/playlist?list=PLreVlKwe2Z0SXjED8zeDaTMqkvBa-6s-3 Link to the notebook : https://github.com/bhattbhavesh91/linear-regression-assump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inearRegression #Python #Multicollinearity</t>
  </si>
  <si>
    <t>https://i.ytimg.com/vi/rw84t7QU2O0/maxresdefault.jpg</t>
  </si>
  <si>
    <t>U7D1h5bbpcs</t>
  </si>
  <si>
    <t>2019-12-02T14:30:00Z</t>
  </si>
  <si>
    <t>Interpreting the Summary table from OLS Statsmodels | Linear Regression</t>
  </si>
  <si>
    <t>In this video, we will go over the regression result displayed by the statsmodels API, OLS function. We will go over R squared, Adjusted R-squared, F-statistic &amp; T-test of the feature values. Link to the notebook : https://github.com/bhattbhavesh91/linear-regression-assump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the video. You can find me on: Blog - http://bhattbhavesh91.github.io Twitter - https://twitter.com/_bhaveshbhatt GitHub - https://github.com/bhattbhavesh91 Medium - https://medium.com/@bhattbhavesh91 #LinearRegression #statsmodels #interpretation</t>
  </si>
  <si>
    <t>https://i.ytimg.com/vi/U7D1h5bbpcs/maxresdefault.jpg</t>
  </si>
  <si>
    <t>W51K6iZb5LQ</t>
  </si>
  <si>
    <t>2019-11-30T11:30:01Z</t>
  </si>
  <si>
    <t>30/11/19 11:30</t>
  </si>
  <si>
    <t>Understanding the use of any() and all() in NumPy arrays</t>
  </si>
  <si>
    <t>If you get this Value error in numpy The truth value of an array with more than one element is ambiguous. Use a.any() or a.all(). In this Numpy tutorial, I will show you how you can avoid this error and also tell you how any() and all() functions work for different numpy array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numpy #anyallfunctions #python</t>
  </si>
  <si>
    <t>https://i.ytimg.com/vi/W51K6iZb5LQ/maxresdefault.jpg</t>
  </si>
  <si>
    <t>fMIwIKLGke0</t>
  </si>
  <si>
    <t>2019-11-22T11:00:09Z</t>
  </si>
  <si>
    <t>22/11/19 11:00</t>
  </si>
  <si>
    <t>Chi-Squared For Feature Selection using SelectKBest</t>
  </si>
  <si>
    <t>In this video, I'll show you how SelectKBest uses Chi-squared test for feature selection for categorical features &amp; target columns. We calculate Chi-square between each feature &amp; the target &amp; select the desired number of features with best Chi-square scores or the lowest p-values. The Chi-squared (Ï‡2) test is used in statistics to test the independence of two events. More specifically in feature selection we use it to test whether the occurrence of a specific feature &amp; the target are independent or not. For each feature &amp; target combination, a corresponding high Ï‡2 chi-square score or a low p-value indicates that the target column is dependent on the feature column. Link to repository : https://github.com/bhattbhavesh91/chi-squared-feature-selection-selectkbest Link to view notebook : https://nbviewer.jupyter.org/github/bhattbhavesh91/chi-squared-feature-selection-selectkbest/blob/master/chi-squared-selectkbest-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featureselection #selectkbest #chisquare</t>
  </si>
  <si>
    <t>https://i.ytimg.com/vi/fMIwIKLGke0/maxresdefault.jpg</t>
  </si>
  <si>
    <t>Ttz7_MJGcCk</t>
  </si>
  <si>
    <t>2019-11-17T14:30:01Z</t>
  </si>
  <si>
    <t>17/11/19 14:30</t>
  </si>
  <si>
    <t>I got selected as a Google Developer Expert (GDE) in Machine Learning</t>
  </si>
  <si>
    <t>Today I complete 2 years on YouTube &amp; I also share a news that I'm a Google Developers Experts in Machine Learning. Link to my Blog : https://bhattbhavesh91.github.io/machine-learning/i-am-google-developer-expert-in-machine-learning/ Link to my Medium Blog : https://medium.com/@bhattbhavesh91/how-i-got-selected-as-a-google-developer-expert-in-machine-learning-1231381da924 My GDE directory profile link: https://lnkd.in/fCbvUFx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DE #GoogleDevelopersExpert #MachineLearning</t>
  </si>
  <si>
    <t>https://i.ytimg.com/vi/Ttz7_MJGcCk/maxresdefault.jpg</t>
  </si>
  <si>
    <t>G6djH3I0rG0</t>
  </si>
  <si>
    <t>2019-11-03T04:30:02Z</t>
  </si>
  <si>
    <t>Derivative of the Sigmoid Activation function | Deep Learning</t>
  </si>
  <si>
    <t>In this video, I will show you a step by step guide on how you can compute the derivative of a Sigmoid Function. Sigmoid function is a widely used activation function Deep Learning &amp; Machine Learn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igmoid #derivative #deeplearning</t>
  </si>
  <si>
    <t>https://i.ytimg.com/vi/G6djH3I0rG0/maxresdefault.jpg</t>
  </si>
  <si>
    <t>bs2q0oFfxX4</t>
  </si>
  <si>
    <t>2019-10-12T11:30:04Z</t>
  </si>
  <si>
    <t>Detecting Outliers with Z-scores in Python</t>
  </si>
  <si>
    <t>Z-score is a numerical measurement used in statistics of a value's relationship to the mean (average) of a group of values, measured in terms of standard deviations from the mean. In this video we will use z-score to find out outliers in our dataset. Link to the Notebook : https://github.com/bhattbhavesh91/GA_Sessions/blob/master/ga_dsmp_5jan2019/04_z_score.ipynb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zscore #outlier #outlierdetection</t>
  </si>
  <si>
    <t>https://i.ytimg.com/vi/bs2q0oFfxX4/maxresdefault.jpg</t>
  </si>
  <si>
    <t>SMGEmCOUBUw</t>
  </si>
  <si>
    <t>2019-10-05T11:30:01Z</t>
  </si>
  <si>
    <t>Visualize a Decision Tree from a Random Forest</t>
  </si>
  <si>
    <t>In this video we will visualize the multiple decision trees created inside a random forest classifier so that the random forest classifier isn't a black box algorithm. Link to the Notebook : https://github.com/bhattbhavesh91/random-forest-visualization/blob/master/visualize-decision-tree-of-a-random-forest.ipynb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Visualizing #RandomForest #DecisionTree</t>
  </si>
  <si>
    <t>https://i.ytimg.com/vi/SMGEmCOUBUw/maxresdefault.jpg</t>
  </si>
  <si>
    <t>XABw4Y3GBR4</t>
  </si>
  <si>
    <t>2019-09-28T11:30:01Z</t>
  </si>
  <si>
    <t>28/9/19 11:30</t>
  </si>
  <si>
    <t>Decision Tree Hyperparameters : max_depth, min_samples_split, min_samples_leaf, max_features</t>
  </si>
  <si>
    <t>In this video we will explore the most important hyper-parameters of Decision tree model and how they impact our model in term of over-fitting and under-fitting. The important hyper-parameters of a decision tree are max_depth, min_samples_split, min_samples_leaf, max_features, criterion. The difference between min_samples_split &amp; min_samples_leaf is taken from an amazing answer provided on stackoverflow, link : https://stackoverflow.com/questions/46480457/difference-between-min-samples-split-and-min-samples-leaf-in-sklearn-decisiontr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cisionTree #Hyperparameters #maxdepthdecisiontree</t>
  </si>
  <si>
    <t>https://i.ytimg.com/vi/XABw4Y3GBR4/maxresdefault.jpg</t>
  </si>
  <si>
    <t>warCSvy1DMk</t>
  </si>
  <si>
    <t>2019-09-21T10:30:11Z</t>
  </si>
  <si>
    <t>Dickey-Fuller test for Time Series Stationarity using Python</t>
  </si>
  <si>
    <t>The Augmented Dickey Fuller Test (ADF) is unit root test for stationarity. It checks if your time series is stationary or not. A stationary time series is one whose statistical properties such as mean, variance, autocorrelation, are all constant over time. Such statistics are useful as descriptors of future behavior only if the series is stationary. The hypotheses for the test: The null hypothesis for this test is that the time series is non-stationary. The alternate hypothesis for this test is that the time series is stationary. In this video we aim to implement the ADF test from scratch. Link to the Notebook - https://github.com/bhattbhavesh91/adf-test-stationarity-python/blob/master/augmented-dickey-fuller-test-pyth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ADFTest #AugmentedDickeyFuller #TimeSeries</t>
  </si>
  <si>
    <t>https://i.ytimg.com/vi/warCSvy1DMk/maxresdefault.jpg</t>
  </si>
  <si>
    <t>8aaIdXENNJI</t>
  </si>
  <si>
    <t>2019-09-12T11:30:01Z</t>
  </si>
  <si>
    <t>T-Test for Comparing Two Group Means in Python</t>
  </si>
  <si>
    <t>T-test, is used to determine whether the means of two groups are equal to each other. The assumption for the test is that both groups are sampled from normal distributions with equal variances. The null hypothesis is that the two means are equal, and the alternative is that they are not. This tutorial covers the basics of performing t-tests in Python. Link to the Notebook : https://github.com/bhattbhavesh91/GA_Sessions/blob/master/t_test_independence/T_Test_Sale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ttest #InferentialStatistics #Python</t>
  </si>
  <si>
    <t>https://i.ytimg.com/vi/8aaIdXENNJI/maxresdefault.jpg</t>
  </si>
  <si>
    <t>Ne3hjpP7KSI</t>
  </si>
  <si>
    <t>2019-09-05T11:30:01Z</t>
  </si>
  <si>
    <t>Stochastic vs Batch vs Mini-Batch Gradient Descent</t>
  </si>
  <si>
    <t>Batch gradient descent computes the gradient using the whole dataset whereas Stochastic uses one training example and Mini-Batch uses a batch of 32 or 64 samples. In this video, I'll bring out the differences of all 3 using Python. Batch is great for convex, or relatively smooth error manifolds. In this case, we move somewhat directly towards an optimum solution, either local or global. Stochastic gradient descent (SGD) computes the gradient using a single sample. Here, the term "stochastic" comes from the fact that the gradient based on a single training sample is a "stochastic approximation" of the "true" cost gradient. Due to its stochastic nature, the path towards the global cost minimum is not "direct" as in GD, but may go "zig-zag" if we are visualizing the cost surface in a 2D space. However, it has been shown that SGD almost surely converges to the global cost minimum if the cost function is convex. Mini-Batch Gradient Descent combines the best of both to converge faster with less computational overhead. In this video, I'll walk you through all 3 variants of Gradient Descent so that the concept is clear. Link to the Notebook : https://github.com/bhattbhavesh91/gradient-descent-variants/blob/master/gradient-descent-variants-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radientdescent #Batchgradientdescent #Stochasticgradientdescent #LinearRegression</t>
  </si>
  <si>
    <t>https://i.ytimg.com/vi/Ne3hjpP7KSI/maxresdefault.jpg</t>
  </si>
  <si>
    <t>KGWbbAUcC0I</t>
  </si>
  <si>
    <t>2019-08-30T12:30:00Z</t>
  </si>
  <si>
    <t>30/8/19 12:30</t>
  </si>
  <si>
    <t>Generalized ESD Test for Outlier Detection using Python</t>
  </si>
  <si>
    <t>The Generalized Extreme Studentized Deviate (ESD) Test is a statistical test for outliers. It is used on univariate data which follows an approximately normal distribution, and can be used to detect one or more outliers. It is especially useful in situations where the number of outliers is not known: in other outlier tests, like the Grubbs test and the Tietjen Moore test, the number of outliers to be found must be specified beforehand. For the ESD test, you just specify an upper bound for the number of outliers. We test the null hypothesis that the data has no outliers vs. the alternative hypothesis that there are at most k outliers (for some user specified value of k). Grubb's Test Video : https://youtu.be/Hn_lMUaMcak Link to the Notebook : https://github.com/bhattbhavesh91/outlier-detection-grubbs-test-and-generalized-esd-test-python/blob/master/generalized-esd-test-for-outlier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eneralizedESDTest #ESDTest #Outlier #GrubbsTest</t>
  </si>
  <si>
    <t>https://i.ytimg.com/vi/KGWbbAUcC0I/maxresdefault.jpg</t>
  </si>
  <si>
    <t>cAmkgMnKx34</t>
  </si>
  <si>
    <t>2019-08-24T13:52:27Z</t>
  </si>
  <si>
    <t>24/8/19 13:52</t>
  </si>
  <si>
    <t>How NumPy Arrays are faster than Python List?</t>
  </si>
  <si>
    <t>Numpy is the core library for scientific computing in Python. A NumPy array is a grid of values, all of the same type, and is indexed by a tuple of non-negative integers. The Python core library provided Lists. A list is the Python equivalent of an array, but is resizeable and can contain elements of different types. How is Numpy so fast? In this video we find out how Numpyâ€™s ndarray is stored and how it is usually manipulated by Numpy functions. Link to the Notebook : https://github.com/bhattbhavesh91/GA_Sessions/blob/master/classes_and_numpy_session/numpy_array_performance.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Numpy #NumpyFaster #Speed #MachineLearning</t>
  </si>
  <si>
    <t>https://i.ytimg.com/vi/cAmkgMnKx34/maxresdefault.jpg</t>
  </si>
  <si>
    <t>Hn_lMUaMcak</t>
  </si>
  <si>
    <t>2019-08-17T07:23:48Z</t>
  </si>
  <si>
    <t>17/8/19 7:23</t>
  </si>
  <si>
    <t>Grubbs Test for Outlier Detection using Python</t>
  </si>
  <si>
    <t>Grubbs' test (Grubbs 1969 and Stefansky 1972) is used to detect a single outlier in a univariate data set that follows an approximately normal distribution. In this video, I will try to present a simple example on how this test works and basic understanding of how you can use it using Python. Link to the Notebook : https://github.com/bhattbhavesh91/outlier-detection-grubbs-test-and-generalized-esd-test-python/blob/master/grubbs-test-for-outlier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rubbsTest #GrubbsThreshold #Outlier</t>
  </si>
  <si>
    <t>https://i.ytimg.com/vi/Hn_lMUaMcak/maxresdefault.jpg</t>
  </si>
  <si>
    <t>nulx_VmV7dE</t>
  </si>
  <si>
    <t>2019-08-08T08:00:05Z</t>
  </si>
  <si>
    <t>Pandas GroupBy Simplest Example - Python</t>
  </si>
  <si>
    <t>Pandas dataframe.groupby() function is used to split the data into groups based on some criteria. pandas objects can be split on any of their axes. The abstract definition of grouping is to provide a mapping of labels to group names One aspect that Iâ€™ve recently been exploring is the task of grouping large data frames by different variables, and applying summary functions on each group. This is accomplished in Pandas using the â€œgroupby()â€ and â€œagg()â€ functions of Pandaâ€™s DataFrame objects. In this video, I will try to present a simple example which demonstrates the power of GroupBy function of Pandas! Link to the Notebook - https://github.com/bhattbhavesh91/GA_Sessions/blob/master/pandas_session/groupby_example_updated.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andasGroupby #GroupBy #GroupByAggreagate #MachineLearning #ML #DataScience #Python</t>
  </si>
  <si>
    <t>https://i.ytimg.com/vi/nulx_VmV7dE/maxresdefault.jpg</t>
  </si>
  <si>
    <t>6iVJPG9RQXQ</t>
  </si>
  <si>
    <t>2019-08-01T06:45:00Z</t>
  </si>
  <si>
    <t>Decomposition of Time Series into Trend, Seasonality &amp; Residual from Scratch</t>
  </si>
  <si>
    <t>Time series decomposition is a mathematical procedure which transforms a time series into multiple different time series. The original time series is often split into 3 component series: Seasonal: Patterns that repeat with a fixed period of time. For example, a website might receive more visits during weekends; this would produce data with a seasonality of 7 days. Trend: The underlying trend of the metrics. A website increasing in popularity should show a general trend that goes up. Random: Also call "noise", "irregular" or "remainder", this is the residuals of the original time series after the seasonal &amp; trend series are removed. In this video, you will discover time series decomposition from scratch. Link to the Notebook - https://github.com/bhattbhavesh91/time-series-decomposition-from-scratch/blob/master/time-series-decomposition-from-scratch.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TimeSeriesDecomposition #TimeSeries #Decomposition</t>
  </si>
  <si>
    <t>https://i.ytimg.com/vi/6iVJPG9RQXQ/maxresdefault.jpg</t>
  </si>
  <si>
    <t>wseNcn-Op48</t>
  </si>
  <si>
    <t>2019-07-26T04:00:04Z</t>
  </si>
  <si>
    <t>26/7/19 4:00</t>
  </si>
  <si>
    <t>Random Search for Hyper-parameter Optimization</t>
  </si>
  <si>
    <t>In this video, I'll show you how random search performs about as well as grid search with less number of iterations. Random search is a technique where random combinations of the hyperparameters are used to find the best solution for the built model. It is similar to grid search, and yet it has proven to yield better results comparatively. Instead of searching over the entire grid, random search only evaluates a random sample of points on the grid. This makes random search a lot cheaper than grid search. Random search wasnâ€™t taken very seriously before. This is because it doesnâ€™t search over all the grid points, so it cannot possibly beat the optimum found by grid search. But then along came Bergstra and Bengio. They showed that, in surprisingly many instances, random search performs about as well as grid search. All in all, trying 60 random points sampled from the grid seems to be good enough. Link to the Notebook - https://github.com/bhattbhavesh91/decision_tree_grid_search/blob/master/RandomSearch_Implementat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Reference to the original article : https://www.oreilly.com/ideas/evaluating-machine-learning-models/page/5/hyperparameter-tuning #RandomSearch #GridSearch #HyperparameterTuning</t>
  </si>
  <si>
    <t>https://i.ytimg.com/vi/wseNcn-Op48/maxresdefault.jpg</t>
  </si>
  <si>
    <t>bBFw9ArnTpA</t>
  </si>
  <si>
    <t>2019-07-07T16:45:00Z</t>
  </si>
  <si>
    <t>Delete Specific Websites from Google Chrome History using Python</t>
  </si>
  <si>
    <t>Wouldn't it be nice to selectively delete Google Chrome History based on Websites. In this video, I have created a small Python script which deletes all instances of GitHub.com from the browser history ! I hope you find it useful ðŸ™‚ Link to the code : https://github.com/bhattbhavesh91/crazy_numpy_pandas_hacks/blob/master/Chrome_History_Python/chrome_history_delete.p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ython #DeleteHistory#GoogleChrome e</t>
  </si>
  <si>
    <t>https://i.ytimg.com/vi/bBFw9ArnTpA/maxresdefault.jpg</t>
  </si>
  <si>
    <t>9CPsYsB4OLI</t>
  </si>
  <si>
    <t>2019-07-01T04:00:00Z</t>
  </si>
  <si>
    <t>AdaBoost, Simplest Example</t>
  </si>
  <si>
    <t>AdaBoost is one of those machine learning methods that seems so much more confusing than it really is. It's really just a simple twist on decision trees. In this video, I will try to explain this complex algorithm in a very simplified way! This video is a simplification of Jessica Noss's awesome video on AdaBoost : https://youtu.be/gmok1h8wG-Q Link to the Boosting Introduction : https://youtu.be/sfVms30Ulxw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daBoost #Boosting #Ensemble</t>
  </si>
  <si>
    <t>https://i.ytimg.com/vi/9CPsYsB4OLI/maxresdefault.jpg</t>
  </si>
  <si>
    <t>v26lXTcAicw</t>
  </si>
  <si>
    <t>2019-06-25T10:30:02Z</t>
  </si>
  <si>
    <t>25/6/19 10:30</t>
  </si>
  <si>
    <t>Decision Tree Regression uses Mean Squared Error instead of Gini Index or Entropy to find the best possible split. In this video, I explain how you can perform Regression using Decision Trees using Python. Link to the notebook : https://github.com/bhattbhavesh91/decision-tree-regression/blob/master/dt-regress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cisionTreeRegression #DecisionTree #Regression</t>
  </si>
  <si>
    <t>https://i.ytimg.com/vi/v26lXTcAicw/maxresdefault.jpg</t>
  </si>
  <si>
    <t>uFbDWu0tDrE</t>
  </si>
  <si>
    <t>2019-06-20T15:14:10Z</t>
  </si>
  <si>
    <t>20/6/19 15:14</t>
  </si>
  <si>
    <t>Principal Component Analysis (PCA) from Scratch in Python</t>
  </si>
  <si>
    <t>Principal Component Analysis, is one of the most useful dimensionality reduction techniques. In this video, I aim to explain how you can find out the n_components or number of principal components for a feature matrix by applying PCA from scratch and not using sklearn's PCA module. This video is a simple walk-through of the amazing blog written by Sebastian Raschka! Link to the Blog : https://sebastianraschka.com/Articles/2015_pca_in_3_steps.html Principal component analysis is a statistical procedure that uses an orthogonal transformation to convert a set of observations of possibly correlated variables into a set of values of linearly uncorrelated variables called principal components. Link to the notebook : https://github.com/bhattbhavesh91/pca-from-scratch-iris-datase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PCA #PrincipalComponentAnalysis #UnsupervisedLearning</t>
  </si>
  <si>
    <t>https://i.ytimg.com/vi/uFbDWu0tDrE/maxresdefault.jpg</t>
  </si>
  <si>
    <t>OD8aO4ovIBo</t>
  </si>
  <si>
    <t>2019-06-19T12:43:00Z</t>
  </si>
  <si>
    <t>How is a splitting point chosen for continuous variables in Decision Trees?</t>
  </si>
  <si>
    <t>How does a Decision Tree Split on continuous variables? If we have a continuous attribute, how do we choose the splitting value while creating a decision tree? A Decision Tree recursively splits training data into subsets based on the value of a single attribute. Splitting stops when every subset is pure (all elements belong to a single class) Link to the notebook : https://github.com/bhattbhavesh91/decision-tree-splits-continuous-variables/blob/master/dt-continuous-variable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cisionTree #ContinuousVariables #InformationGain</t>
  </si>
  <si>
    <t>https://i.ytimg.com/vi/OD8aO4ovIBo/maxresdefault.jpg</t>
  </si>
  <si>
    <t>Ah4wsTXghwI</t>
  </si>
  <si>
    <t>2019-06-14T08:19:40Z</t>
  </si>
  <si>
    <t>14/6/19 8:19</t>
  </si>
  <si>
    <t>Grid vs Random Search Hyperparameter Tuning using Python</t>
  </si>
  <si>
    <t>In this video, I will focus on two methods for hyperparameter tuning - Grid v/s Random Search and determine which one is better. In Grid Search, we try every combination of a preset list of values of the hyper-parameters and evaluate the model for each combination. The pattern followed here is similar to the grid, where all the values are placed in the form of a matrix. Each set of parameters is taken into consideration and the accuracy is noted. Once all the combinations are evaluated, the model with the set of parameters which give the top accuracy is considered to be the best. In Random Search, we try random combinations of the hyperparameters which are used to find the best solution for the built model. It tries random combinations of a range of values. To optimise with random search, the function is evaluated at some number of random configurations in the parameter space. The chances of finding the optimal parameter are comparatively higher in random search because of the random search pattern where the model might end up being trained on the optimised parameters without any aliasing. Link to the Notebook - https://github.com/bhattbhavesh91/decision_tree_grid_search/blob/master/GridSearch_Vs_RandomSearch.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GridSearch #RandomSearch #HyperparameterTuning</t>
  </si>
  <si>
    <t>https://i.ytimg.com/vi/Ah4wsTXghwI/maxresdefault.jpg</t>
  </si>
  <si>
    <t>caXvSH_EltM</t>
  </si>
  <si>
    <t>2019-06-12T07:00:04Z</t>
  </si>
  <si>
    <t>Ljung-Box Test for Detecting White Noise using Python</t>
  </si>
  <si>
    <t>Ljung-Box test for autocorrrelation. This test is widely used in econometrics to determine whether a time series contains significant serial correlation. It is also applied to residuals from a fitted forecasting model to determine whether the model has captured all of the significant structure in the data. A good way to check if your time series is white noise or not! Link to the notebook - https://github.com/bhattbhavesh91/time_series_notebooks/blob/master/time_series_eda_and_white_noise_test/Ljung_Box_Statistic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jungBox #Autocorrelation #TimeSeries</t>
  </si>
  <si>
    <t>https://i.ytimg.com/vi/caXvSH_EltM/maxresdefault.jpg</t>
  </si>
  <si>
    <t>ATH4urDitI8</t>
  </si>
  <si>
    <t>2019-06-09T12:15:00Z</t>
  </si>
  <si>
    <t>Multicollinearity - Why its bad?</t>
  </si>
  <si>
    <t>Multicollinearity is like a villain who keeps hurting our hero (Regression model). I have created a movie which shows the birth of the villain, how you can find him &amp; smartly destroy him so that our hero triumphs everytime. What is multicollinearity? When the independent variables in a regression model are correlated then it is a state of multicollinearity, but why is is harmful for our Regression model? Why does it only affect Linear Regression, why not Decision Tree? This video will answer these questions - 1. How to solve multicollinearity? 2. What is multicollinearity? 3. How to detect multicollinearity? Link to the notebook - https://github.com/bhattbhavesh91/multicollinearity_dete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Multicollinearity #LinearRegresson #MachineLearning</t>
  </si>
  <si>
    <t>https://i.ytimg.com/vi/ATH4urDitI8/maxresdefault.jpg</t>
  </si>
  <si>
    <t>3JbtzH_W86U</t>
  </si>
  <si>
    <t>2019-05-27T04:00:00Z</t>
  </si>
  <si>
    <t>27/5/19 4:00</t>
  </si>
  <si>
    <t>ExtraTrees Vs Random Forest Classifier in Scikit-Learn</t>
  </si>
  <si>
    <t>Extra trees seem much faster (about three times) than the random forest method (at, least, in scikit-learn implementation). This is consistent with the theoretical construction of the two learners. In this video, I'm aim to prove that using scikit-learn. Link to the notebook - https://github.com/bhattbhavesh91/GA_Sessions/blob/master/ga_dsmp_5jan2019/22_extra_tree_classifier.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xtraTreesClassifier #RandomForestClassifier #Ensemble #MachineLearning #ML #DataScience</t>
  </si>
  <si>
    <t>https://i.ytimg.com/vi/3JbtzH_W86U/maxresdefault.jpg</t>
  </si>
  <si>
    <t>Q1qpG7gwix4</t>
  </si>
  <si>
    <t>2019-05-26T12:28:53Z</t>
  </si>
  <si>
    <t>26/5/19 12:28</t>
  </si>
  <si>
    <t>What is ExtraTrees Classifier?</t>
  </si>
  <si>
    <t>ExtraTrees Classifier is an ensemble method which is much faster than RandomForest yet equall accurate. Extra trees seem much faster (about three times) than the random forest method (at, least, in scikit-learn implementation). This is consistent with the theoretical construction of the two learners. On toy datasets, the following conclusions could be reached : - Extra trees seem to keep a higher performance in presence of noisy features, - When all the variables are relevant, both methods seem to achieve the same performanc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xtraTreesClassifier #ExtraTreeClassifier #Ensemble #MachineLearning #ML #DataScience</t>
  </si>
  <si>
    <t>https://i.ytimg.com/vi/Q1qpG7gwix4/maxresdefault.jpg</t>
  </si>
  <si>
    <t>6a5Nn49MsYY</t>
  </si>
  <si>
    <t>2019-05-21T16:48:18Z</t>
  </si>
  <si>
    <t>21/5/19 16:48</t>
  </si>
  <si>
    <t>Visualizing Stochastic &amp; Batch Gradient Descent in Matplotlib</t>
  </si>
  <si>
    <t>In this video I have used Matplotlib to bring out the difference between Stochastic and Batch Gradient Descent which are commonly used in Linear Regress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BatchGradientDescent #StochasticGradientDescent #Regression</t>
  </si>
  <si>
    <t>https://i.ytimg.com/vi/6a5Nn49MsYY/maxresdefault.jpg</t>
  </si>
  <si>
    <t>WulCHGB2gNY</t>
  </si>
  <si>
    <t>2019-05-17T05:00:05Z</t>
  </si>
  <si>
    <t>17/5/19 5:00</t>
  </si>
  <si>
    <t>Visualizing Decision Tree Boundary using Matplotlib</t>
  </si>
  <si>
    <t>In this Matplotlib animation, I demonstrate the order in which splits are made based on the information gain while constructing a Decision T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decisiontree #decisiontreeboundary #visualizing</t>
  </si>
  <si>
    <t>https://i.ytimg.com/vi/WulCHGB2gNY/maxresdefault.jpg</t>
  </si>
  <si>
    <t>qmt7ZZoiDwc</t>
  </si>
  <si>
    <t>2019-05-14T09:00:11Z</t>
  </si>
  <si>
    <t>14/5/19 9:00</t>
  </si>
  <si>
    <t>Variance Inflation Factor (VIF) for Detecting Multicolinearity in Python</t>
  </si>
  <si>
    <t>Colinearity is the state where two variables are highly correlated and contain similiar information about the variance within a given dataset. To detect colinearity among variables, simply create a correlation matrix and find variables with large absolute values. In R use the corr function and in python this can by accomplished by using numpy's corrcoef function. Multicolinearity on the other hand is more troublesome to detect because it emerges when three or more variables, which are highly correlated, are included within a model. To make matters worst multicolinearity can emerge even when isolated pairs of variables are not colinear. The Variance Inflation Factor (VIF) is a measure of colinearity among predictor variables within a multiple regression. It is calculated by taking the the ratio of the variance of all a given model's betas divide by the variane of a single beta if it were fit alone. Link to the Notebook - https://github.com/bhattbhavesh91/GA_Sessions/blob/master/ga_dsmp_5jan2019/21_variance_inflation_factor_vif_for_multicolinearity.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VIF #VarianceInflationFactor #multicolinearity</t>
  </si>
  <si>
    <t>https://i.ytimg.com/vi/qmt7ZZoiDwc/maxresdefault.jpg</t>
  </si>
  <si>
    <t>sBrQnqwMpvA</t>
  </si>
  <si>
    <t>2019-05-10T04:30:02Z</t>
  </si>
  <si>
    <t>Stacking Classifier | Ensemble Classifiers | Machine Learning</t>
  </si>
  <si>
    <t>Stacking is an ensemble learning technique to combine multiple classification models via a meta-classifier. The individual classification models are trained based on the complete training set; then, the meta-classifier is fitted based on the outputs -- meta-features -- of the individual classification models in the ensemble. The meta-classifier can either be trained on the predicted class labels or probabilities from the ensemble. Let's first understand how a stacking classifier works and create a simple stacking classifier in Pyth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stackingclassifier #ensemble #metaclassifier</t>
  </si>
  <si>
    <t>https://i.ytimg.com/vi/sBrQnqwMpvA/maxresdefault.jpg</t>
  </si>
  <si>
    <t>U3X98xZ4_no</t>
  </si>
  <si>
    <t>2019-05-08T11:06:22Z</t>
  </si>
  <si>
    <t>SMOTE (Synthetic Minority Oversampling Technique) for Handling Imbalanced Datasets</t>
  </si>
  <si>
    <t>Whenever we do classification in ML, we often assume that target label is evenly distributed in our dataset. This helps the training algorithm to learn the features as we have enough examples for all the different cases. For example, in learning a spam filter, we should have good amount of data which corresponds to emails which are spam and non spam. SMOTE synthesises new minority instances between existing (real) minority instance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ClassImbalance #SMOTE #SyntheticMinorityOversamplingTechnique #machinelearning #python #deeplearning #datascience #youtube</t>
  </si>
  <si>
    <t>https://i.ytimg.com/vi/U3X98xZ4_no/maxresdefault.jpg</t>
  </si>
  <si>
    <t>Kp31wfHpG2c</t>
  </si>
  <si>
    <t>2019-05-07T09:00:02Z</t>
  </si>
  <si>
    <t>Class Weights for Handling Imbalanced Datasets</t>
  </si>
  <si>
    <t>In scikit-learn, a lot of classifiers comes with a built-in method of handling imbalanced classes. If we have highly imbalanced classes and have no addressed it during preprocessing, we have the option of using the class_weight parameter to weight the classes to make certain we have a balanced mix of each class. Specifically, the balanced argument will automatically weigh classes inversely proportional to their frequency. This video demonstrates the power class_weight='balanced' Link to the notebook - https://github.com/bhattbhavesh91/imbalance_class_sklear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ClassImbalance #ClassWeight #machinelearning #python #deeplearning #datascience #youtube</t>
  </si>
  <si>
    <t>https://i.ytimg.com/vi/Kp31wfHpG2c/maxresdefault.jpg</t>
  </si>
  <si>
    <t>Ti8SbfFecuc</t>
  </si>
  <si>
    <t>2019-05-06T03:15:02Z</t>
  </si>
  <si>
    <t>Undersampling for Handling Imbalanced Datasets | Python | Machine Learning</t>
  </si>
  <si>
    <t>Whenever we do classification in ML, we often assume that target label is evenly distributed in our dataset. This helps the training algorithm to learn the features as we have enough examples for all the different cases. For example, in learning a spam filter, we should have good amount of data which corresponds to emails which are spam and non spam. This even distribution is not always possible. I'll discuss one of the techniques known as Undersampling that helps us tackle this issue. Undersampling is one of the techniques used for handling class imbalance. In this technique, we under sample majority class to match the minority clas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ClassImbalance #Undersampling #machinelearning #python #deeplearning #datascience #youtube</t>
  </si>
  <si>
    <t>https://i.ytimg.com/vi/Ti8SbfFecuc/maxresdefault.jpg</t>
  </si>
  <si>
    <t>JNYkHfT5png</t>
  </si>
  <si>
    <t>2019-05-03T11:00:02Z</t>
  </si>
  <si>
    <t>Sensitivity vs. Specificity in Machine Learning</t>
  </si>
  <si>
    <t>In this video we talk about Sensitivity and Specificity - Sensitivity is used to determine the proportion of actual positive cases, which got predicted correctly, Specificity is used to determine the proportion of actual negative cases, which got predicted correctly. Rather than using complex terms, this is the example that helps you understand these terms in the simplest possible manner.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ensitivity #Specificity #MachineLearning</t>
  </si>
  <si>
    <t>https://i.ytimg.com/vi/JNYkHfT5png/maxresdefault.jpg</t>
  </si>
  <si>
    <t>1p2a6XIG-MU</t>
  </si>
  <si>
    <t>2019-05-02T04:30:01Z</t>
  </si>
  <si>
    <t>Out-of-bag (OOB) score for Ensemble Classifiers in Sklearn</t>
  </si>
  <si>
    <t>In the previous video we saw how OOB_Score keeps around 36% of training data for validation.This allows the RandomForestClassifier to be fit and validated whilst being trained. In this video, I will show you how you can use the oob_score to create better model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randomforest #oob_error #validationset #python #deeplearning #datascience #youtube</t>
  </si>
  <si>
    <t>https://i.ytimg.com/vi/1p2a6XIG-MU/maxresdefault.jpg</t>
  </si>
  <si>
    <t>mxkGMbrobY0</t>
  </si>
  <si>
    <t>2019-04-29T05:30:00Z</t>
  </si>
  <si>
    <t>29/4/19 5:30</t>
  </si>
  <si>
    <t>Visualizing Eigenvectors &amp; Eigenvalues using Python</t>
  </si>
  <si>
    <t>Eigenvalue &amp; eigenvector are probably one of the most important concepts in linear algebra. Who can expect a simple equation like Av = Î»v is so significant? From machine learning, quantum computing, and physic, many mathematical and engineering problems can be solved by finding the eigenvalue and eigenvectors of a matrix. Letâ€™s not only discover what it is but also visualize it using Python. Link to the Notebook - https://github.com/bhattbhavesh91/pca_from_scratch_iris_dataset/blob/master/eigen_transformation_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eigenvalue #eigenvector #pca #matplotlib</t>
  </si>
  <si>
    <t>https://i.ytimg.com/vi/mxkGMbrobY0/maxresdefault.jpg</t>
  </si>
  <si>
    <t>z-w_W_VJbIY</t>
  </si>
  <si>
    <t>2019-04-24T11:45:00Z</t>
  </si>
  <si>
    <t>24/4/19 11:45</t>
  </si>
  <si>
    <t>Out-of-bag (OOB) error derivation for Random Forests</t>
  </si>
  <si>
    <t>The RandomForestClassifier is trained using bootstrap aggregation, where each new tree is fit from a bootstrap sample of the training observations . The out-of-bag (OOB) error is the average error for each calculated using predictions from the trees that do not contain in their respective bootstrap sample. This allows the RandomForestClassifier to be fit and validated whilst being trained. In this video, I example how you end up training only 64% of your training data when OOB option is set true in Random Fores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oob_error #randomforest #validationset #python #deeplearning #datascience #youtube</t>
  </si>
  <si>
    <t>https://i.ytimg.com/vi/z-w_W_VJbIY/maxresdefault.jpg</t>
  </si>
  <si>
    <t>Yn27il27g5s</t>
  </si>
  <si>
    <t>2019-04-17T12:45:00Z</t>
  </si>
  <si>
    <t>17/4/19 12:45</t>
  </si>
  <si>
    <t>Build a Simple Neural Network with TensorFlow 2.0 in Google Colab</t>
  </si>
  <si>
    <t>Let's create a simple XOR based Neural Network with TensorFlow 2.0. Google Colaboratory is a free Jupyter notebook environment that requires no setup and runs entirely in the Cloud. In this episode of Coding TensorFlow, I'll shows you how to create a simple XOR based neural networks right in your browser, without having to worry about installing any kind of runtim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tensorflow #neuralnetwork #version2 #python #deeplearning #datascience #youtube Attribution statement: TensorFlow, the TensorFlow logo and any related marks are trademarks of Google Inc.</t>
  </si>
  <si>
    <t>https://i.ytimg.com/vi/Yn27il27g5s/maxresdefault.jpg</t>
  </si>
  <si>
    <t>wN4j0CpLp58</t>
  </si>
  <si>
    <t>2019-04-11T07:27:37Z</t>
  </si>
  <si>
    <t>TensorFlow 2.0 - Introductory Tutorial</t>
  </si>
  <si>
    <t>TensorFlow 2.0 is here! Let's take a look at a simple tutorial on the basics of TensorFlow.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tensorflow #version2 #python #deeplearning #datascience #youtube Attribution statement: TensorFlow, the TensorFlow logo and any related marks are trademarks of Google Inc.</t>
  </si>
  <si>
    <t>https://i.ytimg.com/vi/wN4j0CpLp58/maxresdefault.jpg</t>
  </si>
  <si>
    <t>MztgenIfGgM</t>
  </si>
  <si>
    <t>2019-04-07T16:12:43Z</t>
  </si>
  <si>
    <t>Log Loss or Cross-Entropy Cost Function in Logistic Regression</t>
  </si>
  <si>
    <t>We canâ€™t use linear regression's mean square error or MSE as a cost function for logistic regression. In this video, I'll explain what is Log loss or cross entropy function of logistic regression. Hope you all like i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LogLoss #CrossEntropy #LogisticRegression #python #deeplearning #datascience #youtube</t>
  </si>
  <si>
    <t>https://i.ytimg.com/vi/MztgenIfGgM/maxresdefault.jpg</t>
  </si>
  <si>
    <t>2TvKZnTHC4M</t>
  </si>
  <si>
    <t>2019-04-03T11:30:00Z</t>
  </si>
  <si>
    <t>Why Linear Regression is not suitable for Classification?</t>
  </si>
  <si>
    <t>Linear Regression uses the historical relationship between an independent and a dependent variable to predict the future values of the dependent variable. Can we use Linear Regression for a classification task? In this video, I'll show you why Linear Regression isn't the best choice for a classification task. Link to the notebook - https://github.com/bhattbhavesh91/GA_Sessions/blob/master/ga_dsmp_5jan2019/17_Linear_Regression_not_used_Classificat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Classification #python #deeplearning #datascience #youtube</t>
  </si>
  <si>
    <t>https://i.ytimg.com/vi/2TvKZnTHC4M/maxresdefault.jpg</t>
  </si>
  <si>
    <t>xlHk4okO8Ls</t>
  </si>
  <si>
    <t>2019-04-02T12:37:09Z</t>
  </si>
  <si>
    <t>Feature Selection using SelectKBest &amp; Recursive Feature Elimination | Sckit Learn</t>
  </si>
  <si>
    <t>Feature Selection is one of the core concepts in machine learning which hugely impacts the performance of your model. The data features that you use to train your machine learning models have a huge influence on the performance you can achieve. In this video, I'll show you how you can do feature selection using SelectKBest &amp; Recursive Feature Elimination in Sckit Learn. Link to the notebook - https://github.com/bhattbhavesh91/GA_Sessions/blob/master/ga_dsmp_5jan2019/16_feature_select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FeatureSelection #SelectKBest #RFE #python #deeplearning #datascience #youtube</t>
  </si>
  <si>
    <t>https://i.ytimg.com/vi/xlHk4okO8Ls/maxresdefault.jpg</t>
  </si>
  <si>
    <t>O_fCQ_4kE-0</t>
  </si>
  <si>
    <t>2019-04-01T05:56:14Z</t>
  </si>
  <si>
    <t>PySpark in Google Colab</t>
  </si>
  <si>
    <t>PySpark is the interface that gives access to Spark using the Python programming language. PySpark is an API developed in python for spark programming and writing spark applications in Python style, although the underlying execution model is the same for all the API languages. Colab by Google is based on Jupyter Notebook which is an incredibly powerful tool that leverages google docs features. Since it runs on google server, we don't need to install anything in our system locally, be it Spark or deep learning model. In this video, I'll show you how you can create PySpark DataFrames with PySpark in Google Colab. Link to the notebook - https://github.com/bhattbhavesh91/pyspark-basic-tutorial/blob/master/pyspark-on-google-colab.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Blog - http://bhattbhavesh91.github.io Twitter - https://twitter.com/_bhaveshbhatt GitHub - https://github.com/bhattbhavesh91 Medium - https://medium.com/@bhattbhavesh91 #PySpark #GoogleColab</t>
  </si>
  <si>
    <t>https://i.ytimg.com/vi/O_fCQ_4kE-0/maxresdefault.jpg</t>
  </si>
  <si>
    <t>AMTc48ygCvU</t>
  </si>
  <si>
    <t>2019-03-29T08:12:03Z</t>
  </si>
  <si>
    <t>29/3/19 8:12</t>
  </si>
  <si>
    <t>Bank Statement Parser using Python</t>
  </si>
  <si>
    <t>Digitizing documents is a challenge especially for Fintech companies. Companies use such details as an alternate data sources for ML models. In this example, I created a simple API which reads Bank Statements &amp; returns a response with all the transa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python #bankstatement #parser</t>
  </si>
  <si>
    <t>https://i.ytimg.com/vi/AMTc48ygCvU/maxresdefault.jpg</t>
  </si>
  <si>
    <t>UEjQgGQ4wrY</t>
  </si>
  <si>
    <t>2019-03-24T17:20:37Z</t>
  </si>
  <si>
    <t>24/3/19 17:20</t>
  </si>
  <si>
    <t>Excel Filtering in Pandas Dataframe using QGrid Library | Python</t>
  </si>
  <si>
    <t>Excel allows us to filter sort with the help of a button click but all these manipulations require some good amount of code when we are working with python and pandas dataframe. Qgrid is a Jupyter notebook widget which uses SlickGrid to render pandas DataFrames within a Jupyter notebook. This allows you to explore your DataFrames with intuitive scrolling, sorting, and filtering controls, as well as edit your DataFrames by double clicking cells. Link to the library - https://github.com/quantopian/qgrid Link to the notebook - https://github.com/bhattbhavesh91/GA_Sessions/blob/master/ga_dsmp_5jan2019/15_Qgrid_Demo.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pandasfiltering #qgrid #excel #python #deeplearning #datascience #youtube</t>
  </si>
  <si>
    <t>https://i.ytimg.com/vi/UEjQgGQ4wrY/maxresdefault.jpg</t>
  </si>
  <si>
    <t>ICl3EbL85IQ</t>
  </si>
  <si>
    <t>2019-03-23T07:41:49Z</t>
  </si>
  <si>
    <t>23/3/19 7:41</t>
  </si>
  <si>
    <t>Tensorflow Basics in 5 Minutes | Machine Learning</t>
  </si>
  <si>
    <t>There are many introductory Tensorflow tutorials which start from building a linear regression model or to classify the MNIST dataset. In this series of tutorials, I wish to explain what really goes behind tensorflow. How is it different from other libraries. Hope you all like i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tensorflow #python #deeplearning #datascience #youtube</t>
  </si>
  <si>
    <t>https://i.ytimg.com/vi/ICl3EbL85IQ/maxresdefault.jpg</t>
  </si>
  <si>
    <t>4zX-iBDRn38</t>
  </si>
  <si>
    <t>2019-03-22T07:52:32Z</t>
  </si>
  <si>
    <t>22/3/19 7:52</t>
  </si>
  <si>
    <t>Scaling Inputs during Prediction using Sklearn's StandardScalar</t>
  </si>
  <si>
    <t>Scikit Learn's preprocessing module has a StandardScaler function which helps us scale our data between -1 to 1. However, this process is done during the preprocessing stage of the model building. How do we scale the inputs at prediction? Do we have the access of the scale and mean of the scaled inputs. I'll answer all the question in the following video. Link to the Notebook - https://github.com/bhattbhavesh91/GA_Sessions/blob/master/ga_dsmp_5jan2019/14_standardscaling_at_predict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standardscalar #sklearn #prediction #machinelearning</t>
  </si>
  <si>
    <t>https://i.ytimg.com/vi/4zX-iBDRn38/maxresdefault.jpg</t>
  </si>
  <si>
    <t>LDx-JXdiLWg</t>
  </si>
  <si>
    <t>2019-03-20T15:18:46Z</t>
  </si>
  <si>
    <t>20/3/19 15:18</t>
  </si>
  <si>
    <t>How to avoid Multicollinearity in Categorical Data?</t>
  </si>
  <si>
    <t>pd.get_dummies silently introduces multicollinearity in your data. In this tutorial, we will walk through a simple example on how you can deal with the multicollinearity by using pd.get_dummies(drop_first=True) and also by using Lasso regression. Linear Regression assumes the features to exhibit no multicollinearity so treating it is an important step in machine learning model building proces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get_dummies #multicollinearity #cateogricaltonumeric #MachineLearning #ML #DataScience #Python</t>
  </si>
  <si>
    <t>https://i.ytimg.com/vi/LDx-JXdiLWg/maxresdefault.jpg</t>
  </si>
  <si>
    <t>ao-0RkyaFX8</t>
  </si>
  <si>
    <t>2019-03-15T03:30:00Z</t>
  </si>
  <si>
    <t>15/3/19 3:30</t>
  </si>
  <si>
    <t>Treat Missing Data in Python Pandas using dropna, fillna</t>
  </si>
  <si>
    <t>Most datasets contain "missing values", meaning that the data is incomplete. Deciding how to handle missing values can be challenging! In this video, I'll cover all of the basics: how missing values are represented in pandas, how to locate them, and options for how to drop them or fill them i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issingvalues #fillna #dropna #python</t>
  </si>
  <si>
    <t>https://i.ytimg.com/vi/ao-0RkyaFX8/maxresdefault.jpg</t>
  </si>
  <si>
    <t>rIsEbsvuOlM</t>
  </si>
  <si>
    <t>2019-03-14T06:10:03Z</t>
  </si>
  <si>
    <t>14/3/19 6:10</t>
  </si>
  <si>
    <t>Documenting Python Flask RESTful API with Swagger</t>
  </si>
  <si>
    <t>In this tutorial, we will walk through a simple example to demonstrate how you can integrate swagger ui with your python flask applications using flassger library in python. I hope you all like i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swagger #python #flask #MachineLearning</t>
  </si>
  <si>
    <t>https://i.ytimg.com/vi/rIsEbsvuOlM/maxresdefault.jpg</t>
  </si>
  <si>
    <t>Imo3tjh5NHE</t>
  </si>
  <si>
    <t>2019-03-11T03:17:51Z</t>
  </si>
  <si>
    <t>Polynomial Linear Regression Tutorial</t>
  </si>
  <si>
    <t>In this tutorial, we will walk a simple example to demonstrate the power of polynomial linear regression. We will also see what is the difference between normal linear regression and polynomial linear regress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PolynomialLinearRegression #Regression</t>
  </si>
  <si>
    <t>https://i.ytimg.com/vi/Imo3tjh5NHE/maxresdefault.jpg</t>
  </si>
  <si>
    <t>3wi0lJPfLUY</t>
  </si>
  <si>
    <t>2019-03-04T04:48:31Z</t>
  </si>
  <si>
    <t>What does numpy reshape(-1 1) mean?</t>
  </si>
  <si>
    <t>Reshape your data either X.reshape(-1, 1) if your data has a single feature/column and X.reshape(1, -1) if it contains a single sample. If you are getting this error then in this video, I plan to demystify the confusion surrounding numpy reshape (1,-1) function. I'll use a simple example to explain what does -1 mean in numpy reshap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eshape #Numpy #Python</t>
  </si>
  <si>
    <t>https://i.ytimg.com/vi/3wi0lJPfLUY/maxresdefault.jpg</t>
  </si>
  <si>
    <t>rqENjJYWo34</t>
  </si>
  <si>
    <t>2019-02-26T11:40:06Z</t>
  </si>
  <si>
    <t>26/2/19 11:40</t>
  </si>
  <si>
    <t>Gradient Descent with Cost Function Animation - Regression</t>
  </si>
  <si>
    <t>In this simple demo, I have used Matplotlib to create a mp4 file which shows how gradient descent is used to come up with the best fit line along with the cost function visualiza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GradientDescent #Visualization #MachineLearning #ML #DataScience #Python</t>
  </si>
  <si>
    <t>https://i.ytimg.com/vi/rqENjJYWo34/maxresdefault.jpg</t>
  </si>
  <si>
    <t>_JCQAJHMFug</t>
  </si>
  <si>
    <t>2019-02-18T14:15:30Z</t>
  </si>
  <si>
    <t>18/2/19 14:15</t>
  </si>
  <si>
    <t>Gradient Descent Animation of Best Fit Line using Matplotlib</t>
  </si>
  <si>
    <t>In this simple demo, I have used Matplotlib to create a mp4 file which shows how gradient descent is used to come up with the best fit lin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GradientDescent #Visualization #MachineLearning #ML #DataScience #Python</t>
  </si>
  <si>
    <t>https://i.ytimg.com/vi/_JCQAJHMFug/maxresdefault.jpg</t>
  </si>
  <si>
    <t>JfnHsWhGRBk</t>
  </si>
  <si>
    <t>2019-02-18T04:06:09Z</t>
  </si>
  <si>
    <t>18/2/19 4:06</t>
  </si>
  <si>
    <t>Quantile (Q-Q) Plots from Scratch In Pandas</t>
  </si>
  <si>
    <t>In this video, I will walk you through a simple introduction to normal quantile-quantile (QQ) plots (a graphical method for assessing whether a set of observations is approximately normally distributed). I discuss the motivation for the plot, the construction of the plot, then look at several examples using python panda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QQPlot #QuantilePlot #MachineLearning</t>
  </si>
  <si>
    <t>https://i.ytimg.com/vi/JfnHsWhGRBk/maxresdefault.jpg</t>
  </si>
  <si>
    <t>uobLdTGYu00</t>
  </si>
  <si>
    <t>2019-02-13T03:30:00Z</t>
  </si>
  <si>
    <t>13/2/19 3:30</t>
  </si>
  <si>
    <t>P-Value calculation from Z Score | Python | Pandas</t>
  </si>
  <si>
    <t>In this video, I will explain how you can calculate p-value using z score in panda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value #zscore #hypothesistesting</t>
  </si>
  <si>
    <t>https://i.ytimg.com/vi/uobLdTGYu00/maxresdefault.jpg</t>
  </si>
  <si>
    <t>DF-rJA-eOUQ</t>
  </si>
  <si>
    <t>2019-02-01T14:30:00Z</t>
  </si>
  <si>
    <t>Micro &amp; Macro Precision For Imbalanced Multi-class Classification | Machine Learning</t>
  </si>
  <si>
    <t>I'll explain how you can use precision micro and precision macro as evaluation metrics for multi-class imbalance problem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microprecision #macroprecision #machinelearning #python #datascience #precision #accuracy #classimbalance</t>
  </si>
  <si>
    <t>https://i.ytimg.com/vi/DF-rJA-eOUQ/maxresdefault.jpg</t>
  </si>
  <si>
    <t>IEBsrUQ4eMc</t>
  </si>
  <si>
    <t>2019-01-28T14:52:59Z</t>
  </si>
  <si>
    <t>28/1/19 14:52</t>
  </si>
  <si>
    <t>Finding K in K-means Clustering Automatically</t>
  </si>
  <si>
    <t>We all know how K-Means Clustering works! Is there a shortcut by which we can identify the optimum value of clusters in K-means clustering automatically. In this video, I describe one such method that helps you find the optimum number of clusters automaticall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kmeansclustering #optimumvalueofk #clustering #kmeans #elbowmethod #machinelearning #datascience</t>
  </si>
  <si>
    <t>https://i.ytimg.com/vi/IEBsrUQ4eMc/maxresdefault.jpg</t>
  </si>
  <si>
    <t>CcY8QMKgeuw</t>
  </si>
  <si>
    <t>2019-01-25T17:28:48Z</t>
  </si>
  <si>
    <t>25/1/19 17:28</t>
  </si>
  <si>
    <t>AlgoNudges by Bhavesh | Introduction</t>
  </si>
  <si>
    <t>Welcome to my Channel. I'm Bhavesh and I created this channel with the intention of creating simple tutorials on machine learning and python for machine learning. I've already created content for a lot of machine learning algorithms along with some shortcuts in python. I do this alone and the there is no video editing that I do in my videos. I hope you like the little thing that I have started. It would be great if you could share it across with your friends. Thanks. You can find me on: GitHub - https://github.com/bhattbhavesh91 Medium - https://medium.com/@bhattbhavesh91</t>
  </si>
  <si>
    <t>PT11S</t>
  </si>
  <si>
    <t>https://i.ytimg.com/vi/CcY8QMKgeuw/maxresdefault.jpg</t>
  </si>
  <si>
    <t>jY2v4q3TPbs</t>
  </si>
  <si>
    <t>2019-01-01T15:21:54Z</t>
  </si>
  <si>
    <t>Hyperparameter Tuning &amp; Cross Validation using Scikit Learn</t>
  </si>
  <si>
    <t>Hyperparameters are the magic numbers of machine learning. We're going to learn how to find them in a more intelligent way than just trial-and-error. We'll go over grid search on a Decision Tree Link to the Notebook: https://github.com/bhattbhavesh91/decision_tree_grid_search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HyperparameterTuning #GridSearchCV #DecisionTrees #BaggingTrees #machinelearning #python #datascience</t>
  </si>
  <si>
    <t>https://i.ytimg.com/vi/jY2v4q3TPbs/maxresdefault.jpg</t>
  </si>
  <si>
    <t>h6jm4Rmgvcw</t>
  </si>
  <si>
    <t>2018-12-29T17:39:26Z</t>
  </si>
  <si>
    <t>29/12/18 17:39</t>
  </si>
  <si>
    <t>Simplest Interpretation on Violin Plots</t>
  </si>
  <si>
    <t>Violin plots are similar to box plots, except that they also show the probability density of the data at different values, usually smoothed by a kernel density estimator. This tutorial will help you interpret a violin plot using the seaborn library. Link to the notebook : https://github.com/bhattbhavesh91/violin-plot-seaborn/blob/master/violin-plot-seaborn-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ViolinPlot #Seaborn #Visualization</t>
  </si>
  <si>
    <t>https://i.ytimg.com/vi/h6jm4Rmgvcw/maxresdefault.jpg</t>
  </si>
  <si>
    <t>9PbrWiLC-4k</t>
  </si>
  <si>
    <t>2018-12-29T15:44:30Z</t>
  </si>
  <si>
    <t>29/12/18 15:44</t>
  </si>
  <si>
    <t>Accuracy, Recall, Precision, F1 Score in Python from scratch</t>
  </si>
  <si>
    <t>In this tutorial, we will walk through a few of the classifications metrics in Pythonâ€™s scikit-learn and write our own functions from scratch to understand the math behind a few of them. This tutorial will cover the following metrics from sklearn.metrics : confusion_matrix accuracy_score recall_score precision_score f1_score roc_curve roc_auc_score Link to the notebook : https://github.com/bhattbhavesh91/classification-metrics-python/blob/master/ml_a.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ccuracy #precision #python #recall #f1score #rocscore</t>
  </si>
  <si>
    <t>https://i.ytimg.com/vi/9PbrWiLC-4k/maxresdefault.jpg</t>
  </si>
  <si>
    <t>28xRv-vC9Ys</t>
  </si>
  <si>
    <t>2018-12-29T12:42:23Z</t>
  </si>
  <si>
    <t>29/12/18 12:42</t>
  </si>
  <si>
    <t>Voting Classifier | Ensemble Methods | Scikit Learn | Machine Learning with Python</t>
  </si>
  <si>
    <t>This is a small video demonstrating how you can use the voting classifier module in sklearn to create an ensemble of classifiers. We will be creating both hard and soft voting classifier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VotingClassifier #EnsembleMethods #machinelearning #ML #DataScience #Python</t>
  </si>
  <si>
    <t>https://i.ytimg.com/vi/28xRv-vC9Ys/maxresdefault.jpg</t>
  </si>
  <si>
    <t>BlrcCpypfhU</t>
  </si>
  <si>
    <t>2018-12-29T11:02:15Z</t>
  </si>
  <si>
    <t>29/12/18 11:02</t>
  </si>
  <si>
    <t>Voting Classifier | Hard &amp; Soft Voting | Ensemble Methods</t>
  </si>
  <si>
    <t>This is a small video demonstrating a new category of classifiers called as voting classifier. Voting classifier is further subdivided into 2 categories - Hard and Soft! We will go in depth in the following vide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VotingClassifier #EnsembleMethods #machinelearning #python #datascience</t>
  </si>
  <si>
    <t>https://i.ytimg.com/vi/BlrcCpypfhU/maxresdefault.jpg</t>
  </si>
  <si>
    <t>c249O4giblM</t>
  </si>
  <si>
    <t>2018-12-29T06:46:39Z</t>
  </si>
  <si>
    <t>29/12/18 6:46</t>
  </si>
  <si>
    <t>Random State in Train Test Split | Machine Learning</t>
  </si>
  <si>
    <t>This video demonstrates the importance of random state in Train Test Spli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RandomState #TrainTestSplit #machinelearning #ML #DataScience #Python</t>
  </si>
  <si>
    <t>https://i.ytimg.com/vi/c249O4giblM/maxresdefault.jpg</t>
  </si>
  <si>
    <t>mUMd_cKU0VM</t>
  </si>
  <si>
    <t>2018-12-18T15:38:00Z</t>
  </si>
  <si>
    <t>18/12/18 15:38</t>
  </si>
  <si>
    <t>ROC &amp; AUC Simplest Example</t>
  </si>
  <si>
    <t>ROC (Receiver Operator Characteristic) graphs and AUC (the area under the curve), are useful for consolidating the information from a ton of confusion matrices into a single, easy to interpret graph. This video walks you through how to create and interpret ROC graphs step-by-step.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auc #roc #machinelearning #python #deeplearning #datascience</t>
  </si>
  <si>
    <t>https://i.ytimg.com/vi/mUMd_cKU0VM/maxresdefault.jpg</t>
  </si>
  <si>
    <t>R9xAlR893R4</t>
  </si>
  <si>
    <t>2018-12-05T14:00:57Z</t>
  </si>
  <si>
    <t>Computing P-Value by Hand</t>
  </si>
  <si>
    <t>This video is a brief intro to the concept of the p-value and how its computed for a given hypothesis statemen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value #scratch #hypothesistesting #machinelearning #deeplearning #python #pandas</t>
  </si>
  <si>
    <t>https://i.ytimg.com/vi/R9xAlR893R4/maxresdefault.jpg</t>
  </si>
  <si>
    <t>Yg2UHKOvsmI</t>
  </si>
  <si>
    <t>2018-11-21T15:57:13Z</t>
  </si>
  <si>
    <t>21/11/18 15:57</t>
  </si>
  <si>
    <t>What is Linearity in Linear Regression?</t>
  </si>
  <si>
    <t>What is Linearity in Linear Regression? - Linearity in linear regression is the condition between the target variable and the weight vectors. This video demonstrates the need of such a relationship.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Linearity #machinelearning #ML #DataScience #Python</t>
  </si>
  <si>
    <t>https://i.ytimg.com/vi/Yg2UHKOvsmI/maxresdefault.jpg</t>
  </si>
  <si>
    <t>b8ZOmdMmp_s</t>
  </si>
  <si>
    <t>2018-11-10T14:09:40Z</t>
  </si>
  <si>
    <t>Python based Bias-Variance Tradeoff example</t>
  </si>
  <si>
    <t>End your bias about Bias and Variance. All machine learning models are incorrect. How do you decide the optimum model complexity using bias and variance. Here is a simple python based example for the same. Link to the notebook - https://github.com/bhattbhavesh91/bias_variance_example/blob/master/bias_variance_tradeoff.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Bias #Variance #Python #machinelearning #ML #DataScience #Python</t>
  </si>
  <si>
    <t>https://i.ytimg.com/vi/b8ZOmdMmp_s/maxresdefault.jpg</t>
  </si>
  <si>
    <t>w1Iy02rRdE4</t>
  </si>
  <si>
    <t>2018-11-02T13:39:08Z</t>
  </si>
  <si>
    <t>Lambda, Map, Filter, Reduce Functions in Python</t>
  </si>
  <si>
    <t>Python's lambda, map, filter, and reduce functions simplify the job of working with lists. In this video, I will show you how to use each function in 1 simple exampl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ambda #filter #python</t>
  </si>
  <si>
    <t>https://i.ytimg.com/vi/w1Iy02rRdE4/maxresdefault.jpg</t>
  </si>
  <si>
    <t>nS0oKBbNjWY</t>
  </si>
  <si>
    <t>2018-10-07T09:54:15Z</t>
  </si>
  <si>
    <t>Numpy Axis 3-Dimensional Intuition</t>
  </si>
  <si>
    <t>This video aims at developing an intuition around how the axis works for a 3-dimensional numpy arra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Axis #Numpy #3DAxis #machinelearning #ML #DataScience #Python</t>
  </si>
  <si>
    <t>https://i.ytimg.com/vi/nS0oKBbNjWY/maxresdefault.jpg</t>
  </si>
  <si>
    <t>KKCBdIP8H88</t>
  </si>
  <si>
    <t>2018-10-06T07:22:31Z</t>
  </si>
  <si>
    <t>Axis in Numpy Pandas</t>
  </si>
  <si>
    <t>This is a small video demonstrating the use of axis function in numpy arrays &amp; pandas datafram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xis #Numpy #Python</t>
  </si>
  <si>
    <t>https://i.ytimg.com/vi/KKCBdIP8H88/maxresdefault.jpg</t>
  </si>
  <si>
    <t>NLTo-7w3d60</t>
  </si>
  <si>
    <t>2018-10-02T05:02:18Z</t>
  </si>
  <si>
    <t>Basic intuition of Logistic Regression</t>
  </si>
  <si>
    <t>This is a small video which gives you a simple idea as to how Logistic Regression work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ogisticRegression #SimplestExample #intuition</t>
  </si>
  <si>
    <t>https://i.ytimg.com/vi/NLTo-7w3d60/maxresdefault.jpg</t>
  </si>
  <si>
    <t>Cpt97BpI-t4</t>
  </si>
  <si>
    <t>2018-07-22T06:46:19Z</t>
  </si>
  <si>
    <t>22/7/18 6:46</t>
  </si>
  <si>
    <t>Intuition behind Latent Dirichlet Allocation (LDA) for Topic Modeling</t>
  </si>
  <si>
    <t>LDA Topic Models is a powerful tool for extracting meaning from text. In this video I talk about the idea behind the LDA itself, why does it work.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TopicModelling #LDA #NLP #machinelearning #python #datascience</t>
  </si>
  <si>
    <t>https://i.ytimg.com/vi/Cpt97BpI-t4/maxresdefault.jpg</t>
  </si>
  <si>
    <t>NYK_1bVoBfU</t>
  </si>
  <si>
    <t>2018-06-20T09:18:56Z</t>
  </si>
  <si>
    <t>20/6/18 9:18</t>
  </si>
  <si>
    <t>Web Scraping Dynamic Graphs to CSV Files using Python</t>
  </si>
  <si>
    <t>This is a short video on scraping dynamic web pages with python wherein, I'll explain how you can find the data behind an interactive chart or map using the inspector and save the data using pyth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webscraping #python #wikipedia</t>
  </si>
  <si>
    <t>https://i.ytimg.com/vi/NYK_1bVoBfU/maxresdefault.jpg</t>
  </si>
  <si>
    <t>0UTNyTZgEWQ</t>
  </si>
  <si>
    <t>2018-06-19T17:56:09Z</t>
  </si>
  <si>
    <t>19/6/18 17:56</t>
  </si>
  <si>
    <t>Bias-Variance Tradeoff</t>
  </si>
  <si>
    <t>In this video, I'll show you the meaning of Bias-Variance Trade off.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BiasVariance #Tradeoff #MachineLearning</t>
  </si>
  <si>
    <t>https://i.ytimg.com/vi/0UTNyTZgEWQ/maxresdefault.jpg</t>
  </si>
  <si>
    <t>0V4c4pOP9BM</t>
  </si>
  <si>
    <t>2018-04-08T12:41:05Z</t>
  </si>
  <si>
    <t>Visualizing a Decision Tree using Graphviz &amp; Python</t>
  </si>
  <si>
    <t>You can visualize the trained decision tree in python with the help of graphviz library. In this video, we'll build a decision tree on a real dataset, add code to visualize it, and practice reading it - so you can see how it works under the hood. Code for visualising a decision tree https://github.com/bhattbhavesh91/visualize_decision_t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cisiontree #visualizing #graphviz</t>
  </si>
  <si>
    <t>https://i.ytimg.com/vi/0V4c4pOP9BM/maxresdefault.jpg</t>
  </si>
  <si>
    <t>6psBul7K2gw</t>
  </si>
  <si>
    <t>2018-04-03T15:33:33Z</t>
  </si>
  <si>
    <t>What does P-Value mean in Regression?</t>
  </si>
  <si>
    <t>In this video, I explain the importance of P-Value in Linear Regression coefficient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value #linearregression #machinelearning #python #deeplearning #datascience #youtube</t>
  </si>
  <si>
    <t>https://i.ytimg.com/vi/6psBul7K2gw/maxresdefault.jpg</t>
  </si>
  <si>
    <t>4BVpzY6prJ0</t>
  </si>
  <si>
    <t>2018-03-27T17:12:11Z</t>
  </si>
  <si>
    <t>27/3/18 17:12</t>
  </si>
  <si>
    <t>Get started with Google Colaboratory (CNN in Tensorflow)</t>
  </si>
  <si>
    <t>Google Colab is a free cloud service and now it supports free GPU! You can now improve your Python programming language coding skills.This is a small tutorial on how you can use Google Colaboratory's GPU free for training a neural network or CNN for f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googlecolab #Tensorflow #deeplearning #datascience</t>
  </si>
  <si>
    <t>https://i.ytimg.com/vi/4BVpzY6prJ0/maxresdefault.jpg</t>
  </si>
  <si>
    <t>MabhYuDyhjo</t>
  </si>
  <si>
    <t>2018-03-03T15:48:14Z</t>
  </si>
  <si>
    <t>Bayes Theorem - The Simplest Example</t>
  </si>
  <si>
    <t>Bayes theorem is magical. We both can start with two different belief &amp; can reach to same conclusion by continuously updating our believes based on the available evidence. This is a small video which explains how Bayes theorem works and how is it useful in Machine Learning! Bayes' Theorem is an incredibly powerful theorem in probability that allows us to relate P(A|B) to P(B|A). This is helpful because we often have an asymmetry where one of these conditional probabilities is easy to compute and the other is not. It let's us treat compute how to update our probabilities given new information. The formula: P(A|B) = P(B|A)P(A)/P(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bayestheorem #probability #NaiveBayes</t>
  </si>
  <si>
    <t>https://i.ytimg.com/vi/MabhYuDyhjo/maxresdefault.jpg</t>
  </si>
  <si>
    <t>Z9NZY3ej9yY</t>
  </si>
  <si>
    <t>2018-03-03T09:40:33Z</t>
  </si>
  <si>
    <t>F1 Score in Machine Learning</t>
  </si>
  <si>
    <t>The F1 score, also called the F score or F measure, is a measure of a testâ€™s accuracy. The F1 score is defined as the weighted harmonic mean of the testâ€™s precision and recall. This score is calculated according to the formula : 2*((precision*recall)/(precision+recall)) This video explains why F1 Score is used to evaluate Machine Learning Model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F1Score #FScore #machinelearning #datascience</t>
  </si>
  <si>
    <t>https://i.ytimg.com/vi/Z9NZY3ej9yY/maxresdefault.jpg</t>
  </si>
  <si>
    <t>sfVms30Ulxw</t>
  </si>
  <si>
    <t>2018-02-26T16:44:16Z</t>
  </si>
  <si>
    <t>A Quick Guide to Boosting in Machine Learning</t>
  </si>
  <si>
    <t>The term Boosting refers to a family of algorithms which converts weak learner to strong learners. Boosting is an ensemble method for improving the model predictions of any given learning algorithm. The idea of boosting is to train weak learners sequentially, each trying to correct its predecessor.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boosting #adaboost #machinelearning</t>
  </si>
  <si>
    <t>https://i.ytimg.com/vi/sfVms30Ulxw/maxresdefault.jpg</t>
  </si>
  <si>
    <t>dbrRsqlof4w</t>
  </si>
  <si>
    <t>2018-02-25T16:35:58Z</t>
  </si>
  <si>
    <t>25/2/18 16:35</t>
  </si>
  <si>
    <t>Precision &amp; Recall for a Machine Learning Model</t>
  </si>
  <si>
    <t>Precision &amp; Recall are extremely important model evaluation metrics. While precision refers to the percentage of your results which are relevant, recall refers to the percentage of total relevant results correctly classified by your algorithm Precision attempts to answer the following question: What proportion of positive identifications was actually correct? Recall attempts to answer the following question: What proportion of actual positives was identified correctly? In this video, we aim to uncover the use of Precision &amp; Recall to evaluate machine learning model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Precision #Recall #machinelearning #python #datascience</t>
  </si>
  <si>
    <t>https://i.ytimg.com/vi/dbrRsqlof4w/maxresdefault.jpg</t>
  </si>
  <si>
    <t>mP4gaO4IC5A</t>
  </si>
  <si>
    <t>2018-02-25T15:44:14Z</t>
  </si>
  <si>
    <t>25/2/18 15:44</t>
  </si>
  <si>
    <t>Accuracy Paradox in Machine Learning</t>
  </si>
  <si>
    <t>Accuracy is one metric for evaluating classification models. Informally, accuracy is the fraction of predictions our model got right. This video explains why accuracy is not the best measure for assessing machine learning classification model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Accuracy #Python #machinelearning #python #datascience</t>
  </si>
  <si>
    <t>https://i.ytimg.com/vi/mP4gaO4IC5A/maxresdefault.jpg</t>
  </si>
  <si>
    <t>cKnKwgw2Hqk</t>
  </si>
  <si>
    <t>2018-02-22T16:31:53Z</t>
  </si>
  <si>
    <t>22/2/18 16:31</t>
  </si>
  <si>
    <t>Consume a Machine Learning model deployed as API using Python</t>
  </si>
  <si>
    <t>After you deploy Machine Learning model as a RESTful API. How do you consume it? In this video, I'll show you how you can make a request to a Machine Learning RESTful API using python.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achinelearning #api #python</t>
  </si>
  <si>
    <t>https://i.ytimg.com/vi/cKnKwgw2Hqk/maxresdefault.jpg</t>
  </si>
  <si>
    <t>8qNPRAaQJJs</t>
  </si>
  <si>
    <t>2018-02-21T15:09:39Z</t>
  </si>
  <si>
    <t>21/2/18 15:09</t>
  </si>
  <si>
    <t>Machine Learning Basics | What Is Machine Learning?</t>
  </si>
  <si>
    <t>This Machine Learning basics video will help you understand what is Machine Learning, what are the types of Machine Learning - supervised, unsupervised &amp; reinforcement learning, how Machine Learning works with simple examples, and will also explain how Machine Learning is being used in various industries. Machine learning is a core sub-area of artificial intelligence; it enables computers to get into a mode of self-learning without being explicitly programmed. When exposed to new data, these computer programs are enabled to learn, grow, change, and develop by themselves. So, put simply, the iterative aspect of machine learning is the ability to adapt to new data independently. This is possible as programs learn from previous computations and use â€œpattern recognitionâ€ to produce reliable results. Machine learning is starting to reshape how we live, and itâ€™s time we understood what it is and why it matters. Now, let us deep dive into this short video and understand the basics of Machine Learn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achineLearning #MachineLearningAlgorithms #DataScience</t>
  </si>
  <si>
    <t>https://i.ytimg.com/vi/8qNPRAaQJJs/maxresdefault.jpg</t>
  </si>
  <si>
    <t>42JGBd6zh8E</t>
  </si>
  <si>
    <t>2018-02-19T15:56:13Z</t>
  </si>
  <si>
    <t>19/2/18 15:56</t>
  </si>
  <si>
    <t>How to write a Confusion Matrix in Python?</t>
  </si>
  <si>
    <t>In this video, I'll show you a simple guide to implement confusion matrix from scratch using Pandas library in Pyth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Blog - http://bhattbhavesh91.github.io Twitter - https://twitter.com/_bhaveshbhatt GitHub - https://github.com/bhattbhavesh91 Medium - https://medium.com/@bhattbhavesh91 #ConfusionMatrix #MachineLearning #Python</t>
  </si>
  <si>
    <t>https://i.ytimg.com/vi/42JGBd6zh8E/maxresdefault.jpg</t>
  </si>
  <si>
    <t>vaR5Bdi-yA4</t>
  </si>
  <si>
    <t>2018-02-18T17:30:16Z</t>
  </si>
  <si>
    <t>18/2/18 17:30</t>
  </si>
  <si>
    <t>Confusion matrices... no longer confusing!</t>
  </si>
  <si>
    <t>A confusion matrix is a matrix (table) that can be used to measure the performance of an machine learning algorithm, usually a supervised learning one. In this video, I'll show you a simple guide to confusion matrix terminology. Hope confusion matrices are no longer confus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Blog - http://bhattbhavesh91.github.io Twitter - https://twitter.com/_bhaveshbhatt GitHub - https://github.com/bhattbhavesh91 Medium - https://medium.com/@bhattbhavesh91 #ConfusionMatrix #MachineLearning #Python</t>
  </si>
  <si>
    <t>https://i.ytimg.com/vi/vaR5Bdi-yA4/maxresdefault.jpg</t>
  </si>
  <si>
    <t>FmuloV9avfw</t>
  </si>
  <si>
    <t>2018-02-18T08:51:54Z</t>
  </si>
  <si>
    <t>18/2/18 8:51</t>
  </si>
  <si>
    <t>Transforming Categorical to Numerical for Prediction</t>
  </si>
  <si>
    <t>This video demonstrates transforming categorical variables to numerical variables while making a predi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Transformation #TransformingCategoricalVariables #CategoricaltoNumeric #MachineLearning #python #deeplearning #datascience #youtube</t>
  </si>
  <si>
    <t>https://i.ytimg.com/vi/FmuloV9avfw/maxresdefault.jpg</t>
  </si>
  <si>
    <t>2lEcfRuHFV4</t>
  </si>
  <si>
    <t>2018-02-18T07:35:12Z</t>
  </si>
  <si>
    <t>18/2/18 7:35</t>
  </si>
  <si>
    <t>Gini index based Decision Tree</t>
  </si>
  <si>
    <t>How does a Decision Tree Work? A Decision Tree recursively splits training data into subsets based on the value of a single attribute. Splitting stops when every subset is pure (all elements belong to a single class) Code for visualising a decision tree - https://github.com/bhattbhavesh91/visualize_decision_t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decisiontree #Gini #machinelearning #python #giniindex</t>
  </si>
  <si>
    <t>https://i.ytimg.com/vi/2lEcfRuHFV4/maxresdefault.jpg</t>
  </si>
  <si>
    <t>2Qrost474lQ</t>
  </si>
  <si>
    <t>2018-02-17T10:18:56Z</t>
  </si>
  <si>
    <t>17/2/18 10:18</t>
  </si>
  <si>
    <t>Outlier Detection and Removal using Pandas Python</t>
  </si>
  <si>
    <t>This is a small tutorial on how to remove outlier values using Pandas librar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OutlierDetection #Outliers #Python #machinelearning #python #datascience</t>
  </si>
  <si>
    <t>https://i.ytimg.com/vi/2Qrost474lQ/maxresdefault.jpg</t>
  </si>
  <si>
    <t>mc4leUZfgnc</t>
  </si>
  <si>
    <t>2018-02-12T16:18:18Z</t>
  </si>
  <si>
    <t>Simplest example of Random Forest</t>
  </si>
  <si>
    <t>Random forests or random decision forests are an ensemble learning method for classification, regression and other tasks that operates by constructing a multitude of decision trees at training time and outputting the class that is the mode of the classes or mean prediction of the individual trees. To say it in simple words: Random forest builds multiple decision trees and merges them together to get a more accurate and stable predi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andomForest #EnsembleMethods #BaggingTrees</t>
  </si>
  <si>
    <t>https://i.ytimg.com/vi/mc4leUZfgnc/maxresdefault.jpg</t>
  </si>
  <si>
    <t>mQaAPoRGOcs</t>
  </si>
  <si>
    <t>2018-02-11T10:38:40Z</t>
  </si>
  <si>
    <t>Simplest example of Decision Tree | Entropy | Randomness | Information Gain in Decision Tree</t>
  </si>
  <si>
    <t>How does a Decision Tree Work? A Decision Tree recursively splits training data into subsets based on the value of a single attribute. Splitting stops when every subset is pure (all elements belong to a single class) Code for visualising a decision tree - https://github.com/bhattbhavesh91/visualize_decision_t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ntropy #DecisionTree #InformationGain #Python #machinelearning #python #datascience</t>
  </si>
  <si>
    <t>https://i.ytimg.com/vi/mQaAPoRGOcs/maxresdefault.jpg</t>
  </si>
  <si>
    <t>5hHW-g0uSUA</t>
  </si>
  <si>
    <t>2018-02-10T16:26:10Z</t>
  </si>
  <si>
    <t>vLookup using Python &amp; Pandas</t>
  </si>
  <si>
    <t>This is a small tutorial on how to use Pandas for doing a simple vLookup.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vlookup #pandas #python #machinelearning #datascience</t>
  </si>
  <si>
    <t>https://i.ytimg.com/vi/5hHW-g0uSUA/maxresdefault.jpg</t>
  </si>
  <si>
    <t>zRPP1jpJANg</t>
  </si>
  <si>
    <t>2018-02-06T17:37:09Z</t>
  </si>
  <si>
    <t>Deploy Machine Learning Model using Flask : Part 2</t>
  </si>
  <si>
    <t>Flask is a micro web framework written in Python. It is classified as a microframework because it does not require particular tools or libraries. Learn how to first train a model using sklearn and deploy it using Python Flask.This is the 2nd part of the video series on Simplest example to deploy a machine learning model in produ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DeployingModels #ModelDeployment #Flask #Python</t>
  </si>
  <si>
    <t>https://i.ytimg.com/vi/zRPP1jpJANg/maxresdefault.jpg</t>
  </si>
  <si>
    <t>FdlbsXe0p3M</t>
  </si>
  <si>
    <t>2018-02-06T15:56:12Z</t>
  </si>
  <si>
    <t>Deploy Machine Learning Model using Flask : Part I</t>
  </si>
  <si>
    <t>Flask is a micro web framework written in Python. It is classified as a microframework because it does not require particular tools or libraries. Learn how to first train a model using sklearn and deploy it using Python Flask.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DeployingModels #ModelDeployment #Flask #Python</t>
  </si>
  <si>
    <t>https://i.ytimg.com/vi/FdlbsXe0p3M/maxresdefault.jpg</t>
  </si>
  <si>
    <t>t44U7RZDPVU</t>
  </si>
  <si>
    <t>2018-02-04T09:36:31Z</t>
  </si>
  <si>
    <t>Excel Vlookup Multiple Sheets Simplest Tutorial</t>
  </si>
  <si>
    <t>How to Use Vlookup? In this video we will learn simple use of vlookup and learn it in very simple and easy manner. Vlookup is a look up tool which brings the desired value out of any table on the principle of of Indexing and invoking in excel. Vlookup function is divided into three parts. What you are looking for? Where you are looking for? and Which Data cell you need to cal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xcel #vlookup #dataanalytics</t>
  </si>
  <si>
    <t>https://i.ytimg.com/vi/t44U7RZDPVU/maxresdefault.jpg</t>
  </si>
  <si>
    <t>OmdtaLYDPpM</t>
  </si>
  <si>
    <t>2018-01-29T10:29:05Z</t>
  </si>
  <si>
    <t>29/1/18 10:29</t>
  </si>
  <si>
    <t>Document Classification using Deep Learning</t>
  </si>
  <si>
    <t>I spoke about Document Classification using Deep Learning techniques at DataGiri even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DocumentClassification #PanAadharClassifier #deeplearning</t>
  </si>
  <si>
    <t>https://i.ytimg.com/vi/OmdtaLYDPpM/maxresdefault.jpg</t>
  </si>
  <si>
    <t>1bt_BdSbcZA</t>
  </si>
  <si>
    <t>2017-11-19T04:34:13Z</t>
  </si>
  <si>
    <t>19/11/17 4:34</t>
  </si>
  <si>
    <t>Encrypting Secret Text inside an Image using MS-Dos</t>
  </si>
  <si>
    <t>This is a simple video guide which will enable you to encrypt simple text inside an image using MS-Do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ncrypting #secrettext MSDos</t>
  </si>
  <si>
    <t>https://i.ytimg.com/vi/1bt_BdSbcZA/maxresdefault.jpg</t>
  </si>
  <si>
    <t>yOvF2-nJFeY</t>
  </si>
  <si>
    <t>2017-11-12T12:56:24Z</t>
  </si>
  <si>
    <t>True Positive vs. True Negative vs. False Positive vs. False Negative</t>
  </si>
  <si>
    <t>This is a small attempt in making the concept of True Positive, True Negative, False Positive, False Negative clear to the aspiring Data Scientist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truepositive #truenegative #machinelearning</t>
  </si>
  <si>
    <t>https://i.ytimg.com/vi/yOvF2-nJFeY/maxresdefault.jpg</t>
  </si>
  <si>
    <t>DJucX9_o3SM</t>
  </si>
  <si>
    <t>2015-06-23T09:58:54Z</t>
  </si>
  <si>
    <t>23/6/15 9:58</t>
  </si>
  <si>
    <t>Mornings in BITS Pilani Goa Campus</t>
  </si>
  <si>
    <t>This was my last day in BITS Goa! #BITSGoa #BITSPilani</t>
  </si>
  <si>
    <t>https://i.ytimg.com/vi/DJucX9_o3SM/maxresdefault.jpg</t>
  </si>
  <si>
    <t>UC8uU_wruBMHeeRma49dtZKA</t>
  </si>
  <si>
    <t>Chandoo</t>
  </si>
  <si>
    <t>365QLiCTm1Q</t>
  </si>
  <si>
    <t>2020-08-12T08:26:03Z</t>
  </si>
  <si>
    <t>How to make animated charts in Power Point</t>
  </si>
  <si>
    <t>Do you want to create chart animations for your upcoming Power Point presentation? You can use PPT animations to quickly set up animation on any chart by either category or series elements. This way you can create an animated line or column chart easily. Using the "add animation" feature, you can further enhance the animation by emphasizing a point or element of data. In this video, learn how to create chart animations with Microsoft Power Point. For a free example slides with animations, visit: ======================================= https://chandoo.org/wp/wp-content/uploads/2020/08/Animated-Charts.pptx Timestamps: ========== 0:00 Introduction 1:13 Demonstration of animation effect 2:10 How to animate the charts in PPT slideshow - line chart example 5:10 Automatically running animation instead of click activation 6:40 Animating the column chart 8:04 Pie chart animation in Power Point 8:48 Emphasizing a point on the graph with "Add animation" feature #PowerPoint #ChartAnimation</t>
  </si>
  <si>
    <t>https://i.ytimg.com/vi/365QLiCTm1Q/maxresdefault.jpg</t>
  </si>
  <si>
    <t>VQhwn7TlZY0</t>
  </si>
  <si>
    <t>2020-08-04T07:45:26Z</t>
  </si>
  <si>
    <t>Easiest Lookup formulas for any situation - an interview with Oz Du Soliel (Excel on Fire)</t>
  </si>
  <si>
    <t>Ever wondered which lookup formula to use given a situation? Me too. So I asked Oz to tell me how to get lookups right. In this informative interview, Oz talks about: 1) When to use VLOOKUP 2) When to use XLOOKUP 3) When to avoid lookup formulas and use DA functions like FILTER() 4) When to use Power Query We will be looking at 5 most common scenarios for lookups in business data situations and analysing them. These are 1) Simple lookups 2) Lookup from a column in the middle 3) Two way lookup 4) Lookup based on multiple conditions 5) Lookup and return all matching results Video topics: 0:00 - Introduction 1:23 - Oz on stage 4:24 - A quick look at the data and five scenarios 5:31 - Simple lookup 7:18 - Lookup in the middle - based on a column not on left 9:51 - Two way lookup (both column and row based conditions) 12:09 - Multiple conditions in lookups 15:22 - Multiple matching results with lookup formulas 17:45 - Power Query for getting multiple results or multiple conditions 20:00 - Closing remarks on what attitude we need to have to build necessary data skills Links &amp; Resources: =============== Workbook from the video: https://chandoo.org/wp/wp-content/uploads/2020/07/best-lookups-with-oz.xlsx Oz's Excel on Fire Channel - https://www.youtube.com/user/WalrusCandy Chris Penn's article mentioned by Oz - https://www.christopherspenn.com/2017/05/avoid-magic-for-magicians-marketing-for-marketers/ #MsExcel #VLOOKUP #XLOOKUP Sound effects from zapsplat.com</t>
  </si>
  <si>
    <t>https://i.ytimg.com/vi/VQhwn7TlZY0/maxresdefault.jpg</t>
  </si>
  <si>
    <t>W7NVKjg56ZY</t>
  </si>
  <si>
    <t>2020-07-29T07:45:00Z</t>
  </si>
  <si>
    <t>29/7/20 7:45</t>
  </si>
  <si>
    <t>Excel Gantt chart with drill-down feature</t>
  </si>
  <si>
    <t>Learn how to create a multi-level Gantt chart / Project Plan using Microsoft Excel. You can use this to drill-down to an individual module or department activities and see the progress, completion and upcoming items. For the gantt chart template and more visit: https://chandoo.org/wp/drill-down-gantt-chart-template/ ABOUT THE GANTT CHART TEMPLATE ================================ We can use Excel's conditional formatting, slicers and tables to quickly create an automated, interactive project plan (or Gantt chart). In this video, I will show you how to make such a chart from raw project plan data such as module, activities, start date and finish date. We will create the chart that can be filtered by a module (or other things like team, deliverable milestone etc.). We will be using slicers for the user interaction. Whenever there is new data or change to project plan, you can refresh the pivot table (shortcut CTRL+ALT+F5) and the gantt chart will be automatically updated. #GanttCharts #ProjectManagement #MsExcel</t>
  </si>
  <si>
    <t>https://i.ytimg.com/vi/W7NVKjg56ZY/maxresdefault.jpg</t>
  </si>
  <si>
    <t>vRVD7LXdc8k</t>
  </si>
  <si>
    <t>2020-07-22T06:54:23Z</t>
  </si>
  <si>
    <t>22/7/20 6:54</t>
  </si>
  <si>
    <t>Announcing Power BI Online Class from Chandoo org</t>
  </si>
  <si>
    <t>Do you want to learn Power BI? I am very happy to announce my latest online class - Power BI Play Date. As the name suggests, this online course teaches you all about Power BI - right from Power Query for data management to Power Pivot for data analysis and finally Power BI for rich &amp; immersive reporting. Please visit https://chandoo.org/wp/power-bi-play-date/ for full details &amp; to enrol.</t>
  </si>
  <si>
    <t>Pq4ltHJcjeA</t>
  </si>
  <si>
    <t>2020-07-16T08:59:59Z</t>
  </si>
  <si>
    <t>16/7/20 8:59</t>
  </si>
  <si>
    <t>Wow your boss with Excel Stream Charts</t>
  </si>
  <si>
    <t>Ever wanted to make a stream chart in Excel? Of course not. But that is the exact question I found myself asking after seeing the magnificent x-men appearances poster by Cedric Scherer. So I made this. In this video, learn what a stream chart or stream plot is, how to create one in Excel and how to make it all interactive and jazzy. Original design &amp; inspiration: ======================= Cedric Scherer - https://github.com/Z3tt/TidyTuesday Excel Workbook, explanation &amp; more: =============================== https://chandoo.org/wp/stream-graph-in-excel/ More advanced charting ideas: ========================= Tour de France - Distance vs. Pace - https://chandoo.org/wp/tour-de-france-radial-chart/ Stakeholder relationship network graph - https://chandoo.org/wp/network-relationship-chart/ Jittered plot with salary data - https://chandoo.org/wp/visualize-salary-increases-jitter-plot/ Joy plot in Excel - https://chandoo.org/wp/joyplot-in-excel/ and many more - https://chandoo.org/wp/tag/advanced-charting/ #StreamChartExcel #XMen</t>
  </si>
  <si>
    <t>https://i.ytimg.com/vi/Pq4ltHJcjeA/maxresdefault.jpg</t>
  </si>
  <si>
    <t>tqlawNFYrB0</t>
  </si>
  <si>
    <t>2020-07-14T07:30:12Z</t>
  </si>
  <si>
    <t>14/7/20 7:30</t>
  </si>
  <si>
    <t>How to get Grand Totals on Top for Excel Pivot Tables?</t>
  </si>
  <si>
    <t>4 simple tricks ðŸ’¥ to get grand totals on top for Excel pivot tables. Normally Excel won't allow you to place pivot table grand totals on top. But you can apply these tricks to get grand totals right where you want them. 1. Use 2 pivots instead 2. Use GETPIVOTDATA formula 3. Cell references or simple formulas 4. Use CUBE formulas In this video, I will explain all these tricks with demos. For sample file, visit: https://chandoo.org/wp/wp-content/uploads/2020/07/Grand-totals-on-top.xlsx Timestamps: 0:00 - introduction 1:50 - Using 2 pivot tables to get grand totals on top 4:02 - GETPIVOTDATA method 5:40 - Cell references &amp; XLOOKUP method 8:21 - CUBE formula approach 12:06 - Recap of all 4 methods More on Pivot Tables: Introduction - https://chandoo.org/wp/excel-pivot-tables-tutorial/ Data model &amp; relationships - https://chandoo.org/wp/introduction-to-excel-2013-data-model-relationships/ Time saving tricks - https://chandoo.org/wp/pivot-table-time-saving-tricks/ Advanced Pivot Table tricks - https://chandoo.org/wp/advanced-pivot-tables/ Playlists on Pivot Tables: Pivot Tables: https://www.youtube.com/playlist?list=PLmejDGrsgFyAurpKfvdwBsvBsRDsgvr2j Advanced Pivot Tables: https://www.youtube.com/playlist?list=PLmejDGrsgFyBH0zkiwAXsDLMMyGEO2hsx #PivotTables #ExcelTricks</t>
  </si>
  <si>
    <t>https://i.ytimg.com/vi/tqlawNFYrB0/maxresdefault.jpg</t>
  </si>
  <si>
    <t>YK4IDGz46bc</t>
  </si>
  <si>
    <t>2020-07-06T07:30:01Z</t>
  </si>
  <si>
    <t>6 Massively time saving Pivot Table tricks (Don't miss #4 &amp; #6) â°</t>
  </si>
  <si>
    <t>Pivot Tables are very useful. I have blogged and made videos about them many times already. But in this video, let me share some of my most favourite time saving tips. For more on this video, visit - https://chandoo.org/wp/pivot-table-time-saving-tricks/ 0:00 - Intro 0:51 - Double click to expand details of Pivot 1:37 - Format quickly with this right click option 2:20 - Include filtered items in subtotals 4:05 - Consistent axis in Pivot Charts 5:08 - Repeat item labels in tabular layout 5:55 - Multiple pages with Report filters More videos on Pivot Tables: Introduction to Pivot Tables - https://youtu.be/Kg7aZBtAWd0 Distinct count in Pivot Tables - https://youtu.be/QiGCsoKY1Is Link slicers to more than one pivot - https://youtu.be/0HU8Hej6ong Pivot Tables when you have lots of data - https://youtu.be/u4aeZ4ukrqI Advanced Pivot Table Tricks - Play list - https://www.youtube.com/playlist?list=PLmejDGrsgFyBH0zkiwAXsDLMMyGEO2hsx More articles on Pivot Tables: Introduction &amp; 101 - https://chandoo.org/wp/excel-pivot-tables-tutorial/ Advanced Tricks - https://chandoo.org/wp/advanced-pivot-tables/ Working with data model &amp; relationships - https://chandoo.org/wp/introduction-to-excel-2013-data-model-relationships/ #PivotTables #ExcelTips #Productivity</t>
  </si>
  <si>
    <t>https://i.ytimg.com/vi/YK4IDGz46bc/maxresdefault.jpg</t>
  </si>
  <si>
    <t>S9_COxQ-_8E</t>
  </si>
  <si>
    <t>2020-06-23T07:45:00Z</t>
  </si>
  <si>
    <t>23/6/20 7:45</t>
  </si>
  <si>
    <t>Bill Jelen - MrExcel's Best Excel Tips (including a secret tip from FBI ðŸ˜®)</t>
  </si>
  <si>
    <t>What can I say about this? This is seriously awesome. I am proud to present Bill Jelen's best Excel tips. This features the magic cell by Dan, Copy paste jiggle by Dave, filtering tricks from mystery dude in Fort Wayne and more filtering goodness from FBI!!! - Wow. Just watch it already. Visit Bill's channel - https://www.youtube.com/user/bjele123 Bill's website - https://mrexcel.com #MrExcel #BestExcelTips</t>
  </si>
  <si>
    <t>https://i.ytimg.com/vi/S9_COxQ-_8E/maxresdefault.jpg</t>
  </si>
  <si>
    <t>P7w6JeNS_SA</t>
  </si>
  <si>
    <t>2020-06-18T07:45:00Z</t>
  </si>
  <si>
    <t>18/6/20 7:45</t>
  </si>
  <si>
    <t>Top 10 Excel formulas for IT people</t>
  </si>
  <si>
    <t>ðŸ† Are you AND(â€œIn ITâ€, â€œUse Excelâ€)? Then this video is for you. Here is my list of top 10 Excel formulas for people in IT. As software miners use Excel differently than other folks, this video highlights important use cases for you. These examples will particularly help project managers, IT analysts, testing people and business analysts. ðŸ‘‰ðŸ‘‰ðŸ‘‰Donâ€™t forget to download the example workbook from here: https://chandoo.org/wp/top-10-excel-formulas-for-it-people/ Timestamps for the 10 formulas: 0:00 Intro 1:03 Counting values between dates 3:14 Lookup an item 5:12 Gap between two dates 7:34 Working days between two dates 9:46 nth smallest item 11:33 Moving averages 12:58 Extract portions from text 16:14 Combine text values 17:30 Make random data 20:25 Avoiding errors Got a suggestion or question? Please post them in the comments. #ExcelforITPeople #TopExcelFormulas</t>
  </si>
  <si>
    <t>ycAhMMYlHjs</t>
  </si>
  <si>
    <t>2020-06-16T07:45:00Z</t>
  </si>
  <si>
    <t>16/6/20 7:45</t>
  </si>
  <si>
    <t>How to find last non-blank value - Excel lookup challenge</t>
  </si>
  <si>
    <t>Here is a tricky Excel lookup problem. You want to find the last non-blank value for a lookup value. Each value you want to lookup has multiple items in adjacent columns. You need to get the very last item as answer. Watch the video to learn 3 possible solutions to this problem. For more on this, visit https://chandoo.org/wp/lookup-last-non-blank-value/ You can download sample workbook there. #lookupLastNonBlankValue #vlookup #xlookup</t>
  </si>
  <si>
    <t>LmHSluMsh-I</t>
  </si>
  <si>
    <t>2020-06-09T07:30:00Z</t>
  </si>
  <si>
    <t>What the function - TEXTJOIN in Excel + 3 Advanced Examples</t>
  </si>
  <si>
    <t>Welcome to episode 2 of What the Function. We will learn about TEXTJOIN() function in Excel. Use TEXTJOIN to combine a bunch of text values with delimiter in Excel. The simple usage is =TEXTJOIN(delimiter, ignore_missing_values, your range of inputs) For ex: you can use =TEXTJOIN(", ", true, A1:A5) to combine values in range A1 to A5 in comma separated format. TEXTJOIN is an alternative to CONCATENATE function. For more details and example file, visit https://chandoo.org/wp/textjoin-function/ #textjoin() #CombineTextValuesExcel</t>
  </si>
  <si>
    <t>ePQBg93EEWE</t>
  </si>
  <si>
    <t>2020-06-04T08:00:11Z</t>
  </si>
  <si>
    <t>How to make variance chart in Power BI to measure performance</t>
  </si>
  <si>
    <t>Do you want to create a variance chart (or visual) in Power BI to measure actual vs. target performance? This video explains how to create such a chart with synchronized sorting and interactions. We will use conditional formatting, visual grouping to achieve a cohesive, simple, clean &amp; elegant variance chart in Power BI. For a sample workbook and more visit https://chandoo.org/wp/variance-chart-powerbi/ #VarianceChart #PowerBIVisuals #BudgetvActual #ActualvTarget</t>
  </si>
  <si>
    <t>https://i.ytimg.com/vi/ePQBg93EEWE/maxresdefault.jpg</t>
  </si>
  <si>
    <t>BvbYYiTdRtk</t>
  </si>
  <si>
    <t>2020-06-02T09:10:08Z</t>
  </si>
  <si>
    <t>How to make a sexy interactive chart slider thingy in Excel?</t>
  </si>
  <si>
    <t>Not sure what to call this. So file it under weird + awesome. Here is a cool, interactive and useful Excel chart display. I call it ***Interactive Chart Slider Thingy*** We use simple formulas, picture links and scrollbar form control to weave this beauty. Watch the video to learn how this is made. For sample workbook and extra instructions + discussion, visit this page https://chandoo.org/wp/interactive-chart-slider-thingy #DynamicCharts #AdvExcel</t>
  </si>
  <si>
    <t>lndYovPxuw4</t>
  </si>
  <si>
    <t>2020-05-28T08:15:11Z</t>
  </si>
  <si>
    <t>28/5/20 8:15</t>
  </si>
  <si>
    <t>What the function - XLOOKUP for Excel in simple words</t>
  </si>
  <si>
    <t>Welcome to what the function - a new series of no nonsense guides on Excel functions. In the first instalment, let's look at XLOOKUP, the VLOOKUP killer. Use XLOOKUP to find matching data from your tables or ranges. The syntax for XLOOKUP is, =XLOOKUP(what you want to lookup, lookup range, result range, optional if error value) XLOOKUP will return EXACT match by default. For more information on XLOOKUP, please see this page - https://chandoo.org/wp/xlookup-examples/ #xlookup #WhatIsXlookup #VlookupAlternative</t>
  </si>
  <si>
    <t>4K56OSVIzF0</t>
  </si>
  <si>
    <t>2020-05-25T08:14:12Z</t>
  </si>
  <si>
    <t>25/5/20 8:14</t>
  </si>
  <si>
    <t>50K Subscribers - Celebration + Giveaway</t>
  </si>
  <si>
    <t>#Giveaway #50kSubs #ChandooOnYouTube ðŸŽ‰ðŸŽ‚ðŸ˜ƒ Yay... time for celebrations. Chandoo.org YouTube channel just hit 50,000 subscribers.Thank you for being a part of this and learning Excel / Power BI from me. I am celebrating this occasion with 5x Amazon gift cards (each $25). To participate: 1. Subscribe to my channel and enable notifications 2. Like any video 3. Leave a comment on this video Contest ends on 1-June-2020 End of day, pacific time.</t>
  </si>
  <si>
    <t>ykP-agYOtC4</t>
  </si>
  <si>
    <t>2020-05-19T08:58:02Z</t>
  </si>
  <si>
    <t>19/5/20 8:58</t>
  </si>
  <si>
    <t>The *ONLY* 10 Excel keyboard shortcuts you need to master</t>
  </si>
  <si>
    <t>Want to learn some useful Excel shortcuts, but not sure which ones? Here is my choice of top 10 shortcuts to learn. Master these and your productivity will soar. They are: 1) ctrl t - Create tables 2) ctrl d - Fill down 3) ctrl shift L - Apply / remove filters 4) ctrl arrow keys - Navigation around worksheet 5) ctrl 1 - Format anything 6) ctrl alt v - Paste Special 7) f2 - Edit a cell 8) f4 - Change ref. style / repeat last action 9) f9 - Recalculate / evaluate portions of the formula 10) ALT key - access everything on the ribbon For a full list of important shortcuts, see this page - https://chandoo.org/wp/35-tips-data-analysis-in-excel/ #ExcelShortcuts #Top10Shortcuts</t>
  </si>
  <si>
    <t>YWAMaas_1AU</t>
  </si>
  <si>
    <t>2020-05-14T08:15:12Z</t>
  </si>
  <si>
    <t>14/5/20 8:15</t>
  </si>
  <si>
    <t>Multiple Find / Replace with List.Accumulate() ~ Power Query</t>
  </si>
  <si>
    <t>In this video, let's talk about List.Accumulate() Power Query function. This versatile function can apply an operation on all items in a list and return one final value. We use this little gem to perform multiple find / replace in a piece of text. This technique is useful for replacing keywords or changing text en masse. For full discussion, example file and more, please visit: https://chandoo.org/wp/multiple-find-replace-list-accumulate #PowerQuery #List.Accumulate #KeywordReplacements #FindReplaceAllItemsExcel</t>
  </si>
  <si>
    <t>https://i.ytimg.com/vi/YWAMaas_1AU/maxresdefault.jpg</t>
  </si>
  <si>
    <t>SPuSyIVXtBE</t>
  </si>
  <si>
    <t>2020-05-12T09:07:04Z</t>
  </si>
  <si>
    <t>Excel area chart with positive / negative colors</t>
  </si>
  <si>
    <t>Ever wanted to make an area chart with up down colors, something like this? Then this tip is for you. You can use gradient fill technique to set up two distinct colors for positive and negative parts of the area charts in Excel. For sample file, visit below link. https://chandoo.org/wp/positive-negative-colors-in-area-chart/ #AreaCharts #UpDownColors #PositiveNegativeColors #ExcelChartingTrick</t>
  </si>
  <si>
    <t>https://i.ytimg.com/vi/SPuSyIVXtBE/maxresdefault.jpg</t>
  </si>
  <si>
    <t>2lIxjT-0aPo</t>
  </si>
  <si>
    <t>2020-05-07T09:59:54Z</t>
  </si>
  <si>
    <t>How to split Excel data into many sheets - VBA coding project</t>
  </si>
  <si>
    <t>Not your usual VBA tutorial, this in-depth video shows you how to solve a practical automation problem using VBA. Learn how to * Split a large, messy report format data in to multiple sheets * format each sheet consistently * Sort the data * Apply conditional formatting to highlight items that have too little of margin * Name the worksheets consistently Also learn how to code a macro that can delete all the split worksheets so you can star over. Download the full example workbook from here: https://files.chandoo.org/vba/split-to-sheets.xlsm More ways to split Excel data: https://chandoo.org/wp/split-excel-file-into-many/ https://chandoo.org/wp/find-and-extract-results/ More VBA Examples: https://chandoo.org/wp/excel-vba/examples/ #SplitData #VBAExamples #SplitDataToMultipleSheets #BreakExcelData</t>
  </si>
  <si>
    <t>PT49M54S</t>
  </si>
  <si>
    <t>https://i.ytimg.com/vi/2lIxjT-0aPo/maxresdefault.jpg</t>
  </si>
  <si>
    <t>B2AM5eWHeqs</t>
  </si>
  <si>
    <t>2020-05-04T07:00:13Z</t>
  </si>
  <si>
    <t>Deduplicate, then Concatenate - Formula vs. Power Query showdown</t>
  </si>
  <si>
    <t>We have a bunch of data and need to remove all duplicate items, then create a concatenated list (comma separated). Which method is better - formulas or Power Query? In this video, I showcase both methods with comments on when you should select each one. Check it out. #PowerQuery #RemoveDuplicates #DynamicArrayFunctions</t>
  </si>
  <si>
    <t>QCrVCUkN2XM</t>
  </si>
  <si>
    <t>2020-04-28T09:05:45Z</t>
  </si>
  <si>
    <t>28/4/20 9:05</t>
  </si>
  <si>
    <t>How to make an easy website metrics dashboard with Excel?</t>
  </si>
  <si>
    <t>Do you run an ecommerce business or website? You can use this beautiful, simple and useful website metrics dashboard to see how everything is going on. This dashboard is easy to work with and you can set it up in less than 15 minutes. For the dashboard template and more, visit https://chandoo.org/wp/website-dashboard-template/ Also, if you want more customizeable dashboard templates, consider my ready to use Excel dashboard pack - https://chandoo.org/dbt/index.html #dashboards #websiteKPIs #websiteDashboard #ExcelDashboardTutorials</t>
  </si>
  <si>
    <t>EFvaKKY5HQY</t>
  </si>
  <si>
    <t>2020-04-21T08:14:55Z</t>
  </si>
  <si>
    <t>21/4/20 8:14</t>
  </si>
  <si>
    <t>How to add slope line to XY chart - Excel</t>
  </si>
  <si>
    <t>Slope line is very useful for spotting which values have changed from two sets. You can add a slope line to XY chart (scatter plot) using simple techniques. In this video, learn how to add them. For sample workbook and more info, visit: https://chandoo.org/wp/add-slope-line-to-xy-charts/ #slopeLine #ExcelChartSlopeLine #ExcelXYChartTips #ChartingTip</t>
  </si>
  <si>
    <t>ANgYVBKDwLk</t>
  </si>
  <si>
    <t>2020-04-16T09:24:26Z</t>
  </si>
  <si>
    <t>16/4/20 9:24</t>
  </si>
  <si>
    <t>Compare two Excel files quickly with "View side by side" - One minute tip</t>
  </si>
  <si>
    <t>Quick one minute tip to start your day. Use "View side by side" feature in Excel to quickly eyeball two files and compare them.</t>
  </si>
  <si>
    <t>https://i.ytimg.com/vi/ANgYVBKDwLk/maxresdefault.jpg</t>
  </si>
  <si>
    <t>_emPwdaHPcQ</t>
  </si>
  <si>
    <t>2020-04-10T07:09:19Z</t>
  </si>
  <si>
    <t>Can you find the 20 Easter Eggs in this Excel File? - Easter 2020</t>
  </si>
  <si>
    <t>#EasterEggHunt #ExcelEasterEggs It is time for our annual Easter Egg hunt. This year I have an Excel file with 20 Easter Eggs for you. Grab the file and find the eggs. Go here: https://chandoo.org/wp/easter-eggs-2020/</t>
  </si>
  <si>
    <t>https://i.ytimg.com/vi/_emPwdaHPcQ/maxresdefault.jpg</t>
  </si>
  <si>
    <t>ONaS7IMKJPM</t>
  </si>
  <si>
    <t>2020-04-07T17:02:33Z</t>
  </si>
  <si>
    <t>Excel Dynamic Array Functions - All the examples you need to get started</t>
  </si>
  <si>
    <t>Introducing the most game changing feature of Excel since Pivot Tables - Dynamic Arrays. This powerful new feature allows us to write formulas in a cell that can return an entire range of values (as against a single value). In this video, you will get a complete overview of the functions and understand their behaviour thru several examples. For a sample file and more discussion, visit https://chandoo.org/wp/dynamic-array-functions/ The dynamic array functions are, FILTER UNIQUE SORT SORTBY SEQUENCE RANDARRAY #ExcelDynamicArrayFunctions #NewExcelFunctions #DAFunctions #HowtoUseDynamicArrrays</t>
  </si>
  <si>
    <t>6OM5zWq-K7U</t>
  </si>
  <si>
    <t>2020-03-31T08:30:30Z</t>
  </si>
  <si>
    <t>5 Unusual Excel formulas - How many do you know?</t>
  </si>
  <si>
    <t>Welcome to the strange and wonky world of Excel formulas. In this video check out my top 5 unusual Excel formulas. We will look at: 1) Making secret code with BASE and DECIMAL formulas 2) Charts with REPT 3) Between with MEDIAN 4) Last word with FILTERXML 5) Unique count with COUNTIFS Have you got any unusual tales to share? Please post them in the comments. Sample file: https://chandoo.org/wp/wp-content/uploads/2020/03/unusual-formulas.xlsx More unusual Excel uses: https://chandoo.org/wp/unusual-excel-uses/ #ExcelFormulas #UnusualExcelFormulas #WeirdExcelFormulas</t>
  </si>
  <si>
    <t>https://i.ytimg.com/vi/6OM5zWq-K7U/maxresdefault.jpg</t>
  </si>
  <si>
    <t>BWbFtrLpuH0</t>
  </si>
  <si>
    <t>2020-03-26T06:07:55Z</t>
  </si>
  <si>
    <t>26/3/20 6:07</t>
  </si>
  <si>
    <t>5 Simple step to make amazing excel charts (works every time)</t>
  </si>
  <si>
    <t>#ExcelCharts #ChartFormattingSteps #AwesomeCharts Do you want to create engaging, powerful and elegant charts with Excel? Then, follow these simple steps. 1) Pick good colors 2) Format the axes 3) Adjust gaps between series 4) Position legend, labels at appropriate places 5) Add a clear &amp; useful title and caption For more on charting, refer to below pages: Sample file: https://chandoo.org/wp/wp-content/uploads/2020/03/5-steps-to-make-your-charts-beautiful.xlsx Rules for making awesome column charts - https://chandoo.org/wp/rules-for-making-awesome-column-charts/ How to highlight maximum value in charts - https://chandoo.org/wp/how-to-highlight-maximum-value-in-excel-charts/ Interactive charts in Excel - https://chandoo.org/wp/interactive-charts-tutorial/ All the best.</t>
  </si>
  <si>
    <t>https://i.ytimg.com/vi/BWbFtrLpuH0/maxresdefault.jpg</t>
  </si>
  <si>
    <t>Kx3Tq95ceX8</t>
  </si>
  <si>
    <t>2020-03-24T06:45:02Z</t>
  </si>
  <si>
    <t>24/3/20 6:45</t>
  </si>
  <si>
    <t>Convert number to words with this Excel formula + LET Function Demo</t>
  </si>
  <si>
    <t>#numberToWordsFormula #ExcelLETfunction Microsoft recently introduced LET function to Excel. This allows us to create variables on the fly to use within a formula. I just made a words from number formula using LET function and bit of good old INDEX. Check out this video to understand how the formula works, how to use LET function and how to customize it. For the sample workbook and to copy the formula, visit: https://chandoo.org/wp/number-to-words-formula/ On that page, you can also find a VBA UDF in case you are using an older version of Excel without LET function.</t>
  </si>
  <si>
    <t>2pn47abZCWU</t>
  </si>
  <si>
    <t>2020-03-19T06:45:02Z</t>
  </si>
  <si>
    <t>19/3/20 6:45</t>
  </si>
  <si>
    <t>10 Excel formatting tricks only experts would know</t>
  </si>
  <si>
    <t>#ExcelFormattingTricks #NumbreFormattingTricks #CustomFormattingExcel Here is my top 10 list of formatting tricks in Excel that only pro users would know. 1. Merging without merging - centre across selection 2. Merge multiple cells with "Merge across" 3. No decimal points for large numbers with Custom cell formatting 4. Showing numbers in Thousands or millions with Custom cell formatting 5. New line in a cell with ALT+Enter 6. Copy widths alone with paste special 7. Skip zero in chart labels with custom cell formatting 8. Align &amp; distribute charts with alignment tools 9. Show total hours with [h]:mm custom code 10. Text format for very long numbers For more tips on Excel formatting, check out these pages: https://chandoo.org/wp/excel-formatting-tips/</t>
  </si>
  <si>
    <t>e0s9xdx5FF8</t>
  </si>
  <si>
    <t>2020-03-17T06:15:01Z</t>
  </si>
  <si>
    <t>17/3/20 6:15</t>
  </si>
  <si>
    <t>How to create an elegant, fun &amp; useful tracker with Excel</t>
  </si>
  <si>
    <t>#ExcelTracker #CreateTrackerSpreadsheet Do you want to create a cool, useful and simple tracker with Excel? You can use Excel Tables, simple data validation rules and conditional formatting to set up a tracker to monitor a list of items, progress of a project or a list of to-dos. In this video, I will explain how to create such a tracker spreadsheet. Download the sample tracker file: =========================== https://chandoo.org/wp/create-an-excel-tracker/</t>
  </si>
  <si>
    <t>https://i.ytimg.com/vi/e0s9xdx5FF8/maxresdefault.jpg</t>
  </si>
  <si>
    <t>n7gAJMBdJ8k</t>
  </si>
  <si>
    <t>2020-03-03T07:16:28Z</t>
  </si>
  <si>
    <t>Different calculation for subtotals - DAX trick for Excel Power Pivot</t>
  </si>
  <si>
    <t>#DAX #TOPN #PowerPivot #DifferentOutput4Subtotals Excel Pivot Table subtotals are great for seeing grouped up results. What if you want to see a different outcome for subtotal - for example, the best salesperson's name in each month instead of total sales? You can use DAX to calculate a different value when looking at subtotal level. Get the sample file from - https://chandoo.org/wp/wp-content/uploads/2020/03/adv.-pivot-table-tricks-1.xlsx</t>
  </si>
  <si>
    <t>https://i.ytimg.com/vi/n7gAJMBdJ8k/maxresdefault.jpg</t>
  </si>
  <si>
    <t>QiGCsoKY1Is</t>
  </si>
  <si>
    <t>2020-02-27T02:49:50Z</t>
  </si>
  <si>
    <t>27/2/20 2:49</t>
  </si>
  <si>
    <t>Advanced Pivot Table Tricks #2 - Distinct Count</t>
  </si>
  <si>
    <t>#pivottables #powerpivot #distinctcount We can get count, sum, average and median from our data with pivot tables. But what about distinct counts? You can use "Data model" feature of Excel to get distinct count from your numbers easily. See this video. For example workbook and resources visit: https://chandoo.org/wp/advanced-pivot-tables/</t>
  </si>
  <si>
    <t>https://i.ytimg.com/vi/QiGCsoKY1Is/maxresdefault.jpg</t>
  </si>
  <si>
    <t>8fBSAjqM_X8</t>
  </si>
  <si>
    <t>2020-02-27T02:49:35Z</t>
  </si>
  <si>
    <t>Advanced Pivot Table #4 - Layout Tricks</t>
  </si>
  <si>
    <t>#pivottablelayouts #advancedpivottabletricks By default pivot tables are inÂ compact layout.Â But you can change the layout, appearance and position of fields to create completely new reports. In this video tip, I will show you several powerful layout ideas to try next time you are making a pivot table.Â  For example workbook and resources visit: https://chandoo.org/wp/advanced-pivot-tables/</t>
  </si>
  <si>
    <t>0HU8Hej6ong</t>
  </si>
  <si>
    <t>2020-02-27T02:49:21Z</t>
  </si>
  <si>
    <t>Advanced Pivot Table Trick #1 - Link Slicers to more than one Pivot Table or Chart</t>
  </si>
  <si>
    <t>#pivottables #slicer #advancedExcel Do you know that you can link an Excel slicer with more than one pivot table (or chart)? Yes, you can use "Report connections" feature to link slicers (or timelines) with multiple reports. For example workbook and resources visit: https://chandoo.org/wp/advanced-pivot-tables/</t>
  </si>
  <si>
    <t>https://i.ytimg.com/vi/0HU8Hej6ong/maxresdefault.jpg</t>
  </si>
  <si>
    <t>ABLg6aopl5E</t>
  </si>
  <si>
    <t>Advanced Pivot Table Tricks #9.1 - Grouping Data without Data Model</t>
  </si>
  <si>
    <t>#groupingDataInPivots #GroupDatesExcelPivot #GroupWithoutDataModel If your pivot tables are *NOT* from data model, you can group any fields. Dates can be grouped in to days / months / quarters / years Numbers can be grouped by chunks Text can be grouped by selecting items on the report Here is a video detailing grouping options for non-data-model pivots. For example workbook and resources visit: https://chandoo.org/wp/advanced-pivot-tables/</t>
  </si>
  <si>
    <t>https://i.ytimg.com/vi/ABLg6aopl5E/maxresdefault.jpg</t>
  </si>
  <si>
    <t>yAGjC5W_2_Q</t>
  </si>
  <si>
    <t>Advanced Pivot Tables #8 - Measures &amp; DAX for Excel</t>
  </si>
  <si>
    <t>#Measures #DAX #ExcelPowerPivot #DataModel Excel Data Model is not just for connecting multiple tables and pivoting them. Here is a secret: You can use data model to createÂ power pivot reports too.Â You can apply extra calculations with DAX (Data Analysis Expressions) syntax. These calculations are calledÂ measures.Â  For example workbook and resources visit: https://chandoo.org/wp/advanced-pivot-tables/</t>
  </si>
  <si>
    <t>https://i.ytimg.com/vi/yAGjC5W_2_Q/maxresdefault.jpg</t>
  </si>
  <si>
    <t>7boz2BtRKmU</t>
  </si>
  <si>
    <t>2020-02-27T02:49:20Z</t>
  </si>
  <si>
    <t>Advanced Pivot Tables #10 - Conditional Formatting</t>
  </si>
  <si>
    <t>#ConditionalFormattnigExcelPivots You may already know aboutÂ Excel Conditional Formatting.Â But do you know that similar rules can be applied to Pivot Tables too?Â  Yes, conditional formatting for pivots can make them pretty and presentable. My favorite types of CF for Pivots are, Heatmaps (colorscales) Databars Icons For example workbook and resources visit: https://chandoo.org/wp/advanced-pivot-tables/</t>
  </si>
  <si>
    <t>https://i.ytimg.com/vi/7boz2BtRKmU/maxresdefault.jpg</t>
  </si>
  <si>
    <t>Bp8KO4MPjmY</t>
  </si>
  <si>
    <t>Advanced Pivot Table Tricks #11 - Dynamic Pivot Charts</t>
  </si>
  <si>
    <t>#PivotCharts #InteractiveCharts #SlicerChart #TimelineChart You can turn any Pivot Table into a chart easily. With the power of Slicers and Timelines, you can quickly create interactive charts in Excel. Such charts provide intuitive and awesome experience to your users.Â  For example workbook and resources visit: https://chandoo.org/wp/advanced-pivot-tables/</t>
  </si>
  <si>
    <t>https://i.ytimg.com/vi/Bp8KO4MPjmY/maxresdefault.jpg</t>
  </si>
  <si>
    <t>NVve19gQGbw</t>
  </si>
  <si>
    <t>Advanced Pivot Table Tricks #5 - Two Tables, One Pivot</t>
  </si>
  <si>
    <t>#datamodel #Excelrelationships #twotablesonepivot We can all create pivot reports from single tables or ranges of data. What if you need to create a pivot from data that is in two or more tables? You can useÂ "Data Model"Â feature of Excel to connect multiple tables and create pivots from them. This technique opens up doors for advanced data analysis with ease. For example workbook and resources visit: https://chandoo.org/wp/advanced-pivot-tables/</t>
  </si>
  <si>
    <t>https://i.ytimg.com/vi/NVve19gQGbw/maxresdefault.jpg</t>
  </si>
  <si>
    <t>OW2YPY5ytkM</t>
  </si>
  <si>
    <t>Advanced Pivot Table Tricks #6 - One pivot from multiple files</t>
  </si>
  <si>
    <t>#PowerQuery #AppendQueries #DataModel #OnePivotTwoFiles You already know how to make a pivot from data in one file. How about creating a pivot with data from multiple files? You can use Excel Power Query to connect to multiple files and fetch the data. We can then load this data in to "Data model" and create pivot tables from it easily. For example workbook and resources visit: https://chandoo.org/wp/advanced-pivot-tables/</t>
  </si>
  <si>
    <t>https://i.ytimg.com/vi/OW2YPY5ytkM/maxresdefault.jpg</t>
  </si>
  <si>
    <t>Og46ztC30UM</t>
  </si>
  <si>
    <t>Advanced Pivot Table Tricks #3 - Value and Percent in same report</t>
  </si>
  <si>
    <t>#pivottables #advancedExcel Let's say you are looking at a pivot report detailing total sales by region. You want to know how much each region's sales are as a percent of total sales too. That is you want both value and percent in the same report? Simple, just add the sales field to values area again and this time use "show value as" feature to display number as % of column total. For example workbook and resources visit: https://chandoo.org/wp/advanced-pivot-tables/</t>
  </si>
  <si>
    <t>_J23sAGyztY</t>
  </si>
  <si>
    <t>Advanced Pivot Table Tricks #9.2 - Grouping data WITH data model</t>
  </si>
  <si>
    <t>#dataModel #GroupingWithDataModel #ExcelDataModelGrouping If your pivot tables are part of data model, then you have limited grouping choices. You can group on dates depending on the version of Excel (365 ok, other versions not ok). You cannot group numbers or text. That said, you can easily overcome this limitation by introducing extra tables to your data model thru either Power Query or from external sources. In this video, we will look at a data model and add age based grouping thru Power Query conditional columns.</t>
  </si>
  <si>
    <t>https://i.ytimg.com/vi/_J23sAGyztY/maxresdefault.jpg</t>
  </si>
  <si>
    <t>pPpkYB9uG9A</t>
  </si>
  <si>
    <t>How to build a dashboard with Excel Pivot Tables?</t>
  </si>
  <si>
    <t>#DashboardTutorial #ExcelDashboardWithPivots Dashboards provide complete overview of a business in one view.Â However, they are usually complex and tricky to create. But we can use Power Query, Excel Data Model, Measures, Pivot Tables, Slicers and Pivot Charts to create business dashboards quickly. Here is a call centre dashboard built using all theÂ advanced pivot table tricksÂ you have seen so far.Â  For example workbook and resources visit: https://chandoo.org/wp/advanced-pivot-tables/</t>
  </si>
  <si>
    <t>qZ_llOoVbXA</t>
  </si>
  <si>
    <t>Advanced Pivot Table Tricks #7 - Top 10 Filters</t>
  </si>
  <si>
    <t>#top10Filter #ValueFilterPivotTables #HowtoTop10Pivot By default Pivot Tables will show all of your data. What if you want to limit the information to just top 10 records. For example, you want to see which of the sales persons are top 10 in a given region? You can useÂ value filtersÂ to easily set up such conditions.Â  For example workbook and resources visit: https://chandoo.org/wp/advanced-pivot-tables/</t>
  </si>
  <si>
    <t>https://i.ytimg.com/vi/qZ_llOoVbXA/maxresdefault.jpg</t>
  </si>
  <si>
    <t>Kg7aZBtAWd0</t>
  </si>
  <si>
    <t>2020-02-04T09:30:54Z</t>
  </si>
  <si>
    <t>Pivot Tables in Excel - Intro &amp; Step-by-step tutorial</t>
  </si>
  <si>
    <t>#PivotTables #ExcelPivots Excel pivot tables are very useful and powerful feature of MS Excel. They are be used to create instant summaries, reports and data analysis from your raw data. In this comprehensive Pivot Tables Tutorial, learn what is a Pivot Table, how to create one, how to filter &amp; sort them, changing the calculations and many other tips. Download sample data &amp; learn more from below page. https://chandoo.org/wp/excel-pivot-tables-tutorial/</t>
  </si>
  <si>
    <t>https://i.ytimg.com/vi/Kg7aZBtAWd0/maxresdefault.jpg</t>
  </si>
  <si>
    <t>k3FZRhZSIQI</t>
  </si>
  <si>
    <t>2020-01-28T06:22:15Z</t>
  </si>
  <si>
    <t>28/1/20 6:22</t>
  </si>
  <si>
    <t>How to make random sentences with Excel formulas</t>
  </si>
  <si>
    <t>#testdata #dummydata #loremipsum #DynamicArrays #RANDARRAY Ever wanted to make a random sentence or strings? You can use Excel formulas to easily generate gibberish. Good for producing test data or dummy datasets. In this video you can also learn newly introduced RANDARRAY() dynamic array function and how to use it. For more information &amp; sample file, visit https://chandoo.org/wp/random-sentence-excel-formula/</t>
  </si>
  <si>
    <t>a_ylV6ijUc4</t>
  </si>
  <si>
    <t>2019-12-10T07:30:01Z</t>
  </si>
  <si>
    <t>Filter on any column with simple VBA trick</t>
  </si>
  <si>
    <t>#VBA #macros #ExcelFilters Time to spice up your filters, but not on insta, just on Excel. In this VBA example, learn how to use simple VBA to filter based on any column in a large table. You will learn how to set up worksheet_change events and use the filter macro. For example file and more explanation, visit https://chandoo.org/wp/filter-as-you-type-excel/</t>
  </si>
  <si>
    <t>https://i.ytimg.com/vi/a_ylV6ijUc4/maxresdefault.jpg</t>
  </si>
  <si>
    <t>QeMLHrI2rL0</t>
  </si>
  <si>
    <t>2019-11-26T07:50:18Z</t>
  </si>
  <si>
    <t>26/11/19 7:50</t>
  </si>
  <si>
    <t>Preview of "Fast Track your Excel Skills" book - Get your FREE Copy</t>
  </si>
  <si>
    <t>#FastTrackExcelSkills #FREEBooks #ExcelBook #BookReview I just finished writing my newest book - Fast Track your Excel Skills with 10-10-10-10 principle. In this book, I will teach you 10 most important formulas, 10 types of data analysis, 10 charts and 10 tips for using Excel productively. You can get this book for free. Just head over to https://chandoo.org/wp/subscribe/ to receive it.</t>
  </si>
  <si>
    <t>https://i.ytimg.com/vi/QeMLHrI2rL0/maxresdefault.jpg</t>
  </si>
  <si>
    <t>Mu7mFIpAkx4</t>
  </si>
  <si>
    <t>2019-11-21T20:37:12Z</t>
  </si>
  <si>
    <t>21/11/19 20:37</t>
  </si>
  <si>
    <t>Convert 20,000 lines of text to 400 lines with Power Query - Group by technique</t>
  </si>
  <si>
    <t>#PowerQuery #GroupBy Say you have a large list of items and want to combine every 'n' values in to one value. You can use Power Query's Group By feature to do this. In this video, I explain how to combine 20000 lines of text in to 400 lines using Power Query. Check it out. If you want formula based approach for this, see this video - https://www.youtube.com/watch?v=sFXwVY77BQI</t>
  </si>
  <si>
    <t>sFXwVY77BQI</t>
  </si>
  <si>
    <t>2019-11-21T07:33:52Z</t>
  </si>
  <si>
    <t>21/11/19 7:33</t>
  </si>
  <si>
    <t>Convert 20,000 lines of text to 400 lines with Formulas - Excel Tip</t>
  </si>
  <si>
    <t>#TEXTJOIN #ExcelTip Do you have lots of text and want to combine it all by chunks? You can use TEXTJOIN() formula to do it easily. In this video learn how to apply TEXTJOIN() formula to combine text so you can convert large list to smaller list. For a Power Query solution to this problem see - https://www.youtube.com/watch?v=Mu7mFIpAkx4</t>
  </si>
  <si>
    <t>CJW-Yb4PfZ8</t>
  </si>
  <si>
    <t>2019-11-08T08:17:50Z</t>
  </si>
  <si>
    <t>2020 Introduction to Power BI - What is it, how to use it and create your first report with Power BI</t>
  </si>
  <si>
    <t>#PowerBI #PowerBI101 #BusinessIntelligence Power BI is a data analytics &amp; visualization software. It is one of the most popular and powerful way to work with complex business data.Â In this video, you will find a comprehensive guide to start your Power BI journey. This video is a preview from my online Power BI Play Date course. For more info, visit https://chandoo.org/wp/powerbi-introduction/</t>
  </si>
  <si>
    <t>HsW0hlSQVjg</t>
  </si>
  <si>
    <t>2019-10-31T08:16:48Z</t>
  </si>
  <si>
    <t>31/10/19 8:16</t>
  </si>
  <si>
    <t>Celebrate Halloween with Creepy Spider Web Chart in Excel</t>
  </si>
  <si>
    <t>#Halloween #ExcelCharts #AdvancedCharting #SpiderChart Want some Halloween decorations for your TPS reports? I got you covered. Here is an Excel chart to make random spider webs. Watch the video to learn how to weave these. Or go here to download the file. https://chandoo.org/wp/spider-web-chart/</t>
  </si>
  <si>
    <t>_KCCwaNSDck</t>
  </si>
  <si>
    <t>2019-10-25T06:32:07Z</t>
  </si>
  <si>
    <t>25/10/19 6:32</t>
  </si>
  <si>
    <t>How to make Kids Maths Homework problems with Excel (Parenting + Excel)</t>
  </si>
  <si>
    <t>#parenting #excel #homework #maths Ever wanted to make homework problems for your kids to practice maths? You can use Excel to make random problems easily. In this video, I share my experience and a free template. Download problems worksheet: ========================= https://chandoo.org/wp/wp-content/uploads/2019/10/missing-number-puzzle.xlsx More discussion on this: ==================== https://chandoo.org/wp/maths-worksheets-for-your-kids-teach-addition-subtraction-multiplication-with-these/</t>
  </si>
  <si>
    <t>MGhRRIP-uNM</t>
  </si>
  <si>
    <t>2019-10-16T05:53:17Z</t>
  </si>
  <si>
    <t>16/10/19 5:53</t>
  </si>
  <si>
    <t>IRR with Data Tables - Excel Financial Analysis Lesson</t>
  </si>
  <si>
    <t>#FinancialAnalysis #IRR #DataTables #Scenarios Do you want to simulate multiple cash-flow scenarios and calculate the rate of return? Then this video is for you. Learn how to, * Introduction to IRR &amp; XIRR functions * Calculate rate of return from a set of cash-flows with XIRR * Simulating purchase or terminal value changes with data tables * Apply conditional formatting to visualize the outputs * Common issues and challenges faced when using XIRR Example Workbook and More Details: ============================== https://chandoo.org/wp/using-irr-with-data-tables/ Recommended Course =================== https://chandoo.org/wp/resources/50-ways-to-analyze-data/</t>
  </si>
  <si>
    <t>https://i.ytimg.com/vi/MGhRRIP-uNM/maxresdefault.jpg</t>
  </si>
  <si>
    <t>VRLxcN_w-rg</t>
  </si>
  <si>
    <t>2019-10-09T08:30:28Z</t>
  </si>
  <si>
    <t>How to get web data into Excel (case study with Rugby World Cup 2019 results data)</t>
  </si>
  <si>
    <t>#PowerQueryWebConnection #ExcelPowerQuery #Web2Excel Ever wanted to get live web data into Excel? You can use Web connection feature of Power Query in Excel (or Power BI) to easily get this. In this case study video, let me demonstrate how to get live data from rubgy world cup 2019 results pages using Excel Power Query. Visit https://chandoo.org/wp/tag/power-query/ for more examples</t>
  </si>
  <si>
    <t>xMVgDnwhcSA</t>
  </si>
  <si>
    <t>2019-10-07T07:45:01Z</t>
  </si>
  <si>
    <t>Impress with Tornado Chart in Excel</t>
  </si>
  <si>
    <t>#ExcelCharting #TornadoChart #PopulationPyramid It's tornado season. Don't freak out, I am talking about Excel tornado charts. Use them to visualize age and gender-wise KPIs. In this video, let me show you how to create an interactive tornado chart in Excel using simple calculations, slicer and a stacked bar chart. We can use tornado charts / population pyramids in a variety of situations. For full file and explanation, visit ========================== https://chandoo.org/wp/excel-tornado-chart/</t>
  </si>
  <si>
    <t>https://i.ytimg.com/vi/xMVgDnwhcSA/maxresdefault.jpg</t>
  </si>
  <si>
    <t>Ekp-ncYXTlQ</t>
  </si>
  <si>
    <t>2019-10-02T07:15:01Z</t>
  </si>
  <si>
    <t>Mixed numbers and text in a column - 4 ways to convert - Excel Tips</t>
  </si>
  <si>
    <t>#DirtyData #ConvertNumbersExcel #ExcelTips Ever have both numbers and text (that is numbers) in a column and want a quick way to convert everything to a number? You can use four simple methods to do this in Excel. 1) Paste Special (Add operation) 2) Text to columns 3) Formulas 4) Power Query</t>
  </si>
  <si>
    <t>https://i.ytimg.com/vi/Ekp-ncYXTlQ/maxresdefault.jpg</t>
  </si>
  <si>
    <t>4Rv5twNqrGM</t>
  </si>
  <si>
    <t>2019-09-27T09:46:57Z</t>
  </si>
  <si>
    <t>27/9/19 9:46</t>
  </si>
  <si>
    <t>Data validation without duplicates - Excel Tricks</t>
  </si>
  <si>
    <t>#ExcelDropDownBox #DataValidationExcel Validating your data as you type can prevent any surprises when you are doing analysis / follow-up on the data. Thankfully, Excel has the right tools to do it. In-cell drop-down lists or combo boxes can assist you in picking up a value from a valid list to enter in a cell. But what if you want to set up data validation list without duplicates? For example workbook and more tips on Data Validation dropdown boxes, visit ========================================= https://chandoo.org/wp/excel-add-drop-down-list/</t>
  </si>
  <si>
    <t>https://i.ytimg.com/vi/4Rv5twNqrGM/maxresdefault.jpg</t>
  </si>
  <si>
    <t>WZXgKeTrbMU</t>
  </si>
  <si>
    <t>2019-09-25T08:30:01Z</t>
  </si>
  <si>
    <t>25/9/19 8:30</t>
  </si>
  <si>
    <t>Zelda BOTW style Stamina Wheel Chart in Excel</t>
  </si>
  <si>
    <t>#BOTW #Zelda #StaminaWheelChart #BudgetVsActualChart #Excel I have been playing Zelda: Breath of the wild a lot these days and I LOVE the game. Considered one of the BEST video games all time, BOTW is beautifully designed and offers a lot of entertainment. Don't freak out yet, Chandoo.org hasn't suddenly branched into a video gaming blog. Instead, I am here to talk about Stamina Wheel Chart. I thought it would be cool to recreate this stamina wheel in Excel. It is a kinda sorta gauge chart with ability to go up to 300%. See the demo below and read on to learn how to make this in Excel. Links: Stamina Wheel Template - https://chandoo.org/wp/zelda-stamina-wheel-chart Zelda BOTW Game - https://amzn.to/2l0ix3V More Budget vs. Actual chart templates - https://chandoo.org/wp/budget-vs-actual-chart-free-template/</t>
  </si>
  <si>
    <t>AnIoXnqYMeQ</t>
  </si>
  <si>
    <t>2019-09-19T08:48:50Z</t>
  </si>
  <si>
    <t>19/9/19 8:48</t>
  </si>
  <si>
    <t>Doing it the right - Weighted averages in Excel (introduction to awesome SUMPRODUCT)</t>
  </si>
  <si>
    <t>#WeightedAverage #SUMPRODUCT #SUMOPRODUCT #WeightedMeanExcel Today we will learn how to calculate weighted averages in Excel using formulas. What is weighted average ? Weighted average or weighted mean is defined as [from wikipedia], The weighted mean is similar to an arithmetic mean ..., where instead of each of the data points contributing equally to the final average, some data points contribute more than others. ... If all the weights are equal, then the weighted mean is the same as the arithmetic mean. For example workbook and more explanation: ===================================== https://chandoo.org/wp/weighted-average-excel/</t>
  </si>
  <si>
    <t>5u7bpysO3FQ</t>
  </si>
  <si>
    <t>2019-09-17T07:00:00Z</t>
  </si>
  <si>
    <t>17/9/19 7:00</t>
  </si>
  <si>
    <t>How to handle more than million rows in Excel - Interview Question 02</t>
  </si>
  <si>
    <t>#MoreThanMillionRows #ExcelInterviewQuestions #DataModelExcel Can you handle more than a million rows in Excel? If so, how? In this episode of Excel Interview Questions, let's review Excel Data Model and how you can use it to analyze large sets of data. For more on topic and resources, visit =============================== https://chandoo.org/wp/more-than-million-rows-in-excel/</t>
  </si>
  <si>
    <t>https://i.ytimg.com/vi/5u7bpysO3FQ/maxresdefault.jpg</t>
  </si>
  <si>
    <t>Oo2z77OF_oQ</t>
  </si>
  <si>
    <t>2019-09-12T09:55:25Z</t>
  </si>
  <si>
    <t>Crazy Excel tip - Use FILTERXML to extract words from sentence</t>
  </si>
  <si>
    <t>#extractWordsExcel #filterxml #splitWordsInExcel This is insane but beautiful. You can use FILTERXML to extract any word by position in Excel. Just convert your sentence to valid XML first and then apply FILTERXML with necessary xpath and you get the result. Really crazy I say. Example workbook &amp; discussion ========================== https://chandoo.org/wp/extract-words-with-filterxml/ Other ways to extract words from sentence in Excel Formula method 1: https://chandoo.org/wp/formula-forensics-no-34-find-a-list-of-words-in-a-cell/ Formula method 2: https://chandoo.org/wp/split-text-excel-functions/</t>
  </si>
  <si>
    <t>https://i.ytimg.com/vi/Oo2z77OF_oQ/maxresdefault.jpg</t>
  </si>
  <si>
    <t>LuRUNCLiP2g</t>
  </si>
  <si>
    <t>2019-09-10T20:09:50Z</t>
  </si>
  <si>
    <t>Show difference in status bar - Excel VBA lesson on Class Modules + Application Level Events</t>
  </si>
  <si>
    <t>#VBA #Macros #ChangeExcelStatusBar #ClassModules #ApplicationEventsVBA In this VBA lesson, learn how to use class modules, application level events and personal macro excel add-in to customize Excel status bar to show difference between selected cells. This is a good primer on how to work with class modules and events in Excel. For the actual code sample and relevant resources visit: ============================================= https://chandoo.org/wp/customize-excel-status-bar-vba/</t>
  </si>
  <si>
    <t>https://i.ytimg.com/vi/LuRUNCLiP2g/maxresdefault.jpg</t>
  </si>
  <si>
    <t>WkAE1GfUH3M</t>
  </si>
  <si>
    <t>2019-09-06T09:56:52Z</t>
  </si>
  <si>
    <t>How to shuffle items in a list in Lexec? - One minute tip</t>
  </si>
  <si>
    <t>#randomize #Shuffle #ExcelDataSample Ever wanted to shuffle things in Excel? Well, you can use random numbers and sort to do it quickly. See this one minute tip to learn how to randomly shuffle a list or table using Excel.</t>
  </si>
  <si>
    <t>https://i.ytimg.com/vi/WkAE1GfUH3M/maxresdefault.jpg</t>
  </si>
  <si>
    <t>OZPc42xnv8s</t>
  </si>
  <si>
    <t>2019-09-03T06:25:42Z</t>
  </si>
  <si>
    <t>ðŸ§‡ Yummy WAFFLE Chart in Power BI - How to make one?</t>
  </si>
  <si>
    <t>#waffleChart #PowerBI It's waffle time. Don't go to Belgium, instead just open up Power BI to make fresh, fun and interesting batch of Waffle Charts. In this tutorial, we learn how to make a waffle chart using Power BI Scatter Chart visual. There is a bonus tip on how to make a Waffle Table (two dimensional panel of waffle charts). For example workbook and more explanation visit... ========================================== https://chandoo.org/wp/waffle-chart-power-bi</t>
  </si>
  <si>
    <t>https://i.ytimg.com/vi/OZPc42xnv8s/maxresdefault.jpg</t>
  </si>
  <si>
    <t>ELYrVwR7ydo</t>
  </si>
  <si>
    <t>2019-08-30T09:00:17Z</t>
  </si>
  <si>
    <t>30/8/19 9:00</t>
  </si>
  <si>
    <t>Can you match job titles? [Excel Challenge]</t>
  </si>
  <si>
    <t>#homework #fuzzyMatching #wildcardVlookup #ExcelProblems Say you are looking at few job titles that look similar and want to match them to correct title. You want to match them based on partial text or wildcard logic. You can use Excel formulas or Power Query to do this. In this challenge, I ask you to solve it yourself. But if you can't or just want to see how I do it, play the rest of the video to learn. Sample file with problem and hidden solution worksheet ============================================= https://chandoo.org/wp/job-title-matching-problem/</t>
  </si>
  <si>
    <t>N8J-t9JxQbA</t>
  </si>
  <si>
    <t>2019-08-28T08:00:04Z</t>
  </si>
  <si>
    <t>28/8/19 8:00</t>
  </si>
  <si>
    <t>How to create risk map in Excel - Charting Tip</t>
  </si>
  <si>
    <t>#ProjectManagement #RiskManagement #RiskMapInExcel Risk maps are useful for visualizing project risks by impact and likelihood. We can use Excel formulas (TEXTJOIN) and simple tables to create them in minutes. In this tutorial, learn how to make your own project management risk map with Microsoft Excel. FREE Risk Map Template ==================== https://chandoo.org/wp/excel-risk-map-template/</t>
  </si>
  <si>
    <t>JrY-JKA3YJs</t>
  </si>
  <si>
    <t>2019-08-26T09:11:48Z</t>
  </si>
  <si>
    <t>26/8/19 9:11</t>
  </si>
  <si>
    <t>Average excluding outliers - 1 Minute Excel Tip</t>
  </si>
  <si>
    <t>#ExcelAverage #ExcelFormulas #TRIMMEAN #TrimmeanExcelDemo We all know how to calculate Average in Excel. But how to exclude outliers (very large or small values) when calculating averages? Simple, use TRIMMEAN Excel function. See this one minute tip to learn.</t>
  </si>
  <si>
    <t>https://i.ytimg.com/vi/JrY-JKA3YJs/maxresdefault.jpg</t>
  </si>
  <si>
    <t>ReY7ZzVPBHU</t>
  </si>
  <si>
    <t>2019-08-21T07:45:01Z</t>
  </si>
  <si>
    <t>21/8/19 7:45</t>
  </si>
  <si>
    <t>How to get dynamic chart titles in Power BI - Quick Tip</t>
  </si>
  <si>
    <t>#powerbi #dynamicTitlesInPowerBI #ChartTitlesPowerBI #CustomVisualTitlesPowerBI Power BI visuals come with default titles. What if you want to set up dynamic chart titles? Here is a quick tip to get dynamic titles to your Power BI report.</t>
  </si>
  <si>
    <t>https://i.ytimg.com/vi/ReY7ZzVPBHU/maxresdefault.jpg</t>
  </si>
  <si>
    <t>kfeFcyDrcvQ</t>
  </si>
  <si>
    <t>2019-08-19T09:00:06Z</t>
  </si>
  <si>
    <t>19/8/19 9:00</t>
  </si>
  <si>
    <t>How to compare two lists for common values in Excel?</t>
  </si>
  <si>
    <t>#Excel #PowerQuery #CompareListsInExcel #CommonValuesInExcel Say you have two tables of data and want to identify all common values? How to find duplicates or overlaps or common values between tables? You can use Conditional formatting, Excel formulas or even Power Query to do this. In this video we examine all three methods. Example workbook and more resources on comparing tables: ================================================== https://chandoo.org/wp/compare-lists-excel-tip/</t>
  </si>
  <si>
    <t>https://i.ytimg.com/vi/kfeFcyDrcvQ/maxresdefault.jpg</t>
  </si>
  <si>
    <t>3bVhmfi5XVA</t>
  </si>
  <si>
    <t>2019-08-15T06:57:34Z</t>
  </si>
  <si>
    <t>15/8/19 6:57</t>
  </si>
  <si>
    <t>VLOOKUP or INDEX+MATCH? Excel Interview Question - 01</t>
  </si>
  <si>
    <t>#vlookup #IndexMatch #ExcelInterviewQuestions #vlookupAlternatives VLOOKUP or INDEX+MATCH, and why? In our first Excel Interview Questions video, we tackle the big debate. Learn all about these powerful Excel functions and know when to use each of them. Learn more about VLOOKUP, INDEX &amp; MATCH: ====================================== For more info &amp; resources visit https://chandoo.org/wp/vlookup-or-index-match</t>
  </si>
  <si>
    <t>https://i.ytimg.com/vi/3bVhmfi5XVA/maxresdefault.jpg</t>
  </si>
  <si>
    <t>4Io3d5UnKGc</t>
  </si>
  <si>
    <t>2019-08-12T23:13:45Z</t>
  </si>
  <si>
    <t>Add labels to last point - Power BI Trick</t>
  </si>
  <si>
    <t>#powerbi #visualization Here is how you can set up labels only for last points for Power BI visuals. You need to first create a measure to calculate the value and then set up that measure as additional "value" on the chart. Watch this short video to learn the trick.</t>
  </si>
  <si>
    <t>gMswJ3PrJEo</t>
  </si>
  <si>
    <t>2019-08-07T05:11:06Z</t>
  </si>
  <si>
    <t>How-to highlight maximum value in charts - Excel tip</t>
  </si>
  <si>
    <t>Ever wanted to highlight maximum value in Excel charts? Then this tip is for you. You can easily set up extra series to highlight max, min, above average values in Excel charts. The trick is to use layering to show values in a way you want. SAMPLE WORKBOOK: ================== https://chandoo.org/wp/how-to-highlight-maximum-value-in-excel-charts/</t>
  </si>
  <si>
    <t>u4aeZ4ukrqI</t>
  </si>
  <si>
    <t>2019-08-02T06:41:20Z</t>
  </si>
  <si>
    <t>How to make pivot tables from large datasets - 5 examples</t>
  </si>
  <si>
    <t>Let's say you are starting at a large dataset with multiple columns. You need to make a pivot report from it for a client or manager. How would you go about it? Here are five ideas to make pivot tables from large datasets. SAMPLE WORKBOOK ================== Please visit https://chandoo.org/wp/pivot-tables-from-large-data-sets/ to download sample workbook with all these examples.</t>
  </si>
  <si>
    <t>https://i.ytimg.com/vi/u4aeZ4ukrqI/maxresdefault.jpg</t>
  </si>
  <si>
    <t>lhf2tJeiwYw</t>
  </si>
  <si>
    <t>2019-07-30T04:09:12Z</t>
  </si>
  <si>
    <t>30/7/19 4:09</t>
  </si>
  <si>
    <t>How to conditionally format visuals in Power BI?</t>
  </si>
  <si>
    <t>Do you know that you can apply conditional formatting rules to visuals in Power BI? In this video, let's learn how to conditionally format visuals in Power BI. SAMPLE FILE &amp; MORE INFORMATION: =============================== Visit https://chandoo.org/wp/conditionally-format-visuals-in-power-bi/</t>
  </si>
  <si>
    <t>vK_PsW-RE-g</t>
  </si>
  <si>
    <t>2019-07-11T09:25:17Z</t>
  </si>
  <si>
    <t>Make impressive infographics with shape fill technique</t>
  </si>
  <si>
    <t>Make info-graphic style charts in Excel using shape fill technique. This tutorial explains how to create column / bar charts with shapes so that you can present data impressively. For sample workbook and discussion, visit https://chandoo.org/wp/infographic-charts-in-excel/</t>
  </si>
  <si>
    <t>7_mOQtRCBWA</t>
  </si>
  <si>
    <t>2019-07-07T23:42:31Z</t>
  </si>
  <si>
    <t>How I built cricket score predictor in Excel + Machine Learning?</t>
  </si>
  <si>
    <t>Can we predict cricket match score in Excel? Using machine learning, ensemble modeling, multiple regression and Excel formulas we can. This tutorial explains how I built a score predictor using Excel. For full explanation &amp; download workbook visit https://chandoo.org/wp/predict-cricket-scores-excel-ml/</t>
  </si>
  <si>
    <t>6w_YD1vnUZQ</t>
  </si>
  <si>
    <t>2019-06-14T10:07:26Z</t>
  </si>
  <si>
    <t>14/6/19 10:07</t>
  </si>
  <si>
    <t>Should finance people learn Power BI - Debate</t>
  </si>
  <si>
    <t>In this debate, Danielle Stein Farihurst, financial modelling specialist &amp; trainer from Plum Solutions &amp; I talk about the relevance of Power BI for finance people. So if you are a financial modeler, analyst, accountant or controller and thinking about Power BI, watch this to know more. For more pros &amp; cons of Power BI for finance people, see this page - https://chandoo.org/wp/should-finance-people-learn-powerbi/</t>
  </si>
  <si>
    <t>CO_fmV8aPf4</t>
  </si>
  <si>
    <t>2019-05-21T19:02:11Z</t>
  </si>
  <si>
    <t>21/5/19 19:02</t>
  </si>
  <si>
    <t>Howto trace precedents in Excel formulas?</t>
  </si>
  <si>
    <t>Hello from beautiful Prague. Here is a quick tip to make your day, plus there is some live music too. Learn how to use trace precedents feature of Excel to understand complex formulas easily.</t>
  </si>
  <si>
    <t>hO2Dgec13aQ</t>
  </si>
  <si>
    <t>2019-05-01T09:54:26Z</t>
  </si>
  <si>
    <t>How to fake *AWESOME* key influencer chart in Excel</t>
  </si>
  <si>
    <t>Recently, Microsoft Power BI introduced a very useful visualization, called key influencers visualization. As the name suggests, this is a chart of key parameters that effect a measure or outcome. How do you create this in Excel? Watch this tutorial to learn the process. For sample file: ============ Visit https://chandoo.org/wp/key-influencer-chart-in-excel/ to see full instructions, sample file &amp; discussion. Power BI Key Influencers visual - https://www.youtube.com/watch?v=fDb5zZ3xmxU</t>
  </si>
  <si>
    <t>MUvY2bm_brU</t>
  </si>
  <si>
    <t>2019-04-19T05:30:00Z</t>
  </si>
  <si>
    <t>19/4/19 5:30</t>
  </si>
  <si>
    <t>Can you find Easter Egg in this Power BI Report?</t>
  </si>
  <si>
    <t>For the actual file visit https://chandoo.org/wp/easter-eggs-2019/ Its Easter time. At Chandoo.org, I have tradition of publishing Easter Egg hunts since 2009. This is the first time our Easter egg hunt is on Power BI. Changing times, eh?</t>
  </si>
  <si>
    <t>CJMD6I_5sD0</t>
  </si>
  <si>
    <t>2019-04-16T06:30:02Z</t>
  </si>
  <si>
    <t>16/4/19 6:30</t>
  </si>
  <si>
    <t>VLOOKUP multiple matches in Excel - Trick</t>
  </si>
  <si>
    <t>How to return all matching results in Excel vlookup? This video explains the process to get multiple matches for VLOOKUP or INDEX+MATCH formulas in Excel. For full example, discussion and sample file visit https://chandoo.org/wp/vlookup-multiple-matches-trick/</t>
  </si>
  <si>
    <t>https://i.ytimg.com/vi/CJMD6I_5sD0/maxresdefault.jpg</t>
  </si>
  <si>
    <t>Q-XGJbHG8Vo</t>
  </si>
  <si>
    <t>2019-03-27T04:51:00Z</t>
  </si>
  <si>
    <t>27/3/19 4:51</t>
  </si>
  <si>
    <t>Top 10 Excel Formulas - for any situation</t>
  </si>
  <si>
    <t>So you know SUM &amp; COUNT formulas and want to learn more? Here is my top 10 favourite Excel formulas for advanced scenarios and data analysis. For example workbook and more info, visit https://chandoo.org/wp/top-10-formulas-for-any-situation Learn about 1) Table &amp; structural referencing 2) IFS() formula 3) SUMIFS , COUNTIFS 4) SWITCH FUNCTION 5) VLOOKUP - Ever green 6) SUBTOTAL 7) MAXIFS, MINIFS &amp; AVERAGEIFS 8) FIND / SEARCH functions 9) TODAY() and NOW() functions, working with date values 10) IFERROR formula ========= For example workbook and more info, visit https://chandoo.org/wp/top-10-formulas-for-any-situation #MSExcel #Formulas</t>
  </si>
  <si>
    <t>https://i.ytimg.com/vi/Q-XGJbHG8Vo/maxresdefault.jpg</t>
  </si>
  <si>
    <t>D7Uh10nBMfo</t>
  </si>
  <si>
    <t>2019-03-06T06:30:02Z</t>
  </si>
  <si>
    <t>HR Turnover / Attrition Dashboard Reporting in Power BI</t>
  </si>
  <si>
    <t>Work in Human Resources and use Power BI? This example walks thru techniques for creating interactive employee turnover / attrition / recruitment reporting using Power BI, Power Query and Power Pivot. For details and example workbook visit https://chandoo.org/wp/employee-turnover-dashboard-powerbi/</t>
  </si>
  <si>
    <t>https://i.ytimg.com/vi/D7Uh10nBMfo/maxresdefault.jpg</t>
  </si>
  <si>
    <t>gt6M8AbO4Eo</t>
  </si>
  <si>
    <t>2018-09-27T14:33:45Z</t>
  </si>
  <si>
    <t>27/9/18 14:33</t>
  </si>
  <si>
    <t>Dashboard in an hour with Chandoo</t>
  </si>
  <si>
    <t>Welcome to our September 2018 monthly live class. This month learn all about how to create an Excel Dashboard from scratch in 60 minutes. We will learn: 1) How to create a dashboard - process 2) Goals for our dashboard 3) Data &amp; modelling 4) Pivot tables &amp; calculation engine 5) Charts &amp; formatting 6) Slicers &amp; interactivity 7) Refresh &amp; regular updates 8) Q&amp;A</t>
  </si>
  <si>
    <t>PT1H14M31S</t>
  </si>
  <si>
    <t>UiDeIe07H30</t>
  </si>
  <si>
    <t>2018-09-24T18:14:18Z</t>
  </si>
  <si>
    <t>24/9/18 18:14</t>
  </si>
  <si>
    <t>Leave Entitlement vs. Usage Analysis in Power Query</t>
  </si>
  <si>
    <t>Here is a fun and useful way to deploy Power Query to answer questions about leave entitlement vs. usage (or inventory availability vs. consumption) For example workbook, visit https://chandoo.org/wp/entitlement-vs-usage-power-query/</t>
  </si>
  <si>
    <t>fEiEbSq6uN4</t>
  </si>
  <si>
    <t>2018-08-30T01:42:56Z</t>
  </si>
  <si>
    <t>30/8/18 1:42</t>
  </si>
  <si>
    <t>Power Query for Accountants &amp; Finance People</t>
  </si>
  <si>
    <t>Time for another monthly master class. In this session, learn why Power Query is important for accountants and finance professionals. SAMPLE FILE =========== https://chandoo.org/wp/power-query-tips-for-accountants/ We cover below topics: 1) What is Power Query, quick intro 2) Extracting data from bank / card statements 3) Combining monthly ledger data files to one complete set 4) Reconciling paid vs. sent invoices 5) Currency exchange rate calculations</t>
  </si>
  <si>
    <t>t0J9t3BjwYo</t>
  </si>
  <si>
    <t>2018-08-15T08:57:29Z</t>
  </si>
  <si>
    <t>15/8/18 8:57</t>
  </si>
  <si>
    <t>How to create hand-drawn charts in Excel?</t>
  </si>
  <si>
    <t>Create fun, interesting and creative hand-drawn charts in Excel in less than a minute. See this recipe and make your own charts.</t>
  </si>
  <si>
    <t>https://i.ytimg.com/vi/t0J9t3BjwYo/maxresdefault.jpg</t>
  </si>
  <si>
    <t>TiWUtki5t4M</t>
  </si>
  <si>
    <t>2018-08-01T04:13:59Z</t>
  </si>
  <si>
    <t>How to calculate as a percentage of another value in Excel Pivot Tables?</t>
  </si>
  <si>
    <t>Learn how to calculate as a percentage of another value in Excel pivot tables using this tutorial. For example file and more discussion, visit https://chandoo.org/wp/percentage-of-another-value-pivot-table/ ======= In this video: How to create DAX measures in Excel Power Pivot to calculate percentage of another value in your pivot tables (or Power BI) Learn how to use ALL(), CALCULATE() and adding extra filters using DAX measures.</t>
  </si>
  <si>
    <t>https://i.ytimg.com/vi/TiWUtki5t4M/maxresdefault.jpg</t>
  </si>
  <si>
    <t>MSghReymLho</t>
  </si>
  <si>
    <t>2018-07-26T18:13:58Z</t>
  </si>
  <si>
    <t>26/7/18 18:13</t>
  </si>
  <si>
    <t>Top 5 Excel tips for HR Analysts</t>
  </si>
  <si>
    <t>Learn top 5 Excel tips for HR analysts, managers and professionals. Example File: https://chandoo.org/wp/excel-for-hr-people/ We will cover how to analyze HR data, how to make HR related charts and more. 1) Gathering &amp; structuring people data 2) Answering questions about employees 3) Understanding pay gap 4) Creating salary distribution charts 5) Generating letters thru mail merge You can download example workbooks too. For more details visit https://chandoo.org/wp/excel-for-hr-people/</t>
  </si>
  <si>
    <t>RU9D-CyKwEQ</t>
  </si>
  <si>
    <t>2018-07-19T09:16:39Z</t>
  </si>
  <si>
    <t>19/7/18 9:16</t>
  </si>
  <si>
    <t>Calculate distance and travel time between places using Google Maps API in Excel</t>
  </si>
  <si>
    <t>Here is something fun and useful. Ever wanted to calculate distance between points, travel time using Excel? See a demo of the technique and visit https://chandoo.org/wp/distance-between-places-excel-maps-api/ for more and sample workbook.</t>
  </si>
  <si>
    <t>https://i.ytimg.com/vi/RU9D-CyKwEQ/maxresdefault.jpg</t>
  </si>
  <si>
    <t>IzvU2ghe2jQ</t>
  </si>
  <si>
    <t>2018-07-04T08:04:42Z</t>
  </si>
  <si>
    <t>âš½âš½âš½ Excel Penalty Game - How to make a game + animation using VBA</t>
  </si>
  <si>
    <t>Celebrate soccer world cup âš½âš½âš½ with this awesome Excel VBA Game. For details and workbook visit https://chandoo.org/wp/excel-penalty-game/</t>
  </si>
  <si>
    <t>2018-06-22T07:25:52Z</t>
  </si>
  <si>
    <t>22/6/18 7:25</t>
  </si>
  <si>
    <t>How to undo your actions in Power Query</t>
  </si>
  <si>
    <t>Ever wondered how to undo actions or steps in Power Query? In this short video, learn that. For more on this tip &amp; PQ, visit https://chandoo.org/wp/how-to-undo-in-power-query/</t>
  </si>
  <si>
    <t>8rtvDQVQaA0</t>
  </si>
  <si>
    <t>2018-05-10T23:12:35Z</t>
  </si>
  <si>
    <t>Excel VLOOKUP - Complete tutorial &amp; tips</t>
  </si>
  <si>
    <t>#vlookup #Excel #IndexMatch What is VLOOKUP function in MS Excel? How to use it? How to write lookup formulas? How to stop #N/A errors with vlookup? How to use INDEX and MATCH functions to lookup values not in the left most column? Learn how to answer these questions and more in this video. For example workbook, visit https://chandoo.org/wp/wp-content/uploads/2018/05/what-is-vlookup.xlsx</t>
  </si>
  <si>
    <t>1ijAlPini24</t>
  </si>
  <si>
    <t>2018-05-04T09:15:39Z</t>
  </si>
  <si>
    <t>May the Power BI with you - Demo of Star Wars Infographic</t>
  </si>
  <si>
    <t>#starwarsday Check out the cool star wars infographic / viz made in Power BI. Visit https://chandoo.org/wp/2018/05/04/force-with-power-bi/ for details.</t>
  </si>
  <si>
    <t>iZo5k_L8_RI</t>
  </si>
  <si>
    <t>2018-04-30T06:54:39Z</t>
  </si>
  <si>
    <t>30/4/18 6:54</t>
  </si>
  <si>
    <t>How to Pivot text values in Excel [Simple Trick]</t>
  </si>
  <si>
    <t>We all know that pivot tables are great for working with numbers. But what if you have a large text and want to convert / extracts bits of it in to a table? See this video to learn how to use Power Query for Excel to turn text in to a table. Visit https://chandoo.org/2018/04/30/pivot-text-values/ for example workbook and discussion</t>
  </si>
  <si>
    <t>nU9gp0ziKqk</t>
  </si>
  <si>
    <t>2018-04-24T06:00:37Z</t>
  </si>
  <si>
    <t>24/4/18 6:00</t>
  </si>
  <si>
    <t>Top 5 must know shortcuts for Better Excel Charts</t>
  </si>
  <si>
    <t>In this quick video, learn my top 5 keyboard shortcuts for working with Excel charts effectively. What is your favourite charting related shortcut? Please share in the comments or visit https://chandoo.org/2018/04/24/charting-shortcuts/ for follow up discussion</t>
  </si>
  <si>
    <t>ZWDjkWvJrEQ</t>
  </si>
  <si>
    <t>2018-04-19T07:04:39Z</t>
  </si>
  <si>
    <t>19/4/18 7:04</t>
  </si>
  <si>
    <t>Create your first interactive chart in Excel in under 5 minutes</t>
  </si>
  <si>
    <t>Learn how to make your first interactive chart using Excel in this tutorial. For example workbook and detailed steps, visit https://chandoo.org/wp/2018/04/19/interactive-charts-tutorial/</t>
  </si>
  <si>
    <t>maZ5-xhvovI</t>
  </si>
  <si>
    <t>2017-11-09T06:53:25Z</t>
  </si>
  <si>
    <t>Which power plan is best for me? Modelling day to day problems in Excel</t>
  </si>
  <si>
    <t>We had to switch power providers soon, so I started reviewing the options. There are heaps of providers in New Zealand and each offer a ton of different plans. Some offer welcome bonus or credit worth up to $ 200. Other offer straight forward rates. Some others offer discount if you sign up for both electricity and gas with them. So how do you decide which one is better for you? Using Excel of course. The result is awesome. I ended up saving more than $1000 with a simple model. Puzzled? Curious? Check out this short but powerful video tut. Example Workbook: ================ https://chandoo.org/wp/2017/11/09/power-plan-model/</t>
  </si>
  <si>
    <t>wW31JVVFG1k</t>
  </si>
  <si>
    <t>2017-09-29T08:12:03Z</t>
  </si>
  <si>
    <t>29/9/17 8:12</t>
  </si>
  <si>
    <t>D'oh - Exploring Homer's fav sayings in Power BI</t>
  </si>
  <si>
    <t>What does Homer say in Simpsons? Explore all of homer's favourite sayings in this interactive Power BI visualization. Learn how to create the report. Visit https://chandoo.org/wp/2017/09/29/doh-powerbi/ for detailed explanation and Power BI embed.</t>
  </si>
  <si>
    <t>nfKgMgT9JYY</t>
  </si>
  <si>
    <t>2017-09-20T09:11:52Z</t>
  </si>
  <si>
    <t>20/9/17 9:11</t>
  </si>
  <si>
    <t>Trailer of our Power BI Play Date - Online Class</t>
  </si>
  <si>
    <t>Hello fans, here is a trailer of our new online course - Power BI Play Date. Check out https://chandoo.org/wp/resources/power-bi-play-date/ if you want to sign up.</t>
  </si>
  <si>
    <t>fo4Cll_JIbk</t>
  </si>
  <si>
    <t>2017-09-13T09:17:19Z</t>
  </si>
  <si>
    <t>13/9/17 9:17</t>
  </si>
  <si>
    <t>How to create a dashboard using Power BI?</t>
  </si>
  <si>
    <t>New to Power BI? Learn how to create your first dashboard using Microsoft Power BI. For more and example workbook and v2 (with images and more), check out https://chandoo.org/wp/introduction-to-power-bi/ #powerbi</t>
  </si>
  <si>
    <t>https://i.ytimg.com/vi/fo4Cll_JIbk/maxresdefault.jpg</t>
  </si>
  <si>
    <t>sUUr7fOo7TU</t>
  </si>
  <si>
    <t>2017-08-30T07:00:21Z</t>
  </si>
  <si>
    <t>30/8/17 7:00</t>
  </si>
  <si>
    <t>Convert unevenly spaced data to tabluar format - Power Query - Data from Hell</t>
  </si>
  <si>
    <t>In our first instalment of Data from Hell, let's reshape unevenly spaced data using Power Query. For example workbook and discussion, visit https://chandoo.org/wp/2017/08/30/d4h-unevenly-spaced-pq/</t>
  </si>
  <si>
    <t>EYxMhibnHXY</t>
  </si>
  <si>
    <t>2017-08-11T04:26:40Z</t>
  </si>
  <si>
    <t>Panel Charts in Power BI with R</t>
  </si>
  <si>
    <t>This is a follow up from previous video on Panel Charts with Excel &amp; R. Check that out too. https://www.youtube.com/watch?v=L72QFxKGRxM For full discussion and workbook, visit http://chandoo.org/wp/2017/08/11/power-bi-panel-charts/</t>
  </si>
  <si>
    <t>L72QFxKGRxM</t>
  </si>
  <si>
    <t>2017-08-10T06:30:00Z</t>
  </si>
  <si>
    <t>Making Panel Charts in Excel &amp; R</t>
  </si>
  <si>
    <t>My first ever tutorial on R. As a budding R programmer, let me share you one obvious area where R shines compared to Excel charting. Check out http://chandoo.org/wp/2017/08/10/panel-charts-excel-r/ for more discussion and downloadable files on this.</t>
  </si>
  <si>
    <t>8DC_hqVwEgY</t>
  </si>
  <si>
    <t>2017-06-15T06:30:00Z</t>
  </si>
  <si>
    <t>15/6/17 6:30</t>
  </si>
  <si>
    <t>Sumproduct vs. Power Query [extracting and reshaping data]</t>
  </si>
  <si>
    <t>How do you solve a tricky data analysis problem? You could whip up a complex formula or use Power Query to reshape the data and then simply pivot to get the answer. Check out this video to learn both approaches and why Power Query is preferred. Download example workbook from http://chandoo.org/wp/2017/06/15/sumproduct-vs-power-query/</t>
  </si>
  <si>
    <t>HlSr48HqToo</t>
  </si>
  <si>
    <t>2017-04-26T06:00:01Z</t>
  </si>
  <si>
    <t>26/4/17 6:00</t>
  </si>
  <si>
    <t>Avoiding Hiring Boo Boos - COUNTIFS for the win</t>
  </si>
  <si>
    <t>How to avoiding hiring the same person for two jobs? Using COUNTIFS of course. Check out our tutorial to learn how to use Excel lookup formulas to set up an efficient hiring process. Also learn how to use conditional formatting and data validation to prevent such errors in future. Visit http://chandoo.org/wp/2017/04/26/hiring-boo-boos/ for example workbook and discussion</t>
  </si>
  <si>
    <t>aFIb3oFsGO4</t>
  </si>
  <si>
    <t>2017-03-13T06:30:00Z</t>
  </si>
  <si>
    <t>13/3/17 6:30</t>
  </si>
  <si>
    <t>Figuring out Employee Churn with Power Query</t>
  </si>
  <si>
    <t>In this lesson, let's figure out employee churn (at various levels) using Power Query.</t>
  </si>
  <si>
    <t>3xh19tLx8Do</t>
  </si>
  <si>
    <t>2016-11-02T07:30:01Z</t>
  </si>
  <si>
    <t>How to add a line to your column chart</t>
  </si>
  <si>
    <t>Learn how to add a line to your column chart at a point to show which values are above / below certain limit. For example workbook and more, visit http://chandoo.org/wp/2016/11/02/column-chart-with-line/ ========================================= For more awesome tips &amp; tricks on Excel, check out http://chandoo.org Love us? Support chandoo.org channel thru Patreon http://patreon.com/chandoo</t>
  </si>
  <si>
    <t>jdvp6AqNjT8</t>
  </si>
  <si>
    <t>2016-10-28T06:30:00Z</t>
  </si>
  <si>
    <t>28/10/16 6:30</t>
  </si>
  <si>
    <t>Spooky spider web chart in Excel - Halloween Fun</t>
  </si>
  <si>
    <t>It is Halloween time, so let's be goofy and learn how to create a spider web chart using Excel. What more, you can decorate your work reports / spreadsheets with the cobweb. For example workbook and more, visit http://chandoo.org/wp/2016/10/28/spider-web-chart/ ================================================= Support to Chandoo.org on Patreon - http://patreon.com/chandoo</t>
  </si>
  <si>
    <t>GjoZjRZAdvk</t>
  </si>
  <si>
    <t>2016-10-11T07:30:00Z</t>
  </si>
  <si>
    <t>Decision tree visualization in Excel - Trump vs. Hillary - Demo</t>
  </si>
  <si>
    <t>Today letâ€™s take a look at the beautiful decision tree chart by NY Times explaining what would happen if each of the 10 swing states vote for Democrats or Republicans. For example work book and full tutorial visit http://chandoo.org/wp/2016/10/11/interactive-decision-tree-chart</t>
  </si>
  <si>
    <t>CQkbgMrcToM</t>
  </si>
  <si>
    <t>2016-10-03T06:31:54Z</t>
  </si>
  <si>
    <t>Data, Meet your new BFF - Pivot Tables</t>
  </si>
  <si>
    <t>A quick tip about data analysis while on my bike. For more information, check out below links: Introduction to Pivot Tables - http://chandoo.org/wp/2009/08/19/excel-pivot-tables-tutorial/ Relationships &amp; Data modeling in Excel - http://chandoo.org/wp/2013/07/01/introduction-to-excel-2013-data-model-relationships/ Top 10 Pivot Table tricks for you - http://chandoo.org/wp/2016/03/31/cp054-top-10-pivot-table-tricks-for-you/ [Advanced] - How to use GETPIVOTDATA to automate your dashboards - http://chandoo.org/wp/2015/08/26/getpivotdata-in-dashboards/ [Advanced] - Create a dynamic dashboard with Pivot Tables &amp; Slicers - http://chandoo.org/wp/2010/12/08/dynamic-dashboard-video-tutorial/ [Advanced] - Comprehensive guide to Pivot Tables - http://chandoo.org/wp/excel-pivot-tables/</t>
  </si>
  <si>
    <t>2016-09-28T06:14:46Z</t>
  </si>
  <si>
    <t>28/9/16 6:14</t>
  </si>
  <si>
    <t>Spread of Obesity - Interactive Chart in Excel</t>
  </si>
  <si>
    <t>Learn how to visualize US obesity trends over the years using interactive charts in Excel. For example workbook and discussion, visit http://chandoo.org/wp/2016/09/28/mapping-spread-of-obesity/</t>
  </si>
  <si>
    <t>vm-XuNHo5kg</t>
  </si>
  <si>
    <t>2016-09-13T05:40:26Z</t>
  </si>
  <si>
    <t>13/9/16 5:40</t>
  </si>
  <si>
    <t>Breakeven analysis and what-if modeling using Excel</t>
  </si>
  <si>
    <t>In this video, learn how to do break-even analysis, add what-if model to it using Excel formulas &amp; data tables. Check out http://chandoo.org/wp/2016/09/13/saras-copy-shop/ â€Žto access the workbook and more details.</t>
  </si>
  <si>
    <t>MIzy-aCYG_I</t>
  </si>
  <si>
    <t>2016-07-27T06:28:30Z</t>
  </si>
  <si>
    <t>27/7/16 6:28</t>
  </si>
  <si>
    <t>Introduction to Forecasting in Excel</t>
  </si>
  <si>
    <t>Learn how to use the awesome Forecasting feature of Excel 2016 / 2019 / 365. We will learn about time series forecasting, seasonal fluctuations and confidence intervals too. For downloadable workbook and more resources visit https://chandoo.org/wp/forecasting-in-excel/</t>
  </si>
  <si>
    <t>Eqq3n62fiiE</t>
  </si>
  <si>
    <t>2016-06-08T06:14:24Z</t>
  </si>
  <si>
    <t>Summing up neither "A" nor "B" values - how to use DSUM function in Excel</t>
  </si>
  <si>
    <t>Learn how to answer conditional sum questions like, "what is the sum of hours in projects that are neither 'a' nor 'b'?" using DSUM function. For more &amp; example workbook, visit http://chandoo.org/wp/2016/06/08/dsum-example/</t>
  </si>
  <si>
    <t>r5gIt2jDgOw</t>
  </si>
  <si>
    <t>2016-05-26T06:41:16Z</t>
  </si>
  <si>
    <t>26/5/16 6:41</t>
  </si>
  <si>
    <t>Pay Gap Chart &amp; Alternatives - Advanced Charting</t>
  </si>
  <si>
    <t>Here is a quick demo of various Pay Gap Charts and explanation. For example work book and full discussion, visit http://chandoo.org/wp/2016/05/26/pay-gap-chart/</t>
  </si>
  <si>
    <t>https://i.ytimg.com/vi/r5gIt2jDgOw/maxresdefault.jpg</t>
  </si>
  <si>
    <t>LI2mBF0_22s</t>
  </si>
  <si>
    <t>2016-05-18T06:12:07Z</t>
  </si>
  <si>
    <t>18/5/16 6:12</t>
  </si>
  <si>
    <t>SUMPRODUCT - Beginner to Advanced - Master Class</t>
  </si>
  <si>
    <t>Learn all about Excel SUMPRODUCT formula - from beginner to advanced level using this Master Class. For more info and purchasing options visit http://chandoo.org/wp/2016/05/18/sumproduct-mmc/</t>
  </si>
  <si>
    <t>PT1H38M4S</t>
  </si>
  <si>
    <t>https://i.ytimg.com/vi/LI2mBF0_22s/maxresdefault.jpg</t>
  </si>
  <si>
    <t>DzaLKF_ObFo</t>
  </si>
  <si>
    <t>2016-04-15T14:45:44Z</t>
  </si>
  <si>
    <t>15/4/16 14:45</t>
  </si>
  <si>
    <t>Master Class 01 - Advanced Interactive Charts in Excel</t>
  </si>
  <si>
    <t>Here is the first episode of our Monthly Master Class. Please purchase to view this. Visit http://chandoo.org/wp/2016/04/14/advanced-interactive-charts-using-excel-master-class/ for more details</t>
  </si>
  <si>
    <t>PT1H19M54S</t>
  </si>
  <si>
    <t>NBtytOZ9Z_A</t>
  </si>
  <si>
    <t>2016-04-15T14:24:06Z</t>
  </si>
  <si>
    <t>15/4/16 14:24</t>
  </si>
  <si>
    <t>Introducing Monthly Master Classes from Chandoo.org - Trailer</t>
  </si>
  <si>
    <t>I am very pleased to introduce monthly master classes for our YouTube followers. Check out this quick trailer and purchase the class from below link - https://youtu.be/DzaLKF_ObFo</t>
  </si>
  <si>
    <t>https://i.ytimg.com/vi/NBtytOZ9Z_A/maxresdefault.jpg</t>
  </si>
  <si>
    <t>l6mK-1idtHw</t>
  </si>
  <si>
    <t>2016-04-06T06:30:27Z</t>
  </si>
  <si>
    <t>Tell all versions of Truth - Dashboard Best Practice</t>
  </si>
  <si>
    <t>When making a dashboard or visualization, try to offer all versions of the truth (different perspectives) through a powerful interactive element. This enables your users to discover more. For more info, visit http://chandoo.org/wp/2016/04/06/all-versions-of-truth/ Based on the economist daily chart here: http://www.economist.com/blogs/dailychart/2011/11/global-house-prices</t>
  </si>
  <si>
    <t>https://i.ytimg.com/vi/l6mK-1idtHw/maxresdefault.jpg</t>
  </si>
  <si>
    <t>9_nEp6yx6M4</t>
  </si>
  <si>
    <t>2016-03-30T06:16:02Z</t>
  </si>
  <si>
    <t>30/3/16 6:16</t>
  </si>
  <si>
    <t>Slicers that should not slice [Excel Howto]</t>
  </si>
  <si>
    <t>How to set up slicers on your reports so that they don't slice all the way... In this video, learn how to use slicers to filter the charts, but still show the details. For example workbook, visit http://chandoo.org/wp/2016/03/30/slicers-that-dont-slice/</t>
  </si>
  <si>
    <t>https://i.ytimg.com/vi/9_nEp6yx6M4/maxresdefault.jpg</t>
  </si>
  <si>
    <t>KJRO2_XDcX0</t>
  </si>
  <si>
    <t>2016-02-23T06:56:12Z</t>
  </si>
  <si>
    <t>23/2/16 6:56</t>
  </si>
  <si>
    <t>Customer Satisfaction Scorecard - Analyzing half a million complaints</t>
  </si>
  <si>
    <t>In the concluding part of our case study on analyzing half a million customer complaints, let's build a customer satisfaction scorecard using Excel. Check out http://chandoo.org/wp/2016/02/23/customer-satisfaction-scorecard/ for full explanation &amp; workbook.</t>
  </si>
  <si>
    <t>https://i.ytimg.com/vi/KJRO2_XDcX0/maxresdefault.jpg</t>
  </si>
  <si>
    <t>l40X0iovf0M</t>
  </si>
  <si>
    <t>2016-02-18T09:14:49Z</t>
  </si>
  <si>
    <t>18/2/16 9:14</t>
  </si>
  <si>
    <t>Analyzing &amp; visualizing regional trends in Excel - Case study</t>
  </si>
  <si>
    <t>In part 2 of our customer complaint data analysis case study, we analyze regional trends and visualize the results using sparklines, tables, 3D maps. Check out http://chandoo.org/wp/2016/02/18/analyzing-customer-complaints-2/ for full explanation &amp; download workbooks.</t>
  </si>
  <si>
    <t>y54vn0_VdN8</t>
  </si>
  <si>
    <t>2016-02-16T06:43:36Z</t>
  </si>
  <si>
    <t>16/2/16 6:43</t>
  </si>
  <si>
    <t>Visualizing half a million complaints - Part 1 - Interactive Treemap</t>
  </si>
  <si>
    <t>In this three part series, we are going to analyze and visualize half a million rows of consumer complaint data. Check out http://chandoo.org/wp/2016/02/16/analyzing-consumer-complaints-1/ for more information about this.</t>
  </si>
  <si>
    <t>https://i.ytimg.com/vi/y54vn0_VdN8/maxresdefault.jpg</t>
  </si>
  <si>
    <t>3jg1m8QhAu8</t>
  </si>
  <si>
    <t>2016-02-12T05:33:36Z</t>
  </si>
  <si>
    <t>Not so wild lookups</t>
  </si>
  <si>
    <t>How to stop VLOOKUP (and other lookup) Excel formula from going wild when they see wild cards like * ? For more on this topic &amp; download workbook, visit http://chandoo.org/wp/2016/02/12/not-so-wild-lookups/</t>
  </si>
  <si>
    <t>https://i.ytimg.com/vi/3jg1m8QhAu8/maxresdefault.jpg</t>
  </si>
  <si>
    <t>Zm190S8gVOc</t>
  </si>
  <si>
    <t>2015-11-11T03:34:55Z</t>
  </si>
  <si>
    <t>Animated Excel Chart - Flower Pot Diwali Cracker</t>
  </si>
  <si>
    <t>Happy Diwali to all our viewers. Here is a little something for you - flower pot Diwali cracker made in Excel. For download visit http://chandoo.org/wp/2015/11/11/animated-flowerpot-chart/</t>
  </si>
  <si>
    <t>https://i.ytimg.com/vi/Zm190S8gVOc/maxresdefault.jpg</t>
  </si>
  <si>
    <t>XMoArjDw46A</t>
  </si>
  <si>
    <t>2015-11-04T06:24:19Z</t>
  </si>
  <si>
    <t>Training tracker and calendar in Excel - Quick Demo</t>
  </si>
  <si>
    <t>Here is a training tracker and calendar built in Excel. To download the workbook and understand more, visit http://chandoo.org/wp/2015/11/04/training-tracker/</t>
  </si>
  <si>
    <t>xlBKwXner4c</t>
  </si>
  <si>
    <t>2015-10-01T06:29:15Z</t>
  </si>
  <si>
    <t>How to do weighted sorting in Excel?</t>
  </si>
  <si>
    <t>Learn how to do weighted sorting in Excel using simple formulas. For example workbook, visit http://chandoo.org/wp/2015/10/01/weighted-sort/</t>
  </si>
  <si>
    <t>hlWEUBs_SSo</t>
  </si>
  <si>
    <t>2015-09-01T04:38:15Z</t>
  </si>
  <si>
    <t>Awesome August personal thank you message</t>
  </si>
  <si>
    <t>Thank you so much for making Awesome August festival at Chandoo.org a massive success. Please watch this personal thank you message. Check out all the posts here: http://chandoo.org/wp/resources/awesome-august/</t>
  </si>
  <si>
    <t>QPcC0WVjsTI</t>
  </si>
  <si>
    <t>2015-08-31T05:00:00Z</t>
  </si>
  <si>
    <t>31/8/15 5:00</t>
  </si>
  <si>
    <t>How to create cascading drop downs in Excel</t>
  </si>
  <si>
    <t>Learn how to make cascading drop-downs in Excel. For example workbook and more information, visit http://chandoo.org/wp/2015/08/31/cascading-drop-down/</t>
  </si>
  <si>
    <t>https://i.ytimg.com/vi/QPcC0WVjsTI/maxresdefault.jpg</t>
  </si>
  <si>
    <t>I2i91AtMh0Y</t>
  </si>
  <si>
    <t>2015-08-29T06:15:03Z</t>
  </si>
  <si>
    <t>29/8/15 6:15</t>
  </si>
  <si>
    <t>Making a quick funnel chart in Excel</t>
  </si>
  <si>
    <t>Learn how to create funnel charts in Excel using conditional formatting. For example file, visit http://chandoo.org/wp/2015/08/29/quick-funnel-chart/</t>
  </si>
  <si>
    <t>https://i.ytimg.com/vi/I2i91AtMh0Y/maxresdefault.jpg</t>
  </si>
  <si>
    <t>pSSKh59Nbks</t>
  </si>
  <si>
    <t>2015-08-25T04:49:15Z</t>
  </si>
  <si>
    <t>25/8/15 4:49</t>
  </si>
  <si>
    <t>Summarize filtered values in Excel with SUBTOTAL &amp; AGGREGATE Functions</t>
  </si>
  <si>
    <t>Learn how to use SUBTOTAL &amp; AGGREGATE functions in Excel to summarize filtered values only. For example workbook visit http://chandoo.org/wp/2015/08/25/summarize-filtered-values/</t>
  </si>
  <si>
    <t>https://i.ytimg.com/vi/pSSKh59Nbks/maxresdefault.jpg</t>
  </si>
  <si>
    <t>vIXLxAYmCS8</t>
  </si>
  <si>
    <t>2015-08-20T07:30:01Z</t>
  </si>
  <si>
    <t>20/8/15 7:30</t>
  </si>
  <si>
    <t>Dashboard best practice - Highlight user selection</t>
  </si>
  <si>
    <t>Learn how to highlight user selection in your dashboards using conditional formatting. For example workbook visit http://chandoo.org/wp/2015/08/20/dashboard-selection-highlight/</t>
  </si>
  <si>
    <t>https://i.ytimg.com/vi/vIXLxAYmCS8/maxresdefault.jpg</t>
  </si>
  <si>
    <t>7-G-99DshHg</t>
  </si>
  <si>
    <t>2015-08-16T03:00:00Z</t>
  </si>
  <si>
    <t>16/8/15 3:00</t>
  </si>
  <si>
    <t>A simple trick to create user friendly Excel dashboards</t>
  </si>
  <si>
    <t>If you have a dashboard that is very long or spans across multiple tabs, consider using multiple form controls that link to same cell. For example workbook visit http://chandoo.org/wp/2015/08/16/dashboard-form-controls-trick/</t>
  </si>
  <si>
    <t>https://i.ytimg.com/vi/7-G-99DshHg/maxresdefault.jpg</t>
  </si>
  <si>
    <t>s1tpfwKAw1M</t>
  </si>
  <si>
    <t>2015-08-14T03:30:00Z</t>
  </si>
  <si>
    <t>14/8/15 3:30</t>
  </si>
  <si>
    <t>Work with charts faster in Excel - tips</t>
  </si>
  <si>
    <t>Use selection pane and select objects features of Excel to work with charts, drawing shapes &amp; images faster in Excel. For more, visit http://chandoo.org/wp/</t>
  </si>
  <si>
    <t>https://i.ytimg.com/vi/s1tpfwKAw1M/maxresdefault.jpg</t>
  </si>
  <si>
    <t>LHRy2X6DNgw</t>
  </si>
  <si>
    <t>2015-08-12T04:30:01Z</t>
  </si>
  <si>
    <t>Format faster in Excel - how to</t>
  </si>
  <si>
    <t>Here is a quick and productive way to format your reports in Excel. For more, visit http://chandoo.org/wp/2015/08/12/format-faster/</t>
  </si>
  <si>
    <t>https://i.ytimg.com/vi/LHRy2X6DNgw/maxresdefault.jpg</t>
  </si>
  <si>
    <t>MsddhkSY12w</t>
  </si>
  <si>
    <t>2015-08-08T03:30:01Z</t>
  </si>
  <si>
    <t>Use shapes to enhance your Excel charts</t>
  </si>
  <si>
    <t>We can use shapes &amp; pictures to enhance Excel charts. In this video, learn how to do that using simple technique. Also, understand when to use shapes / pictures in charts &amp; best practices. For sample file, visit http://chandoo.org/wp/2015/08/08/shapes-in-charts/</t>
  </si>
  <si>
    <t>https://i.ytimg.com/vi/MsddhkSY12w/maxresdefault.jpg</t>
  </si>
  <si>
    <t>ipiW4OBe1jg</t>
  </si>
  <si>
    <t>2015-08-04T00:30:01Z</t>
  </si>
  <si>
    <t>Create custom ribbons in Excel to be productive</t>
  </si>
  <si>
    <t>Do you know that you can create custom ribbons in Excel to be even more productive? Check out the video for the process. Share your ribbon customizations at http://chandoo.org/wp/2015/08/05/custom-ribbon/</t>
  </si>
  <si>
    <t>https://i.ytimg.com/vi/ipiW4OBe1jg/maxresdefault.jpg</t>
  </si>
  <si>
    <t>vGHYGBh_qZE</t>
  </si>
  <si>
    <t>2015-08-02T00:30:00Z</t>
  </si>
  <si>
    <t>How to create dynamic sparklines in Excel</t>
  </si>
  <si>
    <t>Learn how to create dynamic sparklines using Excel. For example workbook, explanation and discussion on this topic, visit http://chandoo.org/wp/2015/08/02/dynamic-sparklines/</t>
  </si>
  <si>
    <t>https://i.ytimg.com/vi/vGHYGBh_qZE/maxresdefault.jpg</t>
  </si>
  <si>
    <t>mAOAAQoN4h8</t>
  </si>
  <si>
    <t>2015-08-01T14:53:08Z</t>
  </si>
  <si>
    <t>Highlight overdue items using Conditional Formatting</t>
  </si>
  <si>
    <t>Do you want to know which items are due for completion or over due? You can use conditional formatting to highlight all over due items with ease. For example workbook refer to https://chandoo.org/wp/overdue-items/ https://chandoo.org/wp/highlight-due-dates-excel/ #duedates #ExcelConditionalFormatting</t>
  </si>
  <si>
    <t>o_3m90XPDJI</t>
  </si>
  <si>
    <t>2015-06-19T09:19:11Z</t>
  </si>
  <si>
    <t>19/6/15 9:19</t>
  </si>
  <si>
    <t>Calculating total working hours using Excel - example &amp; discussion</t>
  </si>
  <si>
    <t>Learn how to calculate total working hours using Excel formulas.</t>
  </si>
  <si>
    <t>https://i.ytimg.com/vi/o_3m90XPDJI/maxresdefault.jpg</t>
  </si>
  <si>
    <t>B35GWNDm5W8</t>
  </si>
  <si>
    <t>2015-05-18T03:13:04Z</t>
  </si>
  <si>
    <t>18/5/15 3:13</t>
  </si>
  <si>
    <t>Narrating the story of change over time with Excel charts - Case study | ExcelTutorials</t>
  </si>
  <si>
    <t>Narrating the story of change over time with Excel charts - Case study | ExcelTutorials Here is a powerful, simple &amp; elegant way to narrate the story of change over time using Excel charts. For example workbook &amp; more visit http://chandoo.org/wp/2015/05/18/story-of-change/ Do Subscribe, Like &amp; Share my video if you like!! Click The Below Link To SUBSCRIBE: https://www.youtube.com/channel/UC8uU_wruBMHeeRma49dtZKA</t>
  </si>
  <si>
    <t>v9DwxB4MqLY</t>
  </si>
  <si>
    <t>2015-02-16T08:04:03Z</t>
  </si>
  <si>
    <t>16/2/15 8:04</t>
  </si>
  <si>
    <t>Consolidate data in different shaes - How to use VBA or Power Query | Excel Tutorials</t>
  </si>
  <si>
    <t>Consolidate data in different shaes - How to use VBA or Power Query | Excel Tutorials http://chandoo.org/wp/2015/02/16/consolidate-data-in-different-shapes/ Learn how to consolidate data that is different shapes using Excel features like pivot tables, VBA &amp; Power Query in this video. For example workbook and more details, please visit above link. Do Subscribe, Like &amp; Share my video if you like!! Click The Below Link To SUBSCRIBE: https://www.youtube.com/channel/UC8uU_wruBMHeeRma49dtZKA</t>
  </si>
  <si>
    <t>https://i.ytimg.com/vi/v9DwxB4MqLY/maxresdefault.jpg</t>
  </si>
  <si>
    <t>_sOS2uZPfrA</t>
  </si>
  <si>
    <t>2014-12-15T07:12:12Z</t>
  </si>
  <si>
    <t>15/12/14 7:12</t>
  </si>
  <si>
    <t>Compare 2 sets of data by letter or word in Excel | ExcelTutorials</t>
  </si>
  <si>
    <t>Compare 2 sets of data by letter or word in Excel | ExcelTutorials Do you want to compare 2 columns and highlight mismatched characters, letters or words in Excel. This video explains how to do this using a simple macro. For example workbook, see below link: http://chandoo.org/wp/?p=8930 Do Subscribe, Like &amp; Share my video if you like!! Click The Below Link To SUBSCRIBE: https://www.youtube.com/channel/UC8uU_wruBMHeeRma49dtZKA</t>
  </si>
  <si>
    <t>https://i.ytimg.com/vi/_sOS2uZPfrA/maxresdefault.jpg</t>
  </si>
  <si>
    <t>IgAtuBcysBQ</t>
  </si>
  <si>
    <t>2014-12-02T06:39:14Z</t>
  </si>
  <si>
    <t>How to export iPhone contacts to Excel | ExcelTutorials</t>
  </si>
  <si>
    <t>How to export iPhone contacts to Excel | ExcelTutorials Want to export your iPhone contacts to Excel - then use this template http://chandoo.org/wp/2014/12/02/iphone-contacts-to-excel/ In the video, learn how to use the template along with iCloud to export / import contacts between iPhone &amp; Excel. Do Subscribe, Like &amp; Share my video if you like!! Click The Below Link To SUBSCRIBE: https://www.youtube.com/channel/UC8uU_wruBMHeeRma49dtZKA</t>
  </si>
  <si>
    <t>2-TvjpEKf-o</t>
  </si>
  <si>
    <t>2014-11-05T06:06:26Z</t>
  </si>
  <si>
    <t>Ready to use Excel Dashboard Templates from Chandoo.org - Official Trailer | ExcelTutorials</t>
  </si>
  <si>
    <t>Ready to use Excel Dashboard Templates from Chandoo.org - Official Trailer | ExcelTutorials Introducing ready to use Excel dashboard templates from Chandoo.org. Create awesome, informative &amp; easy to understand reports in few minutes. Releasing on November 13th. Here is a sneak-peek. Do Subscribe, Like &amp; Share my video if you like!! Click The Below Link To SUBSCRIBE: https://www.youtube.com/channel/UC8uU_wruBMHeeRma49dtZKA</t>
  </si>
  <si>
    <t>Bfab8fty4JA</t>
  </si>
  <si>
    <t>2014-10-08T07:42:27Z</t>
  </si>
  <si>
    <t>Top 100 cities comparison Excel chart - Explained | ExcelTutorials</t>
  </si>
  <si>
    <t>Top 100 cities comparison Excel chart - Explained | ExcelTutorials Here is an interesting way to explore and visualize top 100 cities (or top x anything) using Excel. For details &amp; example workbook visit http://chandoo.org/wp/2014/10/08/top-100-cities-chart/ Do Subscribe, Like &amp; Share my video if you like!! Click The Below Link To SUBSCRIBE: https://www.youtube.com/channel/UC8uU_wruBMHeeRma49dtZKA</t>
  </si>
  <si>
    <t>cW9af3viswQ</t>
  </si>
  <si>
    <t>2014-07-17T06:47:35Z</t>
  </si>
  <si>
    <t>17/7/14 6:47</t>
  </si>
  <si>
    <t>How fireworks animated excel chart is made | ExcelTutorials</t>
  </si>
  <si>
    <t>How fireworks animated excel chart is made | ExcelTutorials Here is how the animated fireworks chart is constructed. For Excel files &amp; more, visit http://chandoo.org/wp/2014/07/17/fireworks-chart-video-tutorial/ Do Subscribe, Like &amp; Share my video if you like!! Click The Below Link To SUBSCRIBE: https://www.youtube.com/channel/UC8uU_wruBMHeeRma49dtZKA</t>
  </si>
  <si>
    <t>https://i.ytimg.com/vi/cW9af3viswQ/maxresdefault.jpg</t>
  </si>
  <si>
    <t>81PrdJHGtWw</t>
  </si>
  <si>
    <t>2014-07-04T18:58:22Z</t>
  </si>
  <si>
    <t>4th of July fireworks - Excel animated chart | ExcelTutorials</t>
  </si>
  <si>
    <t>4th of July fireworks - Excel animated chart | ExcelTutorials Here is a little something to kick start your 4th of July celebrations. For details &amp; Excel file see - http://chandoo.org/wp/2014/07/04/4th-of-july-fireworks-excel-animation/ Do Subscribe, Like &amp; Share my video if you like!! Click The Below Link To SUBSCRIBE: https://www.youtube.com/channel/UC8uU_wruBMHeeRma49dtZKA</t>
  </si>
  <si>
    <t>PT15S</t>
  </si>
  <si>
    <t>https://i.ytimg.com/vi/81PrdJHGtWw/maxresdefault.jpg</t>
  </si>
  <si>
    <t>xHvq4o_2A-I</t>
  </si>
  <si>
    <t>2014-07-01T06:23:23Z</t>
  </si>
  <si>
    <t>Another short Excel tip while on bike | ExcelTutorials</t>
  </si>
  <si>
    <t>Another short Excel tip while on bike | ExcelTutorials Here is a quick Excel charting tip + a view of beautiful beach of Vizag (where I live). Sorry for the poor audio quality. Do Subscribe, Like &amp; Share my video if you like!! Click The Below Link To SUBSCRIBE: https://www.youtube.com/channel/UC8uU_wruBMHeeRma49dtZKA</t>
  </si>
  <si>
    <t>https://i.ytimg.com/vi/xHvq4o_2A-I/maxresdefault.jpg</t>
  </si>
  <si>
    <t>y3AG1Mae-oE</t>
  </si>
  <si>
    <t>2014-06-10T04:56:03Z</t>
  </si>
  <si>
    <t>Matching transactions (reconciling) using Excel Pivot Tables | ExcelTutorials</t>
  </si>
  <si>
    <t>Matching transactions (reconciling) using Excel Pivot Tables | ExcelTutorials Learn how to reconcile (or match) transactions using Excel Pivot Tables. Example workbook and more here: http://chandoo.org/wp/2014/06/10/matching-transactions-pivot-tables/ Do Subscribe, Like &amp; Share my video if you like!! Click The Below Link To SUBSCRIBE: https://www.youtube.com/channel/UC8uU_wruBMHeeRma49dtZKA</t>
  </si>
  <si>
    <t>https://i.ytimg.com/vi/y3AG1Mae-oE/maxresdefault.jpg</t>
  </si>
  <si>
    <t>4dWBgcaCKoo</t>
  </si>
  <si>
    <t>2014-04-11T06:00:38Z</t>
  </si>
  <si>
    <t>Excel for iPad - Introduction &amp; Demo | ExcelTutorials</t>
  </si>
  <si>
    <t>Excel for iPad - Introduction &amp; Demo | ExcelTutorials Recently Microsoft launched Excel for iPad app. A demo &amp; introduction to this app. For more visit http://chandoo.org/wp/2014/04/11/excel-for-ipad-intro/ Do Subscribe, Like &amp; Share my video if you like!! Click The Below Link To SUBSCRIBE: https://www.youtube.com/channel/UC8uU_wruBMHeeRma49dtZKA</t>
  </si>
  <si>
    <t>eTJEM7GoUnw</t>
  </si>
  <si>
    <t>2014-03-26T05:51:57Z</t>
  </si>
  <si>
    <t>26/3/14 5:51</t>
  </si>
  <si>
    <t>Calculating Maximum Change in Excel - Various solutions &amp; formulas | ExcelTutorials</t>
  </si>
  <si>
    <t>Calculating Maximum Change in Excel - Various solutions &amp; formulas | ExcelTutorials Learn how to calculate maximum change using Excel formulas. To get the example file &amp; more, visit http://chandoo.org/wp/2014/03/26/maximum-change-solutions/ Learn how to use array formulas, MAX(), ABS(), AGGREGATE(), MMULT() and INDEX() to solve an everyday business problem in Excel. Do Subscribe, Like &amp; Share my video if you like!! Click The Below Link To SUBSCRIBE: https://www.youtube.com/channel/UC8uU_wruBMHeeRma49dtZKA</t>
  </si>
  <si>
    <t>PT34M46S</t>
  </si>
  <si>
    <t>https://i.ytimg.com/vi/eTJEM7GoUnw/maxresdefault.jpg</t>
  </si>
  <si>
    <t>ieNXgSjKHr8</t>
  </si>
  <si>
    <t>2014-01-13T13:33:59Z</t>
  </si>
  <si>
    <t>13/1/14 13:33</t>
  </si>
  <si>
    <t>How to combine text values using CONCATENATE &amp; TRANSPOSE functions - Excel Trick</t>
  </si>
  <si>
    <t>Ever wondered how to go from a bunch of cells with text to one big combined text? Visit http://chandoo.org/wp/2014/01/13/combine-text-values-quick-tip/ for more.</t>
  </si>
  <si>
    <t>https://i.ytimg.com/vi/ieNXgSjKHr8/maxresdefault.jpg</t>
  </si>
  <si>
    <t>9IjgXvdIHyU</t>
  </si>
  <si>
    <t>2014-01-01T13:25:23Z</t>
  </si>
  <si>
    <t>Thank you for your support. Wishing you an AWESOME 2014 | ExcelTutorials</t>
  </si>
  <si>
    <t>Thank you for your support. Wishing you an AWESOME 2014 | ExcelTutorials Thanks all for your support. Wish you an awesome 2014. A special animated chart for you. Do Subscribe, Like &amp; Share my video if you like!! Click The Below Link To SUBSCRIBE: https://www.youtube.com/channel/UC8uU_wruBMHeeRma49dtZKA</t>
  </si>
  <si>
    <t>aJvwGeAiyYw</t>
  </si>
  <si>
    <t>2013-12-17T05:16:40Z</t>
  </si>
  <si>
    <t>17/12/13 5:16</t>
  </si>
  <si>
    <t>Calculating Sporadic Totals in Excel | ExcelTutorials</t>
  </si>
  <si>
    <t>Calculating Sporadic Totals in Excel | ExcelTutorials Related videos http://www.youtube.com/watch?v=-P5H9uiDA2c and http://www.youtube.com/watch?v=5gPd4z-rK3Y Do Subscribe, Like &amp; Share my video if you like!! Click The Below Link To SUBSCRIBE: https://www.youtube.com/channel/UC8uU_wruBMHeeRma49dtZKA</t>
  </si>
  <si>
    <t>https://i.ytimg.com/vi/aJvwGeAiyYw/maxresdefault.jpg</t>
  </si>
  <si>
    <t>lzwDxGapdu8</t>
  </si>
  <si>
    <t>2013-12-04T06:54:45Z</t>
  </si>
  <si>
    <t>Using VBA to show hide messages [case study] | ExcelTutorials</t>
  </si>
  <si>
    <t>Using VBA to show hide messages [case study] | ExcelTutorialsVisit http://chandoo.org/wp/2013/12/05/on-off-switch-in-excel-vba/ to know more about this. Do Subscribe, Like &amp; Share my video if you like!! Click The Below Link To SUBSCRIBE: https://www.youtube.com/channel/UC8uU_wruBMHeeRma49dtZKA</t>
  </si>
  <si>
    <t>Se6yecwFkfU</t>
  </si>
  <si>
    <t>2013-08-02T20:02:14Z</t>
  </si>
  <si>
    <t>Meet some awesome folks... | ExcelTutorials</t>
  </si>
  <si>
    <t>Meet some awesome folks... | ExcelTutorials Testimonials from some of my students. To become awesome, check out - http://chandoo.org/wp/resources/learn-power-pivot/ Do Subscribe, Like &amp; Share my video if you like!! Click The Below Link To SUBSCRIBE: https://www.youtube.com/channel/UC8uU_wruBMHeeRma49dtZKA</t>
  </si>
  <si>
    <t>https://i.ytimg.com/vi/Se6yecwFkfU/maxresdefault.jpg</t>
  </si>
  <si>
    <t>wIAB6BCT0qo</t>
  </si>
  <si>
    <t>2013-07-24T12:04:44Z</t>
  </si>
  <si>
    <t>24/7/13 12:04</t>
  </si>
  <si>
    <t>How to structure your dashboard reports - Tip | ExcelTutorials</t>
  </si>
  <si>
    <t>How to structure your dashboard reports - Tip | ExcelTutorials Here is a simple, elegant and very powerful tip to structure your dashboard reports. For more, visit http://chandoo.org/wp/excel-dashboards/ Do Subscribe, Like &amp; Share my video if you like!! Click The Below Link To SUBSCRIBE: https://www.youtube.com/channel/UC8uU_wruBMHeeRma49dtZKA</t>
  </si>
  <si>
    <t>https://i.ytimg.com/vi/wIAB6BCT0qo/maxresdefault.jpg</t>
  </si>
  <si>
    <t>xQNh-oUjcMo</t>
  </si>
  <si>
    <t>2013-06-26T12:04:43Z</t>
  </si>
  <si>
    <t>26/6/13 12:04</t>
  </si>
  <si>
    <t>Woodbury inn welcome | ExcelTutorials</t>
  </si>
  <si>
    <t>Woodbury inn welcome | ExcelTutorials Visit http://www.woodberryinn.com/â€Ž for more. Do Subscribe, Like &amp; Share my video if you like!! Click The Below Link To SUBSCRIBE: https://www.youtube.com/channel/UC8uU_wruBMHeeRma49dtZKA</t>
  </si>
  <si>
    <t>aQfKGTfIbPA</t>
  </si>
  <si>
    <t>2013-06-26T11:36:56Z</t>
  </si>
  <si>
    <t>26/6/13 11:36</t>
  </si>
  <si>
    <t>Introduction to Structural References | ExcelTutorials</t>
  </si>
  <si>
    <t>Introduction to Structural References | ExcelTutorials Introduction to Structured References and Excel Tables - Chandoo.org Do Subscribe, Like &amp; Share my video if you like!! Click The Below Link To SUBSCRIBE: https://www.youtube.com/channel/UC8uU_wruBMHeeRma49dtZKA</t>
  </si>
  <si>
    <t>https://i.ytimg.com/vi/aQfKGTfIbPA/maxresdefault.jpg</t>
  </si>
  <si>
    <t>6BaHVFr0X6A</t>
  </si>
  <si>
    <t>2013-06-10T14:29:32Z</t>
  </si>
  <si>
    <t>Excel quick tip + biking</t>
  </si>
  <si>
    <t>MQNVEieXnSg</t>
  </si>
  <si>
    <t>2013-05-21T15:56:19Z</t>
  </si>
  <si>
    <t>21/5/13 15:56</t>
  </si>
  <si>
    <t>Top 3 values sum using AGGREGATE function</t>
  </si>
  <si>
    <t>Last week we learned how to use array formulas to calculate sum of top 3 values. This is a follow up with an easier solution using AGGREGATE function and slicers.</t>
  </si>
  <si>
    <t>https://i.ytimg.com/vi/MQNVEieXnSg/maxresdefault.jpg</t>
  </si>
  <si>
    <t>rw7-E_sYkz4</t>
  </si>
  <si>
    <t>2013-05-17T13:24:22Z</t>
  </si>
  <si>
    <t>17/5/13 13:24</t>
  </si>
  <si>
    <t>Sum of Top 3 values meeting a criteria</t>
  </si>
  <si>
    <t>http://chandoo.org/wp/?p=5894 How to use Excel formulas &amp; pivot tables to find sum of top 3 values meeting a crietria. Visit http://chandoo.org/wp/2013/05/17/sum-of-top-3-values-meeting-criteria/ to download example file and more.</t>
  </si>
  <si>
    <t>https://i.ytimg.com/vi/rw7-E_sYkz4/maxresdefault.jpg</t>
  </si>
  <si>
    <t>rPwzdmTqJrc</t>
  </si>
  <si>
    <t>2013-04-24T07:22:12Z</t>
  </si>
  <si>
    <t>24/4/13 7:22</t>
  </si>
  <si>
    <t>How to create an interactive chart in Excel - Tutorial</t>
  </si>
  <si>
    <t>Learn how to create interactive charts in Excel - http://chandoo.org/wp/2013/04/23/interactive-chart-in-excel-tutorial/ Visit above link for downloadable example file and more.</t>
  </si>
  <si>
    <t>https://i.ytimg.com/vi/rPwzdmTqJrc/maxresdefault.jpg</t>
  </si>
  <si>
    <t>jwnuee7uHSs</t>
  </si>
  <si>
    <t>2013-04-18T08:45:08Z</t>
  </si>
  <si>
    <t>18/4/13 8:45</t>
  </si>
  <si>
    <t>Wall Hygrometric Physic chart in Excel (or how to get custom X axis intervals in Excel charts?)</t>
  </si>
  <si>
    <t>Learn how to have custom axis intervals in Excel charts. For more and downloadable workbook, visit - http://chandoo.org/wp/2013/04/18/wall-hygrometric-physic-chart/</t>
  </si>
  <si>
    <t>https://i.ytimg.com/vi/jwnuee7uHSs/maxresdefault.jpg</t>
  </si>
  <si>
    <t>KOtJgRVtej8</t>
  </si>
  <si>
    <t>2013-03-06T05:50:30Z</t>
  </si>
  <si>
    <t>How to calculate conversion ratios using Excel Pivot tables</t>
  </si>
  <si>
    <t>Visit http://chandoo.org/wp/2013/03/06/finding-conversion-ratio-using-pivot-table-calculated-items/ to get the file &amp; read full explanation of this. Learn how to use Pivot table calculated items to calculate conversion ratio in Excel</t>
  </si>
  <si>
    <t>https://i.ytimg.com/vi/KOtJgRVtej8/maxresdefault.jpg</t>
  </si>
  <si>
    <t>V16OJQ5u_J0</t>
  </si>
  <si>
    <t>2013-01-30T05:23:12Z</t>
  </si>
  <si>
    <t>30/1/13 5:23</t>
  </si>
  <si>
    <t>Calculating Vacation Days using Excel Formulas</t>
  </si>
  <si>
    <t>http://chandoo.org/wp/2013/01/25/calculate-vacation-days/ Learn how to use Excel COUNTIFS Formula to calculate vacation days in a range using multiple conditions. - Chandoo.org</t>
  </si>
  <si>
    <t>https://i.ytimg.com/vi/V16OJQ5u_J0/maxresdefault.jpg</t>
  </si>
  <si>
    <t>dOJvKz8QWk8</t>
  </si>
  <si>
    <t>2013-01-21T08:22:36Z</t>
  </si>
  <si>
    <t>21/1/13 8:22</t>
  </si>
  <si>
    <t>Introduction to Power Pivot for Excel</t>
  </si>
  <si>
    <t>http://chandoo.org/wp/2013/01/21/introduction-to-power-pivot/ A brief over view of Power Pivot for Excel &amp; why it is the most awesome way to analyze data.</t>
  </si>
  <si>
    <t>Kmdx5pCEfp4</t>
  </si>
  <si>
    <t>2012-12-18T06:29:58Z</t>
  </si>
  <si>
    <t>18/12/12 6:29</t>
  </si>
  <si>
    <t>Show hide list boxes using Excel VBA</t>
  </si>
  <si>
    <t>How to use Excel VBA to show or hide a set of list boxes? For more visit - http://chandoo.org/wp/2012/12/18/show-hide-list-boxes-using-vba/</t>
  </si>
  <si>
    <t>https://i.ytimg.com/vi/Kmdx5pCEfp4/maxresdefault.jpg</t>
  </si>
  <si>
    <t>QZnJOQJYo3c</t>
  </si>
  <si>
    <t>2012-11-15T09:36:26Z</t>
  </si>
  <si>
    <t>15/11/12 9:36</t>
  </si>
  <si>
    <t>Official Trailer for Project Portfolio Dashboard</t>
  </si>
  <si>
    <t>Visit http://chandoo.org/wp/2012/11/19/project-portfolio-dashboard-excel-template/ for details</t>
  </si>
  <si>
    <t>https://i.ytimg.com/vi/QZnJOQJYo3c/maxresdefault.jpg</t>
  </si>
  <si>
    <t>z6bsOGztR1M</t>
  </si>
  <si>
    <t>2012-09-12T07:02:22Z</t>
  </si>
  <si>
    <t>Pivot Calendar &amp; Chart in Excel - Explained</t>
  </si>
  <si>
    <t>For more visit http://chandoo.org/wp/2012/09/12/interactive-pivot-calendar/ Learn how the interactive pivot calendar &amp; chart template is created using Excel 2010. For more please visit http://chandoo.org/wp/2012/09/12/interactive-pivot-calendar/ You can also download the template from that link.</t>
  </si>
  <si>
    <t>https://i.ytimg.com/vi/z6bsOGztR1M/maxresdefault.jpg</t>
  </si>
  <si>
    <t>XPBAwF7Rt8M</t>
  </si>
  <si>
    <t>2012-08-14T06:35:42Z</t>
  </si>
  <si>
    <t>14/8/12 6:35</t>
  </si>
  <si>
    <t>Usain Bolt vs. Rest of Olympic Sprinters - Interactive Excel Visualization</t>
  </si>
  <si>
    <t>Visit http://chandoo.org/wp/2012/08/14/bolt-vs-rest-excel-visualization/ for more. In this example, let us learn how the Interactive Excel visualization of Usain Bolt vs. Rest of Olympic Sprinters is made. For details &amp; download file visit http://chandoo.org/wp/2012/08/14/bolt-vs-rest-excel-visualization/</t>
  </si>
  <si>
    <t>U1rD9gajClk</t>
  </si>
  <si>
    <t>2012-06-26T05:21:38Z</t>
  </si>
  <si>
    <t>26/6/12 5:21</t>
  </si>
  <si>
    <t>Extract Numbers using Excel VBA</t>
  </si>
  <si>
    <t>http://chandoo.org/wp/2012/06/26/extract-numbers-excel-vba/ Learn how to extract numbers from Text using Excel VBA. To download example file &amp; for more info, visit http://chandoo.org/wp/2012/06/26/extract-numbers-excel-vba/</t>
  </si>
  <si>
    <t>https://i.ytimg.com/vi/U1rD9gajClk/maxresdefault.jpg</t>
  </si>
  <si>
    <t>YIV0HYTJ9d0</t>
  </si>
  <si>
    <t>2012-05-15T05:28:13Z</t>
  </si>
  <si>
    <t>15/5/12 5:28</t>
  </si>
  <si>
    <t>Excel &amp; Dashboards Masterclass - Reviews by Delegates</t>
  </si>
  <si>
    <t>Few spots left for our Melbourne session - http://www.plumsolutions.com.au/workshops/advanced-dashboards-excel-masterclass</t>
  </si>
  <si>
    <t>6ZNrlA41a2c</t>
  </si>
  <si>
    <t>2012-05-09T05:04:16Z</t>
  </si>
  <si>
    <t>Interactive Sales Chart in Excel &amp; How it works</t>
  </si>
  <si>
    <t>Visit http://chandoo.org/wp/2012/05/09/interactive-sales-chart-in-excel/ to get the excel workbook and know more about this. Interactive Sales chart using Microsoft Excel</t>
  </si>
  <si>
    <t>https://i.ytimg.com/vi/6ZNrlA41a2c/maxresdefault.jpg</t>
  </si>
  <si>
    <t>OiWMp2JzdYA</t>
  </si>
  <si>
    <t>2012-04-18T03:38:59Z</t>
  </si>
  <si>
    <t>18/4/12 3:38</t>
  </si>
  <si>
    <t>Customer Service Dashboard - Dynamic Chart Demo</t>
  </si>
  <si>
    <t>For details visit http://chandoo.org/wp/2012/04/18/creating-customer-service-dashboard-in-excel/ Learn how the dynamic chart in our customer service dashboard works.</t>
  </si>
  <si>
    <t>Qx9F-09-fGg</t>
  </si>
  <si>
    <t>2012-02-23T00:41:00Z</t>
  </si>
  <si>
    <t>23/2/12 0:41</t>
  </si>
  <si>
    <t>Customer Service Dashboard Demo</t>
  </si>
  <si>
    <t>Visit http://chandoo.org/wp/2012/02/22/design-customer-service-dashboard/ for details Sorry folks, no audio!</t>
  </si>
  <si>
    <t>SRRhG-n_yOg</t>
  </si>
  <si>
    <t>2012-01-09T08:23:41Z</t>
  </si>
  <si>
    <t>VBA Classes from Chandoo.org - Program Details Presentation</t>
  </si>
  <si>
    <t>http://chandoo.org/wp/vba-classes/ Online VBA classes from Chandoo.org. Learn about our program, its benefits &amp; how you can join us. For more, visit http://chandoo.org/wp/vba-classes/</t>
  </si>
  <si>
    <t>https://i.ytimg.com/vi/SRRhG-n_yOg/maxresdefault.jpg</t>
  </si>
  <si>
    <t>VqWddJprIt8</t>
  </si>
  <si>
    <t>2012-01-02T08:29:47Z</t>
  </si>
  <si>
    <t>Picture Calendar Template in Excel - How does it Work?</t>
  </si>
  <si>
    <t>http://chandoo.org/wp/2012/01/02/picture-calendar-template/ Learn how our Picture Calendar Template works in this short video.</t>
  </si>
  <si>
    <t>https://i.ytimg.com/vi/VqWddJprIt8/maxresdefault.jpg</t>
  </si>
  <si>
    <t>2011-10-19T04:17:13Z</t>
  </si>
  <si>
    <t>19/10/11 4:17</t>
  </si>
  <si>
    <t>Break Data in to Multiple Excel Files - How to Video</t>
  </si>
  <si>
    <t>http://chandoo.org/wp/2011/10/19/split-excel-file-into-many/ Learn how to break data in to multiple Excel files in this tutorial using Excel VBA &amp; Advanced Filters</t>
  </si>
  <si>
    <t>https://i.ytimg.com/vi/-vP0kbuyVvY/maxresdefault.jpg</t>
  </si>
  <si>
    <t>iR3FqRz9Two</t>
  </si>
  <si>
    <t>2011-09-12T08:35:30Z</t>
  </si>
  <si>
    <t>Which Excel Training is best for me?</t>
  </si>
  <si>
    <t>http://chandoo.org/wp/2011/09/12/best-excel-training-for-you/ for details. Find out which Excel Training is best for you.</t>
  </si>
  <si>
    <t>https://i.ytimg.com/vi/iR3FqRz9Two/maxresdefault.jpg</t>
  </si>
  <si>
    <t>KDgK777lBGA</t>
  </si>
  <si>
    <t>2011-09-03T09:43:13Z</t>
  </si>
  <si>
    <t>Online VBA Classes from Chandoo.org - Topics and Details</t>
  </si>
  <si>
    <t>Visit http://chandoo.org/wp/vba-classes/ Introducing Online VBA Classes from Chandoo.org. Learn VBA, Excel Macros and how to use them to automate your work from our course.</t>
  </si>
  <si>
    <t>https://i.ytimg.com/vi/KDgK777lBGA/maxresdefault.jpg</t>
  </si>
  <si>
    <t>U5HJkvfEmgs</t>
  </si>
  <si>
    <t>2011-09-02T06:44:03Z</t>
  </si>
  <si>
    <t>Demo of Our Sales Tracker VBA Application - Excel VBA Crash Cours from Chandoo.org</t>
  </si>
  <si>
    <t>https://i.ytimg.com/vi/U5HJkvfEmgs/maxresdefault.jpg</t>
  </si>
  <si>
    <t>GzUzEDW6sY0</t>
  </si>
  <si>
    <t>2011-09-02T03:07:40Z</t>
  </si>
  <si>
    <t>Our First VBA Application in Excel - VBA Crash Course from Chandoo.org</t>
  </si>
  <si>
    <t>Learn how to create a simple VBA Application using Excel. For more info visit http://chandoo.org/wp/2011/08/29/introduction-to-vba-macros/</t>
  </si>
  <si>
    <t>https://i.ytimg.com/vi/GzUzEDW6sY0/maxresdefault.jpg</t>
  </si>
  <si>
    <t>x2IQ5XUuETY</t>
  </si>
  <si>
    <t>2011-08-16T06:24:00Z</t>
  </si>
  <si>
    <t>Excel Formula Crash Course - What is it and how it works</t>
  </si>
  <si>
    <t>Visit http://chandoo.org/wp/training-programs/formula-crash-course/ to sign-up for this course.</t>
  </si>
  <si>
    <t>dy6bBVSSgZQ</t>
  </si>
  <si>
    <t>2011-08-10T08:18:59Z</t>
  </si>
  <si>
    <t>MLB Pitching Stats Excel Dashboard</t>
  </si>
  <si>
    <t>Visit http://chandoo.org/wp/2011/08/10/mlb-pitching-stats-dashboard/ In this video learn how the MLB Pitching Stats dashboard is constructed using Excel &amp; VBA. For complete tutorial &amp; download workbook,visit http://chandoo.org/wp/2011/08/10/mlb-pitching-stats-dashboard/ By Chandoo.org</t>
  </si>
  <si>
    <t>https://i.ytimg.com/vi/dy6bBVSSgZQ/maxresdefault.jpg</t>
  </si>
  <si>
    <t>Qb365Z5vSOE</t>
  </si>
  <si>
    <t>2011-08-01T08:37:32Z</t>
  </si>
  <si>
    <t>Employee Shift Tracker Excel Template - How it works</t>
  </si>
  <si>
    <t>Visit http://chandoo.org/wp/2011/08/01/shift-calendar-excel-template/ to download the template. Learn how to use the Employee Shift Tracker Template in MS Excel.</t>
  </si>
  <si>
    <t>https://i.ytimg.com/vi/Qb365Z5vSOE/maxresdefault.jpg</t>
  </si>
  <si>
    <t>T7eDQqPZOm8</t>
  </si>
  <si>
    <t>2011-07-22T02:22:12Z</t>
  </si>
  <si>
    <t>22/7/11 2:22</t>
  </si>
  <si>
    <t>Interactive Dashboard in Excel Demo</t>
  </si>
  <si>
    <t>http://chandoo.org/wp/2011/07/20/interactive-dashboard-using-hyperlinks/ In this video, you can learn how to construct an interactive dashboard using Excel Hyperlinks feature and a simple UDF. For more info., visit http://chandoo.org/wp/2011/07/20/interactive-dashboard-using-hyperlinks/</t>
  </si>
  <si>
    <t>https://i.ytimg.com/vi/T7eDQqPZOm8/maxresdefault.jpg</t>
  </si>
  <si>
    <t>wdR_VuBM1SY</t>
  </si>
  <si>
    <t>2011-07-18T09:23:41Z</t>
  </si>
  <si>
    <t>18/7/11 9:23</t>
  </si>
  <si>
    <t>Introduction to Financial Modeling Classes from Chandoo.org</t>
  </si>
  <si>
    <t>http://chandoo.org/wp/financial-modeling/ Learn how to build financial models using Excel. Join our online training program today! In this video you can understand how our financial modeling classes work.</t>
  </si>
  <si>
    <t>https://i.ytimg.com/vi/wdR_VuBM1SY/maxresdefault.jpg</t>
  </si>
  <si>
    <t>u7q0mK5kqBk</t>
  </si>
  <si>
    <t>2011-07-14T04:28:31Z</t>
  </si>
  <si>
    <t>14/7/11 4:28</t>
  </si>
  <si>
    <t>Dynamic Hyperlinks in Excel</t>
  </si>
  <si>
    <t>http://chandoo.org/wp/2011/07/14/dynamic-hyperlinks-in-excel/ During one my recent training programs, a participant asked an interesting question. "I have a list of values. I would like to place a hyperlink in my workbook that would always take me to the last value in the list." In this video, you can learn how to create such dynamic hyperlinks in Excel.</t>
  </si>
  <si>
    <t>https://i.ytimg.com/vi/u7q0mK5kqBk/maxresdefault.jpg</t>
  </si>
  <si>
    <t>RPoFpbM_8Rs</t>
  </si>
  <si>
    <t>2011-06-14T02:45:43Z</t>
  </si>
  <si>
    <t>14/6/11 2:45</t>
  </si>
  <si>
    <t>Excel Array Formula Tutorial: Comparing Lists of Values in Excel</t>
  </si>
  <si>
    <t>http://chandoo.org/wp/2011/06/14/compare-lists-array-formula/ Compare 2 lists of values in Excel and calculate summaries using Excel Array Formulas. For details and downloadable Example Workbook, visit http://chandoo.org/wp/2011/06/14/compare-lists-array-formula/</t>
  </si>
  <si>
    <t>https://i.ytimg.com/vi/RPoFpbM_8Rs/maxresdefault.jpg</t>
  </si>
  <si>
    <t>L-xT4OB6enw</t>
  </si>
  <si>
    <t>2011-05-16T05:33:04Z</t>
  </si>
  <si>
    <t>16/5/11 5:33</t>
  </si>
  <si>
    <t>Countdown Timer in VBA - Demo</t>
  </si>
  <si>
    <t>http://chandoo.org/wp/vba-classes/ In this video, you can see a VBA countdown timer demonstration made using Microsoft Excel. For details, visit http://chandoo.org/wp/</t>
  </si>
  <si>
    <t>https://i.ytimg.com/vi/L-xT4OB6enw/maxresdefault.jpg</t>
  </si>
  <si>
    <t>LPLRek1oDOE</t>
  </si>
  <si>
    <t>2011-05-13T02:52:49Z</t>
  </si>
  <si>
    <t>13/5/11 2:52</t>
  </si>
  <si>
    <t>Introduction to Programming for Non-programmers</t>
  </si>
  <si>
    <t>http://chandoo.org/wp/vba-classes/ Introduction to computer programming, definition of programming, various programming concepts (variables, loops, conditions etc.) defined. This video is part of our VBA Classes online training program</t>
  </si>
  <si>
    <t>https://i.ytimg.com/vi/LPLRek1oDOE/maxresdefault.jpg</t>
  </si>
  <si>
    <t>nIta_PW7XVo</t>
  </si>
  <si>
    <t>2011-05-04T04:14:03Z</t>
  </si>
  <si>
    <t>Changing Date Formats using a simple macro</t>
  </si>
  <si>
    <t>http://chandoo.org/wp/vba-classes/ Our blog reader &amp; Excel School student Swami asks, "I could change the format after clicking number ribbon and changing the format under custom. Now every time to change the date I have go to number custom and select this format. How to bring that on the ribbon itself."</t>
  </si>
  <si>
    <t>AERW1xZoEno</t>
  </si>
  <si>
    <t>2011-04-29T06:58:54Z</t>
  </si>
  <si>
    <t>29/4/11 6:58</t>
  </si>
  <si>
    <t>VBA Class Course Details</t>
  </si>
  <si>
    <t>http://chandoo.org/wp/vba-classes/ Learn how our VBA Classes work. In this video you can find the course curriculum, duration, methodology etc. For more details, visit http://chandoo.org/wp/vba-classes/</t>
  </si>
  <si>
    <t>https://i.ytimg.com/vi/AERW1xZoEno/maxresdefault.jpg</t>
  </si>
  <si>
    <t>FW89ITnAq2Q</t>
  </si>
  <si>
    <t>2011-04-27T04:38:40Z</t>
  </si>
  <si>
    <t>27/4/11 4:38</t>
  </si>
  <si>
    <t>Dynamic Pivot Table Report Filters - Excel Tutorial</t>
  </si>
  <si>
    <t>http://chandoo.org/wp/2011/04/27/update-report-filter-macro/ Learn how to dynamically update Pivot Table Report Filters using simple macro code. In this example you can see how this idea can help you create a dynamic chart from Pivot Tables. For details visit http://chandoo.org/wp/2011/04/27/update-report-filter-macro/ You can also download example files from there.</t>
  </si>
  <si>
    <t>https://i.ytimg.com/vi/FW89ITnAq2Q/maxresdefault.jpg</t>
  </si>
  <si>
    <t>0AS9TIK1QFk</t>
  </si>
  <si>
    <t>2011-03-24T06:49:02Z</t>
  </si>
  <si>
    <t>24/3/11 6:49</t>
  </si>
  <si>
    <t>KPI Dashboard in Excel- Video Tutorial &amp; Demo</t>
  </si>
  <si>
    <t>http://chandoo.org/wp/2011/03/24/kpi-dashboard-revisited/ A demo of KPI dashboard made using Excel. For details visit the above URL. from chandoo.org</t>
  </si>
  <si>
    <t>https://i.ytimg.com/vi/0AS9TIK1QFk/maxresdefault.jpg</t>
  </si>
  <si>
    <t>Ee32An4IV90</t>
  </si>
  <si>
    <t>2011-03-22T06:49:50Z</t>
  </si>
  <si>
    <t>22/3/11 6:49</t>
  </si>
  <si>
    <t>Health-care Dashboard using MS Excel - an Overview</t>
  </si>
  <si>
    <t>Visit http://chandoo.org/wp/2011/03/22/healthcare-dashboard/ In this video, you can learn how to Alberto made a Healthcare dashboard using Excel. - from chandoo.org</t>
  </si>
  <si>
    <t>https://i.ytimg.com/vi/Ee32An4IV90/maxresdefault.jpg</t>
  </si>
  <si>
    <t>Erio1WES-jY</t>
  </si>
  <si>
    <t>2011-03-16T05:50:32Z</t>
  </si>
  <si>
    <t>16/3/11 5:50</t>
  </si>
  <si>
    <t>Analytical Charts in Excel - Video Tutorial</t>
  </si>
  <si>
    <t>Analytical charts are interactive charts that can re-structure same data to answer different questions based on user's demand. In this video tutorial from Chandoo.org, you can learn how to create such charts using MS Excel. For details visit - http://chandoo.org/wp/2011/03/16/analytical-charts-tutorial/ You can also download a copy of the excel file used in this tutorial at the same page ( http://chandoo.org/wp/2011/03/16/analytical-charts-tutorial/ )</t>
  </si>
  <si>
    <t>https://i.ytimg.com/vi/Erio1WES-jY/maxresdefault.jpg</t>
  </si>
  <si>
    <t>GPInC66zYOQ</t>
  </si>
  <si>
    <t>2011-02-17T23:37:14Z</t>
  </si>
  <si>
    <t>17/2/11 23:37</t>
  </si>
  <si>
    <t>What is Financial Modeling school &amp; How does it work?</t>
  </si>
  <si>
    <t>Details about our financial modeling school trianing program - by Chandoo.org</t>
  </si>
  <si>
    <t>HsNBJcoV_Co</t>
  </si>
  <si>
    <t>2011-01-31T11:47:13Z</t>
  </si>
  <si>
    <t>31/1/11 11:47</t>
  </si>
  <si>
    <t>Holiday Request Form in Excel - Demo</t>
  </si>
  <si>
    <t>a holiday / leave request form created using MS Excel by Theodor. Visit http://chandoo.org/wp/ for details and downloadable file.</t>
  </si>
  <si>
    <t>https://i.ytimg.com/vi/HsNBJcoV_Co/maxresdefault.jpg</t>
  </si>
  <si>
    <t>ZrD4owJgBTE</t>
  </si>
  <si>
    <t>2011-01-11T05:03:44Z</t>
  </si>
  <si>
    <t>How to Embed Youtube Videos in to Excel?</t>
  </si>
  <si>
    <t>Learn how to embed youtube videos in to excel workbooks. For more info visit http://chandoo.org/wp/2011/01/11/embed-youtube-videos-excel/</t>
  </si>
  <si>
    <t>https://i.ytimg.com/vi/ZrD4owJgBTE/maxresdefault.jpg</t>
  </si>
  <si>
    <t>lEoHWSjF65E</t>
  </si>
  <si>
    <t>2011-01-09T06:35:01Z</t>
  </si>
  <si>
    <t>Demo lesson Excel School Conditional Formatting</t>
  </si>
  <si>
    <t>1yvr639yAlo</t>
  </si>
  <si>
    <t>2011-01-09T04:40:23Z</t>
  </si>
  <si>
    <t>Excel School Online Classroom Demo</t>
  </si>
  <si>
    <t>Demo of Excel School classroom. Visit http://chandoo.org/wp/excel-school/ for details and enrollment.</t>
  </si>
  <si>
    <t>https://i.ytimg.com/vi/1yvr639yAlo/maxresdefault.jpg</t>
  </si>
  <si>
    <t>t0ZnxeGtmW0</t>
  </si>
  <si>
    <t>2011-01-06T05:32:28Z</t>
  </si>
  <si>
    <t>Excel School Online Training - A short introduction</t>
  </si>
  <si>
    <t>Know what Excel School program is all about. For details &amp; joining visit - http://chandoo.org/wp/excel-school/</t>
  </si>
  <si>
    <t>https://i.ytimg.com/vi/t0ZnxeGtmW0/maxresdefault.jpg</t>
  </si>
  <si>
    <t>D9vC3ibVh6Y</t>
  </si>
  <si>
    <t>2010-12-20T07:49:36Z</t>
  </si>
  <si>
    <t>20/12/10 7:49</t>
  </si>
  <si>
    <t>World Education Scores Visualization - An Excel Chart</t>
  </si>
  <si>
    <t>Learn how to use MS Excel to make a visualization of World Education Scores. Visit http://chandoo.org/wp/2010/12/20/world-education-rankings-visualization/ for details</t>
  </si>
  <si>
    <t>JSfrpC6GL5w</t>
  </si>
  <si>
    <t>2010-12-08T07:38:48Z</t>
  </si>
  <si>
    <t>Dynamic Dashboard using Excel - a Tutorial</t>
  </si>
  <si>
    <t>Learn how to use Excel Pivot Tables and Slicers to create dynamic dashboards from your data. A tutorial from Chandoo.org To download the example workbook visit http://chandoo.org/wp/2010/12/08/dynamic-dashboard-video-tutorial/</t>
  </si>
  <si>
    <t>https://i.ytimg.com/vi/JSfrpC6GL5w/maxresdefault.jpg</t>
  </si>
  <si>
    <t>_kF73uvOhA4</t>
  </si>
  <si>
    <t>2010-11-09T02:22:28Z</t>
  </si>
  <si>
    <t>How to create a named range from selected cells and using intersection operator in Excel</t>
  </si>
  <si>
    <t>A short introduction to "create names from selection" feature in Excel - by chandoo.org. For details visit - http://chandoo.org/wp/2010/11/09/2way-lookup-formulas/</t>
  </si>
  <si>
    <t>FeVG5IgYru4</t>
  </si>
  <si>
    <t>2010-11-08T08:57:23Z</t>
  </si>
  <si>
    <t>Using VLOOKUP with Excel Tables</t>
  </si>
  <si>
    <t>How to use VLOOKUP &amp; Other formulas with Excel Tables - a short tutorial from http://chandoo.org/</t>
  </si>
  <si>
    <t>https://i.ytimg.com/vi/FeVG5IgYru4/maxresdefault.jpg</t>
  </si>
  <si>
    <t>uwaoP3A3Qyg</t>
  </si>
  <si>
    <t>2010-10-26T07:51:03Z</t>
  </si>
  <si>
    <t>26/10/10 7:51</t>
  </si>
  <si>
    <t>Birthday Reminder in Excel</t>
  </si>
  <si>
    <t>Learn how to make a birthday / anniversary reminder in MS Excel. To download a template visit http://chandoo.org/wp/2010/10/26/birthday-reminder-template/</t>
  </si>
  <si>
    <t>https://i.ytimg.com/vi/uwaoP3A3Qyg/maxresdefault.jpg</t>
  </si>
  <si>
    <t>hbEn_CeYr6U</t>
  </si>
  <si>
    <t>2010-10-15T02:10:32Z</t>
  </si>
  <si>
    <t>15/10/10 2:10</t>
  </si>
  <si>
    <t>Excel Solver - Introduction &amp; Demo</t>
  </si>
  <si>
    <t>What is Excel Solver? and How to use it? A simple introduction video form chandoo.org. For more info, visit http://chandoo.org/wp/2010/10/15/excel-solver-introduction/</t>
  </si>
  <si>
    <t>wqn7mxR2Xpk</t>
  </si>
  <si>
    <t>2010-10-08T00:56:41Z</t>
  </si>
  <si>
    <t>Introduction to Excel Formulas &amp; How to use them?</t>
  </si>
  <si>
    <t>Related: http://chandoo.org/wp/excel-tutorial/</t>
  </si>
  <si>
    <t>JnLuKGu_tms</t>
  </si>
  <si>
    <t>2010-09-22T11:09:28Z</t>
  </si>
  <si>
    <t>22/9/10 11:09</t>
  </si>
  <si>
    <t>How to Analyze Sales Data with Excel</t>
  </si>
  <si>
    <t>Learn how to analyze product sales data using Excel features like pivot tables and charts. For more info. pls. visit http://chandoo.org/wp/2010/09/22/analyzing-product-launch-sales/</t>
  </si>
  <si>
    <t>https://i.ytimg.com/vi/JnLuKGu_tms/maxresdefault.jpg</t>
  </si>
  <si>
    <t>g_tQ4D7wCL0</t>
  </si>
  <si>
    <t>2010-08-10T08:54:11Z</t>
  </si>
  <si>
    <t>10 Things you can do Easily in Excel under 10 Minutes</t>
  </si>
  <si>
    <t>10 things you can do in Excel under one minute each. You can learn how to, 1. Auto sum a bunch of values 2. Save Excel file as PDF 3. Insert Org chart 4. Insert Euro Symbol 5. Change Tab Colors 6. Insert clickable buttons that take user to other sheets 7. Paste Excel Data / Tables / Charts to PPT 8. Use Format Painter to Speed up Formatting 9. Create Splits &amp; Freeze Panes 10. Hide Unused Rows &amp; Columns - This is part 10 of 10 in the series - Excel Baby Steps. Visit http://chandoo.org/wp/excel-tutorial/ for more information</t>
  </si>
  <si>
    <t>Dpe1v_93Xjk</t>
  </si>
  <si>
    <t>2010-08-10T08:52:28Z</t>
  </si>
  <si>
    <t>07 what is a pivot table and how to use it</t>
  </si>
  <si>
    <t>88X9q8toRwI</t>
  </si>
  <si>
    <t>2010-08-10T08:52:02Z</t>
  </si>
  <si>
    <t>Introduction to Excel Charting</t>
  </si>
  <si>
    <t>Visit http://chandoo.org/wp/excel-tutorial/ for more information Introduction to Microsoft Excel Charting - This is part 04 of 10 in the series - Excel Baby Steps.</t>
  </si>
  <si>
    <t>https://i.ytimg.com/vi/88X9q8toRwI/maxresdefault.jpg</t>
  </si>
  <si>
    <t>hzbab6Rfqko</t>
  </si>
  <si>
    <t>2010-08-10T08:51:19Z</t>
  </si>
  <si>
    <t>Shortcuts and Productivity Tricks while using MS Excel</t>
  </si>
  <si>
    <t>Keyboard Shortcuts and Productivity Tricks - This is part 09 of 10 in the series - Excel Baby Steps. Visit http://chandoo.org/wp/excel-tutorial/ for more information</t>
  </si>
  <si>
    <t>O5AjD7FOGzI</t>
  </si>
  <si>
    <t>2010-08-10T08:49:04Z</t>
  </si>
  <si>
    <t>08 printing excel sheets</t>
  </si>
  <si>
    <t>FNk8OW4Hd7Y</t>
  </si>
  <si>
    <t>2010-08-10T08:47:21Z</t>
  </si>
  <si>
    <t>What are Tables and How to use them in MS Excel?</t>
  </si>
  <si>
    <t>Introduction to Tables and Using Tables in Microsoft Excel - This is part 06 of 10 in the series - Excel Baby Steps. Visit http://chandoo.org/wp/excel-tutorial/ for more information</t>
  </si>
  <si>
    <t>NzBJVO23vEg</t>
  </si>
  <si>
    <t>2010-08-10T08:46:35Z</t>
  </si>
  <si>
    <t>Entering and Formatting Data in Excel</t>
  </si>
  <si>
    <t>Introduction to Formatting Options in Excel - This is part 02 of 10 in the series - Excel Baby Steps. Visit http://chandoo.org/wp/excel-tutorial/ for more information</t>
  </si>
  <si>
    <t>https://i.ytimg.com/vi/NzBJVO23vEg/maxresdefault.jpg</t>
  </si>
  <si>
    <t>IUEHXzsgKVk</t>
  </si>
  <si>
    <t>2010-08-10T08:45:26Z</t>
  </si>
  <si>
    <t>Introduction to Conditional Formatting in Excel</t>
  </si>
  <si>
    <t>Introduction to Microsoft Excel Conditional Formatting - This is part 05 of 10 in the series - Excel Baby Steps. Visit http://chandoo.org/wp/excel-tutorial/ for more information</t>
  </si>
  <si>
    <t>qvYyi-d9HRs</t>
  </si>
  <si>
    <t>2010-08-10T08:44:59Z</t>
  </si>
  <si>
    <t>What are Excel Formulas and How to Write them?</t>
  </si>
  <si>
    <t>Introduction to Microsoft Excel Formulas - This is part 03 of 10 in the series - Excel Baby Steps. Visit http://chandoo.org/wp/excel-tutorial/ for more information</t>
  </si>
  <si>
    <t>https://i.ytimg.com/vi/qvYyi-d9HRs/maxresdefault.jpg</t>
  </si>
  <si>
    <t>L3-uVawPLKc</t>
  </si>
  <si>
    <t>2010-08-10T08:41:32Z</t>
  </si>
  <si>
    <t>What is Excel and How to use it?</t>
  </si>
  <si>
    <t>Introduction to Microsoft Excel - This is part 01 of 10 in the series - Excel Baby Steps. Visit http://chandoo.org/wp/excel-tutorial/ for more information</t>
  </si>
  <si>
    <t>https://i.ytimg.com/vi/L3-uVawPLKc/maxresdefault.jpg</t>
  </si>
  <si>
    <t>5rO2N2nzL5g</t>
  </si>
  <si>
    <t>2010-07-27T13:08:52Z</t>
  </si>
  <si>
    <t>27/7/10 13:08</t>
  </si>
  <si>
    <t>Travel Site Dashboard Review</t>
  </si>
  <si>
    <t>Review of an awesome dashboard prepared by our reader - Francis. The dashboard uses several interesting concepts and makes decision making / status update a breeze. Original Article : http://chandoo.org/wp/2010/08/04/travel-site-dashboard-review/</t>
  </si>
  <si>
    <t>https://i.ytimg.com/vi/5rO2N2nzL5g/maxresdefault.jpg</t>
  </si>
  <si>
    <t>ic1Iw11eCxg</t>
  </si>
  <si>
    <t>2010-07-26T05:52:26Z</t>
  </si>
  <si>
    <t>26/7/10 5:52</t>
  </si>
  <si>
    <t>How to Project Dashboard Excel Template</t>
  </si>
  <si>
    <t>Learn how to use the Project Dashboard Excel Template to make your own project status dashboards - Visit http://chandoo.org/pmt/pmt-index-1.html for more information</t>
  </si>
  <si>
    <t>https://i.ytimg.com/vi/ic1Iw11eCxg/maxresdefault.jpg</t>
  </si>
  <si>
    <t>z1Mz6IPwDKM</t>
  </si>
  <si>
    <t>2010-01-25T20:22:30Z</t>
  </si>
  <si>
    <t>25/1/10 20:22</t>
  </si>
  <si>
    <t>Remove Blank Rows - Excel</t>
  </si>
  <si>
    <t>Remove Blank Rows from Excel - A quick tutorial from chandoo.org</t>
  </si>
  <si>
    <t>Qqj_wYWMWw4</t>
  </si>
  <si>
    <t>2009-12-28T23:08:13Z</t>
  </si>
  <si>
    <t>28/12/09 23:08</t>
  </si>
  <si>
    <t>Excel PowerPivot Review.avi</t>
  </si>
  <si>
    <t>Review of the PowerPivot Feature in Excel 2010 - by Chandoo.org (Pointy Haired Dilbert)</t>
  </si>
  <si>
    <t>https://i.ytimg.com/vi/Qqj_wYWMWw4/maxresdefault.jpg</t>
  </si>
  <si>
    <t>sPRKn5oQ4sI</t>
  </si>
  <si>
    <t>2009-11-15T12:56:23Z</t>
  </si>
  <si>
    <t>15/11/09 12:56</t>
  </si>
  <si>
    <t>transpose rows columns</t>
  </si>
  <si>
    <t>Transpose Rows and Columns of Data using Excel - 15 second tutorial from Chandoo.org For more visit: http://chandoo.org/wp/tag/15sectuts/</t>
  </si>
  <si>
    <t>https://i.ytimg.com/vi/sPRKn5oQ4sI/maxresdefault.jpg</t>
  </si>
  <si>
    <t>Z5MhcueW8w4</t>
  </si>
  <si>
    <t>2009-11-03T21:28:00Z</t>
  </si>
  <si>
    <t>Google Analytics Intelligence Feature Review</t>
  </si>
  <si>
    <t>The new intelligence feature of google analytics is a perfect example of well designed dashboard. See the review to understand why.</t>
  </si>
  <si>
    <t>61-GuJvbfYk</t>
  </si>
  <si>
    <t>2009-10-06T06:01:31Z</t>
  </si>
  <si>
    <t>Tweak Quick Launch Bar to Get Excel 2003 Toolbars</t>
  </si>
  <si>
    <t>Change Excel 2007 / 2010 quick access bar to make it look like Excel 2003 toolbar. This will save you lot of time and screenspace.</t>
  </si>
  <si>
    <t>https://i.ytimg.com/vi/61-GuJvbfYk/maxresdefault.jpg</t>
  </si>
  <si>
    <t>SRDeL0p9kvE</t>
  </si>
  <si>
    <t>2009-10-03T06:40:08Z</t>
  </si>
  <si>
    <t>Make a Bubble Chart (Scatter Bubble) in Excel - 15 Second Tutorials - Chandoo.org</t>
  </si>
  <si>
    <t>Make a bubble chart by providing x,y co-ordinates and bubble sizes as input using Microsoft Excel. In this 15 second tutorial, learn how to create a bubble (scatter bubble) chart. For more information visit http://chandoo.org/wp/</t>
  </si>
  <si>
    <t>TwTYWqv0Tm0</t>
  </si>
  <si>
    <t>2009-08-24T20:28:11Z</t>
  </si>
  <si>
    <t>24/8/09 20:28</t>
  </si>
  <si>
    <t>Make a Pivot Table in Excel</t>
  </si>
  <si>
    <t>This video tutorial by Chandoo.org explains how to make a pivot table in Excel in less than 15 seconds.</t>
  </si>
  <si>
    <t>Gv5ZfnHobfc</t>
  </si>
  <si>
    <t>2009-06-26T16:30:05Z</t>
  </si>
  <si>
    <t>26/6/09 16:30</t>
  </si>
  <si>
    <t>Create a Combination Chart in Excel</t>
  </si>
  <si>
    <t>Learn how to make a combination chart with secondary axis in Excel using this 15 second tutorial. http://chandoo.org/wp/</t>
  </si>
  <si>
    <t>QAXbpepIX0c</t>
  </si>
  <si>
    <t>2009-06-26T16:08:00Z</t>
  </si>
  <si>
    <t>26/6/09 16:08</t>
  </si>
  <si>
    <t>create combo charts</t>
  </si>
  <si>
    <t>8kd8IgyJIcw</t>
  </si>
  <si>
    <t>2009-06-17T22:45:13Z</t>
  </si>
  <si>
    <t>17/6/09 22:45</t>
  </si>
  <si>
    <t>Remove Duplicates in Excel - 15 Second Tutorials by Chandoo.org</t>
  </si>
  <si>
    <t>Remove Duplicates in Excel - 15 Second Tutorials on using Microsoft Excel http://chandoo.org/wp/</t>
  </si>
  <si>
    <t>CJSpyTO1RE0</t>
  </si>
  <si>
    <t>2009-05-02T07:54:20Z</t>
  </si>
  <si>
    <t>BonaVista ChartTamer - Review by Chandoo.org</t>
  </si>
  <si>
    <t>Bonavista Chart Tamer excel add-in reviewed by http://chandoo.org/wp</t>
  </si>
  <si>
    <t>UCpbMQO3wyA-vfYiCiIGB8Iw</t>
  </si>
  <si>
    <t>DataMites</t>
  </si>
  <si>
    <t>h8x-eP_pa-Y</t>
  </si>
  <si>
    <t>2020-07-13T06:19:45Z</t>
  </si>
  <si>
    <t>13/7/20 6:19</t>
  </si>
  <si>
    <t>Don't Just Run - Switch to Data Science - DataMites Training Institute</t>
  </si>
  <si>
    <t>Don't Just Run - Be Smart - Switch to Data Science. For more details about "Certified Data Scientists" Program, please visit: https://datamites.com/data-science-training/certified-data-scientist/ DataMites is a leading training institute for data science and artificial intelligence certification courses. Courses Covers: Python / R Programming, Machine Learning, Statistics, Artificial Intelligence, Deep Learning, NLP, Computer Vision etc, DataMites Data Science Course Duration: 6 Months DataMites Data Science Course Process: Theory - Live ONLINE Training (2 Months) + Practical - Working on Live Projects (3 months) + Internship (Industry Based Live Project) + Placements Assistance For more details visit: https://datamites.com/ For Online Course details visit: https://datamites.com/data-science-online-courses-training/ For Classroom Training visit below pages Bangalore: https://datamites.com/data-science-course-training-bangalore/ Chennai: https://datamites.com/data-science-course-training-chennai/</t>
  </si>
  <si>
    <t>https://i.ytimg.com/vi/h8x-eP_pa-Y/maxresdefault.jpg</t>
  </si>
  <si>
    <t>6Cit27kJp5A</t>
  </si>
  <si>
    <t>2020-07-13T06:14:27Z</t>
  </si>
  <si>
    <t>13/7/20 6:14</t>
  </si>
  <si>
    <t>Certified Data Scientist Course - Top Data Science Certification - DataMites</t>
  </si>
  <si>
    <t>For more details about "Certified Data Scientists" Program, please visit: https://datamites.com/data-science-training/certified-data-scientist/ DataMites is a leading training institute for data science and artificial intelligence certification courses. Courses Covers: Python / R Programming, Machine Learning, Statistics, Artificial Intelligence, Deep Learning, NLP, Computer Vision etc, DataMites Data Science Course Duration: 6 Months DataMites Data Science Course Process: Theory - Live ONLINE Training (2 Months) + Practical - Working on Live Projects (3 months) + Internship (Industry Based Live Project) + Placements For more details visit: https://datamites.com/ For Online Course details visit: https://datamites.com/data-science-online-courses-training/ For Classroom Training visit below pages Bangalore: https://datamites.com/data-science-course-training-bangalore/ Chennai: https://datamites.com/data-science-course-training-chennai/</t>
  </si>
  <si>
    <t>https://i.ytimg.com/vi/6Cit27kJp5A/maxresdefault.jpg</t>
  </si>
  <si>
    <t>3wxJ1XpZhuM</t>
  </si>
  <si>
    <t>2020-07-03T17:40:23Z</t>
  </si>
  <si>
    <t>What is Monte Carlo Simulation? - Machine Learning &amp; Data Science</t>
  </si>
  <si>
    <t>What is #Monte #Carlo #Simulation? Trainer: Mr.Ashok Veda - https://in.linkedin.com/in/ashokveda Watch above video to understand What is Monte Carlo Simulation? and How it will be used in Machine Learning &amp; Data Science.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machine learning classroom training details please visit: Bangalore: https://datamites.com/machine-learning-course-training-bangalore/ Chennai: https://datamites.com/machine-learning-course-training-chennai/ For Online training details visit: Data Science: https://datamites.com/data-science-online-courses-training/ Machine Learning: https://datamites.com/machine-learning-online-courses-training/ #DataScience #MachineLearning</t>
  </si>
  <si>
    <t>https://i.ytimg.com/vi/3wxJ1XpZhuM/maxresdefault.jpg</t>
  </si>
  <si>
    <t>tIzSBDLNzTQ</t>
  </si>
  <si>
    <t>2020-07-03T17:33:01Z</t>
  </si>
  <si>
    <t>What is Transfer Learning? - Machine Learning and Data Science</t>
  </si>
  <si>
    <t>#What is #Transfer #Learning? Trainer: Mr.Ashok Veda - https://in.linkedin.com/in/ashokveda Watch above video to understand What is Transfer Learning? and How it will be used in Machine Learning &amp; Data Science.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machine learning classroom training details please visit: Bangalore: https://datamites.com/machine-learning-course-training-bangalore/ Chennai: https://datamites.com/machine-learning-course-training-chennai/ For Online training details visit: Data Science: https://datamites.com/data-science-online-courses-training/ Machine Learning: https://datamites.com/machine-learning-online-courses-training/ #DataScience #MachineLearning</t>
  </si>
  <si>
    <t>https://i.ytimg.com/vi/tIzSBDLNzTQ/maxresdefault.jpg</t>
  </si>
  <si>
    <t>X0lo-TLWPOo</t>
  </si>
  <si>
    <t>2020-07-03T17:26:12Z</t>
  </si>
  <si>
    <t>What is r2 score? - Machine learning &amp; Data Science - DataMites</t>
  </si>
  <si>
    <t>#What is #r2 #score? Trainer: Mr.Ashok Veda - https://in.linkedin.com/in/ashokveda Watch above video to understand What is r2 score? and How it will be used in Machine Learning &amp; Data Science.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machine learning classroom training details please visit: Bangalore: https://datamites.com/machine-learning-course-training-bangalore/ Chennai: https://datamites.com/machine-learning-course-training-chennai/ For Online training details visit: Data Science: https://datamites.com/data-science-online-courses-training/ Machine Learning: https://datamites.com/machine-learning-online-courses-training/ #DataScience #MachineLearning</t>
  </si>
  <si>
    <t>https://i.ytimg.com/vi/X0lo-TLWPOo/maxresdefault.jpg</t>
  </si>
  <si>
    <t>ZVpxhKVJ2Jc</t>
  </si>
  <si>
    <t>2020-07-03T17:20:09Z</t>
  </si>
  <si>
    <t>What is S-Curve or Sigmoid Curve - Machine Learning &amp; Data Science</t>
  </si>
  <si>
    <t>#What is #S-Curve/ #Sigmoid #Curve? Trainer: Mr.Ashok Veda - https://in.linkedin.com/in/ashokveda Watch above video to understand What is S-Curve or Sigmoid Curve,and How it will be used in Machine Learning &amp; Data Science.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machine learning classroom training details please visit: Bangalore: https://datamites.com/machine-learning-course-training-bangalore/ Chennai: https://datamites.com/machine-learning-course-training-chennai/ For Online training details visit: Data Science: https://datamites.com/data-science-online-courses-training/ Machine Learning: https://datamites.com/machine-learning-online-courses-training/ #DataScience #MachineLearning</t>
  </si>
  <si>
    <t>https://i.ytimg.com/vi/ZVpxhKVJ2Jc/maxresdefault.jpg</t>
  </si>
  <si>
    <t>4Iuwe_t8MiA</t>
  </si>
  <si>
    <t>2020-07-03T17:07:36Z</t>
  </si>
  <si>
    <t>What is Neural Network &amp; Types of Neural Network - Machine Learning &amp; Data Science</t>
  </si>
  <si>
    <t>#What is #Neural #Network? and #Types of Neural Network. #NN Trainer: Mr.Ashok Veda - https://in.linkedin.com/in/ashokveda Watch above video to understand What is Neural Network &amp; Types of Neural Network, How it will use in Machine Learning &amp; Data Science. DataMites is providing global valid data science courses. Get Certified in data science and machine learning now. Learn data science with python, statistics, maths, deep learning, tableau, and machine learning. IABAC Certification. For data science classroom training details please visit: Bangalore: https://datamites.com/data-science-course-training-bangalore/ Chennai: https://datamites.com/data-science-course-training-chennai/ For Online training details visit: Data Science: https://datamites.com/data-science-online-courses-training/ Machine Learning: https://datamites.com/machine-learning-online-courses-training/ #DataScience #MachineLearning</t>
  </si>
  <si>
    <t>https://i.ytimg.com/vi/4Iuwe_t8MiA/maxresdefault.jpg</t>
  </si>
  <si>
    <t>5SNSmnPXODM</t>
  </si>
  <si>
    <t>2020-07-03T16:50:07Z</t>
  </si>
  <si>
    <t>What is Random State in Machine Learning?</t>
  </si>
  <si>
    <t>#What is #Random #State in #Machine #Learning? Trainer: Mr.Ashok Veda - https://in.linkedin.com/in/ashokveda Watch above video to understand What is Random State in Machine Learning?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Online training details visit: Data Science: https://datamites.com/data-science-online-courses-training/ Machine Learning: https://datamites.com/machine-learning-online-courses-training/ #DataScience #MachineLearning</t>
  </si>
  <si>
    <t>https://i.ytimg.com/vi/5SNSmnPXODM/maxresdefault.jpg</t>
  </si>
  <si>
    <t>agvfUvUNI4A</t>
  </si>
  <si>
    <t>2020-07-01T18:21:25Z</t>
  </si>
  <si>
    <t>What is One Hot Encoding</t>
  </si>
  <si>
    <t>#What is #One #Hot #Encoding? Trainer: https://in.linkedin.com/in/ashokveda Watch above video to understand What is one-hot-encoding? DataMites is providing global valid data science courses. If you wants to be certified data scientist, then Join Datamites data science program, For Classroom training details visit: Bangalore: https://datamites.com/data-science-course-training-bangalore/ Chennai: https://datamites.com/data-science-course-training-chennai/ For Online training details visit: Data Science: https://datamites.com/data-science-online-courses-training/ Machine Learning: https://datamites.com/machine-learning-online-courses-training/ #DataScience #MachineLearning</t>
  </si>
  <si>
    <t>https://i.ytimg.com/vi/agvfUvUNI4A/maxresdefault.jpg</t>
  </si>
  <si>
    <t>MlVT4G6IeiU</t>
  </si>
  <si>
    <t>2020-07-01T17:59:23Z</t>
  </si>
  <si>
    <t>What is Bayesian Statistics</t>
  </si>
  <si>
    <t>#What is #Bayesian #Statistics? Trainer: https://in.linkedin.com/in/ashokveda Watch above video to understand What is Bayesian Statistics? DataMites is providing global valid data science courses. If you wants to be certified data scientist, then Join Datamites data science program, For Classroom training details visit: Bangalore: https://datamites.com/data-science-course-training-bangalore/ Chennai: https://datamites.com/data-science-course-training-chennai/ For Online training details visit: Data Science: https://datamites.com/data-science-online-courses-training/ Machine Learning: https://datamites.com/machine-learning-online-courses-training/ #DataScience #MachineLearning</t>
  </si>
  <si>
    <t>https://i.ytimg.com/vi/MlVT4G6IeiU/maxresdefault.jpg</t>
  </si>
  <si>
    <t>ClWbEfSov1Y</t>
  </si>
  <si>
    <t>2020-07-01T17:49:57Z</t>
  </si>
  <si>
    <t>What is Type 1 and Type 2 Errors</t>
  </si>
  <si>
    <t>#What is #Type1 and #Type2 #Errors? Trainer: https://in.linkedin.com/in/ashokveda Watch above video to understand What is Type 1 and Type 2 Errors? DataMites is providing global valid data science courses. If you wants to be certified data scientist, then Join Datamites data science program, For Classroom training details visit: Bangalore: https://datamites.com/data-science-course-training-bangalore/ Chennai: https://datamites.com/data-science-course-training-chennai/ For Online training details visit: https://datamites.com/data-science-online-courses-training/ #DataScience #MachineLearning</t>
  </si>
  <si>
    <t>https://i.ytimg.com/vi/ClWbEfSov1Y/maxresdefault.jpg</t>
  </si>
  <si>
    <t>gQqujyGwfAY</t>
  </si>
  <si>
    <t>2020-06-24T13:00:37Z</t>
  </si>
  <si>
    <t>AI Pest Monitoring - DataMites AI Internship Projects</t>
  </si>
  <si>
    <t>https://i.ytimg.com/vi/gQqujyGwfAY/maxresdefault.jpg</t>
  </si>
  <si>
    <t>jRQiOLqVinw</t>
  </si>
  <si>
    <t>2020-06-24T12:59:38Z</t>
  </si>
  <si>
    <t>24/6/20 12:59</t>
  </si>
  <si>
    <t>AI Nutritional Analyzer - DataMites AI Internship Projects</t>
  </si>
  <si>
    <t>https://i.ytimg.com/vi/jRQiOLqVinw/maxresdefault.jpg</t>
  </si>
  <si>
    <t>r7y7ouNJrAw</t>
  </si>
  <si>
    <t>2020-06-24T12:58:40Z</t>
  </si>
  <si>
    <t>24/6/20 12:58</t>
  </si>
  <si>
    <t>AI Workforce Management - Data Science Internship Projects</t>
  </si>
  <si>
    <t>AI Workforce Management - Data Science Internship Projects #DataMites #Internship #Projects</t>
  </si>
  <si>
    <t>https://i.ytimg.com/vi/r7y7ouNJrAw/maxresdefault.jpg</t>
  </si>
  <si>
    <t>1QDHtySB0Mc</t>
  </si>
  <si>
    <t>2020-06-05T10:46:08Z</t>
  </si>
  <si>
    <t>Whats is ADAM Optimiser?</t>
  </si>
  <si>
    <t>#What is #ADAM Optimiser? Trainer: https://in.linkedin.com/in/ashokveda Watch above video to understand Whats is ADAM Optimiser? DataMites is providing global valid data science courses. If you wants to be certified data scientist, then Join Datamites data science program, For Classroom training details visit: https://datamites.com/data-science-course-training-bangalore/ For Online training details visit: https://datamites.com/data-science-online-courses-training/ #DataScience</t>
  </si>
  <si>
    <t>https://i.ytimg.com/vi/1QDHtySB0Mc/maxresdefault.jpg</t>
  </si>
  <si>
    <t>Le-dlfWSfQY</t>
  </si>
  <si>
    <t>2020-04-15T12:16:43Z</t>
  </si>
  <si>
    <t>15/4/20 12:16</t>
  </si>
  <si>
    <t>Thanks to Doctors, Nurses &amp; Police for Protecting People from Coronavirus - DataMites</t>
  </si>
  <si>
    <t>Thanks to Doctors, Nurses &amp; Police for Protecting People from Coronavirus - DataMites https://datamites.com/</t>
  </si>
  <si>
    <t>https://i.ytimg.com/vi/Le-dlfWSfQY/maxresdefault.jpg</t>
  </si>
  <si>
    <t>p88UPJckN7M</t>
  </si>
  <si>
    <t>2020-04-01T13:15:01Z</t>
  </si>
  <si>
    <t>What is ReLU - Data Science Interview Questions - DataMites Courses</t>
  </si>
  <si>
    <t>Trainer: Mr. Ashok Veda - https://in.linkedin.com/in/ashokveda Watch video to understand What is ReLU - one of the important Data Science &amp; Machine Learning Interview Questions. #WhatisReLU #DataScience #MachineLearning #InterviewQuestions #DataMites is leading training institute for data science, machine learning, Artificial Intelligence (AI), Deep Learning courses. Learn data science with machine learning, NLP, AI, Deep Learning, Tableau, Stats, Maths, Python / R Programming and Datamining. Work on Live projects and get certified as "data scientist". List of DataMites Courses Certified Data Scientist Python for Data Science Maths for Data Science Statistics for Data Science Python for Machine learning Machine learning Expert NLP Deep learning with Python Machine Learning Expert Artificial intelligence Expert For more details about course visit: https://datamites.com/ For ONLINE Training visit: https://datamites.com/data-science-online-courses-training/ DataMites Classroom training centers in INDIA. Data Science in Bangalore: https://datamites.com/data-science-course-training-bangalore/ Data Science course in Chennai: https://datamites.com/data-science-course-training-chennai/ Data Science in Hyderabad: https://datamites.com/data-science-course-training-hyderabad/ Data Science in Pune: https://datamites.com/data-science-course-training-pune/ All the best. #ReLU</t>
  </si>
  <si>
    <t>https://i.ytimg.com/vi/p88UPJckN7M/maxresdefault.jpg</t>
  </si>
  <si>
    <t>rSRJ8JoXhLE</t>
  </si>
  <si>
    <t>2020-03-19T10:50:20Z</t>
  </si>
  <si>
    <t>19/3/20 10:50</t>
  </si>
  <si>
    <t>What is SMOTE - Data Science &amp; Machine Learning Interview Questions - DataMites</t>
  </si>
  <si>
    <t>Trainer: Mr. Ashok Veda - https://in.linkedin.com/in/ashokveda Watch video to understand What is SMOTE - one of the important Data Science &amp; Machine Learning Interview Questions. #WhatisSMOTE #DataScience #MachineLearning #InterviewQuestions #DataMites is leading training institute for data science, machine learning, Artificial Intelligence (AI), Deep Learning courses. Learn data science with machine learning, NLP, AI, Deep Learning, Tableau, Stats, Maths, Python / R Programming and Datamining. Work on Live projects and get certified as "data scientist". List of DataMites Courses Certified Data Scientist Python for Data Science Maths for Data Science Statistics for Data Science Python for Machine learning Machine learning Expert NLP Deep learning with Python Machine Learning Expert Artificial intelligence Expert For more details about course visit: https://datamites.com/ For ONLINE Training visit: https://datamites.com/data-science-online-courses-training/ DataMites Classroom training centers in INDIA. Data Science in Bangalore: https://datamites.com/data-science-course-training-bangalore/ Data Science course in Chennai: https://datamites.com/data-science-course-training-chennai/ Data Science in Pune: https://datamites.com/data-science-course-training-pune/ Data Science in Hyderabad: https://datamites.com/data-science-course-training-hyderabad/ All the best. #SMOTE</t>
  </si>
  <si>
    <t>https://i.ytimg.com/vi/rSRJ8JoXhLE/maxresdefault.jpg</t>
  </si>
  <si>
    <t>xrjXXwPON4o</t>
  </si>
  <si>
    <t>2020-03-17T13:33:17Z</t>
  </si>
  <si>
    <t>17/3/20 13:33</t>
  </si>
  <si>
    <t>What is T Test - Data Science &amp; Machine Learning Interview Questions</t>
  </si>
  <si>
    <t>Trainer: Mr. Ashok Veda - https://in.linkedin.com/in/ashokveda Watch video to understand What is T Test - one of the important Data Science &amp; Machine Learning Interview Questions. #WhatisTTest #DataScience #MachineLearning #InterviewQuestions #DataMites is leading training institute for data science, machine learning, Artificial Intelligence (AI), Deep Learning courses. Learn data science with machine learning, NLP, AI, Deep Learning, Tableau, Stats, Maths, Python / R Programming and Datamining. Work on Live projects and get certified as "data scientist". List of DataMites Courses Certified Data Scientist Python for Data Science Maths for Data Science Statistics for Data Science Python for Machine learning Machine learning Expert NLP Deep learning with Python Machine Learning Expert Artificial intelligence Expert For more details about course visit: https://datamites.com/ For ONLINE Training visit: https://datamites.com/data-science-online-courses-training/ DataMites Classroom training centers in INDIA. Data Science in Bangalore: https://datamites.com/data-science-course-training-bangalore/ Data Science course in Chennai: https://datamites.com/data-science-course-training-chennai/ Data Science in Pune: https://datamites.com/data-science-course-training-pune/ Data Science in Hyderabad: https://datamites.com/data-science-course-training-hyderabad/ All the best. #TTest</t>
  </si>
  <si>
    <t>https://i.ytimg.com/vi/xrjXXwPON4o/maxresdefault.jpg</t>
  </si>
  <si>
    <t>93BdEzvsXFc</t>
  </si>
  <si>
    <t>2020-03-13T08:58:47Z</t>
  </si>
  <si>
    <t>13/3/20 8:58</t>
  </si>
  <si>
    <t>What is PCA - Data Science &amp; Machine Learning Interview Questions</t>
  </si>
  <si>
    <t>Watch video to understand What is PCA - one of the important Data Science &amp; Machine Learning Interview Questions #WhatisPCA #DataScience #MachineLearning #InterviewQuestions #DataMites is leading training institute for data science, machine learning, Artificial Intelligence (AI), Deep Learning courses. Learn data science with machine learning, NLP, AI, Deep Learning, Tableau, Stats, Maths, Python / R Programming and Datamining. Work on Live projects and get certified as "data scientist". List of DataMites Courses Certified Data Scientist Python for Data Science Maths for Data Science Statistics for Data Science Python for Machine learning Machine learning Expert NLP Deep learning with Python Machine Learning Expert Artificial intelligence Expert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Data Science in Hyderabad: https://datamites.com/data-science-course-training-hyderabad/ All the best. #PCA</t>
  </si>
  <si>
    <t>https://i.ytimg.com/vi/93BdEzvsXFc/maxresdefault.jpg</t>
  </si>
  <si>
    <t>Iz5nWgGjh_Y</t>
  </si>
  <si>
    <t>2020-03-10T07:09:40Z</t>
  </si>
  <si>
    <t>PiTalks - Is a career with AI Startups a good choice?</t>
  </si>
  <si>
    <t>https://i.ytimg.com/vi/Iz5nWgGjh_Y/maxresdefault.jpg</t>
  </si>
  <si>
    <t>9nVbBGi-jfM</t>
  </si>
  <si>
    <t>2020-03-09T14:30:01Z</t>
  </si>
  <si>
    <t>What is Objective Function - Machine Learning and Data Science Terminologies</t>
  </si>
  <si>
    <t>#WhatisObjectiveFunction #DataScience #Terminologies #MachineLearning Watch video to understand about What is Objective Function? #DataMites is leading training institute for data science and machine learning courses. Learn data science with machine learning, NLP, AI, Deep Learning, Tableau, Stats, Maths, Python / R Programming and Datamining. Work on Live projects and get certified as "data scientist". List of Courses Certified Data Scientist Python for Data Science Statistics for Data Science Python for Machine learning Machine learning Expert NLP Deep learning with Python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 #ObjectiveFunction</t>
  </si>
  <si>
    <t>https://i.ytimg.com/vi/9nVbBGi-jfM/maxresdefault.jpg</t>
  </si>
  <si>
    <t>sIgz0t0BNYk</t>
  </si>
  <si>
    <t>2020-03-08T13:45:00Z</t>
  </si>
  <si>
    <t>What is Histogram - Data Science Terminologies - DataMites Institute</t>
  </si>
  <si>
    <t>#WhatisHistogram #DataScience #Terminologies #MachineLearning Watch video to understand about What is Histogram? #DataMites is leading training institute for data science and machine learning courses. Learn data science with machine learning, NLP, AI, Deep Learning, Tableau, Stats, Maths, Python / R Programming and Datamining. Work on Live projects and get certified as "data scientist". List of Courses Certified Data Scientist Python for Machine learning Statistics for Data Science Python for Data Science Deep learning with Python Machine learning Expert NLP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 #Histogram</t>
  </si>
  <si>
    <t>https://i.ytimg.com/vi/sIgz0t0BNYk/maxresdefault.jpg</t>
  </si>
  <si>
    <t>U0zbavL2BkY</t>
  </si>
  <si>
    <t>2020-03-08T07:58:59Z</t>
  </si>
  <si>
    <t>DataMites Women Power - Happy Women's Day 2020</t>
  </si>
  <si>
    <t>Happy Women's Day 2020</t>
  </si>
  <si>
    <t>https://i.ytimg.com/vi/U0zbavL2BkY/maxresdefault.jpg</t>
  </si>
  <si>
    <t>g2XPTJIGYgg</t>
  </si>
  <si>
    <t>2020-03-07T13:30:01Z</t>
  </si>
  <si>
    <t>What is Heteroscedasticity - Machine Learning and Data Science Terminologies - DataMites</t>
  </si>
  <si>
    <t>#WhatisHeteroscedasticity #DataScience #Terminologies #MachineLearning Watch video to understand about What is Heteroscedasticity? #DataMites is leading training institute for data science and machine learning courses. Learn data science with machine learning, NLP, AI, Deep Learning, Tableau, Stats, Maths, Python / R Programming and Datamining. Work on Live projects and get certified as "data scientist". List of Courses Certified Data Scientist Statistics for Data Science Python for Machine learning Python for Data Science Machine learning Expert NLP Deep learning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 #Heteroscedasticity</t>
  </si>
  <si>
    <t>https://i.ytimg.com/vi/g2XPTJIGYgg/maxresdefault.jpg</t>
  </si>
  <si>
    <t>SwGHZDqmrQI</t>
  </si>
  <si>
    <t>2020-03-06T13:15:01Z</t>
  </si>
  <si>
    <t>What is Features in Machine Learning - Data Science Terminologies - DataMites</t>
  </si>
  <si>
    <t>#WhatisFeaturesinMachineLearning #DataScience #Terminologies #MachineLearning Watch video to understand about What is Features in Machine Learning? #DataMites is leading training institute for data science and machine learning courses. Learn data science with machine learning, NLP, AI, Deep Learning, Tableau, Stats, Maths, Python / R Programming and Datamining. Work on Live projects and get certified as "data scientist". For more details about course visit: https://datamites.com/ DataMites Classroom training centers in INDIA. Data Science course in Chennai: https://datamites.com/data-science-course-training-chennai/ Data Science in Bangalore: https://datamites.com/data-science-course-training-bangalore/ Data Science in Pune: https://datamites.com/data-science-course-training-pune/ All the best. #WhatisFeatures</t>
  </si>
  <si>
    <t>https://i.ytimg.com/vi/SwGHZDqmrQI/maxresdefault.jpg</t>
  </si>
  <si>
    <t>SKGRzo8VNA4</t>
  </si>
  <si>
    <t>2020-03-05T13:45:00Z</t>
  </si>
  <si>
    <t>What is Cross Entropy - Data Science Terminologies - DataMites institute</t>
  </si>
  <si>
    <t>#WhatisCrossEntropy #DataScience #Terminologies #MachineLearning Watch video to understand about What is Cross Entropy in Machine Learning? #DataMites is leading training institute for data science and machine learning courses. Learn data science with machine learning, NLP, AI, Deep Learning, Tableau, Stats, Maths, Python / R Programming and Datamining. Work on Live projects and get certified as "data scientist". For more details about course visit: https://datamites.com/ DataMites Classroom training centers in INDIA. Data Science course in Chennai: https://datamites.com/data-science-course-training-chennai/ Data Science in Bangalore: https://datamites.com/data-science-course-training-bangalore/ Data Science in Pune: https://datamites.com/data-science-course-training-pune/ All the best.</t>
  </si>
  <si>
    <t>https://i.ytimg.com/vi/SKGRzo8VNA4/maxresdefault.jpg</t>
  </si>
  <si>
    <t>wZaZwmDK6Mg</t>
  </si>
  <si>
    <t>2020-03-04T14:30:02Z</t>
  </si>
  <si>
    <t>What is Covariance - Data Science Terminologies - DataMites Institute</t>
  </si>
  <si>
    <t>#WhatisCovariance #DataScience #Terminologies #MachineLearning Watch video to understand about What is Covariance in Machine Learning? #DataMites is leading training institute for data science and machine learning courses. Learn data science with machine learning, NLP, Python, AI, Deep Learning, Tableau, Stats, R programming, Maths, and Datamining. Work on Live projects and get certified as "data scientist".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t>
  </si>
  <si>
    <t>https://i.ytimg.com/vi/wZaZwmDK6Mg/maxresdefault.jpg</t>
  </si>
  <si>
    <t>wJSy_6jkO1w</t>
  </si>
  <si>
    <t>2020-03-03T13:30:02Z</t>
  </si>
  <si>
    <t>What is Correlation - Data Science Terminologies - Datamites Institute</t>
  </si>
  <si>
    <t>#Correlation #DataScience #Terminologies #MachineLearning Watch video to understand about What is Correlation in Machine Learning? #DataMites is leading training institute for data science and machine learning courses. Learn data science with machine learning, Python programming, R Programming, NLP, AI, Deep Learning, Tableau, Stats, Maths, and Datamining. Work on Live projects and get certified as "data scientist". For more details about course visit: https://datamites.com/ DataMites Classroom training centers in INDIA. Data Science in Bangalore: https://datamites.com/data-science-course-training-bangalore/ Data Science in Pune: https://datamites.com/data-science-course-training-pune/ Data Science course in Chennai: https://datamites.com/data-science-course-training-chennai/ All the best.</t>
  </si>
  <si>
    <t>https://i.ytimg.com/vi/wJSy_6jkO1w/maxresdefault.jpg</t>
  </si>
  <si>
    <t>gIN2aVsoRPA</t>
  </si>
  <si>
    <t>2020-03-02T12:45:00Z</t>
  </si>
  <si>
    <t>What is Box Plot - Data Science Terminologies - DataMites Institute</t>
  </si>
  <si>
    <t>#BoxPlot #DataScience #Terminologies #MachineLearning Watch video to understand about What is Box Plot in Machine Learning? Datamites is leading training institute for data science and machine learning courses. Learn data science with machine learning, AI, Deep Learning, Tableau, Stats, Maths, and Datamining. Work on Live projects to gain knowledge and realtime experience in data science. For more details about course visit: https://datamites.com/ DataMites Classroom training centers in INDIA. Data Science course in Chennai: https://datamites.com/data-science-course-training-chennai/ Data Science in Bangalore: https://datamites.com/data-science-course-training-bangalore/ Data Science in Pune: https://datamites.com/data-science-course-training-pune/ All the best.</t>
  </si>
  <si>
    <t>https://i.ytimg.com/vi/gIN2aVsoRPA/maxresdefault.jpg</t>
  </si>
  <si>
    <t>NkMwPjHbccE</t>
  </si>
  <si>
    <t>2020-03-01T12:15:01Z</t>
  </si>
  <si>
    <t>What is Boosting - Machine Learning &amp; Data Science Terminologies - DataMites</t>
  </si>
  <si>
    <t>#Boosting #DataScience #Terminologies #MachineLearning Watch video to understand about What is Boosting in Machine Learning? Datamites is leading training institute for data science and machine learning courses. Learn data science with machine learning, AI, Deep Learning, Tableau, Stats, Maths, and Datamining. Work on Live projects and get certified as "data scientist".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t>
  </si>
  <si>
    <t>https://i.ytimg.com/vi/NkMwPjHbccE/maxresdefault.jpg</t>
  </si>
  <si>
    <t>PjAalytAGyY</t>
  </si>
  <si>
    <t>2020-02-29T11:30:00Z</t>
  </si>
  <si>
    <t>29/2/20 11:30</t>
  </si>
  <si>
    <t>Binomial Distribution - Data Science Terminologies - DataMites Institute</t>
  </si>
  <si>
    <t>Trainer Mr. Ashok Veda: https://in.linkedin.com/in/ashokveda #BinomialDistribution #DataScience #Terminologies For Data Science Courses visit: https://datamites.com/</t>
  </si>
  <si>
    <t>https://i.ytimg.com/vi/PjAalytAGyY/maxresdefault.jpg</t>
  </si>
  <si>
    <t>fFIbfg5DTSM</t>
  </si>
  <si>
    <t>2020-02-28T12:30:02Z</t>
  </si>
  <si>
    <t>28/2/20 12:30</t>
  </si>
  <si>
    <t>Bias-Variance - Data Science Terminologies - Datamites Training Institute</t>
  </si>
  <si>
    <t>Trainer Mr. Ashok Veda: https://in.linkedin.com/in/ashokveda #BiasVariance #DataScience #Terminologies For Data Science Courses visit: https://datamites.com/</t>
  </si>
  <si>
    <t>https://i.ytimg.com/vi/fFIbfg5DTSM/maxresdefault.jpg</t>
  </si>
  <si>
    <t>quohNsV2uDI</t>
  </si>
  <si>
    <t>2020-02-27T13:30:03Z</t>
  </si>
  <si>
    <t>27/2/20 13:30</t>
  </si>
  <si>
    <t>Bagging - Data Science Terminologies - DataMites Training</t>
  </si>
  <si>
    <t>Trainer Mr. Ashok Veda: https://in.linkedin.com/in/ashokveda #Bagging #DataScience #Terminologies For Data Science Courses visit: https://datamites.com/</t>
  </si>
  <si>
    <t>https://i.ytimg.com/vi/quohNsV2uDI/maxresdefault.jpg</t>
  </si>
  <si>
    <t>fRhSGaJ4Ku8</t>
  </si>
  <si>
    <t>2020-02-26T13:30:04Z</t>
  </si>
  <si>
    <t>26/2/20 13:30</t>
  </si>
  <si>
    <t>Autocorrelation Function - Data Science Terminologies - DataMites Training</t>
  </si>
  <si>
    <t>Trainer Mr. Ashok Veda: https://in.linkedin.com/in/ashokveda #Autocorrelation #DataScienceTerminologies For Data Science Courses visit: https://datamites.com/</t>
  </si>
  <si>
    <t>https://i.ytimg.com/vi/fRhSGaJ4Ku8/maxresdefault.jpg</t>
  </si>
  <si>
    <t>PnaaUSSbYyQ</t>
  </si>
  <si>
    <t>2020-02-25T14:32:42Z</t>
  </si>
  <si>
    <t>25/2/20 14:32</t>
  </si>
  <si>
    <t>Autoregression - Data Science Terminologies - DataMites Courses</t>
  </si>
  <si>
    <t>Trainer - Mr. Ashok Veda - https://in.linkedin.com/in/ashokveda #Autoregression #DataScienceTerminologies For data science courses visit https://datamites.com/</t>
  </si>
  <si>
    <t>https://i.ytimg.com/vi/PnaaUSSbYyQ/maxresdefault.jpg</t>
  </si>
  <si>
    <t>_flvH3Ibwtk</t>
  </si>
  <si>
    <t>2020-02-24T18:11:34Z</t>
  </si>
  <si>
    <t>24/2/20 18:11</t>
  </si>
  <si>
    <t>Mr Rajeev Feedback on Data Science Classroom Training in Bangalore</t>
  </si>
  <si>
    <t>https://i.ytimg.com/vi/_flvH3Ibwtk/maxresdefault.jpg</t>
  </si>
  <si>
    <t>IOZWSrNZfjQ</t>
  </si>
  <si>
    <t>2020-02-23T14:00:09Z</t>
  </si>
  <si>
    <t>23/2/20 14:00</t>
  </si>
  <si>
    <t>EP 4 Matrix - Mathematics for Data Science - DataMites Training Courses</t>
  </si>
  <si>
    <t>#MathsforDataScience Trainer: https://in.linkedin.com/in/ashokveda Watch EPISODE 4 Matrix as a part of Mathematics for Data Science Before watch this video watch EP 1 - What is Vector, Multiplication &amp; Addition: https://www.youtube.com/watch?v=ddk4KZpGBC0 EP 2 Length of Vector: https://www.youtube.com/watch?v=aCd5b2yDzuM EP 3 Scalar Vector Multiplication: https://www.youtube.com/watch?v=hAMrmhxUxF4 DataMites is global training institute for data science and related courses. Learn Mathematics for data science and become expert. At DataMites you can learn data science with Mathematics, Machine learning, Python programming, Statistics, Tableau and Datamining. For more details visit: https://datamites.com/ DataMites provides both classroom and online training sessions for all courses. Classroom training centers in INDIA Hyderabad: https://datamites.com/data-science-course-training-hyderabad/ Chennai: https://datamites.com/data-science-course-training-chennai/ Bangalore: https://datamites.com/data-science-course-training-bangalore/ All the Best!.</t>
  </si>
  <si>
    <t>https://i.ytimg.com/vi/IOZWSrNZfjQ/maxresdefault.jpg</t>
  </si>
  <si>
    <t>hAMrmhxUxF4</t>
  </si>
  <si>
    <t>2020-02-22T14:00:07Z</t>
  </si>
  <si>
    <t>22/2/20 14:00</t>
  </si>
  <si>
    <t>EP 3 Scalar Vector Multiplication Mathematics for Data Science</t>
  </si>
  <si>
    <t>#MathsforDataScience Trainer: https://in.linkedin.com/in/ashokveda Watch EPISODE 3 - Scalar Vector Multiplication as part of Mathematics for Data Science Before watch this video watch EP 1 - What is Vector, Multiplication &amp; Addition - Mathematics for Data Science Series: https://www.youtube.com/watch?v=ddk4KZpGBC0 EP 2 Length of Vector - Mathematics for Data Science - DataMites Courses: https://www.youtube.com/watch?v=aCd5b2yDzuM DataMites is global training institute for data science and related courses. Learn Mathematics for data science and become expert. At DataMites you can learn data science with Mathematics, Machine learning, Python programming, Statistics, Tableau and Datamining. For more details visit: https://datamites.com/ DataMites provides both classroom and online training sessions for all courses. Classroom training centers in INDIA Chennai: https://datamites.com/data-science-course-training-chennai/ Bangalore: https://datamites.com/data-science-course-training-bangalore/ Hyderabad: https://datamites.com/data-science-course-training-hyderabad/ All the Best!.</t>
  </si>
  <si>
    <t>https://i.ytimg.com/vi/hAMrmhxUxF4/maxresdefault.jpg</t>
  </si>
  <si>
    <t>aCd5b2yDzuM</t>
  </si>
  <si>
    <t>2020-02-21T13:45:00Z</t>
  </si>
  <si>
    <t>21/2/20 13:45</t>
  </si>
  <si>
    <t>EP 2 Length of Vector - Mathematics for Data Science - DataMites Courses</t>
  </si>
  <si>
    <t>#MathsforDataScience Trainer: https://in.linkedin.com/in/ashokveda Watch EPISODE 2 - Length of Vector as a part of Mathematics for Data Science. Before watch this video watch EP 1 - What is Vector, Multiplication &amp; Addition - Mathematics for Data Science Series: https://www.youtube.com/watch?v=ddk4KZpGBC0 DataMites is global training institute for data science related courses. Learn Maths for data science and become expert. At DataMites you can learn data science with Mathematics, Statistics, Machine learning, Python programming, Tableau and Datamining. For more details visit: https://datamites.com/ DataMites provides both classroom and online training sessions for all courses. Classroom training centers in INDIA Bangalore: https://datamites.com/data-science-course-training-bangalore/ Chennai: https://datamites.com/data-science-course-training-chennai/ Hyderabad: https://datamites.com/data-science-course-training-hyderabad/ All the Best!.</t>
  </si>
  <si>
    <t>https://i.ytimg.com/vi/aCd5b2yDzuM/maxresdefault.jpg</t>
  </si>
  <si>
    <t>ddk4KZpGBC0</t>
  </si>
  <si>
    <t>2020-02-20T14:17:46Z</t>
  </si>
  <si>
    <t>20/2/20 14:17</t>
  </si>
  <si>
    <t>EP 1 - What is Vector, Multiplication &amp; Addition - Mathematics for Data Science Series</t>
  </si>
  <si>
    <t>EP 1 - What is Vector, Multiplication &amp; Addition - Mathematics for Data Science Series DataMites is a global data science training institute. Learn data science with maths, statistics, machine learning, python programming. For details visit: https://datamites.com/ DataMites provides both ONLINE and Classroom training. Classroom Training Centers: Bangalore, Chennai, Hyderabad, Pune DS in Bangalore: https://datamites.com/data-science-course-training-bangalore/ DS in Chennai: https://datamites.com/data-science-course-training-chennai/ DS in Hyderabad: https://datamites.com/data-science-course-training-hyderabad/ All the Best, Soon will upload more videos on #MathsforDataScience</t>
  </si>
  <si>
    <t>https://i.ytimg.com/vi/ddk4KZpGBC0/maxresdefault.jpg</t>
  </si>
  <si>
    <t>xgO6HuAvSsA</t>
  </si>
  <si>
    <t>2020-02-19T18:57:02Z</t>
  </si>
  <si>
    <t>19/2/20 18:57</t>
  </si>
  <si>
    <t>EP-3 : Decorators - Advanced Python for Data Science</t>
  </si>
  <si>
    <t>https://i.ytimg.com/vi/xgO6HuAvSsA/maxresdefault.jpg</t>
  </si>
  <si>
    <t>k5GIozombWU</t>
  </si>
  <si>
    <t>2020-02-18T15:15:21Z</t>
  </si>
  <si>
    <t>18/2/20 15:15</t>
  </si>
  <si>
    <t>Advanced Python for Data Science Series | EP-2 : Class Inheritance</t>
  </si>
  <si>
    <t>Advanced Python for Data Science Series | EP-2: Class Inheritance</t>
  </si>
  <si>
    <t>https://i.ytimg.com/vi/k5GIozombWU/maxresdefault.jpg</t>
  </si>
  <si>
    <t>RvPaqzjVQ5c</t>
  </si>
  <si>
    <t>2020-02-17T16:38:36Z</t>
  </si>
  <si>
    <t>17/2/20 16:38</t>
  </si>
  <si>
    <t>Advanced Python for Data Science Series | EP-1 : Classes and Objects</t>
  </si>
  <si>
    <t>https://i.ytimg.com/vi/RvPaqzjVQ5c/maxresdefault.jpg</t>
  </si>
  <si>
    <t>4MoSrMkWovM</t>
  </si>
  <si>
    <t>2020-02-15T17:15:13Z</t>
  </si>
  <si>
    <t>15/2/20 17:15</t>
  </si>
  <si>
    <t>What is Sparse Matrix - Machine Learning &amp; Data Science Terminologies - DataMites</t>
  </si>
  <si>
    <t>#SparseMatrix #MachineLearning #Terminologies #DataScience Understand What is Sparse Matrix? DataMites is a top training institute for machine learning and data science courses. If you are planning to become ML expert or Data Science expert contact DataMites. Learn data science with machine learning algorithms, python programming, statistics, maths, tableau, deep learning, datamining, NLP and R programming. For more details visit: https://datamites.com/ Classroom Training Centers i n INDIA: Bangalore, Chennai, Hyderabad and Pune.</t>
  </si>
  <si>
    <t>https://i.ytimg.com/vi/4MoSrMkWovM/maxresdefault.jpg</t>
  </si>
  <si>
    <t>lnWN0m5ZiVs</t>
  </si>
  <si>
    <t>2020-02-13T16:58:47Z</t>
  </si>
  <si>
    <t>13/2/20 16:58</t>
  </si>
  <si>
    <t>Hypothesis Testing - Statistics for Data Science Module 4 Part 3 - DataMites</t>
  </si>
  <si>
    <t>Watch Hypothesis Testing - Statistics for Data Science Module 4 Part 3 Now. Before watching watch below videos #StatisticsforDataScience #Tutorials https://www.youtube.com/watch?v=8isRORaXPOY https://www.youtube.com/watch?v=CYgrtE70Mtw https://www.youtube.com/watch?v=4HzTROCqxpQ https://www.youtube.com/watch?v=GflV0yUFb3Y https://www.youtube.com/watch?v=wIcbbZWhwBo https://www.youtube.com/watch?v=MIWARYzXCSg https://www.youtube.com/watch?v=_EVrNmgmois https://www.youtube.com/watch?v=RxUWSZModps DataMites provides data science courses. Learn data science with statistics, machine learning, python, AI, and Tableau. Classroom Training Centers in INDIA: Bangalore, Chennai, Hyderabad, and Pune For Course details visit: Data Science in Bangalore: https://datamites.com/data-science-course-training-bangalore/ Data Science in Chennai: https://datamites.com/data-science-course-training-chennai/ All the best.</t>
  </si>
  <si>
    <t>https://i.ytimg.com/vi/lnWN0m5ZiVs/maxresdefault.jpg</t>
  </si>
  <si>
    <t>_trxNycDkyw</t>
  </si>
  <si>
    <t>2020-02-12T14:32:40Z</t>
  </si>
  <si>
    <t>AI Receptionist - Internship Project by Vishakha - DataMites Institute</t>
  </si>
  <si>
    <t>AI Receptionist is an innovative project, combines computer vision, NLP and Machine Learning. Project: AI Receptionist DataMites is providing #Internship projects on Data Science, Machine Learning and Artificial Intelligence. Watch above video for one of the Internship project done by DataMites student Vishakha. DataMites is a global data science training institute. You can learn data science with python, machine learning, AI, Deep Learning, Statistics, and tableau. Join Data Science Classroom or ONLINE training if you are data science aspirant. Data Science Classroom Centers in INDIA: Bangalore, Chennai, Hyderabad and Pune Bangalore: https://datamites.com/data-science-course-training-bangalore/ Chennai: https://datamites.com/data-science-course-training-chennai/ Hyderabad: https://datamites.com/data-science-course-training-hyderabad/ Pune: https://datamites.com/data-science-course-training-pune/</t>
  </si>
  <si>
    <t>https://i.ytimg.com/vi/_trxNycDkyw/maxresdefault.jpg</t>
  </si>
  <si>
    <t>E9shltt7LhI</t>
  </si>
  <si>
    <t>2020-02-12T14:00:37Z</t>
  </si>
  <si>
    <t>Mr. Prasanth Data Science Success Story - DataMites Institute</t>
  </si>
  <si>
    <t>Watch Mr. Prasanth Data Science Success Story video to understand "How he switched from Main Frame to Data Science Career" Mr. Prasanth attended data science classroom course in Bangalore If you are a data science aspirant and planning to switch your career into data science, contact DATAMITES now. DataMites provides global data science courses. You can learn data science with Machine Learning, Python Programming, Statistics, Deep Learning, and Tableau. For Classroom Course Details visit: Bangalore: https://datamites.com/data-science-course-training-bangalore/ Chennai: https://datamites.com/data-science-course-training-chennai/ Hyderabad: https://datamites.com/data-science-course-training-hyderabad/ Pune: https://datamites.com/data-science-course-training-pune/ All the best!.</t>
  </si>
  <si>
    <t>https://i.ytimg.com/vi/E9shltt7LhI/maxresdefault.jpg</t>
  </si>
  <si>
    <t>RxUWSZModps</t>
  </si>
  <si>
    <t>2020-02-11T18:06:15Z</t>
  </si>
  <si>
    <t>Hypothesis Testing - Statistics for Data Science Module 2 Part 2 - DataMites</t>
  </si>
  <si>
    <t>Trainer Mr. Ashok Veda: https://in.linkedin.com/in/ashokveda #Statistics for #DataScience Visit DataMites for data science courses: https://datamites.com/</t>
  </si>
  <si>
    <t>https://i.ytimg.com/vi/RxUWSZModps/maxresdefault.jpg</t>
  </si>
  <si>
    <t>dkXB8HH_4-k</t>
  </si>
  <si>
    <t>2020-02-10T17:50:59Z</t>
  </si>
  <si>
    <t>Handling Imbalanced Datasets SMOTE Technique</t>
  </si>
  <si>
    <t>CODE: https://github.com/ashokveda/youtube_ai_ml/blob/master/SMOTE%20-%20Handling%20Imbalance%20Dataset.ipynb DATA : https://github.com/ashokveda/youtube_ai_ml/blob/master/car_evaluation.csv https://www.linkedin.com/in/ashokveda/</t>
  </si>
  <si>
    <t>https://i.ytimg.com/vi/dkXB8HH_4-k/maxresdefault.jpg</t>
  </si>
  <si>
    <t>i6xUzkaNgnA</t>
  </si>
  <si>
    <t>2020-02-08T16:19:17Z</t>
  </si>
  <si>
    <t>Successfully switched to Data Science Career. Sharing Experience - Prasanth</t>
  </si>
  <si>
    <t>https://i.ytimg.com/vi/i6xUzkaNgnA/maxresdefault.jpg</t>
  </si>
  <si>
    <t>iqME_NgSm10</t>
  </si>
  <si>
    <t>2020-02-07T12:53:27Z</t>
  </si>
  <si>
    <t>What is Markov Chain - Machine Learning &amp; Data Science Terminologies</t>
  </si>
  <si>
    <t>#MarkovChain #MachineLearning , #DataScience #Terminologies DataMites is a leading training institute for machine learning and data science courses. If you wants to become ML expert or Data Science expert contact DataMites. Learn data science with machine learning, python programming, statistics, maths, tableau, deep learning, datamining, NLP and R programming. For more details visit: https://datamites.com/ Classroom Training Centers i n INDIA: Bangalore, Chennai, Hyderabad and Pune. Bangalore: https://datamites.com/data-science-course-training-bangalore/ Chennai: https://datamites.com/data-science-course-training-chennai/ All the Best.</t>
  </si>
  <si>
    <t>https://i.ytimg.com/vi/iqME_NgSm10/maxresdefault.jpg</t>
  </si>
  <si>
    <t>_EVrNmgmois</t>
  </si>
  <si>
    <t>2020-02-04T18:14:24Z</t>
  </si>
  <si>
    <t>Hypothesis Testing - Statistics for Data Science Part 1</t>
  </si>
  <si>
    <t>https://i.ytimg.com/vi/_EVrNmgmois/maxresdefault.jpg</t>
  </si>
  <si>
    <t>MIWARYzXCSg</t>
  </si>
  <si>
    <t>2020-02-02T12:54:02Z</t>
  </si>
  <si>
    <t>Normal Distribution - Statistics for Data Science Module 3 Part 3</t>
  </si>
  <si>
    <t>https://i.ytimg.com/vi/MIWARYzXCSg/maxresdefault.jpg</t>
  </si>
  <si>
    <t>wIcbbZWhwBo</t>
  </si>
  <si>
    <t>2020-01-31T14:25:52Z</t>
  </si>
  <si>
    <t>31/1/20 14:25</t>
  </si>
  <si>
    <t>Mod 3 Part 2 Statistics Data Variability - Statistics for Data Science</t>
  </si>
  <si>
    <t>Mod3 Part2 Statistics Data Variability</t>
  </si>
  <si>
    <t>https://i.ytimg.com/vi/wIcbbZWhwBo/maxresdefault.jpg</t>
  </si>
  <si>
    <t>lSRmmVDnLQk</t>
  </si>
  <si>
    <t>2020-01-30T12:37:02Z</t>
  </si>
  <si>
    <t>30/1/20 12:37</t>
  </si>
  <si>
    <t>Precision and Recall - Machine Learning Classification Metrics - DataMites ML Courses</t>
  </si>
  <si>
    <t>Precision and Recall - Machine Learning Classification Metrics Trainer: Trainer Mr. Ashok Veda, You can follow him @ https://in.linkedin.com/in/ashokveda In this video, Mr. Ashok explained Precision and Recall in-detail. Before watching this Watch our previous videos, ROC Curve and AUC Score - Machine Learning Classification Metrics Python: https://www.youtube.com/watch?v=2ru56OLpBOQ DataMites is the best training institute in INDIA for machine learning courses, if you want to ML and AI expert, enroll today at Datamites. Learn Machine learning with top algorithms, AI, python programming / R programming, deep learning, etc,. Join Datamites classroom training or Online training to become ML expert. DataMites ML Training Centers in INDIA Bangalore: https://datamites.com/machine-learning-course-training-bangalore/ Chennai: https://datamites.com/machine-learning-course-training-chennai/ Pune: https://datamites.com/machine-learning-course-training-pune/ Hyderabad: https://datamites.com/machine-learning-course-training-hyderabad/ Datamites DS classroom training centers in INDIA Data Science in Bangalore: https://datamites.com/data-science-course-training-bangalore/ Data Science In Chennai: https://datamites.com/data-science-course-training-chennai/ All the best.</t>
  </si>
  <si>
    <t>https://i.ytimg.com/vi/lSRmmVDnLQk/maxresdefault.jpg</t>
  </si>
  <si>
    <t>RgVGUjypTQ4</t>
  </si>
  <si>
    <t>2020-01-29T15:54:34Z</t>
  </si>
  <si>
    <t>29/1/20 15:54</t>
  </si>
  <si>
    <t>Pandas Tricks: Arrange Columns Machine learning - DataMites Machine Learning Course</t>
  </si>
  <si>
    <t>Pandas Tricks: Arrange Columns Machine learning Trainer Mr. Ashok Veda, You can follow him at https://in.linkedin.com/in/ashokveda How to change the columns in padas? watch the video to understand it. This is one of the interview questions. Before watching this Watch our previous videos, https://www.youtube.com/watch?v=YLg4vuIADnQ https://www.youtube.com/watch?v=WlO6XOIigpk https://www.youtube.com/watch?v=773zrwAkmQ0 https://www.youtube.com/watch?v=jgbWQ9HXZ0M DataMites is the best training institute in INDIA for data science courses, if you want to certified data scientist enroll today at Datamites. Learn data science with AI, statistics, machine learning top algorithms, python programming / R programming, deep learning, tableau etc,. Datamites classroom training centers in INDIA Data Science in Bangalore: https://datamites.com/data-science-course-training-bangalore/ Data Science In Chennai: https://datamites.com/data-science-course-training-chennai/ DataMites ML Training Centers in INDIA Bangalore: https://datamites.com/machine-learning-course-training-bangalore/ Chennai: https://datamites.com/machine-learning-course-training-chennai/ All the best.</t>
  </si>
  <si>
    <t>https://i.ytimg.com/vi/RgVGUjypTQ4/maxresdefault.jpg</t>
  </si>
  <si>
    <t>GflV0yUFb3Y</t>
  </si>
  <si>
    <t>2020-01-28T14:44:37Z</t>
  </si>
  <si>
    <t>28/1/20 14:44</t>
  </si>
  <si>
    <t>Exploratory Data Analysis - Statistics for Data Science Tutorials - Module 3 Part 1</t>
  </si>
  <si>
    <t>Exploratory Data Analysis - Statistics for Data Science Tutorials - Module 3 Part 1, Trainer Mr. Ashok Veda, You can follow him at https://in.linkedin.com/in/ashokveda Before watching this Watch our previous videos, Introduction: https://www.youtube.com/watch?v=8isRORaXPOY Module 1: https://www.youtube.com/watch?v=CYgrtE70Mtw Module 2: https://www.youtube.com/watch?v=4HzTROCqxpQ DataMites is a leading training institute in INDIA for data science courses, if you wants to certified data scientist enroll today at Datamites. Learn data science with statistics, machine learning top algorithms, python programming / R programming, deep learning, tableau etc,. Datamites classroom training centers in INDIA Data Science in Bangalore: https://datamites.com/data-science-course-training-bangalore/ Data Science In Chennai: https://datamites.com/data-science-course-training-chennai/ Data Science in Hyderabad: https://datamites.com/data-science-course-training-hyderabad/ Data Science in Pune: https://datamites.com/data-science-course-training-pune/ All the best.</t>
  </si>
  <si>
    <t>https://i.ytimg.com/vi/GflV0yUFb3Y/maxresdefault.jpg</t>
  </si>
  <si>
    <t>2ru56OLpBOQ</t>
  </si>
  <si>
    <t>2020-01-27T14:05:21Z</t>
  </si>
  <si>
    <t>27/1/20 14:05</t>
  </si>
  <si>
    <t>ROC Curve and AUC Score - Machine Learning Classification Metrics Python - DataMItes</t>
  </si>
  <si>
    <t>code: https://github.com/ashokveda/youtube_ai_ml/blob/master/roc_auc_ml_classification_metrics.ipynb Follow me @ https://www.linkedin.com/in/ashokveda/ ROC Curve and AUC Score Machine Learning Classification Metrics Python This video explains about ROC Curve and AUC Score. You can also watch Precision and Recall - Machine Learning Classification Metrics video here: https://www.youtube.com/watch?v=lSRmmVDnLQk DataMites is the best training institute in INDIA for ML and AI Training courses if you want to ML and AI expert, enroll today with Datamites. Learn Machine learning with top algorithms, AI, python programming / R programming, deep learning, etc,. Join Datamites classroom training or Online training to become ML expert. DataMites ML Training Centers in INDIA Chennai: https://datamites.com/machine-learning-course-training-chennai/ Bangalore: https://datamites.com/machine-learning-course-training-bangalore/ Hyderabad: https://datamites.com/machine-learning-course-training-hyderabad/ Pune: https://datamites.com/machine-learning-course-training-pune/ Datamites DS classroom training centers in INDIA Data Science in Bangalore: https://datamites.com/data-science-course-training-bangalore/ Data Science In Chennai: https://datamites.com/data-science-course-training-chennai/ All the best.</t>
  </si>
  <si>
    <t>https://i.ytimg.com/vi/2ru56OLpBOQ/maxresdefault.jpg</t>
  </si>
  <si>
    <t>3LWSjl47JUc</t>
  </si>
  <si>
    <t>2020-01-27T09:04:10Z</t>
  </si>
  <si>
    <t>27/1/20 9:04</t>
  </si>
  <si>
    <t>Predicting Year of Marriage - End to End Machine Learning Deployment with FLASK and AWS - PART 2</t>
  </si>
  <si>
    <t>Live site : www.predictmarriageage.com Code: https://github.com/ashokveda/ML_deployment_Flask_AWS_marriage_age_prediction Follow me @ https://in.linkedin.com/in/ashokveda</t>
  </si>
  <si>
    <t>https://i.ytimg.com/vi/3LWSjl47JUc/maxresdefault.jpg</t>
  </si>
  <si>
    <t>sm5xeKal72I</t>
  </si>
  <si>
    <t>2020-01-25T18:30:50Z</t>
  </si>
  <si>
    <t>25/1/20 18:30</t>
  </si>
  <si>
    <t>Predicting Year of Marriage - End to End Machine Learning Deployment with FLASK and AWS -PART 1</t>
  </si>
  <si>
    <t>Live website @ www.predictmarriageage.com Follow me @ https://in.linkedin.com/in/ashokveda Predicting Marriage Age Project Deployment with FLASK API and AWS Code: https://github.com/ashokveda/ML_deployment_Flask_AWS_marriage_age_prediction</t>
  </si>
  <si>
    <t>https://i.ytimg.com/vi/sm5xeKal72I/maxresdefault.jpg</t>
  </si>
  <si>
    <t>1U7otHc5B6c</t>
  </si>
  <si>
    <t>2020-01-24T17:31:54Z</t>
  </si>
  <si>
    <t>24/1/20 17:31</t>
  </si>
  <si>
    <t>Confusion Matrix Machine Learning Foundation</t>
  </si>
  <si>
    <t>Confusion Matrix Machine Learning Foundation Follow me @ https://in.linkedin.com/in/ashokveda</t>
  </si>
  <si>
    <t>https://i.ytimg.com/vi/1U7otHc5B6c/maxresdefault.jpg</t>
  </si>
  <si>
    <t>YLg4vuIADnQ</t>
  </si>
  <si>
    <t>2020-01-23T12:27:38Z</t>
  </si>
  <si>
    <t>23/1/20 12:27</t>
  </si>
  <si>
    <t>Pandas Limitations - Pandas vs Dask vs PySpark - DataMites Courses</t>
  </si>
  <si>
    <t>Pandas data size limitation and other packages (Dask and PySpark) for large Data sets. https://www.linkedin.com/in/ashokveda #PandasLimitations #PandasvsDaskvsPySpark</t>
  </si>
  <si>
    <t>WlO6XOIigpk</t>
  </si>
  <si>
    <t>2020-01-22T10:51:26Z</t>
  </si>
  <si>
    <t>22/1/20 10:51</t>
  </si>
  <si>
    <t>Python Pandas - Loading Multiple files into DataFrame - DataMites Courses</t>
  </si>
  <si>
    <t>Python Pandas Tips and Tricks. Loading multiple files into DataFrame https://in.linkedin.com/in/ashokveda CODE: https://github.com/ashokveda/pandas_tricks/tree/master/reading%20multiple%20log%20files Other Python Pandas videos https://www.youtube.com/watch?v=YLg4vuIADnQ https://www.youtube.com/watch?v=773zrwAkmQ0 https://www.youtube.com/watch?v=773zrwAkmQ0 DataMites is a leading training institute for data science courses in INDIA. You can choose classroom or ONLINE training based on your convince. DataMites Courses List Data Science with Python Machine Learning with Python Certified Data Scientist AI with Python Data Science and Machine Learning with Python Machine Learning and AI with Python Programming DataMites is providing classroom training at Bangalore, Chennai, Hyderabad and Pune For details visit Bangalore: https://datamites.com/data-science-course-training-bangalore/ Chennai: https://datamites.com/data-science-course-training-chennai/ Hyderabad: https://datamites.com/data-science-course-training-hyderabad/ Pune: https://datamites.com/data-science-course-training-pune/</t>
  </si>
  <si>
    <t>https://i.ytimg.com/vi/WlO6XOIigpk/maxresdefault.jpg</t>
  </si>
  <si>
    <t>773zrwAkmQ0</t>
  </si>
  <si>
    <t>2020-01-21T10:17:38Z</t>
  </si>
  <si>
    <t>21/1/20 10:17</t>
  </si>
  <si>
    <t>Simple Exploratory Data Analysis with Pandas-Profiling Package Python</t>
  </si>
  <si>
    <t>https://www.linkedin.com/in/ashokveda/ code : https://github.com/ashokveda/pandas_tricks/blob/master/Pandas%20Profiling.ipynb Data Science - Pandas Tips and Tricks. Pandas Profiling provides exhausting insights on data with one line of code. not only reducing lines of codes and improving readability but also provide better insights into the data. Other Pandas Videos for reference https://www.youtube.com/watch?v=jgbWQ9HXZ0M https://www.youtube.com/watch?v=WlO6XOIigpk https://www.youtube.com/watch?v=YLg4vuIADnQ DataMites is providing data science course with python. Become certified data scientist with machine learning and python. DataMites is providing classroom training at Bangalore, Chennai, Hyderabad and Pune For details visit Bangalore: https://datamites.com/data-science-course-training-bangalore/ Chennai: https://datamites.com/data-science-course-training-chennai/ Hyderabad: https://datamites.com/data-science-course-training-hyderabad/ Pune: https://datamites.com/data-science-course-training-pune/ All the best</t>
  </si>
  <si>
    <t>jgbWQ9HXZ0M</t>
  </si>
  <si>
    <t>2020-01-20T10:05:45Z</t>
  </si>
  <si>
    <t>20/1/20 10:05</t>
  </si>
  <si>
    <t>Pandas Apply Function - Data Wrangling &amp; Machine Learning</t>
  </si>
  <si>
    <t>#PandasApply Code: https://github.com/ashokveda/pandas_tricks/blob/master/apply/Apply_pandas_function.ipynb data: https://github.com/ashokveda/pandas_tricks/blob/master/apply/flight_data.csv If you want Mr. Ashok Veda to record any topic related to Data Science, ML and Ai, please leave a message on comment box below. https://www.linkedin.com/in/ashokveda DataMites is a leading training institute for data science and machine learning courses. You can learn below courses at DataMites. 1. Data Science with Python 2. Machine Learning with Python 3. Data Science and Machine Learning 4. Data Science with Statistics 5. Artificial Intelligence Training with Python 6. AI &amp; ML with Python You can enroll classroom training or ONLINE training for your courses. Data Science Classroom Locations- Bangalore: https://datamites.com/data-science-course-training-bangalore/ Chennai: https://datamites.com/data-science-course-training-chennai/ Pune: https://datamites.com/data-science-course-training-pune/ Hyderabad: https://datamites.com/data-science-course-training-hyderabad/ Machine Learning Classroom Training Details Bangalore: https://datamites.com/machine-learning-course-training-bangalore/ Chennai: https://datamites.com/machine-learning-course-training-chennai/ Hyderabad: https://datamites.com/machine-learning-course-training-hyderabad/ Pune: https://datamites.com/machine-learning-course-training-pune/ For AI Classroom Training please visit: https://datamites.com/artificial-intelligence-course-training-bangalore/ All the Best</t>
  </si>
  <si>
    <t>tFmqslkLnH0</t>
  </si>
  <si>
    <t>2020-01-19T14:37:08Z</t>
  </si>
  <si>
    <t>19/1/20 14:37</t>
  </si>
  <si>
    <t>Mr Sahil Kamboj Feedback on Data Science Course in Bangalore</t>
  </si>
  <si>
    <t>Watch Mr Sahil Kamboj Feedback who attended DataMites Data Science Course in Bangalore.</t>
  </si>
  <si>
    <t>https://i.ytimg.com/vi/tFmqslkLnH0/maxresdefault.jpg</t>
  </si>
  <si>
    <t>GzbrqLMvRWU</t>
  </si>
  <si>
    <t>2020-01-14T14:35:13Z</t>
  </si>
  <si>
    <t>14/1/20 14:35</t>
  </si>
  <si>
    <t>Mr. Abhishek Review on Data Science Course in Bangalore</t>
  </si>
  <si>
    <t>Watch Mr. Abhishek (works for IBM) feedback on DataMites data science course in Bangalore. Trainer Mr ashok Veda: https://in.linkedin.com/in/ashokveda If you are looking for data science classroom training in Bangalore, then DataMites is one of the best choices. You can learn data science with machine learning algorithms, python programming, statistics, and tableau. For more details visit: https://datamites.com/ For Data Science Classroom training visit: https://datamites.com/data-science-course-training-bangalore/ DataMites also providing Data Science classroom training at Chennai, Hyderabad and Pune. For details visit below links Chennai: https://datamites.com/data-science-course-training-chennai/ Hyderabad: https://datamites.com/data-science-course-training-hyderabad/ Pune: https://datamites.com/data-science-course-training-pune/</t>
  </si>
  <si>
    <t>https://i.ytimg.com/vi/GzbrqLMvRWU/maxresdefault.jpg</t>
  </si>
  <si>
    <t>dfp2exY-MQc</t>
  </si>
  <si>
    <t>2020-01-10T19:12:33Z</t>
  </si>
  <si>
    <t>How to Apply for Data Science Job - DataMites Courses</t>
  </si>
  <si>
    <t>How to #Apply for #DataScience #Job? How project Your Resume for data science Job? Trainer: https://in.linkedin.com/in/ashokveda How to get data scientist job? How to prepare to get Data scientist job? Watch above video if you have above questions on your mind. Mr. Ashok Veda explained job opportunities on data science and how to apply for them. DataMites is a leading data science course provider in INDIA. You can opt classroom training at Bangalore, Chennai, Hyderabad, Pune. If you are looking for data science classroom training, please visit your preferred location from below. Bangalore: https://datamites.com/data-science-course-training-bangalore/ Chennai: https://datamites.com/data-science-course-training-chennai/ Hyderabad: https://datamites.com/data-science-course-training-hyderabad/ Pune: https://datamites.com/data-science-course-training-pune/ All the best</t>
  </si>
  <si>
    <t>l-lK_jWf3rI</t>
  </si>
  <si>
    <t>2020-01-08T14:28:42Z</t>
  </si>
  <si>
    <t>TFIDF - Bag of Words Technique - DataMites Data Science Courses</t>
  </si>
  <si>
    <t>TFIDF Term Frequency Inverse Document Frequency - Text Vectorization - Bag of Words Technique - NLP Natural Language Processing Trainer: Mr. Ashok Veda - https://in.linkedin.com/in/ashokveda #TFIDF #BagofWords #Technique DataMites is a leading training institute for data science courses in INDIA. You can choose classroom or ONLINE training based on your convince. DataMites Training Courses List Data Science with Python Machine Learning with Python Certified Data Scientist AI with Python Data Science and Machine Learning with Python Machine Learning and AI with Python Programming DataMites is providing classroom training at Bangalore, Chennai, Hyderabad and Pune For details visit Bangalore: https://datamites.com/data-science-course-training-bangalore/ Chennai: https://datamites.com/data-science-course-training-chennai/ Hyderabad: https://datamites.com/data-science-course-training-hyderabad/ Pune: https://datamites.com/data-science-course-training-pune/</t>
  </si>
  <si>
    <t>https://i.ytimg.com/vi/l-lK_jWf3rI/maxresdefault.jpg</t>
  </si>
  <si>
    <t>U9Gx5Gjq7QI</t>
  </si>
  <si>
    <t>2020-01-07T05:27:48Z</t>
  </si>
  <si>
    <t>Reinforcement Learning in Python with Simple Example - DataMites</t>
  </si>
  <si>
    <t>Understand what is Reinforcement Learning with Simple Example, trainer by Mr. Ashok Veda: https://in.linkedin.com/in/ashokveda #ReinforcementLearning DataMites is a leading data science training institutes in INDIA. You can learn data science with machine learning, python, tableau, and statistics. You can choose classroom training at Bangalore, Chennai, Hyderabad and Pune or else choose ONLINE training. For more details visit: https://datamites.com/ For Data Science Course in Bangalore visit: https://datamites.com/data-science-course-training-bangalore/ For Data Science Course in Chennai visit: https://datamites.com/data-science-course-training-chennai/ All the best!,.</t>
  </si>
  <si>
    <t>https://i.ytimg.com/vi/U9Gx5Gjq7QI/maxresdefault.jpg</t>
  </si>
  <si>
    <t>wWQL2vJoIx8</t>
  </si>
  <si>
    <t>2020-01-03T10:15:47Z</t>
  </si>
  <si>
    <t>OBJECTIVE FUNCTION - Machine Learning Algorithm</t>
  </si>
  <si>
    <t>https://i.ytimg.com/vi/wWQL2vJoIx8/maxresdefault.jpg</t>
  </si>
  <si>
    <t>j7ajH8HT5Jg</t>
  </si>
  <si>
    <t>2019-12-31T12:44:59Z</t>
  </si>
  <si>
    <t>31/12/19 12:44</t>
  </si>
  <si>
    <t>NLP Natural Language Processing Introduction</t>
  </si>
  <si>
    <t>What is NLP (Natural Language Processing)? Watch about Video to understand What is NLP? Why we need NLP? What are the applications of NLP? You can also watch our tutorials if you are planning to do data science course Data Science Tutorials: https://www.youtube.com/watch?v=VV7pRrUj2rA&amp;list=PLeRUz657THGjiO5M1b33JDj-R8e4dDx6f Machine Learning Tutorials: https://www.youtube.com/watch?v=BH0srA2K_Kk&amp;list=PLeRUz657THGhIKgjPSXnkfVo3skQtRO5i DataMites provides Data Science, Machine Learning, Artificial Intelligence, Deep Learning and IoT training courses with global valid certifications. You can choose classroom training or ONLINE training for you're scheduled course. For more details visit: https://datamites.com/ For ONLINE Training visit: https://datamites.com/data-science-online-courses-training/ Classroom Training Centers: Bangalore: https://datamites.com/data-science-course-training-bangalore/ Chennai: https://datamites.com/data-science-course-training-chennai/ #WhatisNLP</t>
  </si>
  <si>
    <t>https://i.ytimg.com/vi/j7ajH8HT5Jg/maxresdefault.jpg</t>
  </si>
  <si>
    <t>AvWfL1Us3Kg</t>
  </si>
  <si>
    <t>2019-12-31T11:55:04Z</t>
  </si>
  <si>
    <t>31/12/19 11:55</t>
  </si>
  <si>
    <t>XGBOOST in Python (Hyper parameter tuning)</t>
  </si>
  <si>
    <t>Trainer: Mr. Ashok Veda - https://in.linkedin.com/in/ashokveda XGBoost is one of algorithms that has recently been dominating applied machine learning and Kaggle competitions for tabular or structured data. XGBoost is a preferred algorithm for production. This video about XGBoost Hyper parameter tuning. You can also watch below playlist if you are a data science aspirant. Full Data Science Tutorials: https://www.youtube.com/watch?v=VV7pRrUj2rA&amp;list=PLeRUz657THGjiO5M1b33JDj-R8e4dDx6f Statistics for Data Science Tutorials: https://www.youtube.com/watch?v=CYgrtE70Mtw&amp;list=PLeRUz657THGgyCyL0PerQvf7nV54tu8za DataMites provides Data Science, Machine Learning, Artificial Intelligence, Deep Learning and IoT training courses with global valid certifications. You can choose classroom training or ONLINE training for you're scheduled course. Learn Data Science with Python programming, Statistics, and Machine Learning Algorithms. For more details visit: https://datamites.com/ For ONLINE Training visit: https://datamites.com/data-science-online-courses-training/ Classroom Training Centers: Bangalore: https://datamites.com/data-science-course-training-bangalore/ Chennai: https://datamites.com/data-science-course-training-chennai/ #DataScienceStatistics</t>
  </si>
  <si>
    <t>https://i.ytimg.com/vi/AvWfL1Us3Kg/maxresdefault.jpg</t>
  </si>
  <si>
    <t>LAnRplkID8o</t>
  </si>
  <si>
    <t>2019-12-27T08:30:42Z</t>
  </si>
  <si>
    <t>27/12/19 8:30</t>
  </si>
  <si>
    <t>Switch to Data Science in 2020 - DataMites Global Data Science Institute</t>
  </si>
  <si>
    <t>Planning to change your career in 2020 or your fresher and looking to kick start career with best job in 2020 Then #SwitachtoDataScience in 2020 DataMites is a global training institute for data science related training courses. You can learn data science with Python programming, Machine learning, AI, Statistics, Deep Learning and Tableau. You can choose classroom training or ONLINE training for your classes. DataMites provides 'Certified Data Scientist' program. Course Details 15 Days E learning Videos 2 Months Classroom Training / 2 Months Live Virtual ONLINE Sessions 3 Months Project Work Overall it's 6 months course and at the end of the course you will be certified as data scientist from IABAC. For more details visit: https://datamites.com/ For Classroom Training in Bangalore: https://datamites.com/data-science-course-training-bangalore/ For ONLINE Training: https://datamites.com/data-science-online-courses-training/</t>
  </si>
  <si>
    <t>https://i.ytimg.com/vi/LAnRplkID8o/maxresdefault.jpg</t>
  </si>
  <si>
    <t>DqpBXqLFXZU</t>
  </si>
  <si>
    <t>2019-12-06T18:48:09Z</t>
  </si>
  <si>
    <t>Mr. Rutesh Feedback on Data Science Course in Bangalore</t>
  </si>
  <si>
    <t>Are you looking for best data science training institute in Bangalore? DataMites is providing data science classroom courses in Bangalore along with certification. Watch Mr. Rutesh Review on DataMites Data Science Course in Bangalore. He is recommending #DataMites for data scientist course in Bengaluru. If you want's to be certified as data scientist then DataMites 'CDS' course is one of the best options. You can learn data science with Machine Learning, Python Programming, Statistics, Tableau, and Deep Learning. After Classroom/ONLINE training, you will work on live Data science / Machine learning projects for 3 months. Then You will be certified from IABAC (Global data science certification) as 'Data Scientist' For more details visit: https://datamites.com/ For Data Science Classroom Training: https://datamites.com/data-science-course-training-bangalore/ For Data Science ONLINE Training: https://datamites.com/data-science-online-courses-training/ All the best!..</t>
  </si>
  <si>
    <t>https://i.ytimg.com/vi/DqpBXqLFXZU/maxresdefault.jpg</t>
  </si>
  <si>
    <t>G3aaqieCynA</t>
  </si>
  <si>
    <t>2019-12-03T10:55:25Z</t>
  </si>
  <si>
    <t>Mr. Sumeeth Review on Data Science Course in Bangalore - DataMites</t>
  </si>
  <si>
    <t>Are you looking for best data science course in Bangalore? DataMites is providing data science classroom courses in Bangalore along with certification. Watch Mr Sumeeth (Who works for TESCO) Review on DataMites Data Science Course in Bangalore. If you want's to be certified data scientist then DataMites 'CDS' course is best options. You can learn data science with Machine Learning, Python Porgramming, Statistics, Tableau, and Deep Learning. After Classroom/ONLINE training, you will work on live Data science / Machine learning projects for 3 months. Then You will be certified from IABAC (Global data science certification) as 'Data Scientist' For more details visit: https://datamites.com/ For Classroom Training: https://datamites.com/data-science-course-training-bangalore/ For ONLINE Training: https://datamites.com/data-science-online-courses-training/ For Machine Learning Classroom Training visit: https://datamites.com/machine-learning-course-training-bangalore/ For ML ONLINE training visit: https://datamites.com/machine-learning-online-courses-training/ All the Best</t>
  </si>
  <si>
    <t>https://i.ytimg.com/vi/G3aaqieCynA/maxresdefault.jpg</t>
  </si>
  <si>
    <t>4HzTROCqxpQ</t>
  </si>
  <si>
    <t>2019-11-24T04:28:18Z</t>
  </si>
  <si>
    <t>24/11/19 4:28</t>
  </si>
  <si>
    <t>Statistics for Data Science Tutorial - Module 2 - Harnessing Data</t>
  </si>
  <si>
    <t>Trainer: Mr. Ashok Veda - https://in.linkedin.com/in/ashokveda #DataMites will be uploading series of videos on 'Statistics for Data Science'. Watch intro here: https://www.youtube.com/watch?v=8isRORaXPOY Watch Module 1 Video here: https://www.youtube.com/watch?v=CYgrtE70Mtw This is the 2nd video from #Statistics for #DataScience Series. Watch video and Understand about #Harnessing #Data DataMites provides Data Science, Machine Learning, Artificial Intelligence, Deep Learning and IoT training courses with global valid certifications. You can choose classroom training or ONLINE training for you're scheduled course. For more details visit: https://datamites.com/ For ONLINE Training visit: https://datamites.com/data-science-online-courses-training/ Classroom Training Centers: Bangalore: https://datamites.com/data-science-course-training-bangalore/ Chennai: https://datamites.com/data-science-course-training-chennai/ #DataScienceStatistics</t>
  </si>
  <si>
    <t>https://i.ytimg.com/vi/4HzTROCqxpQ/maxresdefault.jpg</t>
  </si>
  <si>
    <t>CYgrtE70Mtw</t>
  </si>
  <si>
    <t>2019-11-20T05:26:43Z</t>
  </si>
  <si>
    <t>20/11/19 5:26</t>
  </si>
  <si>
    <t>Statistics for Data Science Tutorial : Module 1 Introduction</t>
  </si>
  <si>
    <t>Trainer: Mr. Ashok Veda - https://in.linkedin.com/in/ashokveda #DataMites will be uploading series of videos on 'Statistics for Data Science'. Watch intro here: https://www.youtube.com/watch?v=8isRORaXPOY This is the 1st video from #Statistics for #DataScience Serries. Watch video and Understand about 1. Areas of statistics in data science 2. Basic terms used in Statistics. 3. Types of Data 4. Examples of Variables etc, DataMites provides Data Science, Machine Learning, Artificial Intelligence, Deep Learning and IoT training courses with global valid certifications. You can choose classroom training or ONLINE training for you're scheduled course. For more details visit: https://datamites.com/ For ONLINE Training visit: https://datamites.com/data-science-online-courses-training/ Classroom Training Ceners: Bangalore: https://datamites.com/data-science-course-training-bangalore/ Chennai: https://datamites.com/data-science-course-training-chennai/ #DataScienceStatistics</t>
  </si>
  <si>
    <t>https://i.ytimg.com/vi/CYgrtE70Mtw/maxresdefault.jpg</t>
  </si>
  <si>
    <t>8isRORaXPOY</t>
  </si>
  <si>
    <t>2019-11-20T04:57:18Z</t>
  </si>
  <si>
    <t>20/11/19 4:57</t>
  </si>
  <si>
    <t>Statistics for Data Science Tuturial - Welcome - DataMites Courses</t>
  </si>
  <si>
    <t>Trainer: Mr. Ashok Veda - https://in.linkedin.com/in/ashokveda DataMites will be uploading series of videos on 'Statistics for Data Science'. This video will explain you about up-coming videos. #DataScienceStatistics DataMites provides Data Science, Machine Learning, Artificial Intelligence, Deep Learning and IoT training courses with global valid certifications. You can choose classroom training or ONLINE training for you're scheduled course. For more details visit: https://datamites.com/ For ONLINE Training visit: https://datamites.com/data-science-online-courses-training/ For Statistics for Data Science course visit: https://datamites.com/data-science-training/statistics-course/ All the Best</t>
  </si>
  <si>
    <t>https://i.ytimg.com/vi/8isRORaXPOY/maxresdefault.jpg</t>
  </si>
  <si>
    <t>CETHdJJjipE</t>
  </si>
  <si>
    <t>2019-11-19T13:13:01Z</t>
  </si>
  <si>
    <t>19/11/19 13:13</t>
  </si>
  <si>
    <t>Mr Ganesh Feedback on Data Science Classroom Training in Bangalore</t>
  </si>
  <si>
    <t>Mr. Gaensh who works for Nastaway Technology Pvt Ltd as a QA Manager - II, has taken data science course in Bangalore from Datamites. Watch the video to see his experience about course. Datamites is providing data science classroom training in Bangalore. If you are a data scientist aspirant and looking for best institute for data science in Bangalore? then Join Datamites CDS (certified data scientist) course. You can choose classroom or ONLINE for you're training program. For more details visit: https://datamites.com/ For ONLINE Training visit: https://datamites.com/data-science-online-courses-training/ For Classroom Training visit: https://datamites.com/data-science-course-training-bangalore/ Datamites provides data science course with Machine Learning, Python Programming, Statistics and Deep Learning. If you are looking only machine learning courses then visit below pages, ML ONLINE: https://datamites.com/machine-learning-online-courses-training/ ML Classroom: https://datamites.com/machine-learning-course-training-bangalore/ All the best,.</t>
  </si>
  <si>
    <t>https://i.ytimg.com/vi/CETHdJJjipE/maxresdefault.jpg</t>
  </si>
  <si>
    <t>iNOYUAM61mc</t>
  </si>
  <si>
    <t>2019-11-06T12:40:29Z</t>
  </si>
  <si>
    <t>SQL for Data Science Tutorial Part 3 - DataMites Courses</t>
  </si>
  <si>
    <t>Trainer Mr. Ashok Veda: https://in.linkedin.com/in/ashokka #SQLforDataScience #AshokVeda Are you looking for SQL for data science tutorials? watch this video to understand the What is SQL and How Data scientist will use SQL at work. Before watching this video watch our Part 1 and Part videos. Please watch Part 1 here: https://www.youtube.com/watch?v=aI0geexYkzM Part 2 here: https://www.youtube.com/watch?v=1F9KV3z-eSY Structured Query Language (SQL) is a standardized programming language developed for data management &amp; storage . SQL is a tool to use in data science, mostly to prep and extract datasets. Watch all 3 videos to understand #SQL for #DataScience 1. What is RDBMS? 2. SQL Vs NoSQL 3. Connecting to SQL database with Python Packages: sqlalchemy and pymysql 4. Fetching Data from SQL Database Tables to Pandas DataFrame object 5. Retrieving Data from Table with Conditions 6. Joining Tables and retrieve data through SELECT command Join DataMites for 'Certified Data Scientist' courses to become data science expert. For course details visit: https://datamites.com/ For Data Science ONLINE Training visit: https://datamites.com/data-science-online-courses-training/ For Machine Learning ONLINE Training visit: https://datamites.com/machine-learning-online-courses-training/ All the best For Classroom Training visit: https://datamites.com/data-science-course-training-bangalore/</t>
  </si>
  <si>
    <t>https://i.ytimg.com/vi/iNOYUAM61mc/maxresdefault.jpg</t>
  </si>
  <si>
    <t>1F9KV3z-eSY</t>
  </si>
  <si>
    <t>2019-11-01T13:48:02Z</t>
  </si>
  <si>
    <t>SQL for Data Science Tutorial Part 2 - DataMites Courses</t>
  </si>
  <si>
    <t>Trainer Mr. Ashok Veda: https://in.linkedin.com/in/ashokka #SQLforDataScience #AshokVeda Are you looking for SQL for data science tutorials? watch this video to understand the What is SQL and How Data scientist will use SQL at work. Datamites will be publishing series of videos on #DataScienceTutorials Watch SQL for Data Science Tutorial Part 2 here. Please watch Part 1 here: https://www.youtube.com/watch?v=aI0geexYkzM Structured Query Language (SQL) is a standardized programming language developed for data management &amp; storage . SQL is a tool to use in data science, mostly to prep and extract datasets. Watch all 3 videos to understand #SQL for #DataScience 1. What is RDBMS? 2. SQL Vs NoSQL 3. Connecting to SQL database with Python Packages: sqlalchemy and pymysql 4. Fetching Data from SQL Database Tables to Pandas DataFrame object 5. Retrieving Data from Table with Conditions 6. Joining Tables and retrieve data through SELECT command Join DataMites for 'Certified Data Scientist' courses to become data science expert. For course details visit: https://datamites.com/ For Data Science ONLINE Course details please visit: https://datamites.com/data-science-online-courses-training/ For Machine Learning ONLINE course details please visit: https://datamites.com/machine-learning-online-courses-training/</t>
  </si>
  <si>
    <t>https://i.ytimg.com/vi/1F9KV3z-eSY/maxresdefault.jpg</t>
  </si>
  <si>
    <t>aI0geexYkzM</t>
  </si>
  <si>
    <t>2019-10-30T10:49:34Z</t>
  </si>
  <si>
    <t>30/10/19 10:49</t>
  </si>
  <si>
    <t>SQL for Data Science - Tutorial Part 1 - DataMites Courses</t>
  </si>
  <si>
    <t>Trainer Mr. Ashok Veda: https://in.linkedin.com/in/ashokka #SQLforDataScience Are you looking for SQL for data science tutorials? watch this video to understand the What is SQL and How Data scientist will use SQL at work. Structured Query Language (SQL) is a standardized programming language developed for data management &amp; storage . SQL is a tool to use in data science, mostly to prep and extract datasets. Watch all 3 videos to understand #SQL for #DataScience 1. What is RDBMS? 2. SQL Vs NoSQL 3. Connecting to SQL database with Python Packages: sqlalchemy and pymysql 4. Fetching Data from SQL Database Tables to Pandas DataFrame object 5. Retrieving Data from Table with Conditions 6. Joining Tables and retrieve data through SELECT command Join Datamites for 'Certified Data Scientist' courses to become data science expert. For course details visit: https://datamites.com/ For Data Science ONLINE Courses information, visit: https://datamites.com/data-science-online-courses-training/ For Machine Learning ONLINE Training Course information, visit: https://datamites.com/machine-learning-online-courses-training/</t>
  </si>
  <si>
    <t>https://i.ytimg.com/vi/aI0geexYkzM/maxresdefault.jpg</t>
  </si>
  <si>
    <t>BH0srA2K_Kk</t>
  </si>
  <si>
    <t>2019-09-27T15:32:50Z</t>
  </si>
  <si>
    <t>27/9/19 15:32</t>
  </si>
  <si>
    <t>What is Machine Learning and How does it work - DataMites Courses</t>
  </si>
  <si>
    <t>Trainer Mr: Ashok: https://in.linkedin.com/in/ashokka For Machine Learning Course Details visit: https://datamites.com/ #WhatisMachineLearning, Watch above video to understand What is Machine Learning? The Video will give you inputs about Machine Learning (ML) in 5 Minutes. Datamites is a leading training institute for #MachineLearning Courses. You can learn a Machine Learning course with Python Programming and Artificial Intelligence (AI). Choose Classroom training or ONLINE Training. For ML ONLINE training visit: https://datamites.com/machine-learning-online-courses-training/ For Classroom Training visit: https://datamites.com/machine-learning-course-training-bangalore/ All the Best!...</t>
  </si>
  <si>
    <t>https://i.ytimg.com/vi/BH0srA2K_Kk/maxresdefault.jpg</t>
  </si>
  <si>
    <t>lWcl62frHNE</t>
  </si>
  <si>
    <t>2019-09-24T12:16:53Z</t>
  </si>
  <si>
    <t>24/9/19 12:16</t>
  </si>
  <si>
    <t>Datamites Alumni Review on Data Science Course in Bangalore</t>
  </si>
  <si>
    <t>Watch one of the Datamites Alumni Feedback on #DataScience Course in Bangalore Alumni: Durga Das Shetty Datamites is a leading training institute for Global Data Science Courses. You can Learn courses like Data Science with Python, Data Science with Machine Learning, Data Science with R Programming Data Science with Statistics, Data Science with Tableau etc Choose Classroom Training or ONLINE training for your course. Data Science Classroom Training: https://datamites.com/data-science-course-training-bangalore/ Data Science ONLINE Training: https://datamites.com/data-science-online-courses-training/ Machine Learning Classroom Training: https://datamites.com/machine-learning-course-training-bangalore/ Machine Learning ONLINE Training: https://datamites.com/machine-learning-online-courses-training/ AI Classroom Training: https://datamites.com/artificial-intelligence-course-training-bangalore/ AI ONLINE Training: https://datamites.com/artificial-intelligence-ai-online-courses-training/ All the Best!.</t>
  </si>
  <si>
    <t>https://i.ytimg.com/vi/lWcl62frHNE/maxresdefault.jpg</t>
  </si>
  <si>
    <t>5o6zVWYfhmQ</t>
  </si>
  <si>
    <t>2019-09-18T13:18:55Z</t>
  </si>
  <si>
    <t>18/9/19 13:18</t>
  </si>
  <si>
    <t>DataMites Global Data Science &amp; Machine Learning Courses</t>
  </si>
  <si>
    <t>DataMites is Providing Global Data Science Courses. If you are data science or machine learning aspirant Join Datamites "Certified Data Scientist" Course and get Certify from IABAC. Visit: https://datamites.com/ for more details DataMites Provides both classroom training and Online training sessions. For corporate training visit: https://datamites.com/corporate-training/ If you are looking for data science classroom training then visit Bangalore: https://datamites.com/data-science-course-training-bangalore/ ML Classroom Training: https://datamites.com/machine-learning-course-training-bangalore/ AI Classroom Training: https://datamites.com/artificial-intelligence-course-training-bangalore/ If you are looking ONLINE sessions then visit For Data Science ONLINE: https://datamites.com/data-science-online-courses-training/ or ML ONLINE Sessions: https://datamites.com/machine-learning-online-courses-training/ or AI ONLINE: https://datamites.com/artificial-intelligence-ai-online-courses-training/ Visit above pages based on your choice. Course Includes: Machine Learning Foundation and Expert, Python Programming, R Programming, Statistics, Tableau, Deep Learning, AI, Datamining. All the best</t>
  </si>
  <si>
    <t>https://i.ytimg.com/vi/5o6zVWYfhmQ/maxresdefault.jpg</t>
  </si>
  <si>
    <t>YBIOewSt7NQ</t>
  </si>
  <si>
    <t>2019-08-08T09:03:20Z</t>
  </si>
  <si>
    <t>Mr. Muni Kiran &amp; Jaya Feedback on Data Science Training in Bangalore</t>
  </si>
  <si>
    <t>Mr. Muni Kiran Who works for Continental in Bangalore, attended Datamites data science course in Bangalore, watch video to know his feedback. If you are looking for course details visit: https://datamites.com/ Trainer: https://in.linkedin.com/in/ashokka DataMites provides classroom for data science courses in INDIA. You can opt for data science classroom training at Bangalore, Chennai, Hyderabad, Pune. You can also choose ONLINE program for data scientist course. Certified Data Scientist Course Covers: Machine Learning, Artificial Intelligence, Deep learning, Statistics, DataMining, Python Programming, R Programming, Tableau etc, For More details visit below pages Data Science in Bangalore: https://datamites.com/data-science-course-training-bangalore/ Machine Learning in Bangalore: https://datamites.com/machine-learning-course-training-bangalore/ Artificial Intelligence in Bangalore: https://datamites.com/artificial-intelligence-course-training-bangalore/ If you wants ONLINE training visit For Data Science: https://datamites.com/data-science-online-courses-training/ For Machine Learning: https://datamites.com/machine-learning-online-courses-training/ For Artificial Intelligence: https://datamites.com/artificial-intelligence-ai-online-courses-training/</t>
  </si>
  <si>
    <t>https://i.ytimg.com/vi/YBIOewSt7NQ/maxresdefault.jpg</t>
  </si>
  <si>
    <t>UCzROSn98E8</t>
  </si>
  <si>
    <t>2019-08-08T08:49:11Z</t>
  </si>
  <si>
    <t>Ms. Ramya Feedback on Data Scientist Course in Bangalore</t>
  </si>
  <si>
    <t>Ms. Ramya Who works for ANZ in Bangalore, attended DataMites data science course in Bangalore, watch video to know his feedback. If you are looking for course details visit: https://datamites.com/ Trainer: https://in.linkedin.com/in/ashokka DataMites provides classroom for data science courses in INDIA. You can opt for data science classroom training at Bangalore, Chennai, Hyderabad, Pune. You can also choose ONLINE program for data scientist course. Certified Data Scientist Course Covers: Machine Learning, Artificial Intelligence, Deep learning, Statistics, DataMining, Python Programming, R Programming, Tableau etc, For More details visit below pages Data Science in Bangalore: https://datamites.com/data-science-course-training-bangalore/ Machine Learning in Bangalore: https://datamites.com/machine-learning-course-training-bangalore/ Artificial Intelligence in Bangalore: https://datamites.com/artificial-intelligence-course-training-bangalore/ If you wants ONLINE training visit For Data Science: https://datamites.com/data-science-online-courses-training/ For Machine Learning: https://datamites.com/machine-learning-online-courses-training/ For Artificial Intelligence: https://datamites.com/artificial-intelligence-ai-online-courses-training/</t>
  </si>
  <si>
    <t>https://i.ytimg.com/vi/UCzROSn98E8/maxresdefault.jpg</t>
  </si>
  <si>
    <t>ZXsgTESD9Zs</t>
  </si>
  <si>
    <t>2019-08-08T08:28:01Z</t>
  </si>
  <si>
    <t>Mr. Arun Feedback on Data Science Course in Bangalore - DataMites</t>
  </si>
  <si>
    <t>Mr. Arun Who works for EY in Bangalore, attended Datamites data science course in Bangalore, watch video to know his feedback. If you are looking for course details visit: https://datamites.com/ Trainer: https://in.linkedin.com/in/ashokka DataMites provides classroom for data science courses in INDIA. You can opt for data science classroom training at Bangalore, Chennai, Hyderabad, Pune. You can also choose ONLINE program for data scientist course. Certified Data Scientist Course Covers: Machine Learning, Artificial Intelligence, Deep learning, Statistics, DataMining, Python Programming, R Programming, Tableau etc, For More details visit below pages Data Science in Bangalore: https://datamites.com/data-science-course-training-bangalore/ Machine Learning in Bangalore: https://datamites.com/machine-learning-course-training-bangalore/ Artificial Intelligence in Bangalore: https://datamites.com/artificial-intelligence-course-training-bangalore/ If you wants ONLINE training visit For Data Science: https://datamites.com/data-science-online-courses-training/ For Machine Learning: https://datamites.com/machine-learning-online-courses-training/ For Artificial Intelligence: https://datamites.com/artificial-intelligence-ai-online-courses-training/</t>
  </si>
  <si>
    <t>https://i.ytimg.com/vi/ZXsgTESD9Zs/maxresdefault.jpg</t>
  </si>
  <si>
    <t>rAvMlZs1_yI</t>
  </si>
  <si>
    <t>2019-08-06T13:34:30Z</t>
  </si>
  <si>
    <t>Data Science Hackathon Feedback Part 2 - DataMites Global Training Institute</t>
  </si>
  <si>
    <t>DataMites Global Institute for Data Science Courses, Recently conducted Hackathon at Bangalore. Watch video for feedback (part 2) from participants. Visit https://datamites.com/ for more details If you are a data science aspirant and planning to certification course in it, then Join Datamites Classroom training for data science courses. watch part 1 here: https://www.youtube.com/watch?v=q8wRuDubztc Course Includes Machine Learning, Python Programming, statistics, Tableau, Deep Learning, Datamining etc, You can choose classroom training at Bangalore / Bengaluru or ONLINE training for your course. After Course you will get certification from IAABAC (Global Valid) If you are interested please visit: https://datamites.com/data-science-course-training-bangalore/ If you are looking for Machine Learning with Python course visit: https://datamites.com/machine-learning-course-training-bangalore/ And If you are looking only ONLINE Course details visit: https://datamites.com/data-science-online-courses-training/ All the Best, You can also call at 1800-313-3434 for course information.</t>
  </si>
  <si>
    <t>https://i.ytimg.com/vi/rAvMlZs1_yI/maxresdefault.jpg</t>
  </si>
  <si>
    <t>q8wRuDubztc</t>
  </si>
  <si>
    <t>2019-08-06T13:25:08Z</t>
  </si>
  <si>
    <t>Data Science Hackathon Feedback Part 1 - DataMites Global Training Institute</t>
  </si>
  <si>
    <t>DataMites Global Institute for Data Science Courses, Recently conducted Hackathon at Bangalore. Watch video for feedback from participants. Visit https://datamites.com/ for more details. If you are a data science aspirant and planning to certification course in it, then Join Datamites Classroom training for data science courses. Course Includes Machine Learning, Python Programming, statistics, Tableau, Deep Learning, Datamining etc, You can choose classroom training at Bangalore / Bengaluru or ONLINE training for your course. After Course you will get certification from IABAC (Global Valid) If you are interested please visit: https://datamites.com/data-science-course-training-bangalore/ If you are looking for Machine Learning with Python course visit: https://datamites.com/machine-learning-course-training-bangalore/ And If you are looking only ONLINE Course details visit: https://datamites.com/data-science-online-courses-training/ All the Best, You can also call at 1800-313-3434 for course information.</t>
  </si>
  <si>
    <t>https://i.ytimg.com/vi/q8wRuDubztc/maxresdefault.jpg</t>
  </si>
  <si>
    <t>FzQmjYJAdLU</t>
  </si>
  <si>
    <t>2019-08-06T10:41:19Z</t>
  </si>
  <si>
    <t>Gurlal Singh Data Science Course Participant Review- DataMites Institute</t>
  </si>
  <si>
    <t>DataMites - Global Institute for Data Science Mr. Ashok Kumar - leading data science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Gurlal Singh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AI in Bangalore: https://datamites.com/artificial-intelligence-course-training-bangalore/ ML in Bangalore: https://datamites.com/machine-learning-course-training-bangalore/ All the best!</t>
  </si>
  <si>
    <t>https://i.ytimg.com/vi/FzQmjYJAdLU/maxresdefault.jpg</t>
  </si>
  <si>
    <t>QE-ivUJbq7Q</t>
  </si>
  <si>
    <t>2019-08-06T10:25:05Z</t>
  </si>
  <si>
    <t>Simranjit Singh Review - DataMites Certified Data Scientist Training Participant</t>
  </si>
  <si>
    <t>DataMites - Global Institute for Data Science Mr. Ashok Kumar - leading data science trainer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Simranjit Singh feedback on training sessions. DataMites is providing #Data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QE-ivUJbq7Q/maxresdefault.jpg</t>
  </si>
  <si>
    <t>GbVo4ZY_bF8</t>
  </si>
  <si>
    <t>2019-07-28T18:55:07Z</t>
  </si>
  <si>
    <t>28/7/19 18:55</t>
  </si>
  <si>
    <t>Yashwanth - Data Scientist Training Participant Review - DataMites Institute</t>
  </si>
  <si>
    <t>DataMites - Global Institute for Data Science Mr. Ashok Kumar - leading Data science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Yashwanth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GbVo4ZY_bF8/maxresdefault.jpg</t>
  </si>
  <si>
    <t>7mv6hE5dbrU</t>
  </si>
  <si>
    <t>2019-07-28T18:49:57Z</t>
  </si>
  <si>
    <t>28/7/19 18:49</t>
  </si>
  <si>
    <t>Venkatesh - Data Scientist Training Participant Review - DataMites Institute</t>
  </si>
  <si>
    <t>DataMites - Global Institute for Data Science Mr. Ashok Kumar - leading data science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Venkatesh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AI in Bangalore: https://datamites.com/artificial-intelligence-course-training-bangalore/ ML in Bangalore: https://datamites.com/machine-learning-course-training-bangalore/ All the best</t>
  </si>
  <si>
    <t>https://i.ytimg.com/vi/7mv6hE5dbrU/maxresdefault.jpg</t>
  </si>
  <si>
    <t>H7kgiH7c--c</t>
  </si>
  <si>
    <t>2019-07-28T18:45:58Z</t>
  </si>
  <si>
    <t>28/7/19 18:45</t>
  </si>
  <si>
    <t>Suraj - Data Scientist Training Participant Review - DataMites Bangalore</t>
  </si>
  <si>
    <t>DataMites - Global Institute for Data Science Mr. Ashok Kumar - leading data science trainer https://in.linkedin.com/in/ashokka If you are ONLINE Aspirant please visit: https://datamites.com/data-science-online-courses-training/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Suraj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H7kgiH7c--c/maxresdefault.jpg</t>
  </si>
  <si>
    <t>__xDPXypQPg</t>
  </si>
  <si>
    <t>2019-07-28T18:34:37Z</t>
  </si>
  <si>
    <t>28/7/19 18:34</t>
  </si>
  <si>
    <t>Preyesh Review- DataMites Institute - Data Science Courses Bangalore</t>
  </si>
  <si>
    <t>DataMites - Global Institute for Data Science Mr. Ashok Kumar - leading data science trainer Trainer: https://in.linkedin.com/in/ashokka Web: https://datamites.com/data-science-course-training-bangalore/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Preyesh feedback on training sessions. If you are ONLINE Aspirant please visit: https://datamites.com/data-science-online-courses-training/ DataMites is providing Data science Classroom and ONLINE training. Learn data science with machine learning, python / R programming, statistics, deep learning, tableau etc, If you are planning to join data science classroom in Bangalore please visit website The training happens in 3 phases Phase 1: Elearning Videos (10 to 15 days) Phase 2: 1 month classroom coaching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__xDPXypQPg/maxresdefault.jpg</t>
  </si>
  <si>
    <t>F_JnXYCaoCI</t>
  </si>
  <si>
    <t>2019-07-28T18:28:14Z</t>
  </si>
  <si>
    <t>28/7/19 18:28</t>
  </si>
  <si>
    <t>Kushal - Data Science Course Participant Review - DataMites Institute</t>
  </si>
  <si>
    <t>DataMites - Global Institute for Data Science Mr. Ashok Kumar - leading data science trainer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Kushal feedback on classroom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F_JnXYCaoCI/maxresdefault.jpg</t>
  </si>
  <si>
    <t>flOwZEOO0d4</t>
  </si>
  <si>
    <t>2019-07-28T18:22:53Z</t>
  </si>
  <si>
    <t>28/7/19 18:22</t>
  </si>
  <si>
    <t>Jyothi Singh Review - DataMites Institute for Data Science Classroom Training</t>
  </si>
  <si>
    <t>DataMites - Global Institute for Data Science, Mr. Ashok Kumar - leading data science trainer Trainer: https://in.linkedin.com/in/ashokka DataMites is leading training institute for Data Science, Machine Learning, Artificial Intelligence Training Courses. If you are data science aspirant and want to become "Certified Data Scientist" then join DataMites Training. If you are ONLINE Aspirant please visit: https://datamites.com/data-science-online-courses-training/ Watch one of the data science classroom training participants Jyothi Singh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flOwZEOO0d4/maxresdefault.jpg</t>
  </si>
  <si>
    <t>otiw2qR49EM</t>
  </si>
  <si>
    <t>2019-07-28T18:15:13Z</t>
  </si>
  <si>
    <t>28/7/19 18:15</t>
  </si>
  <si>
    <t>Jasir Ibrahim - DataMites Data Science Course Participant Review</t>
  </si>
  <si>
    <t>DataMites - Global Institute for Data Science, Mr. Ashok Kumar - leading data science trainer Trainer: https://in.linkedin.com/in/ashokka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Jasir Ibrahim review on training sessions. If you are planning to join data science classroom in Bangalore please visit: https://datamites.com/data-science-course-training-bangalore/ DataMites is providing Data science Classroom and ONLINE training. Learn data science with machine learning, python / R programming, statistics, deep learning, tableau etc, If you are ONLINE Aspirant please visit: https://datamites.com/data-science-online-courses-training/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otiw2qR49EM/maxresdefault.jpg</t>
  </si>
  <si>
    <t>KWvVSNHPNZ8</t>
  </si>
  <si>
    <t>2019-07-28T18:05:55Z</t>
  </si>
  <si>
    <t>28/7/19 18:05</t>
  </si>
  <si>
    <t>Janagi Ram - Data Science Course Participant Review - DataMites Institute</t>
  </si>
  <si>
    <t>DataMites - Global Institute for Data Science Mr. Ashok Kumar - Leading data science trainer Trainer: https://in.linkedin.com/in/ashokka DataMites is leading training institute for Data Science, Machine Learning, Artificial Intelligence Training Courses in INDIA. If you are data science aspirant and want to become "Certified Data Scientist" then join DataMites Training. Watch one of the data science classroom training participants Janagi Ram feedback on training program.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achine learning in Bangalore: https://datamites.com/machine-learning-course-training-bangalore/ Artificial Intelligence in Bangalore: https://datamites.com/artificial-intelligence-course-training-bangalore/ All the best</t>
  </si>
  <si>
    <t>zrgGMiZ6MwU</t>
  </si>
  <si>
    <t>2019-07-28T17:53:36Z</t>
  </si>
  <si>
    <t>28/7/19 17:53</t>
  </si>
  <si>
    <t>Divyanka - Data Science Course Participant Review - DataMites</t>
  </si>
  <si>
    <t>DataMites - Global Institute for Data Science Mr. Ashok Kumar - leading data science trainer Trainer: https://in.linkedin.com/in/ashokka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Divyanka feedback on training sessions. DataMites is providing Data science Classroom and ONLINE training.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zrgGMiZ6MwU/maxresdefault.jpg</t>
  </si>
  <si>
    <t>n2Pj0_HtwWo</t>
  </si>
  <si>
    <t>2019-07-11T12:19:17Z</t>
  </si>
  <si>
    <t>Shap the Future - Switch to Data Science -DataMites Training Courses</t>
  </si>
  <si>
    <t>Shap the Future - What is the Right Career Path? #SwitchtoDataScience DataMites is a global training center for data science courses. Learn Data Science along with Machine Learning, Python or R Programming, Tableau, Statistics, Deep learning and get certify. IABAC Certification. Mode of Training: CLASSROOM or ONLINE Courses Offered by DatMites Data Science Expert Certified Data Scientist Data Science with Python Data Science with Statistics Data Science with tableau For ONLINE Data Science Training visit: https://datamites.com/data-science-online-courses-training/ For Classroom Training Details visit below pages Chennai: https://datamites.com/data-science-course-training-chennai/ Bangalore: https://datamites.com/data-science-course-training-bangalore/ Pune: https://datamites.com/data-science-course-training-pune/ Hyderabad: https://datamites.com/data-science-course-training-hyderabad/ If you are looking for data science with machine learning &amp; python courses visit below pages Bangalore: https://datamites.com/machine-learning-course-training-bangalore/ Chennai: https://datamites.com/machine-learning-course-training-chennai/ Pune: https://datamites.com/machine-learning-course-training-pune/ Hyderabad: https://datamites.com/machine-learning-course-training-hyderabad/ All the Best,.</t>
  </si>
  <si>
    <t>https://i.ytimg.com/vi/n2Pj0_HtwWo/maxresdefault.jpg</t>
  </si>
  <si>
    <t>9WHg9y10mio</t>
  </si>
  <si>
    <t>2019-07-11T12:14:47Z</t>
  </si>
  <si>
    <t>What is the Right Career Path - DataMites Data Science Courses</t>
  </si>
  <si>
    <t>What is the Right Career Path? #SwitchtoDataScience DataMites is a global training center for data science courses. Learn Data Science along with Machine Learning, Python or R Programming, Tableau, Statistics, Deep learning and get certify. IABAC Certification. Mode of Training: CLASSROOM or ONLINE Courses Offered by DatMites Certified Data Scientist Data Science with Python Data Science with Statistics Data Science with tableau Data Science Expert For ONLINE Data Science Training visit: https://datamites.com/data-science-online-courses-training/ For Classroom Training Details visit below pages Bangalore: https://datamites.com/data-science-course-training-bangalore/ Pune: https://datamites.com/data-science-course-training-pune/ Hyderabad: https://datamites.com/data-science-course-training-hyderabad/ Chennai: https://datamites.com/data-science-course-training-chennai/ If you are looking for data science with machine learning &amp; python courses visit below pages Bangalore: https://datamites.com/machine-learning-course-training-bangalore/ Chennai: https://datamites.com/machine-learning-course-training-chennai/ Hyderabad: https://datamites.com/machine-learning-course-training-hyderabad/ Pune: https://datamites.com/machine-learning-course-training-pune/ All the Best,.</t>
  </si>
  <si>
    <t>https://i.ytimg.com/vi/9WHg9y10mio/maxresdefault.jpg</t>
  </si>
  <si>
    <t>acJcy2dgA1A</t>
  </si>
  <si>
    <t>2019-07-11T11:38:08Z</t>
  </si>
  <si>
    <t>What is the Best Career Job in 2020 - Data Science - DataMites Courses</t>
  </si>
  <si>
    <t>Want to Soar to High in Career? #SwitchtoDataScience DataMites is a global training center for data science courses. Learn Data Science along with Machine Learning, Python or R Programming, Tableau, Statistics, Deep learning and get certify. IABAC Certification. Mode of Training: CLASSROOM or ONLINE For ONLINE Data Science Training visit: https://datamites.com/data-science-online-courses-training/ For Classroom Training Details visit below pages Bangalore: https://datamites.com/data-science-course-training-bangalore/ Hyderabad: https://datamites.com/data-science-course-training-hyderabad/ Pune: https://datamites.com/data-science-course-training-pune/ Chennai: https://datamites.com/data-science-course-training-chennai/ If you are looking for data science with machine learning &amp; python courses visit below pages Bangalore: https://datamites.com/machine-learning-course-training-bangalore/ Hyderabad: https://datamites.com/machine-learning-course-training-hyderabad/ Chennai: https://datamites.com/machine-learning-course-training-chennai/ Pune: https://datamites.com/machine-learning-course-training-pune/ All the Best,.</t>
  </si>
  <si>
    <t>https://i.ytimg.com/vi/acJcy2dgA1A/maxresdefault.jpg</t>
  </si>
  <si>
    <t>Lf5ENUlD6iw</t>
  </si>
  <si>
    <t>2019-07-11T11:16:41Z</t>
  </si>
  <si>
    <t>Want to Soar to High - Switch to Data Science - DataMites Courses</t>
  </si>
  <si>
    <t>Want to Soar to High in Career? #SwitchtoDataScience DataMites is a global training institute for data science courses. Learn Data Science with Machine Learning algorithms, Python Programming or R Programming, Tableau, Statistics, Deep learning and get certify. Mode of Training: CLASSROOM or ONLINE For Classroom Training Details visit below pages Bangalore: https://datamites.com/data-science-course-training-bangalore/ Chennai: https://datamites.com/data-science-course-training-chennai/ Pune: https://datamites.com/data-science-course-training-pune/ Hyderabad: https://datamites.com/data-science-course-training-hyderabad/ For ONLINE Data Science Training visit: https://datamites.com/data-science-online-courses-training/ All the Best,.</t>
  </si>
  <si>
    <t>https://i.ytimg.com/vi/Lf5ENUlD6iw/maxresdefault.jpg</t>
  </si>
  <si>
    <t>bhEHRJJ5nuU</t>
  </si>
  <si>
    <t>2019-07-04T18:29:46Z</t>
  </si>
  <si>
    <t>Dr.Beena Data Science Success Story - DataMites Data Science Courses</t>
  </si>
  <si>
    <t>#DataScienceSuccessStories DataMites is a Global Institute for Data Science Courses. Trainer: Mr.Ashok - https://in.linkedin.com/in/ashokka Watch video of Dr. Beena's Data Science Success Story. Been took "Certified Data Scientist" Course from Datamites. She joined Data Science Classroom course in Bangalore. After completion of course, she worked on live projects, then she got Data scientist certification from IABAC. Now she got data scientist job at Wells Fargo. Watch video for more details about How DataMites is providing data science courses in INDIA. How Participants were getting jobs in data science field. You can choose classroom training or ONLINE training. Learn Data Science with Python Programming / R programming, Machine Learning, Tableau, Statistics, Deep Learning, DataMining etc, Classroom Training are available at Bangalore: https://datamites.com/data-science-course-training-bangalore/ Chennai: https://datamites.com/data-science-course-training-chennai/ Hyderabad: https://datamites.com/data-science-course-training-hyderabad/ Pune: https://datamites.com/data-science-course-training-pune/ If you are planning to do ONLINE Courses then visit: Data Science ONLINE Course: https://datamites.com/data-science-online-courses-training/ Machine Learning ONLINE Course: https://datamites.com/machine-learning-online-courses-training/ All the Best!. You can also reach 1800-313-3434 for more information.</t>
  </si>
  <si>
    <t>2BeT6tSZQk8</t>
  </si>
  <si>
    <t>2019-07-04T13:02:21Z</t>
  </si>
  <si>
    <t>Suvesh Data Science Success Story (3 job offers at a shot) - DataMites Data Science Courses</t>
  </si>
  <si>
    <t>Suvesh Data Science Success Story. Mr. Suvesh received Data Science job offers from 3 companies: Mindtree, Goldman Sachs, and Barracuda in Bangalore location. Suvesh attended "Certified Data Scientist" Course from Datamites and participated in DataMitesÂ® placement assistance activities, with live projects and internship. Suvesh also successfully cleared Data scientist certification from IABACÂ®. The Program Lead Data Science Trainer and Mentor: Mr.Ashok https://in.linkedin.com/in/ashokveda DataMites is a Global Institute for Data Science Courses. DataMites is providing data science courses in INDIA. You can choose classroom training or ONLINE training. Classroom Training is available at Bangalore: https://datamites.com/data-science-course-training-bangalore/ Chennai: https://datamites.com/data-science-course-training-chennai/ Hyderabad: https://datamites.com/data-science-course-training-hyderabad/ Pune: https://datamites.com/data-science-course-training-pune/ IF you are planning to do ONLINE Courses then visit: Data Science ONLINE Course: https://datamites.com/data-science-online-courses-training/ Machine Learning ONLINE Course: https://datamites.com/machine-learning-online-courses-training/ All the Best!. You can also reach 1800-313-3434 for more information.</t>
  </si>
  <si>
    <t>Je6MUdYdmLU</t>
  </si>
  <si>
    <t>2019-06-19T11:50:04Z</t>
  </si>
  <si>
    <t>19/6/19 11:50</t>
  </si>
  <si>
    <t>Data Scientist Salary - How Much Data Scientist Earns?</t>
  </si>
  <si>
    <t>#DataScientistSalary How Much Data Scientist Earns in INDIA or Abroad? What is the average salary of data scientist across the globe? Watch the video to know the data scientist salary. #DataMites is providing data science courses in INDIA. If you are planning to do Data Science course then Datamites is one of the best choices, DataMites Courses: Machine Learning with Data Science Python programming with Data Science R Programming with Data Science Tableau with Data Science Statistics with Data Science For more details visit: https://datamites.com/ If you are looking for classroom training, please visit: https://datamites.com/data-science-course-training-bangalore/ Other Classroom Training Centers: Hyd: https://datamites.com/data-science-course-training-hyderabad/ Pune: https://datamites.com/data-science-course-training-pune/</t>
  </si>
  <si>
    <t>https://i.ytimg.com/vi/Je6MUdYdmLU/maxresdefault.jpg</t>
  </si>
  <si>
    <t>F3d_8fI8eZc</t>
  </si>
  <si>
    <t>2019-06-19T11:23:38Z</t>
  </si>
  <si>
    <t>19/6/19 11:23</t>
  </si>
  <si>
    <t>Switch To Data Science 3 - DataMites Data Science Courses</t>
  </si>
  <si>
    <t>#SwitchToDataScience Are you just burning your career? and Looking for Career change? Then Switch To Data Science. #DataMites is providing Data Science courses in INDIA. You can learn data science in classroom or ONLINE. Courses Offered at Datamites: - Certified Data Scientist - Diploma in Data Science - Python with Data Science - Statistics with Data Science - Machine Learning with Data Science - Python with Machine Learning - Tableau with Data Science etc, You can opt for classroom training or ONLINE Training for above courses in INDIA. Datamites Data Science Classroom Training Centers in INDIA Bangalore: https://datamites.com/data-science-course-training-bangalore/ Pune: https://datamites.com/data-science-course-training-pune/ Hyderabad: https://datamites.com/data-science-course-training-hyderabad/ Upcoming Cities List Chennai: https://datamites.com/data-science-course-training-chennai/ All The Best</t>
  </si>
  <si>
    <t>https://i.ytimg.com/vi/F3d_8fI8eZc/maxresdefault.jpg</t>
  </si>
  <si>
    <t>g-6q_G4ZbtU</t>
  </si>
  <si>
    <t>2019-06-19T11:15:32Z</t>
  </si>
  <si>
    <t>19/6/19 11:15</t>
  </si>
  <si>
    <t>Switch To Data Science 2 - Datamites Data Science Courses</t>
  </si>
  <si>
    <t>#SwitchToDataScience Are You Looking for Career Change? Then Switch To Data Science. #DataMites is providing Data Science courses with Machine Learning, Python programming, R programming, Statistics, Deep Learning, AI, Tableau. You can opt for Classroom training or ONLINE Training. DataMites Data Science Classroom Training Centers in INDIA Bangalore: https://datamites.com/data-science-course-training-bangalore/ Hyderabad: https://datamites.com/data-science-course-training-hyderabad/ Pune: https://datamites.com/data-science-course-training-pune/ Chennai (Coming-soon): https://datamites.com/data-science-course-training-chennai/ For Certified Courses please visit: https://datamites.com/data-science-training/certified-data-scientist/ All The Best!</t>
  </si>
  <si>
    <t>https://i.ytimg.com/vi/g-6q_G4ZbtU/maxresdefault.jpg</t>
  </si>
  <si>
    <t>qms2w-rvJ2A</t>
  </si>
  <si>
    <t>2019-06-19T11:08:21Z</t>
  </si>
  <si>
    <t>19/6/19 11:08</t>
  </si>
  <si>
    <t>Switch To Data Science 1 - DataMites Data Science Courses</t>
  </si>
  <si>
    <t>#SwitchToDataScience Are you just burning your career? and Looking for Career change? Then Switch To Data Science. #DataMites is providing Data Science courses with Machine Learning, Python programming, R programming, Statistics, Deep Learning, Tableau. You can opt for classroom training or ONLINE Training. Datamites Data Science Classroom Training Centers in INDIA Bangalore: https://datamites.com/data-science-course-training-bangalore/ Hyderabad: https://datamites.com/data-science-course-training-hyderabad/ Pune: https://datamites.com/data-science-course-training-pune/ Upcoming Cities List Chennai: https://datamites.com/data-science-course-training-chennai/ For Certified Courses please visit: https://datamites.com/data-science-training/certified-data-scientist/ All The Best</t>
  </si>
  <si>
    <t>https://i.ytimg.com/vi/qms2w-rvJ2A/maxresdefault.jpg</t>
  </si>
  <si>
    <t>jTa5_vSaB3s</t>
  </si>
  <si>
    <t>2019-06-11T11:03:54Z</t>
  </si>
  <si>
    <t>All The Very Best Team INDIA 2019</t>
  </si>
  <si>
    <t>All The Very Best Team INDIA 2019 DataMites is a leading training institute for Data Science courses in INDIA. If you are planning to do Data scientist course in Bangalore, contact DaataMites. Courses Offered: Certified Data Scientist Python with Data Science Machine Learning with Python R with Data Science Artificial Intelligence Expert IoT Training Expert For more details visit: https://datamites.com/ All the best!</t>
  </si>
  <si>
    <t>https://i.ytimg.com/vi/jTa5_vSaB3s/maxresdefault.jpg</t>
  </si>
  <si>
    <t>yfBKD4ZP5p0</t>
  </si>
  <si>
    <t>2019-01-29T18:49:18Z</t>
  </si>
  <si>
    <t>29/1/19 18:49</t>
  </si>
  <si>
    <t>TNS Garden City University Prof Nagamani review</t>
  </si>
  <si>
    <t>https://i.ytimg.com/vi/yfBKD4ZP5p0/maxresdefault.jpg</t>
  </si>
  <si>
    <t>b-XG8FKvZxQ</t>
  </si>
  <si>
    <t>2019-01-21T09:58:24Z</t>
  </si>
  <si>
    <t>21/1/19 9:58</t>
  </si>
  <si>
    <t>TheNextStep Workshop At Garden City University, Bangalore - DataMites Institute</t>
  </si>
  <si>
    <t>DataMites is conducted 1 day workshop at Garden City University, Bangalore as a part of #TheNextStep. DataMites is providing courses like Data Science, Machine Learning, Deep Learning, Artificial Intelligence, Internet of Things, Tableau, Python programming and R programming. Data Science: 1.5 million exciting job opportunities across the globe. To create awareness in the market about future jobs #DataMites started "TheNextStep" Program As a part of "TheNextStep" DataMites will conduct 1 day workshop in colleges and universities. If you are looking for 1 day workshop in your college or university contact DataMites. For ore details visit: https://datamites.com/data-science-training/university-programs/ Website: https://datamites.com/</t>
  </si>
  <si>
    <t>PT1H10M21S</t>
  </si>
  <si>
    <t>ZTKk60MKnQs</t>
  </si>
  <si>
    <t>2019-01-09T10:56:23Z</t>
  </si>
  <si>
    <t>What is Bayes Theorem? - Machine Learning Interview Questions - DataMites</t>
  </si>
  <si>
    <t>Trainer: Mr.Ashok - https://in.linkedin.com/in/ashokka https://www.datamites.com Bayes theorem in basis for many machine learning algorithm, P(c/x) = P(x/c)*P(c)/P(x) Popularly used #Naive #Bayes Machine Learning algorithm is used for Text classification. #Machine #Learning #Interview #Questions Looking for Machine Learning Interview Questions? or Data Science Interview Questions? One of the common question is "What is Bayes Theorem?" watch this video to understand this question and how to explain in the interview. Subscribe our DataMites channel for future interview questions on Machine Learning. #MACHINELEARNING #TUTORIALS If you are looking for Course Details please visit: https://datamites.com/ Machine Learning Training in Bangalore: https://datamites.com/machine-learning-course-training-bangalore/ Machine Learning Training in Hyderabad: https://datamites.com/machine-learning-course-training-hyderabad/ Machine Learning Training in Pune: https://datamites.com/machine-learning-course-training-pune/ Datamites provides Data Science training with Machine Learning course, R programming and python programming language. You can learn business statistics, tableau, deep learning, data mining etc,.. For Course details visit below pages Data Science in Bangalore: https://datamites.com/data-science-course-training-bangalore/ Data Science in Pune: https://datamites.com/data-science-course-training-pune/ Data Science in Hyderabad: https://datamites.com/data-science-course-training-hyderabad/ All the Best</t>
  </si>
  <si>
    <t>https://i.ytimg.com/vi/ZTKk60MKnQs/maxresdefault.jpg</t>
  </si>
  <si>
    <t>5ydzSlVw8tA</t>
  </si>
  <si>
    <t>2019-01-08T10:59:06Z</t>
  </si>
  <si>
    <t>Can We Apply Linear Regression to Non-linear Data? - Machine Learning Interview Questions</t>
  </si>
  <si>
    <t>Looking for Machine Learning Interview Questions? or Data Science Interview Questions? One of the common question is "Can we apply #Linear #Regression to #Non-linear data?" Trainer: Mr. Ashok Kumar - https://in.linkedin.com/in/ashokka watch this video to understand this question and how to explain in the interview. Subscribe our DataMites channel for future interview questions on Machine Learning. #MachineLearning #Tutorials If you are looking for Course Details please visit: https://datamites.com/ Machine Learning Training in Bangalore: https://datamites.com/machine-learning-course-training-bangalore/ Machine Learning Training in Pune: https://datamites.com/machine-learning-course-training-pune/ Machine Learning Training in Hyderabad: https://datamites.com/machine-learning-course-training-hyderabad/ DataMites provides Data Science training with Machine Learning course, R programming and python programming language. You can learn business statistics, tableau, deep learning, data mining etc,.. For Course details visit below pages Data Science in Bangalore: https://datamites.com/data-science-course-training-bangalore/ Data Science in Hyderabad: https://datamites.com/data-science-course-training-hyderabad/ Data Science in Pune: https://datamites.com/data-science-course-training-pune/ All the Best,..</t>
  </si>
  <si>
    <t>https://i.ytimg.com/vi/5ydzSlVw8tA/maxresdefault.jpg</t>
  </si>
  <si>
    <t>gpDTIwUfdt4</t>
  </si>
  <si>
    <t>2019-01-06T21:29:04Z</t>
  </si>
  <si>
    <t>What is L2 Regularization? / Ridge Regression / L2 Penalty? - Machine Learning Interview Questions</t>
  </si>
  <si>
    <t>Python jupyter file link : https://drive.google.com/open?id=1Wxk9yXorqckhDuiutgRRuGfwp8CUeBQ7 Ridge Regression is inducing bias through L2 regularization parameter Î» ( Lamda ). Y = mX + C + Î» m^2 is ridge equation. Î» = 0 means simple linear regression as the regularization term become zero. By changing Î» value, the bias can be controlled to achieve better variance. Trainer: Mr. Ashok Kumar - https://in.linkedin.com/in/ashokka Looking for Machine Learning Interview Questions? One of the common question is "Whatâ€™s the trade-off between bias and variance?" watch this video to understand this question and how to explain in the interview. Subscribe our Datamites channel for future interview questions on Machine Learning. #MachineLearning #Tutorials If you are looking for Course Details please visit: https://datamites.com/ Machine Learning Training in Bangalore: https://datamites.com/machine-learning-course-training-bangalore/ Machine Learning Training in Pune: https://datamites.com/machine-learning-course-training-pune/ Machine Learning Training in Hyderabad: https://datamites.com/machine-learning-course-training-hyderabad/ Datamites provides Data Science training with machine learning, R programming and python programming language. You can learn business statistics, tableau, deep learning, data mining etc,.. For Course details visit below pages Data Science in Bangalore: https://datamites.com/data-science-course-training-bangalore/ Data Science in Hyderabad: https://datamites.com/data-science-course-training-hyderabad/ Data Science in Pune: https://datamites.com/data-science-course-training-pune/</t>
  </si>
  <si>
    <t>https://i.ytimg.com/vi/gpDTIwUfdt4/maxresdefault.jpg</t>
  </si>
  <si>
    <t>gzFG8fmLm8s</t>
  </si>
  <si>
    <t>2018-12-31T11:23:11Z</t>
  </si>
  <si>
    <t>31/12/18 11:23</t>
  </si>
  <si>
    <t>Whatâ€™s the Trade-Off between Bias And Variance? - Machine Learning Interview Questions</t>
  </si>
  <si>
    <t>Looking for Machine Learning Interview Questions? One of the common question is "Whatâ€™s the trade-off between bias and variance?" Trainer: Ashok Kumar - https://in.linkedin.com/in/ashokka watch this video to understand this question and how to explain in the interview. Subscribe our Datamites channel for future interview questions on Machine Learning. #MachineLearning #Tutorials If you are looking for Course Details please visit: https://datamites.com/ Machine Learning Training in Bangalore: https://datamites.com/machine-learning-course-training-bangalore/ Machine Learning Training in Hyderabad: https://datamites.com/machine-learning-course-training-hyderabad/ Machine Learning Training in Pune: https://datamites.com/machine-learning-course-training-pune/ Datamites provides Data Science training with machine learning and python programming language. You can learn business statistics, tableau, deep learning, data mining etc,.. For Course details visit below pages Data Science in Bangalore: https://datamites.com/data-science-course-training-bangalore/ Data Science in Pune: https://datamites.com/data-science-course-training-pune/ Data Science in Hyderabad: https://datamites.com/data-science-course-training-hyderabad/</t>
  </si>
  <si>
    <t>https://i.ytimg.com/vi/gzFG8fmLm8s/maxresdefault.jpg</t>
  </si>
  <si>
    <t>_MEWXP4T_ic</t>
  </si>
  <si>
    <t>2018-12-31T09:58:28Z</t>
  </si>
  <si>
    <t>31/12/18 9:58</t>
  </si>
  <si>
    <t>Artificial Intelligence Course Introduction - DataMites</t>
  </si>
  <si>
    <t>AI (Artificial Intelligence) is Future. Many jobs will get create in this filed. Your nature of job will get change if you are company implementing AI. Thus get prepare for it. If you are planning to get into Artificial Intelligence career, then contact Datamites Institute. Datamites launches AI classroom training in Bangalore, Hyderabad, Pune and rest ONLINE. For more details visit: https://datamites.com/artificial-intelligence-training/ For AI classroom training details visit Artificial Intelligence Training in Bangalore: https://datamites.com/artificial-intelligence-training/courses-bangalore/ Artificial Intelligence Training in Hyderabad: https://datamites.com/artificial-intelligence-training/courses-hyderabad/ Artificial Intelligence Training in Pune: https://datamites.com/artificial-intelligence-training/courses-pune/</t>
  </si>
  <si>
    <t>https://i.ytimg.com/vi/_MEWXP4T_ic/maxresdefault.jpg</t>
  </si>
  <si>
    <t>mRz8ayFrl0g</t>
  </si>
  <si>
    <t>2018-12-19T18:44:44Z</t>
  </si>
  <si>
    <t>19/12/18 18:44</t>
  </si>
  <si>
    <t>IOT(Internet of Things) Career Opportunities - DataMites Institute</t>
  </si>
  <si>
    <t>IOT - What is IOT and how it will change the world? We will soon publish many videos about IOT. Datamites is one of the leading institutes in INDIA for Data Science training and Artificial Intelligence (AI) training. Now DataMites Launches IoT training in Bangalore, Pune, and Hyderabad. For more details visit website: IoT in Bangalore: https://datamites.com/iot-training/courses-bangalore/ IoT in Pune: https://datamites.com/iot-training/courses-pune/ IoT in Hyderabad: https://datamites.com/iot-training/courses-hyderabad/</t>
  </si>
  <si>
    <t>https://i.ytimg.com/vi/mRz8ayFrl0g/maxresdefault.jpg</t>
  </si>
  <si>
    <t>dxvrzjVpMjQ</t>
  </si>
  <si>
    <t>2018-12-10T11:50:49Z</t>
  </si>
  <si>
    <t>Career Growth is Slow? Switch to Data Science - DataMites</t>
  </si>
  <si>
    <t>Career Growth is Slow? Job is not interesting? Job is Boring? Then Switch your #Career into #DataScience. Data Science is one of the best career choices in coming years, Few Facts, The sexiest job of 21st Century - Harvard Business Review Highest Paying Jobs - Average pay of $1,38,000 p.a. Then Why late, #DataMites is providing Data Science #Training in INDIA. You can choose classroom training at Bangalore, Hyderabad, Chennai and Pune. its a weekend Classroom training Program. Live Projects work for 3 Months, Free access to ONLINE training Videos For more details about training please visit: Data Science in Bangalore: https://datamites.com/data-science-training/courses-bangalore/ Data Science in Pune: https://datamites.com/data-science-training/courses-pune/ Data Science in Hyderabad: https://datamites.com/data-science-training/courses-hyderabad/</t>
  </si>
  <si>
    <t>HyqwSp9DPeY</t>
  </si>
  <si>
    <t>2018-12-10T11:41:57Z</t>
  </si>
  <si>
    <t>Boring Job? Switch to Data Science - DataMites</t>
  </si>
  <si>
    <t>Job is not interesting? Job is Boring? Then Switch your career into Data Science. Data Science is one of the best career choices in coming years, Few Facts, The sexiest job of 21st Century - Harvard Business Review Highest Paying Jobs - Average pay of $1,38,000 p.a. Then Why late, #DataMites is providing #DataScience #courses in #INDIA. You can choose classroom training at Bangalore, Hyderabad, Chennai and Pune. For more details about course please visit: Data Science in Bangalore: https://datamites.com/data-science-training/courses-bangalore/ Data Science in Hyderabad: https://datamites.com/data-science-training/courses-hyderabad/ Data Science in Pune: https://datamites.com/data-science-training/courses-pune/</t>
  </si>
  <si>
    <t>https://i.ytimg.com/vi/HyqwSp9DPeY/maxresdefault.jpg</t>
  </si>
  <si>
    <t>QVIO6Z_tzFI</t>
  </si>
  <si>
    <t>2018-11-15T17:13:30Z</t>
  </si>
  <si>
    <t>15/11/18 17:13</t>
  </si>
  <si>
    <t>Data Science Courses Participant Pavan Kumar Review</t>
  </si>
  <si>
    <t>Are You looking for Data Science courses in Bangalore and confused about where to join? #Datamites is one of the leading institutes for Data Science courses in Bangalore / Bengaluru, Please watch Pavan Kumar review on data science classroom training. Datamites Data Science Course covers Machine Learning (ML), Python / R Programming, Tableau, Deep Learning, Business Statistics, Datamining etc as a part of classroom training and then you will be working 3 to 6 live projects, If you are interested please visit: https://datamites.com/data-science-training/courses-bangalore/ Hyderabad: https://datamites.com/data-science-training/courses-hyderabad/ Datamites Recently started AI &amp; IOT Training courses, interested please visit AI: https://datamites.com/artificial-intelligence-training/courses-bangalore/ IOT: https://datamites.com/iot-training/courses-bangalore/</t>
  </si>
  <si>
    <t>EBBitk7YgIE</t>
  </si>
  <si>
    <t>2018-11-15T17:08:55Z</t>
  </si>
  <si>
    <t>15/11/18 17:08</t>
  </si>
  <si>
    <t>Data Science Courses Participant Sunil Feedback</t>
  </si>
  <si>
    <t>Are You looking for Data Science course in Bangalore / Bengaluru and confused about where to join? #Datamites is one of the leading institutes for Data Science course in Bangalore, Please watch Sunil review on classroom training. Datamites Data Science Course covers Machine Learning, Python / R Programming, Tableau, Deep Learning, Business Statistics, Datamining etc as a part of classroom training or ONLINE Training and then you will be working 3 to 6 live projects, If you are interested please visit: https://datamites.com/data-science-training/courses-bangalore/ Hyderabad: https://datamites.com/data-science-training/courses-hyderabad/ Pune: https://datamites.com/data-science-training/courses-pune/ Datamites Recently started AI &amp; IOT Training courses, interested please visit AI: https://datamites.com/artificial-intelligence-training/courses-bangalore/ IOT: https://datamites.com/iot-training/courses-bangalore/</t>
  </si>
  <si>
    <t>ibm49A8LNk8</t>
  </si>
  <si>
    <t>2018-11-15T17:00:32Z</t>
  </si>
  <si>
    <t>15/11/18 17:00</t>
  </si>
  <si>
    <t>Data Science Courses Participant Dinesh Feedback</t>
  </si>
  <si>
    <t>Are You looking for Data Science training in Bangalore and confused about where to join? Datamites is one of the leading centers for Data Science training in Bengaluru / Bangalore, Please watch Dinesh review on classroom training. Datamites Data Science training covers Machine Learning, Python / R Programming, Tableau, Deep Learning, Business Statistics, Datamining etc as a part of classroom training and then you will be working 3 to 6 live projects, If you are interested please visit: https://datamites.com/data-science-training/courses-bangalore/ Datamites Recently started AI (Artificial Intelligence) &amp; IOT Training courses, interested please visit IOT: https://datamites.com/iot-training/courses-bangalore/ AI: https://datamites.com/artificial-intelligence-training/courses-bangalore/</t>
  </si>
  <si>
    <t>X0xLqAtB9ek</t>
  </si>
  <si>
    <t>2018-11-15T16:55:25Z</t>
  </si>
  <si>
    <t>15/11/18 16:55</t>
  </si>
  <si>
    <t>Data Science Courses - Participant ALOK Feedback</t>
  </si>
  <si>
    <t>Are You looking for Data Science courses in Bangalore and confused about where to join? Datamites is one of the leading institutes for Data Science course in Bangalore, Please watch Alok review on classroom training. Datamites Data Science Course covers Machine Learning, Python / R Programming, Tableau, Deep Learning, Business Statistics, Datamining etc as a part of classroom training and then you will be working 3 to 6 live projects, If you are interested please visit: https://datamites.com/data-science-training/courses-bangalore/ Datamites Recently started AI &amp; IOT Training courses, interested please visit AI: https://datamites.com/artificial-intelligence-training/courses-bangalore/ IOT: https://datamites.com/iot-training/courses-bangalore/</t>
  </si>
  <si>
    <t>3A432PkK_-Y</t>
  </si>
  <si>
    <t>2018-11-15T16:04:48Z</t>
  </si>
  <si>
    <t>15/11/18 16:04</t>
  </si>
  <si>
    <t>Datamites Data Science Classroom Training in Bangalore</t>
  </si>
  <si>
    <t>Watch Datamites Data Science Classroom Training in Bangalore,. Datamites is providing Data science courses with Machine learning, statistics, Tableau, Deep Learning, Datamining, Python etc, If you wants shift your career into data science contact Datamites,. for course details please visit: https://datamites.com/data-science-training/courses-bangalore/</t>
  </si>
  <si>
    <t>Gg5GuRhvCuc</t>
  </si>
  <si>
    <t>2018-10-02T16:02:09Z</t>
  </si>
  <si>
    <t>No Churn Telecom - DataMites Machine Learning Project</t>
  </si>
  <si>
    <t>If you are looking for #Machine #Learning #Projects, then you can try above project, Trainer: Mr. Ashok Kumar - https://in.linkedin.com/in/ashokka For more projects: https://www.youtube.com/watch?v=_il4Q7VnpoI&amp;list=PLeRUz657THGgQbZpzwN9IlbTe9ZWNMo86 Visit: https://datamites.com/ Datamites is providing Machine Learning training in Bangalore, Chennai, Pune and Hyderabad along with Live project work,. Course Details: 4 - 6 Weekend Classroom Training Cloud Lab for Practice, Then 3 to 6 Months Live Projects Work Placements Assistance For more details visit below pages, Bangalore: https://datamites.com/machine-learning-course-training-bangalore/ Pune: https://datamites.com/machine-learning-course-training-pune/ Hyderabad: https://datamites.com/machine-learning-course-training-hyderabad/ Datamites recently launches AI training in Bangalore, if you are interested please enroll here: https://datamites.com/artificial-intelligence-training/courses-bangalore/ #MachineLearning #Tutorials</t>
  </si>
  <si>
    <t>https://i.ytimg.com/vi/Gg5GuRhvCuc/maxresdefault.jpg</t>
  </si>
  <si>
    <t>D9y6dcy0xK8</t>
  </si>
  <si>
    <t>2018-09-28T08:43:52Z</t>
  </si>
  <si>
    <t>28/9/18 8:43</t>
  </si>
  <si>
    <t>ARIMA in Python - Time Series Forecasting Part 2 - Datamites Data Science Projects</t>
  </si>
  <si>
    <t>Quick simple tutorial on ARIMA time series forecasting in Python. Trainer: Mr. Ashok Kumar - https://in.linkedin.com/in/ashokka Data : https://drive.google.com/open?id=1ytbaSkksPbdljdkzH4EjC1chGYkJuwZM Code (jupyter) : https://drive.google.com/open?id=1Z-35uZpDfwVcPXlY-BrdvdnYczAbDkXI Looking for Data Science Projects? Your can work on above project 'Time Series Forecasting Theory Part 2' Datamites is one of the leading institutes in Bangalore, Pune and Hyderabad for Data Science courses. You can learn Data Science with Machine Learning, Statistics, Python, Tableau etc,.. You can opt for Classroom training or ONLINE training,. https://datamites.com/ You can also sing-up for AI (Artificial Intelligence) training and IOT training courses,. For Data Science Course Details please visit: Pune: https://datamites.com/data-science-course-training-pune/ Bangalore: https://datamites.com/data-science-course-training-bangalore/ Hyderabad: https://datamites.com/data-science-course-training-hyderabad/ #MachineLearning #Tutorials</t>
  </si>
  <si>
    <t>https://i.ytimg.com/vi/D9y6dcy0xK8/maxresdefault.jpg</t>
  </si>
  <si>
    <t>YzMV--KhI2I</t>
  </si>
  <si>
    <t>2018-09-27T10:45:04Z</t>
  </si>
  <si>
    <t>27/9/18 10:45</t>
  </si>
  <si>
    <t>Time Series Forecasting Theory Part 1 - Datamites Data Science Projects</t>
  </si>
  <si>
    <t>Looking for #DataScience #Projects? https://datamites.com/books/ Your can work on above project 'Time Series Forecasting Theory Part 1' Trainer: Mr. Ashok Kumar - https://in.linkedin.com/in/ashokka Datamites is one of the leading institutes for Data Science courses. You can learn Data Science with Machine Learning, Statistics, Python, Tableau etc,.. https://datamites.com/ You can also sing-up for AI (Artificial Intelligence) training and IOT training courses,. For Data Science Course Details please visit: Pune: https://datamites.com/data-science-course-training-pune/ Bangalore: https://datamites.com/data-science-course-training-bangalore/ Hyderabad: https://datamites.com/data-science-course-training-hyderabad/ For Machine Learning with Python courses visit; Bangalore: https://datamites.com/machine-learning-course-training-bangalore/ Pune: https://datamites.com/machine-learning-course-training-pune/ Hyderabad: https://datamites.com/machine-learning-course-training-hyderabad/ #MachineLearning #Tutorials</t>
  </si>
  <si>
    <t>PT30M34S</t>
  </si>
  <si>
    <t>https://i.ytimg.com/vi/YzMV--KhI2I/maxresdefault.jpg</t>
  </si>
  <si>
    <t>_il4Q7VnpoI</t>
  </si>
  <si>
    <t>2018-08-29T15:36:58Z</t>
  </si>
  <si>
    <t>29/8/18 15:36</t>
  </si>
  <si>
    <t>BANK GoodCredit Machine Learning BANKING-ML- PR-0015 - #Data #Science #Live #Project</t>
  </si>
  <si>
    <t>Looking for #Live #Projects on #Data #Science Data Science Project: BANK GoodCredit Machine Learning BANKING-ML Trainer: Mr. Ashok Kumar - https://in.linkedin.com/in/ashokka Datamites is providing Data Science courses in Bangalore along with live projects. You can choose either classroom training for certified Data Scientist or ONLINE training. You can learn, Machine learning, Datamining, Deep Learning, AI (Artificial Intelligence), Business Statistics, Tableau along with course. You can choose R / Python programming languages to do this course,. If you are looking for more details about data science course in Bengaluru please visit: https://datamites.com/ You can also learning AI training in Bangalore. For details visit: https://datamites.com/artificial-intelligence-course-training-bangalore/ All the best, For machine learning courses in Bangalore: https://datamites.com/machine-learning-course-training-bangalore/ Pune: https://datamites.com/machine-learning-course-training-pune/ Hyderabad: https://datamites.com/machine-learning-course-training-hyderabad/ #MachineLearning #Tutorials</t>
  </si>
  <si>
    <t>https://i.ytimg.com/vi/_il4Q7VnpoI/maxresdefault.jpg</t>
  </si>
  <si>
    <t>lNgogxrAV68</t>
  </si>
  <si>
    <t>2018-07-25T18:24:39Z</t>
  </si>
  <si>
    <t>25/7/18 18:24</t>
  </si>
  <si>
    <t>DataMites ITSM Machine Learning ITSM-ML- PR 0012 - Data Science Live Project</t>
  </si>
  <si>
    <t>DataMites #Data #Science #Project Mentoring. Trainer: Mr. Ashok Kumar - https://in.linkedin.com/in/ashokka Project : Machine Learning in IT Service Management of a Netherlands based IT-Enabled organisation. This is one of the live project from Datamites. The current Datamites #Data #Science batch participants are working on this #project. For full list of DataScience Projects: https://www.youtube.com/watch?v=_il4Q7VnpoI&amp;list=PLeRUz657THGgQbZpzwN9IlbTe9ZWNMo86 You can watch this video to understand about Datamites live project programs.. #MachineLearning #Tutorials If you are looking for Data Science courses in Bangalore please visit Datamites https://datamites.com/ Classroom training at: Bangalore, Hyderabad and Pune Pune: https://datamites.com/data-science-course-training-pune/ Bangalore: https://datamites.com/data-science-course-training-bangalore/ Hyderabad: https://datamites.com/data-science-course-training-hyderabad/ For Machine Learning with Python training please visit: Bangalore: https://datamites.com/machine-learning-course-training-bangalore/ Pune: https://datamites.com/machine-learning-course-training-pune/ Hyderabad: https://datamites.com/machine-learning-course-training-hyderabad/</t>
  </si>
  <si>
    <t>https://i.ytimg.com/vi/lNgogxrAV68/maxresdefault.jpg</t>
  </si>
  <si>
    <t>WTm8K4mdkII</t>
  </si>
  <si>
    <t>2018-03-19T13:21:44Z</t>
  </si>
  <si>
    <t>19/3/18 13:21</t>
  </si>
  <si>
    <t>Data Science Tutorials- Module 3- Part 1 - Python Pandas Essentials for Data Science - 1</t>
  </si>
  <si>
    <t>Looking for #DataScience #Tutorials? Start with above video 'python Pandas Essentials for Data Science Module 3'. #Datamites uploaded enough videos on YouTube channel related to '#Python for #Data #Science'. If you wants to join 'Data Scientist Course' then call on: 1800 313 3434 Datamites is providing 'Data Science' Training Program in 3 Phases. Phase 1: 10 to 20 hours videos Phase 2: 8 Days Classroom Training Phase 3: Live Project work for 3 months for more details visit: http://datamites.com/ or https://datamites.com/data-science-course-training-bangalore/ For Tableau: https://datamites.com/tableau-course-training-bangalore/ For machine Learning: https://datamites.com/machine-learning-course-training-bangalore/ For Python Training: https://datamites.com/python-course-training-bangalore/ #MachineLearning #Tutorials #DataScientist #Tutorials</t>
  </si>
  <si>
    <t>https://i.ytimg.com/vi/WTm8K4mdkII/maxresdefault.jpg</t>
  </si>
  <si>
    <t>QDH52SO--2M</t>
  </si>
  <si>
    <t>2018-03-19T12:10:20Z</t>
  </si>
  <si>
    <t>19/3/18 12:10</t>
  </si>
  <si>
    <t>Data Science Tutorials - Module 2- Part 1 - Python Numpy for Data Science -</t>
  </si>
  <si>
    <t>Looking for Data Science Tutorials? Start with above video 'python Numpy for Data Science Module 2'. Datamites uploaded enough videos on YouTube channel related to 'Python for Data Science'. If you wants to join 'Data Scientist Course' then Datamites is providing 'Data Science' Training Program in 3 Phases. Phase 1: 10 to 20 hours videos Phase 2: 8 Days Classroom Training Phase 3: Live Project work for 3 months #MachineLearning #Tutorials #DataScientist Tutorials For more details call on: 1800 313 3434 visit: http://datamites.com/ or https://datamites.com/data-science-course-training-bangalore/ For machine Learning: https://datamites.com/machine-learning-course-training-bangalore/ For Python Training: https://datamites.com/python-course-training-bangalore/ For Tableau: https://datamites.com/tableau-course-training-bangalore/</t>
  </si>
  <si>
    <t>https://i.ytimg.com/vi/QDH52SO--2M/maxresdefault.jpg</t>
  </si>
  <si>
    <t>bvC0dl0u2zg</t>
  </si>
  <si>
    <t>2018-03-19T12:07:04Z</t>
  </si>
  <si>
    <t>19/3/18 12:07</t>
  </si>
  <si>
    <t>Data Science Tutorials - Module 1- Part 3 - Python for Data Science - Python Essentials - 2</t>
  </si>
  <si>
    <t>Looking for Data Science Tutorials? Start watching Datamites 'python for Data Science Module 1' series of videos on YouTube. This is part 3. Datamites is providing 'Data Science' Training Program in 3 Phases. Phase 1: 10 to 20 hours videos Phase 2: 8 Days Classroom Training Phase 3: Live Project work for 3 months For more details call on: 1800 313 3434 #MachineLearning #Tutorials #DataScience #Tutorials visit: https://datamites.com/ #MachineLearning #Tutorials For Python Training: https://datamites.com/python-course-training-bangalore/ For machine Learning: https://datamites.com/machine-learning-training/courses-bangalore/ For Tableau: https://datamites.com/tableau-course-training-bangalore/ For Data Science training courses visit #DataScience #Tutorials Bangalore: https://datamites.com/data-science-course-training-bangalore/ Pune: https://datamites.com/data-science-course-training-pune/ Hyderabad: https://datamites.com/data-science-course-training-hyderabad/</t>
  </si>
  <si>
    <t>PT39M46S</t>
  </si>
  <si>
    <t>https://i.ytimg.com/vi/bvC0dl0u2zg/maxresdefault.jpg</t>
  </si>
  <si>
    <t>pr8gS_u6wgc</t>
  </si>
  <si>
    <t>2018-03-19T11:43:20Z</t>
  </si>
  <si>
    <t>19/3/18 11:43</t>
  </si>
  <si>
    <t>Data Science Tutorials - Module 1- Part 2 - Python for Data Science - Python Essentials - 1</t>
  </si>
  <si>
    <t>Looking for #DataScienceTutorials? Start with above video 'python for Data Science Module 1'. Its Part 2, please watch part 1 then watch part 2 for better understanding. Datamitesâ„¢ is providing 'Data Science' Training Program in 3 Phases. Phase 1: 10 to 20 hours videos Phase 2: 8 Days Classroom Training (Weekend) Phase 3: Live Project work for 3 months For more details call on: 1800 313 3434 #MachineLearning #Tutorials visit: https://datamites.com/ For machine Learning: https://datamites.com/machine-learning-course-training-bangalore/ For Python Training: https://datamites.com/python-course-training-bangalore/ For Tableau: https://datamites.com/tableau-course-training-bangalore/ For Data Science training courses visit #DataScience #Tutorials Bangalore: https://datamites.com/data-science-course-training-bangalore/ Hyderabad: https://datamites.com/data-science-course-training-hyderabad/ Pune: https://datamites.com/data-science-course-training-pune/</t>
  </si>
  <si>
    <t>VV7pRrUj2rA</t>
  </si>
  <si>
    <t>2018-03-19T06:46:17Z</t>
  </si>
  <si>
    <t>19/3/18 6:46</t>
  </si>
  <si>
    <t>Data Science Tutorials - Module 1- Part 1 - Python for Data Science - Jupyter Notebook</t>
  </si>
  <si>
    <t>Looking for #Data #Science #Tutorials? Start with above video 'python for Data Science Module 1' Datamites is providing 'Data Science' Training Program in 3 Phases. Phase 1: 10 to 20 hours videos Phase 2: 8 Days Classroom Training Phase 3: Live Project work for 3 months For more details call on: 1800 313 3434 visit: https://datamites.com/ #MachineLearning #Tutorials For machine Learning: https://datamites.com/machine-learning-course-training-bangalore/ For Python Training: https://datamites.com/python-course-training-bangalore/ For Tableau: https://datamites.com/tableau-course-training-bangalore/ For Data Science courses visit #DataScience #Tutorials in Bangalore: https://datamites.com/data-science-course-training-bangalore/ In Hyderabad: https://datamites.com/data-science-course-training-hyderabad/ In Pune: https://datamites.com/data-science-course-training-pune/</t>
  </si>
  <si>
    <t>https://i.ytimg.com/vi/VV7pRrUj2rA/maxresdefault.jpg</t>
  </si>
  <si>
    <t>aPnm-3elOqs</t>
  </si>
  <si>
    <t>2018-03-16T12:40:31Z</t>
  </si>
  <si>
    <t>16/3/18 12:40</t>
  </si>
  <si>
    <t>Don't Just Run - Switch to Data Science - Datamites</t>
  </si>
  <si>
    <t>Don't Just Run - Switch to Data Science Career - Datamitesâ„¢ Datamitesâ„¢ is providing data science courses in Bangalore. Overall its 3 phase program.. Phase 1: Watch Recording Videos (E-learning) Phase 2: 8 Days Classroom Training in Bangalore Phase 3: 3 Months Working on Live Project with our guidance. For more details call to 1800 200 6848 Or visit: http://datamites.com/</t>
  </si>
  <si>
    <t>https://i.ytimg.com/vi/aPnm-3elOqs/maxresdefault.jpg</t>
  </si>
  <si>
    <t>acfKAcqaT2w</t>
  </si>
  <si>
    <t>2018-03-15T18:32:01Z</t>
  </si>
  <si>
    <t>15/3/18 18:32</t>
  </si>
  <si>
    <t>Deploying House Price Prediction with Machine Learning - DataMites Project Tutorials</t>
  </si>
  <si>
    <t>Watch this video to understand Machine Learning Deployment in House Price Prediction. #Machine #Learning #Project Code link : https://drive.google.com/open?id=1jhBRuNgBBhu9hYYoxtsbQOkdS5gp4mPb Datamites is leading training institute for Machine Learning courses in Bangalore. If you are planning signup for Machine learning training visit: https://datamites.com/ or https://datamites.com/machine-learning-course-training-bangalore/ Or call to 1800 313 3434 Learn Data Science with Machine Learning and Python Programming at Datamites. Sing-up for Classroom Training or ONLINE training. For Classroom Course Information visit: https://datamites.com/data-science-course-training-bangalore/ For ONLINE training course information visit: https://datamites.com/data-science-online-courses-training/</t>
  </si>
  <si>
    <t>https://i.ytimg.com/vi/acfKAcqaT2w/maxresdefault.jpg</t>
  </si>
  <si>
    <t>jhn27ViM5ss</t>
  </si>
  <si>
    <t>2018-03-15T09:07:53Z</t>
  </si>
  <si>
    <t>15/3/18 9:07</t>
  </si>
  <si>
    <t>Struck in Career Switch to Data Science - DataMites @1800-200-6848</t>
  </si>
  <si>
    <t>Struck in IT career, and looking for better career? then Switch to DATA SCIENCE. Datamites is proving 3 phase training for Data Science courses in Bangalore. Course Covers: Machine Learning, Deep learning (AI), Tableau, Python, R programming language, business analytics etc.. For more details talk to our education counselor at 1800-200-6848 or visit: http://datamites.com/</t>
  </si>
  <si>
    <t>7x5U6sVd00U</t>
  </si>
  <si>
    <t>2018-03-15T09:07:17Z</t>
  </si>
  <si>
    <t>Get Training in Data Science DataMites</t>
  </si>
  <si>
    <t>https://i.ytimg.com/vi/7x5U6sVd00U/maxresdefault.jpg</t>
  </si>
  <si>
    <t>WdFvvR9voko</t>
  </si>
  <si>
    <t>2018-03-13T19:07:01Z</t>
  </si>
  <si>
    <t>13/3/18 19:07</t>
  </si>
  <si>
    <t>Datamites - Certified Data Scientist Program in Bangalore</t>
  </si>
  <si>
    <t>Datamites is one of the leading institutes for Data Science courses in Bangalore, providing both Classroom training, LVC and ONLINE training. Datamitesâ„¢ is providing "Certified Data Scientist" along with Certification. The course covers * Python *Tableau * Machine Learning with Python * Business Statistics * Deep Learning (AI) * Datamining etc,, If you are planning to data science course please call 1800 313 3434 or visit: https://datamites.com/ For Classroom Training Visit: https://datamites.com/data-science-course-training-bangalore/ For ONLINE Training Visit: https://datamites.com/data-science-online-courses-training/</t>
  </si>
  <si>
    <t>DvQE5YzuxZw</t>
  </si>
  <si>
    <t>2018-03-07T18:02:03Z</t>
  </si>
  <si>
    <t>Datamites Data Science Course Demo</t>
  </si>
  <si>
    <t>Datamites is one of the leading institutes for Data Science courses in Bangalore. Courses Offered *Certified Data Scientist *Tableau * Machine Learning with Python * AI, * Business Statistics * Deep Learning * Datamining etc,, If you are planning to data science course please call 1800 200 6848 or visit: http://datamites.com/</t>
  </si>
  <si>
    <t>https://i.ytimg.com/vi/DvQE5YzuxZw/maxresdefault.jpg</t>
  </si>
  <si>
    <t>PJFLi_cMf9M</t>
  </si>
  <si>
    <t>2018-02-21T14:00:03Z</t>
  </si>
  <si>
    <t>21/2/18 14:00</t>
  </si>
  <si>
    <t>Data Science Interview Questions - Part 6</t>
  </si>
  <si>
    <t>This is final video of Data Science Interview Questions Watch this video if you are preparing for Data Science Interview. You will also get know what is wrong to and what is right way to answer. The set of videos Part 1 to 6, will helpful to you and increase confidence level to face interview. Datamitesâ„¢ is one of the leading institutes in Bangalore, providing Data Science courses with Python, Machine Learning, Tableau, R tool, Deep Learning, Data Mining. For more details visit: http://datamites.com/ Tableau Training in Bangalore: http://datamites.com/tableau-training/courses-bangalore/ Python for Data Science in Bangalore: http://datamites.com/python-training/courses-bangalore/</t>
  </si>
  <si>
    <t>https://i.ytimg.com/vi/PJFLi_cMf9M/maxresdefault.jpg</t>
  </si>
  <si>
    <t>kPYhQ-ljjQY</t>
  </si>
  <si>
    <t>2018-02-21T13:53:34Z</t>
  </si>
  <si>
    <t>21/2/18 13:53</t>
  </si>
  <si>
    <t>Data Science Interview Questions - Part 5</t>
  </si>
  <si>
    <t>Are you ready to attend Data Scientist (role) interview? And before that are looking for some sample questions? Watch this video to know some sample questions on Data Science Interview. This is only Part 5, watch other videos (Part 1 to 4) as well to get confidence to face interview. You will also get know what is wrong to and what is right way to answer. Datamitesâ„¢ is one of the leading Centers in INDIA, providing Data Science training with Python, Machine Learning, AI, Statistics, Tableau, R tool, Deep Learning, Data Mining Courses. For more details visit: http://datamites.com/ Tableau Training in Bangalore: http://datamites.com/tableau-training/courses-bangalore/ Python for Data Science in Bangalore: http://datamites.com/python-training/courses-bangalore/</t>
  </si>
  <si>
    <t>https://i.ytimg.com/vi/kPYhQ-ljjQY/maxresdefault.jpg</t>
  </si>
  <si>
    <t>wROQ4z6w9Ao</t>
  </si>
  <si>
    <t>2018-02-21T13:46:03Z</t>
  </si>
  <si>
    <t>21/2/18 13:46</t>
  </si>
  <si>
    <t>Data Science Interview Questions - Part 4</t>
  </si>
  <si>
    <t>Are you ready to attend Data Scientist (role) interview? And before that are looking for some sample questions? Watch this video to know some sample questions on Data Science Interview. This is only Part 4, watch other videos also to get confidence to face interview. You will also get know what is wrong to and what is right way to answer. Datamitesâ„¢ is one of the leading Centers in INDIA, providing Data Science training with Python, Machine Learning, Tableau, R tool, Deep Learning, Data Mining Courses. For more details visit: http://datamites.com/ Tableau Training in Bangalore: http://datamites.com/tableau-training/courses-bangalore/ Python for Data Science in Bangalore: http://datamites.com/python-training/courses-bangalore/</t>
  </si>
  <si>
    <t>https://i.ytimg.com/vi/wROQ4z6w9Ao/maxresdefault.jpg</t>
  </si>
  <si>
    <t>UJ65pCGI8M4</t>
  </si>
  <si>
    <t>2018-02-21T13:38:22Z</t>
  </si>
  <si>
    <t>21/2/18 13:38</t>
  </si>
  <si>
    <t>Data Science Interview Questions - Part 3</t>
  </si>
  <si>
    <t>Watch Data Science Interview Questions - Part 3 to know some sample questions on Data Science Interview. You will also get know what is wrong to and what is right way to answer. This is only Part 3, watch other videos also to get confidence for interview. Datamitesâ„¢ is one of the leading institutes in Bangalore, providing Data Science courses with Python, Machine Learning, Tableau, R tool, Deep Learning, Data Mining. For more details visit: http://datamites.com/ Tableau Training in Bangalore: http://datamites.com/tableau-training/courses-bangalore/ Python for Data Science in Bangalore: http://datamites.com/python-training/courses-bangalore/</t>
  </si>
  <si>
    <t>https://i.ytimg.com/vi/UJ65pCGI8M4/maxresdefault.jpg</t>
  </si>
  <si>
    <t>QHQRSvj2EUo</t>
  </si>
  <si>
    <t>2018-02-21T13:29:19Z</t>
  </si>
  <si>
    <t>21/2/18 13:29</t>
  </si>
  <si>
    <t>Data Science Interview Questions - Part 2</t>
  </si>
  <si>
    <t>Are you ready to attend Data Scientist role interview and before looking some sample questions? Watch this video to know some sample questions on Data Science Interview. You will also get know what is wrong to and what is right way to answer. This is only Part 2, watch other videos as well to get confidence for interview. Datamitesâ„¢ is one of the leading institutes in Bangalore, providing Data Science courses with Python, Machine Learning, Tableau, R tool, Deep Learning, Data Mining. For more details visit: http://datamites.com/ Tableau Training in Bangalore: http://datamites.com/tableau-training/courses-bangalore/ Python for Data Science in Bangalore: http://datamites.com/python-training/courses-bangalore/</t>
  </si>
  <si>
    <t>Oi6m7sVdRuU</t>
  </si>
  <si>
    <t>2018-02-21T13:23:43Z</t>
  </si>
  <si>
    <t>21/2/18 13:23</t>
  </si>
  <si>
    <t>Data Science Interview Questions - Part 1</t>
  </si>
  <si>
    <t>Are you ready to attend Data Scientist role interview and before looking some sample questions? Watch this video to know some sample questions on Data Science Interview. You will also get know what is wrong to and what is right way to answer. This is only Part 1, watch other videos also to get confidence to face interview. Datamitesâ„¢ is one of the leading institutes in Bangalore, providing Data Science courses with Python, Machine Learning, Tableau, R tool, Deep Learning, Data Mining. For more details visit: http://datamites.com/ Tableau Training in Bangalore: http://datamites.com/tableau-training/courses-bangalore/ Python for Data Science in Bangalore: http://datamites.com/python-training/courses-bangalore/</t>
  </si>
  <si>
    <t>https://i.ytimg.com/vi/Oi6m7sVdRuU/maxresdefault.jpg</t>
  </si>
  <si>
    <t>ZGQ9qwpedF4</t>
  </si>
  <si>
    <t>2018-01-23T12:57:00Z</t>
  </si>
  <si>
    <t>23/1/18 12:57</t>
  </si>
  <si>
    <t>Sathish Feedback on Datamites Classroom Training</t>
  </si>
  <si>
    <t>Datamites is providing classroom training and ONLINE training for Data Scientist courses in Bangalore. Here is one of the participant 'Sathish' who attended Datamites Classroom training in Bangalore / Bengaluru shared his experience. Datamites Classroom Training Courses: Data Science with R Data Science with Python Machine Learning Deep Learning Data Mining Datamites ONLINE Training Courses Tableau Training Data Scientist Training Python Training Tensorflow Training To know more details about course please visit: http://datamites.com/ Python in Bangalore: http://datamites.com/python-training/courses-bangalore/ Tableau Classes in Bangalore: http://datamites.com/tableau-training/courses-bangalore/</t>
  </si>
  <si>
    <t>https://i.ytimg.com/vi/ZGQ9qwpedF4/maxresdefault.jpg</t>
  </si>
  <si>
    <t>AmUbeMqtd4w</t>
  </si>
  <si>
    <t>2018-01-23T12:52:02Z</t>
  </si>
  <si>
    <t>23/1/18 12:52</t>
  </si>
  <si>
    <t>Rahul Patel Review on Datamites Training</t>
  </si>
  <si>
    <t>Datamites is providing classroom training and ONLINE training for Data Science courses in Bangalore / Bengaluru. Here is one of the participant "Rahul" who attended Datamites Classroom training in Bangalore / Bengaluru shared his experience. Datamites Training Courses: Data Science with R Data Science with Python Machine Learning Deep Learning Data Mining Tableau Training For more details visit: http://datamites.com/</t>
  </si>
  <si>
    <t>https://i.ytimg.com/vi/AmUbeMqtd4w/maxresdefault.jpg</t>
  </si>
  <si>
    <t>p_V0-MfB-SY</t>
  </si>
  <si>
    <t>2018-01-23T12:42:44Z</t>
  </si>
  <si>
    <t>23/1/18 12:42</t>
  </si>
  <si>
    <t>Datamites Reviews- Bangalore Participant Feedback</t>
  </si>
  <si>
    <t>Datamites is providing classroom training and ONLINE training for Data Science courses in Bangalore. Datamites Training Courses: Data Science with R Data Science with Python Machine Learning Deep Learning Data Mining Tableau Training Here is one of the participant who attended Datamites Classroom training in Bangalore / Bengaluru shared his experience. For more details upcoming batches please visit: http://datamites.com/</t>
  </si>
  <si>
    <t>https://i.ytimg.com/vi/p_V0-MfB-SY/maxresdefault.jpg</t>
  </si>
  <si>
    <t>KPkOAq1khcc</t>
  </si>
  <si>
    <t>2018-01-23T12:35:46Z</t>
  </si>
  <si>
    <t>23/1/18 12:35</t>
  </si>
  <si>
    <t>Datamites Reviews - Bangalore Participant Feedback 2</t>
  </si>
  <si>
    <t>Datamites is providing Data Science courses in Bangalore. Popular Courses: Data Science with R Data Science with Python Machine Learning Deep Learning Data Mining Tableau Training Here is one of the participant feedback on Datamites Classroom training in Bangalore / Bengaluru. For more details upcoming batches please visit: http://datamites.com/</t>
  </si>
  <si>
    <t>https://i.ytimg.com/vi/KPkOAq1khcc/maxresdefault.jpg</t>
  </si>
  <si>
    <t>fkri_twwHdQ</t>
  </si>
  <si>
    <t>2017-06-28T03:19:04Z</t>
  </si>
  <si>
    <t>28/6/17 3:19</t>
  </si>
  <si>
    <t>What is Data Science? Demo Session by DataMitesâ„¢</t>
  </si>
  <si>
    <t>Data Science Demo Session Agenda Demistifying Data Science - What is Data Science? - Evolution of Data Science - Data Science Vs Business Analytics Vs Big Data Business Analytics - Business Analytics - Classification - Descriptive Analytics, Predictive Analytics, Discovery Analytics and Prescriptive Analtytics Data Science Applications - Data Science Application in various industries - Examples in Health care, Retail, IT Infrastructure, Police, HR domain etc., Marketing Visual Analytics - Why Visual Analytics? - Visual Analytics with Tableau Business Statistics - Basic Statistics - Theorems and Concepts relevant to Data Science Machine Learning - What is Machine Learning - ML Alogiritms - Supervised Learning &amp; Unsupervised Learning. Platforms &amp; Tools - Programming Languages, Tools and platforms for Data science. - Brief Overview Roles &amp; Career - Various Data Science Roles and responsibilities Training &amp; Certification - Data Science Certifications - Authorized Certification Body. Q &amp; A Session To learn Data science course, please visit: http://datamites.com/</t>
  </si>
  <si>
    <t>https://i.ytimg.com/vi/fkri_twwHdQ/maxresdefault.jpg</t>
  </si>
  <si>
    <t>UCCktnahuRFYIBtNnKT5IYyg</t>
  </si>
  <si>
    <t>Intellipaat</t>
  </si>
  <si>
    <t>SiRpu3wxVRg</t>
  </si>
  <si>
    <t>2020-08-21T05:52:53Z</t>
  </si>
  <si>
    <t>21/8/20 5:52</t>
  </si>
  <si>
    <t>NodeJS Project | NodeJS Course | NodeJS Training | Intellipaat</t>
  </si>
  <si>
    <t>ðŸ”¥ Intellipaat NodeJs training: https://intellipaat.com/node-js-certification-course/ In this Nodejs project, you will learn how to build CRUD application using nodejs and mongodb from scratch. #NodeJSProject #CRUDApplicationusingNodeJSMongoDB #NodeJSProjectforBeginners #NodeJS #CRUDApplication #HowtobuildCRUDApplication #Intellipaat ðŸ“Œ Do subscribe to Intellipaat channel &amp; get regular updates on videos: https://goo.gl/hhsGWb ðŸ“•Read Intellipaat's tutorials here: https://intellipaat.com/blog/tutorials/ ðŸ“•Want to know how to become a full stack developer, read here: https://intellipaat.com/blog/what-is-full-stack-developer/ Are you looking for something more? Enroll in our nodejs course and become a certified professional (https://intellipaat.com/node-js-certification-course/). It is a 24 hrs training provided by Intellipaat which is completely aligned with industry standards and certification bodies. If youâ€™ve enjoyed this node.js project,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Call Our Course Advisors IND : +91-7022374614 US : 1-800-216-8930 (Toll Free) Or mail us: sales@intellipaat.com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 Meetup : https://www.meetup.com/Intellipaat/</t>
  </si>
  <si>
    <t>https://i.ytimg.com/vi/SiRpu3wxVRg/maxresdefault.jpg</t>
  </si>
  <si>
    <t>6ALQfQeoxCE</t>
  </si>
  <si>
    <t>2020-08-20T06:32:36Z</t>
  </si>
  <si>
    <t>20/8/20 6:32</t>
  </si>
  <si>
    <t>How to become a Java Developer | Java Developer Skills | Intellipaat</t>
  </si>
  <si>
    <t>ðŸ”¥Intellipaat Java Course: https://intellipaat.com/java-training/ In this video you will learn how to become a java developer, java developer skills, java developer roles, java developer career path, job opportunities and companies hiring java developers. #HowtobecomeaJavaDeveloper #JavaDeveloper #JavaTraining #JavaDeveloperRoles #JavaDeveloperCareer #JavaDeveloperJobs #Java ðŸ“Œ Do subscribe to Intellipaat channel &amp; get regular updates on videos: http://bit.ly/Intellipaat ðŸ“Following topics are covered in this java developer skills video: 00:00 - How to become a Java Developer 01:45 - Roles in Java Development 05:28 - Why Java? 08:37 - Average salary of a Java Developer 09:17 - Java Developer Skills 13:49 - Companies Hiring Java Developers 14:20 - Learning Path to Java Developer ðŸ”— Watch top technologies video tutorials here:https://bit.ly/2IAtGl2 ðŸ“• Read complete Java Programming tutorial here: https://intellipaat.com/tutorial/java-tutorial/ ðŸ“° Interested to learn Java Programming still more? Please check similar Java Programming certification blogs here: https://intellipaat.com/blog/java-certification/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how to become a java developer tutorial,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company/intellipaat-software-solutions Twitter: https://twitter.com/Intellipaat</t>
  </si>
  <si>
    <t>https://i.ytimg.com/vi/6ALQfQeoxCE/maxresdefault.jpg</t>
  </si>
  <si>
    <t>9iG0HT0R1pU</t>
  </si>
  <si>
    <t>2020-08-19T16:27:52Z</t>
  </si>
  <si>
    <t>19/8/20 16:27</t>
  </si>
  <si>
    <t>Campaigns in Salesforce | Salesforce Tutorial | Intellipaat</t>
  </si>
  <si>
    <t>ðŸ”¥ Intellipaat Salesforce Training: https://intellipaat.com/salesforce-training/ #CampaignsInSalesforce #SalesforceTutorial #SalesforceTraining #SalesforceCourse #SalesforceCertification #Salesforce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 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 It is a 48 hrs instructor led Salesforce training provided by Intellipaat which is completely aligned with industry standards and certification bodies. If youâ€™ve enjoyed this salesforce video,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ware 6. Lifetime free Course Upgrade ------------------------------ Why should you watch this Salesforce video? Salesforce is a cloud-based platform that has transformed how companies have changed the ways to connect, build a meaningful and lasting bond with the customers, identify their needs and address problems faster and deploy apps that are customer-focused. We are offering the top Salesforce tutorial that can be watched by anybody to learn Salesforce. Why Salesforce is important? Salesforce is the most widely used CRM software in the world. It is accessible via the cloud platform and available on any device. Thanks to this extensive set of features for the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the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 Telegram: https://t.me/s/Learn_with_Intellipaat Instagram: https://www.instagram.com/intellipaat</t>
  </si>
  <si>
    <t>https://i.ytimg.com/vi/9iG0HT0R1pU/maxresdefault.jpg</t>
  </si>
  <si>
    <t>5EKl1pxiQ-g</t>
  </si>
  <si>
    <t>2020-08-19T05:51:17Z</t>
  </si>
  <si>
    <t>19/8/20 5:51</t>
  </si>
  <si>
    <t>Big Data in AWS | Building Big Data Application on AWS | AWS Big Data Training | Intellipaat</t>
  </si>
  <si>
    <t>ðŸ”¥Intellipaat AWS Big Data training: https://intellipaat.com/aws-big-data-certification-training/ ðŸ”¥Intellipaat Cloud Computing courses: https://intellipaat.com/course-cat/cloud-computing-courses/ âž¡ In this big data in aws video you will learn how to build big data application on aws in detail. #BigDatainAWS #BigDataApplicationonAWS #BigDataProjectonAWS #AWSBigDataTraining #AWSBigDataCourse #BigDataonAWSTutorial ðŸ‘‰Following topics are covered in this video: 00:00 - Building Big Data Application on AWS 01:13 - What is Big Data? 05:31 - Introduction to Hadoop 10:58 - Introduction to Spark 14:50 - Elastic MapReduce on AWS 19:31 - Big Data in AWS Live Workshop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big data certified developer (https://intellipaat.com/aws-big-data-certification-training/). It is a 20 hrs instructor led AWS Big Data training provided by Intellipaat which is completely aligned with industry standards and certification bodies. If you've enjoyed this building big data applications on aws tutorial,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big-data-certification-training/ Facebook: https://www.facebook.com/intellipaatonline Telegram: https://t.me/s/Learn_with_Intellipaat Instagram: https://www.instagram.com/intellipaat LinkedIn: https://www.linkedin.com/company/intellipaat-software-solutions/ Twitter: https://twitter.com/Intellipaat</t>
  </si>
  <si>
    <t>https://i.ytimg.com/vi/5EKl1pxiQ-g/maxresdefault.jpg</t>
  </si>
  <si>
    <t>HONSgMSZnJM</t>
  </si>
  <si>
    <t>2020-08-18T16:41:12Z</t>
  </si>
  <si>
    <t>18/8/20 16:41</t>
  </si>
  <si>
    <t>Python Selenium | Python Selenium Tutorial | Intellipaat</t>
  </si>
  <si>
    <t>ðŸ”¥ Intellipaat Python course: https://intellipaat.com/python-certification-training-online/ ðŸ”¥ Intellipaat Selenium course: https://intellipaat.com/selenium-training/ Webinar Registration: https://intellipaat.com/academy/webinars/ #PythonSelenium #PythonSeleniumTutorial #PythonTutorial #PythonSeleniumTutorial #PythonTraining #SeleniumTraining #PythonCourse #SeleniumCourse #PythonCertification #Intellipaat ðŸ“• Read the complete Python tutorial here: https://intellipaat.com/blog/tutorial/python-tutorial/ ðŸ“Œ Do subscribe to Intellipaat channel &amp; get regular updates on videos: https://goo.gl/hhsGWb ---------------------------- Intellipaat Edge 1. 24*7 Life time Access &amp; Support 2. Flexible Class Schedule 3. Job Assistance 4. Mentors with +14 yrs 5. Industry Oriented Courseware 6. Lifetime free Course Upgrade ------------------------------ For more information: Please write to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t>
  </si>
  <si>
    <t>PT34M30S</t>
  </si>
  <si>
    <t>https://i.ytimg.com/vi/HONSgMSZnJM/maxresdefault.jpg</t>
  </si>
  <si>
    <t>Gx7xN8owZFY</t>
  </si>
  <si>
    <t>2020-08-17T16:33:46Z</t>
  </si>
  <si>
    <t>17/8/20 16:33</t>
  </si>
  <si>
    <t>Power BI Certification | Power BI Training | Power BI Tool | Intellipaat</t>
  </si>
  <si>
    <t>ðŸ”¥Intellipaat Power BI training: https://intellipaat.com/power-bi-training/ #PowerBIcertification #PowerBItraining #PowerBIcourse #PowerBItraining #PowerBIcertification #PowerBItutorial #IntroductiontoPowerBI #PowerBIdashboard #Intellipaat ðŸ“Œ Do subscribe to Intellipaat channel &amp; get regular updates on videos: http://bit.ly/Intellipaat ðŸ“• Read complete Power BI tutorial here: https://intellipaat.com/blog/tutorial/power-bi-tutorial/ ðŸ“° 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course and become a certified Power BI Professional (https://intellipaat.com/power-bi-training/). It is a 24 hrs instructor-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company/intellipaat-software-solutions Twitter: https://twitter.com/Intellipaat Telegram: https://t.me/s/Learn_with_Intellipaat Instagram: https://www.instagram.com/intellipaat</t>
  </si>
  <si>
    <t>https://i.ytimg.com/vi/Gx7xN8owZFY/maxresdefault.jpg</t>
  </si>
  <si>
    <t>gG3tTJRrzeA</t>
  </si>
  <si>
    <t>2020-08-17T06:37:46Z</t>
  </si>
  <si>
    <t>17/8/20 6:37</t>
  </si>
  <si>
    <t>HTML Tutorial for Beginners | HTML Training | Learn HTML | Intellipaat</t>
  </si>
  <si>
    <t>ðŸ”¥Intellipaat HTML training: https://intellipaat.com/html-jquery-training/ In this HTML tutorial for beginners video you will learn html from zero, starting from html fundamentals, basic elements in html, html tables, html forms and also a detailed project on html. #HTMLTutorialforBeginners #HTMLTraining #WebDevelopmentTraining #WebDevelopmentCourse #LearnHTML #HTMLTutorial #HTMLCourse #Intellipaat ðŸ“Œ Do subscribe to Intellipaat channel &amp; get regular updates on videos: https://www.youtube.com/user/intellipaaat?sub_confirmation=1 ðŸ‘‰Following topics are covered in this video: 00:00 - HTML Tutorial for Beginners 00:54 - Web Designer 02:06 - Web Programmer 04:35 - Client Server 2 tier Web Architecture 08:12 - What is HTML? 10:05 - HTML Template 17:41 - Main Categories of Elements and Attributes 34:43 - Types of Elements 49:02 - List of Elements Contained Inside a Form 01:17:23 - Form Elements 01:17:53 - Form Attributes 01:27:53 - HTML5 Forms - Input Types 01:46:49 - HTML5 Forms - Pattern Attribute 01:48:53 - HTML5 Forms - Pattern Quantifiers ðŸ“•Read Intellipaat's tutorials here: https://intellipaat.com/blog/tutorials/ ðŸ“•Read Intellipaat's blogs here: https://intellipaat.com/blog/ Are you looking for something more? Enroll in our Web Development course and become a certified professional (https://intellipaat.com/html-jquery-training/). It is a 20 hrs training provided by Intellipaat which is completely aligned with industry standards and certification bodies. If youâ€™ve enjoyed this html course video, Like us and Subscribe to our channel for more similar informative video. Got any questions about how to create website using html?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Call Our Course Advisors - IND : +91-7022374614 US : 1-800-216-8930 (Toll Free) or Mail us at sales@intellipaat.com Website: https://intellipaat.com/html-jquery-training/ Facebook: https://www.facebook.com/intellipaatonline Telegram: https://t.me/s/Learn_with_Intellipaat Instagram: https://www.instagram.com/intellipaat LinkedIn: https://www.linkedin.com/company/intellipaat-software-solutions Twitter: https://twitter.com/Intellipaat</t>
  </si>
  <si>
    <t>PT2H25S</t>
  </si>
  <si>
    <t>https://i.ytimg.com/vi/gG3tTJRrzeA/maxresdefault.jpg</t>
  </si>
  <si>
    <t>Vblvb_s12zM</t>
  </si>
  <si>
    <t>2020-08-15T05:27:36Z</t>
  </si>
  <si>
    <t>15/8/20 5:27</t>
  </si>
  <si>
    <t>Top 7 Tools For Web Development | Web Development Tools | Intellipaat</t>
  </si>
  <si>
    <t>ðŸ”¥Intellipaat Web Development course: https://intellipaat.com/full-stack-web-developer-mean-stack-certification-training/ In this web developement tools video you will know the top 7 tools for web development and which one should you choose for a better career. #Top7ToolsForWebDevelopment #WebDevelopmentTools #WebDevelopment #ToolsforWebDevelopment #WebDevelopmentTraining #WebDevelopmentCourse #Intellipaat ðŸ“Œ Do subscribe to Intellipaat channel &amp; get regular updates on videos: https://www.youtube.com/user/intellipaaat?sub_confirmation=1 ðŸ“•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top 7 web development tools video, Like us and Subscribe to our channel for more similar informative video. Got any questions about Web Developer tools?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Call Our Course Advisors - IND : +91-7022374614 US : 1-800-216-8930 (Toll Free) or Mail us at sales@intellipaat.com Website: https://intellipaat.com/full-stack-web-developer-mean-stack-certification-training/ Facebook: https://www.facebook.com/intellipaatonline Telegram: https://t.me/s/Learn_with_Intellipaat Instagram: https://www.instagram.com/intellipaat LinkedIn: https://www.linkedin.com/company/intellipaat-software-solutions Twitter: https://twitter.com/Intellipaat</t>
  </si>
  <si>
    <t>https://i.ytimg.com/vi/Vblvb_s12zM/maxresdefault.jpg</t>
  </si>
  <si>
    <t>XUa27qUwWIY</t>
  </si>
  <si>
    <t>2020-08-14T16:39:23Z</t>
  </si>
  <si>
    <t>14/8/20 16:39</t>
  </si>
  <si>
    <t>Responsive Web Design | What is Responsive Web Design | HTML &amp; CSS Tutorial | Intellipaat</t>
  </si>
  <si>
    <t>ðŸ”¥ Intellipaat Web Development course: https://intellipaat.com/full-stack-web-developer-mean-stack-certification-training/ ðŸ”´ Register To Webinar: https://intellipaat.com/academy/webinars/ #ResponsiveWebDesign #WhatisResponsiveWebDesign #HTMLtutorial #CSStutorial #WebDevelopmentTraining #WebdevelopmentCourse #Intellipaat ðŸ“Œ Do subscribe to Intellipaat channel &amp; get regular updates on videos: https://www.youtube.com/user/intellipaaat?sub_confirmation=1 ðŸ“• 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web design video, Like us and Subscribe to our channel for the more similar informative video. Got any questions about Web Developer?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Call Our Course Advisors - IND : +91-7022374614 US : 1-800-216-8930 (Toll Free) or Mail us at sales@intellipaat.com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https://i.ytimg.com/vi/XUa27qUwWIY/maxresdefault.jpg</t>
  </si>
  <si>
    <t>y6LQT0A2Orc</t>
  </si>
  <si>
    <t>2020-08-14T06:24:05Z</t>
  </si>
  <si>
    <t>14/8/20 6:24</t>
  </si>
  <si>
    <t>CCIE Routing and Switching Tutorial | 400-101 CCIE Routing and Switching | Intellipaat</t>
  </si>
  <si>
    <t>ðŸ”¥Intellipaat 400-101 CCIE Routing and Switching Training: https://intellipaat.com/ccie-sp-service-provider-training/ In this CCIE Routing and Switching tutorial you will learn what is routing, administrative distance, what is vrf lite and static routing, what is policy based routing, route filtering, route summarization, redistribution and route protocol authentication in detail. #CCIERoutingandSwitchingTutorial #400-101CCIERoutingandSwitching #CCIERoutingandSwitching #CCIE400-101Tutorial #CCIERouting #Intellipaat ðŸ“Œ Do subscribe to Intellipaat channel &amp; get regular updates on videos: http://bit.ly/Intellipaat Are you looking for something more? Enroll in our CCIE certification training and become a certified professional (https://intellipaat.com/ccie-sp-service-provider-training/). It is a 40 hrs instructor led CCIE training provided by Intellipaat which is completely aligned with industry standards and certification bodies. If youâ€™ve enjoyed this 400-101 CCIE Routing and Switching training video, Like us and Subscribe to our channel for more similar videos and free tutorials. Got any questions about CCIE certification training ? Ask us in the comment section below. ---------------------------- Intellipaat Edge 1. 24*7 Life time Access &amp; Support 2. Flexible Class Schedule 3. Job Assistance 4. Mentors with +14 yrs 5. Industry Oriented Course ware 6. Life time free Course Upgrade ------------------------------ Why CCIE is important? The Cisco Certified Internet work Expert certification is one of the worldâ€™s most prestigious certifications in the IT industry. It is one of the best ways to take a high leap in the career. However, the certification has huge demand in different countries because of the limited human resources. Why should you opt for a CCIE career? If you want to fast-track your career then you should strongly consider CCIE. The reason for this is that it is widely recognized &amp; accepted in companies. There is a huge demand for professionals in CCIE. The salaries for CCIE Professionals is fantastic.There is a huge growth opportunity in this domain as well. ------------------------------ For more Information: Please write us to sales@intellipaat.com, or call us at: +91- 7847955955 Website: https://intellipaat.com/ccie-sp-service-provider-training/ Facebook: https://www.facebook.com/intellipaatonline Telegram: https://t.me/s/Learn_with_Intellipaat Instagram: https://www.instagram.com/intellipaat LinkedIn: https://www.linkedin.com/company/intellipaat-software-solutions/ Twitter: https://twitter.com/Intellipaat</t>
  </si>
  <si>
    <t>https://i.ytimg.com/vi/y6LQT0A2Orc/maxresdefault.jpg</t>
  </si>
  <si>
    <t>1zyEHjOIwTM</t>
  </si>
  <si>
    <t>2020-08-13T16:21:17Z</t>
  </si>
  <si>
    <t>13/8/20 16:21</t>
  </si>
  <si>
    <t>How to Become ReactJS Developer | ReactJS Developer | What is ReactJS Used for | Intellipaat</t>
  </si>
  <si>
    <t>Intellipaat Training courses: https://intellipaat.com/react-js-certification-training-course/ https://intellipaat.com/php-mysql-html-jquery-training/ #ReactJSdeveloper #ReactJStraining #ReactJScourse #ReactJStutorialForBeginners #ReactJS #HowtoBecomeReactJSdeveloper #ReactJStraining #ReactJScourse #Intellipaat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php-mysql-html-jquery-training/ Facebook: https://www.facebook.com/intellipaatonline Telegram: https://t.me/s/Learn_with_Intellipaat Instagram: https://www.instagram.com/intellipaat LinkedIn: https://www.linkedin.com/company/intellipaat-software-solutions/ Twitter: https://twitter.com/Intellipaat</t>
  </si>
  <si>
    <t>https://i.ytimg.com/vi/1zyEHjOIwTM/maxresdefault.jpg</t>
  </si>
  <si>
    <t>69fbYqeimoU</t>
  </si>
  <si>
    <t>2020-08-13T06:11:52Z</t>
  </si>
  <si>
    <t>13/8/20 6:11</t>
  </si>
  <si>
    <t>The Future of Work after Coronavirus | Post Corona Work Culture | Intellipaat</t>
  </si>
  <si>
    <t>ðŸ”¥Intellipaat Training courses: https://intellipaat.com/ Johnny Clayton Taylor Jr. is an American lawyer, author and public speaker who is the president &amp; CEO of the Society for Human Resource Management. He outlined how the coronavirus pandemic is changing the work culture and how it is reshaping the global workplace. #Thefutureofworkaftercoronavirus #PostCoronaWorkCulture #Coronavirus #WorkafterCovid19 #JobafterCorona #WorkafterCorona #LifeafterCorona #Intellipaat ðŸ“Œ Do subscribe to Intellipaat channel &amp; get regular updates on videos: https://goo.gl/hhsGWb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t>
  </si>
  <si>
    <t>https://i.ytimg.com/vi/69fbYqeimoU/maxresdefault.jpg</t>
  </si>
  <si>
    <t>lIm868z_eR4</t>
  </si>
  <si>
    <t>2020-08-12T16:28:24Z</t>
  </si>
  <si>
    <t>Tableau for Data Science | Python Machine Learning Model Deployment | Intellipaat</t>
  </si>
  <si>
    <t>ðŸ”¥Intellipaat Python for Data Science Course: https://intellipaat.com/python-for-data-science-training/ #TableauforDataScience #PythonMachineLearningModelDeployment #MachineLearningWithPython #machine learning python course #TableauTraining #DataScienceTraining #PythonTraining #MachineLearningwithPython #Intellipaat ðŸ“Œ Do subscribe to Intellipaat channel &amp; get regular updates on videos: https://www.youtube.com/user/intellipaaat?sub_confirmation=1 ðŸ”— Watch complete Data Science tutorials here: https://www.youtube.com/watch?v=LRcIJHHESaY&amp;list=PLVHgQku8Z934OCWXhq5YsfiMGvStaFB1i ðŸ“• Read complete Data Science tutorial here: https://intellipaat.com/blog/tutorial/data-science-tutorial/ ðŸ“° Interested to learn Data Science still more? Please check similar what is Data Science blog here: https://intellipaat.com/blog/what-is-data-science/ ðŸ“•. Read insightful blog on Python for data science: https://intellipaat.com/blog/python-for-data-science/ ðŸ’¡Know various data science certifications in a detailed blog: https://intellipaat.com/blog/data-science-certification/ If youâ€™ve enjoyed this video, Like us and Subscribe to our channel for more similar informative tutorials. Got any questions about python data science? Ask us in the comment section below. ---------------------------- Intellipaat Edge 1. 24*7 Life time Access &amp; Support 2. Flexible Class Schedule 3. Job Assistance 4. Mentors with +14 yrs 5. Industry Oriented Course ware 6. Life time free Course Upgrade ------------------------------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python video is your stepping stone to a successful career! ------------------------------ For more Information: Call Our Course Advisors - IND : +91-7022374614 US : 1-800-216-8930 (Toll Free) sales@intellipaat.com Website: https://intellipaat.com/python-for-data-science-training/ Facebook: https://www.facebook.com/intellipaatonline LinkedIn: https://in.linkedin.com/company/intellipaat-software-solutions Twitter: https://twitter.com/Intellipaat Telegram: https://t.me/s/Learn_with_Intellipaat</t>
  </si>
  <si>
    <t>PT24M40S</t>
  </si>
  <si>
    <t>https://i.ytimg.com/vi/lIm868z_eR4/maxresdefault.jpg</t>
  </si>
  <si>
    <t>lcvZCEVrZ-8</t>
  </si>
  <si>
    <t>2020-08-12T06:11:40Z</t>
  </si>
  <si>
    <t>What is a RESTful API? | Creating a REST API with Node.js | Intellipaat</t>
  </si>
  <si>
    <t>ðŸ”¥Intellipaat Node.Js training: https://intellipaat.com/node-js-certification-course/ In this video you will learn how to create rest api with node.js starting from what is a restful api, mongodb api and expressjs with complete hands on. #HowtoBuildaSimpleRESTAPIwithNodeJSandExpress #RestAPI #RestAPITraining #NodeJSTraining #ExpressJSTraining #NodeJSCourse #ExpressJSCourse #Intellipaat #RESTfulAPI #APIwithNodeJS #WebdevelopmentTrianing ðŸ“Œ Do subscribe to Intellipaat channel &amp; get regular updates on videos: https://goo.gl/hhsGWb ðŸ‘‰Following topics are covered in this video: 00:00 - Creating a REST API with Node.js 00:04 - What is an API? 02:37 - What are Rest API's 06:26 - What is ExpressJS? 07:25 - Why ExpressJS? 10:47 - What is MongoDB? 12:30 - Why MongoDB? 18:04 - What is Mongoose? 20:58 - Why use Mongoose? 24:01 - Hands-on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 js tutorial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t>
  </si>
  <si>
    <t>https://i.ytimg.com/vi/lcvZCEVrZ-8/maxresdefault.jpg</t>
  </si>
  <si>
    <t>Tz4Yj20Cv6A</t>
  </si>
  <si>
    <t>2020-08-11T16:57:44Z</t>
  </si>
  <si>
    <t>Informatica cloud | Informatica Cloud Data Integration | Informatica Training</t>
  </si>
  <si>
    <t>ðŸ”¥Intellipaat Informatica Training: https://intellipaat.com/informatica-online-training-certification/ #informaticaCloud #InformaticaCloudDataIntegration #informatica #informaticacloudtutorial #InformaticaTraining #Intellipaat ðŸ“Œ To subscribe to Intellipaat channel &amp; get regular updates on videos: http://bit.ly/Intellipaat ðŸ“• Read complete Informatica tutorial here: https://intellipaat.com/blog/tutorial/informatica-tutorial/ ðŸ”— Watch Informatica video tutorials here: https://www.youtube.com/watch?v=JX2KkZNaKu0&amp;list=PLVHgQku8Z936z26TMaXpeLOA7cE1nUisC ðŸ“” Interested to learn about Informatica certifications? Please check an insightful blog here: https://intellipaat.com/blog/prepare-informatica-powercenter-certification-exams/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video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video?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in/intellipaat/ Twitter: https://twitter.com/Intellipaat Telegram: https://t.me/s/Learn_with_Intellipaat Instagram: https://www.instagram.com/intellipaat</t>
  </si>
  <si>
    <t>https://i.ytimg.com/vi/Tz4Yj20Cv6A/maxresdefault.jpg</t>
  </si>
  <si>
    <t>QmkKwq8FndY</t>
  </si>
  <si>
    <t>2020-08-11T07:16:32Z</t>
  </si>
  <si>
    <t>SEO Tutorial for Beginners | SEO Tutorial | SEO Course | Search Engine Optimization | Intellipaat</t>
  </si>
  <si>
    <t>ðŸ”¥Intellipaat seo course: https://intellipaat.com/search-engine-optimization-training/ In this seo tutorial for beginners you will learn what is seo, why to learn seo, how search engine optimization is done, what is keyword, how to do keyword research, on page and off page seo, google algorithms etc in detail. #SEOTutorialforBeginners #SEOTutorial #SearchEngineOptimization #SEOCourse #LearnSEO #WhatisSEO #Intellipaat ðŸ“Œ Do subscribe to Intellipaat channel &amp; get regular updates on videos: https://goo.gl/hhsGWb ðŸ‘‰Following topics are covered in this seo tutorial: 00:00 - SEO tutorial for beginners 00:02 - Introduction to Digital Marketing 01:38 - Introduction to SEO 07:40 - Learning SEO 08:35 - How to learn SEO? 11:53 - Cheat Code: Tracking Your Progress 19:11 - Understanding The Basics 19:56 - Keyword Research 40:20 - On-Page SEO 47:46 - Off-Page SEO 55:32 - Google Algorithms 01:04:55 - A Good Website 01:05:55 - Local SEO 01:07:30 - Measuring SEO Performance 01:08:21 - SEO Tools 01:08:34 - Conversion Rate Optimization 01:09:02 - Key Discussions ðŸ“•Read Intellipaat's tutorials here: https://intellipaat.com/blog/tutorials/ ðŸ“•Read digital marketing blog here: https://intellipaat.com/blog/all-marketing-will-be-digital-marketing-soon/ Are you looking for something more? Enroll in our seo course and become a certified professional (https://intellipaat.com/search-engine-optimization-training/). It is a 15 hrs training provided by Intellipaat which is completely aligned with industry standards and certification bodies. If youâ€™ve enjoyed this search engine optimization tutorial video, Like us and Subscribe to our channel for more similar informative video. Got any questions about seo training? Ask us in the comment section below. ---------------------------- Intellipaat Edge 1. 24*7 Life time Access &amp; Support 2. Flexible Class Schedule 3. Job Assistance 4. Mentors with +14 yrs 5. Industry Oriented Course ware 6. Life time free Course Upgrade ------------------------------ Why should you learn digital marketing course? Today, businesses have no option but to hop on the digital bandwagon. This makes the roles of the Digital Marketing, SEO, SEM and Analytics professionals critical to the success of these digital enterprises. Digital marketing course gives you complete proficiency to work in the Digital Marketing domain of any global enterprise for top salaries. ------------------------------ For more information: Please write us to sales@intellipaat.com or call us at: +91-7847955955 Website: https://intellipaat.com/post-graduate-certification-in-digital-marketing-spjimr/ Facebook: https://www.facebook.com/intellipaatonline Telegram: https://t.me/s/Learn_with_Intellipaat Instagram: https://www.instagram.com/intellipaat LinkedIn: https://www.linkedin.com/company/intellipaat-software-solutions/ Twitter: https://twitter.com/Intellipaat</t>
  </si>
  <si>
    <t>https://i.ytimg.com/vi/QmkKwq8FndY/maxresdefault.jpg</t>
  </si>
  <si>
    <t>sRQIa2nmk_g</t>
  </si>
  <si>
    <t>2020-08-10T16:47:13Z</t>
  </si>
  <si>
    <t>Salesforce Admin Certification | Learn Salesforce | Salesforce Career | Intellipaat</t>
  </si>
  <si>
    <t>ðŸ”¥Intellipaat Salesforce Training: https://intellipaat.com/salesforce-training/ #LearnSalesforce #SalesforceAdminCertification #SalesforceCertification #SalesforceCareers #SalesforceTraining #SalesforceCourse #Salesforce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 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 It is a 48 hrs instructor led Salesforce training provided by Intellipaat which is completely aligned with industry standards and certification bodies. If youâ€™ve enjoyed this salesforce video,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video?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 Telegram: https://t.me/s/Learn_with_Intellipaat Instagram: https://www.instagram.com/intellipaat</t>
  </si>
  <si>
    <t>PT41M30S</t>
  </si>
  <si>
    <t>https://i.ytimg.com/vi/sRQIa2nmk_g/maxresdefault.jpg</t>
  </si>
  <si>
    <t>Q4ap8MXd4T4</t>
  </si>
  <si>
    <t>2020-08-08T05:41:19Z</t>
  </si>
  <si>
    <t>Data Science with Python | Python for Data Science | Intellipaat</t>
  </si>
  <si>
    <t>ðŸ”¥Intellipaat Data Science with Python course: https://intellipaat.com/python-for-data-science-training/ In this python for data science video you will learn end to end about data science with python. So this python data science tutorial will help you learn various python concepts and machine learning algorithms to get you started in data science and excel in the technology. #DataScienceWithPython #PythonforDataScience #PythonDataScienceTutorial #PythonforDataScienceTraining #PythonforDataScienceCourse #PythonDataScience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If youâ€™ve enjoyed this python data science tutorial, Like us and Subscribe to our channel for more similar informative tutorials. Got any questions about python for data science tutorial? Ask us in the comment section below. ---------------------------- Intellipaat Edge 1. 24*7 Life time Access &amp; Support 2. Flexible Class Schedule 3. Job Assistance 4. Mentors with +14 yrs 5. Industry Oriented Course ware 6. Life time free Course Upgrade ------------------------------ Why should you watch this Python for Data Science tutorial? You can learn Data Science much faster than any other technology and this Data Science tutorial helps you do just that. Data Science is one of the best technological advances that is finding increased applications for machine learning and in a lot of industry domains. We are offering the top Data Science tutorial to gain knowledge in Data Science. Who should watch this Python for Data Science tutorial video? If you want to learn what is Data Science to become a Data Scientist then this Intellipaat Data Science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tutorial is your stepping stone to a successful career! ------------------------------ For more Information: Please write us to sales@intellipaat.com, or call us at: +91- 7847955955 Website: https://intellipaat.com/python-for-data-science-training/ Facebook: https://www.facebook.com/intellipaatonline LinkedIn: https://www.linkedin.com/company/intellipaat-software-solutions Twitter: https://twitter.com/Intellipaat</t>
  </si>
  <si>
    <t>PT11H25M17S</t>
  </si>
  <si>
    <t>https://i.ytimg.com/vi/Q4ap8MXd4T4/maxresdefault.jpg</t>
  </si>
  <si>
    <t>TRz31X3pogE</t>
  </si>
  <si>
    <t>2020-08-07T16:32:41Z</t>
  </si>
  <si>
    <t>Digital Marketing Certification | Digital Marketing Career | Intellipaat</t>
  </si>
  <si>
    <t>ðŸ”¥Intellipaat digital marketing training: https://intellipaat.com/seo-smm-google-analytics-training/ #DigitalMarketingCertification #DigitalMarketingCareer #DigitalMarketing #DigitalMarketingCourse #DigitalMarketingTraining #DigitalMarketingCertification #DigitalMarketingCertifiedAssociate #Intellipaat ðŸ“• Read Intellipaat's tutorials here: https://intellipaat.com/blog/tutorials/ ðŸ“• Read digital marketing blog here: https://intellipaat.com/blog/all-marketing-will-be-digital-marketing-soon/ Are you looking for something more? Enroll in our digital marketing course and become a certified professional (https://intellipaat.com/seo-smm-google-analytics-training/). It is a 30 hrs training provided by Intellipaat which is completely aligned with industry standards and certification bodies. If youâ€™ve enjoyed this digital marketing tutorial video, Like us and Subscribe to our channel for more similar informative video. Got any questions about digital marketing ? Ask us in the comment section below. ---------------------------- Intellipaat Edge 1. 24*7 Life time Access &amp; Support 2. Flexible Class Schedule 3. Job Assistance 4. Mentors with +14 yrs 5. Industry Oriented Course ware 6. Life time free Course Upgrade ------------------------------ Why should you learn digital marketing? Today, businesses have no option but to hop on the digital bandwagon. This makes the roles of the Digital Marketing, SEO, SEM and Analytics professionals critical to the success of these digital enterprises. Digital marketing course gives you complete proficiency to work in the Digital Marketing domain of any global enterprise for top salaries. ------------------------------ For more information: Please write us to sales@intellipaat.com or call us at: +91-7847955955 Website: https://intellipaat.com/seo-smm-google-analytics-training/ Facebook: https://www.facebook.com/intellipaatonline Telegram: https://t.me/s/Learn_with_Intellipaat Instagram: https://www.instagram.com/intellipaat LinkedIn: https://www.linkedin.com/in/intellipaat/ Twitter: https://twitter.com/Intellipaat</t>
  </si>
  <si>
    <t>PT30M15S</t>
  </si>
  <si>
    <t>https://i.ytimg.com/vi/TRz31X3pogE/maxresdefault.jpg</t>
  </si>
  <si>
    <t>79brBsDpgrk</t>
  </si>
  <si>
    <t>2020-08-07T07:52:38Z</t>
  </si>
  <si>
    <t>Web Development vs Software Development | Difference Web Development &amp; Software Development</t>
  </si>
  <si>
    <t>ðŸ”¥Intellipaat Web Development course: https://intellipaat.com/post-graduate-certification-full-stack-web-development/ In this video on Web Development vs Software Development you will understand about the difference between a web developer and Software Developer and which one should you choose. So in this Web Developer vs Software Developer comparison some important parameters have been taken into consideration to tell you the difference between Web Development &amp; Software Development &amp; also which one is preferred over the other in certain aspects in detail. #WebDevelopmentvsSoftwareDevelopment #DifferenceWebDevelopment&amp;SoftwareDevelopment #ComparisonbetweenWebDevelopment&amp;SoftwareDevelopment #WebDevelopment #SoftwareDevelopment #Intellipaat ðŸ“Œ Do subscribe to Intellipaat channel &amp; get regular updates on videos: https://goo.gl/hhsGWb ðŸ‘‰Following topics are covered in this video: 00:00 - web development and software development 00:05 - who is a web developer 01:30 - who is a software developer 03:16 - difference between web developer and software developer 12:55 - comparison between web developer and software developer ; which one is better? ðŸ“•Read Intellipaat's tutorials here: https://intellipaat.com/blog/tutorials/ ðŸ“•Read Intellipaat's blogs here: https://intellipaat.com/blog Are you looking for something more? Enroll in our Web Development course and become a certified professional (https://intellipaat.com/post-graduate-certification-full-stack-web-development/). It is a 231 hrs training provided by Intellipaat which is completely aligned with industry standards and certification bodies. If youâ€™ve enjoyed this Web Development vs Software Development video, Like us and Subscribe to our channel for more similar informative video. Got any questions about Web Developer or Software Developer which one to choose? Ask us in the comment section below. ---------------------------- Intellipaat Edge 1. 24*7 Life time Access &amp; Support 2. Flexible Class Schedule 3. Job Assistance 4. Mentors with +14 yrs 5. Industry Oriented Course ware 6. Life time free Course Upgrade ------------------------------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Why Software Development is important? Software development carries your business higher than ever of reconciliation. It permits your organization to be open from anyplace through cell phone or PC. Software development is an umbrella term used to refer to the overall process that involves several tasks, such as computer programming, documenting, repairing and testing that concern both the creation and the maintenance of applications and frameworks. ------------------------------ For more information: Please write us to sales@intellipaat.com or call us at: +91-7847955955 Website: https://intellipaat.com/post-graduate-certification-full-stack-web-development/ Facebook: https://www.facebook.com/intellipaatonline Telegram: https://t.me/s/Learn_with_Intellipaat Instagram: https://www.instagram.com/intellipaat LinkedIn: https://www.linkedin.com/company/intellipaat-software-solutions/ Twitter: https://twitter.com/Intellipaat</t>
  </si>
  <si>
    <t>https://i.ytimg.com/vi/79brBsDpgrk/maxresdefault.jpg</t>
  </si>
  <si>
    <t>vireZIy8GBA</t>
  </si>
  <si>
    <t>2020-08-06T16:29:38Z</t>
  </si>
  <si>
    <t>Google Cloud Certified Associate Cloud Engineer | Intellipaat</t>
  </si>
  <si>
    <t>ðŸ”¥ Intellipaat Google Cloud Architect Certification exam training: https://intellipaat.com/google-cloud-certification-architect-training/ ðŸ”´ Free Webinar Registration Link : https://bit.ly/2BUQ3ku #GoogleCloudCertifiedAssociateCloudEngineer #GoogleCloudEngineer #GoogleCloudPlatformFundamentals #GCP #GoogleCloudPlatform #GoogleCloud #GCP #CloudComputing #GoogleCloudPlatformTraining #GoogleCloudPlatformCertification #Intellipaat ðŸ“Œ Do subscribe to Intellipaat channel &amp; get regular updates on videos: http://bit.ly/Intellipaat ðŸ”— Watch GCP video tutorials here: http://bit.ly/2wOoMKg ðŸ“° Interested to learn GCP still more? Please check similar what is google cloud platform blog here:- https://intellipaat.com/blog/what-is-google-cloud/ Are you interested to take google cloud platform training to get high paying jobs? Enroll in our Intellipaat Google Cloud Architect Certification course &amp; become a certified Professional (https://intellipaat.com/google-cloud-certification-architect-training/). All Intellipaat training are provided by Industry experts and is completely aligned with industry standards and certification bodies. If youâ€™ve enjoyed this google cloud video,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For more Information: Please write us to sales@intellipaat.com, or call us at: +91- 7847955955 Website: https://intellipaat.com/google-cloud-certification-architect-training/ Facebook: https://www.facebook.com/intellipaatonline LinkedIn: https://www.linkedin.com/in/intellipaat/ Twitter: https://twitter.com/Intellipaat Meetup : https://www.meetup.com/Intellipaat/</t>
  </si>
  <si>
    <t>https://i.ytimg.com/vi/vireZIy8GBA/maxresdefault.jpg</t>
  </si>
  <si>
    <t>7Gym2XVcA5A</t>
  </si>
  <si>
    <t>2020-08-06T06:41:24Z</t>
  </si>
  <si>
    <t>AWS Projects for beginners | Deploying End to End Website on AWS | Intellipaat</t>
  </si>
  <si>
    <t>ðŸ”¥Intellipaat AWS training course: https://intellipaat.com/aws-certification-training-online/ This is an aws projects for beginners video where you will learn how to deploy end to end website on aws from scratch. #AWSProjectsforbeginners #AWSProjects #DeployingEndtoEndWebsiteonAWS #AWSTraining #AmazonWebServices #Intellipaat ðŸ“Œ Do subscribe to Intellipaat channel &amp; get regular updates on videos: http://bit.ly/Intellipaat ðŸ‘‰Following topics are covered in this video: 00:00 - AWS Projects for Beginners 00:30 - Deploying End to End Website on AWS 03:17 - AWS management console 52:04 - Employee Database show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company/intellipaat-software-solutions/ Twitter: https://twitter.com/Intellipaat</t>
  </si>
  <si>
    <t>PT55M2S</t>
  </si>
  <si>
    <t>https://i.ytimg.com/vi/7Gym2XVcA5A/maxresdefault.jpg</t>
  </si>
  <si>
    <t>8z9hIxa8_S4</t>
  </si>
  <si>
    <t>2020-08-05T16:24:26Z</t>
  </si>
  <si>
    <t>Data Engineering using Python | What is Data Engineering | Intellipaat</t>
  </si>
  <si>
    <t>Intellipaat Python for Data Science Course: https://intellipaat.com/python-for-data-science-training/ #DataScienceWithPython #DataEngineeringusingPython #WhatisDataEngineering #Dataengineering #PythonCourse #PythonTraining #Intellipaat ðŸ“• Read complete Data Science tutorial here: https://intellipaat.com/blog/tutorial/data-science-tutorial/ ðŸ“° Interested to learn Data Science still more? Please check similar what is Data Science blog here: https://intellipaat.com/blog/what-is-data-science/ ðŸ“• Read insightful blog on Python for data science: https://intellipaat.com/blog/python-for-data-science/ ðŸ’¡ Know various data science certifications in a detailed blog: https://intellipaat.com/blog/data-science-certification/ If youâ€™ve enjoyed this video, Like us and Subscribe to our channel for more similar informative tutorials. Got any questions about python data science? Ask us in the comment section below. ---------------------------- Intellipaat Edge 1. 24*7 Life time Access &amp; Support 2. Flexible Class Schedule 3. Job Assistance 4. Mentors with +14 yrs 5. Industry Oriented Course ware 6. Life time free Course Upgrade ------------------------------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python video is your stepping stone to a successful career! ------------------------------ For more Information: Call Our Course Advisors - IND : +91-7022374614 US : 1-800-216-8930 (Toll Free) sales@intellipaat.com Website: https://intellipaat.com/python-for-data-science-training/ Facebook: https://www.facebook.com/intellipaatonline LinkedIn: https://in.linkedin.com/company/intellipaat-software-solutions Twitter: https://twitter.com/Intellipaat Telegram: https://t.me/s/Learn_with_Intellipaat</t>
  </si>
  <si>
    <t>https://i.ytimg.com/vi/8z9hIxa8_S4/maxresdefault.jpg</t>
  </si>
  <si>
    <t>XD_tGPhoveA</t>
  </si>
  <si>
    <t>2020-08-05T05:50:39Z</t>
  </si>
  <si>
    <t>Pytorch vs Tensorflow | Difference Pytorch and Tensorflow | Intellipaat</t>
  </si>
  <si>
    <t>ðŸ”¥Intellipaat Artificial Intelligence Master's Course: https://intellipaat.com/artificial-intelligence-masters-training-course/ In this video on pytorch vs tensorflow you will understand about the top deep learning frameworks used in the IT industry, and which one should you use for better performance. So in this pytorch vs tensorflow comparison some important parameters have been taken into consideration to tell you the difference between pytorch and tensorflow also which one is preferred over the other in certain aspects in detail. #Pytorch #Tensorflow #TensorflowTraining #PytorchvsTensorflow #DifferencePytorchandTensorflow #ComparePytorchandTensorflow #DifferencebetweenPytorchandTensorflow ðŸ“Œ Do subscribe to Intellipaat channel &amp; get regular updates on videos: https://goo.gl/hhsGWb ðŸ“Following topics are covered in this video: 00:00 - Pytorch vs Tensorflow 00:06 - What is Pytorch 00:44 - What is Tensorflow 01:42 - Difference between Pytorch and Tensorflow 13:46 - Compare Pytorch vs Tensorflow ; which is better? ðŸ“• Read complete Artificial Intelligence tutorial here: https://intellipaat.com/blog/tutorial/artificial-intelligence-tutorial/ ðŸ”— Watch Artificial Intelligence video tutorials here: https://goo.gl/gyf2g3 ðŸ“°Interested to learn Artificial Intelligence still more? Please check similar what is Artificial Intelligence Blog here: https://intellipaat.com/blog/what-is-artificial-intelligence/ If youâ€™ve enjoyed this pytorch vs Tensorflow which is better video, Like us and Subscribe to our channel for more similar informative videos and free tutorials. What do you think which one of them is better among Tensorflow vs pytorch according to you? Tell us in the comment section below. ---------------------------- Intellipaat Edge 1. 24*7 Life time Access &amp; Support 2. Flexible Class Schedule 3. Job Assistance 4. Mentors with +14 yrs 5. Industry Oriented Course ware 6. Life time free Course Upgrade ------------------------------ Why Pytorch is important PyTorch is a pretty intuitive tensor library which can be used for creating neural networks. PyTorch is different from other deep learning frameworks in that it uses dynamic computation graphs. While static computational graphs (like those used in TensorFlow) are defined prior to runtime, dynamic graphs are defined "on the fly" via the forward computation. Why Tensorflow is important TensorFlow is an open source machine learning framework for carrying out high-performance numerical computations. It provides excellent architecture support which allows easy deployment of computations across a variety of platforms ranging from desktops to clusters of servers, mobiles, and edge devices. ------------------------------ For more Information: Please write us to sales@intellipaat.com, or call us at: +91- 7847955955 Website: https://intellipaat.com/artificial-intelligence-masters-training-course/ Facebook: https://www.facebook.com/intellipaatonline LinkedIn: https://www.linkedin.com/in/intellipaat/ Telegram: https://t.me/s/Learn_with_Intellipaat Instagram: https://www.instagram.com/intellipaat Twitter: https://twitter.com/Intellipaat</t>
  </si>
  <si>
    <t>https://i.ytimg.com/vi/XD_tGPhoveA/maxresdefault.jpg</t>
  </si>
  <si>
    <t>AoH-7-snREo</t>
  </si>
  <si>
    <t>2020-08-04T16:34:47Z</t>
  </si>
  <si>
    <t>What Does a DevOps Engineer Do | Devops Engineer Roles and Responsibilities | Intellipaat</t>
  </si>
  <si>
    <t>ðŸ”¥Intellipaat Devops training course: https://intellipaat.com/devops-certification-training/ #WhatDoesADevOpsEngineerDo #DevOpsEngineerRolesAndResponsibilities #whatIsDevopsEngineer #DevopsEngineer #DevOps #DevOpsTraining #DevOpsCourse #DevOpsCertification #Intellipaat ðŸ”´ Free Webinar Registration Link : https://bit.ly/2Mckt39 Explore other cloud courses here : https://intellipaat.com/?post_type=course&amp;s=cloud ðŸ“•Read complete devops tutorial here: https://intellipaat.com/blog/tutorial/devops-tutorial/ ðŸ’¡Know about DevOps certification here: https://intellipaat.com/blog/devops-certification/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 us at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AoH-7-snREo/maxresdefault.jpg</t>
  </si>
  <si>
    <t>bFNCqMzS5sE</t>
  </si>
  <si>
    <t>2020-08-04T08:04:18Z</t>
  </si>
  <si>
    <t>Terraform as a Service : EC2 on AWS Services with Terraform | Intellipaat</t>
  </si>
  <si>
    <t>ðŸ”¥Intellipaat AWS training course: https://intellipaat.com/aws-certification-training-online/ In this ec2 on aws services with Terraform video you will learn what is infrastructure as a code,infrastructure as a code vs configuration management, what is terraform as a service, how to install terraform on aws ec2, basic terraform operations, terraform code basics and how to deploy end to end architecture using terraform. #Terraform #AWSTerraform #TerraformEC2Instance #TerraformTutorial #TerraformCourse #TerraformTrianing #HowtoDeployanAWSInstance #DeployingAWSServices #HowtoDeployanAWSInstanceusingTerraform #AWSTraining ðŸ“Œ Do subscribe to Intellipaat channel &amp; get regular updates on videos: http://bit.ly/Intellipaat ðŸ‘‰Following topics are covered in this video: 00:00 - Terraform as a Service : EC2 on AWS Services with Terraform 03:29 - What is Infrastructure as a code? 07:31 - infrastructure as a Code vs Configuration Management 11:56 - Introduction to Terraform 13:43 - Installing Terraform for AWS 51:08 - Basic Terraform Operations 51:36 - Plan Operation 55:02 - Apply Operation 01:43:13 - Terraform Code Basics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6 hrs instructor led AWS training provided by Intellipaat which is completely aligned with industry standards and certification bodies. If you've enjoyed this aws terraform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company/intellipaat-software-solutions Twitter: https://twitter.com/Intellipaat</t>
  </si>
  <si>
    <t>PT1H44M22S</t>
  </si>
  <si>
    <t>https://i.ytimg.com/vi/bFNCqMzS5sE/maxresdefault.jpg</t>
  </si>
  <si>
    <t>B7pQuUdOxNQ</t>
  </si>
  <si>
    <t>2020-08-03T16:38:43Z</t>
  </si>
  <si>
    <t>Data Scientist Daily Tasks | Data Scientist Roles and Responsibilities | Data Scientist Career Path</t>
  </si>
  <si>
    <t>Intellipaat Data Science training: https://intellipaat.com/data-scientist-course-training/ ðŸ”´ Free Webinar Registration Link : https://bit.ly/2Mckt39 #DataScientistDaytoDayActivities #DataScientistDailyTasks #DataScientistRolesandResponsibilities #DataScientistCareerPath #DataScienceTraining #DataScienceCourse #Intellipaat ðŸ“Œ Do subscribe to Intellipaat channel &amp; get regular updates on videos: https://intellipaat.com/blog/tutorial/data-science-tutorial/ ðŸ“• Read complete Data Science tutorial here: https://intellipaat.com/blog/tutorial/data-science-tutoria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in/intellipaat/ Twitter: https://twitter.com/Intellipaat</t>
  </si>
  <si>
    <t>https://i.ytimg.com/vi/B7pQuUdOxNQ/maxresdefault.jpg</t>
  </si>
  <si>
    <t>7V49LUZQ0wU</t>
  </si>
  <si>
    <t>2020-08-03T08:09:34Z</t>
  </si>
  <si>
    <t>Augmented Reality vs Virtual Reality | AR vs VR | Intellipaat</t>
  </si>
  <si>
    <t>ðŸ”¥Intellipaat all Courses: https://intellipaat.com/course-cat/big-data-analytics-courses/ In this video on augmented reality vs virtual reality you will understand about the differences between Augmented Reality vs Virtual Reality and which one should you learn for better career growth. So in this augmented reality vs virtual reality comparison video some important parameters have been taken into consideration to tell how these differ from each other and also which one is preferred over the other in certain aspects in detail. #AugmentedRealityvsVirtualReality #ARvsVR #DifferenceAugmentedRealityandVirtualReality #Intellipaat ðŸ“Œ Do subscribe to Intellipaat channel &amp; get regular updates on videos: http://bit.ly/Intellipaat ðŸ‘‰Following Topics are covered in this video: 00:00 - Augmented Reality vs Virtual Reality 00:38 - Introduction to Augmented Reality 02:35 - The Use of Augmented Reality 03:58 - Augmented Reality Domains 04:45 - Top AR Solution Providers 05:19 - Introduction to Virtual Reality 06:51 - The Spread of Virtual Reality 08:30 - Top VR Solution Providers 09:02 - Mixed reality 10:24 - Future Trends 11:08 - Conclusion Are you looking for something more? Enroll in our certification training courses and become a certified Professional (https://intellipaat.com/) If youâ€™ve enjoyed this augmented reality vs virtual reality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at is Augmented Reality? Augmented reality (AR) is an interactive experience of a real-world environment where the objects that reside in the real world are enhanced by computer-generated perceptual information, sometimes across multiple sensory modalities, including visual, auditory, haptic, somatosensory and olfactory. AR can be defined as a system that fulfills three basic features: a combination of real and virtual worlds, real-time interaction, and accurate 3D registration of virtual and real objects. What is Virtual Reality? Virtual reality (VR) is a simulated experience that can be similar to or completely different from the real world. Applications of virtual reality can include entertainment (i.e. video games) and educational purposes ------------------------------ For more Information: Please write us to sales@intellipaat.com, or call us at: +91- 7847955955 Website: https://intellipaat.com/course-cat/big-data-analytics-courses/ Facebook: https://www.facebook.com/intellipaatonline LinkedIn: https://www.linkedin.com/company/intellipaat-software-solutions Twitter: https://twitter.com/Intellipaat Telegram: https://t.me/s/Learn_with_Intellipaat Instagram: https://www.instagram.com/intellipaat</t>
  </si>
  <si>
    <t>https://i.ytimg.com/vi/7V49LUZQ0wU/maxresdefault.jpg</t>
  </si>
  <si>
    <t>TQl9sN3qs3M</t>
  </si>
  <si>
    <t>2020-08-01T06:41:23Z</t>
  </si>
  <si>
    <t>Microsoft Azure Tutorial | Azure Tutorial | Intellipaat</t>
  </si>
  <si>
    <t>ðŸ‘‰In this Microsoft Azure tutorial you will learn end to end about azure &amp; how to get started with azure. We have covered from zero in this azure tutorial so that you don't have to go anywhere else. ðŸ”¥ðŸ”¥ðŸ”¥Intellipaat Microsoft Azure training: https://intellipaat.com/microsoft-azure-training/ #microsoftazuretutorial #azuretutorial #microsoftazuretutorialforbeginners #azuretraining #microsoftazuretraining #azurecourse #azuretrainingforbeginners #azuretutorialforbeginners #intellipaat ðŸ“Œ Do subscribe to Intellipaat channel &amp; get regular updates on videos: https://goo.gl/hhsGWb ðŸ“Following topics are covered in this video: 00:00 - Microsoft Azure Tutorial 01:28 - What is Azure? 02:18 - Story of a Startup 08:02 - Features of Azure 14:01 - Companies who use Azure 15:12 - Various Azure Services &amp; Pricing 23:55 - Azure Hands-on 41:34 - Azure Certification 01:21:30 - Introduction to Cloud Computing 01:27:48 - Cloud Computing Advantages 01:31:00 - Cloud Computing Models 01:34:33 - Deployment Models 01:43:00 - Service Models 01:44:40 - Cloud Providers 01:49:37 - Why Microsoft Azure? 01:53:41 - What is Microsoft Azure? 01:54:28 - Azure Core Architecture 02:03:54 - Azure Core Architecture Components 02:07:25 - Azure Resource Manager 02:11:54 - Core Azure Services 02:34:00 - Hands-on: Create a VM on Azure 02:28:12 - Core Azure Services - Networking 03:16:15 - Core Azure Service - Storage 03:27:43 - Hands-on: Azure Blob Storage 03:38:19 - Core Azure Services - Database + Analytics 03:52:11 - Core Azure Services - AI + ML 03:57:55 - Core Azure Services - Identity 04:01:44 - Core Azure Services - Management 04:09:42 - Hands-on: Architecting an Application on Azure 04:36:40 - Quiz 04:37:47 - What is Azure DNS 04:40:24 - Azure DNS: Features 04:44:49 - Azure DNS: Domain 04:50:42 - Azure DNS: DNS Zones 04:54:44 - Azure DNS Records 04:57:02 - Azure DNS: DNS Records Types 05:01:40 - Azure DNS: Registrar 05:02:13 - Azure DNS: Private Domains 05:04:33 - Identity Management &amp; Azure Active Directory 05:20:20 - Windows AD Vs. Azure AD 05:21:51 - Service Audience 05:23:15 - Terminologies in Azure Active Directory 05:37:10 - Hands-on: Add or Delete Users using Azure Active Directory 05:52:09 - Quiz 05:52:31 - Azure Virtual Machine 06:25:48 - Implementing Virtual Machines 06:39:25 - What is Azure Storage 06:48:28 - What is Azure Blob Storage 06:55:13 - Azure File Storage 07:08:56 - Azure Table 07:11:46 - Azure Queue Storage 07:11:52 - Azure Solutions Architect Training 07:34:32 - What is Azure Blob Storage 08:06:10 - Azure Interview Questions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utorial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t>
  </si>
  <si>
    <t>PT8H55M53S</t>
  </si>
  <si>
    <t>https://i.ytimg.com/vi/TQl9sN3qs3M/maxresdefault.jpg</t>
  </si>
  <si>
    <t>iggl879a0s8</t>
  </si>
  <si>
    <t>2020-07-31T16:32:21Z</t>
  </si>
  <si>
    <t>31/7/20 16:32</t>
  </si>
  <si>
    <t>Big Data Career Path | Big Data Developer Job Description &amp; Interview Preparation</t>
  </si>
  <si>
    <t>Intellipaat Big Data Hadoop Training: https://intellipaat.com/big-data-hadoop-training/ #BigDataCareerPath #BigDataCareer #BigDataInterviewPreparation #BigDataJob #BigDataTraining #BigDataCourse #BigDataCertification #Intellipaat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in.linkedin.com/company/intellipaat-software-solutions Twitter: https://twitter.com/Intellipaat Telegram: https://t.me/Learn_with_Intellipaat Instagram: https://www.instagram.com/intellipaat Meetup: https://www.meetup.com/Intellipaat/</t>
  </si>
  <si>
    <t>https://i.ytimg.com/vi/iggl879a0s8/maxresdefault.jpg</t>
  </si>
  <si>
    <t>NS3p8MJLsKc</t>
  </si>
  <si>
    <t>2020-07-31T05:30:48Z</t>
  </si>
  <si>
    <t>31/7/20 5:30</t>
  </si>
  <si>
    <t>Python vs C++ | Difference between python and c++ | Should i learn Python or C++? | Intellipaat</t>
  </si>
  <si>
    <t>ðŸ”¥Intellipaat's Python course: https://intellipaat.com/python-certification-training-online/ In this video on Python vs C++ video you will understand about the top two languages used in the IT industry: Python vs C++, and which one should you learn for better career growth. So in this Python vs C++ comparison video some important parameters have been taken into consideration to tell you the difference between python and c++ and also which one is preferred over the other in certain aspects in detail. #PythonvsC++ #DifferencebetweenPythonandC++ #ShouldilearnPythonorC++? #BestCodingLanguage #ComparisonbetweenPythonandC++ #C++vsPython #Intellipaat ðŸ“Œ Do subscribe to Intellipaat channel &amp; get regular updates on videos: http://bit.ly/Intellipaat ðŸ‘‰Following topics are covered in this video: 00:00 - python vs c++ 00:46 - quick look at python 03:04 - quick look at c++ 05:28 - difference between python and c++ 15:50 - python vs c++ - which is better? ðŸ“• Read complete Python Programming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If youâ€™ve enjoyed this Python vs C++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should you opt for a Python career? Python is an evergreen programming language that is being used in most of the organizations. You will grab the best jobs in top MNCs after finishing Intellipaat Python online training. The entire Intellipaat Python course is in line with the industry needs. There is a huge demand for Python certified professional. Why should you opt for a C++ career? If you want to fast-track your career then you should strongly consider C++. The reason for this is that it is one of the fastest growing technology. There is a huge demand for C++ experts. The salaries for C++ experts are very good. There is a huge growth opportunity in this domain as well. ------------------------------ For more Information: Please write us to sales@intellipaat.com, or call us at: +91- 7847955955 Website(Python): https://intellipaat.com/python-certification-training-online/ Facebook: https://www.facebook.com/intellipaatonline LinkedIn: https://www.linkedin.com/company/intellipaat-software-solutions Twitter: https://twitter.com/Intellipaat</t>
  </si>
  <si>
    <t>https://i.ytimg.com/vi/NS3p8MJLsKc/maxresdefault.jpg</t>
  </si>
  <si>
    <t>DhYUg-a4Bxk</t>
  </si>
  <si>
    <t>2020-07-30T17:18:26Z</t>
  </si>
  <si>
    <t>30/7/20 17:18</t>
  </si>
  <si>
    <t>How to Pass AWS Certified Developer Associate Exam | AWS Certification exam | Intellipaat</t>
  </si>
  <si>
    <t>ðŸ”¥ Intellipaat AWS training course: https://intellipaat.com/aws-certification-training-online/ Webinar Registration Link : https://bit.ly/2Mckt39 HowToPassAWSCertifiedDeveloperAssociateExam #AWSdeveloper certification #AWScertifiedDeveloperAssociateExam #AWScertificationExam #AWScertification #AWSCertifiedDevelopertraining#AWScourse #AWSdevelopercertificationTrianing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PT1H9M51S</t>
  </si>
  <si>
    <t>https://i.ytimg.com/vi/DhYUg-a4Bxk/maxresdefault.jpg</t>
  </si>
  <si>
    <t>q6j7A1q-ifY</t>
  </si>
  <si>
    <t>2020-07-30T07:50:37Z</t>
  </si>
  <si>
    <t>30/7/20 7:50</t>
  </si>
  <si>
    <t>Get started with Azure Migrate | Azure virtual machines(VM) Migration | Intellipaat</t>
  </si>
  <si>
    <t>ðŸ”¥ðŸ”¥ðŸ”¥Intellipaat Microsoft Azure training: https://intellipaat.com/microsoft-azure-training/ ðŸ‘‰In this Azure virtual machines(VM) Migration tutorial you will know how to get started with azure migrate from scratch with hands on demo. #AzureMigrationTutorial #AzureMigration #AzureVMMigration #Migrate #AzureVirtualMachine #OnPremisetoAzureVMMigration #Azure #AzureTraining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ðŸ“Following topics are covered in this video: 00:00 - get started with azure migrate 00:53 - azure migrate 01:46 - why do we need azure migrate 03:16 - azure migrate - integrated tools 06:18 - azure migrate - assessment tool 08:40 - azure migrate - migration tool 10:01 - server assessment 14:07 - hands on - server assessment 28:07 - azure virtual machines(vm) migration 28:19 - migration tool 29:58 - hands on - server migration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rtual machin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t>
  </si>
  <si>
    <t>https://i.ytimg.com/vi/q6j7A1q-ifY/maxresdefault.jpg</t>
  </si>
  <si>
    <t>TYtcpdMelYA</t>
  </si>
  <si>
    <t>2020-07-29T06:46:59Z</t>
  </si>
  <si>
    <t>29/7/20 6:46</t>
  </si>
  <si>
    <t>Azure Data Factory - Build Pipeline in Azure | Intellipaat</t>
  </si>
  <si>
    <t>ðŸ”¥Intellipaat Azure Data Factory training: https://intellipaat.com/azure-data-factory-data-lake-certification-training/ In this azure data factory - build pipeline in azure you will learn how to build data flows/pipeline in microsoft azure from scratch. #BuildPipelineinAzureDataFactory #AzureDataFactory #AzurePipelineDeployment #AzureDataFactoryTraining #PipelineinAzureDataFactory #Intellipaat ðŸ“Œ Do subscribe to Intellipaat channel &amp; get regular updates on videos: http://bit.ly/Intellipaat Following topics are covered in this video: 00:00 - Azure Data Factory - Build Pipeline in Azure 00:30 - Introduction to Data Factory 04:11 - Flow Process of Data Factory 10:19 - Creating Pipeline Using Data Factory 13:10 - Project 45:45 - Hands-on with Azure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how to build pipeline in azure video, Like us and Subscribe to our channel for more similar informative Microsoft cloud tutorial and Azure tutorials.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company/intellipaat-software-solutions Twitter: https://twitter.com/Intellipaat Instagram: https://www.instagram.com/intellipaat</t>
  </si>
  <si>
    <t>https://i.ytimg.com/vi/TYtcpdMelYA/maxresdefault.jpg</t>
  </si>
  <si>
    <t>ghXfJOoKiRw</t>
  </si>
  <si>
    <t>2020-07-28T18:06:36Z</t>
  </si>
  <si>
    <t>28/7/20 18:06</t>
  </si>
  <si>
    <t>How to Create FTP Account in AWS | AWS SFTP | Setup FTP for Amazon | Intellipaat</t>
  </si>
  <si>
    <t>ðŸ”¥ Intellipaat AWS training course: https://intellipaat.com/aws-certification-training-online/ ðŸ”´ Webinar Registration Link : https://bit.ly/2Mckt39 #HowToCreateFTPaccountinAWS #AWSSFTP #SetupFTPforAmazon #AWStraining #AWScourse #AWScertification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PT1H35M21S</t>
  </si>
  <si>
    <t>https://i.ytimg.com/vi/ghXfJOoKiRw/maxresdefault.jpg</t>
  </si>
  <si>
    <t>7npkRw7gMRA</t>
  </si>
  <si>
    <t>2020-07-28T06:41:19Z</t>
  </si>
  <si>
    <t>28/7/20 6:41</t>
  </si>
  <si>
    <t>Node.js Interview Questions and Answers | Node.js Interview Questions | Intellipaat</t>
  </si>
  <si>
    <t>ðŸ”¥Intellipaat Node.Js training: https://intellipaat.com/node-js-certification-course/ In this Node.js Interview Questions and Answers you will learn the latest and top questions asked by companies for Node.js interview. This Node.js Interview Questions &amp; Answers video covers all kinds of questions starting from basic to advanced questions so that you can get benefited. We can assure you that if you watch this Node.js interview preparation video completely you can crack any Node.js job interview easily. #nodejsinterviewquestionsandanswers #nodejsinterviewpreparation #nodejs #nodejscertification #nodejstraining #nodejsonlinetraining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 js interview guidance video, Like us and Subscribe to our channel for more similar informative video. Got any questions about Node.js interview?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t>
  </si>
  <si>
    <t>https://i.ytimg.com/vi/7npkRw7gMRA/maxresdefault.jpg</t>
  </si>
  <si>
    <t>RPhNwjyLQes</t>
  </si>
  <si>
    <t>2020-07-27T16:33:07Z</t>
  </si>
  <si>
    <t>27/7/20 16:33</t>
  </si>
  <si>
    <t>Data Analyst Skills, Roles And Responsibilities | Data Analyst Career | Intellipaat</t>
  </si>
  <si>
    <t>ðŸ”¥ Intellipaat Data Analytics training course: https://intellipaat.com/data-analytics-master-training-course/ ðŸ”´ Webinar Registration Link : https://bit.ly/2Mckt39 #DataAnalystCareerPath #DataAnalystSkillsandResponsibilities #DataAnalyst #DataAnalytics #DataAnalyticsCourse #DataAnalyticsTraining #BecomeDataAnalyst #LearnDataAnalyst #Intellipaat ðŸ“• Read insightful blog on what is Data Analytics: https://intellipaat.com/blog/what-is-data-analytics/ ðŸ”— Watch Data Science tutorials here: https://bit.ly/30QlOmv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Our Course Advisors - IND : +91-7022374614 US : 1-800-216-8930 (Toll Free) Website: https://intellipaat.com/data-analytics-master-training-course/ Facebook: https://www.facebook.com/intellipaatonline Meetup : https://www.meetup.com/Intellipaat/ LinkedIn: https://www.linkedin.com/company/intellipaat-software-solutions/ Twitter: https://twitter.com/Intellipaat Telegram: https://t.me/s/Learn_with_Intellipaat Instagram: https://www.instagram.com/intellipaat/</t>
  </si>
  <si>
    <t>https://i.ytimg.com/vi/RPhNwjyLQes/maxresdefault.jpg</t>
  </si>
  <si>
    <t>wX345MFXOWk</t>
  </si>
  <si>
    <t>2020-07-27T06:52:14Z</t>
  </si>
  <si>
    <t>27/7/20 6:52</t>
  </si>
  <si>
    <t>Python vs JavaScript | Difference Python vs JavaScript : Comparison | Intellipaat</t>
  </si>
  <si>
    <t>ðŸ”¥Intellipaat's Python course: https://intellipaat.com/python-certification-training-online/ ðŸ”¥Intellipaat's Django course: https://intellipaat.com/python-django-training/ In this video on Python vs JavaScript video you will understand about the top two languages used in the IT industry: Python vs JavaScript, and which one should you learn for better career growth. So in this Python vs JavaScript comparison video some important parameters have been taken into consideration to tell how these languages differ from each other and also which one is preferred over the other in certain aspects in detail. #PythonvsJavaScript #DifferenceBetweenPythonandJavaScript #PythonvsJavaScriptforWebDevelopment #PythonorJavaScript #Intellipaat ðŸ“Œ Do subscribe to Intellipaat channel &amp; get regular updates on videos: http://bit.ly/Intellipaat ðŸ‘‰Following topics are covered in this video: 00:00 - Python vs JavaScript 00:50 - What is python 02:30 - What is JavaScript 03:58 - Python vs JavaScript Comparison 15:38 - The ultimate Programming language ðŸ“• Read complete Python Programming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If youâ€™ve enjoyed this Python vs JavaScript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should you opt for a Python career? Python is an evergreen programming language that is being used in most of the organizations. You will grab the best jobs in top MNCs after finishing Intellipaat Python online training. The entire Intellipaat Python course is in line with the industry needs. There is a huge demand for Python certified professional. Why should you opt for a JavaScript career? If you want to fast-track your career then you should strongly consider JavaScript. The reason for this is that it is one of the fastest growing technology. There is a huge demand for JavaScript experts. The salaries for JavaScript experts are very good. There is a huge growth opportunity in this domain as well. ------------------------------ For more Information: Please write us to sales@intellipaat.com, or call us at: +91- 7847955955 Website(Python): https://intellipaat.com/python-certification-training-online/ Website(Django): https://intellipaat.com/python-django-training/ Facebook: https://www.facebook.com/intellipaatonline LinkedIn: https://www.linkedin.com/in/intellipaat/ Twitter: https://twitter.com/Intellipaat</t>
  </si>
  <si>
    <t>https://i.ytimg.com/vi/wX345MFXOWk/maxresdefault.jpg</t>
  </si>
  <si>
    <t>8qQRD0Z0CH4</t>
  </si>
  <si>
    <t>2020-07-25T07:43:21Z</t>
  </si>
  <si>
    <t>25/7/20 7:43</t>
  </si>
  <si>
    <t>Data Visualization using Tableau | How to visualize data in Tableau | Intellipaat</t>
  </si>
  <si>
    <t>ðŸ”¥Intellipaat Tableau training: https://intellipaat.com/tableau-training/ In this data visualization using tableau video you will learn fundamentals of data visualization, essential design principles in tableau, visual analytics in tableau and hands on - creating dashboard using tableau in detail. #DataVisualizationusingTableau #HowtovisualizedatainTableau #TableauDataVisualization #TableauTraining #DataVisualization #TableauCourse #Intellipaat ðŸ“Œ Do subscribe to Intellipaat channel &amp; get regular updates on videos: http://bit.ly/Intellipaat ðŸ‘‰Following topics are covered in this video: 00:00 - Data visualization using Tableau 00:44 - What is Data Visualization? 01:42 - Benefits of Visualization 03:00 - What is Visual Analytics? 03:45 - What is Data Analytics? 07:21 - Real-Time Scenarios 10:48 - Introduction to Tableau 12:12 - Power of Tableau 15:10 - Tableau vs Other vendors 15:51 - Tableau Installation 17:36 - Tableau Products 22:45 - How does Tableau Work? 24:00 - Connecting to Data 31:24 - Data Types in Tableau 33:10 - Using Data Interpreter 35:00 - Field Types in Tableau 40:39 - A note on File Types 48:04 - Difference between .twb &amp; .twbx 48:55 - Tableau Architecture 54:05 - Working with Metadata &amp; Data Blending 01:09:50 - Live vs. Extract Connection 01:17:35 - Dealing with null values 01:18:09 - Connecting to Multiple Data Sources 01:18:24 - Cross Database joins 01:18:51 - Data Blending 01:24:50 - Data Extraction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training provided by Intellipaat which is completely aligned with industry standards and certification bodies. If youâ€™ve enjoyed this how to visualize data in tableau video, Like us and Subscribe to our channel for more similar Tableau videos and free tutorials. Got any questions about Tableau training ? Ask us in the comment section below. ---------------------------- Intellipaat Edge 1. 24*7 Life time Access &amp; Support 2. Flexible Class Schedule 3. Job Assistance 4. Mentors with +14 yrs 5. Industry Oriented Course ware 6. Life time free Course Upgrade ------------------------------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 For more Information: Please write us to sales@intellipaat.com, or call us at: +91- 7847955955 Website: https://intellipaat.com/tableau-training/ Facebook: https://www.facebook.com/intellipaatonline Telegram: https://t.me/s/Learn_with_Intellipaat Instagram: https://www.instagram.com/intellipaat LinkedIn: https://www.linkedin.com/company/intellipaat-software-solutions Twitter: https://twitter.com/Intellipaat</t>
  </si>
  <si>
    <t>PT1H31M38S</t>
  </si>
  <si>
    <t>https://i.ytimg.com/vi/8qQRD0Z0CH4/maxresdefault.jpg</t>
  </si>
  <si>
    <t>9OZK8zwoo20</t>
  </si>
  <si>
    <t>2020-07-24T17:12:34Z</t>
  </si>
  <si>
    <t>24/7/20 17:12</t>
  </si>
  <si>
    <t>Instances In AWS | How To Create AWS EC2 Instance | Intellipaat</t>
  </si>
  <si>
    <t>ðŸ”¥ Intellipaat AWS training course: https://intellipaat.com/aws-certification-training-online/ Webinar Registration Link : https://bit.ly/2Mckt39 #InstancesInAWS #HowToCreateAWSEC2Instance #AWSEC2Tutorial #InstancesInAWS #AWSCertification #CloudCertificationTraining #AWStraining #AWScourse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9OZK8zwoo20/maxresdefault.jpg</t>
  </si>
  <si>
    <t>2AckU9AZc0w</t>
  </si>
  <si>
    <t>2020-07-24T06:22:02Z</t>
  </si>
  <si>
    <t>24/7/20 6:22</t>
  </si>
  <si>
    <t>Data Structure Interview Questions and Answers - For Freshers and Experienced | Intellipaat</t>
  </si>
  <si>
    <t>ðŸ”¥Intellipaat Data Structure Training: https://intellipaat.com/c-data-structures-training/ In this data structure interview questions and answers - for freshers and experienced you will learn the latest and top questions asked by companies for data structure interview. This data structure interview questions &amp; answers video covers all kinds of questions starting from basic to advanced questions so that you can get benefited. We can assure you that if you watch this data structure interview preparation video completely you can crack any data structure job interview easily. #DataStructureInterviewQuestions #DataStructureInterviewQuestionsandAnswers #DataStructureInterviewQuestionsandAnswersForFreshersandExperienced #Intellipaat ðŸ“Œ Do subscribe to Intellipaat channel &amp; get regular updates on videos: http://bit.ly/Intellipaat ðŸ“• Check out Data Structure with R cheat sheet here: https://intellipaat.com/blog/tutorial/r-programming/data-structures-with-r-cheat-sheet/ Are you looking for something more? Enroll in our C Programming &amp; data structure certification training and become a certified C Programmer (https://intellipaat.com/c-data-structures-training/). It is a 16 hrs instructor led Intellipaat training which is completely aligned with industry standards and certification bodies. If youâ€™ve enjoyed this data structure interview questions and answers - for freshers and experienced, like us and subscribe to our channel for more similar videos and free tutorials. Got any questions about data structure? Ask us in the comment section below. --------------------------- Intellipaat Edge 1. 24*7 Life time Access &amp; Support 2. Flexible Class Schedule 3. Job Assistance 4. Mentors with +14 yrs 5. Industry Oriented Course ware 6. Life time free Course Upgrade ------------------------------ Why data structure is important? A data structure is a particular way of organizing data in a computer so that it can be used efficiently. Data structures can implement one or more particular abstract data types(ADT), which are the means of specifying the contract of operations and their complexity. In programming, it is used to store a particular type of data in its respective Structure. Data Structures are the key part of many computer algorithms as they allow the programmers to do data management in an efficient way. A right selection of data structure can enhance the efficiency of computer program or algorithm in a better way. ------------------------------ For more Information: Please write us to sales@intellipaat.com, or call us at: +91- 7847955955 Website: https://intellipaat.com/c-data-structures-training/ Facebook: https://www.facebook.com/intellipaatonline LinkedIn: https://www.linkedin.com/company/intellipaat-software-solutions Twitter: https://twitter.com/Intellipaat</t>
  </si>
  <si>
    <t>https://i.ytimg.com/vi/2AckU9AZc0w/maxresdefault.jpg</t>
  </si>
  <si>
    <t>Nwz_56A7Mjw</t>
  </si>
  <si>
    <t>2020-07-23T17:25:25Z</t>
  </si>
  <si>
    <t>23/7/20 17:25</t>
  </si>
  <si>
    <t>Tableau Desktop Specialist Certification | Become a Tableau Certified Professional | Intellipaat</t>
  </si>
  <si>
    <t>Intellipaat Training course: https://intellipaat.com/tableau-training/ ðŸ”´ Free Webinar Registration Link : https://bit.ly/2Mckt39 #TableauDesktopSpecialistCertification #BecomeAtableauCertifiedProfessional #TableauCertificationExam #Tableau #TableauDashboard #TableauTraining #TableauTutorial #TableauCertification #TableauDataAnalysis #TableauVisualization #Intellipaat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 Know about various Tableau certifications here: https://intellipaat.com/blog/what-is-tableau/ Are you looking for something more? Enroll in our Tableau certification training and become a certified Data Visualization professional (https://intellipaat.com/tableau-training/ ). It is a 30 hrs instructor led Tableau developer and tableau server training provided by Intellipaat which is completely aligned with industry standards and certification bodies. If youâ€™ve enjoyed this tableau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o should watch this Tableau Video?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video is your stepping stone to a successful career! ------------------------------ For more Information: Please write us to sales@intellipaat.com, or call us at: +91- 7847955955 Website: https://intellipaat.com/tableau-training/ Facebook: https://www.facebook.com/intellipaatonline Telegram: https://t.me/s/Learn_with_Intellipaat Instagram: https://www.instagram.com/intellipaat LinkedIn: https://www.linkedin.com/in/intellipaat/ Twitter: https://twitter.com/Intellipaat</t>
  </si>
  <si>
    <t>https://i.ytimg.com/vi/Nwz_56A7Mjw/maxresdefault.jpg</t>
  </si>
  <si>
    <t>RvE_3u60lGI</t>
  </si>
  <si>
    <t>2020-07-23T06:27:12Z</t>
  </si>
  <si>
    <t>23/7/20 6:27</t>
  </si>
  <si>
    <t>Kotlin vs Flutter | Difference between Kotlin and Flutter | Intellipaat</t>
  </si>
  <si>
    <t>ðŸ”¥Intellipaat's Programming courses: https://intellipaat.com/all-courses/programming/ In this Intellipaat's video on Kotlin vs flutter you will understand about the top two cross platform development languages used in the IT industry: Kotlin and flutter, and which one should you learn for better career growth. So in this Kotlin vs Flutter comparison video some important parameters have been taken into consideration to tell how these languages differ from each other and also which one is preferred over the other in certain aspects in detail. #KotlinvsFlutter #DifferencebetweenKotlinandFlutter #Kotlin #Flutter #ComparisonbetweenkotlinandFlutter #FluttervsAndorid #GoogleFlutter ðŸ“Œ Do subscribe to Intellipaat channel &amp; get regular updates on videos: http://bit.ly/Intellipaat ðŸ“Following topics are covered in this video: 00:00 - Kotlin vs Flutter 00:33 - what is kotlin 02:35 - what is flutter 04:08 - Difference between Kotlin and Flutter 12:08 - The ultimate framework If youâ€™ve enjoyed this Kotlin vs Flutter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Kotlin is important? Kotlin is a cross-platform and statically typed programming language that is gaining popularity. It uses the Java Virtual Machine (JVM) for the programming implementations for the application development. Kotlin is growingly used in Android application development as an alternative to Java programming. It is an open-source programming language that is designed and managed by Jet-brains and Google. Kotlin is an object-oriented programming language and it supports all types of standard programming functionalities such as data types, operators, I/O comments, control statements, functions, classes, object expressions, and constructors. Kotlin is a preferred language for development because of interoperability, less run time and efficient coding features. Why Flutter is important? Flutter is a free and open-source mobile UI framework created by Google and released in May 2017. In a few words, it allows you to create a native mobile application with only one codebase. This means that you can use one programming language and one codebase to create two different apps (for iOS and Android). ------------------------------ For more Information: Please write us to sales@intellipaat.com, or call us at: +91- 7847955955 Website(Programming): https://intellipaat.com/all-courses/programming/ Facebook: https://www.facebook.com/intellipaatonline LinkedIn: https://www.linkedin.com/in/intellipaat/ Twitter: https://twitter.com/Intellipaat</t>
  </si>
  <si>
    <t>https://i.ytimg.com/vi/RvE_3u60lGI/maxresdefault.jpg</t>
  </si>
  <si>
    <t>jV5FGsc2zxk</t>
  </si>
  <si>
    <t>2020-07-22T17:08:00Z</t>
  </si>
  <si>
    <t>22/7/20 17:08</t>
  </si>
  <si>
    <t>How to Become a Data Scientist | Data Scientist Skills | Data Scientist Career | Intellipaat</t>
  </si>
  <si>
    <t>Intellipaat Data Science training: https://intellipaat.com/data-scientist-course-training/ ðŸ”´ Free Webinar Registration Link : https://bit.ly/2Mckt39 #HowToBecomeADataScientist #DataScience #DataScienceCertificationTraining #DataScienceCourse #DataScienceTraining #Intellipaat ðŸ“Œ Do subscribe to Intellipaat channel &amp; get regular updates on videos: https://intellipaat.com/blog/tutorial/data-science-tutorial/ ðŸ“• Read complete Data Science tutorial here: https://intellipaat.com/blog/tutorial/data-science-tutoria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in/intellipaat/ Twitter: https://twitter.com/Intellipaat</t>
  </si>
  <si>
    <t>https://i.ytimg.com/vi/jV5FGsc2zxk/maxresdefault.jpg</t>
  </si>
  <si>
    <t>bpP2tZPoK8M</t>
  </si>
  <si>
    <t>2020-07-22T06:15:49Z</t>
  </si>
  <si>
    <t>22/7/20 6:15</t>
  </si>
  <si>
    <t>Splunk Training | Introduction to Splunk | Intellipaat</t>
  </si>
  <si>
    <t>ðŸ”¥Intellipaat Splunk training: https://intellipaat.com/splunk-training/ In this splunk tutorial for beginners video you will learn introduction to splunk, the various components of splunk, splunk architecture, knowledge objects, configurational files, forwarders in splunk, monitoring inputs, additional knowledge objects, parsing in splunk and troubleshooting methods &amp; tools. #SplunkTraining #IntroductiontoSplunk #SplunkCourse #Splunk #SplunkTutorialforBeginners #SplunkTutorial #SplunkDashboard #LoadDatainSplunk #SearchinginSplunk #Intellipaat ðŸ“Œ Do subscribe to Intellipaat channel &amp; get regular updates on videos: http://bit.ly/Intellipaat ðŸ”— Watch splunk video tutorials here: https://goo.gl/Q8SGVR ðŸ“• Read complete splunk tutorial here: https://intellipaat.com/tutorial/splunk-tutorial/ ðŸ“°Interested to learn splunk still more? Please check similar what is splunk blog here:- https://intellipaat.com/blog/what-is-splunk/ ðŸ“Following topics are covered in this video: 00:00 - Splunk Training 01:04 - Splunk Overview 04:04 - Why Splunk? 06:43 - What is Splunk? 08:00 - Uses of Splunk 11:47 - Splunk Architecture 15:19 - Splunk Components 16:51 - Processing Components 20:16 - Management Components 23:41 - Splunk Administrator 27:30 - Splunk Deployment Plan 40:30 - Features of Nexus Repository 44:39 - Splunk Data Pipeline 51:03 - Splunk Installation 01:00:47 - Splunk License Management 01:02:19 - Types of Licenses 01:05:11 - License Requirements 01:06:00 - Add Licenses 01:08:50 - License Violations 01:11:16 - Identifying Splunk Admin Role 01:13:20 - Splunk Web Basic Navigation 01:20:44 - Enabling the Monitoring Console 01:24:45 - Running Basic Searches 01:32:44 - Learning common searching commands 01:33:53 - Table command 01:36:00 - Rename Command 01:37:50 - Fields Command 01:38:37 - Dedup Command 01:41:40 - Sort Command 01:43:34 - Top Command 01:44:43 - Rare Command 01:45:40 - Stats Command 01:48:24 - Time range of a Search 01:52:21 - Autocomplete &amp; Syntax Highlighting 01:55:15 - Identifying the contents of search results 02:02:00 - How to write better searches 02:04:53 - Know the type of search 02:06:25 - Command Types and parallel Processing 02:09:57 - Tipes for tuning searches 02:14:01 - How Lexicographical order works 02:15:11 - Guidelines for applying lexicographical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tutorial for beginners , Like us and Subscribe to our channel for more similar splunk videos and free splunk tutorials. Got any questions about splunk course? Ask us in the comment section below. ---------------------------- Intellipaat Edge 1. 24*7 Life time Access &amp; Support 2. Flexible Class Schedule 3. Job Assistance 4. Mentors with +14 yrs 5. Industry Oriented Course ware 6. Life time free Course Upgrade ------------------------------ Why should you watch this Splunk tutorial?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us at: +91- 7847955955 Website: https://intellipaat.com/splunk-training/ Facebook: https://www.facebook.com/intellipaatonline LinkedIn: https://www.linkedin.com/company/intellipaat-software-solutions Twitter: https://twitter.com/Intellipaat</t>
  </si>
  <si>
    <t>PT2H17M41S</t>
  </si>
  <si>
    <t>https://i.ytimg.com/vi/bpP2tZPoK8M/maxresdefault.jpg</t>
  </si>
  <si>
    <t>BHHU6eCkVHk</t>
  </si>
  <si>
    <t>2020-07-21T17:48:47Z</t>
  </si>
  <si>
    <t>21/7/20 17:48</t>
  </si>
  <si>
    <t>Cloud Computing Basics for Beginners | Learn Cloud Basics | Intellipaat</t>
  </si>
  <si>
    <t>ðŸ”¥Intellipaat cloud computing training: https://intellipaat.com/cloud-computing-essentials/ #CloudComputingBasics #CloudComputingForBeginners #CloudCertifications #CloudComputingFundamentals #IntroductionToCloud #CloudComputingTutorial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in.linkedin.com/organization-guest/company/intellipaat-software-solutions Twitter: https://twitter.com/Intellipaat</t>
  </si>
  <si>
    <t>PT1H29M42S</t>
  </si>
  <si>
    <t>https://i.ytimg.com/vi/BHHU6eCkVHk/maxresdefault.jpg</t>
  </si>
  <si>
    <t>ghmisQh5_zw</t>
  </si>
  <si>
    <t>2020-07-21T06:18:30Z</t>
  </si>
  <si>
    <t>21/7/20 6:18</t>
  </si>
  <si>
    <t>How to create Elastic Load Balancer in AWS | AWS ELB | Intellipaat</t>
  </si>
  <si>
    <t>ðŸ”¥Intellipaat AWS training course: https://intellipaat.com/aws-certification-training-online/ ðŸ”¥Intellipaat Cloud Computing courses: https://intellipaat.com/course-cat/cloud-computing-courses/ In this aws elb tutorial you will see in depth demo on how to create elastic load balancer in aws from zero. #HowtocreateElasticLoadBalancerinAWS #AWSELB #ELBinAWS #ElasticLoadBalancer #AWSTraining #Intellipaat ðŸ“Œ Do subscribe to Intellipaat channel &amp; get regular updates on videos: http://bit.ly/Intellipaat ðŸ“Following topics are covered in this Amazon Web Services ELB tutorial: 00:00 - How to create Elastic Load Balancer in AWS 00:50 - Introduction to AWS ELB 00:58 - Load Balancer 04:04 - Elastic Load Balancer 07:29 - Types of Elastic Load Balancer 10:30 - Classic Load Balancer 12:50 - Network Load Balancer 14:27 - Application Load Balancer 14:56 - Cross Zone Load Balancing 17:05 - Demo on Cross-Zone Load Balancing: 34:52 - Demo on Classic Load Balancer 43:13 - Demo on Application Load Balancer 58:08 - How to create a key pair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elb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1H20M5S</t>
  </si>
  <si>
    <t>https://i.ytimg.com/vi/ghmisQh5_zw/maxresdefault.jpg</t>
  </si>
  <si>
    <t>cwV1ekXSMV0</t>
  </si>
  <si>
    <t>2020-07-20T07:31:10Z</t>
  </si>
  <si>
    <t>20/7/20 7:31</t>
  </si>
  <si>
    <t>Functional Programming languages vs Object Oriented (OOP) | What's the difference? | Intellipaat</t>
  </si>
  <si>
    <t>ðŸ”¥Intellipaat's Programming courses: https://intellipaat.com/all-courses/programming/ In this video on Functional Programming languages vs Object Oriented (OOP) video you will understand about the two types of languages used in the IT industry and which one should you learn for better career growth. So in this Functional vs Object Oriented Programming comparison video some important parameters have been taken into consideration to tell how these languages differ from each other and also which one is preferred over the other in certain aspects in detail. #functionalvsobjectorientedprogramming #functionalvsobjectoriented #functionalvsoop #whatisfunctionalprogramming #whatisobjectorientedprogramming #differencebetweenfunctionalandobjectorientedprogramming #intellipaat âž¡Following topics are covered in this video: 00:00 - Functional Programming languages vs Object Oriented (OOP) 00:51 - What is Functional Programming? 01:56 - What is Object Oriented Programming? 03:28 - Difference between Functional vs OOPs programming language 04:13 - Programming Model 05:41 - Parallel Programming 06:20 - Data Handling 07:11 - Order of Execution 08:27 - Usage 09:21 - Core Components 10:30 - Ease of Implementation 11:25 - Easier to Learn 12:04 - Which is Better? ðŸ“Œ Do subscribe to Intellipaat channel &amp; get regular updates on videos: http://bit.ly/Intellipaat ðŸ”— Watch complete Python tutorials here: https://www.youtube.com/watch?v=5GYeia8IRbg&amp;list=PLVHgQku8Z935Qq0h3SZpSOwSrUMx1y3c9 ðŸ“•Read insightful blog on Python certification: https://intellipaat.com/blog/python-certification/ If youâ€™ve enjoyed this functional programming languages vs object oriented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Functional Programming is important? Functional programming relies on developing code where you have a fixed set of items. As the code evolves, your only requirement is to want to add new operations to the existing code. In other words, you could add new functions to the existing code, but you do not have to alter the structures of the existing code or their functions. Why Object Oriented Programming is important? Object-oriented programming (OOP) is a computer programming model that organizes software design around data, or objects, rather than functions and logic. An object can be defined as a data field that has unique attributes and behavior. ------------------------------ For more Information: Please write us to sales@intellipaat.com, or call us at: +91- 7847955955 Website(Programming): https://intellipaat.com/all-courses/programming/ Facebook: https://www.facebook.com/intellipaatonline LinkedIn: https://intellipaat.com/all-courses/programming/ Twitter: https://twitter.com/Intellipaat</t>
  </si>
  <si>
    <t>https://i.ytimg.com/vi/cwV1ekXSMV0/maxresdefault.jpg</t>
  </si>
  <si>
    <t>mxv_4c4y40I</t>
  </si>
  <si>
    <t>2020-07-18T06:37:14Z</t>
  </si>
  <si>
    <t>18/7/20 6:37</t>
  </si>
  <si>
    <t>Selenium Training | Selenium Full Course | Selenium Java Tutorial | Intellipaat</t>
  </si>
  <si>
    <t>ðŸ”¥Intellipaat Selenium Training: https://intellipaat.com/selenium-training/ In this selenium full course tutorial you will learn end to end about selenium. So in this selenium java tutorial we have covered the concepts right from beginning so that you can start your learning with zero knowledge on selenium. #SeleniumTraining #SeleniumTutorial #Selenium #SeleniumTutorialforBeginners #SeleniumCourse #SeleniumFullCourse #SeleniumJavaTutorial #SeleniumJava ðŸ“Œ Do subscribe to Intellipaat channel &amp; get regular updates on videos: https://goo.gl/hhsGWb ðŸ‘‰Following topics are covered in this Selenium java tutorial: 0:00 - selenium training 01:11 - what is selenium 03:10 - why selenium 05:47 - how selenium works 07:23 - components of selenium 18:07 - selenium ide 21:14 - selenium rc 22:39 - selenium grid 25:17 - selenium architecture 28:14 - downloading and installing 1:00:17 - selenium web elements 1:11:35 - element locators 1:34:12 - firebug and firepath 2:13:02 - xpath in selenium 2:41:49 - drop down web element 4:16:56 - reading text file 4:25:42 - reading excel file 4:47:10 - selenium java robot 5:25:35 - selenium project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full course, Like us and Subscribe to our channel for more similar Selenium videos and free tutorials. Got any questions about Selenium java tutorial?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tutorial?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company/intellipaat-software-solutions/ Twitter: https://twitter.com/Intellipaat</t>
  </si>
  <si>
    <t>PT5H48M42S</t>
  </si>
  <si>
    <t>https://i.ytimg.com/vi/mxv_4c4y40I/maxresdefault.jpg</t>
  </si>
  <si>
    <t>1nRq5ilJs2A</t>
  </si>
  <si>
    <t>2020-07-17T16:41:26Z</t>
  </si>
  <si>
    <t>17/7/20 16:41</t>
  </si>
  <si>
    <t>AWS DevOps Engineer Career Path | AWS Certified DevOps Engineer Professional | Intellipaat</t>
  </si>
  <si>
    <t>ðŸ”¥Intellipaat AWS DevOps training : https://intellipaat.com/aws-devops-certification-training/ #AWSdevopsCertification #AWSdevopsEngineerCareerPath #AWScertifiedDevOpsEngineer #AWSengineer #DevOpsEngineer #AWStraining #DevopsTraining #Intellipaat ðŸ“Œ Do subscribe to Intellipaat channel &amp; get regular updates on videos: http://bit.ly/Intellipaat ðŸ“• Read complete AWS tutorial here: https://intellipaat.com/blog/tutorial/amazon-web-services-aws-tutorial/ ðŸ“• Read complete DevOps tutorial here: https://intellipaat.com/blog/tutorial/devops-tutorial/ ðŸ“” Get AWS cheat sheet here: https://intellipaat.com/blog/tutorial... Are you looking for something more? Enroll in our AWS DevOps training &amp; certification course and become a certified professional (https://intellipaat.com/aws-devops-certification-training/). It is a 32 hrs instructor led training provided by Intellipaat which is completely aligned with industry standards and certification bodies. If youâ€™ve enjoyed this devops with aws, Like us and Subscribe to our channel for more similar informative tutorials. Got any questions about aws devops certification? Ask us in the comment section below. ---------------------------- Intellipaat Edge 1. 24*7 Life time Access &amp; Support 2. Flexible Class Schedule 3. Job Assistance 4. Mentors with +14 yrs 5. Industry Oriented Course ware 6. Life time free Course Upgrade ------------------------------ Why should you watch this AWS DevOps tutorial? You can learn AWS DevOp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vOps tutorial and that can be watched by anybody to gain knowledge in AW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7847955955 Website: https://intellipaat.com/aws-devops-certification-training/ Facebook: https://www.facebook.com/intellipaatonline LinkedIn: https://www.linkedin.com/in/intellipaat/ Twitter: https://twitter.com/Intellipaat Telegram: https://t.me/s/Learn_with_Intellipaat Instagram: https://www.instagram.com/intellipaat</t>
  </si>
  <si>
    <t>https://i.ytimg.com/vi/1nRq5ilJs2A/maxresdefault.jpg</t>
  </si>
  <si>
    <t>LZ2Uw228fhk</t>
  </si>
  <si>
    <t>2020-07-17T06:21:51Z</t>
  </si>
  <si>
    <t>17/7/20 6:21</t>
  </si>
  <si>
    <t>Docker vs VM | Difference between Container and Virtualization | Intellipaat</t>
  </si>
  <si>
    <t>ðŸ”¥Intellipaat devops course: https://intellipaat.com/devops-certification-training/ ðŸ”¥Intellipaat cloud computing courses: https://intellipaat.com/course-cat/cloud-computing-courses/ In this Docker vs Virtual Machine you will understand about the difference between container and virtualization used in the IT industry, and which one should you use for better performance. So in this docker vs virtual machine comparison some important parameters have been taken into consideration to tell you the difference between container and virtualization and also which one is preferred over the other in certain aspects in detail. #DockervsVirtualMachine #DifferencebetweenContainerandVirtualization #DifferencebetweenDockerandVirtualMachine #VirtualMachinevsDocker #Intellipaat ðŸ‘‰Following topics are covered in this video: 0:00 - docker vs vm 0:57 - what is docker 02:31 - what is virtual machine 05:26 - difference between container and virtualization 14:22 - which is the bes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If youâ€™ve enjoyed this Docker vs Virtual Machine which is better video, Like us and Subscribe to our channel for more similar informative videos and free tutorials. What do you think which one of them is better among virtual machine vs docker according to you? Tell us in the comment section below. ---------------------------- Intellipaat Edge 1. 24*7 Life time Access &amp; Support 2. Flexible Class Schedule 3. Job Assistance 4. Mentors with +14 yrs 5. Industry Oriented Course ware 6. Life time free Course Upgrade ------------------------------ Why Docker is important The Docker goal is to ease the creation, deploy and the delivery of an application using the so called Containers. The Docker Containers allow the developer/sysadmin to bundle an application with all needed components (libraries and other resources) and to deliver it as an independent and single package. Docker is hotter than hot because it makes it possible to get far more apps running on the same old servers and it also makes it very easy to package and ship programs. Docker is a tool designed to make it easier to create, deploy, and run applications by using containers. Containers allow a developer to package up an application with all of the parts it needs, such as libraries and other dependencies, and ship it all out as one package. Why Virtual Machine is important Virtual machines (VM) have become a fixture of many business networks, thanks to their flexibility and cost-effectiveness. There are many reasons why your company might consider using virtual machines. VMs allow for reduced overhead, with multiple systems operating from the same console at the same time. VMs also provide a safety net for your data, as they can be used to enable rapid disaster recovery and automatic backups. For large and growing businesses, the scalability of virtual environments can be crucial to accommodate the growing pains of a constantly expanding IT environment. ------------------------------ For more Information: Please write us to sales@intellipaat.com, or call us at: +91- 7847955955 Website: https://intellipaat.com/devops-certification-training/ Facebook: https://www.facebook.com/intellipaatonline LinkedIn: https://www.linkedin.com/company/intellipaat-software-solutions/ Twitter: https://twitter.com/Intellipaat Telegram: https://t.me/s/Learn_with_Intellipaat Instagram: https://www.instagram.com/intellipaat</t>
  </si>
  <si>
    <t>https://i.ytimg.com/vi/LZ2Uw228fhk/maxresdefault.jpg</t>
  </si>
  <si>
    <t>n8VGGo-9htY</t>
  </si>
  <si>
    <t>2020-07-16T16:37:48Z</t>
  </si>
  <si>
    <t>16/7/20 16:37</t>
  </si>
  <si>
    <t>Kubernetes on AWSÂ | Kubernetes on AWS TutorialÂ | Intellipaat</t>
  </si>
  <si>
    <t>ðŸ”¥Intellipaat Kubernetes course: https://intellipaat.com/kubernetes-training-course/ ðŸ”´ Free Webinar Registration Link : https://bit.ly/2Mckt39 #Kubernetes #KubernetesOnAWS #KubernetesTutorial #KubernetesArchitecture #KubernetesExplained #IntroductionToKubernetes #KubernetesTraining #DevOpsTools #Kubernetescourse #Kubernetescertification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Kubernetes certification course and become a certified professional (https://intellipaat.com/kubernetes-training-course/). It is a 10 hrs instructor led Kubernetes training provided by Intellipaat which is completely aligned with industry standards and certification bodies. If youâ€™ve enjoyed this kubernetes tutorial, Like us and Subscribe to our channel for more similar informative video. Got any questions about kubernetes?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kubernetes-training-course/ Facebook: https://www.facebook.com/intellipaatonline Telegram: https://t.me/s/Learn_with_Intellipaat Instagram: https://www.instagram.com/intellipaat LinkedIn: https://www.linkedin.com/in/intellipaat/ Twitter: https://twitter.com/Intellipaat</t>
  </si>
  <si>
    <t>https://i.ytimg.com/vi/n8VGGo-9htY/maxresdefault.jpg</t>
  </si>
  <si>
    <t>9D00ysP5Hbg</t>
  </si>
  <si>
    <t>2020-07-16T07:26:32Z</t>
  </si>
  <si>
    <t>16/7/20 7:26</t>
  </si>
  <si>
    <t>Splunk Enterprise Security Training | Splunk Security Training | Intelllipaat</t>
  </si>
  <si>
    <t>ðŸ”¥Intellipaat Splunk Enterprise Security Training: https://intellipaat.com/splunk-siem-security-training/ ðŸ”¥Intellipaat Splunk Masters Training: https://intellipaat.com/splunk-masters-program-training/ In this splunk security training video you will learn what is splunk security, security information and event management, splunk enterprise security, system errors, syslog redirection, security domain, end point data, splunk web console, investigation life cycle among others. #SplunkEnterpriseSecurityTraining #SplunkSecurityTraining #SplunkSIEMTraining #SplunkSIEMTutorial #SplunkSIEM #SecurityInformationandEventManagement #SplunkEnterprise #Splunk #Intellipaat ðŸ“Œ Do subscribe to Intellipaat channel &amp; get regular updates on videos: http://bit.ly/Intellipaat ðŸ”— Watch splunk video tutorials here: https://goo.gl/Q8SGVR ðŸ“• Read complete splunk tutorial here: https://intellipaat.com/tutorial/splunk-tutorial/ ðŸ“°Interested to learn splunk still more? Please check similar what is splunk blog here:- https://intellipaat.com/blog/what-is-splunk/ ðŸ“This splunk siem training covers following topics: 0:00 - Splunk Enterprise Security Training 00:08 - Splunk security Training 14:45 - Security Intelligence 18:45 - Security Domains 20:01 - Configure 22:53 - Notable Events by urgency 47:40 - Deployment 01:14:12 - Splunk index and search tiers Are you looking for something more? Enroll in our splunk Siem Course and become a certified splunk Professional (https://intellipaat.com/splunk-siem-security-training/). It is a 20 hrs training provided by Intellipaat which is completely aligned with industry standards and certification bodies. If youâ€™ve enjoyed this splunk security training , Like us and Subscribe to our channel for more similar splunk videos and free splunk tutorials. Got any questions about splunk siem? Ask us in the comment section below. ---------------------------- Intellipaat Edge 1. 24*7 Life time Access &amp; Support 2. Flexible Class Schedule 3. Job Assistance 4. Mentors with +14 yrs 5. Industry Oriented Course ware 6. Life time free Course Upgrade ------------------------------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us at: +91- 7847955955 Website: https://intellipaat.com/splunk-siem-security-training/ Facebook: https://www.facebook.com/intellipaatonline LinkedIn: https://www.linkedin.com/company/intellipaat-software-solutions Twitter: https://twitter.com/Intellipaat</t>
  </si>
  <si>
    <t>PT1H55M57S</t>
  </si>
  <si>
    <t>https://i.ytimg.com/vi/9D00ysP5Hbg/maxresdefault.jpg</t>
  </si>
  <si>
    <t>GIGftDoBraE</t>
  </si>
  <si>
    <t>2020-07-15T17:08:11Z</t>
  </si>
  <si>
    <t>15/7/20 17:08</t>
  </si>
  <si>
    <t>SQL Developer Career Path &amp; Job Opportunities | Career in SQL | SQL Developer | Intellipaat</t>
  </si>
  <si>
    <t>Intellipaat SQL training course https://intellipaat.com/microsoft-sql-server-certification-training/ ðŸ”´ Free Webinar Registration Link : https://bit.ly/2Mckt39 #SQLdeveloperCareer #CareerInSQL #SQLdeveloper #SQLtraining #SQLcourse #SQLcertification #SQLtutorial #Intellipaat ðŸ“Œ Do subscribe to Intellipaat channel &amp; get regular updates on videos: https://goo.gl/hhsGWb ðŸ“• Read complete SQL Server tutorial here: http://bit.ly/2KljiiP ðŸ“° Interested to learn SQL still more? Please check similar SQL blogs here:- https://goo.gl/d3a6H2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microsoft-sql-server-certification-training/ Facebook: https://www.facebook.com/intellipaatonline/ Telegram: https://t.me/s/Learn_with_Intellipaat Instagram: https://www.instagram.com/intellipaat/ LinkedIn: https://www.linkedin.com/company/intellipaat-software-solutions Twitter: https://twitter.com/Intellipaat</t>
  </si>
  <si>
    <t>https://i.ytimg.com/vi/GIGftDoBraE/maxresdefault.jpg</t>
  </si>
  <si>
    <t>xnnlxTAimOQ</t>
  </si>
  <si>
    <t>2020-07-15T06:40:21Z</t>
  </si>
  <si>
    <t>15/7/20 6:40</t>
  </si>
  <si>
    <t>SAS Training | SAS Programming Training | SAS Course | Intellipaat</t>
  </si>
  <si>
    <t>ðŸ”¥Intellipaat sas Training: https://intellipaat.com/sas-training/ ðŸ”¥Intellipaat Data Science Courses: https://intellipaat.com/course-cat/data-science/ In this sas programming training you will learn what is sas, various sas applications, sas program structure and hands on sas demo in this sas course video. #SASTraining #SASProgrammingTraining #SASCourse #SASTutorialForBeginners #SAS #SASforbeginners ðŸ‘‰Following topics are covered in this video: 00:00 - SAS Training 00:50 - What is SAS? 02:15 - SAS Program Structure 02:35 - SAS Demo 16:49 - Libraries 29:32 - Step Boundary 43:39 - Base SAS 50:27 - Proc Copy 01:14:07 - Set Statement 01:16:50 - Assignment 01:17:17 - Where Statement 01:22:07 - Operands 01:28:42 - Reading and Sub Setting SAS Data Sets 02:03:06 - BETWEEN - AND Conditions 02:08:41 - IS NULL and IS MISSING 02:23:04 - Like 02:34:33 - Data Step Processing 02:38:53 - Compilation 02:53:20 - Execution 03:01:10 - MISSOVER 03:18:45 - Question 03:27:38 - Creating SAS datasets from existing SAS Datasets 03:30:048 - Drop and Keep Statements 03:46:14 - Assignment ðŸ“• Read SAS tutorial here: https://intellipaat.com/blog/tutorial/sas-tutorial/ ðŸ“Œ Do subscribe to Intellipaat channel &amp; get regular updates on videos: http://bit.ly/Intellipaat ðŸ“”Interested to learn sas tutorial and what is sas programming still more? Please check similar sas blogs here:- https://goo.gl/hRX3Lx ðŸ”—Watch complete sas tutorials here:- https://goo.gl/pUUJE2 Are you looking for something more? Enroll in our sas course and become a certified sas professional (https://goo.gl/Ct7gvV). It is a 22 hrs instructor led sas training provided by Intellipaat which is completely aligned with industry standards and certification bodies. If youâ€™ve enjoyed this sas tutorial, Like us and Subscribe to our channel for more similar informative sas course tutorials. Got any questions about sas training? Ask us in the comment section below. ---------------------------- Intellipaat Edge 1. 24*7 Life time Access &amp; Support 2. Flexible Class Schedule 3. Job Assistance 4. Mentors with +14 yrs 5. Industry Oriented Course ware 6. Life time free Course Upgrade ------------------------------ Why should you watch this what is sas programming training video? Around 70% of the companies say it is analytics that help them in making business decisions and they also believe they can only analyze mere 12% of the data they have. So this sas tutorial will help you in understanding how to work with data. We are offering the top sas tutorial that can be watched by anybody to learn sas. Our sas tutorial has been created with extensive inputs from the industry so that you can learn sas easily. Who should watch this sas training tutorial? If you want to learn sas to become fully proficient and expert in analyzing data then this Intellipaat explanation on sas is for you. This Intellipaat sas tutorial is your first step to learn sas. Since this sas video can be taken by anybody, so if you are a BI professionals, Software developers and architects, Project managers,ETL, SQL, data warehouse and analytics professionals and graduates wanting to enter in Big Data analytics domain then you can also watch this sas tutorial for beginners to take your skills to the next level. Why sas is important? It's a powerful analytics tool that is used by enterprises to improve their business performance and analyze data. This SAS training video will provide you with all the right skills to work with spreadsheets, huge sized databases and techniques for debugging. Why should you opt for a sas career? Learning sas will help you master all the skills needed in order to analyze huge data in the organization. You will grab the best jobs in top MNCs after finishing Intellipaat sas online training. The entire Intellipaat sas course is in line with the industry needs.There is a huge demand for sas certified professional. The salaries for sas professional are very good. Hence this Intellipaat sas tutorial for beginners is your stepping stone to a successful career! ------------------------------ For more Information: Please write us to sales@intellipaat.com, or call us at: +91- 7847955955 Website: https://intellipaat.com/sas-training/ Facebook: https://www.facebook.com/intellipaatonline LinkedIn: https://www.linkedin.com/company/intellipaat-software-solutions/ Twitter: https://twitter.com/Intellipaat</t>
  </si>
  <si>
    <t>PT3H58M40S</t>
  </si>
  <si>
    <t>https://i.ytimg.com/vi/xnnlxTAimOQ/maxresdefault.jpg</t>
  </si>
  <si>
    <t>SSbK25mpzds</t>
  </si>
  <si>
    <t>2020-07-14T16:28:24Z</t>
  </si>
  <si>
    <t>14/7/20 16:28</t>
  </si>
  <si>
    <t>RPA Developer Career Path | RPA Developer Skills, Roles And Responsibilities | RPA Training</t>
  </si>
  <si>
    <t>ðŸ”¥ðŸ”¥ Intellipaat RPA developer training: https://intellipaat.com/rpa-training/ ðŸ”´ Free Webinar Registration Link : https://bit.ly/2Mckt39 #RPAdeveloperCareerPath #RPAdeveloperSkills #RPAdeveloperRolesandResponsibilities #RPAdeveloperJobs #RPAtraining #RPAcourse #RPAcertification #RPA #Intellipaat ðŸ“Œ Do subscribe to Intellipaat channel &amp; get regular updates on videos: https://www.youtube.com/user/intellipaaat?sub_confirmation=1 ðŸ“• Read complete RPA tutorial here: https://intellipaat.com/blog/tutorial/rpa-tutorial/ ðŸ“• Read insightful blog on what is RPA: https://intellipaat.com/blog/what-is-rpa/ ðŸ“°Interested to learn RPA still more? Please check similar RPA blog:https://intellipaat.com/blog/robotic-process-automation-certification/ If youâ€™ve enjoyed this video RPA,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Learn_with_Intellipaat Instagram: https://www.instagram.com/intellipaat/ LinkedIn: https://www.linkedin.com/company/intellipaat-software-solutions Twitter: https://twitter.com/Intellipaat</t>
  </si>
  <si>
    <t>https://i.ytimg.com/vi/SSbK25mpzds/maxresdefault.jpg</t>
  </si>
  <si>
    <t>cmZz2eHYarM</t>
  </si>
  <si>
    <t>2020-07-14T08:01:28Z</t>
  </si>
  <si>
    <t>14/7/20 8:01</t>
  </si>
  <si>
    <t>Big Data on AWS Tutorial | Big Data on Amazon Web Services | Intellipaat</t>
  </si>
  <si>
    <t>ðŸ”¥Intellipaat Big Data on AWS training: https://intellipaat.com/aws-big-data-certification-training/ ðŸ”¥Intellipaat Cloud Computing courses: https://intellipaat.com/course-cat/cloud-computing-courses/ âž¡ In this big data on amazon web services tutorial you will learn what is big data,introduction to hadoop and spark, elastic mapreduce on aws and finally hands on demo on big data processing with hadoop mapreduce in cloud in detail. #bigdataonawstutorial #bigdataonamazonwebservices #bigdatainaws #hadooponawsemr #bigdataamazonemr ðŸ‘‰Following topics are covered in this video: 0:00 - Big Data on AWS Tutorial 00:47 - What is Big Data on Amazon Web Services? 01:37 - Introduction to Hadoop 06:52 - Introduction to Spark 11:04 - Elastic MapReduce on AWS 17:13 - Live Workshop on Big Data Processing with Hadoop MapReduce in cloud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certified developer (https://intellipaat.com/aws-big-data-certification-training/). It is a 20 hrs instructor led AWS Big Data training provided by Intellipaat which is completely aligned with industry standards and certification bodies. If you've enjoyed this what is big data on aws tutorial,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big-data-certification-training/ Facebook: https://www.facebook.com/intellipaatonline Telegram: https://t.me/s/Learn_with_Intellipaat Instagram: https://www.instagram.com/intellipaat LinkedIn: https://www.linkedin.com/company/intellipaat-software-solutions/ Twitter: https://twitter.com/Intellipaat</t>
  </si>
  <si>
    <t>https://i.ytimg.com/vi/cmZz2eHYarM/maxresdefault.jpg</t>
  </si>
  <si>
    <t>CdDDfeuLdMQ</t>
  </si>
  <si>
    <t>2020-07-13T16:25:05Z</t>
  </si>
  <si>
    <t>13/7/20 16:25</t>
  </si>
  <si>
    <t>Job Skill Mapping for Data Science | Data Scientists Role | Data Science Training | Intellipaat</t>
  </si>
  <si>
    <t>ðŸ”¥ðŸ”¥Intellipaat Data Science training: https://intellipaat.com/data-scientist-course-training/ ðŸ”´ Free Webinar Registration Link : https://bit.ly/2Mckt39 #JobSkillMappingforDataScience #DataScienceJobs #DataScienceSkills #rolesandresponsibilities #dataScientist #dataScienceTraining #DataScienceCourse #Intellipaat ðŸ“Œ Do subscribe to Intellipaat channel &amp; get regular updates on videos: https://intellipaat.com/blog/tutorial/data-science-tutorial/ ðŸ“• Read complete Data Science tutorial here: https://intellipaat.com/blog/tutorial/data-science-tutoria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in/intellipaat/ Twitter: https://twitter.com/Intellipaat</t>
  </si>
  <si>
    <t>https://i.ytimg.com/vi/CdDDfeuLdMQ/maxresdefault.jpg</t>
  </si>
  <si>
    <t>9HlQL8Bi1Dk</t>
  </si>
  <si>
    <t>2020-07-12T05:30:00Z</t>
  </si>
  <si>
    <t>Java Training | Java Course for Beginners | Intellipaat</t>
  </si>
  <si>
    <t>ðŸ”¥Intellipaat Java Training: https://intellipaat.com/java-training/ In this java course for beginners you will learn java from zero to most advanced concepts in java with hands on demo. We have covered interview questions as well in the end so that you can prepare for the job interview too after completing this java tutorial. #JavaTraining #JavaCourseforBeginners #JavaTutorialforBeginners #JavaProgramming #Java #JavaCourse #JavaTutorial ðŸ‘‰Following topics are covered in this video: 0:00 - Java training 01:09 - About Java 01:58 - What is Java? 07:50 - Features of Java? 12:55 - Java Environment Setup 18:59 - First Java Program 33:09 - Language Fundamentals 49:57 - Conditional Statements in Java 01:26:24 - What is Java Object and Classes? 01:58:19 - Encapsulation and Access Control 02:21:15 - "This" Keyword 02:24:01 - Static Members 02:43:23 - Method Overloading 02:54:26 - Variables by value or by reference 03:03:34 - Loading, Linking and Initialization 03:18:40 - Comparing Objects 03:30:44 - The Garbage Collector 03:54:18 - Class 04:02:34 - What is Inheritance? 04:20:42 - Accessibility 04:29:12 - Method Overriding 04:38:04 - Calling the Superclass's Constructors and Hidden Members 04:52:18- Type Casting 05:00:49 - The instance of Keyword 05:04:53 - What are Nested Classes 05:09:17 - Types of Nested Classes 05:25:56 - Anonymous Inner Class 05:37:00 - Static Nested Classes 05:42:11 - What is an Interface 06:06:21 - Extending Interface 06:16:50 - Implementing multiple Interface 06:25:09 - What are abstract Classes? 06:45:23 - Differences between abstract classes and interface 07:02:33 - String Classes 07:30:42 - Arrays 07:43:41 - Boxing &amp; Unboxing 07:49:21 - Varargs 07:54:03 - Format and Printf Methods 07:58:00 - What is exception? 08:30:06 - Classification of exceptions 08:47:51 - Creating your own exception class 09:02:30 - Analyzing the stack trace 09:20:02 - Thread States 09:38:21 - Thread Sleeping 09:53:14 - Synchronization 10:14:00 - Thread Interaction 10:37:23 - Top Java interview questions ðŸ“Œ Do subscribe to Intellipaat channel &amp; get regular updates on videos: http://bit.ly/Intellipaat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java tutorial for beginners tutorial, Like us and Subscribe to our channel for more similar informative java tutorials. Got any questions about java programming? Ask us in the comment section below. ------------------------------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company/intellipaat-software-solutions Twitter: https://twitter.com/Intellipaat</t>
  </si>
  <si>
    <t>PT11H20M56S</t>
  </si>
  <si>
    <t>https://i.ytimg.com/vi/9HlQL8Bi1Dk/maxresdefault.jpg</t>
  </si>
  <si>
    <t>ZegXcLOqF7s</t>
  </si>
  <si>
    <t>2020-07-11T08:04:35Z</t>
  </si>
  <si>
    <t>What is AWS EMR | Introduction to Amazon EMR | Intellipaat</t>
  </si>
  <si>
    <t>ðŸ”¥Intellipaat AWS training: https://intellipaat.com/aws-certification-training-online/ ðŸ”¥Intellipaat Cloud Computing courses: https://intellipaat.com/course-cat/cloud-computing-courses/ âž¡ In this introduction to amazon emr tutorial you will learn what is aws emr, benefits of aws emr, emr architecture, emr operations and launch emr cluster and finally hands on spark with emr in detail. #awsemr #amazonemr #whatisawsemr #amazonelasticmapreduce #introductiontoawsemr #awsemrtutorial #awsemrtraining #awstraining #intellipaat ðŸ‘‰Following topics are covered in this video: 0:00 - aws emr 01:07 - what is amazon emr 01:51 - benefits of amazon emr 03:24 - emr architecture 06:24 - emr applications 07:14 - hands on - hive with emr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certified developer (https://intellipaat.com/aws-certification-training-online/). It is a 33 hrs instructor led AWS training provided by Intellipaat which is completely aligned with industry standards and certification bodies. If you've enjoyed this what is aws emr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https://i.ytimg.com/vi/ZegXcLOqF7s/maxresdefault.jpg</t>
  </si>
  <si>
    <t>EjO9nR2_fsQ</t>
  </si>
  <si>
    <t>2020-07-10T17:28:04Z</t>
  </si>
  <si>
    <t>Google Cloud Platform Fundamentals : Core Infrastructure | Google Cloud Platform Tutorial</t>
  </si>
  <si>
    <t>ðŸ”¥ Intellipaat Google Cloud Architect Certification exam training: https://intellipaat.com/google-cloud-certification-architect-training/ ðŸ”´ Free Webinar Registration Link : https://bit.ly/2BUQ3ku #GoogleCloudPlatformFundamentals #GoogleCloudPlatformFundamentalsCoreInfrastructure #GCP #GoogleCloudPlatform #GoogleCloud #GCP #CloudComputing #GoogleCloudPlatformTraining #GoogleCloudPlatformCertification #Intellipaat ðŸ“Œ Do subscribe to Intellipaat channel &amp; get regular updates on videos: http://bit.ly/Intellipaat ðŸ”— Watch GCP video tutorials here: http://bit.ly/2wOoMKg ðŸ“° Interested to learn GCP still more? Please check similar what is google cloud platform blog here:- https://intellipaat.com/blog/what-is-google-cloud/ Are you interested to take google cloud platform training to get high paying jobs? Enroll in our Intellipaat Google Cloud Architect Certification course &amp; become a certified Professional (https://intellipaat.com/google-cloud-certification-architect-training/). All Intellipaat training are provided by Industry experts and is completely aligned with industry standards and certification bodies. If youâ€™ve enjoyed this google cloud platform video,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For more Information: Please write us to sales@intellipaat.com, or call us at: +91- 7847955955 Website: https://intellipaat.com/google-cloud-certification-architect-training/ Facebook: https://www.facebook.com/intellipaatonline LinkedIn: https://www.linkedin.com/in/intellipaat/ Twitter: https://twitter.com/Intellipaat Meetup : https://www.meetup.com/Intellipaat/</t>
  </si>
  <si>
    <t>PT1H10M56S</t>
  </si>
  <si>
    <t>https://i.ytimg.com/vi/EjO9nR2_fsQ/maxresdefault.jpg</t>
  </si>
  <si>
    <t>5Naox2G2_8k</t>
  </si>
  <si>
    <t>2020-07-09T06:27:47Z</t>
  </si>
  <si>
    <t>API Testing Tutorial | Learn API Testing | API Testing using Postman | Intellipaat</t>
  </si>
  <si>
    <t>ðŸ”¥Intellipaat API Testing Training: https://intellipaat.com/api-testing-certification-training-course/ ðŸ”¥Intellipaat Testing Courses: https://intellipaat.com/course-cat/testing/ ðŸ‘‰In this API Testing tutorial you will learn API Testing using Postman comprehensively right from what is api, web services, three tier architecture, json responses, web application, desktop application and services &amp; re usability in api testing. #APITestingTutorial #LearnAPITesting #APITestingusingPostman #APITestingTraining #APITestingCourse #APITesting ðŸ“Œ Do subscribe to Intellipaat channel &amp; get regular updates on videos: http://bit.ly/Intellipaat Are you looking for something more? Enroll in our api testing course and become a certified api testing professional (https://intellipaat.com/api-testing-certification-training-course/). It is a 40 hrs instructor led api testing training provided by Intellipaat which is completely aligned with industry standards and certification bodies. If youâ€™ve enjoyed this api testing using postman, Like us and Subscribe to our channel for more similar informatica videos and free tutorials. Got any questions about how to learn api testing? Ask us in the comment section below. ---------------------------- Intellipaat Edge 1. 24*7 Life time Access &amp; Support 2. Flexible Class Schedule 3. Job Assistance 4. Mentors with +14 yrs 5. Industry Oriented Course ware 6. Life time free Course Upgrade ------------------------------ Why API Testing is important? API testing is a must-have kind of expertise for any mature software development company. An immensely efficient and valuable asset for functional, load, regression and integration testing, it allows QA engineers to work on the message and business logic level to test the functionality of the system being developed separately from its UI. As the result, the stability of the system is regularly verified to ensure its stable operation during production and long afterwards. ------------------------------ For more Information: Please write us to sales@intellipaat.com, or call us at: +91- 7847955955 Website: https://intellipaat.com/api-testing-certification-training-course/ Facebook: https://www.facebook.com/intellipaatonline LinkedIn: https://www.linkedin.com/company/intellipaat-software-solutions Twitter: https://twitter.com/Intellipaat Telegram: https://t.me/s/Learn_with_Intellipaat Instagram: https://www.instagram.com/intellipaat</t>
  </si>
  <si>
    <t>https://i.ytimg.com/vi/5Naox2G2_8k/maxresdefault.jpg</t>
  </si>
  <si>
    <t>jRSkblD5ftg</t>
  </si>
  <si>
    <t>2020-07-08T16:43:07Z</t>
  </si>
  <si>
    <t>How to Use Spark for Accessing Data Files | Spark Tutorial For BeginnersÂ | Intellipaat</t>
  </si>
  <si>
    <t>ðŸ”¥Intellipaat Spark Training:- https://intellipaat.com/apache-spark-scala-training/ ðŸ”´ Free Webinar Registration Link : https://bit.ly/2Mckt39 #usingSparkForAccessingDataFiles #ApacheSpark #SparkTutorialForBeginners #ApacheSparkTraining #ApacheSparkCourse #Intellipaat ðŸ“Œ Do subscribe to Intellipaat channel &amp; get regular updates on videos: http://bit.ly/Intellipaat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https://i.ytimg.com/vi/jRSkblD5ftg/maxresdefault.jpg</t>
  </si>
  <si>
    <t>kByB1T9c2rA</t>
  </si>
  <si>
    <t>2020-07-08T08:27:46Z</t>
  </si>
  <si>
    <t>Informatica ETL Tool | Informatica Training | Intellipaat</t>
  </si>
  <si>
    <t>ðŸ”¥Intellipaat Informatica Training: https://intellipaat.com/informatica-online-training-certification/ ðŸ”¥Intellipaat BI Courses: https://intellipaat.com/course-cat/business-intelligence/ In this informatica etl tool training video you will learn what is informatica, Informatica architecture, informatica powercenter, how to create workflow in Informatica powercenter, data visualization in informatica and lot more. #InformaticaETLTool #InformaticaTraining #InformaticaTransformations #Informatica #InformaticaTutorial ðŸ‘‰Following topics are covered in this video: 0:00 - Informatica ETL Tool Training 01:05 - Why Informatica? 05:49 - Informatica Case Study 07:13 - Informatica Practical 12:19 - Informatica Architecture 19:57 - How to import tables from database to Informatica 36:30 - Session level update else insert 01:05:27 - Mapping level update else insert 01:54:59 - Lookup Transformation 02:37:19 - Informatica Powercenter 02:42:07 - Informatica Repository 03:03:13 - Workflow Creation and Deployment ðŸ“Œ Do subscribe to Intellipaat channel &amp; get regular updates on videos: http://bit.ly/Intellipaat ðŸ“•Read complete informatica tutorial here: https://intellipaat.com/blog/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etl tool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company/intellipaat-software-solutions Twitter: https://twitter.com/Intellipaat Telegram: https://t.me/s/Learn_with_Intellipaat Instagram: https://www.instagram.com/intellipaat</t>
  </si>
  <si>
    <t>PT3H15M38S</t>
  </si>
  <si>
    <t>https://i.ytimg.com/vi/kByB1T9c2rA/maxresdefault.jpg</t>
  </si>
  <si>
    <t>9ZOwkidcFQ8</t>
  </si>
  <si>
    <t>2020-07-07T16:38:15Z</t>
  </si>
  <si>
    <t>Role of Mathematics in Data Science | Maths for Data Science | Mathematics for Data Science</t>
  </si>
  <si>
    <t>ðŸ”¥Intellipaat Data Science architect course: https://intellipaat.com/data-science-architect-masters-program-training/ #WhatIsTheRoleOfMathematicsInDataScience #MathsForDataScience #MathematicsforDataScience #Mathematics #DataScience #DataScienceCourse #Intellipaat ðŸ“Œ Do subscribe to Intellipaat channel &amp; get regular updates on videos: http://bit.ly/Intellipaat ðŸ“• Read complete Data Science tutorial here: https://intellipaat.com/blog/tutorial/data-science-tutorial/ ðŸ“• Read complete Machine Learning tutorial here: https://intellipaat.com/blog/tutorial/data-science-tutorial/ ðŸ“• Read insightful blog on what is Data Science: https://intellipaat.com/blog/what-is-... ðŸ“°Interested to know about Data Science certifications? Read this blog: https://intellipaat.com/blog/what-is-data-science/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data-science-architect-masters-program-training/ Facebook: https://www.facebook.com/intellipaatonline Telegram: https://t.me/s/Learn_with_Intellipaat Instagram: https://www.instagram.com/intellipaat LinkedIn: https://www.linkedin.com/company/intellipaat-software-solutions Twitter: https://twitter.com/Intellipaat</t>
  </si>
  <si>
    <t>https://i.ytimg.com/vi/9ZOwkidcFQ8/maxresdefault.jpg</t>
  </si>
  <si>
    <t>Bm5wJTQFzsE</t>
  </si>
  <si>
    <t>2020-07-07T06:51:18Z</t>
  </si>
  <si>
    <t>Azure Project - How to Deploy Application on Azure | Intellipaat</t>
  </si>
  <si>
    <t>ðŸ”¥ðŸ”¥ðŸ”¥Intellipaat Microsoft Azure training: https://intellipaat.com/microsoft-azure-training/ ðŸ”¥ðŸ”¥ðŸ”¥Intellipaat Cloud Computing courses: https://intellipaat.com/course-cat/cloud-computing-courses/ ðŸ‘‰In this Azure project you will learn end to end deployment of an e commerce application on azure. #AzureProject #AzureTraining #HowtoDeployApplicationonAzure #Azure #MicrosoftAzureTraining #AzureCourse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how to deploy application on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t>
  </si>
  <si>
    <t>https://i.ytimg.com/vi/Bm5wJTQFzsE/maxresdefault.jpg</t>
  </si>
  <si>
    <t>CPiLJflLuTE</t>
  </si>
  <si>
    <t>2020-07-06T16:36:33Z</t>
  </si>
  <si>
    <t>How to Build a Career in Cyber Security | What is Cyber Security | Career in Cyber Security</t>
  </si>
  <si>
    <t>Intellipaat Training courses: https://intellipaat.com/cyber-security-expert-master-program-training-course/ ðŸ”´ Free Webinar Registration Link : https://bit.ly/2Mckt39 #HowToBuildCareerinCyberSecurity #WhaIsCyberSecurity #CareerInCyberSecurity #IntroductionToCyberSecurity #CyberSecurityTraining #WhatIsCyberSecurity #CyberSecurityTraining #Intellipaat ðŸ“• Intellipaat Certified Ethical Hacker Course: https://intellipaat.com/ceh-ethical-hacking-certification-course/ ðŸ“• Interested to learn cyber security training and ethical hacking still more? Please check similar cyber security blogs here:- https://goo.gl/RL7M1Q Watch top technologies tutorials here:- https://goo.gl/VfMEG1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yber-security-expert-master-program-training-course/ Facebook: https://www.facebook.com/intellipaatonline Telegram: https://t.me/s/Learn_with_Intellipaat Instagram: https://www.instagram.com/intellipaat LinkedIn: https://www.linkedin.com/company/intellipaat-software-solutions/ Twitter: https://twitter.com/Intellipaat Meetup : https://www.meetup.com/Intellipaat/</t>
  </si>
  <si>
    <t>https://i.ytimg.com/vi/CPiLJflLuTE/maxresdefault.jpg</t>
  </si>
  <si>
    <t>oG8I8kds8rI</t>
  </si>
  <si>
    <t>2020-07-06T06:01:42Z</t>
  </si>
  <si>
    <t>DevOps Interview Questions | DevOps Interview Questions and Answers | Intellipaat</t>
  </si>
  <si>
    <t>ðŸ”¥Intellipaat DevOps course: https://intellipaat.com/devops-certification-training/ ðŸ”¥Intellipaat Cloud Computing courses: https://intellipaat.com/course-cat/cloud-computing-courses/ This Intellipaat's DevOps interview questions and answers is your definitive video to learn how to clear the DevOps job interview. In this DevOps interview preparation video you will find a list of the most important interview questions diligently compiled by industry professionals and how you should be answering those interview questions the right way. #DevOpsInterviewQuestions #DevOpsInterviewQuestionsAndAnswer #DevOpsInterview #DevOpsInterviewPreparation #DevOpsTraining #Intellipaat ðŸ“Œ Do subscribe to Intellipaat channel &amp; get regular updates on videos: https://goo.gl/hhsGWb ðŸ“•Read complete devops tutorial here: https://intellipaat.com/blog/tutorial/devops-tutorial/ ðŸ”—Watch complete DevOps tutorial:- https://goo.gl/sTVXfP ðŸ“”Interested to know DevOps more? Please check similar DevOps Blogs:- https://goo.gl/U118ds Are you looking for something more? Enroll in our DevOps training &amp; certification course and become a certified DevOps certified professional (https://intellipaat.com/devops-certification-training/). It is a 32 hrs instructor led DevOps training provided by Intellipaat which is completely aligned with industry standards and certification bodies. If youâ€™ve enjoyed this DevOps interview questions and answers for experienced tutorial, Like us and Subscribe to our channel for more similar DevOps interview tips and DevOps Interview cheat sheet. Got any questions about DevOps certification training? Ask us in the comment section below. ---------------------------- Intellipaat Edge 1. 24*7 Life time Access &amp; Support 2. Flexible Class Schedule 3. Job Assistance 4. Mentors with +14 yrs 5. Industry Oriented Course ware 6. Life time free Course Upgrade ------------------------------ Why should you watch this DevOps interview questions video? DevOps is one of the top technologies offering high-paying jobs. If you are looking to clear the DevOps interview then this DevOps interview questions and answers is a must watch for you. In this DevOps interview questions video you will learn what are the most probable questions that will be asked in the interview be it related to git interview questions, puppet interview questions, jenkins interview questions, docker interview questions, chef interview questions, ansible interview questions or other concepts in DevOps. What is included in this DevOps interview preparation video? You will find that this DevOps certification interview questions tips video is clearly segregated into its logical components. This way you will be in a better position to clear the interview. Check this segregation of interview questions here: 1. Continuous Development 2. Virtualization &amp; Containerization 3. Continuous Integration 4. Continuous Management &amp; Continuous Monitoring 5. Continuous Testing Who is eligible to watch this DevOps interview preparation video? This DevOps interview questions and answers video is both for experienced and freshers in the technology. What makes this DevOps interview questions video so unique? This DevOps interview questions video is not prepared by academicians. This DevOps questions and answers video has been exclusively created by professionals who are working in DevOps domain. This way they have the first-hand idea of what are the questions that are being asked in the DevOps interview. Due to this you will be in a better position to clear the DevOps interview and land your dream job after watching this video. ------------------------------ For more information: Please write us to sales@intellipaat.com or call us at: +91-7847955955 Website: https://intellipaat.com/devops-certification-training/ Facebook: https://www.facebook.com/intellipaatonline/ LinkedIn: https://www.linkedin.com/company/intellipaat-software-solutions/ Twitter: https://twitter.com/Intellipaat</t>
  </si>
  <si>
    <t>PT1H22M39S</t>
  </si>
  <si>
    <t>https://i.ytimg.com/vi/oG8I8kds8rI/maxresdefault.jpg</t>
  </si>
  <si>
    <t>DibaJ_WUN8A</t>
  </si>
  <si>
    <t>2020-07-04T16:19:22Z</t>
  </si>
  <si>
    <t>How To Improve Programming Skills | Programming Skills | Intellipaat</t>
  </si>
  <si>
    <t>ðŸ”¥Intellipaat Programming courses: https://intellipaat.com/course-cat/programming/ ðŸ”´ Webinar Registration Link : https://bit.ly/2Mckt39 #HowToImproveProgrammingSkills #ProgrammingSkills #OnlineProgrammingCourses #TipsToImproveProgramming #LearnToCode #LearnProgramming #Programming #ProgrammingMadeEasy #programmingIn2020 #TrendingTechnologies #ProgrammingLanguages #Intellipaat ðŸ“Œ Do subscribe to Intellipaat channel &amp; get regular updates on videos: http://bit.ly/Intellipaat ðŸ’¡ Know top 5 reasons to learn python: https://bit.ly/2IjH1Ng ðŸ“• Read complete Python tutorial here: https://intellipaat.com/blog/tutorial/python-tutorial/ ðŸ“•Read insightful blog on Python certification: https://intellipaat.com/blog/python-certification/ Are you looking for something more? Enroll in our programming courses and become a certified Professional (https://intellipaat.com/course-cat/programming/). All the trainings are instructor led training provided by Intellipaat which is completely aligned with industry standards and certification bodies. If youâ€™ve enjoyed this video, Like us and Subscribe to our channel for more similar informative videos and free tutorials. Got any questions about top programming language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 Facebook: https://www.facebook.com/intellipaatonline LinkedIn: https://www.linkedin.com/in/intellipaat/ Telegram: https://t.me/s/Learn_with_Intellipaat Instagram: https://www.instagram.com/intellipaat Twitter: https://twitter.com/Intellipaat</t>
  </si>
  <si>
    <t>https://i.ytimg.com/vi/DibaJ_WUN8A/maxresdefault.jpg</t>
  </si>
  <si>
    <t>T3MusSv2zBQ</t>
  </si>
  <si>
    <t>2020-07-04T06:31:46Z</t>
  </si>
  <si>
    <t>C Tutorial for Beginners | C Programming Tutorial | Intellipaat</t>
  </si>
  <si>
    <t>ðŸ”¥Intellipaat C Programming &amp; Data Structure Training: https://intellipaat.com/c-data-structures-training/ This C programming tutorial is a complete C tutorial for beginners where you will learn C Programming right from beginning to all the advanced concepts required to master this language. #CTutorialforBeginners #CProgrammingTutorial #CProgramming #CProgrammingforBeginners #CTutorial #CFullCourse #CLanguage ðŸ“Œ Do subscribe to Intellipaat channel &amp; get regular updates on videos: http://bit.ly/Intellipaat ðŸ“• Read complete C Programming tutorial here: https://bit.ly/2Lwg0ci Are you looking for something more? Enroll in our C Programming &amp; data structure certification training and become a certified C Programmer (https://intellipaat.com/c-data-structures-training/). It is a 16 hrs instructor led Intellipaat C Programming training which is completely aligned with industry standards and certification bodies. If youâ€™ve enjoyed this C tutorial for beginners, like us and subscribe to our channel for more similar videos and free tutorials. Got any questions about C programming tutorial? Ask us in the comment section below. --------------------------- Intellipaat Edge 1. 24*7 Life time Access &amp; Support 2. Flexible Class Schedule 3. Job Assistance 4. Mentors with +14 yrs 5. Industry Oriented Course ware 6. Life time free Course Upgrade ------------------------------ Why C Programming is important? Although numerous computer languages are used for writing computer applications, the computer programming language, C, is the most popular language worldwide. Everything from microcontrollers to operating systems is written in C since itâ€™s very flexible and versatile, allowing maximum control with minimal commands. If you are interested in a career in computer programming, it would be wise to start by learning the C programming language. Who should watch this C Programming video? If you want to learn c programming &amp; write computer applications then this Intellipaat c programming tutorial for beginners video is for you. The Intellipaat c programming language video is your first step to learn c programming. Since this c programming video can be taken by anybody, so if you are a beginner in technology then you can watch this c programming video to take your skills to the next level &amp; learn c language. ------------------------------ For more Information: Please write us to sales@intellipaat.com, or call us at: +91- 7847955955 Website: https://intellipaat.com/c-data-structures-training/ Facebook: https://www.facebook.com/intellipaatonline LinkedIn: https://www.linkedin.com/company/intellipaat-software-solutions Twitter: https://twitter.com/Intellipaat</t>
  </si>
  <si>
    <t>PT8H47M1S</t>
  </si>
  <si>
    <t>https://i.ytimg.com/vi/T3MusSv2zBQ/maxresdefault.jpg</t>
  </si>
  <si>
    <t>RPvT6Z9Yv38</t>
  </si>
  <si>
    <t>2020-07-03T17:05:02Z</t>
  </si>
  <si>
    <t>IT Jobs in High Demand after COVID Lockdown | Technologies in Demand | Intellipaat</t>
  </si>
  <si>
    <t>Intellipaat Online Training: https://intellipaat.com/course-cat/big-data-analytics-courses/ ðŸ”´ Webinar Registration Link : https://bit.ly/2Mckt39 #TrendingTechnology2020 #ITjobs #technology #ITcareer #ITprofessionals #ITfuture #ITjobs #Covid19 #Intellipaat Do subscribe to Intellipaat channel to get regular updates on them: https://goo.gl/hhsGWb AI &amp; Deep Learning Training: https://intellipaat.com/artificial-intelligence-deep-learning-course-with-tensorflow/ Blockchain Training: https://intellipaat.com/blockchain-training-course/ Cloud Computing Training: https://intellipaat.com/aws-certification-training-online/ Big Data Hadoop Training: https://intellipaat.com/big-data-hadoop-training/ BI Tools Training: https://intellipaat.com/bi-reporting-tools-training/ DevOps Training: https://intellipaat.com/devops-certification-training/ Salesforce Training: https://intellipaat.com/salesforce-training/ Python Programming Training: https://intellipaat.com/python-certification-training-online/ Are you interested to learn any of the trending technology 2020 mentioned in the video? Enroll in our Intellipaat courses &amp; become a certified Professional (https://intellipaat.com/course-cat/big-data-analytics-courses/). All Intellipaat trainings are provided by Industry experts and is completely aligned with industry standards and certification bodies. Got any questions about the top technologies to learn in 2020? Ask us in the comment section below. ---------------------------- Intellipaat Edge 1. 24*7 Life time Access &amp; Support 2. Flexible Class Schedule 3. Job Assistance 4. Mentors with +14 yrs 5. Industry Oriented Course ware 6. Life time free Course Upgrade ------------------------------ Call Our Course Advisors IND : +91-7022374614 US : 1-800-216-8930 (Toll Free) sales@intellipaat.com Website: https://intellipaat.com/ Facebook: https://www.facebook.com/intellipaatonline Telegram: https://t.me/s/Learn_with_Intellipaat Instagram: https://www.instagram.com/intellipaat LinkedIn: https://www.linkedin.com/in/intellipaat/ Twitter: https://twitter.com/Intellipaat</t>
  </si>
  <si>
    <t>PT54M15S</t>
  </si>
  <si>
    <t>https://i.ytimg.com/vi/RPvT6Z9Yv38/maxresdefault.jpg</t>
  </si>
  <si>
    <t>MjuoU_nYUHM</t>
  </si>
  <si>
    <t>2020-07-03T11:27:23Z</t>
  </si>
  <si>
    <t>What is Business Intelligence (BI) | What is ETL Tool | Intellipaat</t>
  </si>
  <si>
    <t>ðŸ”¥Intellipaat ETL Tools training course: https://intellipaat.com/etl-tool-training/ ðŸ”¥Intellipaat BI training courses: https://intellipaat.com/course-cat/business-intelligence In this video you will learn what is business intelligence, what is etl tools, working of etl, why etl is important and how amazon uses etl process in their e-commerce business. #etltool #etltools #businessintelligence #whatisetl #bi #etl #etlproject #etltutorial #Intellipaat ðŸ“Œ Do subscribe to Intellipaat channel &amp; get regular updates on videos: http://bit.ly/Intellipaat ðŸ“• Read Business Intelligence tutorials here: https://intellipaat.com/blog/tutorial/tableau-tutorial/ ðŸ“° Interested to learn BI still more? Please check similar BI blogs here: https://intellipaat.com/blog/blog-category/?c=business-intelligence Are you looking for something more? Enroll in our ETL certification training and become a certified ETL professional (https://intellipaat.com/etl-tool-training/). It is a 146 hrs training provided by Intellipaat which is completely aligned with industry standards and certification bodies. If youâ€™ve enjoyed this ETL training video, Like us and Subscribe to our channel for more similar Tableau videos and free tutorials. Got any questions about ETL certification training ? Ask us in the comment section below. ---------------------------- Intellipaat Edge 1. 24*7 Life time Access &amp; Support 2. Flexible Class Schedule 3. Job Assistance 4. Mentors with +14 yrs 5. Industry Oriented Course ware 6. Life time free Course Upgrade ------------------------------ Why ETL is important? Todayâ€™s corporations demand easy and quick access to data. This has lead to an increasing demand for transforming data into self-serviceable systems. ETLs play a vital part in that system. They ensure analysts and data scientists have access to data from multiple application systems. This makes a huge difference and lets companies gain new insights. Why should you opt for a Business Intelligence career? If you want to fast-track your career then you should strongly consider Business Intelligence training. The reason for this is that it is one of the fastest growing domain. There is a huge demand for professionals in Business Intelligence. The salaries for BI Professionals is fantastic.There is a huge growth opportunity in this domain as well. ------------------------------ For more Information: Please write us to sales@intellipaat.com, or call us at: +91- 7847955955 Website: https://intellipaat.com/etl-tool-training/ Facebook: https://www.facebook.com/intellipaatonline Telegram: https://t.me/s/Learn_with_Intellipaat Instagram: https://www.instagram.com/intellipaat LinkedIn: https://www.linkedin.com/company/intellipaat-software-solutions Twitter: https://twitter.com/Intellipaat</t>
  </si>
  <si>
    <t>PT2H35M2S</t>
  </si>
  <si>
    <t>https://i.ytimg.com/vi/MjuoU_nYUHM/maxresdefault.jpg</t>
  </si>
  <si>
    <t>bIul_NezQyA</t>
  </si>
  <si>
    <t>2020-07-02T17:18:19Z</t>
  </si>
  <si>
    <t>Which Azure Certification Should You Choose | Microsoft Azure Certification | Intellipaat</t>
  </si>
  <si>
    <t>ðŸ”¥ðŸ”¥ðŸ”¥Intellipaat Azure training: https://intellipaat.com/microsoft-azure-training/ ðŸ”´ Webinar Registration Link : https://bit.ly/2Mckt39 #AzureCertification #AzureAdministrator104 #AzureDeveloper204 #AzureSecurityEngineerAz500 #AzureDataScientistDP100 #AzureDataEngineerDP200 #DP201 #AzureSolutionsArchitectAZ303 #AZ304 #AzureDevOpsEngineerAZ400 #Intellipaat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 IND : +91-7022374614 US : 1-800-216-8930 (Toll Free) Website: https://intellipaat.com/course-cat/cloud-computing-courses/ Facebook: https://www.facebook.com/intellipaatonline Telegram: https://t.me/Learn_with_Intellipaat Instagram: https://www.instagram.com/intellipaat/ LinkedIn: https://in.linkedin.com/company/intellipaat-software-solutions Twitter: https://twitter.com/Intellipaat</t>
  </si>
  <si>
    <t>https://i.ytimg.com/vi/bIul_NezQyA/maxresdefault.jpg</t>
  </si>
  <si>
    <t>wRYKa7Pzem4</t>
  </si>
  <si>
    <t>2020-07-01T17:01:17Z</t>
  </si>
  <si>
    <t>Flask Training | How to Create Simple Login Form in Python Flask &amp; MongoDB | Intellipaat</t>
  </si>
  <si>
    <t>ðŸ”¥Intellipaat Python training course: https://intellipaat.com/python-for-data-science-training/ ðŸ”´ Webinar Registration Link : https://bit.ly/2Mckt39 #PythonFlaskTraining #FlaskTraining #FlaskWebDevelopmentTutorial #PythonFlaskSimpleExample #LearnPythonFlask #Intellipaat ðŸ“• Read complete Python tutorial here: https://intellipaat.com/blog/tutorial/python-tutorial/ ðŸ“Œ Do subscribe to Intellipaat channel &amp; get regular updates on videos: https://www.youtube.com/user/intellipaaat?sub_confirmation=1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wRYKa7Pzem4/maxresdefault.jpg</t>
  </si>
  <si>
    <t>Ld3J9GhvISU</t>
  </si>
  <si>
    <t>2020-07-01T06:55:17Z</t>
  </si>
  <si>
    <t>AWS Interview Questions | AWS Interview Questions for Solutions Architect | Intellipaat</t>
  </si>
  <si>
    <t>ðŸ”¥Intellipaat AWS course: https://intellipaat.com/aws-certification-training-online/ Intellipaat Cloud Computing courses: https://intellipaat.com/course-cat/cloud-computing-courses/ This AWS Interview Questions and Answers for Solutions Architect will help you ace your next AWS Interview with ease. We have the collected these AWS Interview Questions based on the new curriculum for AWS Solutions Architect which was recently updated which also has aws interview tips so that you can include this in your aws interview preparation and excel in the interview. We have tried to cover almost all the concepts required to clear aws solutions architect job interview. #awsinterviewquestions #awsinterviewquestionsforsolutionsarchitect #awssolutionsarchitect #awssolutionsarchitectinterviewquestions #awstraining #awscertification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â€™ve enjoyed this Amazon interview questions tutorial, Like us and Subscribe to our channel for more similar informative AWS tutorial and AWS videos. Got any questions about AWS certification training? Ask us in the comment section below. ---------------------------- Intellipaat Edge 1. 24*7 Life time Access &amp; Support 2. Flexible Class Schedule 3. Job Assistance 4. Mentors with +14 yrs 5. Industry Oriented Course ware 6. Life time free Course Upgrade ------------------------------ Why should you watch this AWS interview questions video? AWS is one of the top technologies offering high-paying jobs. If you are looking to clear the AWS interview then this AWS interview questions and answers is a must watch for you. In this AWS interview questions video you will learn what are the most probable questions that will be asked in the interview. What is included in this AWS interview preparation video? You will find that this AWS solution architect certification interview questions tips video is clearly segregated into its logical components. This way you will be in a better position to clear the interview. Check this segregation of interview questions here: 1. Generic Questions 2. Resilient Architecture 3. Performant Architecture 4. Secure Applications and Architecture 5. Cost Optimized Architecture 6. Operationally Excellent Architecture Who is eligible to watch this amazon interview preparation video? This AWS interview questions and answers video is both for experienced and freshers in the technology. What makes this AWS interview questions video so unique? This AWS interview questions and answers video is not prepared by academicians. This Amazon AWS questions and answers video has been exclusively created by professionals who are working in AWS domain. This way they have the first-hand idea of what are the questions that are being asked in the AWS interview. Due to this you will be in a better position to clear the amazon interview and land your dream job after watching this video. ------------------------------ For more information: Please write us to sales@intellipaat.com or call us at: +91-7847955955 Website: https://goo.gl/4W9Scj Facebook: https://www.facebook.com/intellipaatonline/ LinkedIn: https://www.linkedin.com/in/intellipaat/ Twitter: https://twitter.com/Intellipaat</t>
  </si>
  <si>
    <t>https://i.ytimg.com/vi/Ld3J9GhvISU/maxresdefault.jpg</t>
  </si>
  <si>
    <t>erImSX-j6xk</t>
  </si>
  <si>
    <t>2020-06-30T17:43:51Z</t>
  </si>
  <si>
    <t>30/6/20 17:43</t>
  </si>
  <si>
    <t>How to Prepare for DevOps Interview | DevOps Interview Questions | Intellipaat</t>
  </si>
  <si>
    <t>ðŸ”¥Intellipaat Devops training course: https://intellipaat.com/devops-certification-training/ ðŸ”´ Free Webinar Registration Link : https://bit.ly/2Mckt39 Explore other cloud courses here : https://intellipaat.com/?post_type=course&amp;s=cloud ðŸ“•Read complete devops tutorial here: https://intellipaat.com/blog/tutorial/devops-tutorial/ ðŸ’¡Know about DevOps certification here: https://intellipaat.com/blog/devops-certification/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 us at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PT1H28M49S</t>
  </si>
  <si>
    <t>https://i.ytimg.com/vi/erImSX-j6xk/maxresdefault.jpg</t>
  </si>
  <si>
    <t>no5RkQ4Hpwc</t>
  </si>
  <si>
    <t>2020-06-29T16:28:28Z</t>
  </si>
  <si>
    <t>29/6/20 16:28</t>
  </si>
  <si>
    <t>What Kind of Job Opportunities Does AWS Certified Professional Gets | Intellipaat</t>
  </si>
  <si>
    <t>ðŸ”¥ Intellipaat AWS training course: https://intellipaat.com/aws-certification-training-online/ Webinar Registration Link : https://bit.ly/2Mckt39 #BecomeAWSCertified #AWSJobOpportunities #AWS #AWSCertification #AWSTraining #AWSCareer #AWSJobNoPriorExperience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PT1H23M10S</t>
  </si>
  <si>
    <t>https://i.ytimg.com/vi/no5RkQ4Hpwc/maxresdefault.jpg</t>
  </si>
  <si>
    <t>xS82xt6wvzw</t>
  </si>
  <si>
    <t>2020-06-29T06:27:15Z</t>
  </si>
  <si>
    <t>29/6/20 6:27</t>
  </si>
  <si>
    <t>Data Engineer Interview Questions | Data Engineer Interview Preparation | Intellipaat</t>
  </si>
  <si>
    <t>ðŸ”¥Intellipaat Data Analytics training course: https://intellipaat.com/data-analytics-master-training-course/ In this Data Engineer Interview Questions and Answers you will learn the latest and top questions asked by companies for Data Engineer interview. This Data Engineer Interview Questions &amp; Answers video covers all kinds of questions starting from basic to advanced questions so that you can get benefited. We can assure you that if you watch this Data Engineer interview preparation video completely you can crack any Data Engineer job interview easily. #DataEngineerInterviewQuestions #DataEngineerInterviewPreparation #DataEngineerInterviewQuestionsandAnswer #DataEngineerInterview #DataEngineeringInterviewQuestions #DataEngineer #Intellipaat ðŸ“Œ Do subscribe to Intellipaat channel &amp; get regular updates on videos: http://bit.ly/Intellipaat ðŸ”—Watch Machine Learning Interview Questions: https://www.youtube.com/watch?v=h4Ml9WuhxAk ðŸ”—Watch Data Science Interview Questions: https://www.youtube.com/watch?v=ZvPsvF30uaM ðŸ“• Read insightful blog on what is Data Analytics: https://intellipaat.com/blog/what-is-data-analytics/ ðŸ”— Watch Data Science tutorials here: https://bit.ly/30QlOmv Are you looking for something more? Enroll in our Data Analytics course and become a certified Data Scientist (https://intellipaat.com/data-analytics-master-training-course/). It is a 92 hrs instructor led Data Analytics training provided by Intellipaat which is completely aligned with industry standards and certification bodies. If youâ€™ve enjoyed this Data Engineer Interview Questions , Like us and Subscribe to our channel for more similar Data Analytics videos and free tutorials. Got any questions about Data Analyst career? Ask us in the comment section below. ---------------------------- Intellipaat Edge 1. 24*7 Life time Access &amp; Support 2. Flexible Class Schedule 3. Job Assistance 4. Mentors with +14 yrs 5. Industry Oriented Course ware 6. Life time free Course Upgrade ------------------------------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LinkedIn: https://www.linkedin.com/company/intellipaat-software-solutions/ Twitter: https://twitter.com/Intellipaat</t>
  </si>
  <si>
    <t>PT53M36S</t>
  </si>
  <si>
    <t>https://i.ytimg.com/vi/xS82xt6wvzw/maxresdefault.jpg</t>
  </si>
  <si>
    <t>ne7OzhfNqk8</t>
  </si>
  <si>
    <t>2020-06-27T06:11:11Z</t>
  </si>
  <si>
    <t>27/6/20 6:11</t>
  </si>
  <si>
    <t>Mathematics for Machine Learning | Mathematics for Data Science | Intellipaat</t>
  </si>
  <si>
    <t>ðŸ”¥Intellipaat Data Science architect course: https://intellipaat.com/data-science-architect-masters-program-training/ In this mathematics for machine learning video you will learn mathematics for Data Science from scratch and master one of the top skills required to become a data scientist. You will learn concepts like what is statistics, probability and statistics, sampling techniques in statistics, central tendencies, variation &amp; correlation, normal distribution, empirical rules &amp; z scores and mathematics of linear regression, probability, bayesm theorem etc in detail. #MathematicsforMachineLearning #MathematicsforDataScience #Mathematics #DataScience #MachineLearning #StatisticsforDataScience #Statistics #StatisticsforMachineLearning #Intellipaat ðŸ“Œ Do subscribe to Intellipaat channel &amp; get regular updates on videos: http://bit.ly/Intellipaat ðŸ“• Read complete Data Science tutorial here: https://intellipaat.com/blog/tutorial/data-science-tutorial/ ðŸ“• Read complete Machine Learning tutorial here: https://intellipaat.com/blog/tutorial/machine-learning-tutorial/ ðŸ”— Watch Data Science video tutorials here:- https://bit.ly/30QlOmv ðŸ”— Watch Machine Learning video tutorials here: http://bit.ly/2F1Bhqt ðŸ“• Read insightful blog on what is Data Science: https://intellipaat.com/blog/what-is-data-science/ ðŸ“°Interested to know about Data Science certifications? Read this blog: https://intellipaat.com/blog/data-science-certification/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company/intellipaat-software-solutions Twitter: https://twitter.com/Intellipaat</t>
  </si>
  <si>
    <t>PT4H51M33S</t>
  </si>
  <si>
    <t>https://i.ytimg.com/vi/ne7OzhfNqk8/maxresdefault.jpg</t>
  </si>
  <si>
    <t>VtB0q3PTtX8</t>
  </si>
  <si>
    <t>2020-06-26T15:38:26Z</t>
  </si>
  <si>
    <t>26/6/20 15:38</t>
  </si>
  <si>
    <t>Different Roles in Machine Learning Career | Career in Machine LearningÂ | Intellipaat</t>
  </si>
  <si>
    <t>ðŸ”¥ðŸ”¥Intellipaat Machine Learning course: https://intellipaat.com/machine-learning-certification-training-course/ ðŸ”´ Free Webinar Registration Link : https://bit.ly/2Mckt39 #MachineLearningRoles #MachineLearningEngineer #MLcareer #MachineLearningTutorial #MachineLearning #CareerinMachineLearning #LearnMachineLearning #MachineLearningAlgorithms #MachineLearningCourse #MachineLearningTraining #Intellipaat ðŸ“Œ Do subscribe to Intellipaat channel &amp; get regular updates on videos: https://goo.gl/hhsGWb ðŸ”— Watch Machine Learning video tutorials here: http://bit.ly/2F1Bhqt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business-intelligence-masters-program-training/ Telegram: https://t.me/s/Learn_with_Intellipaat Instagram: https://www.instagram.com/intellipaat Facebook: https://www.facebook.com/intellipaatonline LinkedIn: https://www.linkedin.com/in/intellipaat/ Twitter: https://twitter.com/Intellipaat</t>
  </si>
  <si>
    <t>https://i.ytimg.com/vi/VtB0q3PTtX8/maxresdefault.jpg</t>
  </si>
  <si>
    <t>sNOqBAhr90E</t>
  </si>
  <si>
    <t>2020-06-26T05:35:48Z</t>
  </si>
  <si>
    <t>26/6/20 5:35</t>
  </si>
  <si>
    <t>DevOps Project - Setting up CI/CD Pipeline using Docker, Selenium &amp; Ansible | Intellipaat</t>
  </si>
  <si>
    <t>ðŸ”¥Intellipaat Devops training course: https://intellipaat.com/devops-certification-training/ In this devops project tutorial you will learn how to Setup CI/CD Pipeline using Docker, Selenium &amp; Ansible from scratch. #DevOpsProject #CICDPipeline #ContinuousIntegration #ContinuousDeployment #AnsibleProject #DockerProject #SeleniumProject #DevOps #Docker #Ansible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project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project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project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project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company/intellipaat-software-solutions/ Twitter: https://twitter.com/Intellipaat</t>
  </si>
  <si>
    <t>PT3H13M24S</t>
  </si>
  <si>
    <t>https://i.ytimg.com/vi/sNOqBAhr90E/maxresdefault.jpg</t>
  </si>
  <si>
    <t>UiKCl5RvQnY</t>
  </si>
  <si>
    <t>2020-06-25T15:54:55Z</t>
  </si>
  <si>
    <t>25/6/20 15:54</t>
  </si>
  <si>
    <t>Business Intelligence Analyst | Business Intelligence Career | Intellipaat</t>
  </si>
  <si>
    <t>Intellipaat Training courses: https://intellipaat.com/business-intelligence-masters-program-training/ ðŸ”´ Free Webinar Registration Link : https://bit.ly/2Mckt39 #BusinessIntelligenceAnalyst #howtoBecomeBIanalyst #BusinessIntelligenceCareer #BIcourse #BItraining #businessanalyst #businessintelligencetools #reportingtools #business #businessintelligencetutorial #Intellipaat Tableau training: https://intellipaat.com/tableau-training/ Informatica training: https://intellipaat.com/informatica-online-training-certification/ MSBI training: https://intellipaat.com/msbi-online-training-course/ Power BI training: https://intellipaat.com/power-bi-training/ IBM Cognos training: https://intellipaat.com/cognos-online-training-certification/ Are you interested to learn any of the top BI tools mentioned in the video to get high paying jobs? Enroll in our Intellipaat courses &amp; become a certified Professional (https://intellipaat.com/course-cat/business-intelligence/). All Intellipaat trainings are provided by Industry experts and is completely aligned with industry standards and certification bodies. If youâ€™ve enjoyed this video, Like us and Subscribe to our channel for more informative tutorials. Got any questions about BI tool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business-intelligence-masters-program-training/ Facebook: https://www.facebook.com/intellipaatonline Telegram: https://t.me/s/Learn_with_Intellipaat Instagram: https://www.instagram.com/intellipaat LinkedIn: https://www.linkedin.com/in/intellipaat/ Twitter: https://twitter.com/Intellipaat</t>
  </si>
  <si>
    <t>https://i.ytimg.com/vi/UiKCl5RvQnY/maxresdefault.jpg</t>
  </si>
  <si>
    <t>g6w7KtbncxE</t>
  </si>
  <si>
    <t>2020-06-25T06:13:09Z</t>
  </si>
  <si>
    <t>25/6/20 6:13</t>
  </si>
  <si>
    <t>MySQL Tutorial for Beginners | MySQL Training | Intellipaat</t>
  </si>
  <si>
    <t>ðŸ”¥ðŸ”¥ðŸ”¥Intellipaat MySQL training: https://intellipaat.com/php-mysql-training/ In this MySQL Tutorial for Beginners video you will learn mysql from scratch like various command statements, operators, mysql joins, functions and sub query in detail. #MySQLTutorialforBeginners #MySQLTutorial #MySQLTraining #LearnMySQL #MySQL ðŸ“Œ Do subscribe to Intellipaat channel &amp; get regular updates on videos: http://bit.ly/Intellipaat ðŸ“• Read complete SQL Server tutorial here: http://bit.ly/2F9oqCL ðŸ“” Get SQL Server cheat sheet here: http://bit.ly/2KljiiP ðŸ“° Interested to learn SQL still more? Please check similar SQL blogs here:- https://goo.gl/d3a6H2 Are you looking for something more? Enroll in our MySQL course and become a certified professional (https://intellipaat.com/php-mysql-training/). It is a 16 hrs training where you can learn SQL through instructor led training provided by Intellipaat which is completely aligned with industry standards and certification bodies. If youâ€™ve enjoyed this MySQL tutorial, Like us and Subscribe to our channel for more similar informative SQL course tutorials. Got any questions about MySQL training? Ask us in the comment section below. ---------------------------- Intellipaat Edge 1. 24*7 Life time Access &amp; Support 2. Flexible Class Schedule 3. Job Assistance 4. Mentors with +14 yrs 5. Industry Oriented Course ware 6. Life time free Course Upgrade ------------------------------ â­Why should you opt for a MySQL career? MySQL can do much of the workhorse kind of stuff you see in databases like Oracle or SQL Server, but sometimes it achieves those goals in very different ways. For instance there are many open-source projects that support and surround the database, such as mysqltuner an analysis script, innotop a unix top-like utility for monitoring on-going activity in the database, and maatkit a whole suite of tools that build on and expand the features already present in the MySQL database. ------------------------------ For more Information: Please write us to sales@intellipaat.com, or call us at: +91- 7847955955 Website: https://intellipaat.com/php-mysql-training/ Facebook: https://www.facebook.com/intellipaatonline Telegram: https://t.me/s/Learn_with_Intellipaat Instagram: https://www.instagram.com/intellipaat LinkedIn: https://www.linkedin.com/company/intellipaat-software-solutions/ Twitter: https://twitter.com/Intellipaat</t>
  </si>
  <si>
    <t>https://i.ytimg.com/vi/g6w7KtbncxE/maxresdefault.jpg</t>
  </si>
  <si>
    <t>2020-06-24T15:34:19Z</t>
  </si>
  <si>
    <t>24/6/20 15:34</t>
  </si>
  <si>
    <t>Top 5 In-Demand Technology Skills to Learn in 2020 | IT Courses | Intellipaat</t>
  </si>
  <si>
    <t>Intellipaat Online Training: https://intellipaat.com/course-cat/big-data-analytics-courses/ ðŸ”´ Free Webinar Registration Link : https://bit.ly/2Mckt39 In this Intellipaat's top 5 technologies to learn in 2020 video, you will learn all the trending technologies in the market in 2020. The end goal of this video is to educate you about the latest technologies to learn and all the top 5 trending technologies you can watch for in order to make a fantastic career in IT technologies in 2020. #Top5TechnologiesToLearnIn2020 #Top5Technologies2020 #TrendingTechnology2020 #datascience #artificialintelligence #AmazonWebSwervices #Devops #businessintelligence #intellipaat Do subscribe to Intellipaat channel to get regular updates on them: https://goo.gl/hhsGWb AI &amp; Deep Learning Training: https://intellipaat.com/artificial-intelligence-deep-learning-course-with-tensorflow/ Blockchain Training: https://intellipaat.com/blockchain-training-course/ Cloud Computing Training: https://intellipaat.com/aws-certification-training-online/ Big Data Hadoop Training: https://intellipaat.com/big-data-hadoop-training/ BI Tools Training: https://intellipaat.com/bi-reporting-tools-training/ DevOps Training: https://intellipaat.com/devops-certification-training/ Salesforce Training: https://intellipaat.com/salesforce-training/ Python Programming Training: https://intellipaat.com/python-certification-training-online/ Are you interested to learn any of the trending technology 2020 mentioned in the video? Enroll in our Intellipaat courses &amp; become a certified Professional (https://intellipaat.com/course-cat/big-data-analytics-courses/). All Intellipaat trainings are provided by Industry experts and is completely aligned with industry standards and certification bodies. If youâ€™ve enjoyed this top technologies to learn video, Like us and Subscribe to our channel for more trending technologies of 2020 tutorials. Got any questions about the top technologies to learn in 2020?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ourse-cat/big-data-analytics-courses/ Facebook: https://www.facebook.com/intellipaatonline Telegram: https://t.me/s/Learn_with_Intellipaat Instagram: https://www.instagram.com/intellipaat LinkedIn: https://www.linkedin.com/in/intellipaat/ Twitter: https://twitter.com/Intellipaat</t>
  </si>
  <si>
    <t>PT27M56S</t>
  </si>
  <si>
    <t>https://i.ytimg.com/vi/-tmEE2KsvzM/maxresdefault.jpg</t>
  </si>
  <si>
    <t>NA4pd7Gg7vQ</t>
  </si>
  <si>
    <t>2020-06-24T06:24:26Z</t>
  </si>
  <si>
    <t>24/6/20 6:24</t>
  </si>
  <si>
    <t>PyTest Tutorial | Unit Testing Framework In Python | Python Unit Testing | Intellipaat</t>
  </si>
  <si>
    <t>ðŸ”¥Intellipaat PyTest course: https://intellipaat.com/test-architect-masters-program-training/ In this pytest tutorial you will learn unit testing framework in python from scratch starting from what is python unit testing, why unit testing, python frameworks for testing, introduction to pytest, access functions in python and walkthrough to python code. #PyTest #PyTestTutorial #PythonUnitTesting #PyTestForBeginners #UnitTestingFrameworkInPython ðŸ“• Read complete Python tutorial here: https://intellipaat.com/blog/tutorial/python-tutorial/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s/Learn_with_Intellipaat Instagram: https://www.instagram.com/intellipaat LinkedIn: https://www.linkedin.com/company/intellipaat-software-solutions/ Twitter: https://twitter.com/Intellipaat</t>
  </si>
  <si>
    <t>https://i.ytimg.com/vi/NA4pd7Gg7vQ/maxresdefault.jpg</t>
  </si>
  <si>
    <t>E8JPcKt31V0</t>
  </si>
  <si>
    <t>2020-06-23T15:41:43Z</t>
  </si>
  <si>
    <t>23/6/20 15:41</t>
  </si>
  <si>
    <t>Top 5 Data Science Certifications | Best Online Data Science Courses | Intellipaat</t>
  </si>
  <si>
    <t>ðŸ”¥Intellipaat Data Science training: https://intellipaat.com/data-scientist-course-training/ #DataSciencewithR #DataSciencewithPython #MachineLearning #ArtificialintelligenceandDeepLearningwithTensorFlow #BigDataHadoopnandSpark #datasciencewithRcourse #sparkcourse #machinelearningcourse #datasciencePythonCourse #ArtificialIntelligenceCourse #datasciencecourse #datascienceTraining #intellipaat #Online Courses for Data Science #free Data Science #IBMDataScienceProfessionalCertificate ðŸ”´ Free Webinar Registration Link : https://bit.ly/2Mckt39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Our Course Advisors - IND : +91-7022374614 US : 1-800-216-8930 (Toll Free) Website: https://intellipaat.com/data-scientist-course-training/ Facebook: https://www.facebook.com/intellipaatonline Telegram: https://www.instagram.com/intellipaat/ Instagram: https://www.instagram.com/intellipaat/ Twitter: https://twitter.com/Intellipaat</t>
  </si>
  <si>
    <t>https://i.ytimg.com/vi/E8JPcKt31V0/maxresdefault.jpg</t>
  </si>
  <si>
    <t>ba7KVujrwdI</t>
  </si>
  <si>
    <t>2020-06-22T07:07:49Z</t>
  </si>
  <si>
    <t>22/6/20 7:07</t>
  </si>
  <si>
    <t>Informatica Big Data Management | Informatica BDM Training | Intellipaat</t>
  </si>
  <si>
    <t>ðŸ”¥Intellipaat Informatica Big Data Management Training: https://intellipaat.com/informatica-big-data-edition-training/ In this informatica big data management tutorial for beginners you will learn what is informatica big data management, reasons to choose informatica big data management, advantages of bdm over power center, architecture and the approach to choose compatible HEE in detail. #InformaticaBigDataManagement #InformaticaBDMTraining #InformaticaBigDataManagementTutorial #InformaticaBDMTutorial #Informatica #BigData #Intellipaat ðŸ“Œ Do subscribe to Intellipaat channel &amp; get regular updates on videos: http://bit.ly/Intellipaat ðŸ“•Read complete informatica tutorial here: https://intellipaat.com/blog/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Are you looking for something more? Enroll in our informatica course and become a certified informatica big data management professional (https://intellipaat.com/informatica-big-data-edition-training/). It is a 25 hrs instructor led informatica big data training provided by Intellipaat which is completely aligned with industry standards and certification bodies. If youâ€™ve enjoyed this informatica big dat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big-data-edition-training/ Facebook: https://www.facebook.com/intellipaatonline LinkedIn: https://www.linkedin.com/company/intellipaat-software-solutions/ Twitter: https://twitter.com/Intellipaat Telegram: https://t.me/s/Learn_with_Intellipaat Instagram: https://www.instagram.com/intellipaat</t>
  </si>
  <si>
    <t>https://i.ytimg.com/vi/ba7KVujrwdI/maxresdefault.jpg</t>
  </si>
  <si>
    <t>fCHYgZZ5DX8</t>
  </si>
  <si>
    <t>2020-06-20T05:40:05Z</t>
  </si>
  <si>
    <t>20/6/20 5:40</t>
  </si>
  <si>
    <t>Machine Learning in Hindi | Machine Learning Tutorial | Machine Learning Full Course | Intellipaat</t>
  </si>
  <si>
    <t>In this machine learning tutorial we have taught machine learning in hindi. ðŸ”¥ðŸ”¥Intellipaat Machine Learning full course: https://intellipaat.com/machine-learning-certification-training-course/ This machine learning tutorial covers what is machine learning, what is python and how machine learning is being done using python. You will learn various libraries and functions of python to achieve machine learning. You will also learn different machine learning algorithms like linear regression, logistic regression and decision tree; all in this machine learning in hindi tutorial. #MachineLearninginHindi #MachineLearningFullCourse #MachineLearningTutorial #LearnMachineLearning #MachineLearningTutorialinHindi#PythonForMachineLearning ðŸ‘‰Following topics are covered in this video: 01:06 - Introduction to Python 06:20 - Installation of Python 07:07 - Python Variables 12:37 - Python Tokens 46:42 - Data Types in Python 01:06:00 - Hands-on: Data Types 01:09:35 - Hands-on: Comprehensions 01:14:13 - Conditional Statements 01:15:43 - Hands-on: Conditionals 01:22:58 - Looping Statements 01:24:36 - Hands-on: Loops 01:31:03 - Functions in Python 01:32:52 - Hands-on: Functions 01:39:40 - Classes and Object 01:41:13 - File Handling in Python 01:47:28 - Python Machine Learning Libraries 01:49:32 - Machine Learning Process 01:54:01 - What is NumPy? 01:57:50 - Why NumPy over Lists? 01:59:28 - What is a NumPy Array? 02:00:32 - Applications of NumPy 02:01:24 - Create a NumPy array 02:03:48 - Array Initialization 02:08:22 - Array Mathematics 02:12:00 - Indexing and Slicing in NumPy 02:14:25 - Array Manipulation 02:16:46 - Hands-on: NumPy 02:26:13 - Pandas 02:27:22 - Introduction to pandas 02:29:23 - features of Pandas 02:31:43 - Data Structures in Pandas 02:33:03 - Pandas Series Object and DataFrames 02:37:12 - Merge, Join and Concatenate using DataFrames 02:40:50 - Importing Datasets 02:42:30 - Analyzing Datasets 02:44:34 - Cleaning the Datasets 02:48:12 - Manipulating the Datasets 02:53:10 - Hands-on: Pandas 03:13:50 - Introduction to Matplotlib 03:15:04 - Matplotlib Concepts 03:18:13 - Bar Plot 03:21:52 - Scatter Plot 03:23:39 - Histogram 03:25:07 - Hands-on: Matplotlib 03:41:40 - Introduction to Seaborn 03:44:04 - Seaborn Functions 03:46:14 - Countplots 03:48:54 - Heatmaps 03:51:05 - Hands-on: Seaborn 03:59:27 - Linear Regression 04:15:20 - Hands-on: Linear Regression 04:35:10 - Decision Tree 04:44:11 - Hands-on: Decision Tree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PT4H49M43S</t>
  </si>
  <si>
    <t>https://i.ytimg.com/vi/fCHYgZZ5DX8/maxresdefault.jpg</t>
  </si>
  <si>
    <t>x5JdI0cVvHI</t>
  </si>
  <si>
    <t>2020-06-19T06:34:36Z</t>
  </si>
  <si>
    <t>19/6/20 6:34</t>
  </si>
  <si>
    <t>Digital Marketing Course | Digital Marketing Tutorial | Intellipaat</t>
  </si>
  <si>
    <t>ðŸ”¥Intellipaat digital marketing course: https://intellipaat.com/seo-smm-google-analytics-training/ In this digital marketing tutorial you will learn what is digital marketing, evolution of digital marketing, examples of digital marketing, digital marketing funnel and job opportunities in digital marketing. #digitalmarketingcourse #digitalmarketingtutorial #digitalmarketingtraining #digitalmarketingforbeginners #digitalmarketingtools ðŸ“Œ Do subscribe to Intellipaat channel &amp; get regular updates on videos: https://goo.gl/hhsGWb ðŸ“•Read Intellipaat's tutorials here: https://intellipaat.com/blog/tutorials/ ðŸ“•Read digital marketing blog here: https://intellipaat.com/blog/all-marketing-will-be-digital-marketing-soon/ Are you looking for something more? Enroll in our digital marketing course and become a certified professional (https://intellipaat.com/seo-smm-google-analytics-training/). It is a 30 hrs training provided by Intellipaat which is completely aligned with industry standards and certification bodies. If youâ€™ve enjoyed this digital marketing tutorial video, Like us and Subscribe to our channel for more similar informative video. Got any questions about digital marketing ? Ask us in the comment section below. ---------------------------- Intellipaat Edge 1. 24*7 Life time Access &amp; Support 2. Flexible Class Schedule 3. Job Assistance 4. Mentors with +14 yrs 5. Industry Oriented Course ware 6. Life time free Course Upgrade ------------------------------ Why should you learn digital marketing course? Today, businesses have no option but to hop on the digital bandwagon. This makes the roles of the Digital Marketing, SEO, SEM and Analytics professionals critical to the success of these digital enterprises. Digital marketing course gives you complete proficiency to work in the Digital Marketing domain of any global enterprise for top salaries. ------------------------------ For more information: Please write us to sales@intellipaat.com or call us at: +91-7847955955 Website: https://intellipaat.com/seo-smm-google-analytics-training/ Facebook: https://www.facebook.com/intellipaatonline Telegram: https://t.me/s/Learn_with_Intellipaat Instagram: https://www.instagram.com/intellipaat LinkedIn: https://www.linkedin.com/company/intellipaat-software-solutions/ Twitter: https://twitter.com/Intellipaat</t>
  </si>
  <si>
    <t>https://i.ytimg.com/vi/x5JdI0cVvHI/maxresdefault.jpg</t>
  </si>
  <si>
    <t>N0YGKlzl8LI</t>
  </si>
  <si>
    <t>2020-06-18T15:35:21Z</t>
  </si>
  <si>
    <t>18/6/20 15:35</t>
  </si>
  <si>
    <t>CCA 175 - Hadoop &amp; Spark Developer Certification | Cloudera CCA 175 Exam | Intellipaat</t>
  </si>
  <si>
    <t>ðŸ”¥Intellipaat Big Data Hadoop Training: https://intellipaat.com/big-data-hadoop-training/ ðŸ”´ Free Webinar Registration Link : https://bit.ly/2Mckt39 #CCA175ClouderaCCA175Exam #HadoopandSparkDeveloper #HadoopandSparkDeveloperCertification #howtoclearcloudera hadoopcertification #HadoopCCDHcertification #ClouderaCertification #intellipaat ðŸ“Œ Do subscribe to Intellipaat channel &amp; get regular updates on videos: http://bit.ly/Intellipaat ðŸ“• Read complete Big Data Hadoop tutorial here: https://intellipaat.com/blog/tutorial/hadoop-tutorial/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how to become big data hadoop developer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Call Our Course Advisors IND : +91-7022374614 US : 1-800-216-8930 (Toll Free) sales@intellipaat.com Website: https://intellipaat.com/big-data-hadoop-training/ Facebook: https://www.facebook.com/intellipaatonline LinkedIn: https://in.linkedin.com/company/intellipaat-software-solutions Twitter: https://twitter.com/Intellipaat Telegram: https://t.me/Learn_with_Intellipaat Instagram: https://www.instagram.com/intellipaat/ Meetup: https://www.meetup.com/Intellipaat/</t>
  </si>
  <si>
    <t>https://i.ytimg.com/vi/N0YGKlzl8LI/maxresdefault.jpg</t>
  </si>
  <si>
    <t>Os3F5JNsJ80</t>
  </si>
  <si>
    <t>2020-06-18T07:38:25Z</t>
  </si>
  <si>
    <t>18/6/20 7:38</t>
  </si>
  <si>
    <t>What is CCIE | CCIE Examination | CCIE Certification | Intellipaat</t>
  </si>
  <si>
    <t>ðŸ”¥Intellipaat CCIE Certification Exam Training: https://intellipaat.com/ccie-sp-service-provider-training/ In this CCIE tutorial for beginners you will learn about what is CCIE, the CCIE certification exam blueprint, exam format and pattern and the new addition in the examination in detail. #whatisccie #ccieexam #ccieexamination #cciecertification #cciecourse #ccietraining #ccierouting #ccieroutingandswitching #ccietutorialforbeginners ðŸ“Œ Do subscribe to Intellipaat channel &amp; get regular updates on videos: http://bit.ly/Intellipaat Are you looking for something more? Enroll in our CCIE certification training and become a certified professional (https://intellipaat.com/ccie-sp-service-provider-training/). It is a 40 hrs instructor led CCIE training provided by Intellipaat which is completely aligned with industry standards and certification bodies. If youâ€™ve enjoyed this CCIE training video, Like us and Subscribe to our channel for more similar videos and free tutorials. Got any questions about CCIE certification training ? Ask us in the comment section below. ---------------------------- Intellipaat Edge 1. 24*7 Life time Access &amp; Support 2. Flexible Class Schedule 3. Job Assistance 4. Mentors with +14 yrs 5. Industry Oriented Course ware 6. Life time free Course Upgrade ------------------------------ Why CCIE is important? The Cisco Certified Internetwork Expert certification is one of the worldâ€™s most prestigious certifications in the IT industry. It is one of the best ways to take a high leap in the career. However, the certification has huge demand in different countries because of the limited human resources. Why should you opt for a CCIE career? If you want to fast-track your career then you should strongly consider CCIE. The reason for this is that it is widely recognized &amp; accepted in companies. There is a huge demand for professionals in CCIE. The salaries for CCIE Professionals is fantastic.There is a huge growth opportunity in this domain as well. ------------------------------ For more Information: Please write us to sales@intellipaat.com, or call us at: +91- 7847955955 Website: https://intellipaat.com/ccie-sp-service-provider-training/ Facebook: https://www.facebook.com/intellipaatonline Telegram: https://t.me/s/Learn_with_Intellipaat Instagram: https://www.instagram.com/intellipaat LinkedIn: https://www.linkedin.com/company/intellipaat-software-solutions/ Twitter: https://twitter.com/Intellipaat</t>
  </si>
  <si>
    <t>https://i.ytimg.com/vi/Os3F5JNsJ80/maxresdefault.jpg</t>
  </si>
  <si>
    <t>_38TZl5Oy1E</t>
  </si>
  <si>
    <t>2020-06-17T15:25:37Z</t>
  </si>
  <si>
    <t>17/6/20 15:25</t>
  </si>
  <si>
    <t>Docker Certification | Docker Training | What is Docker and How it Works | Intellipaat</t>
  </si>
  <si>
    <t>ðŸ”¥Intellipaat Docker course: https://intellipaat.com/docker-training-course/ ðŸ”´ Free Webinar Registration Link : https://bit.ly/2Mckt39 Docker Syllabus: https://docker.cdn.prismic.io/docker/4a619747-6889-48cd-8420-60f24a6a13ac_DCA_study+Guide_v1.3.pdf #DockerCertification #DockerTraining #WhatisDocker #HowDockerWorks #DockerTutorial #DevopsTools #Intellipaat ðŸ“Œ Do subscribe to Intellipaat channel &amp; get regular updates on videos: https://goo.gl/hhsGWb ðŸ“•Read complete docker tutorial here: https://intellipaat.com/blog/tutorial/devops-tutorial/docker-tutorial/ â­Preparing for devops interview? Watch devops interview questions &amp; answers: https://bit.ly/2CUV5en ðŸ“”Interested to learn devops? Please check devops blogs here: https://intellipaat.com/blog/what-is-devops/ Are you looking for something more? Enroll in our Docker training &amp; certification course and become a certified docker professional (https://intellipaat.com/docker-training-course/). It is a 10 hrs instructor led docker training provided by Intellipaat which is completely aligned with industry standards and certification bodies. If youâ€™ve enjoyed this Docker introduction video, Like us and Subscribe to our channel for more similar informative tutorial. Got any questions about Docker training? Ask us in the comment section below. ---------------------------- Intellipaat Edge 1. 24*7 Life time Access &amp; Support 2. Flexible Class Schedule 3. Job Assistance 4. Mentors with +14 yrs 5. Industry Oriented Course ware 6. Life time free Course Upgrade ------------------------------ Why should you watch this Docker video? DevOps is one of the top technologies offering high-paying jobs. Containerization is an integral part of the Devops Lifecycle. Docker is the most widely used tool to implement containerization. Who is eligible to watch this Docker video? This Docker tutorial for beginners video is both for experienced and freshers who want to move in the Devops domain. ------------------------------ For more information: Call Our Course Advisors IND : +91-7022374614 US : 1-800-216-8930 (Toll Free) sales@intellipaat.com Website: https://intellipaat.com/docker-training-course/ Facebook: https://www.facebook.com/intellipaatonline Telegram: https://t.me/s/Learn_with_Intellipaat Instagram: https://www.instagram.com/intellipaat LinkedIn: https://www.linkedin.com/in/intellipaat/ Twitter: https://twitter.com/Intellipaat</t>
  </si>
  <si>
    <t>https://i.ytimg.com/vi/_38TZl5Oy1E/maxresdefault.jpg</t>
  </si>
  <si>
    <t>55broD6FRgs</t>
  </si>
  <si>
    <t>2020-06-17T06:12:44Z</t>
  </si>
  <si>
    <t>17/6/20 6:12</t>
  </si>
  <si>
    <t>Recommendation Engine using Python | Python Project | Intellipaat</t>
  </si>
  <si>
    <t>ðŸ”¥Intellipaat Python course: https://intellipaat.com/python-for-data-science-training/ #RecommendationEngineusingPython #PythonProject #MovieRecommendationSystem #RecommendationSystemusingPython #Python ðŸ“• Read complete Python tutorial here: https://intellipaat.com/blog/tutorial/python-tutorial/ ðŸ“•Learn Top technologies for free at Intellipaat Academy: https://intellipaat.com/academy/ ðŸ“Œ Do subscribe to Intellipaat channel &amp; get regular updates on videos: http://bit.ly/Intellipaat ðŸ’¡ Know top 5 reasons to learn python: https://youtu.be/TiFHCjJ8PQ8 ðŸ”— Watch complete Python tutorials here: https://youtu.be/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for-data-science-training/ Facebook: https://www.facebook.com/intellipaatonline Telegram: https://t.me/s/Intellipaat Instagram: https://www.instagram.com/intellipaat LinkedIn: https://www.linkedin.com/company/intellipaat-software-solutions/ Twitter: https://twitter.com/Intellipaat</t>
  </si>
  <si>
    <t>PT3H38M9S</t>
  </si>
  <si>
    <t>https://i.ytimg.com/vi/55broD6FRgs/maxresdefault.jpg</t>
  </si>
  <si>
    <t>KZtpasxqLyk</t>
  </si>
  <si>
    <t>2020-06-16T15:48:29Z</t>
  </si>
  <si>
    <t>16/6/20 15:48</t>
  </si>
  <si>
    <t>Azure Certification | Microsoft Azure Training | Azure Training | Intellipaat</t>
  </si>
  <si>
    <t>ðŸ”¥Intellipaat Microsoft Azure training: https://intellipaat.com/microsoft-azure-training/ ðŸ”´ Webinar Registration Link : https://bit.ly/2Mckt39 #AzureCertification #AzureTraining #MicrosoftAzureTraining #AzureTutorialforBeginners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to us to sales@intellipaat.com or IND : +91-7022374614 US : 1-800-216-8930 (Toll Free) Website: https://intellipaat.com/microsoft-azure-training/ Facebook: https://www.facebook.com/intellipaatonline Telegram: https://t.me/Learn_with_Intellipaat Instagram: https://www.instagram.com/intellipaat/ LinkedIn: https://www.linkedin.com/company/intellipaat-software-solutions Twitter: https://twitter.com/Intellipaat</t>
  </si>
  <si>
    <t>https://i.ytimg.com/vi/KZtpasxqLyk/maxresdefault.jpg</t>
  </si>
  <si>
    <t>XN7ffh3CG50</t>
  </si>
  <si>
    <t>2020-06-16T06:47:35Z</t>
  </si>
  <si>
    <t>16/6/20 6:47</t>
  </si>
  <si>
    <t>CCNA Certification Exam Training Tutorial For Beginners | Intellipaat</t>
  </si>
  <si>
    <t>ðŸ”¥Intellipaat CCNA Certification Exam Training: https://intellipaat.com/ccna-routing-switching-training/ In this CCNA tutorial for beginners you will learn about the ccna certification exam blueprint, exam format and pattern, basics of networking, network topology architecture, how to calculate collision and broadcast domain, what is osi model and wireless principles in detail. #CCNATutorialforBeginners #CCNATraining #CCNACertificationExam #CCNATutorial #CiscoTraining #CCNACourse ðŸ“Œ Do subscribe to Intellipaat channel &amp; get regular updates on videos: http://bit.ly/Intellipaat Are you looking for something more? Enroll in our CCNA certification training and become a certified professional (https://intellipaat.com/ccna-routing-switching-training/). It is a 42 hrs instructor led CCNA training provided by Intellipaat which is completely aligned with industry standards and certification bodies. If youâ€™ve enjoyed this ccna training video, Like us and Subscribe to our channel for more similar videos and free tutorials. Got any questions about CCNA certification training ? Ask us in the comment section below. ---------------------------- Intellipaat Edge 1. 24*7 Life time Access &amp; Support 2. Flexible Class Schedule 3. Job Assistance 4. Mentors with +14 yrs 5. Industry Oriented Course ware 6. Life time free Course Upgrade ------------------------------ Why CCNA is important? Cisco is a well-known vendor of networking devices and most companies use Cisco devices in their network.Cisco certifications are widely recognized in the job market, these certifications bring valuable, measurable rewards to IT professionals, to their managers, and to the organizations that employ them. Why should you opt for a CCNA career? If you want to fast-track your career then you should strongly consider CCNA. The reason for this is that it is widely recognized &amp; accepted in companies. There is a huge demand for professionals in CCNA. The salaries for CCNA Professionals is fantastic.There is a huge growth opportunity in this domain as well. ------------------------------ For more Information: Please write us to sales@intellipaat.com, or call us at: +91- 7847955955 Website: https://intellipaat.com/ccna-routing-switching-training/ Facebook: https://www.facebook.com/intellipaatonline Telegram: https://t.me/s/Learn_with_Intellipaat Instagram: https://www.instagram.com/intellipaat LinkedIn: https://www.linkedin.com/company/intellipaat-software-solutions/ Twitter: https://twitter.com/Intellipaat</t>
  </si>
  <si>
    <t>https://i.ytimg.com/vi/XN7ffh3CG50/maxresdefault.jpg</t>
  </si>
  <si>
    <t>T936yTchDck</t>
  </si>
  <si>
    <t>2020-06-15T06:16:12Z</t>
  </si>
  <si>
    <t>15/6/20 6:16</t>
  </si>
  <si>
    <t>Python Tutorial | Python Course | Intellipaat</t>
  </si>
  <si>
    <t>ðŸ”¥Intellipaat Python course: https://intellipaat.com/python-for-data-science-training/ This python tutorial is an end to end Python course video where you will learn python from scratch to all the advanced topics. We have covered few projects as well so that you get practical knowledge on Python as well. There is an interview questions session also added in this python tutorial for beginners so that when you prepare for the interview you can watch and get ready to clear the interview and grab top jobs. #PythonTutorial #PythonCourse #PythonTutorialForBeginners #PythonForBeginners #LearnPython ðŸ‘‰Following topics are covered in this video: 00:00 - Python tutorial 01:07 - What is Python course? 02:31 - Is Python a New Language? 03:20 - Python Facts! 04:43 - Why should you learn Python? 07:25 - Installing Python on Windows 12:13 - Python variables 23:00 - Python Tokens 01:02:04 - Data types in Python 01:27:40 - Hands-on: Data Types 01:42:05 - Hands-on: Comprehensions 01:46:55 - Conditional Statement 01:54:56 - Looping Statements 02:00:10 - Hands-on: Loops 02:08:38 - Functions in Python 02:15:08 - Hands-on: Function 02:23:34 - Python Arrays 02:25:56 - Python: Classes and Objects 02:27:13 - File Handling in Python 02:30:00 - Hands-on: File Handling 02:34:47 - Data Science with Python 02:35:37 - Introduction to OOPs 02:37:01 - Real-world OOP example 02:44:45 - Hands-on: Classes and Objects 02:52:24 - Inheritance in Python 02:59:16 - Hands-on: Inheritance 03:15:35 - Encapsulation in Python 03:18:33 - Hands-on: Encapsulation 03:24:28 - Polymorphism in Python 03:25:41 - Hands-on: Polymorphism 03:29:24 - Python Modules 03:30:09 - Hands-on: Modules 03:32:00 - Standard Library 03:32:45 - Hands-on: Standard Library 03:34:50 - Hands-on: Installing Packages 03:37:51 - Exception Handling 03:41:30 - Hands-on: Exception Handling 03:47:12 - Python Web-Scraping 04:01:50 - What is Web-Scraping? 05:34:59 - Logistic Regression 06:01:21 - Confusion Matrix 06:05:20 - Hands-on: Confusion Matrix 06:08:10 - Hands-on: Logistic Regression 06:14:50 - Python Project 07:13:45 - Python Job Trend 07:14:15 - Python Interview Questions 08:02:22 - Machine Learning with Python 08:14:11 - Sentiment Analysis with Twitter 08:24:10 - OS Module in Python 08:31:26 - File Handling in Python 08:48:15 - Python Covid 19 Project 08:51:04 - What is Random Forest? 08:52:50 - Why we use Random Forest? 08:56:10 - How does Random Forest work? 09:01:29 - Hands-on: Covid 19 Global Prediction 09:23:25 - Credit Card Fraud Detection Project using Python ðŸ“• Read complete Python tutorial here: https://intellipaat.com/blog/tutorial/python-tutorial/ ðŸ“•Learn Top technologies for free at Intellipaat Academy: https://intellipaat.com/academy/ ðŸ“Œ Do subscribe to Intellipaat channel &amp; get regular updates on videos: http://bit.ly/Intellipaat ðŸ’¡ Know top 5 reasons to learn python: https://youtu.be/TiFHCjJ8PQ8 ðŸ”— Watch complete Python tutorials here: https://youtu.be/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for-data-science-training/ Facebook: https://www.facebook.com/intellipaatonline Telegram: https://t.me/s/Learn_with_Intellipaat Instagram: https://www.instagram.com/intellipaat LinkedIn: https://www.linkedin.com/company/intellipaat-software-solutions/ Twitter: https://twitter.com/Intellipaat</t>
  </si>
  <si>
    <t>PT10H25M16S</t>
  </si>
  <si>
    <t>https://i.ytimg.com/vi/T936yTchDck/maxresdefault.jpg</t>
  </si>
  <si>
    <t>MlY9-aISbLs</t>
  </si>
  <si>
    <t>2020-06-14T05:41:43Z</t>
  </si>
  <si>
    <t>14/6/20 5:41</t>
  </si>
  <si>
    <t>Sentiment Analysis Python | Twitter Sentiment Analysis Python | Intellipaat</t>
  </si>
  <si>
    <t>ðŸ”¥Intellipaat Python course: https://intellipaat.com/python-for-data-science-training/ ðŸ‘‰In this twitter sentiment analysis python tutorial you will understand what is sentiment analysis in python, why sentiment analysis is done, application of sentiment analysis and a demo on sentiment analysis of Twitter data using python. #SentimentAnalysisPython #TwitterSentimentAnalysisPython #TwitterSentimentAnalysis #Python #SentimentAnalysis #SentimentAnalysisinR #Intellipaat ðŸ“Œ Do subscribe to Intellipaat channel &amp; get regular updates on videos: http://bit.ly/Intellipaat ðŸ“• Read complete Python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company/intellipaat-software-solutions Twitter: https://twitter.com/Intellipaat</t>
  </si>
  <si>
    <t>https://i.ytimg.com/vi/MlY9-aISbLs/maxresdefault.jpg</t>
  </si>
  <si>
    <t>8PyLr0Zzczw</t>
  </si>
  <si>
    <t>2020-06-12T15:55:50Z</t>
  </si>
  <si>
    <t>AWS Big Data Training | AWS Certified Big Data | AWS Big Data Tutorial | Intellipaat</t>
  </si>
  <si>
    <t>ðŸ”¥ Intellipaat AWS training course: https://intellipaat.com/aws-certification-training-online/ ðŸ”¥ Intellipaat Big Data Hadoop Training: https://intellipaat.com/big-data-hadoop-training/ ðŸ”´ Webinar Registration Link : https://bit.ly/2Mckt39 #awsbigdata #bigdataonaws #awsbigdatatraining #AWSCertifiedBigData #awsbigdatatutorial #intellipaat ðŸ“• Read complete AWS tutorial here: https://intellipaat.com/blog/tutorial/amazon-web-services-aws-tutorial/ ðŸ“• Read complete Big Data Hadoop tutorial here: https://intellipaat.com/blog/tutorial/hadoop-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8PyLr0Zzczw/maxresdefault.jpg</t>
  </si>
  <si>
    <t>7J0UxME1XlI</t>
  </si>
  <si>
    <t>2020-06-12T08:08:58Z</t>
  </si>
  <si>
    <t>Laravel PHP Framework | Laravel Tutorial For Beginners | What is Laravel | Intellipaat</t>
  </si>
  <si>
    <t>ðŸ”¥Intellipaat PHP Training: https://intellipaat.com/php-mysql-training/ #laravelphpframework #laraveltutorialforbeginners #whatislaravel #laravelserviceproviders #serviceproviderinlaravel #laraveltutorial #laravel #php #laravelphp #intellipaat ðŸ“Œ Do subscribe to Intellipaat channel &amp; get regular updates on videos: http://bit.ly/Intellipaat Are you looking for something more? Enroll in our PHP course &amp; certification and become a certified PHP Professional (https://intellipaat.com/php-mysql-training/). It is a 16 hrs instructor led PHP training provided by Intellipaat which is completely aligned with industry standards and certification bodies. If youâ€™ve enjoyed this laravel service tutorial, Like us and Subscribe to our channel for more similar informative salesforce videos. Got any questions about laravel php? Ask us in the comment section below. ---------------------------- Intellipaat Edge 1. 24*7 Life time Access &amp; Support 2. Flexible Class Schedule 3. Job Assistance 4. Mentors with +14 yrs 5. Industry Oriented Course ware 6. Life time free Course Upgrade ------------------------------ Why PHP is important? PHP programming language is most widely used for the website and web application development. It is a general purpose, a server-side scripting language which runs on a web server and which is designed for making dynamic pages and applications. Why should you opt for a PHP career? In the present world of websites and applications, PHP is used as a primary language for web development. The use of PHP language in India has surged in the recent past. PHP developers are responsible for using their knowledge of coding and scripting languages to write concise, clean and well-documented code for websites, software or web applications. ----------------------------- For more information: Please write us to sales@intellipaat.com or call us at: +91-7847955955 Website: https://intellipaat.com/php-mysql-training/ Facebook: https://www.facebook.com/intellipaatonline Telegram: https://t.me/s/Learn_with_Intellipaat Instagram: https://www.instagram.com/intellipaat LinkedIn: https://www.linkedin.com/company/intellipaat-software-solutions/ Twitter: https://twitter.com/Intellipaat</t>
  </si>
  <si>
    <t>https://i.ytimg.com/vi/7J0UxME1XlI/maxresdefault.jpg</t>
  </si>
  <si>
    <t>cMhhrKTRvHo</t>
  </si>
  <si>
    <t>2020-06-11T16:40:43Z</t>
  </si>
  <si>
    <t>AWS Certification Details | AWS Certification Should You Choose | Intellipaat</t>
  </si>
  <si>
    <t>ðŸ”¥Intellipaat AWS training course: https://intellipaat.com/aws-certification-training-online/ Webinar Registration Link : https://bit.ly/2Mckt39 #RightAWSCertification #ChooseAWSCertification #AWSCertificationsTraining #AWSsolutionarchitect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PT1H18M11S</t>
  </si>
  <si>
    <t>https://i.ytimg.com/vi/cMhhrKTRvHo/maxresdefault.jpg</t>
  </si>
  <si>
    <t>NO6eziriSr8</t>
  </si>
  <si>
    <t>2020-06-11T09:04:04Z</t>
  </si>
  <si>
    <t>Data Analyst vs Data Scientist | Difference between Data Analyst and Data Scientist | Intellipaat</t>
  </si>
  <si>
    <t>ðŸ”¥ðŸ”¥In this video on Data Analyst vs Data Scientist (da vs ds) you will understand about the difference between Data Analyst and Data Scientist &amp; which one to choose for a better career. ðŸ”¥Intellipaat Data Analytics training: https://intellipaat.com/data-analytics-master-training-course/ So in this Data Analyst vs Data Scientist comparison video some important parameters have been taken into consideration to tell you the difference between Data Scientist and Data Analyst, also which one is preferred over the other in certain aspects in detail. #DataAnalystvsDataScientist #DataScientistvsDataAnalyst #DifferencebetweenDataAnalystandDataScientist #DataAnalystRoles ##DataAnalystSkills #DataAnalyst #DataScientistRoles #DataScientistSkills #DataScientist #DataAnalystandDataScientistComparison ðŸ“Œ Do subscribe to Intellipaat channel &amp; get regular updates on videos: https://goo.gl/hhsGWb ðŸ“Œ Do subscribe to Intellipaat channel &amp; get regular updates on videos: http://bit.ly/Intellipaat ðŸ”— Watch Data Science tutorials here:- https://bit.ly/30QlOmv ðŸ“°Interested to know about Data Science certifications? Read this blog: https://intellipaat.com/blog/data-science-certification/ Are you looking for something more? Enroll in our data analytics course and become a certified professional (https://intellipaat.com/data-analytics-master-training-course/). It is a 92 hrs instructor led data analytics training provided by Intellipaat which is completely aligned with industry standards and certification bodies. If youâ€™ve enjoyed this Data Analyst vs Data Scientist video, Like us and Subscribe to our channel for more similar informative video. Got any questions about difference between Analyst vs Data Scientist? Ask us in the comment section below. ---------------------------- Intellipaat Edge 1. 24*7 Life time Access &amp; Support 2. Flexible Class Schedule 3. Job Assistance 4. Mentors with +14 yrs 5. Industry Oriented Course ware 6. Life time free Course Upgrade ------------------------------ â­Why Data Analyst is important? As the workplace becomes more tech-driven and fast-paced, data analysis and the skills gained from data analysis courses are going to play an increasingly important role in business. Data analysis is important in business to understand problems facing an organisation, and to explore data in meaningful ways. Data in itself is merely facts and figures. Data analysis organises, interprets, structures and presents the data into useful information that provides context for the data. This context can then be used by decision-makers to take action with the aim of enhancing productivity and business gain. â­Why Data Scientist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scientist jobs in top organizations. ------------------------------ For more information: Please write us to sales@intellipaat.com or call us at: +91-7847955955 Website: https://intellipaat.com/data-analytics-master-training-course/ Facebook: https://www.facebook.com/intellipaatonline Telegram: https://t.me/s/Learn_with_Intellipaat Instagram: https://www.instagram.com/intellipaat LinkedIn: https://www.linkedin.com/company/intellipaat-software-solutions Twitter: https://twitter.com/Intellipaat</t>
  </si>
  <si>
    <t>https://i.ytimg.com/vi/NO6eziriSr8/maxresdefault.jpg</t>
  </si>
  <si>
    <t>bu5lhuy6vzY</t>
  </si>
  <si>
    <t>2020-06-10T15:31:29Z</t>
  </si>
  <si>
    <t>Building CRUD App with Node.js Express and MongoDB | Intellipaat</t>
  </si>
  <si>
    <t>ðŸ”¥ Intellipaat Node.Js training: https://intellipaat.com/node-js-certification-course/ ðŸ”´ Webinar Registration Link : https://bit.ly/2Mckt39 #nodejscourse #nodejsproject #BuildingCRUDappwithNodeJS #MySQL #NodeJStutorial #nodejstraining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js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Call Our Course Advisors IND : +91-7022374614 US : 1-800-216-8930 (Toll Free) Or mail us: sales@intellipaat.com Website: https://intellipaat.com/node-js-certification-course/ Facebook: https://www.facebook.com/intellipaatonline Telegram: https://t.me/s/Learn_with_Intellipaat Instagram: https://www.instagram.com/intellipaat LinkedIn: https://www.linkedin.com/in/intellipaat/ Twitter: https://twitter.com/Intellipaat Meetup : https://www.meetup.com/Intellipaat/</t>
  </si>
  <si>
    <t>https://i.ytimg.com/vi/bu5lhuy6vzY/maxresdefault.jpg</t>
  </si>
  <si>
    <t>H4EFlDqdCvo</t>
  </si>
  <si>
    <t>2020-06-10T12:50:38Z</t>
  </si>
  <si>
    <t>How Node.js Works | Node.js Tutorial for Beginners | Intellipaat</t>
  </si>
  <si>
    <t>ðŸ”¥ Intellipaat Node.Js training: https://intellipaat.com/node-js-certification-course/ ðŸ”´ Webinar Registration Link : https://bit.ly/2Mckt39 #Nodejscourse #Nodejstutorial #NodeJSworks #NodeJStutorialforbeginners #NodeJStutorial #intellipaat ðŸ“Œ Do subscribe to Intellipaat channel &amp; get regular updates on videos: https://goo.gl/hhsGWb ðŸ“• Read Intellipaat's tutorials here: https://intellipaat.com/blog/tutorials/ ðŸ“• 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js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Call Our Course Advisors IND : +91-7022374614 US : 1-800-216-8930 (Toll Free) OR mail us sales@intellipaat.com Website: https://intellipaat.com/node-js-certification-course/ Facebook: https://www.facebook.com/intellipaatonline Telegram: https://t.me/s/Learn_with_Intellipaat Instagram: https://www.instagram.com/intellipaat LinkedIn: https://www.linkedin.com/in/intellipaat/ Twitter: https://twitter.com/Intellipaat Meetup : https://www.meetup.com/Intellipaat/</t>
  </si>
  <si>
    <t>https://i.ytimg.com/vi/H4EFlDqdCvo/maxresdefault.jpg</t>
  </si>
  <si>
    <t>DoaeNEytnuA</t>
  </si>
  <si>
    <t>2020-06-10T07:41:57Z</t>
  </si>
  <si>
    <t>Build AWS Multi-Tier Architecture Project from Scratch | AWS Live Project | Intellipaat</t>
  </si>
  <si>
    <t>ðŸ”¥Intellipaat AWS training course: https://intellipaat.com/aws-certification-training-online/ #BuildAWSMultiTierArchitectureProjectfromScratch #AWSProject #AWSTraining #AWSTutorial #Intellipaat #AWS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company/intellipaat-software-solutions/ Twitter: https://twitter.com/Intellipaat</t>
  </si>
  <si>
    <t>PT2H53M24S</t>
  </si>
  <si>
    <t>https://i.ytimg.com/vi/DoaeNEytnuA/maxresdefault.jpg</t>
  </si>
  <si>
    <t>p2JmuSzEUdE</t>
  </si>
  <si>
    <t>2020-06-10T07:24:49Z</t>
  </si>
  <si>
    <t>Why to Learn Node.js | How to Become Node.js Developer | Intellipaat</t>
  </si>
  <si>
    <t>ðŸ”¥ Intellipaat Node.Js training: https://intellipaat.com/node-js-certification-course/ ðŸ”´ Webinar Registration Link : https://bit.ly/2Mckt39 #whytolearnnodeJS #NodeJS #HowtobecomeNodeJSdeveloper #nodejscourse #nodejstriaining #intellipaat ðŸ“Œ Do subscribe to Intellipaat channel &amp; get regular updates on videos: https://goo.gl/hhsGWb ðŸ“• Read Intellipaat's tutorials here: https://intellipaat.com/blog/tutorials/ ðŸ“• 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js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Call Our Course Advisors IND : +91-7022374614 US : 1-800-216-8930 (Toll Free) OR mail us sales@intellipaat.com Website: https://intellipaat.com/node-js-certification-course/ Facebook: https://www.facebook.com/intellipaatonline Telegram: https://t.me/s/Learn_with_Intellipaat Instagram: https://www.instagram.com/intellipaat LinkedIn: https://www.linkedin.com/in/intellipaat/ Twitter: https://twitter.com/Intellipaat Meetup : https://www.meetup.com/Intellipaat/</t>
  </si>
  <si>
    <t>https://i.ytimg.com/vi/p2JmuSzEUdE/maxresdefault.jpg</t>
  </si>
  <si>
    <t>ceCsROZRL-0</t>
  </si>
  <si>
    <t>2020-06-09T15:34:06Z</t>
  </si>
  <si>
    <t>AWS DevOps | AWS DevOps Tutorial | AWS training | Intellipaat</t>
  </si>
  <si>
    <t>ðŸ”¥ Intellipaat AWS Solutions Architect training: https://intellipaat.com/azure-devops-training/ ðŸ”´ Webinar Registration Link : https://bit.ly/2Mckt39 #awsdevopstutorial #awsdevopsassociatecertification #awsdevops #awsdevopstraining #devopsaws #awstraining #devopstraining #intellipaat ðŸ”— Watch Cloud Computing video tutorials here: https://bit.ly/2YVWtFX ðŸ“• Read complete cloud computing (aws) tutorial here: https://intellipaat.com/blog/tutorial... â­Get cloud computing (aws) cheat sheet here: https://intellipaat.com/blog/tutorial... ðŸ“°Interested to read about cloud computing more? Please check similar Blogs: https://bit.ly/2ED3pQt ðŸ“°Interested to read about cloud computing more? Please check similar Blogs: https://bit.ly/2ED3pQt ðŸ”—Watch complete microsoft azure tutorials here: https://intellipaat.com/blog/microsof... â“Are you looking for something more? Enroll in our cloud architect master program and become a certified cloud Professional (https://intellipaat.com/cloud-devops-...). It is a 28 hrs instructor led Azure training provided by Intellipaat which is completely aligned with industry standards and certification bodies. If youâ€™ve enjoyed this video, Like us and Subscribe to our channel for more similar informative tutorials. Got any questions about azure, aws or devop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loud-devops-... Facebook: https://www.facebook.com/intellipaato... Telegram: https://t.me/Intellipaat Instagram: https://www.instagram.com/intellipaat/ LinkedIn: https://www.linkedin.com/company/inte... Twitter: https://twitter.com/Intellipaat Meetup : https://www.meetup.com/Intellipaat/</t>
  </si>
  <si>
    <t>https://i.ytimg.com/vi/ceCsROZRL-0/maxresdefault.jpg</t>
  </si>
  <si>
    <t>Q_R4nJW2ZUY</t>
  </si>
  <si>
    <t>2020-06-09T12:51:56Z</t>
  </si>
  <si>
    <t>AWS DevOps Associate Certification | AWS DevOps Tutorial | Intellipaat</t>
  </si>
  <si>
    <t>ðŸ”¥Intellipaat Cloud course: https://intellipaat.com/cloud-devops-architect-masters-program-training/ ðŸ”´ Webinar Registration Link : https://bit.ly/2Mckt39 #awsdevopstutorial #awsdevopsassociatecertification #awsdevops #awsdevopstraining #devopsaws #awstraining #devopstraining #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ðŸ“°Interested to read about cloud computing more? Please check similar Blogs: https://bit.ly/2ED3pQt ðŸ”—Watch complete microsoft azure tutorials here: https://intellipaat.com/blog/microsoft-azure-certification/ â“Are you looking for something more? Enroll in our cloud architect master program and become a certified cloud Professional (https://intellipaat.com/cloud-devops-architect-masters-program-training/). It is a 28 hrs instructor led Azure training provided by Intellipaat which is completely aligned with industry standards and certification bodies. If youâ€™ve enjoyed this video, Like us and Subscribe to our channel for more similar informative tutorials. Got any questions about azure, aws or devop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loud-devops-architect-masters-program-training/ Facebook: https://www.facebook.com/intellipaatonline/ Telegram: https://t.me/Intellipaat Instagram: https://www.instagram.com/intellipaat/ LinkedIn: https://www.linkedin.com/company/intellipaat-software-solutions/ Twitter: https://twitter.com/Intellipaat</t>
  </si>
  <si>
    <t>https://i.ytimg.com/vi/Q_R4nJW2ZUY/maxresdefault.jpg</t>
  </si>
  <si>
    <t>f9dH6egkOls</t>
  </si>
  <si>
    <t>2020-06-09T07:33:01Z</t>
  </si>
  <si>
    <t>AWS Devops vs Azure Devops | Difference AWS Devops and Azure Devops| Intellipaat</t>
  </si>
  <si>
    <t>ðŸ”¥Intellipaat Cloud course: https://intellipaat.com/cloud-devops-architect-masters-program-training/ ðŸ”´ Webinar Registration Link : https://bit.ly/2Mckt39 #awsdevops #azuredevops #awsvsazure #devopsvsawsdevops #devopsvsazuredevops #devopstraining #awsTraining #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ðŸ“°Interested to read about cloud computing more? Please check similar Blogs: https://bit.ly/2ED3pQt ðŸ”—Watch complete microsoft azure tutorials here: https://intellipaat.com/blog/microsoft-azure-certification/ â“Are you looking for something more? Enroll in our cloud architect master program and become a certified cloud Professional (https://intellipaat.com/cloud-devops-architect-masters-program-training/). It is a 28 hrs instructor led Azure training provided by Intellipaat which is completely aligned with industry standards and certification bodies. If youâ€™ve enjoyed this video, Like us and Subscribe to our channel for more similar informative tutorials. Got any questions about azure, aws or devop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loud-devops-architect-masters-program-training/ Facebook: https://www.facebook.com/intellipaatonline/ Telegram: https://t.me/Intellipaat Instagram: https://www.instagram.com/intellipaat/ LinkedIn: https://www.linkedin.com/company/intellipaat-software-solutions/ Twitter: https://twitter.com/Intellipaat</t>
  </si>
  <si>
    <t>https://i.ytimg.com/vi/f9dH6egkOls/maxresdefault.jpg</t>
  </si>
  <si>
    <t>EKQCQL1G1JU</t>
  </si>
  <si>
    <t>2020-06-09T07:32:14Z</t>
  </si>
  <si>
    <t>Full Stack Web Development Project like Netflix | Intellipaat</t>
  </si>
  <si>
    <t>ðŸ”¥Intellipaat Full Stack Web Developer training: https://intellipaat.com/full-stack-web-developer-mean-stack-certification-training/ In this video you will learn to create full stack web development project like netflix. So this is an end to end full stack web development tutorial to get hands on knowledge on netflix system design and building netflix api using full stack web development course. #FullStackDevelopment #FullStackWebDevelopmentProject #CreateFullStackApplication #FullStackDeveloper #FullStackWebDevelopmentTutorial #FullStackWebDevelopmentCourse #FullStackWebDevelopmentTraining ðŸ“Œ Do subscribe to Intellipaat channel &amp; get regular updates on videos: https://goo.gl/hhsGWb Are you looking for something more? Enroll in our Full Stack Web Developer certification course and become a certified professional (https://intellipaat.com/full-stack-web-developer-mean-stack-certification-training/). It is a 192 hrs instructor led training provided by Intellipaat which is completely aligned with industry standards and certification bodies. If youâ€™ve enjoyed this video, Like us and Subscribe to our channel for more similar informative video. Got any questions about mean stack development? Ask us in the comment section below. ---------------------------- Intellipaat Edge 1. 24*7 Life time Access &amp; Support 2. Flexible Class Schedule 3. Job Assistance 4. Mentors with +14 yrs 5. Industry Oriented Course ware 6. Life time free Course Upgrade Why should you learn Full Stack Web Developer-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company/intellipaat-software-solutions/ Twitter: https://twitter.com/Intellipaat</t>
  </si>
  <si>
    <t>PT1H31M11S</t>
  </si>
  <si>
    <t>https://i.ytimg.com/vi/EKQCQL1G1JU/maxresdefault.jpg</t>
  </si>
  <si>
    <t>H_1eNAZL1uU</t>
  </si>
  <si>
    <t>2020-06-08T05:43:07Z</t>
  </si>
  <si>
    <t>Data Analyst vs Data Engineer | Difference between Data Analyst and Data Engineer | Intellipaat</t>
  </si>
  <si>
    <t>ðŸ”¥ðŸ”¥In this video on Data Analyst vs Data Engineer (da vs de) you will understand about the difference between Data Analyst and Data Engineer &amp; which one to choose for a better career. ðŸ”¥Intellipaat Data Analytics training: https://intellipaat.com/data-analytics-master-training-course/ So in this Data Analyst vs Data Engineer comparison video some important parameters have been taken into consideration to tell you the difference between Data Engineer and Data Analyst, also which one is preferred over the other in certain aspects in detail. #DataAnalystvsDataEngineer #DataEngineervsDataAnalyst #DifferencebetweenDataAnalystandDataEngineer #DataAnalyst #DataEngineer #DataAnalystandDataEngineerComparison ðŸ“Œ Do subscribe to Intellipaat channel &amp; get regular updates on videos: https://goo.gl/hhsGWb ðŸ“Œ Do subscribe to Intellipaat channel &amp; get regular updates on videos: http://bit.ly/Intellipaat ðŸ”— Watch Data Science tutorials here:- https://bit.ly/30QlOmv ðŸ“°Interested to know about Data Science certifications? Read this blog: https://intellipaat.com/blog/data-science-certification/ Are you looking for something more? Enroll in our data analytics course and become a certified professional (https://intellipaat.com/data-analytics-master-training-course/). It is a 92 hrs instructor led data analytics training provided by Intellipaat which is completely aligned with industry standards and certification bodies. If youâ€™ve enjoyed this Data Analyst vs Data Engineer video, Like us and Subscribe to our channel for more similar informative video. Got any questions about difference between Analyst vs Data Engineer? Ask us in the comment section below. ---------------------------- Intellipaat Edge 1. 24*7 Life time Access &amp; Support 2. Flexible Class Schedule 3. Job Assistance 4. Mentors with +14 yrs 5. Industry Oriented Course ware 6. Life time free Course Upgrade ------------------------------ â­Why Data Analyst is important? As the workplace becomes more tech-driven and fast-paced, data analysis and the skills gained from data analysis courses are going to play an increasingly important role in business. Data analysis is important in business to understand problems facing an organisation, and to explore data in meaningful ways. Data in itself is merely facts and figures. Data analysis organises, interprets, structures and presents the data into useful information that provides context for the data. This context can then be used by decision-makers to take action with the aim of enhancing productivity and business gain. â­Why Data Engineer is important? Data engineers are responsible for finding trends in data sets and developing algorithms to help make raw data more useful to the enterprise. Data engineers are vital members of any enterprise data analytics team, responsible for managing, optimizing, overseeing and monitoring data retrieval, storage and distribution throughout the organization. ------------------------------ For more information: Please write us to sales@intellipaat.com or call us at: +91-7847955955 Website: https://intellipaat.com/data-analytics-master-training-course/ Facebook: https://www.facebook.com/intellipaatonline Telegram: https://t.me/s/Learn_with_Intellipaat Instagram: https://www.instagram.com/intellipaat LinkedIn: https://www.linkedin.com/company/intellipaat-software-solutions Twitter: https://twitter.com/Intellipaat</t>
  </si>
  <si>
    <t>https://i.ytimg.com/vi/H_1eNAZL1uU/maxresdefault.jpg</t>
  </si>
  <si>
    <t>drtSveItdwg</t>
  </si>
  <si>
    <t>2020-06-06T06:28:45Z</t>
  </si>
  <si>
    <t>Salesforce Full Course | Salesforce Training Videos | Intellipaat</t>
  </si>
  <si>
    <t>ðŸ”¥Intellipaat Salesforce Training: https://intellipaat.com/salesforce-training/ In this salesforce full course video you will learn salesforce from scratch to most advanced concepts. This salesforce training videos for beginners has covered everything you need to know about salesforce to become a salesforce developer. We have added salesforce interview questions also at the last so that you can prepare for the job interview as well. #SalesforceFullCourse #SalesforceTrainingVideos #SalesforceTrainingVideosForBeginners #Learnsalesforce #SalesforceCourse #SalesforceTraining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company/intellipaat-software-solutions/ Twitter: https://twitter.com/Intellipaat</t>
  </si>
  <si>
    <t>PT6H19M45S</t>
  </si>
  <si>
    <t>https://i.ytimg.com/vi/drtSveItdwg/maxresdefault.jpg</t>
  </si>
  <si>
    <t>TQj41hYvRH8</t>
  </si>
  <si>
    <t>2020-06-04T15:48:34Z</t>
  </si>
  <si>
    <t>COVID-19 Global Prediction using Python | Python Course | Intellipaat</t>
  </si>
  <si>
    <t>ðŸ”¥Intellipaat Python training course: https://intellipaat.com/python-certification-training-online/ ðŸ”´ Webinar Registration Link : https://bit.ly/2Mckt39 #CovidPredictionUsingPython #Covid19 #coronavirusPython #COVID19python #pythontutorial #pythonTraining #PythonCourse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PT45M10S</t>
  </si>
  <si>
    <t>https://i.ytimg.com/vi/TQj41hYvRH8/maxresdefault.jpg</t>
  </si>
  <si>
    <t>Abd8QGO7Uuo</t>
  </si>
  <si>
    <t>2020-06-04T13:41:57Z</t>
  </si>
  <si>
    <t>Python Functions Tutorial | Understanding Functions in Python | Intellipaat</t>
  </si>
  <si>
    <t>ðŸ”¥Intellipaat Python training course: https://intellipaat.com/python-for-data-science-training/ ðŸ”´ Webinar Registration Link : https://bit.ly/2Mckt39 #PythonFunctionsTutorial #Understanding FunctionsinPython #PythonCourse #PythonFunctions #PythonFunctionsTutorial #PythonTraining #PythonFunctionsForBeginners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Abd8QGO7Uuo/maxresdefault.jpg</t>
  </si>
  <si>
    <t>R9e63BNB8uc</t>
  </si>
  <si>
    <t>2020-06-04T07:48:52Z</t>
  </si>
  <si>
    <t>Azure Interview Questions and Answers | Microsoft Azure Interview | Intellipaat</t>
  </si>
  <si>
    <t>ðŸ”¥Intellipaat Azure training: https://intellipaat.com/microsoft-azure-masters-program-training/ In this Azure Interview Questions and Answers video you will know the top Azure Job Interview questions asked by companies in detail to clear your Azure job interview. #AzureInterviewQuestionsandAnswers #MicrosoftAzureInterviewQuestions #AzureInterviewQuestions #MicrosoftAzureTraining #MicrosoftAzure #Intellipaat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If youâ€™ve enjoyed this Microsoft azure interview questions and answers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 For more information: Please write us to sales@intellipaat.com or call us at: +91-7847955955 Website: https://intellipaat.com/microsoft-azure-masters-program-training/ Facebook: https://www.facebook.com/intellipaatonline Telegram: https://t.me/s/Learn_with_Intellipaat Instagram: https://www.instagram.com/intellipaat LinkedIn: https://www.linkedin.com/company/intellipaat-software-solutions/ Twitter: https://twitter.com/Intellipaat</t>
  </si>
  <si>
    <t>https://i.ytimg.com/vi/R9e63BNB8uc/maxresdefault.jpg</t>
  </si>
  <si>
    <t>2020-06-04T07:29:32Z</t>
  </si>
  <si>
    <t>Python Learning Path for Beginners | Easy Way to Learn Python | Python Training</t>
  </si>
  <si>
    <t>ðŸ”¥Intellipaat Python training course: https://intellipaat.com/python-certification-training-online/ #PythonLearningPath #pythonProgramming #easywaytolearnPython #LearnPython #PythonTutorial #PythonTraining #PythonCourse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gBMlECCiK0/maxresdefault.jpg</t>
  </si>
  <si>
    <t>pZ7EzF5IOCM</t>
  </si>
  <si>
    <t>2020-06-03T15:29:41Z</t>
  </si>
  <si>
    <t>How to Analyze Spending in Power BI with Azure Consumption Insights | Power BI Training</t>
  </si>
  <si>
    <t>ðŸ”¥Intellipaat Power BI training course: https://intellipaat.com/power-bi-training/ #PowerBI #PowerBItutorial #CostManagement #PowerBI #AzureCostManagement #learnPowerBI #PowerBItraining #PowerBIcourse #Intellipaat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Call Our Course Advisors IND : +91-7022374614 US : 1-800-216-8930 (Toll Free) Website: https://intellipaat.com/power-bi-training/ Facebook: https://www.facebook.com/intellipaatonline LinkedIn: https://www.linkedin.com/in/intellipaat/ Twitter: https://twitter.com/Intellipaat Telegram: https://t.me/s/Learn_with_Intellipaat Instagram: https://www.instagram.com/intellipaat</t>
  </si>
  <si>
    <t>https://i.ytimg.com/vi/pZ7EzF5IOCM/maxresdefault.jpg</t>
  </si>
  <si>
    <t>mRkjWBAoRws</t>
  </si>
  <si>
    <t>2020-06-03T13:26:58Z</t>
  </si>
  <si>
    <t>How to Build Power BI Dashboards | Power BI Project | Power BI Training</t>
  </si>
  <si>
    <t>ðŸ”¥Intellipaat Power BI training course: https://intellipaat.com/power-bi-training/ #howtoBuildPowerBIdashboards #PowerBItraining #powerBI #LearnPowerBI #PowerBItutorial #powerBIproject #powerBITutorialForBeginners #Intellipaat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Call Our Course Advisors IND : +91-7022374614 US : 1-800-216-8930 (Toll Free) Website: https://intellipaat.com/power-bi-training/ Facebook: https://www.facebook.com/intellipaatonline LinkedIn: https://www.linkedin.com/in/intellipaat/ Twitter: https://twitter.com/Intellipaat Telegram: https://t.me/s/Learn_with_Intellipaat Instagram: https://www.instagram.com/intellipaat</t>
  </si>
  <si>
    <t>PT48M40S</t>
  </si>
  <si>
    <t>https://i.ytimg.com/vi/mRkjWBAoRws/maxresdefault.jpg</t>
  </si>
  <si>
    <t>_7cTVcbsI0E</t>
  </si>
  <si>
    <t>2020-06-03T07:33:48Z</t>
  </si>
  <si>
    <t>How to Learn Power BI | Power BI Training | Intellipaat</t>
  </si>
  <si>
    <t>ðŸ”¥Intellipaat Power BI training course: https://intellipaat.com/power-bi-training/ #howtolearnPowerBI #LearnPowerBI #PowerBI #PowerBItraining #PowerBIcourse #PowerBIforBeginners #intellipaat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Call Our Course Advisors IND : +91-7022374614 US : 1-800-216-8930 (Toll Free) Website: https://intellipaat.com/power-bi-training/ Facebook: https://www.facebook.com/intellipaatonline LinkedIn: https://www.linkedin.com/in/intellipaat/ Twitter: https://twitter.com/Intellipaat Telegram: https://t.me/s/Learn_with_Intellipaat Instagram: https://www.instagram.com/intellipaat</t>
  </si>
  <si>
    <t>https://i.ytimg.com/vi/_7cTVcbsI0E/maxresdefault.jpg</t>
  </si>
  <si>
    <t>EPfz82XRQFk</t>
  </si>
  <si>
    <t>2020-06-02T16:12:38Z</t>
  </si>
  <si>
    <t>Real-Time Log Analytics using Splunk | Basic Searching Log File | Splunk Training | Intellipaat</t>
  </si>
  <si>
    <t>ðŸ”¥Intellipaat Splunk Course: https://intellipaat.com/splunk-training/ ðŸ”´ Webinar Registration : https://bit.ly/2Mckt39 #RealTimeAnalyticsUsingSplunk #BasicSearchingLogFile #Splunk #LearnSplunk #Splunktraining #SplunkCourse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Our Course Advisors - IND : +91-7022374614 US : 1-800-216-8930 (Toll Free) Website: https://intellipaat.com/splunk-training/ Facebook: https://www.facebook.com/intellipaatonline LinkedIn: https://www.linkedin.com/in/intellipaat/ Twitter: https://twitter.com/Intellipaat Meetup : https://www.meetup.com/Intellipaat/ Instagram : https://www.instagram.com/intellipaat/</t>
  </si>
  <si>
    <t>https://i.ytimg.com/vi/EPfz82XRQFk/maxresdefault.jpg</t>
  </si>
  <si>
    <t>lJtm27sg2FU</t>
  </si>
  <si>
    <t>2020-06-02T13:29:34Z</t>
  </si>
  <si>
    <t>Splunk Architecture | Splunk Tutorial For Beginners | Splunk Training | Splunk Components</t>
  </si>
  <si>
    <t>ðŸ”¥Intellipaat Splunk Course: https://intellipaat.com/splunk-training/ ðŸ”´ Webinar Registration : https://bit.ly/2Mckt39 #SplunkArchitecture #Splunk #SplunkTraining #SplunkTutorial #WhatisSplunk #SplunkTutorialForBeginners #splunkComponents #splunkcourse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Our Course Advisors - IND : +91-7022374614 US : 1-800-216-8930 (Toll Free) Website: https://intellipaat.com/splunk-training/ Facebook: https://www.facebook.com/intellipaatonline LinkedIn: https://www.linkedin.com/in/intellipaat/ Twitter: https://twitter.com/Intellipaat Meetup : https://www.meetup.com/Intellipaat/ Instagram : https://www.instagram.com/intellipaat/</t>
  </si>
  <si>
    <t>https://i.ytimg.com/vi/lJtm27sg2FU/maxresdefault.jpg</t>
  </si>
  <si>
    <t>qV2A8Ta6n8I</t>
  </si>
  <si>
    <t>2020-06-02T07:33:33Z</t>
  </si>
  <si>
    <t>Learn Splunk | Splunk in 30 Minutes | Splunk for Beginners | Splunk Training | Intellipaat</t>
  </si>
  <si>
    <t>ðŸ”¥Intellipaat Splunk Course: https://intellipaat.com/splunk-training/ #learnSplunk #Splunkin30Minutes #SplunkForBeginners #splunk #bigdata #splunkTutorial #splunkTraining #SplunkCourse #siemsplunk #splunktraining #splunkdashboardtutorial #whatissplunk #splunkadministrationtutorial #splunkforbeginners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Our Course Advisors - IND : +91-7022374614 US : 1-800-216-8930 (Toll Free) Website: https://intellipaat.com/splunk-training/ Facebook: https://www.facebook.com/intellipaatonline LinkedIn: https://www.linkedin.com/in/intellipaat/ Twitter: https://twitter.com/Intellipaat Meetup : https://www.meetup.com/Intellipaat/ Instagram : https://www.instagram.com/intellipaat/</t>
  </si>
  <si>
    <t>https://i.ytimg.com/vi/qV2A8Ta6n8I/maxresdefault.jpg</t>
  </si>
  <si>
    <t>vdYLF2Hu6Rg</t>
  </si>
  <si>
    <t>2020-06-02T07:32:52Z</t>
  </si>
  <si>
    <t>Cloud Computing Master PGP Course Accredited by E&amp;ICT, IIT Guwahati with Intellipaat</t>
  </si>
  <si>
    <t>ðŸ”¥ðŸ”¥Intellipaat Cloud Computing Master PGP Course Accredited by E&amp;ICT, IIT Guwahati: https://intellipaat.com/post-graduate-certification-cloud-and-devops/ In this video you will get a glimpse of this exciting domain of cloud computing. You will also know how to learn cloud computing, which all course comes under cloud architect and devops architect, why are companies ready to pay top salaries to certified professionals and what is the importance of cloud computing. Intellipaat is offering the industry-designed cloud computing masters PGP course in association with E&amp;ICT, IIT Guwahati wherein you will work on real-world projects and upon completion of the certification you will be in a position to command top-notch salaries, alumni status of IIT Guwahati and a joint certificate from the same. #CloudComputing #CloudComputingMasters #Cloud&amp;DevOpsArchitect #CloudEngineer #DevOpsEngineer ##CloudComputingPGP #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interested to learn Cloud &amp; DevOps architect masters PGP course to get high paying jobs? Enroll in our Intellipaat Cloud &amp; DevOps architect masters course &amp; become a certified professional (Intellipaat Cloud &amp; DevOps architect masters course: https://intellipaat.com/post-graduate-certification-cloud-and-devops/). All Intellipaat trainings are provided by Industry experts and is completely aligned with industry standards and certification bodies. If youâ€™ve enjoyed this video, Like us and Subscribe to our channel for more informative tutorials. Got any questions about Cloud &amp; DevOps architect? Ask us in the comment section below. ---------------------------- Intellipaat Edge 1. 24*7 Life time Access &amp; Support 2. Flexible Class Schedule 3. Job Assistance 4. Mentors with +14 yrs 5. Industry Oriented Course ware 6. Life time free Course Upgrade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 7847955955 Website: https://intellipaat.com/post-graduate-certification-cloud-and-devops/ Facebook: https://www.facebook.com/intellipaatonline Telegram: https://t.me/s/Learn_with_Intellipaat Instagram: https://www.instagram.com/intellipaat LinkedIn: https://www.linkedin.com/company/intellipaat-software-solutions/ Twitter: https://twitter.com/Intellipaat</t>
  </si>
  <si>
    <t>https://i.ytimg.com/vi/vdYLF2Hu6Rg/maxresdefault.jpg</t>
  </si>
  <si>
    <t>GhTREKMYp34</t>
  </si>
  <si>
    <t>2020-06-01T05:32:42Z</t>
  </si>
  <si>
    <t>Learn Machine Learning and Artificial Intelligence Course Full Online | ML and AI Course</t>
  </si>
  <si>
    <t>ðŸ”¥Intellipaat Artificial Intelligence Engineer Master's Course: https://intellipaat.com/artificial-intelligence-masters-training-course/ In this video, you will learn artificial intelligence and machine learning course full online from scratch. You will learn all the major concepts required to become an ai engineer. You will also work on real-world projects to understand the concepts in a better way. #MLAICourse #ArtificialIntelligenceCourse #MachineLearningCourse #ArtificialIntelligence #MachineLearning ðŸ“• Read complete Artificial Intelligence tutorial here: https://intellipaat.com/blog/tutorial/artificial-intelligence-tutorial/ ðŸ“• Read complete Machine Learning tutorial here: https://intellipaat.com/blog/tutorial/machine-learning-tutorial/ ðŸ“Œ Do subscribe to Intellipaat channel &amp; get regular updates on technological videos: http://bit.ly/Intellipaat ðŸ”— Watch Artificial Intelligence video tutorials here: https://goo.gl/gyf2g3 Are you looking for something more? Enroll in our Artificial Intelligence Masters Course or ML and Ai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Machine Learning and artificial intelligence full course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 For more Information: Please write us to sales@intellipaat.com, or call us at: +91- 7847955955 Website: https://intellipaat.com/artificial-intelligence-masters-training-course/ Facebook: https://www.facebook.com/intellipaatonline Telegram: https://t.me/s/Learn_with_Intellipaat Instagram: https://www.instagram.com/intellipaat LinkedIn: https://www.linkedin.com/company/intellipaat-software-solutions/ Twitter: https://twitter.com/Intellipaat</t>
  </si>
  <si>
    <t>PT11H15M39S</t>
  </si>
  <si>
    <t>https://i.ytimg.com/vi/GhTREKMYp34/maxresdefault.jpg</t>
  </si>
  <si>
    <t>Z8zCUKbDYr0</t>
  </si>
  <si>
    <t>2020-05-31T17:19:40Z</t>
  </si>
  <si>
    <t>31/5/20 17:19</t>
  </si>
  <si>
    <t>Machine Learning Project | Python Machine Learning | Intellipaat</t>
  </si>
  <si>
    <t>ðŸ”¥Intellipaat Machine Learning course: https://intellipaat.com/machine-learning-certification-training-course/ ðŸ”´ Register for Webinar : https://bit.ly/2Mckt39 #machinelearningalgorithm #machinelearningTutorial #commonlyusedmachinelearningalgorithm #Pythonmachinelearning #machinelearningCourse #machineLearningTraining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Call Our Course Advisors IND : +91-7022374614 US : 1-800-216-8930 (Toll Free) sales@intellipaat.com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PT1H59M20S</t>
  </si>
  <si>
    <t>https://i.ytimg.com/vi/Z8zCUKbDYr0/maxresdefault.jpg</t>
  </si>
  <si>
    <t>r01rLwzJBZ4</t>
  </si>
  <si>
    <t>2020-05-31T13:40:38Z</t>
  </si>
  <si>
    <t>31/5/20 13:40</t>
  </si>
  <si>
    <t>Commonly Used Machine Learning Algorithms | Machine Learning Tutorial | Intellipaat</t>
  </si>
  <si>
    <t>ðŸ”¥Intellipaat Machine Learning course: https://intellipaat.com/machine-learning-certification-training-course/ ðŸ”´ Register for Webinar : https://bit.ly/2Mckt39 #machinelearningalgorithm #machinelearningTutorial #commonlyusedmachinelearningalgorithm #machinelearning #machinelearningCourse #machineLearningTraining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Call Our Course Advisors IND : +91-7022374614 US : 1-800-216-8930 (Toll Free) sales@intellipaat.com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https://i.ytimg.com/vi/r01rLwzJBZ4/maxresdefault.jpg</t>
  </si>
  <si>
    <t>cLemJ7Rihus</t>
  </si>
  <si>
    <t>2020-05-31T07:53:35Z</t>
  </si>
  <si>
    <t>31/5/20 7:53</t>
  </si>
  <si>
    <t>Easy Way to Learn Machine Learning | Machine Learning Basics | Intellipaat</t>
  </si>
  <si>
    <t>ðŸ”¥Intellipaat Machine Learning course: https://intellipaat.com/machine-learning-certification-training-course/ ðŸ”´ Register for Webinar : https://bit.ly/2Mckt39 #EasyWaytoLearnMachineLearning #LearnMachineLearning #MachineLearning #MachineLearningCourse #MachineLearningForBeginners #MachineLearningTutorial #MachineLearingBasics #MachineLearningAlgorithms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Call Our Course Advisors IND : +91-7022374614 US : 1-800-216-8930 (Toll Free) sales@intellipaat.com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https://i.ytimg.com/vi/cLemJ7Rihus/maxresdefault.jpg</t>
  </si>
  <si>
    <t>Eu-4CSHA1F0</t>
  </si>
  <si>
    <t>2020-05-30T16:31:31Z</t>
  </si>
  <si>
    <t>30/5/20 16:31</t>
  </si>
  <si>
    <t>Jenkins Pipeline Tutorial | Continuous Delivery Pipeline Using Jenkins | Jenkins Training</t>
  </si>
  <si>
    <t>ðŸ”¥Intellipaat Devops training course: https://intellipaat.com/devops-certification-training/ ðŸ”´ Webinar Registration Link : https://intellipaat.com/academy/webinars/ #JenkinsPipeLineTutorial #JenkinsTutorial #devopsTools #DevopsTutorial #DevopsTraining #DevopsTraining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Call Our Course Advisors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PT1H13M53S</t>
  </si>
  <si>
    <t>https://i.ytimg.com/vi/Eu-4CSHA1F0/maxresdefault.jpg</t>
  </si>
  <si>
    <t>4TAFkvDWyLQ</t>
  </si>
  <si>
    <t>2020-05-30T14:20:19Z</t>
  </si>
  <si>
    <t>30/5/20 14:20</t>
  </si>
  <si>
    <t>Introduction to GIT and Docker | DevOps Tools | Intellipaat</t>
  </si>
  <si>
    <t>ðŸ”¥Intellipaat Devops training course: https://intellipaat.com/devops-certification-training/ ðŸ”´ Webinar Registration Link : https://intellipaat.com/academy/webinars/ #introductionToGit #introductionToDocker #DevOpsTools #DockerTutorialForBeginners #DevOpsTraining #DevOpsTutorial #DevOpsDocker #Docker #GITtutorial #DockerTutorial #DockerTraining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Call Our Course Advisors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4TAFkvDWyLQ/maxresdefault.jpg</t>
  </si>
  <si>
    <t>_6_jfcv9DYQ</t>
  </si>
  <si>
    <t>2020-05-30T07:44:08Z</t>
  </si>
  <si>
    <t>30/5/20 7:44</t>
  </si>
  <si>
    <t>How to Become DevOps Engineer | DevOps Engineer Roles | DevOps Career And Skills</t>
  </si>
  <si>
    <t>ðŸ”¥Intellipaat Devops training course: https://intellipaat.com/devops-certification-training/ ðŸ”´ Webinar Registration Link : https://intellipaat.com/academy/webinars/ #howtobecomeadevopsengineer #devopsengineerrolesandresponsibilities #whoisadevopsengineer #devopsengineer #devopstraining #devopscourse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Call Our Course Advisors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PT38M15S</t>
  </si>
  <si>
    <t>https://i.ytimg.com/vi/_6_jfcv9DYQ/maxresdefault.jpg</t>
  </si>
  <si>
    <t>S0P4N7m9y28</t>
  </si>
  <si>
    <t>2020-05-29T07:28:31Z</t>
  </si>
  <si>
    <t>29/5/20 7:28</t>
  </si>
  <si>
    <t>Python vs R vs SAS | R, Python and SAS Comparison | Learn R, Python and SAS? | Intellipaat</t>
  </si>
  <si>
    <t>ðŸ”¥ðŸ”¥ðŸ”¥This R, Python and SAS Comparison video you will learn the difference between Python vs R vs SAS and whether you should learn r, python and sas for data science? This video also provides you with a short and crisp introduction to top three languages used in the IT industry: R, Python and sas. Some important parameters have been taken into consideration to give you R, Python and sas comparison so that you understand how these languages differ from each other and also learn why one is preferred over the other in certain aspects. #PythonVsRVsSAS #PythonVsRVsSASComparison #DifferencebetweenPythonRandSAS #LearnRPythonandSas #Python #R #SAS #Intellipaat ðŸ“Œ Do subscribe to Intellipaat channel &amp; get regular updates on videos: https://www.youtube.com/user/intellipaaat?sub_confirmation=1 Are you looking for something more? Enroll in our programming languages courses and become a certified Professional (https://intellipaat.com/course-cat/programming/). All Intellipaat training are completely aligned with industry standards and certification bodies. If youâ€™ve enjoyed this Python vs R vs Sas language video, Like us and Subscribe to our channel for more similar informative Python, Sas and R videos and free tutorials. What do you think which one of them is best language for data science? Tell us in the comment section below. ---------------------------- Intellipaat Edge 1. 24*7 Life time Access &amp; Support 2. Flexible Class Schedule 3. Job Assistance 4. Mentors with +14 yrs 5. Industry Oriented Course ware 6. Life time free Course Upgrade ------------------------------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as is important? SAS is a software system with efficient functional and graphical capabilities. Despite the insurgence of tremendous competition SAS remains to feature one of the most trusted and most used programming languages as far as advanced analytics and data science are concerned. ------------------------------ For more Information: Please write us to sales@intellipaat.com, or call us at: +91- 7847955955 Website (Python): https://intellipaat.com/python-certification-training-online/ Website (R): https://intellipaat.com/r-programming-certification-training/ Website (Sas): https://intellipaat.com/sas-training/ Facebook: https://www.facebook.com/intellipaatonline LinkedIn: https://www.linkedin.com/company/intellipaat-software-solutions/ Twitter: https://twitter.com/Intellipaat</t>
  </si>
  <si>
    <t>https://i.ytimg.com/vi/S0P4N7m9y28/maxresdefault.jpg</t>
  </si>
  <si>
    <t>GaxzkQ_GF2Y</t>
  </si>
  <si>
    <t>2020-05-28T15:38:11Z</t>
  </si>
  <si>
    <t>28/5/20 15:38</t>
  </si>
  <si>
    <t>Building a Rest API in Python | Python App Building | Intellipaat</t>
  </si>
  <si>
    <t>ðŸ”¥Intellipaat Python training course: https://intellipaat.com/python-certification-training-online/ #BuildingRestAPIinPython #PythonAppBuilding #BuildingAppinPyhon #PythonTutorial #PythonCourse #PythonTraining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GaxzkQ_GF2Y/maxresdefault.jpg</t>
  </si>
  <si>
    <t>7A6A0df8i84</t>
  </si>
  <si>
    <t>2020-05-28T13:10:48Z</t>
  </si>
  <si>
    <t>28/5/20 13:10</t>
  </si>
  <si>
    <t>Standard Datatypes in Python | Python Data Types | Intellipaat</t>
  </si>
  <si>
    <t>ðŸ”¥Intellipaat Python training course: https://intellipaat.com/python-certification-training-online/ #StandardDataTypesinPython #PythonDataTypes #LearnPython #pythonTutorial #PythonCourse #PythonTraining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7A6A0df8i84/maxresdefault.jpg</t>
  </si>
  <si>
    <t>hj94oleJefQ</t>
  </si>
  <si>
    <t>2020-05-28T08:10:47Z</t>
  </si>
  <si>
    <t>28/5/20 8:10</t>
  </si>
  <si>
    <t>Microsoft Azure Fundamentals (AZ 900) Training | Intellipaat</t>
  </si>
  <si>
    <t>ðŸ”¥ðŸ”¥ðŸ”¥Intellipaat Microsoft Azure fundamentals (az 900) training: https://intellipaat.com/azure-az-900-training/ In this microsoft azure fundamentals tutorial video you will learn what is cloud computing, what is azure, how to create an azure account, various azure services, azure cli, azure virtual machine, what is azure app services and azure backup services among others in detail. #AzureFundamentalsTraining #AZ900Training #AzureFundamentalsCourse #MicrosoftAzureFundamentals #AzureFundamentalsCertification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intellipaat.com/blog/microsoft-azure-certification/ â“Are you looking for something more? Enroll in our Microsoft Azure training &amp; certification course and become a certified Azure Professional (https://intellipaat.com/azure-az-900-training/ ). It is a 40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IND : +91-7022374614 US : 1-800-216-8930 (Toll Free) Website: https://intellipaat.com/azure-az-900-training/ Facebook: https://www.facebook.com/intellipaatonline Telegram: https://t.me/Learn_with_Intellipaat Instagram: https://www.instagram.com/intellipaat/ LinkedIn: https://in.linkedin.com/company/intellipaat-software-solutions Twitter: https://twitter.com/Intellipaat</t>
  </si>
  <si>
    <t>PT30M1S</t>
  </si>
  <si>
    <t>https://i.ytimg.com/vi/hj94oleJefQ/maxresdefault.jpg</t>
  </si>
  <si>
    <t>Ju9tmH1taWg</t>
  </si>
  <si>
    <t>2020-05-28T07:18:12Z</t>
  </si>
  <si>
    <t>28/5/20 7:18</t>
  </si>
  <si>
    <t>Why Should you Learn Python | Why Python | Intellipaat</t>
  </si>
  <si>
    <t>ðŸ”¥Intellipaat Python training course: https://intellipaat.com/python-certification-training-online/ #WhyshouldyoulearnPython #WhyPython #LearnPython #PythonTutorialforbeginners #PythonTutorial #PythonTraining #PythonCourse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Ju9tmH1taWg/maxresdefault.jpg</t>
  </si>
  <si>
    <t>LJivDsHuwtA</t>
  </si>
  <si>
    <t>2020-05-27T15:43:46Z</t>
  </si>
  <si>
    <t>27/5/20 15:43</t>
  </si>
  <si>
    <t>Spark Data Frame Tutorial | Creating Data Frames In Spark | Intellipaat</t>
  </si>
  <si>
    <t>ðŸ”¥Intellipaat Spark Training:- https://intellipaat.com/apache-spark-scala-training/ #SparkDataFrame #CreatingDataFramesinSpark #dataFramesinSpark #ApacheSpark #sparkcourse #sparktraining #apachespark #sparktutorial #sparkdataframes #Intellipaat ðŸ“Œ Do subscribe to Intellipaat channel &amp; get regular updates on videos: https://www.youtube.com/user/intellipaaat?sub_confirmation=1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https://i.ytimg.com/vi/LJivDsHuwtA/maxresdefault.jpg</t>
  </si>
  <si>
    <t>z--2rCShvL0</t>
  </si>
  <si>
    <t>2020-05-27T08:02:29Z</t>
  </si>
  <si>
    <t>27/5/20 8:02</t>
  </si>
  <si>
    <t>Data Mining Tutorial for Beginners | Data Mining using R | What is Data Mining | Intellipaat</t>
  </si>
  <si>
    <t>ðŸ”¥Intellipaat Data Mining using R / Data Science with R course: https://intellipaat.com/data-scientist-course-training/ In this data mining tutorial for beginners video you will learn what is data mining, data mining process, methods of data mining and a case study to help you better understand data mining in detail. #DataMiningTutorialforBeginners #DataMiningTutorial #DataMiningusingR #RTutorial #WhatisDataMining #DataMiningwithR ðŸ“•Read R Programming for beginners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Are you looking for something more? Enroll in our data science with r course &amp; become a certified data scientist (https://intellipaat.com/data-scientist-course-training/). It is a 42 hrs instructor led training provided by Intellipaat which is completely aligned with industry standards and certification bodies. If youâ€™ve enjoyed this data mining tutorial, Like us and Subscribe to our channel for more similar informative r tutorials. Got any questions about data mining techniques?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PT2H13M38S</t>
  </si>
  <si>
    <t>https://i.ytimg.com/vi/z--2rCShvL0/maxresdefault.jpg</t>
  </si>
  <si>
    <t>RkKWcYVb2P0</t>
  </si>
  <si>
    <t>2020-05-27T07:55:19Z</t>
  </si>
  <si>
    <t>27/5/20 7:55</t>
  </si>
  <si>
    <t>Why Should you Learn Spark | Intellipaat</t>
  </si>
  <si>
    <t>ðŸ”¥Intellipaat Spark Training:- https://intellipaat.com/apache-spark-scala-training/ #whyshouldyoulearnspark #learnSpark #apacheSpark #hadoop #sparkcourse #sparktraining #sparkTutorial #intellipaat ðŸ“Œ Do subscribe to Intellipaat channel &amp; get regular updates on videos: https://www.youtube.com/user/intellipaaat?sub_confirmation=1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https://i.ytimg.com/vi/RkKWcYVb2P0/maxresdefault.jpg</t>
  </si>
  <si>
    <t>rp-UKldinI0</t>
  </si>
  <si>
    <t>2020-05-26T15:46:11Z</t>
  </si>
  <si>
    <t>26/5/20 15:46</t>
  </si>
  <si>
    <t>Predicting Values using Logistic Regression in Data Science</t>
  </si>
  <si>
    <t>ðŸ‘‰Intellipaat Data Science course: https://intellipaat.com/data-scientist-course-training/ ðŸ”´ Register for Webinar: https://intellipaat.com/academy/webinars/ #LogisticRegression #PredIctingValuesUsingLogisticRegression #MachineLearningAlgorithms #Datasciencecourse #DataScience #MachineLearningCourse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Call Our Course Advisors IND : +91-7022374614 US : 1-800-216-8930 (Toll Free) sales@intellipaat.com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https://i.ytimg.com/vi/rp-UKldinI0/maxresdefault.jpg</t>
  </si>
  <si>
    <t>y_1ljfOMtLE</t>
  </si>
  <si>
    <t>2020-05-26T08:25:48Z</t>
  </si>
  <si>
    <t>26/5/20 8:25</t>
  </si>
  <si>
    <t>Machine Learning Algorithms in Data Science | Intellipaat</t>
  </si>
  <si>
    <t>ðŸ‘‰Intellipaat Data Science course: https://intellipaat.com/data-scientist-course-training/ ðŸ”´ Register for Webinar: https://intellipaat.com/academy/webinars/ #MachineLearningAlgorithms #MachinelearninginDataScience #Datasciencecourse #datascience #datascienceTraining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Call Our Course Advisors IND : +91-7022374614 US : 1-800-216-8930 (Toll Free) sales@intellipaat.com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PT44M23S</t>
  </si>
  <si>
    <t>https://i.ytimg.com/vi/y_1ljfOMtLE/maxresdefault.jpg</t>
  </si>
  <si>
    <t>LNzyPVXnzGg</t>
  </si>
  <si>
    <t>2020-05-26T04:14:43Z</t>
  </si>
  <si>
    <t>26/5/20 4:14</t>
  </si>
  <si>
    <t>Why Should You Learn Data Science | Intellipaat</t>
  </si>
  <si>
    <t>ðŸ‘‰Intellipaat Data Science course: https://intellipaat.com/data-scientist-course-training/ ðŸ”´ Register for Webinar: https://intellipaat.com/academy/webinars/ #whyDatascience #whyshouldyoulearndatascience #whydatascience #whatisdatascience #datascienceforbeginners #datasciencecourse #datasciencetraining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why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Call Our Course Advisors IND : +91-7022374614 US : 1-800-216-8930 (Toll Free) sales@intellipaat.com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https://i.ytimg.com/vi/LNzyPVXnzGg/maxresdefault.jpg</t>
  </si>
  <si>
    <t>R_LaWVUo7Z4</t>
  </si>
  <si>
    <t>2020-05-25T05:30:00Z</t>
  </si>
  <si>
    <t>25/5/20 5:30</t>
  </si>
  <si>
    <t>Google Kubernetes Engine Tutorial | Kubernetes and Google Container Engine | Intellipaat</t>
  </si>
  <si>
    <t>ðŸ”¥Intellipaat Google Cloud Architect Certification exam training: https://intellipaat.com/google-cloud-certification-architect-training/ In this google kubernetes engine tutorial (gke) you will learn what is kubernetes, what is google kubernetes engine, various concepts in gke, kubernetes and google container engine with a hands on demo on google kubernetes engine to help you understand the concepts better. #GoogleKubernetesEngine #GoogleKubernetesEngineTutorial #GoogleCloudPlatformTraining #GoogleContainerEngine #GoogleCloudPlatform #GKETutorial #Intellipaat ðŸ“Œ Do subscribe to Intellipaat channel &amp; get regular updates on videos: http://bit.ly/Intellipaat ðŸ”— Watch GCP video tutorials here: http://bit.ly/2wOoMKg.. Are you interested to take google cloud platform training to get high paying jobs? Enroll in our Intellipaat Google Cloud Architect Certification course &amp; become a certified Professional (https://intellipaat.com/google-cloud-certification-architect-training/). All Intellipaat training are provided by Industry experts and is completely aligned with industry standards and certification bodies. If youâ€™ve enjoyed this google cloud platform tutorial for beginners,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Why Google Cloud Platform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s, HSBC, Bloomberg, Paypal and Twitter are moving their workloads to Google Cloud Platform? You will learn the reasons. The Intellipaat's google cloud tutorial is easy to understand, has real world GCP examples and thus makes you understand why GCP is so important and why you should go for a GCP Career. ------------------------------ For more information: Please write us to sales@intellipaat.com or call us at: +91-7847955955 Website: https://intellipaat.com/google-cloud-certification-architect-training/ Facebook: https://www.facebook.com/intellipaatonline Telegram: https://t.me/s/Learn_with_Intellipaat Instagram: https://www.instagram.com/intellipaat LinkedIn: https://www.linkedin.com/company/intellipaat-software-solutions/ Twitter: https://twitter.com/Intellipaat</t>
  </si>
  <si>
    <t>PT43M13S</t>
  </si>
  <si>
    <t>https://i.ytimg.com/vi/R_LaWVUo7Z4/maxresdefault.jpg</t>
  </si>
  <si>
    <t>vrRsiI7clW4</t>
  </si>
  <si>
    <t>2020-05-24T19:08:01Z</t>
  </si>
  <si>
    <t>24/5/20 19:08</t>
  </si>
  <si>
    <t>Learning Azure - 1 | Why Should You Learn Azure | Why Azure | Intellipaat</t>
  </si>
  <si>
    <t>ðŸ”¥ðŸ”¥ðŸ”¥Intellipaat Azure training: https://intellipaat.com/microsoft-azure-training/ #whyshouldyoulearnAzure #whyazure #azuretraining #azurecourse #AzureTutorialForBeginners #MicrosoftAzure #Azure #MicrosoftAzureTutorialForBeginners #WhatIsMicrosoftAzure #AzureCloud #AzureCloudTutorial #MicrosoftAzureFundamentals #AzureTraining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intellipaat.com/blog/microsoft-azure-certification/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IND : +91-7022374614 US : 1-800-216-8930 (Toll Free)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https://i.ytimg.com/vi/vrRsiI7clW4/maxresdefault.jpg</t>
  </si>
  <si>
    <t>2020-05-24T15:56:11Z</t>
  </si>
  <si>
    <t>24/5/20 15:56</t>
  </si>
  <si>
    <t>Learning Azure - 3 | Deploying End to End Website on Azure | Intellipaat</t>
  </si>
  <si>
    <t>ðŸ”¥ðŸ”¥ðŸ”¥Intellipaat Azure training: https://intellipaat.com/microsoft-azure-training/ #deployingEndtoEndWebsiteonAzure #Azureservice #azurevirtualwebsite #AzureTutorialForBeginners #Azure #AzureCertification #AzureTraining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intellipaat.com/blog/what-is-microsoft-azure/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IND : +91-7022374614 US : 1-800-216-8930 (Toll Free) Website: https://intellipaat.com/microsoft-azure-training/ Facebook: https://www.facebook.com/intellipaatonline Telegram: https://t.me/Learn_with_Intellipaat Instagram: https://www.instagram.com/intellipaat/ LinkedIn: https://www.linkedin.com/company/intellipaat-software-solutions/ Twitter: https://twitter.com/Intellipaat</t>
  </si>
  <si>
    <t>https://i.ytimg.com/vi/-w2U4pZuWZA/maxresdefault.jpg</t>
  </si>
  <si>
    <t>87VLIgWRORo</t>
  </si>
  <si>
    <t>2020-05-24T08:31:26Z</t>
  </si>
  <si>
    <t>24/5/20 8:31</t>
  </si>
  <si>
    <t>Learning Azure - 2 | Creating Virtual Servers on Azure | Intellipaat</t>
  </si>
  <si>
    <t>ðŸ”¥ðŸ”¥ðŸ”¥Intellipaat Azure training: https://intellipaat.com/microsoft-azure-training/ #AzureVirtualServer #AzureVirtualserverTutorial #CreatingAVirtualServerInAzure #azure #azureforbeginners #azureTraining #azurecourse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 ðŸ”—Watch complete microsoft azure tutorials here: https://intellipaat.com/blog/what-is-microsoft-azure/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IND : +91-7022374614 US : 1-800-216-8930 (Toll Free) Website: https://intellipaat.com/microsoft-azure-training/ Facebook: https://www.facebook.com/intellipaatonline Telegram: https://t.me/Learn_with_Intellipaat Instagram: https://www.instagram.com/intellipaat/ LinkedIn: https://www.linkedin.com/company/intellipaat-software-solutions/ Twitter: https://twitter.com/Intellipaat</t>
  </si>
  <si>
    <t>PT49M31S</t>
  </si>
  <si>
    <t>https://i.ytimg.com/vi/87VLIgWRORo/maxresdefault.jpg</t>
  </si>
  <si>
    <t>oWf6hH4iRP4</t>
  </si>
  <si>
    <t>2020-05-23T16:11:37Z</t>
  </si>
  <si>
    <t>23/5/20 16:11</t>
  </si>
  <si>
    <t>Deploying End to End Website on AWS | Integrating EC2, Route 53 and RDS | Intellipaat</t>
  </si>
  <si>
    <t>ðŸ”¥Intellipaat AWS training course: https://intellipaat.com/aws-certification-training-online/ #deployingEndtoEndWebsiteonAWS #integratingEC2 #RDS #AWSservice #Route53AWSTutorial #Route53Tutorial #Route53 #AWSTutorial #AWSTutorialForBeginners #AWS #AWSCertification #AWSTraining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oWf6hH4iRP4/maxresdefault.jpg</t>
  </si>
  <si>
    <t>xzKKz1BaD3Q</t>
  </si>
  <si>
    <t>2020-05-23T13:46:22Z</t>
  </si>
  <si>
    <t>23/5/20 13:46</t>
  </si>
  <si>
    <t>Learning AWS - 2 | Creating Virtual Servers on AWS | Intellipaat</t>
  </si>
  <si>
    <t>ðŸ”¥Intellipaat AWS training course: https://intellipaat.com/aws-certification-training-online/ #CreatingVirtualServersonAWS #AWS #InstanceinAWS #cloudcertificationtraining #AWSec2 #AWSservices #AWScloud #AWSconsole #awscourse #awstraining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xzKKz1BaD3Q/maxresdefault.jpg</t>
  </si>
  <si>
    <t>AxkjTdWy4M4</t>
  </si>
  <si>
    <t>2020-05-23T08:29:52Z</t>
  </si>
  <si>
    <t>23/5/20 8:29</t>
  </si>
  <si>
    <t>Learning AWS - 1 | Why Should you Learn AWS | Why AWS | Intellipaat</t>
  </si>
  <si>
    <t>ðŸ”¥Intellipaat AWS training course: https://intellipaat.com/aws-certification-training-online/ #WhyshouldyoulearnAWS #WhyAWS #AWSforBeginners #whatisAWS #AWSTraining #AWSTutorial #AWScourse #intellipaat Link fo Registration for Webinars: https://intellipaat.com/academy/webinars/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AxkjTdWy4M4/maxresdefault.jpg</t>
  </si>
  <si>
    <t>MF-DqVG6Z4I</t>
  </si>
  <si>
    <t>2020-05-21T16:01:49Z</t>
  </si>
  <si>
    <t>21/5/20 16:01</t>
  </si>
  <si>
    <t>Learn AI for Free | Types Of Artificial Intelligence | What is AI | Intellipaat</t>
  </si>
  <si>
    <t>ðŸ”¥Intellipaat Artificial Intelligence Masters Course: https://intellipaat.com/artificial-intelligence-masters-training-course/ #learnAIforFree #typesofartificialintelligence #whatisAI #AIforBeginners #artificialintelligencetraining #artificialintelligencecourse #Artificialintelligence #intellipaat ðŸ“• Read complete Artificial Intelligence tutorial here: https://intellipaat.com/blog/tutorial/artificial-intelligence-tutorial/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Call Our Course Advisors IND : +91-7022374614 US : 1-800-216-8930 (Toll Free) Website: https://intellipaat.com/artificial-intelligence-masters-training-course/ Facebook: https://www.facebook.com/intellipaatonline Telegram: https://t.me/s/Learn_with_Intellipaat Instagram: https://www.instagram.com/intellipaat LinkedIn: https://www.linkedin.com/in/intellipaat/ Twitter: https://twitter.com/Intellipaat</t>
  </si>
  <si>
    <t>https://i.ytimg.com/vi/MF-DqVG6Z4I/maxresdefault.jpg</t>
  </si>
  <si>
    <t>krFvbmBM84Q</t>
  </si>
  <si>
    <t>2020-05-21T13:57:26Z</t>
  </si>
  <si>
    <t>21/5/20 13:57</t>
  </si>
  <si>
    <t>Easy Way to Learn Data Science | Best Way to Learn Data Science | Intellipaat</t>
  </si>
  <si>
    <t>ðŸ”¥ðŸ”¥Intellipaat Data Science training: https://intellipaat.com/data-scientist-course-training/ #easywaytolearndatascience #datasciencetraining #bestwaytolearndatascience #learndatascience #datascienceforbeginners #datasciencecourse #datasciencefundamentals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Our Course Advisors - IND : +91-7022374614 US : 1-800-216-8930 (Toll Free) Website: https://intellipaat.com/data-scientist-course-training/ Facebook: https://www.facebook.com/intellipaatonline Telegram: https://www.instagram.com/intellipaat/ Instagram: https://www.instagram.com/intellipaat/ Twitter: https://twitter.com/Intellipaat</t>
  </si>
  <si>
    <t>https://i.ytimg.com/vi/krFvbmBM84Q/maxresdefault.jpg</t>
  </si>
  <si>
    <t>Fc5c1o9VMUM</t>
  </si>
  <si>
    <t>2020-05-21T07:11:10Z</t>
  </si>
  <si>
    <t>21/5/20 7:11</t>
  </si>
  <si>
    <t>AWS Terraform Tutorial | DevOps Terraform | Terraform Tutorial For Beginners | Intellipaat</t>
  </si>
  <si>
    <t>ðŸ”¥Intellipaat AWS training course: https://intellipaat.com/aws-certification-training-online/ In this aws terraform tutorial for beginners video you will learn what is aws devops terraform, aws cloud, various terraform providers, how to create an ec2 instance, how to install terraform and work on the various attributes and variables in detail. #AWSTerraformTutorial #DevOpsTerraform #TerraformTutorialForBeginners #TerraformTutorial #TerraformAWS #Intellipaat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6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1H22M2S</t>
  </si>
  <si>
    <t>https://i.ytimg.com/vi/Fc5c1o9VMUM/maxresdefault.jpg</t>
  </si>
  <si>
    <t>JtP8crwYw98</t>
  </si>
  <si>
    <t>2020-05-20T16:24:15Z</t>
  </si>
  <si>
    <t>20/5/20 16:24</t>
  </si>
  <si>
    <t>Amazon Cloud Watch Tutorial | Cloud Monitoring Tools | Monitoring Performance | Intellipaat</t>
  </si>
  <si>
    <t>ðŸ”¥Intellipaat AWS training course: https://intellipaat.com/aws-certifica... #amazoncloudwatchtutorial #cloudmonitoringtools #monitoringperformance #awstutorial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 It is a 33 hrs instructor led AWS training provided by Intellipaat which is completely aligned with industry standards and certification bodies. If you've enjoyed this AWS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Our Course Advisors - IND : +91-7022374614 US : 1-800-216-8930 (Toll Free) Website: https://intellipaat.com/aws-certification-training-online/ Facebook: https://www.facebook.com/intellipaatonline Telegram: https://t.me/Learn_with_Intellipaat Instagram: https://www.instagram.com/intellipaat/ LinkedIn: https://www.linkedin.com/company/intellipaat-software-solutions Twitter: https://twitter.com/Intellipaat</t>
  </si>
  <si>
    <t>PT44M6S</t>
  </si>
  <si>
    <t>https://i.ytimg.com/vi/JtP8crwYw98/maxresdefault.jpg</t>
  </si>
  <si>
    <t>lZ9tfQb-v0A</t>
  </si>
  <si>
    <t>2020-05-20T06:36:18Z</t>
  </si>
  <si>
    <t>20/5/20 6:36</t>
  </si>
  <si>
    <t>Salesforce Interview Questions and Answers | Salesforce Interview for Freshers &amp; Experienced</t>
  </si>
  <si>
    <t>ðŸ”¥Intellipaat Salesforce Training: https://intellipaat.com/salesforce-training/ In this Salesforce Interview Questions and Answers you will learn the latest and top questions asked by companies for Salesforce interview. This Salesforce Interview Questions &amp; Answers video covers all kinds of questions starting from basic to advanced questions so that you can get benefited. We can assure you that if you watch this Salesforce interview preparation video completely you can crack any Salesforce job interview easily. #SalesforceInterviewQuestionsandAnswers #TopSalesforceInterviewQuestions #MockInterviewforSalesforceDeveloper #SalesforceInterview #Salesforce #Intellipaat ðŸ“Œ Do subscribe to Intellipaat channel &amp; get regular updates on videos: http://bit.ly/Intellipaat ðŸ”— Watch Salesforce video tutorials here: https://goo.gl/sFqRAJ ðŸ“• Read complete Salesforce tutorial here: https://bit.ly/2cWfPUb â­ Get Salesforce cheat sheet here: https://bit.ly/2xfPYSo ðŸ“°Interested to learn how to use salesforce still more? Please check similar Salesforce blogs :-https://goo.gl/yWxnyV Are you looking for something more? Enroll in our Salesforce course &amp; certification and become a certified Salesforce Professional (https://intellipaat.com/salesforce-training/). It is a 40 hrs instructor led Salesforce training provided by Intellipaat which is completely aligned with industry standards and certification bodies. If youâ€™ve enjoyed this salesforce basics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watch this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tutorial is your stepping stone to a successful career! --------------------------------- For more Information: Please write us to sales@intellipaat.com, or call us at: +91- 7847955955 Website: https://intellipaat.com/salesforce-training/ Facebook: https://www.facebook.com/intellipaatonline LinkedIn: https://www.linkedin.com/company/intellipaat-software-solutions/ Twitter: https://twitter.com/Intellipaat</t>
  </si>
  <si>
    <t>https://i.ytimg.com/vi/lZ9tfQb-v0A/maxresdefault.jpg</t>
  </si>
  <si>
    <t>ZNbWY-2L5lA</t>
  </si>
  <si>
    <t>2020-05-20T02:40:33Z</t>
  </si>
  <si>
    <t>20/5/20 2:40</t>
  </si>
  <si>
    <t>AWS Cloud Front | Creating Amazon Cloud Front Distribution | Setup Cloud Front | Intellipaat</t>
  </si>
  <si>
    <t>ðŸ”¥Intellipaat AWS training course: https://intellipaat.com/aws-certification-training-online/ #awscloudfront #creatingamazoncloudfrontdistribution #setupcloudfront #aws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 It is a 33 hrs instructor led AWS training provided by Intellipaat which is completely aligned with industry standards and certification bodies. If you've enjoyed this AWS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Our Course Advisors - IND : +91-7022374614 US : 1-800-216-8930 (Toll Free) Website: https://intellipaat.com/aws-certification-training-online/ Facebook: https://www.facebook.com/intellipaatonline Telegram: https://t.me/Learn_with_Intellipaat Instagram: https://www.instagram.com/intellipaat/ LinkedIn: https://www.linkedin.com/company/intellipaat-software-solutions Twitter: https://twitter.com/Intellipaat</t>
  </si>
  <si>
    <t>PT43M15S</t>
  </si>
  <si>
    <t>https://i.ytimg.com/vi/ZNbWY-2L5lA/maxresdefault.jpg</t>
  </si>
  <si>
    <t>a3a9-9Xbs8c</t>
  </si>
  <si>
    <t>2020-05-19T15:30:16Z</t>
  </si>
  <si>
    <t>19/5/20 15:30</t>
  </si>
  <si>
    <t>Python Developer Skills | How to Become a Python Developer | Python Career | Intellipaat</t>
  </si>
  <si>
    <t>ðŸ”¥Intellipaat Python training course: https://intellipaat.com/python-for-data-science-training/ #pythondeveloperskills #pythondeveloper #howtobecomepythondeveloper #pythonforbeginners #pythonprogramming #pythontutorial #PythonTraining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a3a9-9Xbs8c/maxresdefault.jpg</t>
  </si>
  <si>
    <t>EPLRCtF1ufs</t>
  </si>
  <si>
    <t>2020-05-19T12:11:07Z</t>
  </si>
  <si>
    <t>19/5/20 12:11</t>
  </si>
  <si>
    <t>Top 10 Reasons To Learn Python | Why Python | Python Tutorial | Intellipaat</t>
  </si>
  <si>
    <t>ðŸ”¥Intellipaat Python training course: https://intellipaat.com/python-for-data-science-training/ #Top10ReasonsToLearnPython #ReasonsToLearnPython #LearnPythonProgramming #PythonProgramming #PythonTutorial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EPLRCtF1ufs/maxresdefault.jpg</t>
  </si>
  <si>
    <t>s8vdFfyOEkU</t>
  </si>
  <si>
    <t>2020-05-19T08:08:54Z</t>
  </si>
  <si>
    <t>19/5/20 8:08</t>
  </si>
  <si>
    <t>How to use Pycharm | Pycharm Tutorial | Pycharm Python Tutorial | Intellipaat</t>
  </si>
  <si>
    <t>ðŸ”¥Intellipaat Python training course: https://intellipaat.com/python-certification-training-online/ #howtousepycharm #pythontutorial #pycharmpythontutorial #pythonforbeginners #pythonprogrammingforbeginners #pythontraining #pythontutorialforbeginners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s8vdFfyOEkU/maxresdefault.jpg</t>
  </si>
  <si>
    <t>m7PhwGuzufY</t>
  </si>
  <si>
    <t>2020-05-18T15:28:31Z</t>
  </si>
  <si>
    <t>18/5/20 15:28</t>
  </si>
  <si>
    <t>Hadoop Distributed File System | What is HDFS | How HDFS Works | Intellipaat</t>
  </si>
  <si>
    <t>ðŸ”¥Intellipaat Big Data Hadoop Training:- https://intellipaat.com/big-data-hadoop-training/ #hadoopdistributedfilesystem #whatisHDFS #HowHDFSworks #bigdataanalytics #HadoopTutorial #hadoopcourse #intellipaat ðŸ“Œ Do subscribe to Intellipaat channel &amp; get regular updates on videos: http://bit.ly/Intellipaat ðŸ”— Watch Big Data Hadoop video tutorials here: https://goo.gl/9ZjpBh ðŸ“• Read complete Big Data Hadoop tutorial here: https://bit.ly/24UArSh ðŸ“°Interested to learn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hadoop video, like us and subscribe to our channel for more similar hadoop videos and free tutorials. Got any questions about hadoop? Ask us in the comment section below. --------------------------- Intellipaat Edge 1. 24*7 Life time Access &amp; Support 2. Flexible Class Schedule 3. Job Assistance 4. Mentors with +14 yrs 5. Industry Oriented Course ware 6. Life time free Course Upgrade ------------------------------ Why should you watch this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 us at IND : +91-7022374614 US : 1-800-216-8930 (Toll Free) Website: https://intellipaat.com/big-data-hadoop-training/ Facebook: https://www.facebook.com/intellipaatonline LinkedIn: https://www.linkedin.com/company/intellipaat-software-solutions/ Meetup : https://www.meetup.com/Intellipaat/ Instagram : https://www.instagram.com/intellipaat/ Twitter : https://twitter.com/Intellipaat</t>
  </si>
  <si>
    <t>https://i.ytimg.com/vi/m7PhwGuzufY/maxresdefault.jpg</t>
  </si>
  <si>
    <t>sFvNC9eX12I</t>
  </si>
  <si>
    <t>2020-05-18T12:15:35Z</t>
  </si>
  <si>
    <t>18/5/20 12:15</t>
  </si>
  <si>
    <t>Big Data Tools and Technologies | Big Data Tools Tutorial | Big Data Training | Intellipaat</t>
  </si>
  <si>
    <t>ðŸ”¥Intellipaat Big Data Hadoop Training:- https://intellipaat.com/big-data-hadoop-training/ #bigdatatoolsandtechnologies #bigdatatoolstutorial #bigdatatraining #bigdata #bigdataanalytics #intellipaat ðŸ“Œ Do subscribe to Intellipaat channel &amp; get regular updates on videos: http://bit.ly/Intellipaat ðŸ”— Watch Big Data Hadoop video tutorials here: https://goo.gl/9ZjpBh ðŸ“• Read complete Big Data Hadoop tutorial here: https://bit.ly/24UArSh ðŸ“°Interested to learn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hadoop video, like us and subscribe to our channel for more similar hadoop videos and free tutorials. Got any questions about hadoop? Ask us in the comment section below. --------------------------- Intellipaat Edge 1. 24*7 Life time Access &amp; Support 2. Flexible Class Schedule 3. Job Assistance 4. Mentors with +14 yrs 5. Industry Oriented Course ware 6. Life time free Course Upgrade ------------------------------ Why should you watch this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 us at IND : +91-7022374614 US : 1-800-216-8930 (Toll Free) Website: https://intellipaat.com/big-data-hadoop-training/ Facebook: https://www.facebook.com/intellipaatonline LinkedIn: https://www.linkedin.com/company/intellipaat-software-solutions/ Meetup : https://www.meetup.com/Intellipaat/ Instagram : https://www.instagram.com/intellipaat/ Twitter : https://twitter.com/Intellipaat</t>
  </si>
  <si>
    <t>https://i.ytimg.com/vi/sFvNC9eX12I/maxresdefault.jpg</t>
  </si>
  <si>
    <t>HfRpo-QU71s</t>
  </si>
  <si>
    <t>2020-05-18T08:15:25Z</t>
  </si>
  <si>
    <t>18/5/20 8:15</t>
  </si>
  <si>
    <t>Hadoop Eco system | Hadoop Architecture | Hadoop Ecosystem Components | Intellipaat</t>
  </si>
  <si>
    <t>ðŸ”¥Intellipaat Big Data Hadoop Training:- https://intellipaat.com/big-data-hadoop-training/ #hadoopecosystem #hadooparchitecture #hadoopecosystemcomponents #hadooptutorial #hadoopcourse #intellipaat ðŸ“Œ Do subscribe to Intellipaat channel &amp; get regular updates on videos: http://bit.ly/Intellipaat ðŸ”— Watch Big Data Hadoop video tutorials here: https://goo.gl/9ZjpBh ðŸ“• Read complete Big Data Hadoop tutorial here: https://bit.ly/24UArSh ðŸ“°Interested to learn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hadoop video, like us and subscribe to our channel for more similar hadoop videos and free tutorials. Got any questions about hadoop? Ask us in the comment section below. --------------------------- Intellipaat Edge 1. 24*7 Life time Access &amp; Support 2. Flexible Class Schedule 3. Job Assistance 4. Mentors with +14 yrs 5. Industry Oriented Course ware 6. Life time free Course Upgrade ------------------------------ Why should you watch this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 us at IND : +91-7022374614 US : 1-800-216-8930 (Toll Free) Website: https://intellipaat.com/big-data-hadoop-training/ Facebook: https://www.facebook.com/intellipaatonline LinkedIn: https://www.linkedin.com/company/intellipaat-software-solutions/ Meetup : https://www.meetup.com/Intellipaat/ Instagram : https://www.instagram.com/intellipaat/ Twitter : https://twitter.com/Intellipaat</t>
  </si>
  <si>
    <t>https://i.ytimg.com/vi/HfRpo-QU71s/maxresdefault.jpg</t>
  </si>
  <si>
    <t>H52cgidTwXE</t>
  </si>
  <si>
    <t>2020-05-17T06:40:36Z</t>
  </si>
  <si>
    <t>17/5/20 6:40</t>
  </si>
  <si>
    <t>Statistics for Data Science Course | Probability and Statistics | Learn Statistics Data Science</t>
  </si>
  <si>
    <t>ðŸ”¥Intellipaat Data Science course: https://intellipaat.com/data-scientist-course-training/ In this Statistics for Data Science video you will learn Statistics Data Science from scratch and master one of the top skills required to become data scientist. You will learn concepts like what is statistics, probability and statistics, sampling techniques in statistics, central tendencies, variation &amp; correlation, normal distribution, empirical rules &amp; z scores and mathematics of linear regression in detail. #statisticsfordatasciencecourse #probabilityandstatistics #learnstatisticsdatascience #statisticsdatasciencecourse ðŸ“• Read complete Data Science tutorial here: https://intellipaat.com/blog/tutorial/data-science-tutorial/ ðŸ“Œ Do subscribe to Intellipaat channel &amp; get regular updates on videos: http://bit.ly/Intellipaat ðŸ”— Watch Data Science tutorials here:- https://bit.ly/30QlOmv ðŸ“• Read insightful blog on what is Data Science: https://intellipaat.com/blog/what-is-data-science/ ðŸ“°Interested to know about Data Science certifications? Read this blog: https://intellipaat.com/blog/data-science-certification/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python-for-data-science-training/ Facebook: https://www.facebook.com/intellipaatonline Telegram: https://t.me/s/Learn_with_Intellipaat Instagram: https://www.instagram.com/intellipaat LinkedIn: https://www.linkedin.com/company/intellipaat-software-solutions Twitter: https://twitter.com/Intellipaat</t>
  </si>
  <si>
    <t>PT6H48M9S</t>
  </si>
  <si>
    <t>https://i.ytimg.com/vi/H52cgidTwXE/maxresdefault.jpg</t>
  </si>
  <si>
    <t>SBflO-vUHR8</t>
  </si>
  <si>
    <t>2020-05-16T15:21:11Z</t>
  </si>
  <si>
    <t>16/5/20 15:21</t>
  </si>
  <si>
    <t>Top 10 Reasons To Learn DevOps | Why Learn DevOps | Learn DevOps Free | Intellipaat</t>
  </si>
  <si>
    <t>ðŸ”¥Intellipaat Devops training course: https://intellipaat.com/devops-certification-training/ #LearnDevops #DevOpsTools #DevOpstraining #LearnDevopsFree #WhyDevops#DevOpsTutorial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 us at IND : +91-7022374614 US : 1-800-216-8930 (Toll Free) Website: https://intellipaat.com/azure-devops-training/ Facebook: https://www.facebook.com/intellipaatonline Telegram: https://t.me/Learn_with_Intellipaat Instagram: https://www.instagram.com/intellipaat/ LinkedIn: https://www.linkedin.com/in/intellipaat/ Twitter: https://twitter.com/Intellipaat Instagram: https://www.instagram.com/intellipaat/</t>
  </si>
  <si>
    <t>https://i.ytimg.com/vi/SBflO-vUHR8/maxresdefault.jpg</t>
  </si>
  <si>
    <t>S5NhfkP9nus</t>
  </si>
  <si>
    <t>2020-05-16T11:47:19Z</t>
  </si>
  <si>
    <t>16/5/20 11:47</t>
  </si>
  <si>
    <t>DevOps Engineer Day-to-Day Activities | Devops Engineer | DevOps Engineer Roles</t>
  </si>
  <si>
    <t>ðŸ”¥Intellipaat Devops training course: https://intellipaat.com/devops-certification-training/ #DevOpsEngineerdattodayactivities #DevOpsEngineerRoles #devopsengineer #devopstraining #devopstutorial #Devops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 us at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S5NhfkP9nus/maxresdefault.jpg</t>
  </si>
  <si>
    <t>7vEshQK_bSA</t>
  </si>
  <si>
    <t>2020-05-16T08:36:46Z</t>
  </si>
  <si>
    <t>16/5/20 8:36</t>
  </si>
  <si>
    <t>Azure DevOps Tutorial | Developing CI/ CD Pipelines on Azure | Azure Devops Certification Course</t>
  </si>
  <si>
    <t>ðŸ”¥ðŸ”¥ðŸ”¥Intellipaat Microsoft Azure DevOps training: https://intellipaat.com/azure-devops-training/ #azuredevopstutorial #developingCICDPipelinesonazure #azuredevopscertificationcourse #azuretutorial #devopstutorial #Azureplatform #cloudcomputing #intellipaat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Are you looking for something more? Enroll in our Microsoft Azure DevOps training &amp; certification course and become a certified Azure DevOps Professional (https://intellipaat.com/azure-devops-training/). It is a 70 hrs instructor led Azure devops training provided by Intellipaat which is completely aligned with industry standards and certification bodies. If youâ€™ve enjoyed this Microsoft azure devops video, Like us and Subscribe to our channel for more similar informative Microsoft cloud tutorial and Azure tutorials. Got any questions about azure devops?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devops video is your stepping stone to a successful career! ------------------------------ For more information: Please write us to sales@intellipaat.com or cal us at IND : +91-7022374614 US : 1-800-216-8930 (Toll Free) Website: https://intellipaat.com/azure-devops-training/ Facebook: https://www.facebook.com/intellipaatonline Telegram: https://t.me/Learn_with_Intellipaat Instagram: https://www.instagram.com/intellipaat/ LinkedIn: https://www.linkedin.com/in/intellipaat/ Twitter: https://twitter.com/Intellipaat Instagram: https://www.instagram.com/intellipaat/</t>
  </si>
  <si>
    <t>https://i.ytimg.com/vi/7vEshQK_bSA/maxresdefault.jpg</t>
  </si>
  <si>
    <t>VsJPgG7fwfU</t>
  </si>
  <si>
    <t>2020-05-15T16:22:58Z</t>
  </si>
  <si>
    <t>15/5/20 16:22</t>
  </si>
  <si>
    <t>Data Analytics using R | Predictive Analytics using R | Intellipaat</t>
  </si>
  <si>
    <t>ðŸ”¥Intellipaat Data Analytics training course: https://intellipaat.com/data-analytics-master-training-course/ #dataanalyticsusingR #PredictiveanalyticsusingR #Dataanalytics #Rprogramming #intellipaat ðŸ“Œ Do subscribe to Intellipaat channel &amp; get regular updates on videos: http://bit.ly/Intellipaat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IND : +91-7022374614 US : 1-800-216-8930 (Toll Free) Website: https://intellipaat.com/data-analytics-master-training-course/ Facebook: https://www.facebook.com/intellipaatonline Meetup : https://www.meetup.com/Intellipaat/ LinkedIn: https://in.linkedin.com/company/intellipaat-software-solutions Twitter: https://twitter.com/Intellipaat Telegram: https://t.me/s/Learn_with_Intellipaat Instagram: https://www.instagram.com/intellipaat/</t>
  </si>
  <si>
    <t>https://i.ytimg.com/vi/VsJPgG7fwfU/maxresdefault.jpg</t>
  </si>
  <si>
    <t>axd83C6W-0g</t>
  </si>
  <si>
    <t>2020-05-15T13:10:11Z</t>
  </si>
  <si>
    <t>15/5/20 13:10</t>
  </si>
  <si>
    <t>Data Analyst Salary | Data Analyst Career Path | Data Analytics Training | Intellipaaat</t>
  </si>
  <si>
    <t>ðŸ”¥Intellipaat Data Analytics training course: https://intellipaat.com/data-analytics-master-training-course/ #dataanalystsalary #dataanalystcareerpath #dataanalyticstraining #dataanalystcareer #intellipaat ðŸ“Œ Do subscribe to Intellipaat channel &amp; get regular updates on videos: http://bit.ly/Intellipaat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IND : +91-7022374614 US : 1-800-216-8930 (Toll Free) Website: https://intellipaat.com/data-analytics-master-training-course/ Facebook: https://www.facebook.com/intellipaatonline Meetup : https://www.meetup.com/Intellipaat/ LinkedIn: https://in.linkedin.com/company/intellipaat-software-solutions Twitter: https://twitter.com/Intellipaat Telegram: https://t.me/s/Learn_with_Intellipaat Instagram: https://www.instagram.com/intellipaat/</t>
  </si>
  <si>
    <t>https://i.ytimg.com/vi/axd83C6W-0g/maxresdefault.jpg</t>
  </si>
  <si>
    <t>T6U_o-LKfHY</t>
  </si>
  <si>
    <t>2020-05-15T08:11:51Z</t>
  </si>
  <si>
    <t>15/5/20 8:11</t>
  </si>
  <si>
    <t>How to Learn Data Analyst Skills | Data Analyst Roles &amp; Responsibilities | Intellipaat</t>
  </si>
  <si>
    <t>ðŸ”¥Intellipaat Data Analytics training course: https://intellipaat.com/data-analytics-master-training-course/ #howtolearndataanalystskill #howtolearndataanalystskills #dataanalystroles #dataanalystresponsibilities #howtobecomedataanalyst #datanalystskills #intellipaat ðŸ“Œ Do subscribe to Intellipaat channel &amp; get regular updates on videos: http://bit.ly/Intellipaat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Our Course Advisors - IND : +91-7022374614 US : 1-800-216-8930 (Toll Free) Website: https://intellipaat.com/data-analytics-master-training-course/ Facebook: https://www.facebook.com/intellipaatonline Meetup : https://www.meetup.com/Intellipaat/ LinkedIn: https://in.linkedin.com/company/intellipaat-software-solutions Twitter: https://twitter.com/Intellipaat Telegram: https://t.me/s/Learn_with_Intellipaat Instagram: https://www.instagram.com/intellipaat/</t>
  </si>
  <si>
    <t>https://i.ytimg.com/vi/T6U_o-LKfHY/maxresdefault.jpg</t>
  </si>
  <si>
    <t>5xLixVEwEeY</t>
  </si>
  <si>
    <t>2020-05-15T06:15:01Z</t>
  </si>
  <si>
    <t>15/5/20 6:15</t>
  </si>
  <si>
    <t>UiPath Interview Questions &amp; Answers | RPA Interview Questions &amp; Answers | Intellipaat</t>
  </si>
  <si>
    <t>ðŸ”¥Intellipaat UiPath certification course: https://intellipaat.com/rpa-training/ In this UiPath Interview Questions &amp; Answers you will learn the latest and top questions asked by companies for uipath interview. This RPA Interview Questions &amp; Answers video covers all kinds of questions starting from basic to advanced questions so that you can get benefited. We can assure you that if you watch this rpa uipath interview questions and answers completely you can easily crack any uipath rpa job interview. #UiPathInterviewQuestionsandAnswers #RPAInterviewQuestionsandAnswers #UiPathTraining # #RPA #UiPath #Intellipaat ðŸ“Œ Do subscribe to Intellipaat channel &amp; get regular updates on videos: http://bit.ly/Intellipaat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If youâ€™ve enjoyed this video on uipath studio interview questions and answers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LinkedIn: https://www.linkedin.com/company/intellipaat-software-solutions/ Twitter: https://twitter.com/Intellipaat</t>
  </si>
  <si>
    <t>PT43M10S</t>
  </si>
  <si>
    <t>https://i.ytimg.com/vi/5xLixVEwEeY/maxresdefault.jpg</t>
  </si>
  <si>
    <t>4oy2-M7zWFA</t>
  </si>
  <si>
    <t>2020-05-14T15:23:49Z</t>
  </si>
  <si>
    <t>14/5/20 15:23</t>
  </si>
  <si>
    <t>Top 5 Python Libraries For Data Science | Python Libraries Explained | Python Tutorial | Intellipaat</t>
  </si>
  <si>
    <t>ðŸ”¥Intellipaat Python for data science course: https://intellipaat.com/python-for-data-science-training/ #TopPythonLibraries #TopPythonLibrariesForDatascience #PythonLibraries #PythonTutorial #PythonForBeginners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youtu.be/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 us at IND : +91-7022374614 US : 1-800-216-8930 (Toll Free) Website: https://intellipaat.com/r-programming-certification-training/ Facebook: https://www.facebook.com/intellipaatonline/ Telegram: https://t.me/Learn_with_Intellipaat Instagram: https://www.instagram.com/intellipaat/ LinkedIn: https://www.linkedin.com/in/intellipaat/ Twitter: https://twitter.com/Intellipaat Instagram: https://www.instagram.com/intellipaat/</t>
  </si>
  <si>
    <t>https://i.ytimg.com/vi/4oy2-M7zWFA/maxresdefault.jpg</t>
  </si>
  <si>
    <t>0vlFjp1U4Zs</t>
  </si>
  <si>
    <t>2020-05-14T13:01:16Z</t>
  </si>
  <si>
    <t>14/5/20 13:01</t>
  </si>
  <si>
    <t>Data Science with R | Introduction to Data Science with R | R Programming | Intellipaat</t>
  </si>
  <si>
    <t>ðŸ”¥Intellipaat Data Science course: https://intellipaat.com/data-scientist-course-training/ ðŸ”¥Intellipaat R Programming course: https://intellipaat.com/r-programming-certification-training/ #DataScienceWithR #IntroductiontoDataSciencewithR #R Programming #intellipaat ðŸ“• Read complete R Programming tutorial here: https://intellipaat.com/blog/tutorial/r-programming/ ðŸ“Œ Do subscribe to Intellipaat channel &amp; get regular updates on videos: http://bit.ly/Intellipaat ðŸ“°Interested to learn r programming still more? Please check similar r Programming blog here: https://intellipaat.com/blog/why-learn-r-programming/ ðŸ”—Watch complete r programming tutorials here: https://www.youtube.com/watch?v=pyRnfC2MK38&amp;list=PLVHgQku8Z936vOg1-fvaNHCuatKLbn2rG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For more information: Please write us to sales@intellipaat.com or cal us at IND : +91-7022374614 US : 1-800-216-8930 (Toll Free) Website: https://intellipaat.com/r-programming-certification-training/ Facebook: https://www.facebook.com/intellipaato... Telegram: https://t.me/Learn_with_Intellipaat Instagram: https://www.instagram.com/intellipaat/ LinkedIn: https://www.linkedin.com/in/intellipaat/ Twitter: https://twitter.com/Intellipaat Instagram: https://www.instagram.com/intellipaat/</t>
  </si>
  <si>
    <t>PT1H15M4S</t>
  </si>
  <si>
    <t>https://i.ytimg.com/vi/0vlFjp1U4Zs/maxresdefault.jpg</t>
  </si>
  <si>
    <t>5xZqRLCwoek</t>
  </si>
  <si>
    <t>2020-05-14T08:11:38Z</t>
  </si>
  <si>
    <t>14/5/20 8:11</t>
  </si>
  <si>
    <t>Top Programming Languages For Data Science | Programming Languages Data Scientist Must Learn</t>
  </si>
  <si>
    <t>ðŸ”¥Intellipaat Python for Data Science Course: https://intellipaat.com/python-for-data-science-training/ #DataScience #ProgrammingLanguagesForDataScience #DataScientist #RprogrammingDataScience #PythonDataScience #intellipaat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blog/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For more Information: Please write us to sales@intellipaat.com, or call us at IND : +91-7022374614 US : 1-800-216-8930 (Toll Free) Website: https://intellipaat.com/python-for-data-science-training/ Facebook: https://www.facebook.com/intellipaatonline LinkedIn: https://www.linkedin.com/in/intellipaat/ Twitter: https://twitter.com/Intellipaat</t>
  </si>
  <si>
    <t>https://i.ytimg.com/vi/5xZqRLCwoek/maxresdefault.jpg</t>
  </si>
  <si>
    <t>NQkyzJGzIaA</t>
  </si>
  <si>
    <t>2020-05-14T06:15:01Z</t>
  </si>
  <si>
    <t>14/5/20 6:15</t>
  </si>
  <si>
    <t>AWS Migration Tutorial | AWS Migration Tools | Intellipaat</t>
  </si>
  <si>
    <t>âž¡ In this aws migration tutorial you will learn what is aws cloud migration, why cloud migration is important, what is migration process in aws and various aws migration strategies in detail. You will also see a demo on local Virtual machine migration on aws cloud. ðŸ”¥Intellipaat AWS training: https://intellipaat.com/aws-certification-training-online/ #awsmigration #awsmigrationtutorial #awsmigrationtools #awscloudmigration #awstraining #awsonlinecourse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certified developer (https://intellipaat.com/aws-certification-training-online/). It is a 33 hrs instructor led AWS training provided by Intellipaat which is completely aligned with industry standards and certification bodies. If you've enjoyed this aws migration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https://i.ytimg.com/vi/NQkyzJGzIaA/maxresdefault.jpg</t>
  </si>
  <si>
    <t>7XKjM89w-Ro</t>
  </si>
  <si>
    <t>2020-05-13T15:57:25Z</t>
  </si>
  <si>
    <t>13/5/20 15:57</t>
  </si>
  <si>
    <t>Spark RDD | What is RDD in Spark | Spark Tutorial | Intellipaat</t>
  </si>
  <si>
    <t>ðŸ”¥Intellipaat Spark Training:- https://intellipaat.com/apache-spark-scala-training/ #sparkrdd #whatisRDDinspark #sparktutorial #sparktraining #apachespark #intellipaat ðŸ“Œ Do subscribe to Intellipaat channel &amp; get regular updates on videos: http://bit.ly/Intellipaat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https://i.ytimg.com/vi/7XKjM89w-Ro/maxresdefault.jpg</t>
  </si>
  <si>
    <t>07YgaOfd1xA</t>
  </si>
  <si>
    <t>2020-05-12T16:43:11Z</t>
  </si>
  <si>
    <t>How to Use and Store Data on the Cloud | AWS Cloud Storage | Intellipaat</t>
  </si>
  <si>
    <t>ðŸ”¥Intellipaat AWS training course: https://intellipaat.com/aws-certification-training-online/ #howtousecloudstorage #AWSDataStorage #awscloudstorage #cloudstorageservices #cloudstorage #intellipaat ðŸ“• Read complete AWS tutorial here: https://intellipaat.com/blog/tutorial/amazon-web-services-aws-tutorial/storage-and-content-delivery/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 us at IND : +91-7022374614 US : 1-800-216-8930 (Toll Free) Website: https://intellipaat.com/aws-certification-training-online/ Facebook: https://www.facebook.com/intellipaatonline Telegram: https://t.me/Learn_with_Intellipaat Instagram: https://www.instagram.com/intellipaat/ LinkedIn: https://www.linkedin.com/in/intellipaat/ Twitter: https://twitter.com/Intellipaat Instagram: https://www.instagram.com/intellipaat/</t>
  </si>
  <si>
    <t>PT1H17M21S</t>
  </si>
  <si>
    <t>https://i.ytimg.com/vi/07YgaOfd1xA/maxresdefault.jpg</t>
  </si>
  <si>
    <t>gJ7_661T4I0</t>
  </si>
  <si>
    <t>2020-05-12T06:56:49Z</t>
  </si>
  <si>
    <t>DevOps Course | DevOps Git | DevOps Docker | DevOps Jenkins | DevOps Tools | Intellipaat</t>
  </si>
  <si>
    <t>ðŸ”¥Intellipaat Devops course: https://intellipaat.com/devops-certification-training/ In this devops tools tutorial you will learn what is devops, devops git, devops docker &amp; devops jenkins with complete hands on explanation. #devopscourse #devopsgit #devopsdocker #devopsjenkins #devopstools #intellipaat ðŸ“•Read complete devops tutorial here: https://intellipaat.com/blog/tutorial/devops-tutorial/ ðŸ“Œ Do subscribe to Intellipaat channel &amp; get regular updates on videos: https://goo.gl/hhsGWb ðŸ“”Interested to learn devops still more? Please check similar what is devops blog here: https://intellipaat.com/blog/what-is-devops/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course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course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LinkedIn: https://www.linkedin.com/company/intellipaat-software-solutions/ Twitter: https://twitter.com/Intellipaat</t>
  </si>
  <si>
    <t>PT4H31M39S</t>
  </si>
  <si>
    <t>https://i.ytimg.com/vi/gJ7_661T4I0/maxresdefault.jpg</t>
  </si>
  <si>
    <t>ctYGH5tbw4o</t>
  </si>
  <si>
    <t>2020-05-11T06:54:59Z</t>
  </si>
  <si>
    <t>what is IoT | what is IoT Technology | IoT Explained | Intellipaat</t>
  </si>
  <si>
    <t>ðŸ”¥Intellipaat IoT course: https://intellipaat.com/internet-of-things-iot-training/ In this internet of things explained video you will learn what is iot, why iot is used, how internet of things work, iot architecture in detail, and the various usage of internet of things. #whatisiot #iotexplained #iot #internetofthings #iottutorial #iotcourse #intellipaat ðŸ“Œ Do subscribe to Intellipaat channel &amp; get regular updates on videos: http://bit.ly/Intellipaat ðŸ“•Read the insightful blog on iot: https://intellipaat.com/blog/need-universal-standards-internet-things/ ---------------------------- Intellipaat Edge 1. 24*7 Life time Access &amp; Support 2. Flexible Class Schedule 3. Job Assistance 4. Mentors with +14 yrs 5. Industry Oriented Course ware 6. Life time free Course Upgrade Why IoT is important? Internet of Things is a network of physical devices that are embedded with software, sensors, and network connectivity to collect and exchange data. IoT makes everyday objects â€˜smartâ€™ by enabling them to transmit data and automate tasks, without requiring any manual intervention. Why should you opt for an IoT career? If you want to fast-track your career then you should strongly consider IoT. The reason for this is that it is one of the fastest growing and widely used technology. There is a huge demand for IoT experts. The salaries for IoT experts are very good. There is a huge growth opportunity in this domain as well. Hence the Intellipaat IoT course is your stepping stone to a successful career! ------------------------------ For more information: Please write us to sales@intellipaat.com or call us at: +91-7847955955 Website: https://intellipaat.com/internet-of-things-iot-training/ Facebook: https://www.facebook.com/intellipaatonline Telegram: https://t.me/s/Learn_with_Intellipaat Instagram: https://www.instagram.com/intellipaat LinkedIn: https://www.linkedin.com/company/intellipaat-software-solutions/ Twitter: https://twitter.com/Intellipaat</t>
  </si>
  <si>
    <t>https://i.ytimg.com/vi/ctYGH5tbw4o/maxresdefault.jpg</t>
  </si>
  <si>
    <t>rQKOPmHz5G0</t>
  </si>
  <si>
    <t>2020-05-09T05:44:18Z</t>
  </si>
  <si>
    <t>Python Tutorial in Hindi | Python For Beginners in Hindi | Python Course | Intellipaat</t>
  </si>
  <si>
    <t>ðŸ”¥Intellipaat Python course: https://intellipaat.com/python-certification-training-online/ This python tutorial in hindi is for everyone who is interested in Python but doesn't know what it is, how to program in python in hindi or know only the basics. In this python for beginners in hindi video you will learn python from scratch so if you are new in python then this video is for you. We have covered all the basics of python with hands on so you can practice it while watching the video. #python #pythontutorialinhindi #pythonforbeginnersinhindi #pythoncourse #pythoninhindi ðŸ‘‰Following topics are covered in this video: 01:44 - Introduction to Python 06:15 - Python Installation 07:02 - Python Variables 12:30 - Python Tokens 46:25 - Data Types in Python 01:05:43 - Hands-on: Data Types 01:09:18 - Hands-on: Comprehensions 01:13:55 - Conditional Statements 01:15:25 - Hands-on: Conditionals 01:22:40 - Looping Statements 01:24:18 - Hands-on: Loops 01:30:46 - Functions in Python 01:32:34 - Hands-on: Functions 01:39:23 - Classes and Objects 01:40:33 - File Handling in Python 01:43:01 - Hands-on: File handling ðŸ“• Read complete Python tutorial here: https://intellipaat.com/blog/tutorial/python-tutorial/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s/Learn_with_Intellipaat Instagram: https://www.instagram.com/intellipaat LinkedIn: https://www.linkedin.com/company/intellipaat-software-solutions/ Twitter: https://twitter.com/Intellipaat</t>
  </si>
  <si>
    <t>PT1H47M27S</t>
  </si>
  <si>
    <t>https://i.ytimg.com/vi/rQKOPmHz5G0/maxresdefault.jpg</t>
  </si>
  <si>
    <t>dY5099JlQV8</t>
  </si>
  <si>
    <t>2020-05-08T17:07:26Z</t>
  </si>
  <si>
    <t>Spark Java Tutorial | Spark Java Course | Spark Java Training | Intellipaat</t>
  </si>
  <si>
    <t>ðŸ”¥Intellipaat Spark Training:- https://intellipaat.com/apache-spark-scala-training/ ðŸ”¥ Intellipaat Java Training : https://intellipaat.com/java-training/ #sparkjavatutorial #sparkjavacourse #sparkjavatraining apachesparkforjavadevelopers #intellipaat ðŸ“Œ Do subscribe to Intellipaat channel &amp; get regular updates on videos: http://bit.ly/Intellipaat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Java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PT1H3M40S</t>
  </si>
  <si>
    <t>https://i.ytimg.com/vi/dY5099JlQV8/maxresdefault.jpg</t>
  </si>
  <si>
    <t>38_81WmcxI4</t>
  </si>
  <si>
    <t>2020-05-08T07:25:50Z</t>
  </si>
  <si>
    <t>Kali Linux vs Parrot OS | Best OS For Ethical Hacking? | Intellipaat</t>
  </si>
  <si>
    <t>ðŸ”¥Intellipaat Linux Course: https://intellipaat.com/linux-training/ In this video on Kali Linux vs Parrot OS you will understand about the top operating systems used in ethical hacking, and which one should you use for better performance. So in this Kali Linux vs Parrot OS comparison some important parameters have been taken into consideration to tell you the difference between Kali Linux and Parrot OS and also which one is preferred over the other in certain aspects in detail. #KaliLinuxvsParrotOS #BestOSForEthicalHacking #Kalivsparrot #ParrotvsKalilinux #KaliLinuxandParrotOScomparison #DifferencebetweenKaliandParrot #KaliLinux #ParrotOS #Intellipaat ðŸ“Œ Do subscribe to Intellipaat channel &amp; get regular updates on videos: https://goo.gl/hhsGWb ðŸ“°Interested to learn Linux still more? Please check similar Linux certification blog here: https://intellipaat.com/blog/linux-certification/ If youâ€™ve enjoyed this Kali Linux vs Parrot OS which is better video, Like us and Subscribe to our channel for more similar informative videos and free tutorials. What do you think which one of them is better among Parrot OS vs Kali Linux according to you? Tell us in the comment section below. ---------------------------- Intellipaat Edge 1. 24*7 Life time Access &amp; Support 2. Flexible Class Schedule 3. Job Assistance 4. Mentors with +14 yrs 5. Industry Oriented Course ware 6. Life time free Course Upgrade ------------------------------ Why Linux is important Linux is a tried-and-true, open-source operating system released in 1991 for computers, but its use has expanded to underpin systems for cars, phones, web servers and, more recently, networking gear. Its longevity, maturity and security make it one of the most trusted OSes available today, meaning it is ideal for commercial network devices as well as enterprises that want to use it and its peripherals to customize their own network and data center infrastructure. Why Parrot is important Parrot Security operating system is a Debian-based Linux distribution built by Frozenbox Network for cloud oriented penetration testing. It is a comprehensive, portable security lab that you can use for cloud pen testing, computer forensics, reverse engineering, hacking, cryptography and privacy/anonymity. ------------------------------ For more Information: Please write us to sales@intellipaat.com, or call us at: +91- 7847955955 Website: https://intellipaat.com/linux-training/ Facebook: https://www.facebook.com/intellipaatonline Telegram: https://t.me/s/Learn_with_Intellipaat Instagram: https://www.instagram.com/intellipaatï»¿ LinkedIn: https://www.linkedin.com/company/intellipaat-software-solutions/ Twitter: https://twitter.com/Intellipaat</t>
  </si>
  <si>
    <t>https://i.ytimg.com/vi/38_81WmcxI4/maxresdefault.jpg</t>
  </si>
  <si>
    <t>dx0F6Kwxnrg</t>
  </si>
  <si>
    <t>2020-05-06T15:39:00Z</t>
  </si>
  <si>
    <t>How to Learn Web Development | Best Web Development Course | Best Web Design Courses | Intellipaat</t>
  </si>
  <si>
    <t>ðŸ”¥Intellipaat Web Development course: https://intellipaat.com/full-stack-web-developer-mean-stack-certification-training/ #Howtolearnwebdevelopment #bestwebdevelopmentcourse #BestWebDesignCourses #WebDeveloperCareer #Intellipaat ðŸ“Œ Do subscribe to Intellipaat channel &amp; get regular updates on videos: https://www.youtube.com/user/intellipaaat?sub_confirmation=1 ðŸ“•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Web Development from scratch video, Like us and Subscribe to our channel for more similar informative video. Got any questions about Web Developer ?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Call Our Course Advisors - IND : +91-7022374614 US : 1-800-216-8930 (Toll Free) or Mail us at sales@intellipaat.com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https://i.ytimg.com/vi/dx0F6Kwxnrg/maxresdefault.jpg</t>
  </si>
  <si>
    <t>OXq4r1nJJZE</t>
  </si>
  <si>
    <t>2020-05-05T16:02:34Z</t>
  </si>
  <si>
    <t>Python for Data Science | How to Learn Python for Data Science | Python Tutorial for Data Science</t>
  </si>
  <si>
    <t>ðŸ”¥Intellipaat Python for Data Science Course: https://intellipaat.com/python-for-data-science-training/ #pythonfordatascience #howtolearnpythonfordatascienec #pythontutorialfordatascience #Intellipaat ðŸ“Œ Do subscribe to Intellipaat channel &amp; get regular updates on videos: https://www.youtube.com/user/intellipaaat?sub_confirmation=1 ðŸ”— Watch complete Data Science tutorials here: https://www.youtube.com/watch?v=LRcIJHHESaY&amp;list=PLVHgQku8Z934OCWXhq5YsfiMGvStaFB1i ðŸ“• Read complete Data Science tutorial here: https://intellipaat.com/blog/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If youâ€™ve enjoyed this python for data science video, Like us and Subscribe to our channel for more similar informative tutorials. Got any questions about python data science? Ask us in the comment section below. ---------------------------- Intellipaat Edge 1. 24*7 Life time Access &amp; Support 2. Flexible Class Schedule 3. Job Assistance 4. Mentors with +14 yrs 5. Industry Oriented Course ware 6. Life time free Course Upgrade ------------------------------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python video is your stepping stone to a successful career! ------------------------------ For more Information: Call Our Course Advisors - IND : +91-7022374614 US : 1-800-216-8930 (Toll Free) sales@intellipaat.com Website: https://intellipaat.com/python-for-data-science-training/ Facebook: https://www.facebook.com/intellipaatonline LinkedIn: https://in.linkedin.com/company/intellipaat-software-solutions Twitter: https://twitter.com/Intellipaat Telegram: https://t.me/s/Learn_with_Intellipaat</t>
  </si>
  <si>
    <t>https://i.ytimg.com/vi/OXq4r1nJJZE/maxresdefault.jpg</t>
  </si>
  <si>
    <t>kaZOF4EEPqk</t>
  </si>
  <si>
    <t>2020-05-05T07:20:26Z</t>
  </si>
  <si>
    <t>CodeBuild CodePipeline CodeDeploy CodeCommit in AWS | Intellipaat</t>
  </si>
  <si>
    <t>ðŸ”¥Intellipaat AWS DevOps training : https://intellipaat.com/aws-devops-certification-training/ In this codebuild codepipeline codedeploy codecommit in aws video you will learn what is aws devops, various aws devops developer tools with hands on demo and also how to create a devops lifecycle using aws devops tools in detail. #codebuildcodepipelinecodedeploycodecommitinaws #awscodebuild #awscodedeploy #awscodecommit #awscodepipeline #awsdevops #intellipaat ðŸ“Œ Do subscribe to Intellipaat channel &amp; get regular updates on videos: http://bit.ly/Intellipaat ðŸ”— Watch AWS video tutorials here: https://www.youtube.com/watch?v=MmsoIcYrXJU&amp;list=PLVHgQku8Z935QbKFvttpxUF1WlNWt1dZ9 ðŸ”— Watch DevOps video tutorials here: https://www.youtube.com/watch?v=_n4Fh_8mnGE&amp;list=PLVHgQku8Z934suC9LSE6vaAKjOH_MfRbE ðŸ“• Read complete AWS tutorial here: https://intellipaat.com/blog/tutorial/amazon-web-services-aws-tutorial/ ðŸ“• Read complete DevOps tutorial here: https://intellipaat.com/blog/tutorial/devops-tutorial/ ðŸ“” Get AWS cheat sheet here: https://intellipaat.com/blog/tutorial/amazon-web-services-aws-tutorial/aws-cheat-sheet/ ðŸ“” 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Are you looking for something more? Enroll in our AWS DevOps training &amp; certification course and become a certified professional (https://intellipaat.com/aws-devops-certification-training/). It is a 32 hrs instructor led training provided by Intellipaat which is completely aligned with industry standards and certification bodies. If youâ€™ve enjoyed this devops with aws, Like us and Subscribe to our channel for more similar informative tutorials. Got any questions about aws devops certification? Ask us in the comment section below. ---------------------------- Intellipaat Edge 1. 24*7 Life time Access &amp; Support 2. Flexible Class Schedule 3. Job Assistance 4. Mentors with +14 yrs 5. Industry Oriented Course ware 6. Life time free Course Upgrade ------------------------------ Why should you watch this AWS DevOps tutorial? You can learn AWS DevOp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vOps tutorial and that can be watched by anybody to gain knowledge in AW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7847955955 Website: https://intellipaat.com/aws-devops-certification-training/ Facebook: https://www.facebook.com/intellipaatonline LinkedIn: https://www.linkedin.com/company/intellipaat-software-solutions Twitter: https://twitter.com/Intellipaat Telegram: https://t.me/s/Learn_with_Intellipaat Instagram: https://www.instagram.com/intellipaat</t>
  </si>
  <si>
    <t>https://i.ytimg.com/vi/kaZOF4EEPqk/maxresdefault.jpg</t>
  </si>
  <si>
    <t>Q1v7S6j_ykI</t>
  </si>
  <si>
    <t>2020-05-04T15:41:11Z</t>
  </si>
  <si>
    <t>What is AWS Cloud | Cloud AWS Training | Cloud Computing AWS Training | Intellipaat</t>
  </si>
  <si>
    <t>ðŸ”¥Intellipaat AWS training course: https://intellipaat.com/cloud-devops-architect-masters-program-training/ #cloudaws #awscertification #cloudawstraining #cloudcomputing #awstraining #cloudamazonwebservicescourse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Cloud Practitioner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Call Our Course Advisors - IND : +91-7022374614 US : 1-800-216-8930 (Toll Free) sales@intellipaat.com Website: https://intellipaat.com/cloud-devops-architect-masters-program-training/ Facebook: https://www.facebook.com/intellipaatonline/ Telegram: https://t.me/Learn_with_Intellipaat Instagram: https://www.instagram.com/intellipaat/ LinkedIn: https://www.linkedin.com/in/intellipaat/ Twitter: https://twitter.com/Intellipaat</t>
  </si>
  <si>
    <t>https://i.ytimg.com/vi/Q1v7S6j_ykI/maxresdefault.jpg</t>
  </si>
  <si>
    <t>mov-s7G3oWY</t>
  </si>
  <si>
    <t>2020-05-02T06:06:41Z</t>
  </si>
  <si>
    <t>AWS Certification | AWS Certified Cloud | AWS Certified Developer | Intellipaat</t>
  </si>
  <si>
    <t>âž¡ In this aws certification video you will learn aws and prepare for any kind of cloud job related to aws from scratch to become an aws certified cloud developer. ðŸ”¥Intellipaat AWS training: https://intellipaat.com/aws-certification-training-online/ #awscertification #awssolutionsarchitectcertification #awscertifiedcloud #awscertifieddeveloper #awscertifieddeveloperassociate #awstraining #awsonlinetraining #awsonlinecourse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certified developer (https://intellipaat.com/aws-certification-training-online/). It is a 33 hrs instructor led AWS training provided by Intellipaat which is completely aligned with industry standards and certification bodies. If you've enjoyed this aws solutions architect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PT6H24M38S</t>
  </si>
  <si>
    <t>https://i.ytimg.com/vi/mov-s7G3oWY/maxresdefault.jpg</t>
  </si>
  <si>
    <t>YaHes97pnDg</t>
  </si>
  <si>
    <t>2020-05-01T16:03:28Z</t>
  </si>
  <si>
    <t>What is AWS Elastic Load Balancer (ELB) | AWS ELB Tutorial | Intellipaat</t>
  </si>
  <si>
    <t>ðŸ”¥Intellipaat AWS training course: https://intellipaat.com/aws-certification-training-online/ #whatisawselasticloadbalancer #awselbtutorial #awsloadbalancer #whatisloadbalancerinaws #awstutorial #awstraining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Cloud Practitioner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Our Course Advisors - IND : +91-7022374614 US : 1-800-216-8930 (Toll Free) Website: https://intellipaat.com/aws-certification-training-online/ Facebook: https://www.facebook.com/intellipaatonline Telegram: https://t.me/Learn_with_Intellipaat Instagram: https://www.instagram.com/intellipaat/ LinkedIn: https://www.linkedin.com/company/intellipaat-software-solutions Twitter: https://twitter.com/Intellipaat</t>
  </si>
  <si>
    <t>https://i.ytimg.com/vi/YaHes97pnDg/maxresdefault.jpg</t>
  </si>
  <si>
    <t>VELtdXcduiM</t>
  </si>
  <si>
    <t>2020-05-01T06:22:13Z</t>
  </si>
  <si>
    <t>How to Install Java on Windows 10 | Java Installation in Windows 10 | Intellipaat</t>
  </si>
  <si>
    <t>ðŸ”¥Intellipaat Java Programming Course: https://intellipaat.com/java-training/ In this Java Installation in Windows 10 you will learn step by step how to install java in your windows system. #Java #HowtoInstallJavaonWindows10 #InstallJava #JavaInstallationinWindows10 #HowtoInstallJava #InstallJava ðŸ“Œ Do subscribe to Intellipaat channel &amp; get regular updates on videos: http://bit.ly/Intellipaat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how to install java jdk, Like us and Subscribe to our channel for more similar informative java tutorials. Got any questions about java programming? Ask us in the comment section below. ------------------------------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company/intellipaat-software-solutions/ Twitter: https://twitter.com/Intellipaat</t>
  </si>
  <si>
    <t>https://i.ytimg.com/vi/VELtdXcduiM/maxresdefault.jpg</t>
  </si>
  <si>
    <t>Vg1KhSDnxTo</t>
  </si>
  <si>
    <t>2020-04-30T15:38:40Z</t>
  </si>
  <si>
    <t>30/4/20 15:38</t>
  </si>
  <si>
    <t>What is Full Stack Developer | Full Stack Developer Course | Full Stack Developer Skills</t>
  </si>
  <si>
    <t>ðŸ”¥Intellipaat Full Stack Web Developer training: https://intellipaat.com/full-stack-web-developer-mean-stack-certification-training/ #whatisfullstackdeveloper #howtobecomefullstackdeveloper #fullstackdevelopercourse #fullstackdeveloperskills #fullstack #intellipaat ðŸ“Œ Do subscribe to Intellipaat channel &amp; get regular updates on videos: https://www.youtube.com/user/intellipaaat?sub_confirmation=1 Are you looking for something more? Enroll in our Full Stack Web Developer certification course and become a certified professional (https://intellipaat.com/full-stack-web-developer-mean-stack-certification-training/). It is a 140 hrs instructor led training provided by Intellipaat which is completely aligned with industry standards and certification bodies. If youâ€™ve enjoyed this video, Like us and Subscribe to our channel for more similar informative video. Got any questions about mean stack development? Ask us in the comment section below. ---------------------------- Intellipaat Edge 1. 24*7 Life time Access &amp; Support 2. Flexible Class Schedule 3. Job Assistance 4. Mentors with +14 yrs 5. Industry Oriented Course ware 6. Life time free Course Upgrade Why should you learn Full Stack Web Developer-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Call Our Course Advisors - IND : +91-7022374614 US : 1-800-216-8930 (Toll Free)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https://i.ytimg.com/vi/Vg1KhSDnxTo/maxresdefault.jpg</t>
  </si>
  <si>
    <t>4QLu7mDzl78</t>
  </si>
  <si>
    <t>2020-04-29T06:52:00Z</t>
  </si>
  <si>
    <t>29/4/20 6:52</t>
  </si>
  <si>
    <t>React JS Project | Chat Application Project using React JS | Intellipaat</t>
  </si>
  <si>
    <t>ðŸ”¥Intellipaat Node.Js training: https://intellipaat.com/node-js-certification-course/ In this react js project you will learn how to build chat application react project from scratch. But before that you will see some basic about javascript, what is react js, advantages of react js and some use cases for react js in detail. #ReactJSProject #ReactJS #ReactJSTutorial #ReactProject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react js tutorial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React.JS? React is a JavaScript library that specializes in helping developers build user interfaces, or UIs. React on its own is a very functional, modular way to create expressive UI, and with its single responsibility mentality, it can be integrated with other systems as well as utilize its own ecosystem to develop full single page and multi page apps.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t>
  </si>
  <si>
    <t>PT1H26M43S</t>
  </si>
  <si>
    <t>https://i.ytimg.com/vi/4QLu7mDzl78/maxresdefault.jpg</t>
  </si>
  <si>
    <t>1pqm1EOB7nM</t>
  </si>
  <si>
    <t>2020-04-28T16:11:00Z</t>
  </si>
  <si>
    <t>28/4/20 16:11</t>
  </si>
  <si>
    <t>What is Jenkins in Devops | Jenkins DevOps | CI CD Pipeline Using Jenkins | Intellipaat</t>
  </si>
  <si>
    <t>ðŸ”¥Intellipaat Devops training course: https://intellipaat.com/devops-certification-training/ #JenkinsDevOps #CICDPipelineUsingJenkins #Jenkinstraining #continuousintegration #jenkins #intellipaat ðŸ“Œ Do subscribe to Intellipaat channel &amp; get regular updates on videos: https://www.youtube.com/user/intellipaaat?sub_confirmation=1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IN : +91-7022374614, US : 1-800-216-8930 (TOLL FREE) Website: https://intellipaat.com/devops-certification-training/ Facebook: https://www.facebook.com/intellipaatonline Telegram: https://t.me/s/intellipaat?before=164 Instagram: https://www.instagram.com/intellipaat LinkedIn: https://www.linkedin.com/in/intellipaat/ Twitter: https://twitter.com/Intellipaat</t>
  </si>
  <si>
    <t>https://i.ytimg.com/vi/1pqm1EOB7nM/maxresdefault.jpg</t>
  </si>
  <si>
    <t>3Qjq1uqtvxI</t>
  </si>
  <si>
    <t>2020-04-27T16:23:54Z</t>
  </si>
  <si>
    <t>27/4/20 16:23</t>
  </si>
  <si>
    <t>How to Make a Chatbot in Python | Chatbot in Python | Python Chatbot Tutorial | Intellipaat</t>
  </si>
  <si>
    <t>ðŸ”¥Intellipaat Python training course: https://intellipaat.com/python-certification-training-online/ #howtomakeachatbotinpython #pythonchatbot #pythonchatbottutorial #pythontutorial #chatbot #intellipaat ðŸ“• Read complete Python tutorial here: https://www.youtube.com/watch?v=r-42UdmDpXM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PT59M59S</t>
  </si>
  <si>
    <t>https://i.ytimg.com/vi/3Qjq1uqtvxI/maxresdefault.jpg</t>
  </si>
  <si>
    <t>39A61Bverfs</t>
  </si>
  <si>
    <t>2020-04-25T05:56:15Z</t>
  </si>
  <si>
    <t>25/4/20 5:56</t>
  </si>
  <si>
    <t>Learn Python | Python Course | Intellipaat</t>
  </si>
  <si>
    <t>ðŸ”¥Intellipaat Python course: https://intellipaat.com/python-certification-training-online/ This python course for beginners is for everyone who is interested to learn Python but doesn't know what it is, how to program in python or know only the basics. In this python course video you will learn python from scratch so if you are new in python then this video is for you. We have covered all the basics of python with hands on so you can practice it while watching the video. #python #pythoncourse #learnpython #pythontutorial #pythonforbeginners ðŸ“• Read complete Python tutorial here: https://intellipaat.com/blog/tutorial/python-tutorial/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s/Learn_with_Intellipaat Instagram: https://www.instagram.com/intellipaat LinkedIn: https://www.linkedin.com/company/intellipaat-software-solutions/ Twitter: https://twitter.com/Intellipaat</t>
  </si>
  <si>
    <t>PT8H13M8S</t>
  </si>
  <si>
    <t>https://i.ytimg.com/vi/39A61Bverfs/maxresdefault.jpg</t>
  </si>
  <si>
    <t>aXG8L5p_ao4</t>
  </si>
  <si>
    <t>2020-04-24T15:55:55Z</t>
  </si>
  <si>
    <t>24/4/20 15:55</t>
  </si>
  <si>
    <t>What is Hadoop | Best Way to Learn Hadoop and Spark | Intellipaat</t>
  </si>
  <si>
    <t>ðŸ”¥Intellipaat Big Data Hadoop Training:- https://intellipaat.com/big-data-hadoop-training/ #whatishadoop #bestwaytolearnhadoopandspark #learnhadoop #apachespark #bigdatahadoop #intellipaat ðŸ“Œ Do subscribe to Intellipaat channel &amp; get regular updates on videos: https://www.youtube.com/user/intellipaaat?sub_confirmation=1 ðŸ”— Watch Big Data Hadoop video tutorials here: https://www.youtube.com/playlist?list=PLVHgQku8Z937wHNqd2z_8_ze_HBVhfBRt ðŸ“• Read complete Big Data Hadoop tutorial here: https://intellipaat.com/blog/tutorial/hadoop-tutorial/ ðŸ“°Interested to learn big data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big data video,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Tutorial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Call Our Course Advisors - IND : +91-7022374614 US : 1-800-216-8930 (Toll Free) sales@intellipaat.com Website: https://intellipaat.com/big-data-hadoop-training/ Facebook: https://www.facebook.com/intellipaatonline LinkedIn: https://www.linkedin.com/company/intellipaat-software-solutions Twitter: https://twitter.com/Intellipaat Meetup : https://www.meetup.com/Intellipaat/ Telegram : https://t.me/s/intellipaat</t>
  </si>
  <si>
    <t>https://i.ytimg.com/vi/aXG8L5p_ao4/maxresdefault.jpg</t>
  </si>
  <si>
    <t>e6FTJV7l844</t>
  </si>
  <si>
    <t>2020-04-24T13:06:22Z</t>
  </si>
  <si>
    <t>24/4/20 13:06</t>
  </si>
  <si>
    <t>How the Coronavirus pandemic is changing the world | Bill Gates on Fighting Coronavirus</t>
  </si>
  <si>
    <t>ðŸ”¥Intellipaat Training courses: https://intellipaat.com/ The billionaire philanthropist Bill Gates has spent much of his life waging war on infectious disease. Now, he's weighing in on the fight against coronavirus. Bill Gates outlined how the coronavirus pandemic is changing the world and what the world needs to do to stop the Covid-19 pandemic and reopen the economy. #BillGatesonCoronavirus #Coronavirus #CoronavirusPrevention #CoronavirusNews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 Video credits: The Daily Show with Trevor Noah</t>
  </si>
  <si>
    <t>https://i.ytimg.com/vi/e6FTJV7l844/maxresdefault.jpg</t>
  </si>
  <si>
    <t>0Wt84vCzudE</t>
  </si>
  <si>
    <t>2020-04-23T07:08:30Z</t>
  </si>
  <si>
    <t>23/4/20 7:08</t>
  </si>
  <si>
    <t>Selenium Tutorial for Beginners | Selenium Tutorial | Selenium Automation Training | Intellipaat</t>
  </si>
  <si>
    <t>In this selenium tutorial for beginners video you will learn end to end about selenium automation course. We have covered right from the scratch in this selenium automation training so that you can start your learning with zero knowledge on selenium and become an expert in the same. ðŸ”¥Intellipaat Selenium WebDriver Course: https://intellipaat.com/selenium-training/ #SeleniumTutorialForBeginners #SeleniumTutorial #Selenium #SeleniumAutomationTraining #SeleniumCourse #SeleniumWebdriverTutorial #SeleniumFullCourse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automation training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for beginners, Like us and Subscribe to our channel for more similar Selenium videos and free tutorials. Got any questions about Selenium tutorial?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tutorial?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company/intellipaat-software-solutions/ Twitter: https://twitter.com/Intellipaat</t>
  </si>
  <si>
    <t>PT5H36M19S</t>
  </si>
  <si>
    <t>https://i.ytimg.com/vi/0Wt84vCzudE/maxresdefault.jpg</t>
  </si>
  <si>
    <t>4BcU2KjdYLI</t>
  </si>
  <si>
    <t>2020-04-22T15:43:43Z</t>
  </si>
  <si>
    <t>22/4/20 15:43</t>
  </si>
  <si>
    <t>Data Analytics Life Cycle | Data Analytics Career | Data Analytics for Beginners | Intellipaat</t>
  </si>
  <si>
    <t>ðŸ”¥Intellipaat Data Analytics training course: https://intellipaat.com/data-analytics-master-training-course/ In this data analytics video you will see introduction to data analytics, what is data analytics, who is a data analyst and roles &amp; responsibilities of a data analyst. #dataanalyticslifecycle #dataanalyticscareer #dataanalyticsforbeginners #dataanalytics #bigdata #bigdataanalytics #DataAnalyticstraining #intellipaat ðŸ“Œ Do subscribe to Intellipaat channel &amp; get regular updates on videos: https://www.youtube.com/user/intellipaaat?sub_confirmation=1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Meetup : https://www.meetup.com/Intellipaat/ LinkedIn: https://www.linkedin.com/company/intellipaat-software-solutions Twitter: https://twitter.com/Intellipaat Telegram: https://t.me/s/Learn_with_Intellipaat Instagram: https://www.instagram.com/intellipaat/</t>
  </si>
  <si>
    <t>https://i.ytimg.com/vi/4BcU2KjdYLI/maxresdefault.jpg</t>
  </si>
  <si>
    <t>sS3Xsw-F344</t>
  </si>
  <si>
    <t>2020-04-22T07:33:02Z</t>
  </si>
  <si>
    <t>22/4/20 7:33</t>
  </si>
  <si>
    <t>Azure Data Lake Tutorial | Azure Data Lake Training | Azure Data Lake Architecture | Intellipaat</t>
  </si>
  <si>
    <t>ðŸ”¥Intellipaat Azure Data Lake training: https://intellipaat.com/azure-data-factory-data-lake-certification-training/ #azuredatalaketutorial #azuredatalakearchitecture #azuredatalakestorage #azuredatalakeanalytics #azuredatalakestore #azuredatalakevsblobstorage #azuredatalaketraining ðŸ“Œ Do subscribe to Intellipaat channel &amp; get regular updates on videos: http://bit.ly/Intellipaat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azure data lake tutorial video, Like us and Subscribe to our channel for more similar informative Microsoft cloud tutorial and Azure tutorials.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company/intellipaat-software-solutions/ Twitter: https://twitter.com/Intellipaat Instagram: https://www.instagram.com/intellipaat</t>
  </si>
  <si>
    <t>PT1H17M9S</t>
  </si>
  <si>
    <t>https://i.ytimg.com/vi/sS3Xsw-F344/maxresdefault.jpg</t>
  </si>
  <si>
    <t>L_BWcN2Guss</t>
  </si>
  <si>
    <t>2020-04-21T16:31:42Z</t>
  </si>
  <si>
    <t>21/4/20 16:31</t>
  </si>
  <si>
    <t>Data Extraction using Python | Web Scrapping in Python | Web Scraping Tutorial | Intellipaat</t>
  </si>
  <si>
    <t>#dataextractionusingpython #webscrapinginpython #webscrapingtutorial #pythonwebscraping #pythontutorial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7022374614 | US : 1-800-216-8930(Toll Free) Website: https://intellipaat.com/python-for-data-science-training/ Facebook: https://www.facebook.com/intellipaatonline Telegram: https://t.me/Learn_with_Intellipaat Instagram: https://www.instagram.com/intellipaat/ LinkedIn: https://www.linkedin.com/company/intellipaat-software-solutions Twitter: https://twitter.com/Intellipaat Meetup : https://www.meetup.com/Intellipaat/</t>
  </si>
  <si>
    <t>VA0busRrX64</t>
  </si>
  <si>
    <t>2020-04-21T06:41:20Z</t>
  </si>
  <si>
    <t>21/4/20 6:41</t>
  </si>
  <si>
    <t>Express.js Tutorial | Express.js Tutorial For Beginners | Express.js Course | Intellipaat</t>
  </si>
  <si>
    <t>ðŸ”¥Intellipaat Node.Js/Express.js course: https://intellipaat.com/node-js-certification-course/ In this Express.js tutorial you will learn Express.js from scratch. You will know what is Express.js, why Express.js, how to install Express.js, Express.js components, http routing in Express.js, http request methods and templating in Express.js in detail. #ExpressjsTutorial #ExpressjsCourse #ExpressjsTutorialForBeginners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Express.js tutorial for beginners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t>
  </si>
  <si>
    <t>PT37M9S</t>
  </si>
  <si>
    <t>https://i.ytimg.com/vi/VA0busRrX64/maxresdefault.jpg</t>
  </si>
  <si>
    <t>OxmQKPJaT7M</t>
  </si>
  <si>
    <t>2020-04-20T15:58:27Z</t>
  </si>
  <si>
    <t>20/4/20 15:58</t>
  </si>
  <si>
    <t>What is Azure Cloud | Microsoft Azure Cloud Services | Azure Cloud Service Tutorial | Intellipaat</t>
  </si>
  <si>
    <t>ðŸ”¥ðŸ”¥ðŸ”¥Intellipaat Azure training: https://intellipaat.com/microsoft-azure-training/ #whatisazurecloud #azurecloud #microsoftazure #azurecloudservicetutorial #microsoftazurecloudservices #azure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cloud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IND : +91-7022374614 US : 1-800-216-8930 (Toll Free)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https://i.ytimg.com/vi/OxmQKPJaT7M/maxresdefault.jpg</t>
  </si>
  <si>
    <t>ojE4RUYZl1E</t>
  </si>
  <si>
    <t>2020-04-20T05:34:16Z</t>
  </si>
  <si>
    <t>20/4/20 5:34</t>
  </si>
  <si>
    <t>Amazon Redshift Tutorial | AWS Redshift Training | Amazon Redshift Data Warehouse | Intellipaat</t>
  </si>
  <si>
    <t>This amazon redshift tutorial is an in depth aws redshift training where you will learn what is amazon redshift and it's use cases, redshift architecture, amazon redshift data warehouse, amazon redshift, concepts of redshift in terms of performance, columnar storage and workload management with detailed hands on. ðŸ”¥Intellipaat AWS training: https://intellipaat.com/aws-certification-training-online/ #AWSRedshiftTraining, #AmazonRedshiftTutorial #AmazonRedshiftSpectrum #AmazonRedshiftDataWarehouse #Intellipaat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redshift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PT2H33M22S</t>
  </si>
  <si>
    <t>https://i.ytimg.com/vi/ojE4RUYZl1E/maxresdefault.jpg</t>
  </si>
  <si>
    <t>uOVhmOzX4VE</t>
  </si>
  <si>
    <t>2020-04-18T06:04:21Z</t>
  </si>
  <si>
    <t>18/4/20 6:04</t>
  </si>
  <si>
    <t>Machine Learning Full Course - Learn Machine Learning | Machine Learning Tutorial | Intellipaat</t>
  </si>
  <si>
    <t>In this machine learning full course video you will learn machine learning end to end also know how to become a successful machine learning engineer. This machine learning tutorial covers topics such as what is machine learning, machine learning algorithms, domains where machine learning is used, statistics and probability concepts, various deep learning frameworks, end to end machine learning project, machine learning interview questions and a lot more. If you are looking for a machine learning full course then this machine learning tutorial is just the right video for you. ðŸ”¥ðŸ”¥Intellipaat Machine Learning course: https://intellipaat.com/machine-learning-certification-training-course/. #MachineLearningFullCourse #MachineLearningTutorial #MachineLearning #LearnMachineLearning #MachineLearningAlgorithms #MachineLearningCourse #MachineLearningForBeginners, #MachineLearningTraining ðŸ‘‰Following topics are covered in this video: 00:00 - Machine Learning full course 02:33 - What is Machine Learning? 04:50 - Machine Learning Use cases 06:56 - Machine Learning Process 09:59 - How to become a Machine learning Engineer 10:33 - Companies using machine learning 15:02 - Machine Learning Demo 24:18 - Machine Learning Types 24:24 - Supervised Learning 24:59 - Supervised Learning Types 25:05 - Classification 27:06 - Regression 27:44 - Use case: Spam Classifier 29:34 - Unsupervised Learning 30:12 - Unsupervised Algorithm - K-means Clustering 31:00 - Use Case: Netflix Recommendation 31:49 - Reinforcement Learning 32:41 - Use case - Self Driving Cars 34:56 - Quiz 35:14 - Statistics &amp; Probability 51:02 - What is Statistics? 57:20 - Descriptive Statistics 01:23:04 - Basic Definitions 01:32:49 - Assignment 01:38:11 - What is Probability? 01:42:42 - Three Approaches to Probability 01:53:58 - Bayesian Theorem 02:08:10 - Contingency Table 02:30:27 - Joint probability 02:30:52 - Independent Event 02:48:20 - Quiz 02:50:36 - Sampling Distribution 03:10:20 - Stratified Sampling 03:20:42 - Proportionate Sampling 03:21:47 - Systematic Sampling 03:51:46 - Poisson Distributions 03:57:45 - Introduction to Deep Learning 04:00:10 - Applications of Deep Learning 04:01:15 - how Deep Learning Work? 04:02:38 - What is a Neural Network? 04:03:29 - Artificial Neural Networks(ANN) 04:04:39 - Topology of a Neural Network 04:16:28 - Deep Learning Frameworks 06:36:25 - Machine Learning Project 06:46:07 - Machine Learning Interview Question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PT7H29M46S</t>
  </si>
  <si>
    <t>https://i.ytimg.com/vi/uOVhmOzX4VE/maxresdefault.jpg</t>
  </si>
  <si>
    <t>3H9Sdlsje1o</t>
  </si>
  <si>
    <t>2020-04-17T16:06:44Z</t>
  </si>
  <si>
    <t>17/4/20 16:06</t>
  </si>
  <si>
    <t>How Splunk Works | Log Monitoring Splunk | Splunk Architecture | Intellipaat</t>
  </si>
  <si>
    <t>ðŸ”¥Intellipaat Splunk Course: https://intellipaat.com/splunk-training/ #splunk #howsplunkworks #splunkbasics #splunkarchitecture #logmonitoringsplunk #splunksiem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Our Course Advisors - IND : +91-7022374614 US : 1-800-216-8930 (Toll Free) Website: https://intellipaat.com/splunk-training/ Facebook: https://www.facebook.com/intellipaatonline LinkedIn: https://www.linkedin.com/in/intellipaat/ Twitter: https://twitter.com/Intellipaat Meetup : https://www.meetup.com/Intellipaat/ Instagram : https://www.instagram.com/intellipaat/</t>
  </si>
  <si>
    <t>https://i.ytimg.com/vi/3H9Sdlsje1o/maxresdefault.jpg</t>
  </si>
  <si>
    <t>26w6lL8_7Q8</t>
  </si>
  <si>
    <t>2020-04-16T15:41:11Z</t>
  </si>
  <si>
    <t>16/4/20 15:41</t>
  </si>
  <si>
    <t>How to Install Hadoop | Easy Steps to Install Hadoop on Windows | Hadoop Cluster Setup | Intellipaat</t>
  </si>
  <si>
    <t>ðŸ”¥Intellipaat Big Data Hadoop Training:- https://intellipaat.com/big-data-hadoop-training/ Hadoop Bin Folder - https://bit.ly/2xn0JpT Hadoop XML Config Values - https://bit.ly/3bbHFtm #InstallHadoop #HadoopClusterSetup #HadoopInstallation #InstallHadooponwindow #hadoopinstallationonubuntu #intellipaat ðŸ“Œ Do subscribe to Intellipaat channel &amp; get regular updates on videos: http://bit.ly/Intellipaat ðŸ”— Watch Big Data Hadoop video tutorials here: https://goo.gl/9ZjpBh ðŸ“• Read complete Big Data Hadoop tutorial here: https://bit.ly/24UArSh ðŸ“°Interested to learn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hadoop installation video,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 us at IND : +91-7022374614 US : 1-800-216-8930 (Toll Free) Website: https://intellipaat.com/big-data-hadoop-training/ Facebook: https://www.facebook.com/intellipaatonline LinkedIn: https://www.linkedin.com/company/intellipaat-software-solutions/ Meetup : https://www.meetup.com/Intellipaat/ Instagram : https://www.instagram.com/intellipaat/</t>
  </si>
  <si>
    <t>https://i.ytimg.com/vi/26w6lL8_7Q8/maxresdefault.jpg</t>
  </si>
  <si>
    <t>81glyreIXPk</t>
  </si>
  <si>
    <t>2020-04-16T08:49:58Z</t>
  </si>
  <si>
    <t>16/4/20 8:49</t>
  </si>
  <si>
    <t>What is Data Science? | Data Science in 5 Minutes | Intellipaat</t>
  </si>
  <si>
    <t>Ever wondered what is data science and how it works? Understand data science in 5 minutes by a senior data scientist and also know how to become a data scientist in 2020. ðŸ‘‰Intellipaat Data Science course: https://intellipaat.com/data-scientist-course-training/ #DataScience #WhatisDataScience #DataScienceForBeginners#IntellipaatDataScience ðŸ“Œ Do subscribe to Intellipaat channel &amp; get regular updates on videos: http://bit.ly/Intellipaat ðŸ“• Read complete Data Science tutorial here: https://intellipaat.com/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what 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https://i.ytimg.com/vi/81glyreIXPk/maxresdefault.jpg</t>
  </si>
  <si>
    <t>CFuuT5R-kcs</t>
  </si>
  <si>
    <t>2020-04-15T16:38:02Z</t>
  </si>
  <si>
    <t>15/4/20 16:38</t>
  </si>
  <si>
    <t>What is Convolutional Neural Network | How CNN Works | CNN with TensorFlow | Intellipaat</t>
  </si>
  <si>
    <t>ðŸ”¥Intellipaat Artificial Intelligence course: https://intellipaat.com/artificial-intelligence-deep-learning-course-with-tensorflow/ #whatisconvolutionneuralnetwork #howCNNworks #ConvolutionNeuralNetworks #ConvolutionalNeuralNetworkexplained #CNNwithTensorFlow #Intellipaat ðŸ“Œ Do subscribe to Intellipaat channel &amp; get regular updates on videos: https://www.youtube.com/user/intellipaaat?sub_confirmation=1 ðŸ”— Watch AI video tutorials here: https://www.youtube.com/watch?v=4gqZLajDWh8&amp;list=PLVHgQku8Z935nzWr8F1_KLiuMnzlGaAbR ðŸ“• Read complete AI tutorial here: https://intellipaat.com/blog/tutorial/artificial-intelligence-tutorial/ ðŸ“° Interested to learn Deep Learning still more? Please check similar blog here: https://intellipaat.com/blog/power-of-deep-learning-alphago-vs-lee-sedol-case-study/ If youâ€™ve enjoyed this CNN video, Like us and Subscribe to our channel for more informative tutorials. For more Information: Please write us to sales@intellipaat.com, or call us at: +91-7022374614, US : 1-800-216-8930(Toll Free) Website: https://intellipaat.com/artificial-intelligence-deep-learning-course-with-tensorflow/ Facebook: https://www.facebook.com/intellipaatonline LinkedIn: https://www.linkedin.com/company/intellipaat-software-solutions/ Meetup : https://www.meetup.com/Intellipaat/</t>
  </si>
  <si>
    <t>PT1H21M53S</t>
  </si>
  <si>
    <t>I-WCj0s-Ua0</t>
  </si>
  <si>
    <t>2020-04-14T15:33:11Z</t>
  </si>
  <si>
    <t>14/4/20 15:33</t>
  </si>
  <si>
    <t>RPA Life Cycle | Introduction to Robotic Process Automation | Intellipaat</t>
  </si>
  <si>
    <t>ðŸ”¥ðŸ”¥Intellipaat RPA developer training: https://intellipaat.com/rpa-training/ #RPA #RoboticProcessAutomation,#introductiontoRPA #RPAlifecycle #RPAtraining #HowDoesRPAWork #RPAIntellipaat ðŸ“Œ Do subscribe to Intellipaat channel &amp; get regular updates on videos: https://www.youtube.com/user/intellipaaat?sub_confirmation=1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https://intellipaat.com/blog/robotic-process-automation-certification/ If youâ€™ve enjoyed this video on RPA,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Learn_with_Intellipaat Instagram: https://www.instagram.com/intellipaat/ LinkedIn: https://www.linkedin.com/company/intellipaat-software-solutions Twitter: https://twitter.com/Intellipaat</t>
  </si>
  <si>
    <t>Ne8Sbp2hJIk</t>
  </si>
  <si>
    <t>2020-04-14T05:58:53Z</t>
  </si>
  <si>
    <t>14/4/20 5:58</t>
  </si>
  <si>
    <t>Data Science Project | Market Basket Analysis | Intellipaat</t>
  </si>
  <si>
    <t>Intellipaat Data Science course: https://intellipaat.com/data-scientist-course-training/ In this Intellipaat's data science project video you will gain practical knowledge on data science applications with the help of market basket analysis project. This data science project is about how to analyse and increase cross selling in a departmental store. #DataScienceProject #DataScience #MarketBasketAnalysis #Intellipaat #DataScienceCourse ðŸ“Œ Do subscribe to Intellipaat channel &amp; get regular updates on videos: http://bit.ly/Intellipaat ðŸ“• Read complete Data Science tutorial here: https://intellipaat.com/tutorial/data-science-tutorial/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Project,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company/intellipaat-software-solutions Twitter: https://twitter.com/Intellipaat</t>
  </si>
  <si>
    <t>https://i.ytimg.com/vi/Ne8Sbp2hJIk/maxresdefault.jpg</t>
  </si>
  <si>
    <t>4ILlaLQ-ba0</t>
  </si>
  <si>
    <t>2020-04-13T15:54:53Z</t>
  </si>
  <si>
    <t>13/4/20 15:54</t>
  </si>
  <si>
    <t>What is Microsoft Azure Used For | Microsoft Azure Overview | Intellipaat</t>
  </si>
  <si>
    <t>ðŸ”¥ðŸ”¥ðŸ”¥Intellipaat Azure training: https://intellipaat.com/microsoft-azure-training/ #whatisMicrosoftazureusedfor #MicrosoftAzureOverview #AzurePlatform #AzureServices #AzureTraining #Azuretutorial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PT45M13S</t>
  </si>
  <si>
    <t>https://i.ytimg.com/vi/4ILlaLQ-ba0/maxresdefault.jpg</t>
  </si>
  <si>
    <t>gIWel4gFZaY</t>
  </si>
  <si>
    <t>2020-04-11T06:44:28Z</t>
  </si>
  <si>
    <t>Cloud Computing Full Course | Cloud Computing Tutorial For Beginners | Intellipaat</t>
  </si>
  <si>
    <t>In this cloud computing full course tutorial you will learn cloud computing end to end. This cloud computing tutorial for beginners has got everything from scratch so that even if you are a beginner you find it easy to grasp the concepts explained in this video. ðŸ”¥Intellipaat aws cloud computing masters training: https://intellipaat.com/aws-certification-masters-course/ #cloudcomputing #cloudcomputingfullcourse #cloudcomputingtutorialforbeginners #awscloudcomputingtraining #cloudcomputingtrainingforbeginners #cloudcomputingtutorial ðŸ‘‰Following topics are covered in this cloud computing tutorial: 00:50 - Before the Rise of Cloud 02:53 - What is Cloud Computing? 03:25 - Benefits of Cloud Computing 05:00 - What is AWS? 07:03 - Why is AWS Successful? 09:35 - Future of AWS 11:06 - Service Domains in AWS 11:41 - Compute Services 11:55 - Amazon EC2 12:52 - Elastic Beanstalk 14:00 - AWS Lambda 14:53 - Elastic Load Balancing (ELB) 15:51 - Database Services 16:10 - Amazon Relational Database Services (RDS) 16:50 - DynamoDB 18:00 - Amazon Redshift 19:26 - Amazon ElasticCache 20:27 - Storage Services 21:00 - Amazon S3 21:45 - Amazon S3 Glacier 22:15 - Amazon Elastic File System (EFS) 23:15 -AWS Storage Gateway 23:54 - Networking Services 24:05 - Amazon Virtual Private Cloud (VPC) 24:48 - Amazon CloudFront 25:52 - Amazon Route 53 26:42 - Security Services 26:56 - AWS Identity and Access Management (IAM) 28:02 - AWS Key Management Service (AWS KMS) 29:15 - Amazon Cognito 30:27 - Management Services 30:37 - AWS CloudFormation 32:00 - AWS OpsWorks 32:40 - Auto Scaling 34:55 - AWS CloudTrail 35:33 - CloudWatch 36:36 - Appication Services 36:50 - Amazon Simple Notification Service (SNS) 38:16 - Amazon Simple Queue Service (SQS) 39:10 - Amazon Simple Email Service (SES) 40:13 - AWS Pricing 43:58 - Hands-On 1:22:18 - Quiz 1:23:48 - How to Create an AWS account 01:47:37 - Servies in AWS Storage 02:21:08 - AWS Services - Application Inegration 02:32:35 - AWS Hands-On 02:55:13 - AWS Lambda 02:57:29 - Distributed Application Architecture 03:03:33 - What is AWS Lambda? 03:03:54 - How Lambda is Different? 03:06:32 - Benefits &amp; Limitations of Lambda 03:09:49 - How Lambda Actually works? 03:11:18 - Lambda Concepts 03:15:52 - How AWS Lambda Works with S3 03:17:30 - Hands-On 03:42:34 - Use Cases of Lambda 03:45:00 - Lambda Pricing 03:46:31 - AWS Elastic Beanstalk 03:53:21 - Demo of AWS Elastic Beanstalk 04:05:52 - AWS DynamoDB 04:15:37 - AWS Simple Email Service (SES) 04:19:43 - AWS SES Workflow 04:23:24 - Demo on AWS SES 04:28:16 - Amazon Elastic Block Storage 04:33:00 - AWS Identity &amp; Access Management 04:34:46 - Demo on AWS IAM 04:45:52 - AWS Cloudwatch 05:13:06 - AWS Opsworks 05:14:43 - Demo on AWS OpsWorks 05:20:24 - AWS Cloudfront 05:23:16 - How Cloudfront Works? 05:24:40 - Demo on Cloudfront 05:32:22 - Domain Resolution Process 05:33:09 - How Route 53 Works? 05:38:00 - AWS SES 05:46:05 - Demo of AWS SES 05:51:03 - Amazon EBS Lifecycle 06:02:35 - Amazon Auto Scaling 06:11:03 - Auto Scaling Features 06:17:43 - Applying Amazon Auto Scaling for 3 Different Load Scenarios 06:25:06 - Types of Scaling 06:30:28 - AWS Economics &amp; AWS Billing/Account Overview 07:30:37 - AWS Glacier 07:10:10 - AWS Elastic Compute Cloud 07:19:23 - AMI Types 07:33:16 - ECU vs vCPU 07:34:51 - AWS Key Things 07:42:48 - Instance Pricing Models 07:48:44 - EC2 Instance Types 07:53:49 - What is Amazon RDS? 07:57:39 - Which AWS Database to use? 08:02:30 - What is Amazon Aurora? 08:11:10 - Amazon Auora Connection Management 08:11:49 - What is Amazon Aurora? 08:16:15 - Creating a DB cluster &amp; Configuring a Aurora Cluster ðŸ“Œ Do subscribe to Intellipaat channel &amp; get regular updates on videos: http://bit.ly/Intellipaat ðŸ”— Watch Cloud Computing video tutorials here: https://bit.ly/2YVWtFX ðŸ“• Read complete cloud computing (aws) tutorial here: https://intellipaat.com/blog/tutorial/amazon-web-services-aws-tutorial/ ðŸ“°Interested to read about cloud computing more? Please check similar Blogs: https://bit.ly/2ED3pQt If youâ€™ve enjoyed this cloud computing tutorial for beginners video, Like us and Subscribe to our channel for more similar informative videos. Got any questions about cloud computing full course?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aws-certification-masters-course/ Facebook: https://www.facebook.com/intellipaatonline Telegram: https://t.me/s/Learn_with_Intellipaat Instagram: https://www.instagram.com/intellipaat LinkedIn: https://www.linkedin.com/company/intellipaat-software-solutions Twitter: https://twitter.com/Intellipaat</t>
  </si>
  <si>
    <t>PT9H5M37S</t>
  </si>
  <si>
    <t>https://i.ytimg.com/vi/gIWel4gFZaY/maxresdefault.jpg</t>
  </si>
  <si>
    <t>r-42UdmDpXM</t>
  </si>
  <si>
    <t>2020-04-10T16:01:45Z</t>
  </si>
  <si>
    <t>Why Learn Python | Python Developer Skills | Intellipaat</t>
  </si>
  <si>
    <t>ðŸ”¥Intellipaat Python training course: https://intellipaat.com/python-for-data-science-training/ #whylearnpython #pythondeveloperskills #whypython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youtu.be/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r-42UdmDpXM/maxresdefault.jpg</t>
  </si>
  <si>
    <t>EV6o5KBnbRE</t>
  </si>
  <si>
    <t>2020-04-09T15:57:51Z</t>
  </si>
  <si>
    <t>Learn Azure | Microsoft AZ-104 Certification | Azure Administrator Training | Intellipaat</t>
  </si>
  <si>
    <t>ðŸ”¥ðŸ”¥ðŸ”¥Intellipaat Azure training: https://intellipaat.com/microsoft-azure-training/ #LearnAzure #MicrosoftAZ104 #AzureAdministratorTraining #azure104exam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fundamentals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PT45M23S</t>
  </si>
  <si>
    <t>https://i.ytimg.com/vi/EV6o5KBnbRE/maxresdefault.jpg</t>
  </si>
  <si>
    <t>h4Ml9WuhxAk</t>
  </si>
  <si>
    <t>2020-04-09T05:33:15Z</t>
  </si>
  <si>
    <t>Machine Learning Interview Questions | Machine Learning Interview Preparation | Intellipaat</t>
  </si>
  <si>
    <t>This machine learning interview questions and answers video is an exclusive machine learning interview preparation tutorial where you will learn everything about machine learning latest interview questions with detailed answer asked in top MNCs recently. If you are preparing for machine learning job then this is a must watch video for you. We have covered machine learning basic questions to advance questions so that this video caters to everyone at any stage of learning machine learning. ðŸ”¥ðŸ”¥Intellipaat Machine Learning course: https://intellipaat.com/machine-learning-certification-training-course/ #MachineLearning #MachineLearningInterviewQuestions #MachineLearningQuestionsinInterview #MachineLearning #DataScienceInterviewQuestion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interview questions and answers, Like us and Subscribe to our channel for more similar machine learning videos and free tutorials. Got any questions about machine learning questions and answers?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https://i.ytimg.com/vi/h4Ml9WuhxAk/maxresdefault.jpg</t>
  </si>
  <si>
    <t>HKQxYgmRLkk</t>
  </si>
  <si>
    <t>2020-04-08T15:58:07Z</t>
  </si>
  <si>
    <t>Why Splunk | What does Splunk do | Splunk in 30 Minutes | Intellipaat</t>
  </si>
  <si>
    <t>ðŸ”¥Intellipaat Splunk Course: https://intellipaat.com/splunk-training/ #whysplunk #whatdoessplunkdo #Splunkin30minutes #splunk #splunktutorial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us at: +91- 7847955955 Website: https://intellipaat.com/splunk-training/ Facebook: https://www.facebook.com/intellipaatonline LinkedIn: https://www.linkedin.com/in/intellipaat/ Twitter: https://twitter.com/Intellipaat Meetup : https://www.meetup.com/Intellipaat/</t>
  </si>
  <si>
    <t>EjsVXCxs878</t>
  </si>
  <si>
    <t>2020-04-08T05:36:00Z</t>
  </si>
  <si>
    <t>Angular vs React vs Vue | Best JavaScript Framework | Intellipaat</t>
  </si>
  <si>
    <t>ðŸ”¥Intellipaat Angular training course: https://intellipaat.com/angular-training/ In this video on Angular vs React vs Vue you will understand about the best javascript framework used in the IT industry, and which one should you use for better productivity. So in this difference between Angular and React video some important parameters have been taken into consideration to tell you the difference between React vs Angular vs Vue and also which one is preferred over the other in certain aspects in detail. #AngularvsReactvsVue #JavaScriptFrameworks #BestJavaScriptFrameworks #Intellipaat ðŸ“Œ Do subscribe to Intellipaat channel &amp; get regular updates on videos: https://goo.gl/hhsGWb ðŸ“•Read complete AngularJS tutorial here: https://intellipaat.com/blog/tutorial/angularjs-tutorial/ ðŸ“”Read complete Angular tutorial here: https://intellipaat.com/blog/tutorial/angular-6-tutorial/ ðŸ”—Watch complete Angular tutorials here: https://bit.ly/2JSxvDM If youâ€™ve enjoyed this react.js vs angular which is better video, Like us and Subscribe to our channel for more similar informative videos and free tutorials. What do you think which one of them is better among angular vs react vs cue according to you? Tell us in the comment section below. ---------------------------- Intellipaat Edge 1. 24*7 Life time Access &amp; Support 2. Flexible Class Schedule 3. Job Assistance 4. Mentors with +14 yrs 5. Industry Oriented Course ware 6. Life time free Course Upgrade ------------------------------ Why Angular is used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y React is used Originally developed for Facebook, React is a JavaScript library that builds user interfaces for single-page applications by dividing UI into composable components. Since it requires only a minimal understanding of HTML and JavaScript, React has risen in popularity as a front-end web development tool. Why Vue is used Vue.js is surprisingly easy to start with, offers plenty of essential features out of the box, and provides very good performance. Adding Vue to an existing web project is relatively simple. You can start coding very quickly without having to know anything about JSX, ES2015, or build systems to get started. ------------------------------ For more Information: Please write us to sales@intellipaat.com, or call us at: +91- 7847955955 Website: https://intellipaat.com/angular-training/ Facebook: https://www.facebook.com/intellipaatonline Telegram: https://t.me/s/Learn_with_Intellipaat Instagram: https://www.instagram.com/intellipaat LinkedIn: https://www.linkedin.com/in/intellipaat/ Twitter: https://twitter.com/Intellipaat</t>
  </si>
  <si>
    <t>https://i.ytimg.com/vi/EjsVXCxs878/maxresdefault.jpg</t>
  </si>
  <si>
    <t>hepOkWB4AiE</t>
  </si>
  <si>
    <t>2020-04-07T05:30:02Z</t>
  </si>
  <si>
    <t>Time Series Analysis in R | Time Series Forecasting | Intellipaat</t>
  </si>
  <si>
    <t>ðŸ”¥Intellipaat Data Science course: https://intellipaat.com/data-scientist-course-training/ In this time series analysis in r video, you will learn what is time series forecasting, types of time series, components of time series and how to fit time series model using various methods. #timeseries #timeseriesr #timeseriesanalysisinr #timeseriesforecasting #rwithdatascience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python-for-data-science-training/). It is a 39 hrs instructor led Data Science training provided by Intellipaat which is completely aligned with industry standards and certification bodies. If youâ€™ve enjoyed this time series analysis video, Like us and Subscribe to our channel for more similar Data Science videos and free tutorials. Got any questions about Time series?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https://i.ytimg.com/vi/hepOkWB4AiE/maxresdefault.jpg</t>
  </si>
  <si>
    <t>48YrqCA6ljA</t>
  </si>
  <si>
    <t>2020-04-06T15:52:45Z</t>
  </si>
  <si>
    <t>AWS Certified Cloud Practitioner | AWS Cloud Practitioner Training | Intellipaat</t>
  </si>
  <si>
    <t>ðŸ”¥Intellipaat AWS training course: https://intellipaat.com/aws-certification-training-online/ #awscertifiedcloudpractitioner #awscloudpractitionertraining #awscertificationtraining #awscertification #aws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Cloud Practitioner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Learn_with_Intellipaat Instagram: https://www.instagram.com/intellipaat/ LinkedIn: https://www.linkedin.com/in/intellipaat/ Twitter: https://twitter.com/Intellipaat</t>
  </si>
  <si>
    <t>ztXFxPqJPPk</t>
  </si>
  <si>
    <t>2020-04-05T14:45:20Z</t>
  </si>
  <si>
    <t>Introduction to Power BI | Power BI Training | Power BI Projects | Intellipaat</t>
  </si>
  <si>
    <t>ðŸ”¥Intellipaat Power BI training: https://intellipaat.com/power-bi-training/ In this Power BI Training video you will learn Power BI from scratch. The concepts are explained with hands on demo so that you get maximum knowledge from this Power BI tutorial. #IntroductiontopowerBI #PowerBI #PowerBItraining #PowerBIproject #LearnPowerBI ðŸ“Œ Do subscribe to Intellipaat channel &amp; get regular updates on videos: https://www.youtube.com/user/intellipaaat?sub_confirmation=1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company/intellipaat-software-solutions Twitter: https://twitter.com/Intellipaat Telegram: https://t.me/Learn_with_Intellipaat Instagram: https://www.instagram.com/intellipaat Meetup: https://www.meetup.com/Intellipaat/</t>
  </si>
  <si>
    <t>PT38M59S</t>
  </si>
  <si>
    <t>ttCDqyfrcEc</t>
  </si>
  <si>
    <t>2020-04-04T05:30:12Z</t>
  </si>
  <si>
    <t>Tableau Online Training | Tableau Tutorial | Tableau Full Course In 8 Hours | Intellipaat</t>
  </si>
  <si>
    <t>ðŸ”¥Intellipaat Tableau online training: https://intellipaat.com/tableau-training/ "This Tableau full course In 8 hours" video is a complete tableau tutorial where you will learn tableau in depth from the basics like what is tableau, how to install tableau desktop, how tableau dashboard looks and how you can start working on tableau from scratch till the most advanced concepts like how dimensions &amp; measures works in tableau, the various file types in tableau, how data joining &amp; data blending works in tableau, how to use filters in tableau, how to work with charts and graphs in tableau among others. This Tableau tutorial will help you in mastering tableau to a great extent. #tableauonlinetraining #tableautraining #tableaucertification #tableaucourse #tableaututorial #tableaufullcourse #intellipaattableau ðŸ‘‰Following topics are covered in this video: 00:00 - Tableau Training 00:49 - What is Business Intelligence? 05:25 - Why Business Intelligence? 10:18 - Introduction to Tableau 14:45 - What is Tableau? 15:45 - How does Tableau works? 17:50 - Example 21:44 - Step by Step Learning Path of Tableau 29:52 - How to become a Tableau Developer? 30:56 - What tools does a Tableau Developer use? 33:48 - Salary of a Tableau Developer 34:56 - Tableau Workspace 39:22 - Joins in Tableau 41:25 - Live vs Extract Connection 47:08 - Tableau - FieldTypes 48:02 - Saving and Publishing Data Sources 54:33 - Marks Card 54:57 - Hierarchies and Drill Down 01:05:25 - Sorting 01:06:04 - Types of Sorting 01:10:37 - Filtering 01:11:08 - Types of Filters 01:24:53 - Filtering order of Operation 01:26:41 - Groups 01:30:46 - Sets 01:37:26 - Bins 01:40:12 - Hands-on Lab 01:40:48 - Parameters 01:50:49 - Using your Parameter 01:51:13 - Analytics in Tableau 04:15:27 - Clustering 04:25:30 - Custom Territories 04:38:40 - Advanced Bar Charts 04:43:56 - Advanced Analytics 04:47:13 - SETS 07:29:10 - Creating Dashboard in tableau ðŸ“Œ Do subscribe to Intellipaat channel &amp; get regular updates on videos: http://bit.ly/Intellipaat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intellipaat.com/tableau-training/ Facebook: https://www.facebook.com/intellipaatonline LinkedIn: https://www.linkedin.com/company/intellipaat-software-solutions Twitter: https://twitter.com/Intellipaat</t>
  </si>
  <si>
    <t>PT7H53M32S</t>
  </si>
  <si>
    <t>https://i.ytimg.com/vi/ttCDqyfrcEc/maxresdefault.jpg</t>
  </si>
  <si>
    <t>Je8X-iAnlFE</t>
  </si>
  <si>
    <t>2020-04-03T16:43:36Z</t>
  </si>
  <si>
    <t>What is Hadoop | What is Big Data &amp; Hadoop | Introduction to Hadoop | Hadoop Tutorial | Intellipaat</t>
  </si>
  <si>
    <t>ðŸ”¥Intellipaat Big Data &amp; Hadoop Full Course Training: https://intellipaat.com/big-data-hadoop-training/ #WhatisHadoop #WhatIsBigData&amp;Hadoop #IntroductionToHadoop #HadoopTutorial #Bigdata #Hadoop ðŸ“Œ Do subscribe to Intellipaat channel &amp; get regular updates on videos: https://www.youtube.com/user/intellipaaat?sub_confirmation=1 ðŸ“• Read complete Big Data Hadoop tutorial here: https://intellipaat.com/blog/tutorial/hadoop-tutorial/ ðŸ”— Watch Big Data Hadoop video tutorials here: https://www.youtube.com/playlist?list=PLVHgQku8Z937wHNqd2z_8_ze_HBVhfBRt ðŸ“°Interested to learn big data hadoop still more? Please check similar hadoop blogs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video, like us and subscribe to our channel for more similar hadoop videos and free tutorials. big data training? Ask us in the comment section below. --------------------------- Intellipaat Edge 1. 24*7 Life time Access &amp; Support 2. Flexible Class Schedule 3. Job Assistance 4. Mentors with +14 yrs 5. Industry Oriented Course ware 6. Life time free Course Upgrade ------------------------------ Why should you watch this Big Data &amp;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big data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company/intellipaat-software-solutions Twitter: https://twitter.com/Intellipaat Telegram: https://t.me/s/Learn_with_Intellipaat Instagram: https://www.instagram.com/intellipaat</t>
  </si>
  <si>
    <t>https://i.ytimg.com/vi/Je8X-iAnlFE/maxresdefault.jpg</t>
  </si>
  <si>
    <t>41jsspOP92k</t>
  </si>
  <si>
    <t>2020-04-02T15:19:47Z</t>
  </si>
  <si>
    <t>TensorFlow In 10 Minutes | TensorFlow For Beginners | Deep Learning &amp; TensorFlow | Intellipaat</t>
  </si>
  <si>
    <t>Intellipaat Training courses: https://intellipaat.com/artificial-intelligence-deep-learning-course-with-tensorflow/ #TensorFlow #tensorflowforbeginners #DeepLearning #artificialintelligence #intellipaat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www.youtube.com/user/intellipaaat?sub_confirmation=1 ðŸ“•Read complete AI tutorial here: https://intellipaat.com/blog/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artificial-intelligence-deep-learning-course-with-tensorflow/ Facebook: https://www.facebook.com/intellipaatonline Telegram: https://t.me/s/intellipaat Instagram: https://www.instagram.com/intellipaat LinkedIn: https://www.linkedin.com/company/intellipaat-software-solutions Twitter: https://twitter.com/Intellipaat Meetup: https://www.meetup.com/Intellipaat/</t>
  </si>
  <si>
    <t>https://i.ytimg.com/vi/41jsspOP92k/maxresdefault.jpg</t>
  </si>
  <si>
    <t>n_JvDrK7jTI</t>
  </si>
  <si>
    <t>2020-04-01T16:13:49Z</t>
  </si>
  <si>
    <t>Coronavirus Outbreak Prediction Using Machine Learning | Machine Learning Course | Intellipaat</t>
  </si>
  <si>
    <t>ðŸ‘‰Know what is corona, what is machine learning, how machine learning technology can be used to fight corona, corona virus predictions and lot more. #MachineLearning #MachineLearningCourse #coronavirusMachineLearning #COVID19MachineLearning #Intellipaat ðŸ”¥ðŸ”¥Intellipaat Machine Learning course: https://www.youtube.com/watch?v=4gqZLajDWh8 ðŸ“Œ Do subscribe to Intellipaat channel &amp; get regular updates on videos: https://www.youtube.com/user/intellipaaat?sub_confirmation=1 ðŸ”— Watch Machine Learning video tutorials here: https://intellipaat.com/blog/tutorial/machine-learning-tutorial/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tutorial/machine-learning-tutorial/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video?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DE077z2kxVk</t>
  </si>
  <si>
    <t>2020-04-01T05:50:42Z</t>
  </si>
  <si>
    <t>What is CRM | Customer Relationship Management | Intellipaat</t>
  </si>
  <si>
    <t>ðŸ”¥Intellipaat Salesforce / CRM Training: https://intellipaat.com/salesforce-training/ In this video, you will learn in depth about what is crm (customer relationship management), features of crm, various popular crm systems available, crm jobs and crm professionals salary in detail. #whatiscrm #customerrelationshipmanagement #crm #intellipaat ðŸ“Œ Do subscribe to Intellipaat channel &amp; get regular updates on videos: http://bit.ly/Intellipaat ðŸ”— Watch Salesforce video tutorials here: https://goo.gl/sFqRAJ ðŸ“• Read complete Salesforce tutorial here: https://intellipaat.com/blog/tutorial/salesforce-tutorial/ ðŸ“°Interested to learn salesforce still more? Please check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CRM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Telegram: https://t.me/s/Learn_with_Intellipaat Instagram: https://www.instagram.com/intellipaat Facebook: https://www.facebook.com/intellipaatonline LinkedIn: https://www.linkedin.com/company/intellipaat-software-solutions Twitter: https://twitter.com/Intellipaat</t>
  </si>
  <si>
    <t>https://i.ytimg.com/vi/DE077z2kxVk/maxresdefault.jpg</t>
  </si>
  <si>
    <t>qgeZp6TebAU</t>
  </si>
  <si>
    <t>2020-03-30T15:47:58Z</t>
  </si>
  <si>
    <t>30/3/20 15:47</t>
  </si>
  <si>
    <t>How to Start Career in Data Science | Data Science Job | Data Scientist Salary | Intellipaat</t>
  </si>
  <si>
    <t>ðŸ”¥ðŸ”¥Intellipaat Data Science training: https://intellipaat.com/data-scientist-course-training/ #howtostartcareerindatascience #datasciencecareer #datasciencejob #datascientistsalary #datascience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us at: +91-7847955955 Website: https://intellipaat.com/data-scientist-course-training/ Facebook: https://www.facebook.com/intellipaatonline Telegram: https://www.instagram.com/intellipaat/ Instagram: https://www.instagram.com/intellipaat/ Twitter: https://twitter.com/Intellipaat</t>
  </si>
  <si>
    <t>PT32M38S</t>
  </si>
  <si>
    <t>QtYOI-9R1vo</t>
  </si>
  <si>
    <t>2020-03-28T05:30:02Z</t>
  </si>
  <si>
    <t>28/3/20 5:30</t>
  </si>
  <si>
    <t>Data Science Course | Data Science Tutorial | Intellipaat</t>
  </si>
  <si>
    <t>ðŸ”¥Intellipaat Data Science course: https://intellipaat.com/data-science-architect-masters-program-training/ In this data science tutorial video you will know everything you need to become a data scientist. This data science tutorial covers topics such as what is data science, data scientists roles, their day to day tasks, data scientists salary, major statistics and probability concepts, data visualization, data manipulation, end to end data science project, data science interview questions and a lot more. If you are looking for a data science full course then this data science tutorial is just the right video for you. #datasciencecourse #datasciencetutorial #datascience #datasciencecourses #DataSciencefullcourse #Intellipaat ðŸ”¥ðŸ”¥ðŸ”¥Following topics are covered in this: 00:00 - Data Science Course 01:48 - What is Data Science Tutorial? 04:55 - Why do we need Data Science? 06:37 - Data Science Process 10:46 - Data Gathering 11:50 - Data Processing 12:35 - Data Analysis 13:23 - Data Cleaning 14:50 - Data Visualization 16:51 - Creating a Model 18:35 - Testing the Model 19:40 - Data Scientist Responsibilities 21:42 - Avg. Salary of a Data Scientist 22:23 - Data Science Tools 24:37 - Data Science Key Skills 31:08 - Data Science Learning Path 38:25 - Statistics and Probability 01:41:14 - What is Probability? 01:52:22 - Three Approaches to Probability 01:57:00 - Bayesian Theorem 02:11:10 - Contingency Table 02:33:55 - Independent Event 02:36:15 - Bayesian Tree 02:51:22 - Quiz 02:53:38 - Sample Distribution 03:24:49 - Systematic Sampling 03:54:47 - Poisson Distributions 04:00:55 - Why do we need Algorithms? 04:02:51 - What are Algorithms? 04:06:15 - Introduction to Machine Learning 04:07:30 - Types of Machine Learning 04:08:04 - Supervised Learning 04:12:26 - Logistic Regression 04:15:11 - Unsupervised Learning 04:17:35 - Reinforcement Learning 04:30:32 - What is Numpy? 04:45:07 - Rabdamize an Array 05:08:06 - Indexing and Slicing in Python 05:34:58 - Advantages of Numpy over list 05:44:13 - Introduction to Pandas 06:51:55 - Quiz 06:54:39 - Introduction to Matplotlib 07:00:24 - Types of Plots 08:18:50 - Data Science Project 09:00:00 - Data Science Interview Questions ðŸ“Œ Do subscribe to Intellipaat channel &amp; get regular updates on videos: http://bit.ly/Intellipaat ðŸ“• Read complete Data Science tutorial here: https://intellipaat.com/blog/tutorial/data-science-tutorial/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ce-architect-masters-program-training/). It is a 232 hrs instructor led Data Science training provided by Intellipaat which is completely aligned with industry standards and certification bodies.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Intellipaat Edge 1. 24*7 Life time Access &amp; Support 2. Flexible Class Schedule 3. Job Assistance 4. Mentors with +14 yrs 5. Industry Oriented Course ware 6. Life time free Course Upgrade ------------------------------ For more information: Please write us to sales@intellipaat.com or call us at: +91-7022374614 Website: https://intellipaat.com/data-science-architect-masters-program-training/ Facebook: https://www.facebook.com/intellipaatonline Telegram: https://t.me/s/Learn_with_Intellipaat Instagram: https://www.instagram.com/intellipaat LinkedIn: https://www.linkedin.com/company/intellipaat-software-solutions Twitter: https://twitter.com/Intellipaat</t>
  </si>
  <si>
    <t>PT11H8M</t>
  </si>
  <si>
    <t>https://i.ytimg.com/vi/QtYOI-9R1vo/maxresdefault.jpg</t>
  </si>
  <si>
    <t>qrG5W0nFMSQ</t>
  </si>
  <si>
    <t>2020-03-27T15:38:16Z</t>
  </si>
  <si>
    <t>27/3/20 15:38</t>
  </si>
  <si>
    <t>Automation in Python for Beginners | Learn Python | Intellipaat</t>
  </si>
  <si>
    <t>ðŸ”¥Intellipaat Python training course: https://intellipaat.com/python-certification-training-online/ ðŸ“• Read complete Python tutorial here: https://intellipaat.com/blog/tutorial/python-tutorial/ #pythonAutomation #Automationinpythonforbeginners #learnpython #pythonprogramming #intellipaat ðŸ“Œ Do subscribe to Intellipaat channel &amp; get regular updates on videos: https://www.youtube.com/user/intellipaaat?sub_confirmation=1 ðŸ’¡ Know top 5 reasons to learn python: https://www.youtube.com/watch?v=TiFHCjJ8PQ8 ðŸ”— Watch complete Python tutorials here: https://youtu.be/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IND : +91-7022374614 , US : 1-800-216-8930(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PT31M28S</t>
  </si>
  <si>
    <t>https://i.ytimg.com/vi/qrG5W0nFMSQ/maxresdefault.jpg</t>
  </si>
  <si>
    <t>K1JhxT02vks</t>
  </si>
  <si>
    <t>2020-03-26T16:39:31Z</t>
  </si>
  <si>
    <t>26/3/20 16:39</t>
  </si>
  <si>
    <t>Learn ReactJS Course for Beginners Tutorial 2020 | Intellipaat</t>
  </si>
  <si>
    <t>Intellipaat Training courses: https://intellipaat.com/php-mysql-html-jquery-training/ #ReactJS #React.js #ReactJScourse #ReactJSforBeginners #ReactJSfullcourse #ReactJS training #ReactJSTutorial #ReactJS project #LearnReactJS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php-mysql-html-jquery-training/ Facebook: https://www.facebook.com/intellipaatonline Telegram: https://t.me/s/Learn_with_Intellipaat Instagram: https://www.instagram.com/intellipaat LinkedIn: https://www.linkedin.com/company/intellipaat-software-solutions/ Twitter: https://twitter.com/Intellipaat</t>
  </si>
  <si>
    <t>https://i.ytimg.com/vi/K1JhxT02vks/maxresdefault.jpg</t>
  </si>
  <si>
    <t>Jn7EkGZmlas</t>
  </si>
  <si>
    <t>2020-03-26T05:30:00Z</t>
  </si>
  <si>
    <t>26/3/20 5:30</t>
  </si>
  <si>
    <t>What is Ethereum | Ethereum Mining | How to Mine Ethereum | Intellipaat</t>
  </si>
  <si>
    <t>ðŸ”¥Intellipaat Blockchain course: https://intellipaat.com/blockchain-training-course/ In this ethereum mining video you will learn what is ethereum, how does ethereum works, ethereum example, ethereum features and later in the video you will see ethereum case study and ethereum applications with hands on how to mine ethereum and career opportunities in blockchain. #whatisethereum #ethereummining #howtomineethereum #ethereumexplained #Intellipaat ðŸ“Œ Do subscribe to Intellipaat channel &amp; get regular updates on videos: http://bit.ly/Intellipaat ðŸ”— Watch Blockchain video tutorials here: https://bit.ly/2FyFJx7 ðŸ“• Read complete Blockchain tutorial here: https://intellipaat.com/blog/tutorial/blockchain-tutorial/ â­ Get Blockchain cheat sheet here: https://intellipaat.com/blog/tutorial/blockchain-tutorial/blockchain-cheat-sheet/ Following topics are covered in this video: 00:51 - Data Storage on Cloud. 01:52 - What is ethereum? 03:17 - Ethereum and Bitcoin. 04:05 - Slocket Example. 05:20 - Features of ethereum 06:30 - Ethereum Case Study of JP Morgan 07:30 - Practical 15:00 - Ether scan 16:25 - Send or receive ether 19:10 - Career opportunities 19:49 - Summary ðŸ“°Interested to learn what is blockchain still more? Please check similar blockchain technology blog here: https://intellipaat.com/blog/what-is-blockchain-technology/ Are you looking for something more? Enroll in our blockchain course and become a certified professional (https://intellipaat.com/blockchain-training-course/). It is a 32 hrs instructor led blockchain training provided by Intellipaat which is completely aligned with industry standards and certification bodies. If youâ€™ve enjoyed this ethereum development tutorial, Like us and Subscribe to our channel for more similar informative blockchain course tutorials. Got any questions about ethereum contracts training? Ask us in the comment section below. ---------------------------- Intellipaat Edge 1. 24*7 Life time Access &amp; Support 2. Flexible Class Schedule 3. Job Assistance 4. Mentors with +14 yrs 5. Industry Oriented Course ware 6. Life time free Course Upgrade ------------------------------ Why should you watch this Ethereum mining video? Ethereum enables developers to build and deploy decentralized applications. Any services that are centralized can be decentralized using Ethereum. We are offering the top ethereum tutorial that can be watched by anybody to learn and become ethereum developer. Our ethereum tutorial has been created with extensive inputs from the industry so that you can learn ethereum easily. Who should watch this Ethereum tutorial? If you want to learn ethereum to become fully proficient and expert in building Decentralized apps then this Intellipaat explanation on ethereum is for you. This Intellipaat ethereum tutorial is your first step to learn blockchain. This ethereum video can be taken by anybody to upgrade their careers and get on the exciting blockchain bandwagon and also Professionals looking to up skill on blockchain then you can also watch this ethereum tutorial to take your skills to the next level. Why Ethereum is important? The scope of applications of this technology is a lot. Ethereum allow you a platform to create applications across a broad range of services and industries. It is being used in a lot of industries. Why should you opt for a Blockchain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ethereum tutorial is your stepping stone to a successful career! ------------------------------ For more Information: Please write us to sales@intellipaat.com, or call us at: +91- 7847955955 Website: https://intellipaat.com/blockchain-training-course/ Facebook: https://www.facebook.com/intellipaatonline LinkedIn: https://www.linkedin.com/in/intellipaat/ Twitter: https://twitter.com/Intellipaat</t>
  </si>
  <si>
    <t>https://i.ytimg.com/vi/Jn7EkGZmlas/maxresdefault.jpg</t>
  </si>
  <si>
    <t>uWSbePhKW2I</t>
  </si>
  <si>
    <t>2020-03-25T13:38:10Z</t>
  </si>
  <si>
    <t>25/3/20 13:38</t>
  </si>
  <si>
    <t>R Programming | R Language Tutorial | Data Science with R Course | Intellipaat</t>
  </si>
  <si>
    <t>ðŸ”¥Intellipaat Data Science with R course: https://intellipaat.com/data-scientist-course-training/ In this r language tutorial video you will learn r programming from scratch to all the major r programming for beginners concepts with detailed hands on demo. #rprogramming #rlanguagetutorial #datasciencewithrcourse #intellipaat #rprogrammingcourse #rlanguage #datasciencewithr ðŸ“•Read R Programming for beginners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If youâ€™ve enjoyed this r language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intellipaat.com/r-programming-certification-training/ Facebook: https://www.facebook.com/intellipaatonline LinkedIn: https://www.linkedin.com/company/intellipaat-software-solutions/ Twitter: https://twitter.com/Intellipaat Telegram: https://t.me/s/Learn_with_Intellipaat Instagram: https://www.instagram.com/intellipaat</t>
  </si>
  <si>
    <t>PT2H2M5S</t>
  </si>
  <si>
    <t>https://i.ytimg.com/vi/uWSbePhKW2I/maxresdefault.jpg</t>
  </si>
  <si>
    <t>RIDuFNblCkM</t>
  </si>
  <si>
    <t>2020-03-24T15:49:41Z</t>
  </si>
  <si>
    <t>24/3/20 15:49</t>
  </si>
  <si>
    <t>Fighting COVID19 with Machine Learning | COVID19 Outbreak Prediction | Intellipaat</t>
  </si>
  <si>
    <t>ðŸ‘‰Know what is corona, what is machine learning,how machine learning technology can be used to fight corona, corona virus predictions and lot more. #fightingcovid19withmachinelearning #covid19 #covid19outbreakprediction #machinelearning #covid19technology ðŸ”¥ðŸ”¥Intellipaat Machine Learning course: https://www.youtube.com/watch?v=4gqZLajDWh8 #fightingcovid19withmachinelearning #covid19 #covid19outbreakprediction #machinelearning #covid19technology ðŸ“Œ Do subscribe to Intellipaat channel &amp; get regular updates on videos: https://goo.gl/hhsGWb ðŸ”— Watch Machine Learning video tutorials here: https://intellipaat.com/blog/tutorial/machine-learning-tutorial/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tutorial/machine-learning-tutorial/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video?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PT35M5S</t>
  </si>
  <si>
    <t>https://i.ytimg.com/vi/RIDuFNblCkM/maxresdefault.jpg</t>
  </si>
  <si>
    <t>EXdCTb7kpfc</t>
  </si>
  <si>
    <t>2020-03-24T14:30:46Z</t>
  </si>
  <si>
    <t>24/3/20 14:30</t>
  </si>
  <si>
    <t>Kotlin Tutorial for Beginners | Kotlin Hello World | Intellipaat</t>
  </si>
  <si>
    <t>ðŸ”¥Intellipaat kotlin programming / Android training course: https://intellipaat.com/android-training/ âž¡In this kotlin tutorial for beginners you will learn what is kotlin, features of kotlin, variou ides in kotlin, how kotlin makes developers life easy, how to setup kotlin environment and write kotlin hello world program. #KotlinTutorialforBeginners #KotlinHelloWorld #WhatisKotlin #KotlinProgramming #Learnkotlin #Intellipaat ðŸ“Œ Do subscribe to Intellipaat channel &amp; get regular updates on videos: http://bit.ly/Intellipaat ðŸ”— Watch Intellipaat video tutorials here: https://www.youtube.com/user/intellipaaat/playlists ðŸ“• Read Intellipaat tutorials here: https://intellipaat.com/blog/tutorials/ ðŸ“° Interested to read technological blogs? Please check similar blogs here: https://intellipaat.com/blog/ Are you looking for something more? Enroll in our Intellipaat certification training course and become a certified Professional (https://intellipaat.com) If youâ€™ve enjoyed this Kotlin programming video, Like us and Subscribe to our channel for more similar informative videos and free tutorials. Got any questions about Hello world Kotlin program or how to write Kotlin program? Ask us in the comment section below. ---------------------------- Intellipaat Edge 1. 24*7 Life time Access &amp; Support 2. Flexible Class Schedule 3. Job Assistance 4. Mentors with +14 yrs 5. Industry Oriented Course ware 6. Life time free Course Upgrade ------------------------------ Who should watch this Kotlin tutorial for beginners video? If you want to learn Kotlin to become a android developer expert then this Intellipaat Kotlin tutorial will be your first step for you to learn Kotlin. Since this Kotlin tutorial video can be taken by anybody, so if you are a computer programmer then you can also watch this Kotlin tutorial to take your coding skills to the next level. Why Kotlin is important? In accordance with Stack Overflow Developer Survey 2018, Kotlin is the 2nd most loved programming language and the 4th most wanted in the world. Recently, Tech Beacon digital platform included it in the list of 5 emerging languages with a bright future. It is an exciting time to be an Android developer. A big reason behind this excitement is the official support that Google has extended to the programming language Kotlin. Kotlin gives developers the features they asked for. It is a statically-typed programming language that can run on the Java Virtual Machine. It is an open source, general purpose and pragmatic computer programming language that combines both the object-oriented and functional programming features within it. Why should you opt for a Kotlin career? If you want to fast-track your career then you should strongly consider Kotlin. The reason for this is that it is one of the fastest growing and widely used programming languages. There is a huge demand for Kotlin programmers. The salaries for Kotlin programmers are very good. There is a huge growth opportunity in this domain as well. Hence this Intellipaat Kotlin programming tutorial is your stepping stone to a successful career! ------------------------------ For more Information: Please write us to sales@intellipaat.com, or call us at: +91- 7847955955 US : 1-800-216-8930(Toll Free) Website: https://intellipaat.com/android-training/ Facebook: https://www.facebook.com/intellipaatonline LinkedIn: https://www.linkedin.com/company/intellipaat-software-solutions Telegram: https://t.me/s/Learn_with_Intellipaat Instagram: https://www.instagram.com/intellipaat Twitter: https://twitter.com/Intellipaat</t>
  </si>
  <si>
    <t>https://i.ytimg.com/vi/EXdCTb7kpfc/maxresdefault.jpg</t>
  </si>
  <si>
    <t>lyBs2rhpVnE</t>
  </si>
  <si>
    <t>2020-03-23T16:13:21Z</t>
  </si>
  <si>
    <t>23/3/20 16:13</t>
  </si>
  <si>
    <t>Amazon RDS | Relational Database Service on AWS | Intellipaat</t>
  </si>
  <si>
    <t>ðŸ”¥Intellipaat AWS training course:https://intellipaat.com/aws-certification-training-online/ #AmazonRDS #RelationalDatabaseServiceonAWS #AmazonRelationalDatabaseService #intellipaat ðŸ“• Read complete AWS tutorial here: https://intellipaat.com/blog/tutorial/amazon-web-services-aws-tutorial/ **Join our community to get all your technical queries resolved by the experts from our team and 60K+ experienced users across the globe in the domains such as Python, Data Science, Machine Learning, Cloud, BI, SAP and so on. Click here to join: https://intellipaat.com/community/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call us at: +91-7847955955 Website: https://intellipaat.com/aws-certification-training-online/ Telegram: https://t.me/s/Learn_with_Intellipaat Instagram: https://www.instagram.com/intellipaat Facebook: https://www.facebook.com/intellipaatonline LinkedIn: https://www.linkedin.com/company/intellipaat-software-solutions Twitter: https://twitter.com/Intellipaat</t>
  </si>
  <si>
    <t>TjaiHc7J_Co</t>
  </si>
  <si>
    <t>2020-03-23T14:11:51Z</t>
  </si>
  <si>
    <t>23/3/20 14:11</t>
  </si>
  <si>
    <t>Excel Interview Questions | Excel Job Interview | Intellipaat</t>
  </si>
  <si>
    <t>ðŸ”¥Intellipaat Microsoft excel training: https://intellipaat.com/excel-training/ In this Excel Interview Questions and Answers video you will know the top Excel Job Interview asked by companies and master how to use excel, important ms excel formulas, excel tips and tricks, excel accounting, how to use excel vlookup, pivot table in excel, excel formulas and functions in detail to clear your excel job interview. #ExcelInterviewQuestions #ExcelJobInterview #ExcelInterviewQuestionsandAnswers #ExcelFormulasandFunctions #Intellipaat #MicrosoftExcel #Excel ðŸ“Œ Do subscribe to Intellipaat channel &amp; get regular updates on videos: http://bit.ly/Intellipaat ðŸ”— Watch top technologies video tutorials here: https://bit.ly/2IAtGl2 ðŸ“• Read technologies tutorial here: https://bit.ly/1T3TUeK ðŸ“°Interested to read about technological blogs? Please read here: https://bit.ly/31OX4vi Are you looking for something more? Enroll in our microsoft excel training &amp; certification course and become a certified professional (https://intellipaat.com/excel-training/). It is a 24 hrs instructor led training provided by Intellipaat which is completely aligned with industry standards and certification bodies. If youâ€™ve enjoyed this microsoft excel interview questions and answers video, Like us and Subscribe to our channel for more similar informative videos. Got any questions about ms excel? Ask us in the comment section below. ---------------------------- Intellipaat Edge 1. 24*7 Life time Access &amp; Support 2. Flexible Class Schedule 3. Job Assistance 4. Mentors with +14 yrs 5. Industry Oriented Course ware 6. Life time free Course Upgrade ------------------------------ Why Microsoft Excel is important? Microsoft Excel is the most-used spreadsheet program in the world. Excel can perform formula-based calculations and many other mathematical functions. The program also serves as a programming platform for Visual Basic for Applications. Because of its utility, Excel has become a staple in many enterprises. Why should you opt for a Microsoft Excel career? Microsoft Excel has proven to be advantageous for day to day business activities. The knowledge of Microsoft Excel has become essential for small business establishments to carry out their day to day business and reap the best results from their business. There is a huge demand for ms excel certified professional. The salaries for ms excel professional are also very good. ------------------------------ For more information: Please write us to sales@intellipaat.com or call us at: +91-7847955955 Website: https://intellipaat.com/excel-training/ Facebook: https://www.facebook.com/intellipaatonline/ LinkedIn: https://www.linkedin.com/company/intellipaat-software-solutions/ Twitter: https://twitter.com/Intellipaat Telegram: https://t.me/s/Learn_with_Intellipaat Instagram: https://www.instagram.com/intellipaat</t>
  </si>
  <si>
    <t>PT40M5S</t>
  </si>
  <si>
    <t>https://i.ytimg.com/vi/TjaiHc7J_Co/maxresdefault.jpg</t>
  </si>
  <si>
    <t>MaTrmz3dqRU</t>
  </si>
  <si>
    <t>2020-03-22T04:57:48Z</t>
  </si>
  <si>
    <t>22/3/20 4:57</t>
  </si>
  <si>
    <t>What is Machine Learning | Machine Learning | Intellipaat</t>
  </si>
  <si>
    <t>ðŸ‘‰Know what is machine learning in the most simplest manner possible. ðŸ”¥ðŸ”¥Intellipaat Machine Learning course: https://intellipaat.com/machine-learning-certification-training-course/ #whatismachinelearning #machinelearning #machinelearningcourse #machinelearningalgorithm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what is machine learning video?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what is machine learning video? This machine learning video is for everybody right from professionals in analytics, data science domains, eCommerce, or in search engine domains. If you are a Software professionals looking for a career switch and fresh graduates then also you can watch this video.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https://i.ytimg.com/vi/MaTrmz3dqRU/maxresdefault.jpg</t>
  </si>
  <si>
    <t>P3eD3FPa6ko</t>
  </si>
  <si>
    <t>2020-03-20T15:53:32Z</t>
  </si>
  <si>
    <t>20/3/20 15:53</t>
  </si>
  <si>
    <t>AWS Certification Path | AWS Certification | Choosing The Right AWS Certification | Intellipaat</t>
  </si>
  <si>
    <t>ðŸ”¥Intellipaat AWS certification course: https://intellipaat.com/aws-certification-training-online/ #awscertificationpath #awscertification #choosingtherightawscertification #whichawscertificationtochoose #awstutorial #awstraining #cloudcomputing #Intellipaat ðŸ“• Read complete AWS tutorial here: https://intellipaat.com/blog/tutorial/amazon-web-services-aws-tutorial/ ðŸ“Œ Do subscribe to Intellipaat channel &amp; get regular updates on videos: http://bit.ly/Intellipaat ðŸ”— Watch AWS video tutorials here: https://www.youtube.com/watch?v=MmsoIcYrXJU&amp;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certification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Learn_with_Intellipaat Instagram: https://www.instagram.com/intellipaat LinkedIn: https://www.linkedin.com/company/intellipaat-software-solutions Twitter: https://twitter.com/Intellipaat</t>
  </si>
  <si>
    <t>https://i.ytimg.com/vi/P3eD3FPa6ko/maxresdefault.jpg</t>
  </si>
  <si>
    <t>W1gvkNAyyZs</t>
  </si>
  <si>
    <t>2020-03-20T14:36:43Z</t>
  </si>
  <si>
    <t>20/3/20 14:36</t>
  </si>
  <si>
    <t>Storm Training | Apache Storm Tutorial | Intellipaat</t>
  </si>
  <si>
    <t>ðŸ”¥Intellipaat Apache Storm Training: https://intellipaat.com/apache-storm-training/ In this apache storm tutorial, you will learn what is apache storm, apache storm architecture, storm data model, how to install apache storm and create topology using apache storm. #stormtraining #apachestorm #apachestormtutorialforbeginners #apachestormtutorial #intellipaat ðŸ“Œ Do subscribe to Intellipaat channel &amp; get regular updates on videos: http://bit.ly/Intellipaat ðŸ”— Watch Big Data Hadoop video tutorials here: https://goo.gl/9ZjpBh Are you looking for something more? Enroll in our Apache Storm certification training and become a certified Apache Storm professional (https://intellipaat.com/apache-storm-training/). It is a 12 hrs instructor led Intellipaat Apache Storm training which is completely aligned with industry standards and certification bodies. If youâ€™ve enjoyed this Apache Storm tutorial for beginners, like us and subscribe to our channel for more similar Apache Storm videos and free tutorials? Ask us in the comment section below. --------------------------- Intellipaat Edge 1. 24*7 Life time Access &amp; Support 2. Flexible Class Schedule 3. Job Assistance 4. Mentors with +14 yrs 5. Industry Oriented Course ware 6. Life time free Course Upgrade ------------------------------ Why should you opt for Apache Storm career? If you want to fast-track your career then you should strongly consider Apache Storm. The reason for this is that it is one of the fastest growing technology. There is a huge demand for professionals in Apache Storm. The salaries for Apache Storm professionals is fantastic.There is a huge growth opportunity in this domain as well. Hence this Intellipaat Apache Storm tutorial for beginners is your stepping stone to a successful career! ------------------------------ For more Information: Please write us to sales@intellipaat.com, or call us at: +91- 7847955955 Website: https://intellipaat.com/apache-storm-training/ Facebook: https://www.facebook.com/intellipaatonline LinkedIn: https://www.linkedin.com/company/intellipaat-software-solutions/ Twitter: https://twitter.com/Intellipaat Telegram: https://t.me/s/Learn_with_Intellipaat Instagram: https://www.instagram.com/intellipaat</t>
  </si>
  <si>
    <t>PT1H37M14S</t>
  </si>
  <si>
    <t>https://i.ytimg.com/vi/W1gvkNAyyZs/maxresdefault.jpg</t>
  </si>
  <si>
    <t>RvL-S29Es9c</t>
  </si>
  <si>
    <t>2020-03-19T14:15:06Z</t>
  </si>
  <si>
    <t>19/3/20 14:15</t>
  </si>
  <si>
    <t>Qlikview Training | Qlikview Tutorial for Beginners | Intellipaat</t>
  </si>
  <si>
    <t>ðŸ”¥ðŸ”¥ðŸ”¥Intellipaat Qlikview training: https://intellipaat.com/qlikview-training/ In this Qlikview tutorial for beginners video you will learn qlikview from scratch with complete hands on. #qlikviewtutorialforbeginners #qlikviewtraining #qlikview #qlikviewtutorial ðŸ“Œ Do subscribe to Intellipaat channel &amp; get regular updates on videos: https://goo.gl/hhsGWb ðŸ“•Read complete Qlikview tutorial here: https://intellipaat.com/blog/tutorial/qlikview-tutorial/ ðŸ“Interested to read about QlikView vs Qlik Sense still more? Please check similar Blog here: https://intellipaat.com/blog/qliksense-versus-qlikview/ ðŸ”—Watch complete Qlikview tutorials here: https://www.youtube.com/watch?v=QpakB6Ve98A&amp;list=PLVHgQku8Z934OHn0b35LkRM98YWWCFJjK Are you looking for something more? Enroll in our Qlikview training &amp; certification course and become a certified Qlikview Professional (https://intellipaat.com/qlikview-training/). It is a 24 hrs instructor led Qlikview training provided by Intellipaat which is completely aligned with industry standards and certification bodies. If youâ€™ve enjoyed this video, Like us and Subscribe to our channel for more similar informative videos and free tutorials. Got any questions about Qlikview? Ask us in the comment section below. ------------------------------ Intellipaat Edge 1. 24x7 Life time Access &amp; Support 2. Flexible Class Schedule 3. Job Assistance 4. Mentors with +14 yrs industry experience 5. Industry Oriented Courseware 6. Life time free Course Upgrade ----------------------------- Why should you watch this Qlikview Training video? Qlikview is a powerful data visualization and data discovery tool. It is revolutionary in the sense it perfectly lets even people with no technical skills to derive valuable insights. So Qlikview self-service analytics is being deployed by some of the best companies around the world. Learning Qlikview puts you at an advantage by making you fully proficient in working in the Business Intelligence, data visualization and analytics domains of any organization thus helping you command top salaries. ------------------------------ For more information: Please write us to sales@intellipaat.com or call us at: +91-7847955955 Website: https://intellipaat.com/qlikview-training/ Facebook: https://www.facebook.com/intellipaatonline LinkedIn: https://www.linkedin.com/company/intellipaat-software-solutions/ Twitter: https://www.twitter.com/intellipaat</t>
  </si>
  <si>
    <t>PT1H22M3S</t>
  </si>
  <si>
    <t>https://i.ytimg.com/vi/RvL-S29Es9c/maxresdefault.jpg</t>
  </si>
  <si>
    <t>hkFGOffXeQA</t>
  </si>
  <si>
    <t>2020-03-17T16:06:17Z</t>
  </si>
  <si>
    <t>17/3/20 16:06</t>
  </si>
  <si>
    <t>Who is a Hadoop Developer | How to become Big Data Hadoop Developer | Intellipaat</t>
  </si>
  <si>
    <t>ðŸ”¥Intellipaat Big Data Hadoop Training: https://intellipaat.com/big-data-hadoop-training/ #whoisahadoopdeveloper #howtobecomebigdatahadoopdeveloper #bigdatahadoop #hadoopdeveloper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how to become big data hadoop developer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www.linkedin.com/company/intellipaat-software-solutions/ Twitter: https://twitter.com/Intellipaat Telegram: https://t.me/Learn_with_Intellipaat Instagram: https://www.instagram.com/intellipaat/ Meetup: https://www.meetup.com/Intellipaat/ hadoop developer skills</t>
  </si>
  <si>
    <t>https://i.ytimg.com/vi/hkFGOffXeQA/maxresdefault.jpg</t>
  </si>
  <si>
    <t>W8Ecqc6O0MQ</t>
  </si>
  <si>
    <t>2020-03-17T14:37:45Z</t>
  </si>
  <si>
    <t>17/3/20 14:37</t>
  </si>
  <si>
    <t>Cosmos DB Azure | Cosmos DB Azure Tutorial | Cosmos DB Training | Intellipaat</t>
  </si>
  <si>
    <t>ðŸ”¥ðŸ”¥ðŸ”¥Intellipaat Microsoft Azure training: https://intellipaat.com/microsoft-azure-training/ ðŸ‘‰In this cosmos db azure tutorial you will learn cosmos db azure from scratch. There is in depth hands on as well to get started with azure cosmos db. #cosmosdbazure #cosmosdbazuretutorial #cosmosdbtraining #cosmosdb #intellipaat ðŸ“•Read complete Azure tutorial here: https://intellipaat.com/blog/tutorial/microsoft-azure-tutorial/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cosmos db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t>
  </si>
  <si>
    <t>https://i.ytimg.com/vi/W8Ecqc6O0MQ/maxresdefault.jpg</t>
  </si>
  <si>
    <t>HLQwVbg33tI</t>
  </si>
  <si>
    <t>2020-03-16T15:39:04Z</t>
  </si>
  <si>
    <t>16/3/20 15:39</t>
  </si>
  <si>
    <t>How to Become Front End Developer | Front End Developer Career Path | Intellipaat</t>
  </si>
  <si>
    <t>Intellipaat Training courses: https://intellipaat.com/full-stack-web-developer-mean-stack-certification-training/ #howtobecomefrontenddeveloper #frontenddevelopercareerpath #fullstack #frontenddeveloper #intellipaat Are you looking for something more? Enroll in our Full Stack Web Developer certification course and become a certified professional (https://intellipaat.com/full-stack-web-developer-mean-stack-certification-training/). It is a 140 hrs instructor led training provided by Intellipaat which is completely aligned with industry standards and certification bodies. If youâ€™ve enjoyed this video, Like us and Subscribe to our channel for more similar informative video. Got any questions? Ask us in the comment section below. ---------------------------- Intellipaat Edge 1. 24*7 Life time Access &amp; Support 2. Flexible Class Schedule 3. Job Assistance 4. Mentors with +14 yrs 5. Industry Oriented Course ware 6. Life time free Course Upgrade Why should you learn Full Stack Web Developer-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Please write us to sales@intellipaat.com or call us at: +91-7847955955 Website: https://intellipaat.com/full-stack-web-developer-mean-stack-certification-training/ Facebook: https://www.facebook.com/intellipaatonline Telegram: https://t.me/Learn_with_Intellipaat Instagram: https://www.instagram.com/intellipaat/ Twitter: https://twitter.com/Intellipaat Meetup : https://www.meetup.com/Intellipaat/</t>
  </si>
  <si>
    <t>https://i.ytimg.com/vi/HLQwVbg33tI/maxresdefault.jpg</t>
  </si>
  <si>
    <t>UpWlp1kvvEY</t>
  </si>
  <si>
    <t>2020-03-14T05:02:07Z</t>
  </si>
  <si>
    <t>14/3/20 5:02</t>
  </si>
  <si>
    <t>Selenium Training | Selenium Tutorial | Selenium Course | Intellipaat</t>
  </si>
  <si>
    <t>ðŸ”¥Intellipaat Selenium training : https://intellipaat.com/selenium-training/ In this selenium tutorial you will learn end to end about selenium course. So in this selenium training video we have covered the concepts right from beginning so that you can start your learning with zero knowledge on selenium. #SeleniumTutorial #SeleniumTraining #SeleniumCourse #SeleniumTutorialforBeginners #Selenium #SeleniumAutomationTestingTutorial #SeleniumTraining #SeleniumCourse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for beginners, Like us and Subscribe to our channel for more similar Selenium videos and free tutorials. Got any questions about Selenium course?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tutorial?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company/intellipaat-software-solutions/ Twitter: https://twitter.com/Intellipaat</t>
  </si>
  <si>
    <t>PT5H47M26S</t>
  </si>
  <si>
    <t>https://i.ytimg.com/vi/UpWlp1kvvEY/maxresdefault.jpg</t>
  </si>
  <si>
    <t>CyMA7bJdVfI</t>
  </si>
  <si>
    <t>2020-03-13T14:04:49Z</t>
  </si>
  <si>
    <t>13/3/20 14:04</t>
  </si>
  <si>
    <t>Amazon Redshift Tutorial | AWS Redshift Training | Intellipaat</t>
  </si>
  <si>
    <t>âž¡ This aws redshift training is an in depth amazon redshift tutorial where you will learn what is amazon redshift and it's use cases, redshift architecture, concepts of redshift in terms of performance, columnar storage and workload management with detailed hands on on redshift. ðŸ”¥Intellipaat AWS training: https://intellipaat.com/aws-certification-training-online/ #AmazonRedshiftTutorial #AWSRedshiftTraining #AmazonRedshift #AWSRedshift #Intellipaat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redshift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https://i.ytimg.com/vi/CyMA7bJdVfI/maxresdefault.jpg</t>
  </si>
  <si>
    <t>unBk53B-sSg</t>
  </si>
  <si>
    <t>2020-03-12T15:37:17Z</t>
  </si>
  <si>
    <t>Future Scope of Data Science | Data Science Career | Data Scientist Salary | Intellipaat</t>
  </si>
  <si>
    <t>ðŸ”¥ðŸ”¥Intellipaat Data Science training: https://intellipaat.com/data-scientist-course-training/ #futurescopeofdatascience #datasciencecareer #datascientistsalary #datasciencecourse #datascience #intellipaat ðŸ“Œ Do subscribe to Intellipaat channel &amp; get regular updates on videos: https://goo.gl/hhsGWb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company/intellipaat-software-solutions Twitter: https://twitter.com/Intellipaat</t>
  </si>
  <si>
    <t>https://i.ytimg.com/vi/unBk53B-sSg/maxresdefault.jpg</t>
  </si>
  <si>
    <t>e5R1o55YgkU</t>
  </si>
  <si>
    <t>2020-03-11T15:56:35Z</t>
  </si>
  <si>
    <t>Big Data Analytics using Spark with Python | PySpark Tutorial | Intellipaat</t>
  </si>
  <si>
    <t>ðŸ”¥Intellipaat PySpark training: https://intellipaat.com/pyspark-training-course-certification/ #bigadataanalyticsusingsparkwithpython #pysparktutorial #bigdatanalayticsusingspark #python #apachespark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www.youtube.com/user/intellipaaat?sub_confirmation=1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 Meetup : https://www.meetup.com/Intellipaat/</t>
  </si>
  <si>
    <t>https://i.ytimg.com/vi/e5R1o55YgkU/maxresdefault.jpg</t>
  </si>
  <si>
    <t>biO6ysOJT4M</t>
  </si>
  <si>
    <t>2020-03-10T15:52:12Z</t>
  </si>
  <si>
    <t>Salesforce Administrator and Platform App Builder Certification Tutorials | Intellipaat</t>
  </si>
  <si>
    <t>ðŸ”¥Intellipaat Salesforce Course:- https://intellipaat.com/salesforce-training/ #SalesforceAppBuilderCertification #SalesforceAdministrator #SalesforcePlatform #SalesforcePlatformAppBuilder #learnSalesforce #SalesforceLightningAppBuilder ðŸ“Œ Do subscribe to Intellipaat channel &amp; get regular updates on videos: https://www.youtube.com/user/intellipaaat?sub_confirmation=1 ðŸ”— Watch Salesforce video tutorials here: https://www.youtube.com/watch?v=jbV0j6kmQl4 ðŸ“• Read complete Salesforce tutorial here: https://intellipaat.com/blog/tutorial/salesforce-tutorial/ â­ Get Salesforce cheat sheet here: https://intellipaat.com/blog/tutorial/salesforce-tutorial/salesforce-cheat-sheet/ ðŸ“°Interested to learn how to use salesforce still more? Please check similar Salesforce blogs :- https://intellipaat.com/blog/what-is-salesforce/ Why should you watch this Salesforce video?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company/intellipaat-software-solutions Twitter: https://twitter.com/Intellipaat Meetup : https://www.meetup.com/Intellipaat/</t>
  </si>
  <si>
    <t>https://i.ytimg.com/vi/biO6ysOJT4M/maxresdefault.jpg</t>
  </si>
  <si>
    <t>LZQnBj8T9pM</t>
  </si>
  <si>
    <t>2020-03-09T16:17:46Z</t>
  </si>
  <si>
    <t>Azure DevOps Tutorial For Beginners | Introduction to Azure DevOps | Intellipaat</t>
  </si>
  <si>
    <t>Intellipaat Training courses: https://intellipaat.com/cloud-devops-architect-masters-program-training/ #azuredevopstutorialforbeginners #Introductiontoazuredevops #azuredevops #azure #devops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 ðŸ“Interested to read about microsoft azure certification still more? Please check similar Blogs here: https://intellipaat.com/blog/microsoft-azure-certification/ ðŸ”—Watch complete microsoft azure tutorials here: https://intellipaat.com/blog/what-is-microsoft-azure/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introduction to azure devops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cloud-devops-architect-masters-program-training/ Facebook: https://www.facebook.com/intellipaatonline/ Telegram: https://t.me/Intellipaat Instagram: https://www.instagram.com/intellipaat/ LinkedIn: https://www.linkedin.com/company/intellipaat-software-solutions Twitter: https://twitter.com/Intellipaat</t>
  </si>
  <si>
    <t>PT52M5S</t>
  </si>
  <si>
    <t>https://i.ytimg.com/vi/LZQnBj8T9pM/maxresdefault.jpg</t>
  </si>
  <si>
    <t>_pPlanX5wQY</t>
  </si>
  <si>
    <t>2020-03-09T14:28:40Z</t>
  </si>
  <si>
    <t>Virtualization in Cloud Computing | What is Virtualization | Intellipaat</t>
  </si>
  <si>
    <t>ðŸ”¥Intellipaat cloud computing training: https://intellipaat.com/cloud-computing-essentials/ In this Virtualization in Cloud Computing video you will learn what is virtualization, hypervisors in virtualization, architecture of virtual machine and advantages of virtualization on cloud. #virtualizationincloudcomputing #whatisvirtualization #cloudcomputingcourse #cloudcomputingvirtualization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www.linkedin.com/company/intellipaat-software-solutions Twitter: https://twitter.com/Intellipaat</t>
  </si>
  <si>
    <t>https://i.ytimg.com/vi/_pPlanX5wQY/maxresdefault.jpg</t>
  </si>
  <si>
    <t>OmgzZuaqwLA</t>
  </si>
  <si>
    <t>2020-03-08T09:30:00Z</t>
  </si>
  <si>
    <t>Happy International Women's Day | A Message to all Women | Intellipaat</t>
  </si>
  <si>
    <t>â¤ï¸Happy International Womenâ€™s Day! â¤ï¸ Letâ€™s keep the celebration going and make it International Womenâ€™s Year by encouraging, supporting, uplifting and empowering women around us. Let's take a pledge to educate a woman, that eventually means to educate the whole nation. #Internationalwomensday #womensday #happywomensday #intellipaat ðŸ”¥Intellipaat Training courses: https://intellipaat.com/ ðŸ‘‰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t>
  </si>
  <si>
    <t>https://i.ytimg.com/vi/OmgzZuaqwLA/maxresdefault.jpg</t>
  </si>
  <si>
    <t>ki6rJwXzTSM</t>
  </si>
  <si>
    <t>2020-03-07T06:11:51Z</t>
  </si>
  <si>
    <t>Azure Administrator Training Course | AZ-103 Training | Intellipaat</t>
  </si>
  <si>
    <t>ðŸ”¥Intellipaat Azure Administrator training: https://intellipaat.com/microsoft-azure-training/ ðŸ‘‰In this Azure administrator training video you will learn end to end about Azure Administrator AZ-103 Training Course from scratch. This azure admin tutorial is all you need to get started with this technology. We have covered everything right from basics to the advanced concepts so that you donâ€™t have to look for anywhere else. #azureadministratortraining #azureadministratoraz103trainingcourse #az103training #az103microsoftazureadministrator #azureadministrator #azureadmintutorial #intellipaat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â“Are you looking for something more? Enroll in our Microsoft Azure training &amp; certification course and become a certified Azure Professional (https://intellipaat.com/microsoft-azure-masters-program-training/). It is a 70 hrs instructor led Azure training provided by Intellipaat which is completely aligned with industry standards and certification bodies. If youâ€™ve enjoyed this Microsoft Certified Azure Administrator Associate AZ-103 Training Cours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 Telegram: https://t.me/s/Learn_with_Intellipaat Instagram: https://www.instagram.com/intellipaat</t>
  </si>
  <si>
    <t>PT2H3M34S</t>
  </si>
  <si>
    <t>https://i.ytimg.com/vi/ki6rJwXzTSM/maxresdefault.jpg</t>
  </si>
  <si>
    <t>oEiMslSs0dE</t>
  </si>
  <si>
    <t>2020-03-06T15:54:57Z</t>
  </si>
  <si>
    <t>SQL for Data Science Tutorial | Learn SQL Database For Data Science | Intellipaat</t>
  </si>
  <si>
    <t>Intellipaat SQL course: https://intellipaat.com/microsoft-sql-server-certification-training/ Intellipaat Data Science course : https://intellipaat.com/data-scientist-course-training/ #SQLforDatascienceTutorial #learnsqldatabasefordatascience #sql #database #datascience ðŸ“Œ Do subscribe to Intellipaat channel &amp; get regular updates on videos: https://www.youtube.com/user/intellipaaat?sub_confirmation=1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data science video,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microsoft-sql-server-certification-training/ Facebook: https://www.facebook.com/intellipaatonline Telegram: https://t.me/s/Learn_with_Intellipaat Instagram: https://www.instagram.com/intellipaat LinkedIn: https://www.linkedin.com/company/intellipaat-software-solutions/ Twitter: https://twitter.com/Intellipaat</t>
  </si>
  <si>
    <t>https://i.ytimg.com/vi/oEiMslSs0dE/maxresdefault.jpg</t>
  </si>
  <si>
    <t>5V-ZNpqQvIM</t>
  </si>
  <si>
    <t>2020-03-05T15:48:46Z</t>
  </si>
  <si>
    <t>AWS DevOps Integration | AWS Devops | DevOps Tools on AWS | AWS DevOps Tutorial | Intellipaat</t>
  </si>
  <si>
    <t>ðŸ”¥Intellipaat AWS Devops training course: https://intellipaat.com/aws-devops-certification-training/ #Awsdevopsintegration #DevopsAWS#DevOpsTrainingVideos #DevOpsPractitioner #DevOpsTutorialsForBeginners #DevOpsPractitioner #DevOpsCertification #DevOpsCourse ðŸ“Œ Do subscribe to Intellipaat channel &amp; get regular updates on videos: https://www.youtube.com/user/intellipaaat?sub_confirmation=1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ðŸ”—Get various devops tools cheat sheet here: Docker tutorial cheat sheet: https://intellipaat.com/tutorial/devo... Are you looking for something more? Enroll in our AWS devops certification course and become a certified devops professional (https://intellipaat.com/aws-devops-certification-training/). It is a 32 hrs instructor led devops training provided by Intellipaat which is completely aligned with industry standards and certification bodies. If youâ€™ve enjoyed this devops aws integration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aws-devops-certification-training/ Facebook: https://www.facebook.com/intellipaatonline Telegram: https://t.me/s/Learn_with_Intellipaat Instagram: https://www.instagram.com/intellipaat LinkedIn: https://www.linkedin.com/company/intellipaat-software-solutions Twitter: https://twitter.com/Intellipaat</t>
  </si>
  <si>
    <t>PT35M22S</t>
  </si>
  <si>
    <t>https://i.ytimg.com/vi/5V-ZNpqQvIM/maxresdefault.jpg</t>
  </si>
  <si>
    <t>M3eBzOC7Bfw</t>
  </si>
  <si>
    <t>2020-03-04T17:14:30Z</t>
  </si>
  <si>
    <t>Data Science Course | Intellipaat</t>
  </si>
  <si>
    <t>ðŸ”¥Intellipaat Data Science course : https://intellipaat.com/data-scientist-course-training/ #datasciencecourse #datasciencefullcourse #datascientistcourse ðŸ“• Read complete Data Science tutorial here: https://intellipaat.com/blog/tutorial/data-science-tutorial/ in this data science course video you will learn complete data science starting from what is data science to various data science concepts, data science projects and data science interview questions &amp; answers. This is an end to end data science full course. ðŸ“Œ Do subscribe to Intellipaat channel &amp; get regular updates on videos: https://www.youtube.com/user/intellipaaat?sub_confirmation=1 â­ Learn complete Data Science course here: https://www.youtube.com/watch?v=yl7o-56NMJ8 ðŸ”— Watch Data Science tutorials here:- https://www.youtube.com/watch?v=yl7o-56NMJ8&amp;list=PLVHgQku8Z936G-ncQhfGn9aBL256wpnsl&amp;index=1 ðŸ“• Read insightful blog on what is Data Science: https://intellipaat.com/blog/what-is-data-science/ ðŸ“°Interested to know about Data Science certifications? Read this https://intellipaat.com/blog/data-science-certification/ Are you looking for something more? Enroll in our Data Science course and become a certified Data Scientist (https://intellipaat.com/data-scientist-course-training/). It is a 39 hrs instructor led Data Science training provided by Intellipaat which is completely aligned with industry standards and certification bodies. If youâ€™ve enjoyed this Data Scientist training the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python-for-data-science-training/ Facebook: https://www.facebook.com/intellipaatonline LinkedIn: https://www.linkedin.com/company/intellipaat-software-solutions Twitter: https://twitter.com/Intellipaat</t>
  </si>
  <si>
    <t>PT1H56M38S</t>
  </si>
  <si>
    <t>https://i.ytimg.com/vi/M3eBzOC7Bfw/maxresdefault.jpg</t>
  </si>
  <si>
    <t>Kl2tIj5dAss</t>
  </si>
  <si>
    <t>2020-03-03T15:41:56Z</t>
  </si>
  <si>
    <t>Prerequisites to Learn Data Science | Data Science Skills | Intellipaat what is data science</t>
  </si>
  <si>
    <t>ðŸ”¥ðŸ”¥Intellipaat Data Science training: https://intellipaat.com/data-scientist-course-training/ ##Prerequisitestolearndatascience #datascienceskills #datasciencecareer #datascientist #datasciencejob #datascientist #whatisdatascience #datascienceforbeginners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amp;index=1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in/intellipaat/ Twitter: https://twitter.com/Intellipaat</t>
  </si>
  <si>
    <t>PT27M4S</t>
  </si>
  <si>
    <t>https://i.ytimg.com/vi/Kl2tIj5dAss/maxresdefault.jpg</t>
  </si>
  <si>
    <t>WuRqK_VaCWM</t>
  </si>
  <si>
    <t>2020-03-03T13:44:20Z</t>
  </si>
  <si>
    <t>Cloud Computing Tutorial for Beginners | Intellipaat</t>
  </si>
  <si>
    <t>ðŸ”¥Intellipaat cloud computing training: https://intellipaat.com/cloud-computing-essentials/ In this cloud computing tutorial for beginners video you will learn what is cloud computing, cloud computing explained, various cloud service models, hands on launching a server and cloud computing interview questions in detail. #CloudComputingTutorialForBeginners #WhatisCloudComputing #CloudComputingTutorial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www.linkedin.com/company/intellipaat-software-solutions Twitter: https://twitter.com/Intellipaat</t>
  </si>
  <si>
    <t>PT1H47M39S</t>
  </si>
  <si>
    <t>https://i.ytimg.com/vi/WuRqK_VaCWM/maxresdefault.jpg</t>
  </si>
  <si>
    <t>knKnOf8xIuM</t>
  </si>
  <si>
    <t>2020-03-02T13:53:08Z</t>
  </si>
  <si>
    <t>How to become a DevOps Engineer | DevOps Engineer Roles and Responsibilities | Intellipaat</t>
  </si>
  <si>
    <t>ðŸ”¥Intellipaat Devops training course: https://intellipaat.com/devops-certification-training/ Are you thinking to learn DevOps? Watch this video on how to become a devops engineer and get top devops jobs. In this video we have covered what is devops, why do we need to learn devops, how much does a devops engineer earn, what are the various devops engineer roles and responsibilities, steps to become a devops engineer, devops engineer job description and the various devops concepts &amp; tools in detail. #howtobecomeadevopsengineer #devopsengineerrolesandresponsibilities #whoisadevopsengineer #devops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knKnOf8xIuM/maxresdefault.jpg</t>
  </si>
  <si>
    <t>r5mvZ6WwneI</t>
  </si>
  <si>
    <t>2020-03-01T05:00:13Z</t>
  </si>
  <si>
    <t>Big Data Analytics Tutorial | Big Data Analytics for Beginners | Intellipaat</t>
  </si>
  <si>
    <t>ðŸ”¥Intellipaat Big Data Hadoop Training: https://intellipaat.com/big-data-hadoop-training/ In this big data analytics tutorial video you will learn all the big data analytics for beginners concepts like what is big data analytics, tools used for analytics and the various domains where big data analytics are used and a use case in detail. #BigDataAnalyticsTutorial #BigDataAnalyticsForBeginners #BigDataAnalytics #Intellipaat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analytics for beginners, like us and subscribe to our channel for more similar hadoop videos and free tutorials. Got any questions about big data analytics course? Ask us in the comment section below. --------------------------- Intellipaat Edge 1. 24*7 Life time Access &amp; Support 2. Flexible Class Schedule 3. Job Assistance 4. Mentors with +14 yrs 5. Industry Oriented Course ware 6. Life time free Course Upgrade ------------------------------ Why should you watch this Big Data Analytics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big data analytics video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 Telegram: https://t.me/s/Learn_with_Intellipaat Instagram: https://www.instagram.com/intellipaat</t>
  </si>
  <si>
    <t>https://i.ytimg.com/vi/r5mvZ6WwneI/maxresdefault.jpg</t>
  </si>
  <si>
    <t>h7xAq0vs7kY</t>
  </si>
  <si>
    <t>2020-02-29T05:00:08Z</t>
  </si>
  <si>
    <t>29/2/20 5:00</t>
  </si>
  <si>
    <t>Azure Data Factory | Azure Data Factory Tutorial | Azure Data Engineer | Intellipaat</t>
  </si>
  <si>
    <t>ðŸ”¥Intellipaat Azure Data Factory training: https://intellipaat.com/azure-data-factory-data-lake-certification-training/ In this Azure data factory tutorial for beginners video you will learn what is azure, what is data factory, advantages of azure over aws, azure data engineer associate course, introduction to non relational data stores, why nosql or non relational db is needed in detail. #AzureDataFactory #AzureDataFactoryTutorial #AzureDataEngineer #Intellipaat ðŸ“Œ Do subscribe to Intellipaat channel &amp; get regular updates on videos: http://bit.ly/Intellipaat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data factory azure video, Like us and Subscribe to our channel for more similar informative Microsoft cloud tutorial and Azure tutorials.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in/intellipaat/ Twitter: https://twitter.com/Intellipaat Instagram: https://www.instagram.com/intellipaat</t>
  </si>
  <si>
    <t>PT1H54M</t>
  </si>
  <si>
    <t>https://i.ytimg.com/vi/h7xAq0vs7kY/maxresdefault.jpg</t>
  </si>
  <si>
    <t>xkTf0qE1PYw</t>
  </si>
  <si>
    <t>2020-02-28T15:46:32Z</t>
  </si>
  <si>
    <t>28/2/20 15:46</t>
  </si>
  <si>
    <t>Career Paths for Software Engineers | IT Career | Intellipaat</t>
  </si>
  <si>
    <t>Intellipaat Training courses: https://intellipaat.com/all-courses/big-data/ #CareerPathForSoftwareEngineers #ITcareer #ITCareerPath #softwareengineercareer #ITProfessionals #engineerscareerPath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www.youtube.com/user/intellipaaat?sub_confirmation=1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all-courses/big-data/ Facebook: https://www.facebook.com/intellipaatonline Telegram: https://t.me/s/Learn_with_Intellipaat Instagram: https://www.instagram.com/intellipaat LinkedIn: https://www.linkedin.com/company/intellipaat-software-solutions Twitter: https://twitter.com/Intellipaat Instagram : https://www.instagram.com/intellipaat/</t>
  </si>
  <si>
    <t>https://i.ytimg.com/vi/xkTf0qE1PYw/maxresdefault.jpg</t>
  </si>
  <si>
    <t>W7hLMxNEEHQ</t>
  </si>
  <si>
    <t>2020-02-28T13:30:01Z</t>
  </si>
  <si>
    <t>28/2/20 13:30</t>
  </si>
  <si>
    <t>kubernetes Tutorial | What is kubernetes | Intellipaat</t>
  </si>
  <si>
    <t>ðŸ”¥Intellipaat Kubernetes course: https://intellipaat.com/kubernetes-training/ In this kubernetes tutorial video you will learn what is kubernetes, why Kubernetes is needed, what are containers, features of containers, how Kubernetes works with complete hands on demo in detail. #KubernetesTutorial #WhatisKubernetes #Kubernetes #KubernetesTutorialForBeginners #Intellipaat ðŸ“Œ Do subscribe to Intellipaat channel &amp; get regular updates on videos: https://goo.gl/hhsGWb ðŸ“•Read complete devops tutorial here: https://intellipaat.com/blog/tutorial/devops-tutorial/ Are you looking for something more? Enroll in our Kubernetes certification course and become a certified Kubernetes certified professional (https://intellipaat.com/kubernetes-training/). It is 10 hrs instructor led Kubernetes training provided by Intellipaat which is completely aligned with industry standards and certification bodies. If youâ€™ve enjoyed this kubernetes training, Like us and Subscribe to our channel for more similar informative video. Got any questions about kubernetes architecture?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watch this Kubernetes tutorial? If you want to learn DevOps to become fully proficient and deploy the DevOps principles and tools in a software enterprise then this Intellipaat kubernetes tutorial is for you. Since this kubernetes docker tutorial video can be taken by anybody, so if you are a IT Developers &amp; IT Operations personnel or Software automation, testing and security professionals or DevOps consultants and stakeholders then you can also watch this tutorial to take your skills to the next level.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kubernetes-training/ Facebook: https://www.facebook.com/intellipaatonline Telegram: https://t.me/s/Learn_with_Intellipaat Instagram: https://www.instagram.com/intellipaat LinkedIn: https://www.linkedin.com/in/intellipaat/ Twitter: https://twitter.com/Intellipaat</t>
  </si>
  <si>
    <t>PT1H38M48S</t>
  </si>
  <si>
    <t>https://i.ytimg.com/vi/W7hLMxNEEHQ/maxresdefault.jpg</t>
  </si>
  <si>
    <t>DcU-HtJuCME</t>
  </si>
  <si>
    <t>2020-02-27T15:56:58Z</t>
  </si>
  <si>
    <t>27/2/20 15:56</t>
  </si>
  <si>
    <t>Getting Started with AWS | Introduction To Amazon Web Services | Intellipaat</t>
  </si>
  <si>
    <t>ðŸ”¥Intellipaat AWS training course: https://intellipaat.com/aws-certification-training-online/ #gettingstartedwithAWS #IntroductionToAmazonWebServices #AWStutorialforbeginners #AWStutorial #AWScareer #learnaws #AWSforbeginners ðŸ“Œ Do subscribe to Intellipaat channel &amp; get regular updates on videos: https://www.youtube.com/user/intellipaaat?sub_confirmation=1 ðŸ”— Watch AWS video tutorials here: https://www.youtube.com/watch?v=MmsoIcYrXJU&amp;list=PLVHgQku8Z935QbKFvttpxUF1WlNWt1dZ9 ðŸ“• Read complete AWS tutorial here: https://intellipaat.com/blog/tutorial/amazon-web-services-aws-tutorial/ ðŸ“” Get AWS cheat sheet here: https://intellipaat.com/blog/tutorial/amazon-web-services-aws-tutorial/aws-cheat-sheet/ For more information: Please write us to sales@intellipaat.com or call us at: +91-7847955955 Website: https://intellipaat.com/aws-certification-training-online/ Facebook: https://www.facebook.com/intellipaatonline/ LinkedIn: https://www.linkedin.com/company/intellipaat-software-solutions/ Twitter: https://twitter.com/Intellipaat Meetup : https://www.meetup.com/Intellipaat/</t>
  </si>
  <si>
    <t>https://i.ytimg.com/vi/DcU-HtJuCME/maxresdefault.jpg</t>
  </si>
  <si>
    <t>xWBcGCKVOQA</t>
  </si>
  <si>
    <t>2020-02-26T16:10:59Z</t>
  </si>
  <si>
    <t>26/2/20 16:10</t>
  </si>
  <si>
    <t>Java Tips and Tricks | Java Tutorial for Beginners | Intellipaat</t>
  </si>
  <si>
    <t>ðŸ”¥Intellipaat Java Programming Course: https://intellipaat.com/java-training/ In this java video you will know what java is, basic concept of java programming,tips and tricks and also know how important java programming is. #JavaTipsAndTricks #JavaTutorialForBeginners #JavaForBeginners #JavaCareer #JavaTutorial #LearnJava #JavaProgrammingTutorial #Java #JavaTutorial #JavaProgramming #LearnJava #LearnJavaOnline ðŸ“Œ Do subscribe to Intellipaat channel &amp; get regular updates on videos: https://www.youtube.com/user/intellipaaat?sub_confirmation=1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f youâ€™ve enjoyed this java video then like us and subscribe to our channel for more similar informative java tutorials. Got any questions about java programming? Ask us in the comment section below. ------------------------------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company/intellipaat-software-solutions/ Twitter: https://twitter.com/Intellipaat Meetup : https://www.meetup.com/Intellipaat/ Instagram: https://www.instagram.com/intellipaat</t>
  </si>
  <si>
    <t>PT36M10S</t>
  </si>
  <si>
    <t>https://i.ytimg.com/vi/xWBcGCKVOQA/maxresdefault.jpg</t>
  </si>
  <si>
    <t>pynGMaoM2PU</t>
  </si>
  <si>
    <t>2020-02-26T14:15:03Z</t>
  </si>
  <si>
    <t>26/2/20 14:15</t>
  </si>
  <si>
    <t>Data Science vs Machine Learning | DS vs ML | Intellipaat</t>
  </si>
  <si>
    <t>ðŸ”¥ðŸ”¥In this video on Data Science vs Machine learning (ds vs ml) you will understand about the difference between these two and which one should you choose for better career. ðŸ”¥Intellipaat Data Science Architect training: https://intellipaat.com/data-science-architect-masters-program-training/ So in this Data Science vs Machine learning comparison video some important parameters have been taken into consideration to tell you the difference between Data Science and Machine learning &amp; also which one is preferred over the other in certain aspects in detail. #DataSciencevsMachinelearning #DSvsML #DifferencebetweenDataScienceandMachineLearning #MachinelearningvsDataScience #Intellipaat ðŸ“Œ Do subscribe to Intellipaat channel &amp; get regular updates on videos: https://goo.gl/hhsGWb ðŸ“Œ Do subscribe to Intellipaat channel &amp; get regular updates on videos: http://bit.ly/Intellipaat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architect certification course and become a certified data science professional (https://intellipaat.com/data-science-architect-masters-program-training/). It is a 232 hrs instructor led data science training provided by Intellipaat which is completely aligned with industry standards and certification bodies. If youâ€™ve enjoyed this Data Science vs Machine learning video, Like us and Subscribe to our channel for more similar informative video. Got any questions about difference between Data Science and Machine learning? Ask us in the comment section below. ---------------------------- Intellipaat Edge 1. 24*7 Life time Access &amp; Support 2. Flexible Class Schedule 3. Job Assistance 4. Mentors with +14 yrs 5. Industry Oriented Course ware 6. Life time free Course Upgrade ------------------------------ â­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â­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in/intellipaat/ Twitter: https://twitter.com/Intellipaat</t>
  </si>
  <si>
    <t>https://i.ytimg.com/vi/pynGMaoM2PU/maxresdefault.jpg</t>
  </si>
  <si>
    <t>HIj8wU_rGIU</t>
  </si>
  <si>
    <t>2020-02-25T15:43:31Z</t>
  </si>
  <si>
    <t>25/2/20 15:43</t>
  </si>
  <si>
    <t>How to Start Coding | Programming for Beginners | Learn Coding | Intellipaat</t>
  </si>
  <si>
    <t>ðŸ”¥Intellipaat Python course: https://intellipaat.com/python-for-data-science-training/ ðŸ”¥Intellipaat Programming courses: https://intellipaat.com/course-cat/programming/ In this video you will know how one can start coding and best programming languages to learn in 2020 for Job in Google, Microsoft, Infosys, TCS etc. Also you will know the top 5 programming languages to learn in 2020 for a rewarding career. #HowToStartCoding #ProgrammingForBeginners #LearnCoding #Python #Php #Java #Jbpm #Angular #C #c++ #Django #Linux #WebDevelopement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rogramming courses and become a certified Professional (https://intellipaat.com/all-courses/programming/). All the trainings are instructor led training provided by Intellipaat which is completely aligned with industry standards and certification bodies. If youâ€™ve enjoyed this how to start coding video, Like us and Subscribe to our channel for more similar informative videos and free tutorials. Got any questions about top programming language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US : 1-800-216-8930(Toll Free) Website: https://intellipaat.com/all-courses/programming/ Facebook: https://www.facebook.com/intellipaatonline LinkedIn: https://www.linkedin.com/company/intellipaat-software-solutions Telegram: https://t.me/Learn_with_Intellipaat Instagram: https://www.instagram.com/intellipaat/ Twitter: https://twitter.com/Intellipaat Meetup : https://www.meetup.com/Intellipaat/</t>
  </si>
  <si>
    <t>https://i.ytimg.com/vi/HIj8wU_rGIU/maxresdefault.jpg</t>
  </si>
  <si>
    <t>LDAIzpUJItg</t>
  </si>
  <si>
    <t>2020-02-25T14:10:47Z</t>
  </si>
  <si>
    <t>25/2/20 14:10</t>
  </si>
  <si>
    <t>What is ELK Stack | ELK Tutorial For Beginners | Elasticsearch Kibana | ELK Training | Intellipaat</t>
  </si>
  <si>
    <t>ðŸ”¥Intellipaat ELK training : https://intellipaat.com/elk-stack-training/ In this elk tutorial for beginners video you will learn what is elk stack, what are various elk tools, what are the components of elk, what is elk flow, features of elk and how to install elk, kibana, logstack, elasticsearcharchitecture, elastic cloud, indexes and how to create mapping with hands on demo. #ElkTraining #ELKStackTutorial #ELKStackTraining #WhatIsELKStack #ELKTutorialForBeginners #ElasticsearchKibana #ElasticsearchLogstashKibana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Are you looking for something more? Enroll in our devops certification course and become a certified devops professional (https://intellipaat.com/elk-stack-training/). It is a 30 hrs instructor led devops training provided by Intellipaat which is completely aligned with industry standards and certification bodies. If youâ€™ve enjoyed this elk tutorial for beginners video, Like us and Subscribe to our channel for more similar informative video. Got any questions about elk stack training?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elk-stack-training/ Facebook: https://www.facebook.com/intellipaatonline Telegram: https://t.me/s/Learn_with_Intellipaat Instagram: https://www.instagram.com/intellipaat LinkedIn: https://www.linkedin.com/in/intellipaat/ Twitter: https://twitter.com/Intellipaat</t>
  </si>
  <si>
    <t>https://i.ytimg.com/vi/LDAIzpUJItg/maxresdefault.jpg</t>
  </si>
  <si>
    <t>BWOotjetDNs</t>
  </si>
  <si>
    <t>2020-02-24T15:45:45Z</t>
  </si>
  <si>
    <t>24/2/20 15:45</t>
  </si>
  <si>
    <t>How to Become a Business Intelligence Analyst | What is Business Intelligence | Intellipaat</t>
  </si>
  <si>
    <t>Intellipaat Training courses:https://intellipaat.com/business-intelligence-masters-program-training/ #businessintelligence #analyst #businessanalyst #businessintelligencetools #reportingtools #business #businessintelligencetutorial Tableau training: https://intellipaat.com/tableau-training/ Informatica training: https://intellipaat.com/informatica-online-training-certification/ MSBI training: https://intellipaat.com/msbi-online-training-course/ Power BI training: https://intellipaat.com/power-bi-training/ IBM Cognos training: https://intellipaat.com/cognos-online-training-certification/ Are you interested to learn any of the top BI tools mentioned in the video to get high paying jobs? Enroll in our Intellipaat courses &amp; become a certified Professional (https://intellipaat.com/all-courses/business-intelligence/). All Intellipaat trainings are provided by Industry experts and is completely aligned with industry standards and certification bodies. If youâ€™ve enjoyed this video, Like us and Subscribe to our channel for more informative tutorials. Got any questions about BI tool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all-courses/business-intelligence/ Facebook: https://www.facebook.com/intellipaatonline LinkedIn: https://www.linkedin.com/company/intellipaat-software-solutions/ Twitter: https://twitter.com/Intellipaat Meetup : https://www.meetup.com/Intellipaat/</t>
  </si>
  <si>
    <t>PT35M32S</t>
  </si>
  <si>
    <t>https://i.ytimg.com/vi/BWOotjetDNs/maxresdefault.jpg</t>
  </si>
  <si>
    <t>0mMtb30o5SA</t>
  </si>
  <si>
    <t>2020-02-24T13:51:47Z</t>
  </si>
  <si>
    <t>24/2/20 13:51</t>
  </si>
  <si>
    <t>Reinforcement Learning Course - Full with Python Tutorial | Intellipaat</t>
  </si>
  <si>
    <t>ðŸ”¥ðŸ”¥Intellipaat Reinforcement Learning course: https://intellipaat.com/reinforcement-learning-training/ In this reinforcement learning course video you will learn what is reinforcement learning, reinforcement learning process, elements of reinforcement learning, reinforcement learning problems, what is multi armed bandits, exploration vs exploitation, what is markov decision process, policies &amp; value functions and beliman equations in detail. #ReinforcementLearningCourse #ReinforcementLearningPython#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reinforcement learning full course and become a certified professional (https://intellipaat.com/reinforcement-learning-training/). It is a 18 hrs instructor led reinforcement learning training provided by Intellipaat which is completely aligned with industry standards and certification bodies. If youâ€™ve enjoyed this reinforcement learning video, Like us and Subscribe to our channel for more similar machine learning videos and free tutorials. Got any questions about reinforcement learning ?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reinforcement-learning-training/ Facebook: https://www.facebook.com/intellipaatonline Telegram: https://t.me/s/Learn_with_Intellipaat Instagram: https://www.instagram.com/intellipaat LinkedIn: https://www.linkedin.com/in/intellipaat/ Twitter: https://twitter.com/Intellipaat</t>
  </si>
  <si>
    <t>PT1H19M42S</t>
  </si>
  <si>
    <t>https://i.ytimg.com/vi/0mMtb30o5SA/maxresdefault.jpg</t>
  </si>
  <si>
    <t>7TBc5VbCVLk</t>
  </si>
  <si>
    <t>2020-02-23T04:30:00Z</t>
  </si>
  <si>
    <t>23/2/20 4:30</t>
  </si>
  <si>
    <t>SQL vs MySQL | Difference between SQL and MySQL | Intellipaat</t>
  </si>
  <si>
    <t>ðŸ”¥ðŸ”¥ðŸ”¥Intellipaat SQL training: https://intellipaat.com/microsoft-sql-server-certification-training/ ðŸ”¥ðŸ”¥ðŸ”¥Intellipaat MySQL training: https://intellipaat.com/php-mysql-training/ ðŸ¡†In this video on SQL vs MySQL you will understand about the difference between these two and which one should you use for better performance. So in this MySQL vs SQL comparison some important parameters have been taken into consideration to tell you the difference between SQL and MySQL &amp; also which one is preferred over the other in certain aspects in detail. #SQLvsMySQL #MySQLvsSQL #DifferencebetweenSQLandMySQL #Intellipaat ðŸ“Œ Do subscribe to Intellipaat channel &amp; get regular updates on videos: https://goo.gl/hhsGWb ðŸ“•Read complete SQL tutorial here: https://intellipaat.com/blog/tutorial/sql-tutoria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vs MySQL video, Like us and Subscribe to our channel for more similar informative video. Got any questions about sql vs MySQL when to use? Ask us in the comment section below. ---------------------------- Intellipaat Edge 1. 24*7 Life time Access &amp; Support 2. Flexible Class Schedule 3. Job Assistance 4. Mentors with +14 yrs 5. Industry Oriented Course ware 6. Life time free Course Upgrade ------------------------------ â­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â­Why should you opt for a MySQL career? MySQL can do much of the workhorse kind of stuff you see in databases like Oracle or SQL Server, but sometimes it achieves those goals in very different ways. For instance there are many open-source projects that support and surround the database, such as mysqltuner an analysis script, innotop a unix top-like utility for monitoring on-going activity in the database, and maatkit a whole suite of tools that build on and expand the features already present in the MySQL database. ------------------------------ For more information: Please write us to sales@intellipaat.com or call us at: +91-7847955955 Website: https://intellipaat.com/microsoft-sql-server-certification-training/ Website: https://intellipaat.com/mongodb-training/ Facebook: https://www.facebook.com/intellipaatonline Telegram: https://t.me/s/Learn_with_Intellipaat Instagram: https://www.instagram.com/intellipaat LinkedIn: https://www.linkedin.com/in/intellipaat/ Twitter: https://twitter.com/Intellipaat</t>
  </si>
  <si>
    <t>https://i.ytimg.com/vi/7TBc5VbCVLk/maxresdefault.jpg</t>
  </si>
  <si>
    <t>OQmDhwhj78Y</t>
  </si>
  <si>
    <t>2020-02-22T06:01:33Z</t>
  </si>
  <si>
    <t>22/2/20 6:01</t>
  </si>
  <si>
    <t>Natural Language Processing (NLP) in Python | Intellipaat</t>
  </si>
  <si>
    <t>ðŸ”¥Intellipaat natural language processing in python course: https://intellipaat.com/nlp-training-course-using-python/ In this natural language processing tutorial video you will learn what is natural language, text mining in nlp, file handling in python, nltk package, tokenization, frequency distribution, stop words and the concepts of bi grams, tri grams and n grams in detail. #NaturalLanguageProcessingNLPinPython #NaturalLanguageProcessingTutorial #NaturalLanguageProcessing #Intellipaat ðŸ“Œ Do subscribe to Intellipaat channel &amp; get regular updates on videos: https://goo.gl/hhsGWb ðŸ“•Read complete AI tutorial here: https://intellipaat.com/tutorial/artificial-intelligence-tutorial/ ðŸ“”Interested to learn AI still more? Please check similar what is AI blog here: https://intellipaat.com/blog/what-is-artificial-intelligence/ ðŸ“Interested to read about AI certificationS? Please check similar blog here: https://intellipaat.com/blog/artificial-intelligence-certification/ ðŸ”—Watch complete AI tutorials here: https://bit.ly/2YTKB7u Are you looking for something more? Enroll in our natural language processing Course and become a certified professional (https://intellipaat.com/nlp-training-course-using-python/). It is a 20 hrs instructor led training provided by Intellipaat which is completely aligned with industry standards and certification bodies. If youâ€™ve enjoyed this nlp tutorial, Like us and Subscribe to our channel for more similar tutorials. Got any questions about how natural language processing python works? Ask us in the comment section below. ---------------------------- Intellipaat Edge 1. 24*7 Life time Access &amp; Support 2. Flexible Class Schedule 3. Job Assistance 4. Mentors with +14 yrs 5. Industry Oriented Course ware 6. Life time free Course Upgrade ------------------------------ Why should you watch this natural language processing tutorial? NLP market is speculated to grow to US$26.4 billion by 2024 with CAGR of 21%. One of the principal disciplines of AI, Natural language processing is used to solve uses analysis tools to read data from large amounts of natural language data to arrive at meaningful conclusions. It involves using the ML algorithms to recognize, categorize, and extract natural language rules to transform unstructured language data into a form that computers can understand.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 For more Information: Please write us to sales@intellipaat.com, or call us at: +91- 7847955955 Website: https://intellipaat.com/nlp-training-course-using-python/ Facebook: https://www.facebook.com/intellipaatonline LinkedIn: https://www.linkedin.com/in/intellipaat/ Twitter: https://twitter.com/Intellipaat Telegram: https://t.me/s/Learn_with_Intellipaat Instagram: https://www.instagram.com/intellipaat</t>
  </si>
  <si>
    <t>PT2H5M33S</t>
  </si>
  <si>
    <t>https://i.ytimg.com/vi/OQmDhwhj78Y/maxresdefault.jpg</t>
  </si>
  <si>
    <t>tTlPAKaRlHg</t>
  </si>
  <si>
    <t>2020-02-21T15:52:59Z</t>
  </si>
  <si>
    <t>21/2/20 15:52</t>
  </si>
  <si>
    <t>How to Learn Azure | Azure Tutorial For Beginners | Azure Career Path | Intellipaat</t>
  </si>
  <si>
    <t>ðŸ”¥ðŸ”¥ðŸ”¥Intellipaat Microsoft Azure training: https://intellipaat.com/microsoft-azure-training/ #HowToLearnAzure #AzureTutorialForBeginners #AzureCareerPath #AzureCertification #MicrosoftAzure #AzureBasics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Learn_with_Intellipaat Instagram: https://www.instagram.com/intellipaat/ LinkedIn: https://www.linkedin.com/company/intellipaat-software-solutions Twitter: https://twitter.com/Intellipaat</t>
  </si>
  <si>
    <t>https://i.ytimg.com/vi/tTlPAKaRlHg/maxresdefault.jpg</t>
  </si>
  <si>
    <t>6fKn4rgk4jM</t>
  </si>
  <si>
    <t>2020-02-21T13:01:04Z</t>
  </si>
  <si>
    <t>21/2/20 13:01</t>
  </si>
  <si>
    <t>What is Agile Methodology | What is Agile | Intellipaat</t>
  </si>
  <si>
    <t>ðŸ”¥Intellipaat agile course: https://intellipaat.com/agile-training/ In this what is scrum video you will learn what is agile manifesto and why do we need agile, what is agile, various concepts of agile and how to implement agile in detail. #whatisagile #whatisagilemethodology #agile #intellipaat ðŸ“Œ Do subscribe to Intellipaat channel &amp; get regular updates on videos: https://goo.gl/hhsGWb If youâ€™ve enjoyed this agile video, Like us and Subscribe to our channel for more similar informative videos and free tutorials. ---------------------------- Intellipaat Edge 1. 24*7 Life time Access &amp; Support 2. Flexible Class Schedule 3. Job Assistance 4. Mentors with +14 yrs 5. Industry Oriented Course ware 6. Life time free Course Upgrade ------------------------------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 For more Information: Please write us to sales@intellipaat.com, or call us at: +91- 7847955955 Website: https://intellipaat.com/agile-training/ Facebook: https://www.facebook.com/intellipaatonline LinkedIn: https://www.linkedin.com/in/intellipaat/ Twitter: https://twitter.com/Intellipaat Telegram: https://t.me/s/Learn_with_Intellipaat Instagram: https://www.instagram.com/intellipaat</t>
  </si>
  <si>
    <t>https://i.ytimg.com/vi/6fKn4rgk4jM/maxresdefault.jpg</t>
  </si>
  <si>
    <t>yS1mMXnSnQY</t>
  </si>
  <si>
    <t>2020-02-20T15:46:18Z</t>
  </si>
  <si>
    <t>20/2/20 15:46</t>
  </si>
  <si>
    <t>Big Data Certification | Introduction to Big Data | Hadoop Developer Salary | Intellipaat</t>
  </si>
  <si>
    <t>ðŸ”¥Intellipaat Apache Spark Scala Course:- https://intellipaat.com/apache-spark-scala-training/ #bigdatacertification #introductiontobigdata #ApacheSpark #bigadathadoop #hadoopdeveloper In this apache spark tutorial for beginners video, you will learn what is big data, what is apache spark, apache spark architecture, spark rdd's, various spark components and demo on spark components like data frames and mllib, what is json in spark, need of kafka and spark streaming in detail. All the concepts are explained with complete hands on demo so that you can understand the concepts well. ðŸ“Œ Do subscribe to Intellipaat channel &amp; get regular updates on videos: https://www.youtube.com/user/intellipaaat?sub_confirmation=1 ðŸ”— Watch Apache Spark video tutorials here: https://www.youtube.com/watch?v=8Kcu63H0d8c&amp;list=PLVHgQku8Z937wKRr6e9kSmXNrU1L3VJkn&amp;index=1 ðŸ“• Read complete Apache Spark tutorial here: https://intellipaat.com/blog/tutorial/spark-tutorial/ ðŸ“” Get Apache Spark&amp; RDD's cheat sheet here: https://intellipaat.com/blog/tutorial/spark-tutorial/spark-and-rdd-cheat-sheet/ ðŸ“° Interested to learn Apache Spark still more? Please check similar Spark blogs here:- https://intellipaat.com/blog/what-is-apache-spark/ Why should you watch this Spark Video?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is your stepping stone to a successful career! ------------------------------ For more information: Please write us to sales@intellipaat.com or call us at: +91-7847955955 Website: https://intellipaat.com/apache-spark-scala-training/ Facebook: https://www.facebook.com/intellipaatonline/ LinkedIn: https://www.linkedin.com/in/intellipaat/ Twitter: https://twitter.com/Intellipaat Meetup: https://www.meetup.com/Intellipaat/</t>
  </si>
  <si>
    <t>https://i.ytimg.com/vi/yS1mMXnSnQY/maxresdefault.jpg</t>
  </si>
  <si>
    <t>qlQRHVAk3DE</t>
  </si>
  <si>
    <t>2020-02-20T14:40:08Z</t>
  </si>
  <si>
    <t>20/2/20 14:40</t>
  </si>
  <si>
    <t>Tableau Web Authoring Training | Intellipaat</t>
  </si>
  <si>
    <t>ðŸ”¥Intellipaat Tableau web authoring training: https://intellipaat.com/tableau-web-authoring-training/ In this tableau web authoring training you will learn what is tableau web authoring, how to edit workbooks in tableau, how to work with data and visualize spreadheets, how to simplify and sort data, how to customize and analyze data, how to map geographic data and dashboarding in detail. #TableauWebAuthoringTraining #TableauWebAuthoring #TableauWebAuthoringTutorial #Intellipaat ðŸ“Œ Do subscribe to Intellipaat channel &amp; get regular updates on videos: http://bit.ly/Intellipaat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intellipaat.com/tableau-web-authoring-training/ Facebook: https://www.facebook.com/intellipaatonline LinkedIn: https://www.linkedin.com/in/intellipaat/ Twitter: https://twitter.com/Intellipaat</t>
  </si>
  <si>
    <t>https://i.ytimg.com/vi/qlQRHVAk3DE/maxresdefault.jpg</t>
  </si>
  <si>
    <t>-2j-iHUmmv0</t>
  </si>
  <si>
    <t>2020-02-18T15:50:20Z</t>
  </si>
  <si>
    <t>18/2/20 15:50</t>
  </si>
  <si>
    <t>Top 10 Reasons To Learn Hadoop | Hadoop Tutorial | Hadoop Certification |intellipaat</t>
  </si>
  <si>
    <t>ðŸ”¥Intellipaat Big Data Hadoop Training: https://intellipaat.com/big-data-hadoop-training/ #Top10ReasonsToLearnHadoop #HadoopTutorial #Hadoopcertification #whatishadoop #learnhadoop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www.linkedin.com/company/intellipaat-software-solutions/ Twitter: https://twitter.com/Intellipaat Telegram: https://t.me/Learn_with_Intellipaat Instagram: https://www.instagram.com/intellipaat Meetup: https://www.meetup.com/Intellipaat/</t>
  </si>
  <si>
    <t>https://i.ytimg.com/vi/-2j-iHUmmv0/maxresdefault.jpg</t>
  </si>
  <si>
    <t>OhEsVgDXmbo</t>
  </si>
  <si>
    <t>2020-02-17T15:57:57Z</t>
  </si>
  <si>
    <t>17/2/20 15:57</t>
  </si>
  <si>
    <t>How to Start Career in Business Analytics | Business Analytics Training | Intellipaat</t>
  </si>
  <si>
    <t>Intellipaat Business Analyst Course: https://intellipaat.com/business-analyst-training/ #howtostartcareerinbusinessanalytics #businessanalyicstraining #careerinbusinessanalytics #businessanalytics #businessanalyticscareer #whatisbusinessanalytics Interested to learn business process analyst and what is business analyst still more? Please check similar business analyst blogs here: https://goo.gl/tbHeG3 Watch complete data science tutorials here: https://goo.gl/gyf2g3 Are you looking for something more? Enroll in our business analyst course and become a certified business analyst professional (https://goo.gl/UZ91Wn). It is a 32 hrs instructor led business analyst training provided by Intellipaat which is completely aligned with industry standards and certification bodies. If youâ€™ve enjoyed this business analyst video, Like us and Subscribe to our channel for more similar informative business analyst videos. Got any questions about business analyst training? Ask us in the comment section below. For more Information: Please write us to sales@intellipaat.com, or call us at: +91- 7847955955 Website: https://intellipaat.com/business-analyst-training/ Facebook: https://www.facebook.com/intellipaatonline LinkedIn: https://www.linkedin.com/in/intellipaat/ Twitter: https://twitter.com/Intellipaat Meetup: https://www.meetup.com/Intellipaat/ Instagram : https://www.instagram.com/intellipaat/</t>
  </si>
  <si>
    <t>https://i.ytimg.com/vi/OhEsVgDXmbo/maxresdefault.jpg</t>
  </si>
  <si>
    <t>dMHU_uBhrEA</t>
  </si>
  <si>
    <t>2020-02-17T13:04:55Z</t>
  </si>
  <si>
    <t>17/2/20 13:04</t>
  </si>
  <si>
    <t>Docker Tutorial | Docker Training | Learn Docker | Intellipaat</t>
  </si>
  <si>
    <t>ðŸ”¥Intellipaat Docker course: https://intellipaat.com/docker-training-course/ In this docker tutorial video you will learn docker from scratch like what is docker, why do we need Docker, various docker commands and itâ€™s various components. You will also learn how to install docker, what is docker file and docker volume in detail. #DockerTutorial #DockerTraining #LearnDocker #DockerContainer #Docker #Intellipaat ðŸ“Œ Do subscribe to Intellipaat channel &amp; get regular updates on videos: https://goo.gl/hhsGWb ðŸ“•Read complete docker tutorial here: https://intellipaat.com/blog/tutorial/devops-tutorial/docker-tutorial/ ðŸ”—Get docker cheat sheet here: https://intellipaat.com/blog/tutorial/devops-tutorial/docker-cheat-sheet-2/ â­Preparing for devops interview? Watch devops interview questions &amp; answers: https://bit.ly/2CUV5en ðŸ“”Interested to learn devops? Please check devops blogs here: https://intellipaat.com/blog/what-is-devops/ Are you looking for something more? Enroll in our Docker training &amp; certification course and become a certified docker professional (https://intellipaat.com/docker-training-course/). It is a 10 hrs instructor led docker training provided by Intellipaat which is completely aligned with industry standards and certification bodies. If youâ€™ve enjoyed this Docker training video, Like us and Subscribe to our channel for more similar informative tutorial. Got any questions about Docker training? Ask us in the comment section below. ---------------------------- Intellipaat Edge 1. 24*7 Life time Access &amp; Support 2. Flexible Class Schedule 3. Job Assistance 4. Mentors with +14 yrs 5. Industry Oriented Course ware 6. Life time free Course Upgrade ------------------------------ Why should you watch this Docker video? DevOps is one of the top technologies offering high-paying jobs. Containerization is an integral part of the Devops Lifecycle. Docker is the most widely used tool to implement containerization. Who is eligible to watch this Docker video? This Docker tutorial for beginners video is both for experienced and freshers who want to move in the Devops domain. ------------------------------ For more information: Please write us to sales@intellipaat.com or call us at: +91-7847955955 Website: https://intellipaat.com/docker-training-course/ Facebook: https://www.facebook.com/intellipaatonline Telegram: https://t.me/s/Learn_with_Intellipaat Instagram: https://www.instagram.com/intellipaat LinkedIn: https://www.linkedin.com/in/intellipaat/ Twitter: https://twitter.com/Intellipaat</t>
  </si>
  <si>
    <t>https://i.ytimg.com/vi/dMHU_uBhrEA/maxresdefault.jpg</t>
  </si>
  <si>
    <t>Qd7j2ki0Q6s</t>
  </si>
  <si>
    <t>2020-02-16T04:30:00Z</t>
  </si>
  <si>
    <t>16/2/20 4:30</t>
  </si>
  <si>
    <t>SQL vs MongoDB | Difference between SQL and MongoDB | Intellipaat</t>
  </si>
  <si>
    <t>ðŸ”¥ðŸ”¥ðŸ”¥Intellipaat SQL training: https://intellipaat.com/microsoft-sql-server-certification-training/ ðŸ”¥ðŸ”¥ðŸ”¥Intellipaat MongoDB training: https://intellipaat.com/mongodb-training/ ðŸ¡†In this video on SQL vs MongoDB you will understand about the difference between these two and which one should you use for better performance. So in this MongoDB vs SQL comparison some important parameters have been taken into consideration to tell you the difference between SQL and MongoDB &amp; also which one is preferred over the other in certain aspects in detail. #SQLvsMongoDB #MongoDBvsSQL #DifferencebetweenSQLandMongoDB #Intellipaat ðŸ“Œ Do subscribe to Intellipaat channel &amp; get regular updates on videos: https://goo.gl/hhsGWb ðŸ“•Read complete SQL tutorial here: https://intellipaat.com/blog/tutorial/sql-tutorial/ ðŸ“• Read insightful blog on what is MongoDB: https://intellipaat.com/blog/what-is-mongodb/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vs MongoDB video, Like us and Subscribe to our channel for more similar informative video. Got any questions about sql vs MongoDB when to use? Ask us in the comment section below. ---------------------------- Intellipaat Edge 1. 24*7 Life time Access &amp; Support 2. Flexible Class Schedule 3. Job Assistance 4. Mentors with +14 yrs 5. Industry Oriented Course ware 6. Life time free Course Upgrade ------------------------------ â­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â­Why should you opt for a MongoDB career? If you want to fast-track your career then you should strongly consider MongoDB. The reason for this is that it is one of the fastest growing technology. There is a huge demand for MongoDB. The salaries for MongoDB is fantastic.There is a huge growth opportunity in this domain as well. ------------------------------ For more information: Please write us to sales@intellipaat.com or call us at: +91-7847955955 Website: https://intellipaat.com/microsoft-sql-server-certification-training/ Website: https://intellipaat.com/mongodb-training/ Facebook: https://www.facebook.com/intellipaatonline Telegram: https://t.me/s/Learn_with_Intellipaat Instagram: https://www.instagram.com/intellipaat LinkedIn: https://www.linkedin.com/in/intellipaat/ Twitter: https://twitter.com/Intellipaat</t>
  </si>
  <si>
    <t>https://i.ytimg.com/vi/Qd7j2ki0Q6s/maxresdefault.jpg</t>
  </si>
  <si>
    <t>4ZHvZge1Lsw</t>
  </si>
  <si>
    <t>2020-02-15T05:00:01Z</t>
  </si>
  <si>
    <t>15/2/20 5:00</t>
  </si>
  <si>
    <t>Linux Tutorial for Beginners | What is Linux | Linux Administration Tutorial | Intellipaat</t>
  </si>
  <si>
    <t>ðŸ”¥Intellipaat Linux Course: https://intellipaat.com/linux-training/ In this linux tutorial for beginners video you will learn what is linux, how to install linux, how to setup kernel parameters, how to install &amp; remove softwares, RPM in linux, various commands in linux and various linux services &amp; systemd in detail. #LinuxTutorialForBeginners #WhatisLinux #LinuxAdministrationTutorial #Linux #LinuxCommands #Intellipaat ðŸ“Œ Do subscribe to Intellipaat channel &amp; get regular updates on videos: http://bit.ly/Intellipaat ðŸ“°Interested to learn Linux still more? Please check similar Linux certification blog here: https://intellipaat.com/blog/linux-certification/ Are you looking for something more? Enroll in our linux course and become a certified linux Professional (https://intellipaat.com/linux-training/). It is a 16 hrs instructor led linux training provided by Intellipaat which is completely aligned with industry standards and certification bodies. If youâ€™ve enjoyed this linux for beginners , Like us and Subscribe to our channel for more similar linux videos and free splunk tutorials. Got any questions about linux course or how to download linux? Ask us in the comment section below. ---------------------------- Intellipaat Edge 1. 24*7 Life time Access &amp; Support 2. Flexible Class Schedule 3. Job Assistance 4. Mentors with +14 yrs 5. Industry Oriented Course ware 6. Life time free Course Upgrade ------------------------------ Why should you watch this Linux Tutorial? Linux is a powerful open-source operating system that is being used by a large section of the corporate world. This OS ensures that you have the power to configure, manage and secure your systems. We are offering the top linux tutorial that has been created with extensive inputs from the industry experts so that you can learn linux easily. Who should watch this Linux Tutorial video? Since this linux video with hands on can be taken by anybody, so if you are a software engineers and IT professionals, linux developers and administrators or a beginner in technology then you must watch this linux tutorials to take your skills to the next level. Why should you opt for a Linux career? If you want to fast-track your career then you should strongly consider linux. The reason for this is that it is one of the fastest growing technology. There is a huge demand for professionals in linux. The salaries for linux Professionals is fantastic.There is a huge growth opportunity in this domain as well. Hence this Intellipaat linux tutorial, is your stepping stone to a successful career! ------------------------------ For more Information: Please write us to sales@intellipaat.com, or call us at: +91- 7847955955 Website: https://intellipaat.com/linux-training/ Facebook: https://www.facebook.com/intellipaatonline LinkedIn: https://www.linkedin.com/in/intellipaat/ Twitter: https://twitter.com/Intellipaat Telegram: https://t.me/s/Learn_with_Intellipaat Instagram: https://www.instagram.com/intellipaat</t>
  </si>
  <si>
    <t>PT2H16M15S</t>
  </si>
  <si>
    <t>https://i.ytimg.com/vi/4ZHvZge1Lsw/maxresdefault.jpg</t>
  </si>
  <si>
    <t>PYpffEtVLAE</t>
  </si>
  <si>
    <t>2020-02-14T15:46:09Z</t>
  </si>
  <si>
    <t>14/2/20 15:46</t>
  </si>
  <si>
    <t>Future Scope of Artificial Intelligence | Career in AI | Intellipaat</t>
  </si>
  <si>
    <t>ðŸ”¥Intellipaat artificial intelligence course: https://intellipaat.com/artificial-intelligence-masters-training-course/ #FutureScopeofArtificialIntelligence #AIcareer #artificialIntelligence #AI #careerinAI #FutureTechnology #whatisartificialintelligence #artificialintelligencemeaning #artificialintelligencefuture ðŸ“• Read complete artificial intelligence tutorial here: https://intellipaat.com/blog/tutorial/artificial-intelligence-tutorial/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ebsite: https://intellipaat.com/artificial-intelligence-masters-training-course/ Facebook: https://www.facebook.com/intellipaatonline Telegram: https://t.me/Learn_with_Intellipaat Instagram: https://www.instagram.com/intellipaat LinkedIn: https://www.linkedin.com/in/intellipaat/ Twitter: https://twitter.com/Intellipaat Meetup : https://www.meetup.com/Intellipaat/</t>
  </si>
  <si>
    <t>https://i.ytimg.com/vi/PYpffEtVLAE/maxresdefault.jpg</t>
  </si>
  <si>
    <t>TG5Ongpo5b4</t>
  </si>
  <si>
    <t>2020-02-14T12:38:30Z</t>
  </si>
  <si>
    <t>14/2/20 12:38</t>
  </si>
  <si>
    <t>Java vs .Net | Difference between Java and .Net - Which one is Better? | Intellipaat</t>
  </si>
  <si>
    <t>ðŸ”¥Intellipaat Java Programming Course: https://intellipaat.com/java-training/ In this Intellipaat's video on Java vs .net you will understand about the differences between java and .net( top two languages used in the IT industry) and which one should you learn for better career growth. So in this Java and .net comparison video some important parameters have been taken into consideration to tell how these languages differ from each other and also which one is preferred over the other in certain aspects in detail. #javavsnet #.netvsjava #javavsdotnet #dotnetvsjava #javavsnetcomparison #javavsnetdifferences #intellipaat ðŸ“Œ Do subscribe to Intellipaat channel &amp; get regular updates on videos: http://bit.ly/Intellipaat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Are you looking for something more? Enroll in our Java certification training course and become a certified Java Professional (https://intellipaat.com/java-training/). It is a 40 hrs instructor led training provided by Intellipaat which is completely aligned with industry standards and certification bodies. If youâ€™ve enjoyed this Java vs .Net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java is important? Java is one of the most popular programming languages used to create Web applications and platforms. It was designed for flexibility, allowing developers to write code that would run on any machine, regardless of architecture or platform. According to the Java home page, more than 1 billion computers and 3 billion mobile phones worldwide ru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 For more Information: Please write us to sales@intellipaat.com, or call us at: +91- 7847955955 Website(Java): https://intellipaat.com/java-training/ Facebook: https://www.facebook.com/intellipaatonline LinkedIn: https://www.linkedin.com/company/intellipaat-software-solutions Twitter: https://twitter.com/Intellipaat Telegram: https://t.me/s/Learn_with_Intellipaat Instagram: https://www.instagram.com/intellipaat</t>
  </si>
  <si>
    <t>https://i.ytimg.com/vi/TG5Ongpo5b4/maxresdefault.jpg</t>
  </si>
  <si>
    <t>5ALDIK6bITI</t>
  </si>
  <si>
    <t>2020-02-13T16:08:51Z</t>
  </si>
  <si>
    <t>13/2/20 16:08</t>
  </si>
  <si>
    <t>SQL Basics for Beginners | Learn SQL | SQL Tutorial for Beginners | Intellipaat</t>
  </si>
  <si>
    <t>Intellipaat SQL training course https://intellipaat.com/microsoft-sql-server-certification-training/ #sqlbasicsforbeginners #learnsql #sql #sqlbasics #sqlforbeginners #sqlintellipaat ðŸ“Œ Do subscribe to Intellipaat channel &amp; get regular updates on videos: https://goo.gl/hhsGWb ðŸ“• Read complete SQL Server tutorial here: http://bit.ly/2KljiiP ðŸ“° Interested to learn SQL still more? Please check similar SQL blogs here:- https://goo.gl/d3a6H2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microsoft-sql-server-certification-training/ Facebook: https://www.facebook.com/intellipaatonline/ Telegram: https://t.me/s/Learn_with_Intellipaat Instagram: https://www.instagram.com/intellipaat/ LinkedIn: https://www.linkedin.com/company/intellipaat-software-solutions Twitter: https://twitter.com/Intellipaat</t>
  </si>
  <si>
    <t>https://i.ytimg.com/vi/5ALDIK6bITI/maxresdefault.jpg</t>
  </si>
  <si>
    <t>daRykH67_qs</t>
  </si>
  <si>
    <t>2020-02-13T14:21:02Z</t>
  </si>
  <si>
    <t>13/2/20 14:21</t>
  </si>
  <si>
    <t>Kafka Tutorial | Learn Kafka | Intellipaat</t>
  </si>
  <si>
    <t>ðŸ”¥Intellipaat Kafka training: https://intellipaat.com/kafka-training-online/ ðŸ‘‰In this kafka tutorial you will learn what is apache kafka, architecture of apache kafka, kafka topics &amp; partitions, publisher/subscriber workflow, various cli tools in kafka, how to configure a single node and how to configure multi node cluster setup. #KafkaTutorial #LearnKafka #ApacheKafkaTutorial#Intellipaat #KafkaTutorialForBeginners ðŸ“• Read complete Kafka tutorial here: https://intellipaat.com/blog/tutorial/kafka-tutorials/ ðŸ“Œ Do subscribe to Intellipaat channel &amp; get regular updates on videos: http://bit.ly/Intellipaat ðŸ“•Read insightful blog on Kafka certification: https://intellipaat.com/blog/what-is-apache-kafka/ Why should you watch this Kafka tutorial? Apache Kafka is a powerful distributed streaming platform for working with extremely huge volumes of data. An individual Kafka broker can manage hundreds of megabytes of read/write per second on large number of clients. It is highly scalable and has exceptionally high throughput making it ideal for enterprises working on Big Data problems involved in messaging systems. ------------------------------ For more Information: Please write us to sales@intellipaat.com, or call us at: +91- 7847955955 US : 1-800-216-8930(Toll Free) Website: https://intellipaat.com/kafka-training-online/ Facebook: https://www.facebook.com/intellipaatonline Telegram: https://t.me/s/Learn_with_Intellipaat Instagram: https://www.instagram.com/intellipaat LinkedIn: https://www.linkedin.com/in/intellipaat/ Twitter: https://twitter.com/Intellipaat</t>
  </si>
  <si>
    <t>PT1H51M30S</t>
  </si>
  <si>
    <t>https://i.ytimg.com/vi/daRykH67_qs/maxresdefault.jpg</t>
  </si>
  <si>
    <t>965wGEg3w2M</t>
  </si>
  <si>
    <t>2020-02-12T15:44:56Z</t>
  </si>
  <si>
    <t>Big Data Skills in Demand for 2020 | Big Data Architect Roles and Responsibilities | Intellipaat</t>
  </si>
  <si>
    <t>ðŸ”¥Intellipaat Big Data Hadoop Architect Training: https://intellipaat.com/big-data-architect-masters-program-training/ #bigdataskillsindemandfor2020 #bigdataarchitectrolesandresponsibilities #bigdatskill #hadoopdeveloperskills #bigdatacareer #Intellipaat ðŸ“Œ Do subscribe to Intellipaat channel &amp; get regular updates on videos: https://goo.gl/hhsGWb ðŸ”— Watch Big Data Hadoop video tutorials here: https://www.youtube.com/playlist?list=PLVHgQku8Z937wHNqd2z_8_ze_HBVhfBRt ðŸ“• Read complete Big Data Hadoop tutorial here: https://intellipaat.com/blog/tutorial/hadoop-tutorial/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architect roles and responsibilities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in.linkedin.com/company/intellipaat-software-solutions Twitter: https://twitter.com/Intellipaat Telegram: https://t.me/Learn_with_Intellipaat Instagram: https://www.instagram.com/intellipaat/</t>
  </si>
  <si>
    <t>https://i.ytimg.com/vi/965wGEg3w2M/maxresdefault.jpg</t>
  </si>
  <si>
    <t>86xnUILSLCQ</t>
  </si>
  <si>
    <t>2020-02-12T14:02:07Z</t>
  </si>
  <si>
    <t>Obiee Tutorial for Beginners | Learn Obiee | Intellipaat</t>
  </si>
  <si>
    <t>ðŸ”¥Intellipaat Obiee Course: https://intellipaat.com/obiee-training/ In this obiee tutorial for beginners video you will learn what is obiee, obiee architecture, components of obiee, obiee demo and job trends in obiee in this obiee tutorial video. #learnobiee #obieetutorialforbeginners #obieetraining #obiee12c #oraclebusinessintelligence #intellipaat ðŸ“• Read Obiee tutorial here: https://intellipaat.com/blog/tutorial/obiee-tutorial/ ðŸ“Œ Do subscribe to Intellipaat channel &amp; get regular updates on videos: http://bit.ly/Intellipaat Are you looking for something more? Enroll in our obiee course and become a certified obiee technology professional (https://goo.gl/GhVtGX). It is a 16 hrs instructor led obiee training provided by Intellipaat which is completely aligned with industry standards and certification bodies. If youâ€™ve enjoyed this obiee technology tutorial, Like us and Subscribe to our channel for more similar informative obiee tutorials. Got any questions about obiee 12c training? Ask us in the comment section below. ---------------------------- Intellipaat Edge 1. 24*7 Life time Access &amp; Support 2. Flexible Class Schedule 3. Job Assistance 4. Mentors with +14 yrs 5. Industry Oriented Course ware 6. Life time free Course Upgrade ------------------------------ Why should you watch this obiee tutorial video? Obiee is an extensive Business Intelligence Tool that is used across a wide range of industry verticals. We are offering the top obiee tutorial that can be watched by anybody to learn obiee 12c technology. Our obiee technology tutorial has been created with extensive inputs from the industry so that you can learn obiee easily. Who should watch this obiee tutorial? This Intellipaat obiee 12c tutorial is your first step to learn obiee. This what is obiee video can be taken by anybody to upgrade their careers and get on the exciting obiee bandwagon and also if you are a Software Engineers, Mainframe professionals and Business Intelligence Professionals &amp; Project Managers and Database analysts then you can also watch this obiee technology tutorial to take your skills to the next level. Why should you opt for an obiee career? You will grab the best jobs in top MNCs after finishing Intellipaat obiee online training. The entire Intellipaat obiee course is in line with the industry needs.There is a huge demand for obiee certified professional. The salaries for obiee professional are very good. Hence this Intellipaat obiee tutorial is your stepping stone to a successful career! ------------------------------ For more Information: Please write us to sales@intellipaat.com, or call us at: +91- 7847955955 Website: https://intellipaat.com/obiee-training/ Facebook: https://www.facebook.com/intellipaatonline LinkedIn: https://www.linkedin.com/in/intellipaat/ Twitter: https://twitter.com/Intellipaat Telegram: https://t.me/s/Learn_with_Intellipaat Instagram: https://www.instagram.com/intellipaat</t>
  </si>
  <si>
    <t>PT2H17M33S</t>
  </si>
  <si>
    <t>https://i.ytimg.com/vi/86xnUILSLCQ/maxresdefault.jpg</t>
  </si>
  <si>
    <t>LOlOy86UGhU</t>
  </si>
  <si>
    <t>2020-02-11T15:53:50Z</t>
  </si>
  <si>
    <t>How to become an AWS Solutions Architect | AWS Certified Solutions Architect Tutorial | Intellipaat</t>
  </si>
  <si>
    <t>ðŸ”¥Intellipaat AWS training: https://intellipaat.com/aws-certification-training-online/ #HowtobecomeanAWSSolutionsArchitect #AWSCertifiedSolutionsArchitectTutorial#awscertification #AWScareer #awsjob #awsroles #AWSsolutionarchitect #Intellipaat In this session you will learn how to become aws certified, what are the aws job opportunities available and how to get aws job &amp; start your cloud computing journey.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Meetup : https://www.meetup.com/Intellipaat/ Telegram: https://t.me/Learn_with_Intellipaat Instagram: https://www.instagram.com/intellipaat/ LinkedIn: https://www.linkedin.com/company/intellipaat-software-solutions Twitter: https://twitter.com/Intellipaat</t>
  </si>
  <si>
    <t>https://i.ytimg.com/vi/LOlOy86UGhU/maxresdefault.jpg</t>
  </si>
  <si>
    <t>VZvjbvJS4jQ</t>
  </si>
  <si>
    <t>2020-02-11T13:29:42Z</t>
  </si>
  <si>
    <t>Microstrategy Tutorial for Beginners | Learn Microstrategy | Intellipaat</t>
  </si>
  <si>
    <t>ðŸ”¥Intellipaat Microstrategy Training: https://intellipaat.com/microstrategy-training/ In this microstrategy tutorial for beginners video you will learn microstrategy from scratch, starting with microstrategy introduction, microstrategy installation, how to create filters, prompts &amp; metrics. What is microstrategy web and microstrategy web dashboards in detail. #MicrostrategyTutorialforBeginners #LearnMicrostrategy #MicrostrategyTutorial #Microstrategy #Intellipaat ðŸ“•Read more about Data Warehousing from our free tutorials: https://intellipaat.com/blog/tutorial/microstrategy-tutorial/ ðŸ”—Read latest questions asked in Interview: https://intellipaat.com/blog/interview-question/microstrategy-interview-questions/ If youâ€™ve enjoyed this video, Like us and Subscribe to our channel for more similar informative videos and free tutorials. Got any questions about Microstrategy? Ask us in the comment section below. Are you looking for something more? Enroll in our Microstrategy training course and become a certified Microstrategy Expert (https://intellipaat.com/microstrategy-training/).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Microstrategy tutorial? The Microstrategy data visualization tool is one of the most versatile Business Intelligence tools that can work on a wide range of platforms and can operate on a disparate range of data sources. This makes it one of the most popular tools deployed in enterprises across industry sectors. ------------------------------ For more information: Please write us to sales@intellipaat.com or call us at: +91-7847955955 US : 1-800-216-8930(Toll Free) Website: https://intellipaat.com/microstrategy-training/ Facebook: https://www.facebook.com/intellipaatonline LinkedIn: https://www.linkedin.com/in/intellipaat/ Twitter: https://www.twitter.com/intellipaat Telegram: https://t.me/s/Learn_with_Intellipaat Instagram: https://www.instagram.com/intellipaat</t>
  </si>
  <si>
    <t>PT2H24M39S</t>
  </si>
  <si>
    <t>https://i.ytimg.com/vi/VZvjbvJS4jQ/maxresdefault.jpg</t>
  </si>
  <si>
    <t>fnSRfNJTrEA</t>
  </si>
  <si>
    <t>2020-02-10T14:02:10Z</t>
  </si>
  <si>
    <t>Data Warehouse Tutorial | Data Warehouse Training | What is Data Warehouse | Intellipaat</t>
  </si>
  <si>
    <t>ðŸ”¥Intellipaat Data Warehousing Training With Erwin Tool: https://intellipaat.com/data-warehouse-erwin-training/ In this data warehouse tutorial you will learn what is data warehouse, need of data warehouse, types of data warehouse, various data warehouse concepts and popular data warehouse tools in details. #DataWarehousing #DataWarehouseTutorial #DataWarehouseTraining #WhatisDataWarehouse #Intellipaat #DataWarehouse ðŸ“•Read more about Data Warehousing from our free tutorials: https://intellipaat.com/tutorial/data-warehouse-tutorial/ ðŸ”—Read latest questions asked in Interview: https://intellipaat.com/interview-question/data-warehouse-interview-questions/ If youâ€™ve enjoyed this video, Like us and Subscribe to our channel for more similar informative videos and free tutorials. Got any questions about Data Warehousing? Ask us in the comment section below. Are you looking for something more? Enroll in our Data warehousing training course and become a certified Data Warehousing Expert (https://intellipaat.com/data-warehouse-erwin-training/).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Data Warehouse tutorial? Major corporations are investing huge amounts of money in order to derive more value from the data that they collect. This mean Business Intelligence and Data Warehousing tools like Erwin will see a huge upside due to rapid adoption. Our Data Warehouse tutorial has been created with extensive inputs from the industry so that you can learn this easily. Who should watch this Data Warehouse tutorial? If you want to learn Data Warehouse to become fully proficient to work with large amounts of data then this Intellipaat explanation on Data Warehouse video is for you. This Intellipaat Data Warehouse tutorial is your first step to learn Data Warehouse. We are covering the most important Data Warehouse examples in this tutorial. Since this Data Warehouse tutorial for beginners video can be taken by anybody, so if you are a Database Administrators, Database Modelers, Analytics Managers, ETL and BI Developers, Data Scientists and Analysts or those looking for a career in Data warehousing you can watch this video. ------------------------------ For more information: Please write us to sales@intellipaat.com or call us at: +91-7847955955 US : 1-800-216-8930(Toll Free) Website: https://intellipaat.com/data-warehouse-erwin-training/ Facebook: https://www.facebook.com/intellipaatonline LinkedIn: https://www.linkedin.com/in/intellipaat/ Twitter: https://www.twitter.com/intellipaat Telegram: https://t.me/s/Learn_with_Intellipaat Instagram: https://www.instagram.com/intellipaat</t>
  </si>
  <si>
    <t>https://i.ytimg.com/vi/fnSRfNJTrEA/maxresdefault.jpg</t>
  </si>
  <si>
    <t>Why6iTksAjw</t>
  </si>
  <si>
    <t>2020-02-09T05:17:29Z</t>
  </si>
  <si>
    <t>What is Scrum | Scrum Master Training | Intellipaat</t>
  </si>
  <si>
    <t>ðŸ”¥Intellipaat agile course: https://intellipaat.com/agile-training/ In this what is scrum video you will know the issues scrum resolves, how scrum and agile related, different scrum roles and concepts and how does scrum works. #whatisscrum #whatisscrummaster #scrum #intellipaat ðŸ“Œ Do subscribe to Intellipaat channel &amp; get regular updates on videos: https://goo.gl/hhsGWb If youâ€™ve enjoyed this Scrum master video, Like us and Subscribe to our channel for more similar informative videos and free tutorials. ---------------------------- Intellipaat Edge 1. 24*7 Life time Access &amp; Support 2. Flexible Class Schedule 3. Job Assistance 4. Mentors with +14 yrs 5. Industry Oriented Course ware 6. Life time free Course Upgrade ------------------------------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Why Scrum is important Scrum is a framework that helps teams work together. Much like a rugby team (where it gets its name) training for the big game, Scrum encourages teams to learn through experiences, self-organize while working on a problem, and reflect on their wins and losses to continuously improve. Scrum can be used in all kinds of software development: for developing complete software packages, for developing only some parts of bigger systems, for customer or internal projects. ------------------------------ For more Information: Please write us to sales@intellipaat.com, or call us at: +91- 7847955955 Website: https://intellipaat.com/agile-training/ Facebook: https://www.facebook.com/intellipaatonline LinkedIn: https://www.linkedin.com/in/intellipaat/ Twitter: https://twitter.com/Intellipaat Telegram: https://t.me/s/Learn_with_Intellipaat Instagram: https://www.instagram.com/intellipaat</t>
  </si>
  <si>
    <t>https://i.ytimg.com/vi/Why6iTksAjw/maxresdefault.jpg</t>
  </si>
  <si>
    <t>4BNDIk62ls0</t>
  </si>
  <si>
    <t>2020-02-08T06:33:01Z</t>
  </si>
  <si>
    <t>Excel Interview Questions | Excel Job Interview | Excel Formulas and Functions | Intellipaat</t>
  </si>
  <si>
    <t>ðŸ”¥Intellipaat Microsoft excel training: https://intellipaat.com/excel-training/ In this Excel Interview Questions and Answers video you will know the top Excel Job Interview asked by companies and master how to use excel, important ms excel formulas, excel tips and tricks, excel accounting, how to use excel vlookup, pivot table in excel, excel formulas and functions in detail to clear your excel job interview. #ExcelInterviewQuestionsandAnswers #ExcelJobInterview #ExcelFormulasandFunctions #Intellipaat #MicrosoftExcel #Excel #MicrosoftExcelInterviewQuestionsandAnswers #ExcelTipsandTricks #ExcelFormulas #pivottable #vlookup ðŸ“Œ Do subscribe to Intellipaat channel &amp; get regular updates on videos: http://bit.ly/Intellipaat ðŸ”— Watch top technologies video tutorials here: https://bit.ly/2IAtGl2 ðŸ“• Read technologies tutorial here: https://bit.ly/1T3TUeK ðŸ“°Interested to read about technological blogs? Please read here: https://bit.ly/31OX4vi Are you looking for something more? Enroll in our microsoft excel training &amp; certification course and become a certified professional (https://intellipaat.com/excel-training/). It is a 24 hrs instructor led training provided by Intellipaat which is completely aligned with industry standards and certification bodies. If youâ€™ve enjoyed this microsoft excel interview questions and answers video, Like us and Subscribe to our channel for more similar informative videos. Got any questions about ms excel? Ask us in the comment section below. ---------------------------- Intellipaat Edge 1. 24*7 Life time Access &amp; Support 2. Flexible Class Schedule 3. Job Assistance 4. Mentors with +14 yrs 5. Industry Oriented Course ware 6. Life time free Course Upgrade ------------------------------ Why Microsoft Excel is important? Microsoft Excel is the most-used spreadsheet program in the world. Excel can perform formula-based calculations and many other mathematical functions. The program also serves as a programming platform for Visual Basic for Applications. Because of its utility, Excel has become a staple in many enterprises. Why should you opt for a Microsoft Excel career? Microsoft Excel has proven to be advantageous for day to day business activities. The knowledge of Microsoft Excel has become essential for small business establishments to carry out their day to day business and reap the best results from their business. There is a huge demand for ms excel certified professional. The salaries for ms excel professional are also very good. ------------------------------ For more information: Please write us to sales@intellipaat.com or call us at: +91-7847955955 Website: https://intellipaat.com/excel-training/ Facebook: https://www.facebook.com/intellipaatonline/ LinkedIn: https://www.linkedin.com/in/intellipaat/ Twitter: https://twitter.com/Intellipaat Telegram: https://t.me/s/Learn_with_Intellipaat Instagram: https://www.instagram.com/intellipaat</t>
  </si>
  <si>
    <t>https://i.ytimg.com/vi/4BNDIk62ls0/maxresdefault.jpg</t>
  </si>
  <si>
    <t>DekGNOFjd2E</t>
  </si>
  <si>
    <t>2020-02-07T15:41:42Z</t>
  </si>
  <si>
    <t>What is Kubernetes | Kubernetes Tutorial For Beginners | Kubernetes Training | Intellipaat</t>
  </si>
  <si>
    <t>ðŸ”¥Intellipaat Kubernetes training course: https://intellipaat.com/kubernetes-training/ #kubernetes #whatisKubernetes #Kubernetestutorialforbeginners #kubernetestraining #IntroductionToKubernetes #DevOpsTools ðŸ“Œ Do subscribe to Intellipaat channel &amp; get regular updates on videos: https://www.youtube.com/user/intellipaaat?sub_confirmation=1 ðŸ“• Get kubernetes cheat sheet here. https://intellipaat.com/blog/tutorial/devops-tutorial/kubernetes-cheat-sheet/ ðŸ’¡Know about DevOps Tools here: https://intellipaat.com/blog/top-devops-tools/ â­Preparing for devops interview? Watch devops interview questions &amp; answers: https://www.youtube.com/watch?v=dp52R... ---------------------------- Intellipaat Edge 1. 24*7 Life time Access &amp; Support 2. Flexible Class Schedule 3. Job Assistance 4. Mentors with +14 yrs 5. Industry Oriented Course ware 6. Life time free Course Upgrade For more information: Please write us to sales@intellipaat.com or call us at: +91-7847955955 Website: https://intellipaat.com/kubernetes-training/ Facebook: https://www.facebook.com/intellipaatonline/ LinkedIn: https://www.linkedin.com/company/intellipaat-software-solutions Twitter: https://twitter.com/Intellipaat</t>
  </si>
  <si>
    <t>https://i.ytimg.com/vi/DekGNOFjd2E/maxresdefault.jpg</t>
  </si>
  <si>
    <t>aKf0Qkp14qQ</t>
  </si>
  <si>
    <t>2020-02-07T12:23:56Z</t>
  </si>
  <si>
    <t>Agile vs Waterfall Methodology | Difference between Agile and Waterfall | Intellipaat</t>
  </si>
  <si>
    <t>ðŸ”¥Intellipaat devops course: https://intellipaat.com/devops-certification-training/ In this agile vs waterfall methodology you will understand about the top software development methodologies used in the IT industry, and which one should you use for better. So in this devops vs agile comparison some important parameters have been taken into consideration to tell you the difference between agile and waterfall methodology and also which one is preferred over the other in certain aspects in detail. #agilevswaterfall #differencebetweenagileandwaterfall #waterfallvsagile #agilevswaterfallmethodology #agilevswaterfalldifference #intellipaat ðŸ“Œ Do subscribe to Intellipaat channel &amp; get regular updates on videos: https://goo.gl/hhsGWb If youâ€™ve enjoyed this Agile vs waterfall methodology which is better video, Like us and Subscribe to our channel for more similar informative videos and free tutorials. What do you think which one of them is better among waterfall vs Agile according to you? Tell us in the comment section below. ---------------------------- Intellipaat Edge 1. 24*7 Life time Access &amp; Support 2. Flexible Class Schedule 3. Job Assistance 4. Mentors with +14 yrs 5. Industry Oriented Course ware 6. Life time free Course Upgrade ------------------------------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Why Waterfall is important Waterfall Model is a sequential model that divides software development into different phases. Each phase is designed for performing specific activity during SDLC phase. This means that any phase in the development process begins only if the previous phase is complete. In this waterfall model, the phases do not overlap. ------------------------------ For more Information: Please write us to sales@intellipaat.com, or call us at: +91- 7847955955 Website: https://intellipaat.com/devops-certification-training/ Facebook: https://www.facebook.com/intellipaatonline LinkedIn: https://www.linkedin.com/in/intellipaat/ Twitter: https://twitter.com/Intellipaat Telegram: https://t.me/s/Learn_with_Intellipaat Instagram: https://www.instagram.com/intellipaat</t>
  </si>
  <si>
    <t>https://i.ytimg.com/vi/aKf0Qkp14qQ/maxresdefault.jpg</t>
  </si>
  <si>
    <t>mAUkKGOeyGY</t>
  </si>
  <si>
    <t>2020-02-06T16:06:23Z</t>
  </si>
  <si>
    <t>How Cloud Computing works | Career in Cloud Computing | Intellipaat</t>
  </si>
  <si>
    <t>ðŸ”¥Intellipaat cloud computing training: https://intellipaat.com/cloud-devops-architect-masters-program-training/ #howdoescloudcomputingwork #careerincloudcomputing #cloudcomputingcareer #cloudcomputing #whatiscloudcomputing #intellipaat ðŸ“• Read complete cloud computing (aws) tutorial here: https://intellipaat.com/blog/tutorial/amazon-web-services-aws-tutorial/ ðŸ“Œ Do subscribe to Intellipaat channel &amp; get regular updates on videos: https://www.youtube.com/user/intellipaaat?sub_confirmation=1 ðŸ”— Watch Cloud Computing video tutorials here: https://www.youtube.com/watch?v=3ppiM8Ede6k&amp;list=PLVHgQku8Z934QrhnpXGXdfE63w7Qj9eJn â­Get cloud computing (aws) cheat sheet here: https://intellipaat.com/blog/tutorial/amazon-web-services-aws-tutorial/aws-cheat-sheet/ ðŸ“°Interested to read about cloud computing more? Please check similar Blog: https://intellipaat.com/blog/understanding-cloud-computing/ Why should you attend this Cloud computing session? Today the transition to the Cloud is unstoppable and every enterprise is getting on the Cloud bandwagon. Due to this there is a huge demand for qualified Cloud professionals. This Intellipaat Cloud computing live sesion is for those looking to make a career in the Cloud domain.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 For more information: Please write us to sales@intellipaat.com or call us at: +91-7847955955 Website: https://intellipaat.com/cloud-devops-architect-masters-program-training/ Facebook: https://www.facebook.com/intellipaatonline LinkedIn: https://www.linkedin.com/company/intellipaat-software-solutions Twitter: https://twitter.com/Intellipaat Instagram: https://www.instagram.com/intellipaat/ Twitter: https://twitter.com/Intellipaat</t>
  </si>
  <si>
    <t>PT45M20S</t>
  </si>
  <si>
    <t>https://i.ytimg.com/vi/mAUkKGOeyGY/maxresdefault.jpg</t>
  </si>
  <si>
    <t>T6PDeK9kdHY</t>
  </si>
  <si>
    <t>2020-02-06T13:35:17Z</t>
  </si>
  <si>
    <t>PySpark Tutorial | Python Spark | Intellipaat</t>
  </si>
  <si>
    <t>ðŸ”¥Intellipaat PySpark training: https://intellipaat.com/pyspark-training-course-certification/ In this PySpark tutorial video you will learn what is python spark, components of spark, spark architecture, methods of spark deployment, first pyspark job, rdd concepts, features, operations and transformations of rdd in pyspark in detail. #PySparkTutorial #PythonSpark #PySparkTutorialforBeginners #PySpark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bit.ly/2zlA24a ðŸ“•Read insightful blog on Python certification: https://intellipaat.com/blog/python-certification/ Are you looking for something more? Enroll in our PySpark certification training course and become a certified PySpark Professional (https://intellipaat.com/pyspark-training-course-certification/). It is a 24 hrs instructor led training provided by Intellipaat which is completely aligned with industry standards and certification bodies. If youâ€™ve enjoyed this PySpark dataframe tutorial video, Like us and Subscribe to our channel for more similar informative videos and free tutorials. Got any questions about PySpark rdds? Ask us in the comment section below. ---------------------------- Intellipaat Edge 1. 24*7 Life time Access &amp; Support 2. Flexible Class Schedule 3. Job Assistance 4. Mentors with +14 yrs 5. Industry Oriented Course ware 6. Life time free Course Upgrade ------------------------------ Why should you watch this PySpark tutorial? This PySpark tutorial is designed in a way that you learn it from scratch. This Intellipaat PySpark tutorial will help you develop custom, feature-rich applications using Python and Spark. Why PySpark is important? This PySpark tutorial will show you how Python for spark has an elegant syntax, is easy to code, debug and run. You will learn PySpark is deployed across industry verticals by going through this video. The Intellipaat PySpark tutorial is easy to understand, has real world PySpark examples and thus makes you understand why PySpark is so important and why you should learn PySpark and go for a PySpark career. Why should you opt for a PySpark career? If you want to fast-track your career then you should strongly consider PySpark. The reason for this is that it is one of the fastest growing and widely used. There is a huge demand for PySpark programmers. The salaries for PySpark programmers are very good. There is a huge growth opportunity in this domain as well. Hence this Intellipaat PySpark tutorial is your stepping stone to a successful career! ------------------------------ For more Information: Please write us to sales@intellipaat.com, or call us at: +91- 7847955955 US : 1-800-216-8930(Toll Free) Website: https://intellipaat.com/pyspark-training-course-certification/ Facebook: https://www.facebook.com/intellipaatonline Telegram: https://t.me/s/Learn_with_Intellipaat Instagram: https://www.instagram.com/intellipaatï»¿ LinkedIn: https://www.linkedin.com/in/intellipaat/ Twitter: https://twitter.com/Intellipaat</t>
  </si>
  <si>
    <t>PT2H36M27S</t>
  </si>
  <si>
    <t>https://i.ytimg.com/vi/T6PDeK9kdHY/maxresdefault.jpg</t>
  </si>
  <si>
    <t>8WAcJmEoCUA</t>
  </si>
  <si>
    <t>2020-02-05T15:44:42Z</t>
  </si>
  <si>
    <t>RPA Developer Salary | RPA Developer Resume | RPA Career | Intellipaat</t>
  </si>
  <si>
    <t>ðŸ”¥ðŸ”¥Intellipaat RPA developer training: https://intellipaat.com/rpa-training/ #rpadevelopersalary #rparesume #rpacareer #rpadeveloper #Uipath #rpa #intellipaat ðŸ“Œ Do subscribe to Intellipaat channel &amp; get regular updates on videos: https://www.youtube.com/user/intellipaaat?sub_confirmation=1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blog:https://intellipaat.com/blog/robotic-process-automation-certification/ If youâ€™ve enjoyed this video on how does rpa work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Learn_with_Intellipaat Instagram: https://www.instagram.com/intellipaat/ LinkedIn: https://www.linkedin.com/company/intellipaat-software-solutions Twitter: https://twitter.com/Intellipaat</t>
  </si>
  <si>
    <t>https://i.ytimg.com/vi/8WAcJmEoCUA/maxresdefault.jpg</t>
  </si>
  <si>
    <t>r0zusNZiM1s</t>
  </si>
  <si>
    <t>2020-02-04T15:48:45Z</t>
  </si>
  <si>
    <t>Artificial Intelligence Engineer Career Path | Artificial Intelligence | AI Jobs | Intellipaat</t>
  </si>
  <si>
    <t>ðŸ”¥Intellipaat Artificial Intelligence Masters Course: https://intellipaat.com/artificial-intelligence-masters-training-course/ #AIEngineerCareerPath #AritificialIntelligence #AIjobs #AIcareer #Intellipaat ðŸ“• Read complete Artificial Intelligence tutorial here: https://intellipaat.com/blog/tutorial/artificial-intelligence-tutorial/ ðŸ“Œ Do subscribe to Intellipaat channel &amp; get regular updates on technological videos: https://www.youtube.com/user/intellipaaat?sub_confirmation=1 ðŸ”— Watch Artificial Intelligence video tutorials here: https://www.youtube.com/watch?v=YT5KhoEh7ns&amp;list=PLVHgQku8Z9363wMHbjI_KEgReU-F88Kbj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in.linkedin.com/company/intellipaat-software-solutions Twitter: https://twitter.com/Intellipaat Telegram: https://t.me/s/Learn_with_Intellipaat Instagram: https://www.instagram.com/intellipaat</t>
  </si>
  <si>
    <t>https://i.ytimg.com/vi/r0zusNZiM1s/maxresdefault.jpg</t>
  </si>
  <si>
    <t>HDLvwcdF7yY</t>
  </si>
  <si>
    <t>2020-02-04T12:34:41Z</t>
  </si>
  <si>
    <t>DevOps vs Agile | Difference between DevOps and Agile | Intellipaat</t>
  </si>
  <si>
    <t>ðŸ”¥Intellipaat devops course: https://intellipaat.com/devops-certification-training/ In this DevOps vs agile you will understand about the top software development methodologies used in the IT industry, and which one should you use for better visualization. So in this devops vs agile comparison some important parameters have been taken into consideration to tell you the difference between devops and agile and also which one is preferred over the other in certain aspects in detail. #devopsvsagile #differencebetweendevopsandagile #agilevsdevops #devopsandagiledifference #intellipaat ðŸ“Œ Do subscribe to Intellipaat channel &amp; get regular updates on videos: https://goo.gl/hhsGWb If youâ€™ve enjoyed this DevOps vs Agile which is better video, Like us and Subscribe to our channel for more similar informative videos and free tutorials. What do you think which one of them is better among Agile vs DevOps according to you? Tell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 For more Information: Please write us to sales@intellipaat.com, or call us at: +91- 7847955955 Website: https://intellipaat.com/devops-certification-training/ Facebook: https://www.facebook.com/intellipaatonline LinkedIn: https://www.linkedin.com/in/intellipaat/ Twitter: https://twitter.com/Intellipaat Telegram: https://t.me/s/Learn_with_Intellipaat Instagram: https://www.instagram.com/intellipaat</t>
  </si>
  <si>
    <t>https://i.ytimg.com/vi/HDLvwcdF7yY/maxresdefault.jpg</t>
  </si>
  <si>
    <t>e2oj-xgpiH0</t>
  </si>
  <si>
    <t>2020-02-03T15:47:50Z</t>
  </si>
  <si>
    <t>How to Become a Database Administrator | Database Administrator Skills | Intellipaat</t>
  </si>
  <si>
    <t>Intellipaat Training courses: https://intellipaat.com/oracle-dba-training/ #howtobecomedatabaseadministrator #databaseadministratorskills #OracleDBA #DBACareer #DBARoles #oracle #dabasejobs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www.youtube.com/user/intellipaaat?sub_confirmation=1 ðŸ”— Watch database video tutorials here: https://www.youtube.com/user/intellipaaat/search?query=SQL ðŸ“• Read complete Database tutorial here: https://intellipaat.com/blog/tutorial/oracle-dba-tutorial/ ðŸ“°Interested to learn more about database? Please check blog here: https://intellipaat.com/blog/database-partitioning-techniques/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oracle-dba-training/ Facebook: https://www.facebook.com/intellipaatonline/ Telegram: https://t.me/s/Learn_with_Intellipaat Instagram: https://www.instagram.com/intellipaat LinkedIn: https://in.linkedin.com/company/intellipaat-software-solutions Twitter: https://twitter.com/Intellipaat</t>
  </si>
  <si>
    <t>PT39M31S</t>
  </si>
  <si>
    <t>https://i.ytimg.com/vi/e2oj-xgpiH0/maxresdefault.jpg</t>
  </si>
  <si>
    <t>W1ANtxD53ew</t>
  </si>
  <si>
    <t>2020-02-02T04:30:01Z</t>
  </si>
  <si>
    <t>Azure Machine Learning Tutorial | Intellipaat</t>
  </si>
  <si>
    <t>ðŸ”¥ðŸ”¥ðŸ”¥Intellipaat Microsoft Azure training: https://intellipaat.com/microsoft-azure-masters-program-training/ ðŸ‘‰In this azure machine learning tutorial for beginners video you will learn what is azure machine learning, what is azure machine learning studio, what are containers, how to deploy azure, what is workplace, image, data store, pipeline and compute target in azure machine learning. #AzureMachineLearningTutorial #AzureMachineLearning #AzureMachineLearningStudio #Intellipaat ðŸ“•Read complete Azure tutorial here: https://intellipaat.com/blog/tutorial/microsoft-azure-tutorial/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masters-program-training/). It is a 70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machine learning video is your stepping stone to a successful career! ------------------------------ For more information: Please write us to sales@intellipaat.com or call us at: +91-7847955955 Website: https://intellipaat.com/microsoft-azure-masters-program-training/ Facebook: https://www.facebook.com/intellipaatonline LinkedIn: https://www.linkedin.com/in/intellipaat/ Twitter: https://twitter.com/Intellipaat Telegram: https://t.me/s/Learn_with_Intellipaat Instagram: https://www.instagram.com/intellipaat</t>
  </si>
  <si>
    <t>https://i.ytimg.com/vi/W1ANtxD53ew/maxresdefault.jpg</t>
  </si>
  <si>
    <t>aUFmYq-xkK4</t>
  </si>
  <si>
    <t>2020-02-01T06:20:26Z</t>
  </si>
  <si>
    <t>AWS DevOps Training | AWS DevOps Integration | AWS DevOps Tutorial for Beginners | Intellipaat</t>
  </si>
  <si>
    <t>ðŸ”¥Intellipaat AWS DevOps training : https://intellipaat.com/aws-devops-certification-training/ In this aws devops tutorial for beginners video you will learn what is aws &amp; what is devops, aws devops developer tools available and also aws devops integration in detail. #AWSDevOpstTraining #AWSDevOpsTutorialForBeginners #DevOpsWithAWS #Intellipaat #DevOpsOnAWS #AWSCertifiedDevOpsEngineer #AWSDevOpsIntegration ðŸ“Œ Do subscribe to Intellipaat channel &amp; get regular updates on videos: http://bit.ly/Intellipaat ðŸ”— Watch AWS video tutorials here: https://www.youtube.com/watch?v=MmsoIcYrXJU&amp;list=PLVHgQku8Z935QbKFvttpxUF1WlNWt1dZ9 ðŸ”— Watch DevOps video tutorials here: https://www.youtube.com/watch?v=_n4Fh_8mnGE&amp;list=PLVHgQku8Z934suC9LSE6vaAKjOH_MfRbE ðŸ“• Read complete AWS tutorial here: https://intellipaat.com/blog/tutorial/amazon-web-services-aws-tutorial/ ðŸ“• Read complete DevOps tutorial here: https://intellipaat.com/blog/tutorial/devops-tutorial/ ðŸ“” Get AWS cheat sheet here: https://intellipaat.com/blog/tutorial/amazon-web-services-aws-tutorial/aws-cheat-sheet/ ðŸ“” 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Are you looking for something more? Enroll in our AWS DevOps training &amp; certification course and become a certified professional (https://intellipaat.com/aws-devops-certification-training/). It is a 32 hrs instructor led training provided by Intellipaat which is completely aligned with industry standards and certification bodies. If youâ€™ve enjoyed this devops with aws, Like us and Subscribe to our channel for more similar informative tutorials. Got any questions about aws devops certification? Ask us in the comment section below. ---------------------------- Intellipaat Edge 1. 24*7 Life time Access &amp; Support 2. Flexible Class Schedule 3. Job Assistance 4. Mentors with +14 yrs 5. Industry Oriented Course ware 6. Life time free Course Upgrade ------------------------------ Why should you watch this AWS DevOps tutorial? You can learn AWS DevOp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vOps tutorial and that can be watched by anybody to gain knowledge in AW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7847955955 Website: https://intellipaat.com/aws-devops-certification-training/ Facebook: https://www.facebook.com/intellipaatonline LinkedIn: https://www.linkedin.com/in/intellipaat/ Twitter: https://twitter.com/Intellipaat Telegram: https://t.me/s/Learn_with_Intellipaat Instagram: https://www.instagram.com/intellipaat</t>
  </si>
  <si>
    <t>https://i.ytimg.com/vi/aUFmYq-xkK4/maxresdefault.jpg</t>
  </si>
  <si>
    <t>hDalaIm3yZc</t>
  </si>
  <si>
    <t>2020-01-31T15:56:41Z</t>
  </si>
  <si>
    <t>31/1/20 15:56</t>
  </si>
  <si>
    <t>How to Get Data Science Job | Data Scientist Salary | Data Science Career | Intellipaat</t>
  </si>
  <si>
    <t>ðŸ”¥ðŸ”¥Intellipaat Data Science training: https://intellipaat.com/data-scientist-course-training/ #howtogetdatasciencejob #datascientistsalary #datascientist #datasciencecareer #datasciencejob #becomeadatascientist #learndatascience #jobindatascience #datascientistjobs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amp;index=1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in.linkedin.com/company/intellipaat-software-solutions Twitter: https://twitter.com/Intellipaat</t>
  </si>
  <si>
    <t>https://i.ytimg.com/vi/hDalaIm3yZc/maxresdefault.jpg</t>
  </si>
  <si>
    <t>SEzPFlnI7mY</t>
  </si>
  <si>
    <t>2020-01-31T12:01:44Z</t>
  </si>
  <si>
    <t>31/1/20 12:01</t>
  </si>
  <si>
    <t>Automation Testing vs Manual Testing | Manual vs Automation Testing | Intellipaat</t>
  </si>
  <si>
    <t>ðŸ”¥Intellipaat Test Architect Training: https://intellipaat.com/test-architect-masters-program-training/ ðŸ¡†In this video on Automation Testing vs Manual Testing you will understand about the difference between these two types of testing and which one should you use for better performance. So in this manual vs automation Testing comparison some important parameters have been taken into consideration to tell you the difference between automation testing and manual testing &amp; also which one is preferred over the other in certain aspects in detail. #AutomationTestingvsManualTesting #ManualvsAutomationTesting #AutomationTesting #ManualTesting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test-architect-masters-program-training/). It is a 77 hrs instructor led Selenium training provided by Intellipaat which is completely aligned with industry standards and certification bodies. If youâ€™ve enjoyed this Automation Testing vs Manual Testing, Like us and Subscribe to our channel for more similar Selenium videos and free tutorials. Got any questions about Test Architect Training? Ask us in the comment section below. ---------------------------- Intellipaat Edge 1. 24*7 Life time Access &amp; Support 2. Flexible Class Schedule 3. Job Assistance 4. Mentors with +14 yrs 5. Industry Oriented Course ware 6. Life time free Course Upgrade ------------------------------ Who should watch this Test Architect Training video? If you want to learn Test Architect to become a Test Architect expert then this Intellipaat video is for you. The Intellipaat Test Architect training video is your first step to learn Test Architect. Since this Test Architect video can be taken by anybody, so if you are a Software Developers, Testers, QA Engineers, System Analysts, Administrators, BI and ETL professionals then you can also watch this Test Architect video and enroll for Intellipaat Test Architect training to take your skills to the next level. Why Test Architect is important? Global Software Testing market to reach $50 billion by 2020 â€“ NASSCOM. So it is quite obvious for you to take up this domain for a rewarding career in 2020 and ahead. ------------------------------ For more Information: Please write us to sales@intellipaat.com, or call us at: +91- 7847955955 Website: https://intellipaat.com/test-architect-masters-program-training/ Facebook: https://www.facebook.com/intellipaatonline Telegram: https://t.me/s/Learn_with_Intellipaat Instagram: https://www.instagram.com/intellipaat LinkedIn: https://www.linkedin.com/in/intellipaat/ Twitter: https://twitter.com/Intellipaat</t>
  </si>
  <si>
    <t>https://i.ytimg.com/vi/SEzPFlnI7mY/maxresdefault.jpg</t>
  </si>
  <si>
    <t>xJ0Lb1D46_A</t>
  </si>
  <si>
    <t>2020-01-30T15:45:06Z</t>
  </si>
  <si>
    <t>30/1/20 15:45</t>
  </si>
  <si>
    <t>Microsoft Azure Fundamentals | Microsoft Azure Certification | Intellipaat</t>
  </si>
  <si>
    <t>ðŸ”¥ðŸ”¥ðŸ”¥Intellipaat Azure training: https://intellipaat.com/microsoft-azure-training/ #MicrosoftAzureFundamentals #MicrosoftAzureCertification #AzureTrainingCertification #Azure #MicrosoftAzureTutorial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fundamentals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YgDoMVgRNdk</t>
  </si>
  <si>
    <t>2020-01-29T15:41:34Z</t>
  </si>
  <si>
    <t>29/1/20 15:41</t>
  </si>
  <si>
    <t>How to Learn GIT? | What is GIT Hub | Learn GIT | Intellipaat</t>
  </si>
  <si>
    <t>ðŸ”¥Intellipaat Git course: https://intellipaat.com/git-github-training/ In this 'how to learn GIT video you will learn what is git, why do we use it , about git hub and the various git commands that we use in a day to day life . #GithubTutorial #Git #GitHub #gittutorial #DevOps #DevOpsTutorial #DevOpsTraining #GitTutorialforBeginners #learnGit # ðŸ“Œ Do subscribe to Intellipaat channel &amp; get regular updates on videos: https://www.youtube.com/user/intellipaaat?sub_confirmation=1 ðŸ“•Read complete devops tutorial here: https://intellipaat.com/blog/tutorial/devops-tutorial/ ðŸ“”Interested to learn git still more? Please check similar what is https://intellipaat.com/blog/what-is-github-github-tutorial/ â­Preparing for devops interview? Watch devops interview questions &amp; answers: https://www.youtube.com/watch?v=dp52RmIsWRU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https://intellipaat.com/tutorial/devo... Puppet tutorial cheat sheet: https://intellipaat.com/blog/tutorial/devops-tutorial/puppet-cheat-sheet/ Are you looking for something more? Enroll in our git training &amp; certification course and become a certified git certified professional (https://intellipaat.com/git-github-training/). It is a 10 hrs instructor led git training provided by Intellipaat which is completely aligned with industry standards and certification bodies. If youâ€™ve enjoyed this git tutorial, Like us and Subscribe to our channel for more similar informative videos. Got any questions about git commands or what is github? Ask us in the comment section below. ---------------------------- Intellipaat Edge 1. 24*7 Life time Access &amp; Support 2. Flexible Class Schedule 3. Job Assistance 4. Mentors with +14 yrs 5. Industry Oriented Course ware 6. Life time free Course Upgrade ------------------------------ Why should you watch this Git hub tutorial for beginners video? DevOps is one of the top technologies offering high-paying jobs. Continuous Integration is an integral part of the Devops Lifecycle. Git is the most widely used tool to implement Continuous Integration. Who is eligible to watch this Git training video? This What is Git video is both for experienced and freshers who want to move in the Devops domain. ------------------------------ For more information: Please write us to sales@intellipaat.com or call us at: +91-7847955955 Website: https://intellipaat.com/git-github-training/ Facebook: https://www.facebook.com/intellipaatonline LinkedIn: https://in.linkedin.com/company/intellipaat-software-solutions Twitter: https://twitter.com/Intellipaat</t>
  </si>
  <si>
    <t>Q2tX2v7KXhk</t>
  </si>
  <si>
    <t>2020-01-29T13:59:52Z</t>
  </si>
  <si>
    <t>29/1/20 13:59</t>
  </si>
  <si>
    <t>Informatica Training | Informatica Tutorial | Intellipaat</t>
  </si>
  <si>
    <t>ðŸ”¥Intellipaat Informatica Training: https://intellipaat.com/informatica-online-training-certification/ This informatica tutorial for beginners is an informatica full course where you will learn what is informatica, Informatica architecture, how to create workflow in Informatica powercenter, how to implement business transformation and lot more. #Informaticatraining #Informaticatutorial #Informaticapowercenter #Informaticatutorialforbeginners #InformaticapowercenterTraining ðŸ“Œ Do subscribe to Intellipaat channel &amp; get regular updates on videos: http://bit.ly/Intellipaat ðŸ“•Read complete informatica tutorial here: https://intellipaat.com/blog/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in/intellipaat/ Twitter: https://twitter.com/Intellipaat Telegram: https://t.me/s/Learn_with_Intellipaat Instagram: https://www.instagram.com/intellipaat</t>
  </si>
  <si>
    <t>PT3H13M39S</t>
  </si>
  <si>
    <t>https://i.ytimg.com/vi/Q2tX2v7KXhk/maxresdefault.jpg</t>
  </si>
  <si>
    <t>nXp2oHIUtL0</t>
  </si>
  <si>
    <t>2020-01-28T15:44:12Z</t>
  </si>
  <si>
    <t>28/1/20 15:44</t>
  </si>
  <si>
    <t>Career in Data Analytics | What is Data Analytics | Introduction to Data Analytics | Intellipaat</t>
  </si>
  <si>
    <t>ðŸ”¥Intellipaat Data Analytics training course: https://intellipaat.com/data-analytics-master-training-course/ In this data analytics career path video you will see introduction to data analytics, what is data analytics, who is a data analyst and roles &amp; responsibilities of a data analyst. #careerindataanalytics #whatisdataanalytics #introductiontodataanalytics #dataanalystcareerpath #intellipaat #dataanalytics ðŸ“Œ Do subscribe to Intellipaat channel &amp; get regular updates on videos: http://bit.ly/Intellipaat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Meetup : https://www.meetup.com/Intellipaat/ LinkedIn: https://in.linkedin.com/company/intellipaat-software-solutions Twitter: https://twitter.com/Intellipaat Telegram: https://t.me/s/Learn_with_Intellipaat Instagram: https://www.instagram.com/intellipaat/</t>
  </si>
  <si>
    <t>t4wPUQ5RElY</t>
  </si>
  <si>
    <t>2020-01-28T13:07:53Z</t>
  </si>
  <si>
    <t>28/1/20 13:07</t>
  </si>
  <si>
    <t>MongoDB Tutorial | MongoDB Course | MongoDB Training | Intellipaat</t>
  </si>
  <si>
    <t>ðŸ”¥Intellipaat MongoDB course: https://intellipaat.com/mongodb-training/ This MongoDB tutorial is mongodb training where you will learn what is database and types of databases, what is nosql databases, introduction to mongodb, how to install mongodb, data types in mongodb and basic crud operations in mongodb in detail. #mongodbtutorial #mongodbcourse #mongodbtraining#Intellipaat ðŸ“• Read complete MongoDB tutorial here: https://intellipaat.com/blog/tutorial/mongodb-tutorial/ ðŸ“Œ Do subscribe to Intellipaat channel &amp; get regular updates on videos: http://bit.ly/Intellipaat ðŸ“• Read insightful blog on what is MongoDB: https://intellipaat.com/blog/what-is-mongodb/ Are you looking for something more? Enroll in our MongoDB course and become a certified MongoDB (https://intellipaat.com/mongodb-training/). It is a 14 hrs instructor led MongoDB training provided by Intellipaat which is completely aligned with industry standards and certification bodies. If youâ€™ve enjoyed this MongoDB training for beginners, Like us and Subscribe to our channel for more similar MongoDB videos and free tutorials. Got any questions about MongoDB career? Ask us in the comment section below. ---------------------------- Intellipaat Edge 1. 24*7 Life time Access &amp; Support 2. Flexible Class Schedule 3. Job Assistance 4. Mentors with +14 yrs 5. Industry Oriented Course ware 6. Life time free Course Upgrade ------------------------------ â­Why MongoDB is important? MongoDB stores data in a JSON document format. This allows you to throw whatever data you want from it without worrying about the relations of the data. The fact that it is a JSON store also means that information can be retrieved very quickly. Things that would take minutes for relational databases to find can be found in MongoDB in mere seconds. Basically, in any situation where the data isnâ€™t relational and needs to be processed quickly, MongoDB is the database you should be choosing. This is why in most big data workplaces, you will find MongoDB (or a similar database) being used instead of the databases we are used to. â­Why should you opt for a MongoDB career? If you want to fast-track your career then you should strongly consider MongoDB. The reason for this is that it is one of the fastest growing technology. There is a huge demand for MongoDB. The salaries for MongoDB is fantastic.There is a huge growth opportunity in this domain as well. ------------------------------ For more information: Please write us to sales@intellipaat.com or call us at: +91-7847955955 Website: https://intellipaat.com/mongodb-training/ Facebook: https://www.facebook.com/intellipaatonline Telegram: https://t.me/s/Learn_with_Intellipaat Instagram: https://www.instagram.com/intellipaat LinkedIn: https://www.linkedin.com/in/intellipaat/ Twitter: https://twitter.com/Intellipaat</t>
  </si>
  <si>
    <t>PT2H5M16S</t>
  </si>
  <si>
    <t>https://i.ytimg.com/vi/t4wPUQ5RElY/maxresdefault.jpg</t>
  </si>
  <si>
    <t>SpuyTz_zo2c</t>
  </si>
  <si>
    <t>2020-01-27T15:57:08Z</t>
  </si>
  <si>
    <t>27/1/20 15:57</t>
  </si>
  <si>
    <t>Power BI Training | Introduction to Power BI | How to build Power BI Dashboard | Intellipaat</t>
  </si>
  <si>
    <t>ðŸ”¥Intellipaat Power BI training course: https://intellipaat.com/power-bi-training/ #powerbitraining #howtobuildpowerbidashboard #introductiontopowerbi #learnpowerbi #intellipaat ðŸ“Œ Do subscribe to Intellipaat channel &amp; get regular updates on videos: https://goo.gl/hhsGWb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in/intellipaat/ Twitter: https://twitter.com/Intellipaat Telegram: https://t.me/s/Learn_with_Intellipaat Instagram: https://www.instagram.com/intellipaat</t>
  </si>
  <si>
    <t>8UIixadSyKw</t>
  </si>
  <si>
    <t>2020-01-27T13:09:55Z</t>
  </si>
  <si>
    <t>27/1/20 13:09</t>
  </si>
  <si>
    <t>Big Data &amp; Data Science Training | Big Data &amp; Data Science Certification | Intellipaat</t>
  </si>
  <si>
    <t>ðŸ”¥Intellipaat Big Data and Data Science masters course: https://intellipaat.com/big-data-data-science-training/ In this Intellipaat Big Data &amp; Data Science masters course video you will get a glimpse of this exciting domain where you will know the demand of big data certification, the kind of salary a big data scientist can earn and how one can master this online data science course from Intellipaat. This Intellipaat course includes Big Data Hadoop &amp; R, Apache Spark &amp; Scala, Data Science with R, Python for Data Science, Tableau Desktop 10, Splunk Developer &amp; Admin, Data Science with SAS, AI and Deep Learning with TensorFlow, MongoDB, Apache Storm, Apache HBase, Apache Cassandra, CouchBase, Mahout, Solr, Linux, Java and Apache Kafka, so you can understand the kind of in depth learning you will be getting. ðŸ“Œ Do subscribe to Intellipaat channel &amp; get regular updates on videos: http://bit.ly/Intellipaat ðŸ“• Read complete Big Data Hadoop tutorial here: https://intellipaat.com/blog/tutorial/hadoop-tutorial/ ðŸ”— Watch Big Data Hadoop video tutorials here: https://goo.gl/9ZjpBh ðŸ“°Interested to learn big data hadoop? Please check similar hadoop blogs here: https://intellipaat.com/blog/what-is-hadoop/ Are you interested to learn Big Data, Data Science masters course to get high paying jobs? Enroll in our Intellipaat Big Data, Data Science masters course (https://intellipaat.com/big-data-data-science-training/). All Intellipaat trainings are provided by Industry experts and is completely aligned with industry standards and certification bodies. --------------------------- Intellipaat Edge 1. 24*7 Life time Access &amp; Support 2. Flexible Class Schedule 3. Job Assistance 4. Mentors with +14 yrs 5. Industry Oriented Course ware 6. Life time free Course Upgrade ------------------------------ Why should you opt for a Big Data &amp; Data Science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big data hadoop tutorial for beginners is your stepping stone to a successful career! ------------------------------ For more Information: Please write us to sales@intellipaat.com, or call us at: +91- 7847955955 Website: https://intellipaat.com/big-data-data-science-training/ Facebook: https://www.facebook.com/intellipaatonline LinkedIn: https://www.linkedin.com/in/intellipaat/ Twitter: https://twitter.com/Intellipaat Telegram: https://t.me/s/Learn_with_Intellipaat Instagram: https://www.instagram.com/intellipaat</t>
  </si>
  <si>
    <t>https://i.ytimg.com/vi/8UIixadSyKw/maxresdefault.jpg</t>
  </si>
  <si>
    <t>SRZehj9FOUE</t>
  </si>
  <si>
    <t>2020-01-26T05:42:07Z</t>
  </si>
  <si>
    <t>26/1/20 5:42</t>
  </si>
  <si>
    <t>Difference between SQL and PL/SQL | SQL vs PL SQL | Intellipaat</t>
  </si>
  <si>
    <t>ðŸ”¥ðŸ”¥ðŸ”¥Intellipaat SQL training: https://intellipaat.com/microsoft-sql-server-certification-training/ ðŸ”¥ðŸ”¥ðŸ”¥Intellipaat PL/SQL training: https://intellipaat.com/pl-sql-online-training/ ðŸ¡†In this video on SQL vs PL/SQL you will understand about the difference between these two and which one should you use for better performance. So in this PLSQL vs SQL comparison some important parameters have been taken into consideration to tell you the difference between SQL and PLSQL &amp; also which one is preferred over the other in certain aspects in detail. #PLSQLvsSQL #DifferencebetweenSQLandPLSQL #SQLandPLSQL #Intellipaat #SQLvsPLSQL ðŸ“Œ Do subscribe to Intellipaat channel &amp; get regular updates on videos: https://goo.gl/hhsGWb ðŸ“•Read complete SQL tutorial here: https://intellipaat.com/blog/tutorial/sql-tutoria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vs pl sql video, Like us and Subscribe to our channel for more similar informative video. Got any questions about sql vs pl sql when to use? Ask us in the comment section below. ---------------------------- Intellipaat Edge 1. 24*7 Life time Access &amp; Support 2. Flexible Class Schedule 3. Job Assistance 4. Mentors with +14 yrs 5. Industry Oriented Course ware 6. Life time free Course Upgrade ------------------------------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 For more information: Please write us to sales@intellipaat.com or call us at: +91-7847955955 Website: https://intellipaat.com/microsoft-sql-server-certification-training/ Facebook: https://www.facebook.com/intellipaatonline Telegram: https://t.me/s/Learn_with_Intellipaat Instagram: https://www.instagram.com/intellipaat LinkedIn: https://www.linkedin.com/in/intellipaat/ Twitter: https://twitter.com/Intellipaat</t>
  </si>
  <si>
    <t>https://i.ytimg.com/vi/SRZehj9FOUE/maxresdefault.jpg</t>
  </si>
  <si>
    <t>cJLJrLlZ8no</t>
  </si>
  <si>
    <t>2020-01-25T05:32:37Z</t>
  </si>
  <si>
    <t>25/1/20 5:32</t>
  </si>
  <si>
    <t>AWS Tutorial | AWS Full Course - Learn AWS In 11 Hours | AWS Training | Intellipaat</t>
  </si>
  <si>
    <t>âž¡ This AWS full course is an end to end aws tutorial where you will learn aws from scratch &amp; master all the advanced concepts quite easily. ðŸ”¥Intellipaat AWS training: https://intellipaat.com/aws-certification-training-online/ #AWSTutorial #AWSTraining #AWS #Intellipaat #CloudComputingTutorial #AWSFullCourse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ðŸ”¥Following topics are covered in this: 0:00 - AWS Tutorial 01:29 - What is Cloud Computing? 03:22 - Benefits of Cloud Computing 06:30 - What is AWS? 10:10 - What AWS do for you? 13:10 - IT before the cloud 14:08 - IT After the Cloud 15:43 - AWS Facts 18:28 - Other Cloud Providers 19:25 - Why use AWS? 21:55 - Steps to learn AWS 26:23 - Different ways to learn AWS 28:05 - Certifications Paths 37:15 - AWS Job Roles 41:03 - AWS Services 42:05 - EC2 45:13 - RDS 47:39 - S3 49:15 - CloudFront 51:14 - AWS IAM 52:21 - CloudFormation 54:14 - How to Create an AWS Account? 01:16:55 - AWS Services - Storage 01:34:38 - AWS Services - Database 01:38:49 - AWS Services - Security 01:39:05 - AWS Services - IAM 01:41:25 - AWS Services - KMS 01:42:00 - AWS Services - Management 01:47:55 - AWS Services - Customer Engagement 01:54:32 - AWS Pricing 02:01:59 - AWS Hands-on 02:24:39 - AWS Lambda Hands-on 02:26:52 - Distributed Application Architecture 02:32:55 - What is AWS Lambda? 02:33:19 - How Lambda is Different from EC2? 02:35:55 - Benefits and Limitations of Lambda 02:39:14 - How does Lambda work? 02:40:44 - Lambda Concepts 02:45:15 - Using AWS Lambda with S3 02:46:55 - Hands-on 03:12:00 - Use Cases of Lambda 03:14:25 - Lambda Pricing 03:15:57 - AWS Elastic Beanstalk 03:21:10 - Why AWS Elastic Beanstalk? 03:22:45 - Demo on AWS Elastic Beanstalk 03:35:18 - AWS DynamoDB 03:44:57 - AWS SES 03:52:08 - AWS SES Use Cases 03:52:48 - Demo of AWS SES 03:57:43 - Amazon Elastic Block Storage 04:15:20 - Amazon CloudWatch 04:37:40 - Namespaces 04:38:11 - Timestamps 04:42:33 - AWS Opsworks 04:49:58 - AWS Cloudfront 04:52:40 - How Cloudfront Works? Hands-on 04:59:51 - Amazon Route 53 05:07:38 - AWS SES 05:29:31 - EBS Volume Life Cycle 05:30:45 - Amazon EBS 05:32:31 - Amazon Auto Scaling 05:47:09 - Applying Amazon Auto Scaling for 3 Different Load Scenarios 05:59:55 - AWS Economics &amp; AWS Billing/ Account Overview 06:00:51 - AWS Economics 06:33:00 - AWS Glacier 06:39:37 - AWS Elastic Compute Cloud 06:44:03 - AWS Definations 06:57:14 - EC2 Instance Parameters 07:02:41 - EC2 Instance Types &amp; Size 07:12:15 - Instances Pricing Models 07:23:20 - What is Amazon RDS? 07:27:07 - Which AWS database to use? 07:31:56 - What is Amazon Aurora? 07:40:37 - Amazon Aurora Connection Management 08:34:58 - Introduction to AWS Devops 08:40:56 - AWS Code Deploy 09:12:17 - Why AWS CodePipeline 09:15:17 - Roles of an AWS SysOps Administrator 09:20:45 - What is Monitoring? 09:28:20 - AWS Monitoring Services 09:42:17 - What is Cloud Security? 10:01:34 - AWS Interview Questions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PT10H31M32S</t>
  </si>
  <si>
    <t>https://i.ytimg.com/vi/cJLJrLlZ8no/maxresdefault.jpg</t>
  </si>
  <si>
    <t>VvJ4OsmHktA</t>
  </si>
  <si>
    <t>2020-01-24T15:52:45Z</t>
  </si>
  <si>
    <t>24/1/20 15:52</t>
  </si>
  <si>
    <t>How to become a Big Data Engineer? | Big Data Engineer Career Path, Salary and Skills | Intellipaat</t>
  </si>
  <si>
    <t>ðŸ”¥Intellipaat Big Data Hadoop Training: https://intellipaat.com/big-data-hadoop-training/ #HowToBecomeaBigDataEngineer #BigDataEngineerSalary #BigDataEngineerSkills #BigDataCareer #Intellipaat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how to become big data engineer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in.linkedin.com/company/intellipaat-software-solutions Twitter: https://twitter.com/Intellipaat Telegram: https://t.me/Learn_with_Intellipaat Instagram: https://www.instagram.com/intellipaat Meetup: https://www.meetup.com/Intellipaat/</t>
  </si>
  <si>
    <t>S58rV_djrPE</t>
  </si>
  <si>
    <t>2020-01-24T13:09:44Z</t>
  </si>
  <si>
    <t>24/1/20 13:09</t>
  </si>
  <si>
    <t>How to Write &amp; Run a Test Case in Selenium | Intellipaat</t>
  </si>
  <si>
    <t>ðŸ”¥Intellipaat Selenium WebDriver Course: https://intellipaat.com/selenium-training/ In this video you will learn how to write &amp; run a test case in selenium, what is selenium, components of selenium, what is testng, annotations in testng and how to create automated test with testng in detail. #HowtoWrite&amp;RunaTestCaseinSelenium #Selenium #SeleniumAutomation #SeleniumTesting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Selenium #SeleniumAutomation #SeleniumTesting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Telegram: https://t.me/s/Learn_with_Intellipaat Instagram: https://www.instagram.com/intellipaat/ LinkedIn: https://www.linkedin.com/in/intellipaat/ Twitter: https://twitter.com/Intellipaat</t>
  </si>
  <si>
    <t>PT1H18M44S</t>
  </si>
  <si>
    <t>https://i.ytimg.com/vi/S58rV_djrPE/maxresdefault.jpg</t>
  </si>
  <si>
    <t>bNv6hZvLz8s</t>
  </si>
  <si>
    <t>2020-01-24T10:12:30Z</t>
  </si>
  <si>
    <t>Python for Data science Training | Data Science Python | Intellipaat</t>
  </si>
  <si>
    <t>ðŸ”¥Intellipaat Python for Data Science Course: https://intellipaat.com/python-for-data-science-training/ In this Intellipaat Python for Data science training video, you will get a glimpse of this exciting domain of data science. You will also know how to learn Python for Data science , why are companies ready to pay top salaries to certified data scientist professionals and what is the importance of Python for Data science. Intellipaat is offering the industry-designed Python for Data science certification training course wherein you will work on real-world projects and upon completion of the certification you will be in a position to command top-notch salaries. #PythonforDataScienceTraining #DataSciencePython #DataScienceWithPython #PythonforDataScienceCourse #LearnPython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blog/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If youâ€™ve enjoyed this python for data science video, Like us and Subscribe to our channel for more similar informative tutorials. Got any questions about python data science? Ask us in the comment section below. ---------------------------- Intellipaat Edge 1. 24*7 Life time Access &amp; Support 2. Flexible Class Schedule 3. Job Assistance 4. Mentors with +14 yrs 5. Industry Oriented Course ware 6. Life time free Course Upgrade ------------------------------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python video is your stepping stone to a successful career! ------------------------------ For more Information: Please write us to sales@intellipaat.com, or call us at: +91- 7847955955 Website: https://intellipaat.com/python-for-data-science-training/ Facebook: https://www.facebook.com/intellipaatonline LinkedIn: https://www.linkedin.com/in/intellipaat/ Twitter: https://twitter.com/Intellipaat Telegram: https://t.me/s/Learn_with_Intellipaat Instagram: https://www.instagram.com/intellipaat</t>
  </si>
  <si>
    <t>https://i.ytimg.com/vi/bNv6hZvLz8s/maxresdefault.jpg</t>
  </si>
  <si>
    <t>UmCCDE6Eqe4</t>
  </si>
  <si>
    <t>2020-01-23T16:02:39Z</t>
  </si>
  <si>
    <t>23/1/20 16:02</t>
  </si>
  <si>
    <t>Cloud Computing Tutorial for Beginners | Cloud Computing | Intellipaat</t>
  </si>
  <si>
    <t>ðŸ”¥Intellipaat cloud computing training: https://intellipaat.com/cloud-devops-architect-masters-program-training/ #CloudComputingTutorialforBeginners #CloudComputing #WhatisCloudComputing #Intellipaat ðŸ“• Read complete cloud computing (aws) tutorial here: https://intellipaat.com/blog/tutorial/amazon-web-services-aws-tutorial/ ðŸ“Œ Do subscribe to Intellipaat channel &amp; get regular updates on videos: http://bit.ly/Intellipaat ðŸ”— Watch Cloud Computing video tutorials here: https://www.youtube.com/watch?v=3ppiM8Ede6k&amp;list=PLVHgQku8Z934QrhnpXGXdfE63w7Qj9eJn â­Get cloud computing (aws) cheat sheet here: https://intellipaat.com/blog/tutorial/amazon-web-services-aws-tutorial/aws-cheat-sheet/ ðŸ“°Interested to read about cloud computing more? Please check similar Blog: https://intellipaat.com/blog/understanding-cloud-computing/ Why should you attend this Cloud computing session? Today the transition to the Cloud is unstoppable and every enterprise is getting on the Cloud bandwagon. Due to this there is a huge demand for qualified Cloud professionals. This Intellipaat Cloud computing live session is for those looking to make a career in the Cloud domain.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 For more information: Please write us to sales@intellipaat.com or call us at: +91-7847955955 Website: https://intellipaat.com/cloud-devops-architect-masters-program-training/ Facebook: https://www.facebook.com/intellipaatonline LinkedIn: https://in.linkedin.com/company/intellipaat-software-solutions Twitter: https://twitter.com/Intellipaat Telegram: https://t.me/s/Learn_with_Intellipaat Instagram: https://www.instagram.com/intellipaat</t>
  </si>
  <si>
    <t>0ejMHIH5v4c</t>
  </si>
  <si>
    <t>2020-01-23T12:43:08Z</t>
  </si>
  <si>
    <t>23/1/20 12:43</t>
  </si>
  <si>
    <t>Test Architect Training | Automation Testing | Intellipaat</t>
  </si>
  <si>
    <t>ðŸ”¥Intellipaat Test Architect Training: https://intellipaat.com/test-architect-masters-program-training/ In this Intellipaat Test Architect training video, you will get a glimpse of this exciting domain of Automation Testing. You will also know how to learn &amp; become a Test Architect, why are companies ready to pay top salaries to certified Test Architect professionals and what is the importance of Test Architect. Intellipaat is offering the industry-designed Test Architect certification training course wherein you will work on real-world projects and upon completion of the certification you will be in a position to command top-notch salaries. #TestArchitectTraining #TestArchitect #AutomationTesting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test-architect-masters-program-training/). It is a 77 hrs instructor led Selenium training provided by Intellipaat which is completely aligned with industry standards and certification bodies. If youâ€™ve enjoyed this Test Architect Training for practice, Like us and Subscribe to our channel for more similar Selenium videos and free tutorials. Got any questions about Test Architect Training? Ask us in the comment section below. ---------------------------- Intellipaat Edge 1. 24*7 Life time Access &amp; Support 2. Flexible Class Schedule 3. Job Assistance 4. Mentors with +14 yrs 5. Industry Oriented Course ware 6. Life time free Course Upgrade ------------------------------ Who should watch this Test Architect Training video? If you want to learn Test Architect to become a Test Architect expert then this Intellipaat video is for you. The Intellipaat Test Architect training video is your first step to learn Test Architect. Since this Test Architect video can be taken by anybody, so if you are a Software Developers, Testers, QA Engineers, System Analysts, Administrators, BI and ETL professionals then you can also watch this Test Architect video and enroll for Intellipaat Test Architect training to take your skills to the next level. Why Test Architect is important? Global Software Testing market to reach $50 billion by 2020 â€“ NASSCOM. So it is quite obvious for you to take up this domain for a rewarding career in 2020 and ahead. ------------------------------ For more Information: Please write us to sales@intellipaat.com, or call us at: +91- 7847955955 Website: https://intellipaat.com/test-architect-masters-program-training/ Facebook: https://www.facebook.com/intellipaatonline Telegram: https://t.me/s/Learn_with_Intellipaat Instagram: https://www.instagram.com/intellipaat LinkedIn: https://www.linkedin.com/in/intellipaat/ Twitter: https://twitter.com/Intellipaat</t>
  </si>
  <si>
    <t>https://i.ytimg.com/vi/0ejMHIH5v4c/maxresdefault.jpg</t>
  </si>
  <si>
    <t>qE7hB7yiQaQ</t>
  </si>
  <si>
    <t>2020-01-23T07:11:51Z</t>
  </si>
  <si>
    <t>23/1/20 7:11</t>
  </si>
  <si>
    <t>Data Science vs Artificial Intelligence | DS vs AI | Intellipaat</t>
  </si>
  <si>
    <t>ðŸ”¥ðŸ”¥In this video on Data Science vs Artificial Intelligence you will understand about the difference between these two and which one should you choose for better career. ðŸ”¥Intellipaat Data Science Architect training: https://intellipaat.com/data-science-architect-masters-program-training/ So in this Data Science vs Artificial Intelligence comparison video some important parameters have been taken into consideration to tell you the difference between Data Science and Artificial Intelligence &amp; also which one is preferred over the other in certain aspects in detail. #DataSciencevsArtificialIntelligence #DSvsAI #ArtificialIntelligencevsDataScience #Intellipaat ðŸ“Œ Do subscribe to Intellipaat channel &amp; get regular updates on videos: https://goo.gl/hhsGWb ðŸ“Œ Do subscribe to Intellipaat channel &amp; get regular updates on videos: http://bit.ly/Intellipaat ðŸ”— Watch Data Science tutorials here:- https://bit.ly/30QlOmv ðŸ“• Read insightful blog on what is Data Science: https://intellipaat.com/blog/what-is-data-science/ ðŸ“• Read insightful blog on what is Data Analytics: https://intellipaat.com/blog/what-is-data-analytics/ ðŸ“°Interested to know about Data Science certifications? Read this blog: https://intellipaat.com/blog/data-science-certification/ Are you looking for something more? Enroll in our data science architect certification course and become a certified data science professional (https://intellipaat.com/data-science-architect-masters-program-training/). It is a 232 hrs instructor led data science training provided by Intellipaat which is completely aligned with industry standards and certification bodies. If youâ€™ve enjoyed this Data Science vs Artificial Intelligence video, Like us and Subscribe to our channel for more similar informative video. Got any questions about difference between Data Science and Artificial Intelligence? Ask us in the comment section below. ---------------------------- Intellipaat Edge 1. 24*7 Life time Access &amp; Support 2. Flexible Class Schedule 3. Job Assistance 4. Mentors with +14 yrs 5. Industry Oriented Course ware 6. Life time free Course Upgrade ------------------------------ â­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â­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in/intellipaat/ Twitter: https://twitter.com/Intellipaat</t>
  </si>
  <si>
    <t>https://i.ytimg.com/vi/qE7hB7yiQaQ/maxresdefault.jpg</t>
  </si>
  <si>
    <t>2EU9Z46at3s</t>
  </si>
  <si>
    <t>2020-01-22T14:37:55Z</t>
  </si>
  <si>
    <t>22/1/20 14:37</t>
  </si>
  <si>
    <t>Azure Data Factory Training | Azure Data Factory Certification | Intellipaat</t>
  </si>
  <si>
    <t>ðŸ”¥Intellipaat Azure Data Factory certification: https://intellipaat.com/azure-data-factory-data-lake-certification-training/ In this Intellipaat Azure Data Factory training video, you will get a glimpse of this exciting domain of Azure. You will also know how to learn Azure Data Factory, why are companies ready to pay top salaries to certified Azure Data Factory professionals and what is the importance of Azure Data Factory. Intellipaat is offering the industry-designed Azure Data Factory certification training course wherein you will work on real-world projects and upon completion of the certification you will be in a position to command top-notch salaries. #AzureDataFactoryTraining #MicrosoftAzureDataFactoryCourse #AzureDataFactory #AzureDataFactoryCertification #Intellipaat ðŸ“Œ Do subscribe to Intellipaat channel &amp; get regular updates on videos: http://bit.ly/Intellipaat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data factory azure video, Like us and Subscribe to our channel for more similar informative Microsoft cloud tutorial and Azure tutorials. Got any questions about azure data factory training? Ask us in the comment section below. ---------------------------- Intellipaat Edge 1. 24*7 Life time Access &amp; Support 2. Flexible Class Schedule 3. Job Assistance 4. Mentors with +14 yrs 5. Industry Oriented Course ware 6. Life time free Course Upgrade ------------------------------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in/intellipaat/ Twitter: https://twitter.com/Intellipaat Instagram: https://www.instagram.com/intellipaat Twitter: https://twitter.com/Intellipaat</t>
  </si>
  <si>
    <t>https://i.ytimg.com/vi/2EU9Z46at3s/maxresdefault.jpg</t>
  </si>
  <si>
    <t>gn2MiYAy6Oo</t>
  </si>
  <si>
    <t>2020-01-21T15:35:38Z</t>
  </si>
  <si>
    <t>21/1/20 15:35</t>
  </si>
  <si>
    <t>How to Become A Machine Learning Engineer | How To Learn Machine Learning | Intellipaat</t>
  </si>
  <si>
    <t>ðŸ”¥ðŸ”¥Intellipaat Machine Learning course: https://intellipaat.com/machine-learning-certification-training-course/ #becomeamachinelearningengineer #learnmachinelearning #machinelearningengineerskill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XdJGzMngjKo</t>
  </si>
  <si>
    <t>2020-01-20T15:56:31Z</t>
  </si>
  <si>
    <t>20/1/20 15:56</t>
  </si>
  <si>
    <t>Informatica Training | Informatica PowerCenter Training | Intellipaat</t>
  </si>
  <si>
    <t>ðŸ”¥Intellipaat Informatica Training: https://intellipaat.com/informatica-online-training-certification/ #Informatica #Informaticatutorial #Informaticapowercenter #InformaticaTraining #InformaticapowercenterTraining ðŸ“Œ Do subscribe to Intellipaat channel &amp; get regular updates on videos: http://bit.ly/Intellipaat ðŸ“•Read complete informatica tutorial here: https://intellipaat.com/blog/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for beginners?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in/intellipaat/ Twitter: https://twitter.com/Intellipaat Telegram: https://t.me/s/Learn_with_Intellipaat Instagram: https://www.instagram.com/intellipaat</t>
  </si>
  <si>
    <t>a--Nr_-cGPA</t>
  </si>
  <si>
    <t>2020-01-19T05:06:53Z</t>
  </si>
  <si>
    <t>19/1/20 5:06</t>
  </si>
  <si>
    <t>Big Data vs Hadoop | Big Data and Hadoop Differences | Intellipaat</t>
  </si>
  <si>
    <t>ðŸ”¥Intellipaat Big Data Hadoop Course: https://intellipaat.com/big-data-hadoop-training/ In this video on Big Data vs Hadoop you will understand about the Big Data and Hadoop differences which most of the people find confusing and how it is related to each other. So in this Hadoop vs Big Data comparison some important parameters have been taken into consideration to tell you the difference between Hadoop and Big Data in detail. #BigDatavsHadoop #BigDataandHadoopDifferences #HadoopvsBigData #WhatisBigDataandHadoop #BigData #Hadoop #Intellipaat ðŸ“Œ Do subscribe to Intellipaat channel &amp; get regular updates on videos: https://goo.gl/hhsGWb ðŸ“Following topics are covered in this Hadoop vs Spark comparison tutorial: ðŸ“°Interested to learn big data hadoop still more? Please check similar hadoop blogs here: https://goo.gl/N9rMu9 If youâ€™ve enjoyed this Hadoop vs Spark which is better video, Like us and Subscribe to our channel for more similar informative videos and free tutorials. What do you think which one of them is better among Hadoop vs Spark according to you? Tell us in the comment section below. ---------------------------- Intellipaat Edge 1. 24*7 Life time Access &amp; Support 2. Flexible Class Schedule 3. Job Assistance 4. Mentors with +14 yrs 5. Industry Oriented Course ware 6. Life time free Course Upgrade ------------------------------ Why Hadoop is important Big data hadoop is one of the best technological advances that is finding increased applications for big data and in a lot of industry domains. Data is being generated hugely in each and every industry domain and to process and distribute effectively hadoop is being deployed everywhere and in every industry.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 For more Information: Please write us to sales@intellipaat.com, or call us at: +91- 7847955955 Website: https://intellipaat.com/big-data-hadoop-training/ Facebook: https://www.facebook.com/intellipaatonline LinkedIn: https://www.linkedin.com/in/intellipaat/ Telegram: https://t.me/s/Learn_with_Intellipaat Instagram: https://www.instagram.com/intellipaat Twitter: https://twitter.com/Intellipaat</t>
  </si>
  <si>
    <t>https://i.ytimg.com/vi/a--Nr_-cGPA/maxresdefault.jpg</t>
  </si>
  <si>
    <t>_zioodkDZ4U</t>
  </si>
  <si>
    <t>2020-01-18T06:10:56Z</t>
  </si>
  <si>
    <t>18/1/20 6:10</t>
  </si>
  <si>
    <t>Power BI Training | Power BI Course | Intellipaat</t>
  </si>
  <si>
    <t>ðŸ”¥Intellipaat Power BI training: https://intellipaat.com/power-bi-training/ In this Power BI full course video you will learn Power BI from scratch. The concepts are explained with hands on demo so that you get maximum knowledge from this Power BI tutorial. #powerbitraining #powerbicourse #powerbitutorial #learnpowerbi #powerbifullcourse #powerbitutorialforbeginners #powerbitutorialforbeginners #introductiontopowerbi #powerbidashboard #intellipaat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ðŸ”¥ðŸ”¥Following topics are covered in this Power BI training video: 01:37 - What is Business Intelligence? 05:00 - Why we require Business Intelligence? 09:00 - What is Power BI? 10:10 - Why use Power BI? 13:30 - Process of working on Power BI 20:05 - Key Features of Power BI 25:21 - Power BI Dashboard 27:11 - Demo On Power BI Installation 33:30 - How Data types and Data Sets Work? 35:43 - Power BI Query Editor 37:19 - DAX Queries 39:08 - Demo On Generating a Power BI Report 02:34:27 - Power Query 03:15:15 - Power BI Assignment- Data Transformations Using Power Queries If youâ€™ve enjoyed this video, Like us and Subscribe to our channel for more similar informative videos and free tutorials. Got any questions about Power BI? Ask us in the comment section below. Are you looking for something more? Enroll in our Power BI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company/intellipaat-software-solutions Twitter: https://twitter.com/Intellipaat Telegram: https://t.me/s/Learn_with_Intellipaat Instagram: https://www.instagram.com/intellipaat</t>
  </si>
  <si>
    <t>PT3H57M1S</t>
  </si>
  <si>
    <t>https://i.ytimg.com/vi/_zioodkDZ4U/maxresdefault.jpg</t>
  </si>
  <si>
    <t>2ure-Hg6iio</t>
  </si>
  <si>
    <t>2020-01-17T15:47:48Z</t>
  </si>
  <si>
    <t>17/1/20 15:47</t>
  </si>
  <si>
    <t>How Does RPA work? | What Is Robotic Process Automation (RPA)? | Intellipaat</t>
  </si>
  <si>
    <t>ðŸ”¥ðŸ”¥Intellipaat RPA developer training: https://intellipaat.com/rpa-training/ #RPA #HowdoesRPAwork #WhatIsRoboticProcessAutomation #WhatisRPA #RPAtraining #RPAdevelopertraining #RPAdeveloperroles #Uipath #intellipaat ðŸ“Œ Do subscribe to Intellipaat channel &amp; get regular updates on videos: https://goo.gl/hhsGWb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If youâ€™ve enjoyed this video on how does rpa work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s/Learn_with_Intellipaat Instagram: https://www.instagram.com/intellipaat LinkedIn: https://www.linkedin.com/in/intellipaat/ Twitter: https://twitter.com/Intellipaat</t>
  </si>
  <si>
    <t>uRVqYX39YbQ</t>
  </si>
  <si>
    <t>2020-01-16T15:50:03Z</t>
  </si>
  <si>
    <t>16/1/20 15:50</t>
  </si>
  <si>
    <t>SQL Developer | How to Become a Successful SQL Developer | Intellipaat</t>
  </si>
  <si>
    <t>Intellipaat SQL Training: https://intellipaat.com/microsoft-sql-server-certification-training/ #sql #howtobecomeasuccessfulsqldeveloper #learnsql #sqltraining #sqldatabase #Intellipaat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basics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atabase tutorial for beginners is your stepping stone to a successful career! ------------------------------ For more Information: Please write us to sales@intellipaat.com, or call us at: +91- 7847955955 Website: https://intellipaat.com/microsoft-sql-server-certification-training/ Facebook: https://www.facebook.com/intellipaatonline LinkedIn: https://in.linkedin.com/company/intellipaat-software-solutions Twitter: https://twitter.com/Intellipaat Telegram: https://t.me/Learn_with_Intellipaat Instagram: https://www.instagram.com/intellipaat/</t>
  </si>
  <si>
    <t>tMtoInD19BI</t>
  </si>
  <si>
    <t>2020-01-15T15:52:32Z</t>
  </si>
  <si>
    <t>15/1/20 15:52</t>
  </si>
  <si>
    <t>Skills to Become a Data Analyst | How to Become a Data Analyst | Intellipaat</t>
  </si>
  <si>
    <t>ðŸ”¥Intellipaat Data Analytics training course: https://intellipaat.com/data-analytics-master-training-course/ #skillstobecomeadataanalyst #skillsrequiredtobecomeadataanalyst #howtobecomeadataanalyst #dataanalyticsforbeginners #dataanalyticstraining #intellipaat ðŸ“Œ Do subscribe to Intellipaat channel &amp; get regular updates on videos: http://bit.ly/Intellipaat ðŸ“• Read insightful blog on what is Data Analytics: https://intellipaat.com/blog/what-is-data-analytics/ ðŸ”— Watch Data Science tutorials here: https://bit.ly/30QlOmv Are you looking for something more? Enroll in our Data Analytics course and become a certified Data Scientist (https://intellipaat.com/data-analytics-master-training-course/). It is a 92 hrs instructor led Data Analytics training provided by Intellipaat which is completely aligned with industry standards and certification bodies. If youâ€™ve enjoyed this Data Analytics training for beginners, Like us and Subscribe to our channel for more similar Data Analytics videos and free tutorials. Got any questions about Data Analyst career? Ask us in the comment section below. ---------------------------- Intellipaat Edge 1. 24*7 Life time Access &amp; Support 2. Flexible Class Schedule 3. Job Assistance 4. Mentors with +14 yrs 5. Industry Oriented Course ware 6. Life time free Course Upgrade ------------------------------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LinkedIn: https://www.linkedin.com/in/intellipaat/ Twitter: https://twitter.com/Intellipaat Telegram: https://t.me/s/Learn_with_Intellipaat Instagram: https://www.instagram.com/intellipaat</t>
  </si>
  <si>
    <t>3zz6GdTbKrc</t>
  </si>
  <si>
    <t>2020-01-14T15:58:51Z</t>
  </si>
  <si>
    <t>14/1/20 15:58</t>
  </si>
  <si>
    <t>Learn Tableau | What is tableau | Tableau Training</t>
  </si>
  <si>
    <t>ðŸ”¥ðŸ”¥Intellipaat Training course: https://intellipaat.com/tableau-training/ #LearnTableau #whatistableau #tableautraining #tableaufullcourse ðŸ”— Watch Tableau video tutorials here: https://www.youtube.com/playlist?list=PLVHgQku8Z934KPX-NXwWQzxf8eCr5vscI ðŸ“• Read complete Tableau tutorial here: https://intellipaat.com/blog/tutorial/tableau-tutorial/ ðŸ“” Get Tableau cheat sheet here: https://intellipaat.com/blog/tutorial/tableau-tutorial/tableau-cheat-sheet/ ðŸ“° Interested to learn Tableau still more? Please check similar https://intellipaat.com/blog/what-is-tableau/ ðŸ’¡Know about various Tableau certifications here: https://intellipaat.com/blog/what-is-tableau/ Are you looking for something more? Enroll in our Tableau certification training and become a certified Data Visualization professional (https://intellipaat.com/tableau-training/ ).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o should watch this Tableau Video?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video is your stepping stone to a successful career! ------------------------------ For more Information: Please write us to sales@intellipaat.com, or call us at: +91- 7847955955 Website: https://intellipaat.com/tableau-training/ Facebook: https://www.facebook.com/intellipaatonline Telegram: https://t.me/Learn_with_Intellipaat Instagram: https://www.instagram.com/intellipaat/ LinkedIn: https://www.linkedin.com/in/intellipaat/ Twitter: https://twitter.com/Intellipaat</t>
  </si>
  <si>
    <t>PT49M49S</t>
  </si>
  <si>
    <t>https://i.ytimg.com/vi/3zz6GdTbKrc/maxresdefault.jpg</t>
  </si>
  <si>
    <t>wkOD6mbXc2M</t>
  </si>
  <si>
    <t>2020-01-14T13:39:32Z</t>
  </si>
  <si>
    <t>14/1/20 13:39</t>
  </si>
  <si>
    <t>SQL Full Course | SQL Tutorial For Beginners | Learn SQL | Intellipaat</t>
  </si>
  <si>
    <t>ðŸ‘‰This SQL full course video is an SQL tutorial for beginners where you will learn SQL end to end. This SQL tutorial is all you need to get started with this technology. ðŸ”¥Intellipaat SQL course: https://intellipaat.com/microsoft-sql-server-certification-training/ #SQLFullCourse #SQLTutorialforBeginners #LearnSQL #SQL #StructuredQueryLanguage ðŸ“Following topics are covered in this SQL Tutorial video: 00:00 - SQL full course 01:13 - What is Data? 02:22 - What is Database? 04:15 - Why need a Database? 08:20 - Database Management System(DBMS) 10:19 - Introduction to SQL 11:40 - Relational Databases 14:17 - Sample SQL Query 16:20 - SQL vs NoSQL 18:00 - Applications of SQL 21:00 - Basics of SQL 21:28 - SQL Tables: Fields 21:58 - SQL Tables: Records 23:18 - SQL Tables: Datatypes 25:50 - CRUD Operations 26:42 - What can SQL do? 28:10 - CRUD Operation Demo 38:00 - Installation of SQL Server 45:32 - Data Types in SQL 46:10 - Different Data Types in SQL 51:30 - Create Table Syntax 54:16 - Insert Query Syntax 57:55 - Select Statement Syntax 01:00:53 - Select Distinct Syntax 01:02:20 - Where Clause in SQL 01:05:10 - Operators in SQL 01:17:37 - Functions in SQL 01:26:00 - Order By and Top Clause in SQL 01:29:40 - Group By Clause in SQL 01:33:13 - Having Clause in SQL 01:36:04 - Update Statement in SQL 01:39:24 - Delete Statement in SQL 01:41:18 - Truncate Statement in SQL 01:42:22 - Joins in SQL 02:02:43 - Union Operator in SQL 02:05:27 - Except Operator in SQL 02:07:10 - Intersect Operator 02:09:05 - Views in SQL 02:11:45 - Alter Table in SQL 02:14:32 - Merge Statement in SQL 02:20:10 - User Defined Functions in SQL 02:26:40 - Temporary Table in SQL 02:29:30 - Case Statement in SQL 02:34:23 - IIF Function in SQL 02:38:04 - Stored Procedure in SQL 02:43:16 - Exceptional Handling 02:43:25 - Try/Catch Blocks in SQL 02:47:45 - Transactions in SQL 02:52:38 - Database Administrator 02:52:50 - Roles of Database Administrator 02:54:22 - Types of DBA 02:56:12 - Intro to MS SQL Servers 03:02:24 - SQL Server Sysytem Databases 03:04:08 - Quiz 03:04:40 - Backup &amp; Restore of Database 03:05:18 - Restoring "AdventureWoks" Database through GUI 03:07:25 - Recovery Models 03:18:54 - Quiz 03:19:17 - Dynamic Management Views 03:20:04 - Catagories of DMV's 03:24:30 - Activity Monitor 03:25:00 - Starting Activity Monitor 03:27:25 - System Monitor/Performance Monitor 03:30:20 - Working with SQL Server Profiler 03:32:02 - Quiz 03:32:36 - Data Integrity 03:32:52 - Categories of Data Integrity in SQL 03:33:45 - Index in SQL 03:34:15 - Types of Indexes in SQL 03:37:07 - Fragmentation in SQL 03:39:15 - Rebuilding in SSMS 03:40:43 - Quiz 03:40:56 - SQL Job Trend 03:41:20 - SQL Interview Questions ðŸ“Œ Do subscribe to Intellipaat channel &amp; get regular updates on videos: http://bit.ly/Intellipaat ðŸ“• Read complete SQL Server tutorial here: http://bit.ly/2F9oqC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ull course,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atabase tutorial for beginners is your stepping stone to a successful career! ------------------------------ For more Information: Please write us to sales@intellipaat.com, or call us at: +91- 7847955955 Website: https://intellipaat.com/microsoft-sql-server-certification-training/ Facebook: https://www.facebook.com/intellipaato... LinkedIn: https://www.linkedin.com/in/intellipaat/ Twitter: https://twitter.com/Intellipaat Telegram: https://t.me/s/Learn_with_Intellipaat Instagram: https://www.instagram.com/intellipaat</t>
  </si>
  <si>
    <t>PT4H22M21S</t>
  </si>
  <si>
    <t>https://i.ytimg.com/vi/wkOD6mbXc2M/maxresdefault.jpg</t>
  </si>
  <si>
    <t>lxxX8h_dUFU</t>
  </si>
  <si>
    <t>2020-01-13T15:58:58Z</t>
  </si>
  <si>
    <t>13/1/20 15:58</t>
  </si>
  <si>
    <t>Career Opportunities in Cloud Computing | Intellipaat Master Program in Cloud Computing</t>
  </si>
  <si>
    <t>ðŸ”¥Intellipaat cloud computing training: https://intellipaat.com/cloud-devops-architect-masters-program-training/ #whatiscloud #careerOpportunitiesinCloudComputing #whatisCloudComput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intellipaat.com/blog/?s=cloud+computing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live session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devops-architect-masters-program-training/ Facebook: https://www.facebook.com/intellipaatonline Telegram: https://t.me/Learn_with_Intellipaat Instagram: https://www.instagram.com/intellipaat/ LinkedIn: https://www.linkedin.com/in/intellipaat/ Twitter: https://twitter.com/Intellipaat</t>
  </si>
  <si>
    <t>PT47M20S</t>
  </si>
  <si>
    <t>FHSg2lzFlyM</t>
  </si>
  <si>
    <t>2020-01-12T05:42:58Z</t>
  </si>
  <si>
    <t>Artificial Intelligence vs Deep Learning | Ai vs Dl | Intellipaat</t>
  </si>
  <si>
    <t>ðŸ”¥Intellipaat Artificial Intelligence Master's course: https://intellipaat.com/artificial-intelligence-masters-training-course/ In this Artificial Intelligence vs Deep Learning or ai vs dl video you will learn about the difference between ai and deep learning also known as dl vs ai. #deeplearningvsartificialintelligence #aivsdl #ai #intellipaat #deeplearning ðŸ“Œ Do subscribe to Intellipaat channel &amp; get regular updates on videos: http://bit.ly/Intellipaat ðŸ”— Watch AI video tutorials here: http://bit.ly/2F1Bhqt ðŸ“• Read complete AI tutorial here: https://intellipaat.com/blog/tutorial/artificial-intelligence-tutorial/ ðŸ“° Interested to learn AI still more? Please check similar what is AI blog here: https://intellipaat.com/blog/what-is-artificial-intelligence/ All Intellipaat trainings are provided by Industry experts and is completely aligned with industry standards and certification bodies. If youâ€™ve enjoyed this artificial intelligence vs deep learning video, Like us and Subscribe to our channel for more informative tutorials. Got any questions about artificial intelligence or deep learning?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Deep learning is important? Deep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 For more Information: Please write us to sales@intellipaat.com, or call us at: +91- 7847955955, US : 1-800-216-8930(Toll Free) Website: https://intellipaat.com/artificial-intelligence-masters-training-course/ Facebook: https://www.facebook.com/intellipaatonline LinkedIn: https://www.linkedin.com/in/intellipaat/ Twitter: https://twitter.com/Intellipaat Telegram: https://t.me/s/Learn_with_Intellipaat Instagram: https://www.instagram.com/intellipaat</t>
  </si>
  <si>
    <t>CZOSvw3hx40</t>
  </si>
  <si>
    <t>2020-01-11T06:14:43Z</t>
  </si>
  <si>
    <t>Big Data &amp; Hadoop Full Course | Learn Hadoop | Big Data Tutorial | Intellipaat</t>
  </si>
  <si>
    <t>ðŸ”¥Intellipaat Big Data &amp; Hadoop Full Course Training: https://intellipaat.com/big-data-hadoop-training/ In this big data tutorial, you will learn big data &amp; hadoop full course right from beginning to all the advanced concepts with hands on demo. There is a project as well at the end so that you can master this technology. This hadoop tutorial will help you learn hadoop in 12 hours completely. #bigdatahadoop #bigdatahadoopfullcourse #learnhadoop #learnbigdata #bigdatatutorialforbeginners #bigdatatutorial #intellipaat ðŸ“Œ Do subscribe to Intellipaat channel &amp; get regular updates on videos: http://bit.ly/Intellipaat ðŸ“• Read complete Big Data Hadoop tutorial here: https://intellipaat.com/blog/tutorial/hadoop-tutorial/ ðŸ”— Watch Big Data Hadoop video tutorials here: https://goo.gl/9ZjpBh â­ Get Hive cheat sheet here: https://intellipaat.com/blog/tutorial/hadoop-tutorial/hive-cheat-sheet/ â­Get Pig basic cheat sheet here: https://intellipaat.com/blog/tutorial/hadoop-tutorial/pig-basics-cheat-sheet/ â­Get Pig built in cheat sheet here: https://intellipaat.com/blog/tutorial/hadoop-tutorial/pig-built-functions-cheat-sheet/ ðŸ“°Interested to learn big data hadoop still more? Please check similar hadoop blogs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tutorial for beginners, like us and subscribe to our channel for more similar hadoop videos and free tutorials. big data training? Ask us in the comment section below. --------------------------- Intellipaat Edge 1. 24*7 Life time Access &amp; Support 2. Flexible Class Schedule 3. Job Assistance 4. Mentors with +14 yrs 5. Industry Oriented Course ware 6. Life time free Course Upgrade ------------------------------ Why should you watch this Big Data &amp; Hadoop Full course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big data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 Telegram: https://t.me/s/Learn_with_Intellipaat Instagram: https://www.instagram.com/intellipaat</t>
  </si>
  <si>
    <t>PT11H53M1S</t>
  </si>
  <si>
    <t>https://i.ytimg.com/vi/CZOSvw3hx40/maxresdefault.jpg</t>
  </si>
  <si>
    <t>zwxQZferArg</t>
  </si>
  <si>
    <t>2020-01-10T15:51:02Z</t>
  </si>
  <si>
    <t>Become A Data Scientist? | Why It's So Hard to Get a Job in Data Science? | Intellipaat</t>
  </si>
  <si>
    <t>ðŸ”¥ðŸ”¥Intellipaat Data Science training: https://intellipaat.com/data-scientist-course-training/ #datascientist #becomeadatascientist #learndatascience #jobindatascience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https://i.ytimg.com/vi/zwxQZferArg/maxresdefault.jpg</t>
  </si>
  <si>
    <t>m4RtVdluNPM</t>
  </si>
  <si>
    <t>2020-01-10T12:46:00Z</t>
  </si>
  <si>
    <t>Learn MSBI | Microsoft Business Intelligence Full Course | SSIS , SSAS and SSRS | Intellipaat</t>
  </si>
  <si>
    <t>ðŸ”¥Intellipaat MSBI Course: https://intellipaat.com/msbi-online-training-course/ This microsoft business intelligence full course video is a complete ssis, ssas and ssrs tutorial where you will learn msbi concepts like what is msbi, what is etl, sql, ssis, ssrs, what is dimensional &amp; er modelling, what is analytical queries, and various reporting tools in detail. #learnmsbi #msbitraining #msbitutorialsforbeginners #businessintelligencetutorial #intellipaat ðŸ“Œ Do subscribe to Intellipaat channel &amp; get regular updates on videos: https://goo.gl/hhsGWb ðŸ“•Read complete MSBI tutorial here: https://intellipaat.com/blog/tutorial/msbi-tutorial/ ðŸ“”Interested to learn MSBI still more? Please check similar MSBI blog here: https://intellipaat.com/blog/top-7-msbi-advantages-over-other-bi-tools/ ðŸ”—Watch complete MSBI tutorials here: https://bit.ly/32nYhKs Are you looking for something more? Enroll in our msbi course and become a certified msbi professional (https://intellipaat.com/msbi-online-training-course/). It is a 30 hrs instructor led msbi training provided by Intellipaat which is completely aligned with industry standards and certification bodies. If youâ€™ve enjoyed this ssrs training, Like us and Subscribe to our channel for more similar informative msbi course tutorials. Got any questions about msbi training? Ask us in the comment section below. ---------------------------- Intellipaat Edge 1. 24*7 Life time Access &amp; Support 2. Flexible Class Schedule 3. Job Assistance 4. Mentors with +14 yrs 5. Industry Oriented Course ware 6. Life time free Course Upgrade ------------------------------ Why should you watch this msbi tutorial video? Today the demand for SQL Server Business Intelligence professionals is increasing and there is a real need for expertise in SSAS, SSIS, and SSRS. So this msbi tutorial will help you in understanding how to work with huge data. We are offering the top msbi tutorial that can be watched by anybody to learn msbi. Our msbi tutorial has been created with extensive inputs from the industry so that you can learn msbi easily. Who should watch this msbi tutorial? If you want to learn msbi to become fully proficient and expert in analyzing data then this Intellipaat explanation on msbi is for you. This Intellipaat msbi tutorial is your first step to learn msbi. Since this msbi video can be taken by anybody, so if you are a Software Architects, ETL Developers and Data Analysts and Business Intelligence Professionals and looking to up skill on MSBI then you can also watch this msbi tutorial for beginners to take your skills to the next level.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Hence this Intellipaat msbi tutorial for beginners is your stepping stone to a successful career! ------------------------------ For more Information: Please write us to sales@intellipaat.com, or call us at: +91- 7847955955 Website: https://intellipaat.com/msbi-online-training-course/ Facebook: https://www.facebook.com/intellipaatonline LinkedIn: https://www.linkedin.com/in/intellipaat/ Twitter: https://twitter.com/Intellipaat</t>
  </si>
  <si>
    <t>PT1H48M8S</t>
  </si>
  <si>
    <t>https://i.ytimg.com/vi/m4RtVdluNPM/maxresdefault.jpg</t>
  </si>
  <si>
    <t>_2UaKMERYVw</t>
  </si>
  <si>
    <t>2020-01-09T15:49:30Z</t>
  </si>
  <si>
    <t>Learn Power BI | What is Power BI | Power BI Training | Intellipaat</t>
  </si>
  <si>
    <t>ðŸ”¥Intellipaat Power BI training course: https://intellipaat.com/power-bi-training/ #learnpowerbi #powerbitraining #powerbifullcourse #whatispowerbi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in/intellipaat/ Twitter: https://twitter.com/Intellipaat Telegram: https://t.me/s/Learn_with_Intellipaat Instagram: https://www.instagram.com/intellipaat</t>
  </si>
  <si>
    <t>PT43M3S</t>
  </si>
  <si>
    <t>https://i.ytimg.com/vi/_2UaKMERYVw/maxresdefault.jpg</t>
  </si>
  <si>
    <t>NGGxJ754Q1c</t>
  </si>
  <si>
    <t>2020-01-09T12:26:44Z</t>
  </si>
  <si>
    <t>R Programming | Intellipaat</t>
  </si>
  <si>
    <t>ðŸ”¥Intellipaat R Programming training: https://intellipaat.com/r-programming-certification-training/ In this r programming tutorial video you will learn r programming course from scratch to advance. #rprogramming #rprogrammingtutorial #rprogrammingtraining #intellipaat ðŸ“•Read R Programming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If youâ€™ve enjoyed this r language for beginners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intellipaat.com/r-programming-certification-training/ Facebook: https://www.facebook.com/intellipaatonline LinkedIn: https://www.linkedin.com/in/intellipaat/ Twitter: https://twitter.com/Intellipaat Telegram: https://t.me/s/Learn_with_Intellipaat Instagram: https://www.instagram.com/intellipaat</t>
  </si>
  <si>
    <t>PT4H7M30S</t>
  </si>
  <si>
    <t>lJUpAgIvpEg</t>
  </si>
  <si>
    <t>2020-01-08T15:58:51Z</t>
  </si>
  <si>
    <t>Who is a Data Scientist | Data Scientist Roles and Responsibilities | Intellipaat</t>
  </si>
  <si>
    <t>ðŸ”¥ðŸ”¥Intellipaat Data Science training: https://intellipaat.com/data-scientist-course-training/ #whoisdatascientist #datascientistrolesandresponsibilities #becomeadatascientist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5PxF3n_SAMI</t>
  </si>
  <si>
    <t>2020-01-08T12:53:25Z</t>
  </si>
  <si>
    <t>Machine Learning vs Artificial Intelligence | AI vs ML | Intellipaat</t>
  </si>
  <si>
    <t>ðŸ”¥Intellipaat Artificial Intelligence Master's course: https://intellipaat.com/artificial-intelligence-masters-training-course/ In this Machine Learning vs Artificial Intelligence or ai vs ml video you will learn about the difference between ai and machine learning also known as ml vs ai. #machinelearningvsartificialintelligence #aivsml #ai #intellipaat #machinelearning #intellipaat ðŸ“Œ Do subscribe to Intellipaat channel &amp; get regular updates on videos: http://bit.ly/Intellipaat ðŸ”— Watch AI video tutorials here: http://bit.ly/2F1Bhqt ðŸ“• Read complete AI tutorial here: https://intellipaat.com/blog/tutorial/artificial-intelligence-tutorial/ ðŸ“° Interested to learn AI still more? Please check similar what is AI blog here: https://intellipaat.com/blog/what-is-artificial-intelligence/ All Intellipaat trainings are provided by Industry experts and is completely aligned with industry standards and certification bodies. If youâ€™ve enjoyed this artificial intelligence vs machine learning video, Like us and Subscribe to our channel for more informative tutorials. Got any questions about artificial intelligence or machine learning?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 For more Information: Please write us to sales@intellipaat.com, or call us at: +91- 7847955955, US : 1-800-216-8930(Toll Free) Website: https://intellipaat.com/artificial-intelligence-masters-training-course/ Facebook: https://www.facebook.com/intellipaatonline LinkedIn: https://www.linkedin.com/in/intellipaat/ Twitter: https://twitter.com/Intellipaat Telegram: https://t.me/s/Learn_with_Intellipaat Instagram: https://www.instagram.com/intellipaat</t>
  </si>
  <si>
    <t>https://i.ytimg.com/vi/5PxF3n_SAMI/maxresdefault.jpg</t>
  </si>
  <si>
    <t>o5MZp-ixWPw</t>
  </si>
  <si>
    <t>2020-01-07T15:45:31Z</t>
  </si>
  <si>
    <t>How to Learn Big Data Hadoop | Intellipaat</t>
  </si>
  <si>
    <t>ðŸ”¥Intellipaat Big Data Hadoop Training: https://intellipaat.com/big-data-hadoop-training/ #learnhadoop #learnbigdatahadoop #hadooptraining #intellipaat ðŸ“Œ Do subscribe to Intellipaat channel &amp; get regular updates on videos: http://bit.ly/Intellipaat ðŸ”— Watch Big Data Hadoop video tutorials here: https://goo.gl/9ZjpBh ðŸ“• Read complete Big Data Hadoop tutorial here: https://intellipaat.com/blog/tutorial/hadoop-tutorial/ â­ Get Hive cheat sheet here: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tutorial for beginners,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 Telegram: https://t.me/s/Learn_with_Intellipaat Instagram: https://www.instagram.com/intellipaat</t>
  </si>
  <si>
    <t>PT35M3S</t>
  </si>
  <si>
    <t>9wzNx6lpn-8</t>
  </si>
  <si>
    <t>2020-01-07T14:01:13Z</t>
  </si>
  <si>
    <t>RPA Course | RPA Developer Training | What is RPA Robotic Process Automation | Intellipaat</t>
  </si>
  <si>
    <t>ðŸ”¥ðŸ”¥Intellipaat RPA developer training: https://intellipaat.com/rpa-training/ In this rpa developer training you will learn what is rpa robotic process automation, why rpa, roles &amp; responsibilities of a rpa developer, rpa tools, salary trends of a rpa developer and uipath in detail. #rpacourse #rpadevelopertraining #whatisrpa #roboticprocessautomation #intellipaat ðŸ“Œ Do subscribe to Intellipaat channel &amp; get regular updates on videos: https://goo.gl/hhsGWb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If youâ€™ve enjoyed this video on uipath studio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s/Learn_with_Intellipaat Instagram: https://www.instagram.com/intellipaat LinkedIn: https://www.linkedin.com/in/intellipaat/ Twitter: https://twitter.com/Intellipaat</t>
  </si>
  <si>
    <t>PT2H16M44S</t>
  </si>
  <si>
    <t>https://i.ytimg.com/vi/9wzNx6lpn-8/maxresdefault.jpg</t>
  </si>
  <si>
    <t>tpJFGnAtbHI</t>
  </si>
  <si>
    <t>2020-01-06T15:41:52Z</t>
  </si>
  <si>
    <t>What is CRM? (Customer Relationship Management)</t>
  </si>
  <si>
    <t>ðŸ”¥Intellipaat Salesforce/CRM Training Course: https://intellipaat.com/salesforce-training/ #CRM #CRMTool #CustomerRelationshipManagement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CRM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Telegram: https://t.me/s/Learn_with_Intellipaat Instagram: https://www.instagram.com/intellipaat Facebook: https://www.facebook.com/intellipaatonline LinkedIn: https://www.linkedin.com/in/intellipaat/ Twitter: https://twitter.com/Intellipaat</t>
  </si>
  <si>
    <t>V1iq00EYLZI</t>
  </si>
  <si>
    <t>2020-01-06T14:15:38Z</t>
  </si>
  <si>
    <t>Learn Cloud Computing with AWS from Scratch | Cloud Computing Tutorial for Beginners | Intellipaat</t>
  </si>
  <si>
    <t>ðŸ”¥Intellipaat cloud computing training: https://intellipaat.com/cloud-computing-essentials/ In this cloud computing tutorial for beginners you will learn cloud computing with aws from scratch starting with what is cloud computing, various cloud service models and hands on launching a server in detail. #learncloudcomputingwithawsfromscratch #cloudcomputingtutorialforbeginners #cloudcomputing #whatiscloudcomput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www.linkedin.com/in/intellipaat/ Twitter: https://twitter.com/Intellipaat</t>
  </si>
  <si>
    <t>https://i.ytimg.com/vi/V1iq00EYLZI/maxresdefault.jpg</t>
  </si>
  <si>
    <t>44e4JecaLwg</t>
  </si>
  <si>
    <t>2020-01-05T04:30:02Z</t>
  </si>
  <si>
    <t>SQL vs NoSQL | Difference Between SQL and NoSQL | Intellipaat</t>
  </si>
  <si>
    <t>ðŸ”¥ðŸ”¥ðŸ”¥Intellipaat SQL training: https://intellipaat.com/microsoft-sql-server-certification-training/ ðŸ”¥ðŸ”¥ðŸ”¥Intellipaat NoSQL training: https://intellipaat.com/nosql-cassandra-hbase-training/ ðŸ¡†In this video on SQL vs NoSQL you will understand about the difference between these two and which one should you use for better performance. So in this NoSQL vs SQL comparison some important parameters have been taken into consideration to tell you the difference between SQL and NoSQL &amp; also which one is preferred over the other in certain aspects in detail. #SQLvsNoSQL #NoSQLvsSQL #DifferencebetweenSQLandNoSQL #Intellipaat ðŸ“Œ Do subscribe to Intellipaat channel &amp; get regular updates on videos: https://goo.gl/hhsGWb ðŸ“•Read complete SQL tutorial here: https://intellipaat.com/blog/tutorial/sql-tutoria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vs nosql video, Like us and Subscribe to our channel for more similar informative video. Got any questions about sql vs nosql when to use? Ask us in the comment section below. ---------------------------- Intellipaat Edge 1. 24*7 Life time Access &amp; Support 2. Flexible Class Schedule 3. Job Assistance 4. Mentors with +14 yrs 5. Industry Oriented Course ware 6. Life time free Course Upgrade ------------------------------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 For more information: Please write us to sales@intellipaat.com or call us at: +91-7847955955 Website: https://intellipaat.com/microsoft-sql-server-certification-training/ Facebook: https://www.facebook.com/intellipaatonline Telegram: https://t.me/s/Learn_with_Intellipaat Instagram: https://www.instagram.com/intellipaat LinkedIn: https://www.linkedin.com/in/intellipaat/ Twitter: https://twitter.com/Intellipaat</t>
  </si>
  <si>
    <t>https://i.ytimg.com/vi/44e4JecaLwg/maxresdefault.jpg</t>
  </si>
  <si>
    <t>0bNFkI_0jhc</t>
  </si>
  <si>
    <t>2020-01-04T05:49:02Z</t>
  </si>
  <si>
    <t>Azure Training | Azure Tutorial | Intellipaat</t>
  </si>
  <si>
    <t>ðŸ”¥Intellipaat Azure training: https://intellipaat.com/microsoft-azure-masters-program-training/ ðŸ‘‡ðŸ‘‡Following topics are covered in this Azure tutorial:ðŸ‘‡ðŸ‘‡ 00:00 - Azure Training 01:34 - Why Azure? 06:43 - What you can do with Azure free account? 13:08 - Average Salary of an Azure Solutions Architect 14:15 - What is Azure Tutorial? 19:05 - Azure Services 26:15 - Demo on Launching a Virtual Machine on Azure cloud 47:45 - Introduction to Cloud Computing 54:02 - Advantages that you get with Cloud Computing 54:55 - Applications or Products of Cloud 57:15 - Cloud Computing Models 01:00:45 - Deployment Models 01:09:10 - Service Models 01:10:56 - Cloud Providers 01:15:50 - Why Microsoft Azure? 01:19:55 - What is Microsoft Azure? 01:20:43 - Azure Core Architecture 01:30:10 - Azure Core Architecture Components 01:33:40 - Azure Resource Manager 01:38:20 - Core Azure Services - Domains 01:45:00 - Core Azure Services - Compute 02:00:13 - Creating a Virtual Machine on Azure 02:24:28 - Core Azure Services - Networking 02:42:30 - Core Azure Services - Storage 02:53:58 - Hands-on: Azure Blob Storage 03:04:35 - Core Azure Services - Database+Analytics 03:18:25 - Core Azure Services - AI + Machine Learning 03:24:12 - Core Azure Services - Identity Services 03:28:00 - Core Azure Services - Management Tools 03:36:10 - Hands-on: Architecting an Application on Azure 04:02:55 - Quiz 04:04:02 - What is Azure DS? 04:06:38 - Features of Azure DNS 04:11:04 - Domain of Azure DNS 04:16:45 - Azure DNS: DNS Zones 04:21:00 - Azure DNS: DNS Records 04:23:15 - Azure DNS: DNS Records Types 04:27:54 - Azure DNS: Registrar 04:28:28 - Azure DNS: Private Domains 04:30:49 - What is Active Directory? 04:37:29 - Before Azure Active Directory? 04:40:09 - After Azure Active Directory? 04:43:20 - Windows Active Directory vs Azure Active Directory 04:43:23 - What is Windows Active Directory? 04:48:06 - Service Audience 04:49:44 - Terminologies in Azure Active Directory 04:53:08 - Adding the Custom Domain in the Azure Active Directory 05:03:30 - Add or Delete users using Azure Active Directory 05:18:24 - Quiz 05:18:46 - What is Virtual Machine? 05:21:58 - What is Azure Virtual Machine? 05:26:16 - Azure VM: Classic and ARM 05:28:00 - Azure VM: Workloads 05:31:58 - Azure VM: Sizing 05:33:33 - Azure VM: ACU 05:35:48 - Azure VM: Disks 05:38:24 - Azure VM: Types of Disks 05:43:08 - Azure VM: Disks used by VMs 05:45:52 - Azure VM: Unmanaged Disks 05:48:26 - Azure VM: Managed Disks 05:52:03 - Implementing Virtual Machines 05:58:08 - Virtual Machine Sizing 06:07:23 - What is Azure Storage? 06:07:44 - Azure Storage: General Purpose v2 06:09:41 - Azure Storage: Pricing 06:10:58 - Azure Storage: Replication 06:11:43 - Azure Storage: Differences 06:12:13 - Azure Storage: Tiers 06:12:51 - Azure Storage: Security 06:14:42 - What is Azure Blob Storage? 06:22:36 - What is Azure File Storage? 06:31:56 - What is Azure Table Storage? 06:33:52 - What is Azure Queue Storage? 07:32:25 - Which Azure Certification to choose? ðŸ‘‰In this Azure training video you will learn end to end about Microsoft azure from scratch. This Azure full course is all you need to get started with this technology. We have covered everything right from basics to the advanced concepts so that you donâ€™t have to look for anywhere else. #azuretraining #azuretutorial #microsoftazuretraining #azuretrainingforbeginners #learnazure #azuretutorialforbeginners #intellipaat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â“Are you looking for something more? Enroll in our Microsoft Azure training &amp; certification course and become a certified Azure Professional (https://intellipaat.com/microsoft-azure-masters-program-training/). It is a 70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Life time free Course Upgrade ------------------------------ For more information: Please write us to sales@intellipaat.com or call us at: +91-7847955955 Website: https://intellipaat.com/microsoft-azure-masters-program-training/ Facebook: https://www.facebook.com/intellipaatonline LinkedIn: https://www.linkedin.com/in/intellipaat/ Twitter: https://twitter.com/Intellipaat Telegram: https://t.me/s/Learn_with_Intellipaat Instagram: https://www.instagram.com/intellipaat</t>
  </si>
  <si>
    <t>PT8H7M</t>
  </si>
  <si>
    <t>https://i.ytimg.com/vi/0bNFkI_0jhc/maxresdefault.jpg</t>
  </si>
  <si>
    <t>3oTJVE3OH9c</t>
  </si>
  <si>
    <t>2020-01-03T16:02:29Z</t>
  </si>
  <si>
    <t>Why should you learn Cloud Computing | Cloud Computing Training | Intellipaat</t>
  </si>
  <si>
    <t>ðŸ”¥Intellipaat cloud computing training: https://intellipaat.com/cloud-devops-architect-masters-program-training/ ðŸ“• Read complete cloud computing (aws) tutorial here: https://intellipaat.com/blog/tutorial/amazon-web-services-aws-tutorial/ #learncloudcomputing #cloudcomputingtraining #cloudcomputing#Intellipaat ðŸ“Œ Do subscribe to Intellipaat channel &amp; get regular updates on videos: http://bit.ly/Intellipaat ðŸ”— Watch Cloud Computing video tutorials here: https://www.youtube.com/watch?v=3ppiM8Ede6k&amp;list=PLVHgQku8Z934QrhnpXGXdfE63w7Qj9eJn â­Get cloud computing (aws) cheat sheet here: https://intellipaat.com/blog/tutorial/amazon-web-services-aws-tutorial/aws-cheat-sheet/ ðŸ“°Interested to read about cloud computing more? Please check similar Blog: https://intellipaat.com/blog/understanding-cloud-computing/ Why should you attend this Cloud computing session? Today the transition to the Cloud is unstoppable and every enterprise is getting on the Cloud bandwagon. Due to this there is a huge demand for qualified Cloud professionals. This Intellipaat Cloud computing live sesion is for those looking to make a career in the Cloud domain.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 For more information: Please write us to sales@intellipaat.com or call us at: +91-7847955955 Website: https://intellipaat.com/cloud-devops-architect-masters-program-training/ Facebook: https://www.facebook.com/intellipaatonline LinkedIn: https://www.linkedin.com/in/intellipaat/ Twitter: https://twitter.com/Intellipaat Instagram: https://www.instagram.com/intellipaat Twitter: https://twitter.com/Intellipaat</t>
  </si>
  <si>
    <t>QCtCuntgGJs</t>
  </si>
  <si>
    <t>2020-01-03T14:32:01Z</t>
  </si>
  <si>
    <t>Hyperparameter Tuning Machine Learning | Intellipaat</t>
  </si>
  <si>
    <t>ðŸ”¥Intellipaat Python for Data Science Course: https://intellipaat.com/python-for-data-science-training/ In this hyperparameter tuning tutorial you will learn what is hyper parameter tuning machine learning, difference between grid search &amp; random search algorithmx, how to use hyper parameter tuning to get the best output for support vector machine model. #hyperparametertuningmachinelearning #hyperparametertuning #hyperparameteroptimization #intellipaat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blog/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If youâ€™ve enjoyed this hyperparameter tutorial, Like us and Subscribe to our channel for more similar informative tutorials. Got any questions about python hyperparameter tutorial? Ask us in the comment section below. ---------------------------- Intellipaat Edge 1. 24*7 Life time Access &amp; Support 2. Flexible Class Schedule 3. Job Assistance 4. Mentors with +14 yrs 5. Industry Oriented Course ware 6. Life time free Course Upgrade ------------------------------ Why should you watch this Python for Data Science tutorial? You can learn Data Science much faster than any other technology and this Data Science tutorial helps you do just that. Data Science is one of the best technological advances that is finding increased applications for machine learning and in a lot of industry domains. We are offering the top Data Science tutorial to gain knowledge in Data Science. Who should watch this Python for Data Science tutorial video? If you want to learn what is Data Science to become a Data Scientist then this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tutorial is your stepping stone to a successful career! ------------------------------ For more information: Please write us to sales@intellipaat.com or call us at: +91-7847955955 Website: https://intellipaat.com/python-for-data-science-training/ Facebook: https://www.facebook.com/intellipaatonline Telegram: https://t.me/s/Learn_with_Intellipaat Instagram: https://www.instagram.com/intellipaat LinkedIn: https://www.linkedin.com/in/intellipaat/ Twitter: https://twitter.com/Intellipaat</t>
  </si>
  <si>
    <t>https://i.ytimg.com/vi/QCtCuntgGJs/maxresdefault.jpg</t>
  </si>
  <si>
    <t>74p7csxKN8M</t>
  </si>
  <si>
    <t>2020-01-02T14:35:42Z</t>
  </si>
  <si>
    <t>Docker Swarm Step by Step | What is Docker Swarm | How to create Docker Swarm | Intellipaat</t>
  </si>
  <si>
    <t>ðŸ”¥Intellipaat DevOps Architect course: https://intellipaat.com/devops-architect-masters-training-program/ In this docker swarm tutorial you will learn what is container orchestration, what is docker swarm, how to create docker swarm, various docker swarm services, how to deploy in swarm and controlling service placement in this docker swarm step by step tutorial. #dockerswarm #whatIsdockerswarm #dockertutorial #dockercontainer #intellipaat ðŸ“Œ Do subscribe to Intellipaat channel &amp; get regular updates on videos: https://goo.gl/hhsGWb ðŸ“•Read complete docker tutorial here: https://intellipaat.com/blog/tutorial/devops-tutorial/docker-tutorial/ ðŸ”—Get docker cheat sheet here: https://intellipaat.com/blog/tutorial/devops-tutorial/docker-cheat-sheet-2/ â­Preparing for devops interview? Watch devops interview questions &amp; answers: https://bit.ly/2CUV5en ðŸ“”Interested to learn devops? Please check devops blogs here: https://intellipaat.com/blog/what-is-devops/ Are you looking for something more? Enroll in our DevOps training &amp; certification course and become a certified devops professional (https://intellipaat.com/devops-architect-masters-training-program/). It is a 119 hrs instructor led docker training provided by Intellipaat which is completely aligned with industry standards and certification bodies. If youâ€™ve enjoyed this Docker swarm video, Like us and Subscribe to our channel for more similar informative tutorial. Got any questions about Docker swarm training? Ask us in the comment section below. ---------------------------- Intellipaat Edge 1. 24*7 Life time Access &amp; Support 2. Flexible Class Schedule 3. Job Assistance 4. Mentors with +14 yrs 5. Industry Oriented Course ware 6. Life time free Course Upgrade ------------------------------ Why should you watch this Docker Swarm video? DevOps is one of the top technologies offering high-paying jobs. Containerization is an integral part of the Devops Lifecycle. Docker is the most widely used tool to implement containerization. Who is eligible to watch this Docker Swarm video? This Docker swarm tutorial for beginners video is both for experienced and freshers who want to move in the Devops domain. ------------------------------ For more information: Please write us to sales@intellipaat.com or call us at: +91-7847955955 Website: https://intellipaat.com/devops-architect-masters-training-program/ Facebook: https://www.facebook.com/intellipaatonline Telegram: https://t.me/s/Learn_with_Intellipaat Instagram: https://www.instagram.com/intellipaat LinkedIn: https://www.linkedin.com/in/intellipaat/ Twitter: https://twitter.com/Intellipaat</t>
  </si>
  <si>
    <t>PT56M1S</t>
  </si>
  <si>
    <t>https://i.ytimg.com/vi/74p7csxKN8M/maxresdefault.jpg</t>
  </si>
  <si>
    <t>UlcWqkrd9Mw</t>
  </si>
  <si>
    <t>2020-01-01T06:46:16Z</t>
  </si>
  <si>
    <t>Rewind &amp; Relive 2019 | Intellipaat</t>
  </si>
  <si>
    <t>ðŸ”¥ðŸ”¥ðŸ”¥Intellipaat Training courses: https://intellipaat.com/ In 2019, you showed so much love on our videos and this small video is just a glimpse of that. We were thrilled to see such response from you all. Celebrating the top videos, comments and moments that mattered most to you &amp; us in 2019. #Rewind2019 #Relive2019 #YouTubeRewind2019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https://i.ytimg.com/vi/UlcWqkrd9Mw/maxresdefault.jpg</t>
  </si>
  <si>
    <t>MForUJjJSTA</t>
  </si>
  <si>
    <t>2019-12-31T13:50:23Z</t>
  </si>
  <si>
    <t>31/12/19 13:50</t>
  </si>
  <si>
    <t>Top 10 Jobs Every Company will be Hiring for in 2020 | Intellipaat</t>
  </si>
  <si>
    <t>Intellipaat Online Training: https://intellipaat.com/ In this Intellipaat's top 10 jobs every company will be hiring for in 2020 video, you will learn the top highest paying jobs that will be in in demand in 2020 and beyond. This is a highly researched video for you to get an idea about the career you can choose to earn huge. #Top10JobsEveryCompanywillbeHiringforin2020 #JobsofTheFuture #MostDemandingJobs #Intellipaat ðŸ“Œ Do subscribe to Intellipaat channel &amp; get regular updates on videos: https://goo.gl/hhsGWb ðŸ”— Watch Intellipaat video tutorials here: https://www.youtube.com/user/intellipaaat/playlists ðŸ“• Read Intellipaat tutorials here: https://intellipaat.com/blog/tutorials/ ðŸ“° Interested to read technological blogs? Please check similar blogs here: https://intellipaat.com/blog/ Are you interested to learn any of the top jobs mentioned in the video? Enroll in our Intellipaat courses &amp; become a certified Professional (https://intellipaat.com/). All Intellipaat trainings are provided by Industry experts and is completely aligned with industry standards and certification bodies. If youâ€™ve enjoyed this jobs of the future video, Like us and Subscribe to our channel for more trending technologies of 2020 tutorials. Got any questions about the top 10 most needed jobs in the future?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Telegram: https://t.me/s/Learn_with_Intellipaat Instagram: https://www.instagram.com/intellipaat LinkedIn: https://www.linkedin.com/in/intellipaat/ Twitter: https://twitter.com/Intellipaat</t>
  </si>
  <si>
    <t>https://i.ytimg.com/vi/MForUJjJSTA/maxresdefault.jpg</t>
  </si>
  <si>
    <t>ZDq0Eaf2M9E</t>
  </si>
  <si>
    <t>2019-12-30T15:41:42Z</t>
  </si>
  <si>
    <t>30/12/19 15:41</t>
  </si>
  <si>
    <t>Power BI Training | Learn Power BI | Power BI Course | Intellipaat</t>
  </si>
  <si>
    <t>ðŸ”¥Intellipaat Power BI training course: https://intellipaat.com/power-bi-training/ #powerbi #powerbitraining #learnpowerbi #powerbicourse #intellipaat ðŸ“Œ Do subscribe to Intellipaat channel &amp; get regular updates on videos: http://bit.ly/Intellipaat ðŸ“• Read complete Power BI tutorial here: https://intellipaat.com/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in/intellipaat/ Telegram: https://t.me/s/Learn_with_Intellipaat Instagram: https://www.instagram.com/intellipaat Twitter: https://twitter.com/Intellipaat</t>
  </si>
  <si>
    <t>PT35M37S</t>
  </si>
  <si>
    <t>oj5N6GglwSs</t>
  </si>
  <si>
    <t>2019-12-30T14:35:48Z</t>
  </si>
  <si>
    <t>30/12/19 14:35</t>
  </si>
  <si>
    <t>Angular vs React vs Vue | Intellipaat</t>
  </si>
  <si>
    <t>ðŸ”¥Intellipaat Angular training course: https://intellipaat.com/angular-training/ In this video on Angular vs React vs Vue you will understand about the top java script framework used in the IT industry, and which one should you use for better productivity. So in this difference between Angular and React video some important parameters have been taken into consideration to tell you the difference between React vs Angular vs Vue and also which one is preferred over the other in certain aspects in detail. #AngularvsReactvsVue #ReactvsAngularvsVue #DifferenceBetweenAngularReactandVue #Intellipaat ðŸ“Œ Do subscribe to Intellipaat channel &amp; get regular updates on videos: https://goo.gl/hhsGWb ðŸ“•Read complete AngularJS tutorial here: https://intellipaat.com/blog/tutorial/angularjs-tutorial/ ðŸ“”Read complete Angular tutorial here: https://intellipaat.com/blog/tutorial/angular-6-tutorial/ ðŸ”—Watch complete Angular tutorials here: https://bit.ly/2JSxvDM If youâ€™ve enjoyed this react.js vs angular which is better video, Like us and Subscribe to our channel for more similar informative videos and free tutorials. What do you think which one of them is better among angular vs react vs cue according to you? Tell us in the comment section below. ---------------------------- Intellipaat Edge 1. 24*7 Life time Access &amp; Support 2. Flexible Class Schedule 3. Job Assistance 4. Mentors with +14 yrs 5. Industry Oriented Course ware 6. Life time free Course Upgrade ------------------------------ Why Angular is used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y React is used Originally developed for Facebook, React is a JavaScript library that builds user interfaces for single-page applications by dividing UI into composable components. Since it requires only a minimal understanding of HTML and JavaScript, React has risen in popularity as a front-end web development tool. Why Vue is used Vue.js is surprisingly easy to start with, offers plenty of essential features out of the box, and provides very good performance. Adding Vue to an existing web project is relatively simple. You can start coding very quickly without having to know anything about JSX, ES2015, or build systems to get started. ------------------------------ For more information: Please write us to sales@intellipaat.com, or call us at +91- 7847955955 Website: https://intellipaat.com/angular-training/ Facebook: https://www.facebook.com/intellipaatonline Telegram: https://t.me/s/Learn_with_Intellipaat Instagram: https://www.instagram.com/intellipaat LinkedIn: https://www.linkedin.com/in/intellipaat/ Twitter: https://twitter.com/Intellipaat</t>
  </si>
  <si>
    <t>https://i.ytimg.com/vi/oj5N6GglwSs/maxresdefault.jpg</t>
  </si>
  <si>
    <t>mJcuXuwiJFU</t>
  </si>
  <si>
    <t>2019-12-29T05:28:15Z</t>
  </si>
  <si>
    <t>29/12/19 5:28</t>
  </si>
  <si>
    <t>What Is Digital Marketing? | Introduction To Digital Marketing | Digital Marketing | Intellipaat</t>
  </si>
  <si>
    <t>ðŸ”¥Intellipaat digital marketing training: https://intellipaat.com/seo-smm-google-analytics-training/ In this introduction to digital marketing video you will learn what is digital marketing, 4c's of marketing, examples of digital marketing, introduction to sales funnel among others. #WhatIsDigitalMarketing #IntroductionToDigitalMarketing #DigitalMarketingCourse #DigitalMarketingTutorialForBeginners #DigitalMarketing #Intellipaat ðŸ“Œ Do subscribe to Intellipaat channel &amp; get regular updates on videos: https://goo.gl/hhsGWb ðŸ“•Read Intellipaat's tutorials here: https://intellipaat.com/blog/tutorials/ ðŸ“•Read digital marketing blog here: https://intellipaat.com/blog/all-marketing-will-be-digital-marketing-soon/ Are you looking for something more? Enroll in our digital marketing course and become a certified professional (https://intellipaat.com/seo-smm-google-analytics-training/). It is a 30 hrs training provided by Intellipaat which is completely aligned with industry standards and certification bodies. If youâ€™ve enjoyed this digital marketing tutorial video, Like us and Subscribe to our channel for more similar informative video. Got any questions about digital marketing ? Ask us in the comment section below. ---------------------------- Intellipaat Edge 1. 24*7 Life time Access &amp; Support 2. Flexible Class Schedule 3. Job Assistance 4. Mentors with +14 yrs 5. Industry Oriented Course ware 6. Life time free Course Upgrade ------------------------------ Why should you learn digital marketing? Today, businesses have no option but to hop on the digital bandwagon. This makes the roles of the Digital Marketing, SEO, SEM and Analytics professionals critical to the success of these digital enterprises. Digital marketing course gives you complete proficiency to work in the Digital Marketing domain of any global enterprise for top salaries. ------------------------------ For more information: Please write us to sales@intellipaat.com or call us at: +91-7847955955 Website: https://intellipaat.com/seo-smm-google-analytics-training/ Facebook: https://www.facebook.com/intellipaatonline Telegram: https://t.me/s/Learn_with_Intellipaat Instagram: https://www.instagram.com/intellipaat LinkedIn: https://www.linkedin.com/in/intellipaat/ Twitter: https://twitter.com/Intellipaat</t>
  </si>
  <si>
    <t>https://i.ytimg.com/vi/mJcuXuwiJFU/maxresdefault.jpg</t>
  </si>
  <si>
    <t>8aweTi8NTew</t>
  </si>
  <si>
    <t>2019-12-28T07:12:03Z</t>
  </si>
  <si>
    <t>28/12/19 7:12</t>
  </si>
  <si>
    <t>Node.js Tutorial | Learn Node.js | Node.js Training | Intellipaat</t>
  </si>
  <si>
    <t>ðŸ”¥Intellipaat Node.Js training: https://intellipaat.com/node-js-certification-course/ In this node.js tutorial you will learn node.js from scratch. You will know what is node.js, advantages of it, core modules of node.js, node package manager, how to own module in node.js, local &amp; global packages and how to install node.js in detail. #NodejsTutorial #LearnNodejs #NodejsTraining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 js tutorial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in/intellipaat/ Twitter: https://twitter.com/Intellipaat</t>
  </si>
  <si>
    <t>PT55M54S</t>
  </si>
  <si>
    <t>https://i.ytimg.com/vi/8aweTi8NTew/maxresdefault.jpg</t>
  </si>
  <si>
    <t>4Hr4TgTpk14</t>
  </si>
  <si>
    <t>2019-12-27T15:42:14Z</t>
  </si>
  <si>
    <t>27/12/19 15:42</t>
  </si>
  <si>
    <t>Automation Testing Tutorial | Automation Testing training | Selenium Automation Testing Training</t>
  </si>
  <si>
    <t>ðŸ”¥Intellipaat Selenium Automation Testing Training: https://intellipaat.com/selenium-training/ #AutomationTesting #LearnAutomationTesting #AutomationTestingTutorial #AutomationTestingTraining #SeleniumAutomationTestingTraining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in/intellipaat/ Twitter: https://twitter.com/Intellipaat</t>
  </si>
  <si>
    <t>Wr2CyqZzYd0</t>
  </si>
  <si>
    <t>2019-12-26T16:00:06Z</t>
  </si>
  <si>
    <t>26/12/19 16:00</t>
  </si>
  <si>
    <t>Salesforce Platform Developer 1 Certification Training | Salesforce Training Video | Intellipaat</t>
  </si>
  <si>
    <t>ðŸ”¥Intellipaat Salesforce Platform Developer 1 Certification Training: https://intellipaat.com/salesforce-training/ In this salesforce training video you will learn salesforce in detail like what is salesforce, why do we use salesforce, the robust architecture of salesforce, how to create developer account and hands on project on how to create app in salesforce. #SalesforcePlatformDeveloper #SalesforceTraining #SalesforceAppbuilderTraining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 Telegram: https://t.me/s/Learn_with_Intellipaat Instagram: https://www.instagram.com/intellipaat</t>
  </si>
  <si>
    <t>PT2H53M18S</t>
  </si>
  <si>
    <t>https://i.ytimg.com/vi/Wr2CyqZzYd0/maxresdefault.jpg</t>
  </si>
  <si>
    <t>xC6p55yNh4c</t>
  </si>
  <si>
    <t>2019-12-26T15:46:24Z</t>
  </si>
  <si>
    <t>26/12/19 15:46</t>
  </si>
  <si>
    <t>Tableau Developer Roles and Responsibilities | Tableau Training | Tableau Developer | Intellipaat</t>
  </si>
  <si>
    <t>ðŸ”¥ðŸ”¥Intellipaat Training course: https://intellipaat.com/tableau-training/ #TableauDeveloperRolesandResponsibilities #BecomeATableauDeveloper #TableauTraining #TableauCertification ðŸ”— Watch Tableau video tutorials here: http://bit.ly/39hIpN5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what-is-tableau/ Are you looking for something more? Enroll in our Tableau certification training and become a certified Data Visualization professional (https://intellipaat.com/tableau-training/ ).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o should watch this Tableau Video?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video is your stepping stone to a successful career! ------------------------------ For more Information: Please write us to sales@intellipaat.com, or call us at: +91- 7847955955 Website: https://intellipaat.com/tableau-training/ Facebook: https://www.facebook.com/intellipaatonline Telegram: https://t.me/s/Learn_with_Intellipaat Instagram: https://www.instagram.com/intellipaat LinkedIn: https://www.linkedin.com/in/intellipaat/ Twitter: https://twitter.com/Intellipaat</t>
  </si>
  <si>
    <t>PT37M35S</t>
  </si>
  <si>
    <t>9P7vBZnqkIg</t>
  </si>
  <si>
    <t>2019-12-25T06:54:38Z</t>
  </si>
  <si>
    <t>25/12/19 6:54</t>
  </si>
  <si>
    <t>Should you Switch your Career in 2020 | Intellipaat</t>
  </si>
  <si>
    <t>ðŸ”¥ðŸ”¥ðŸ”¥Intellipaat Training courses: https://intellipaat.com/ Are you in a dilemma if should you switch your career or job? Or you want to know the top careers in 2020 and ahead? If yes, then this video is for you. Know why you should up skill for a rewarding career in 2020 and beyond.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ShouldyouSwichyourCareer #TopCareersin2020 #Intellipaat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https://i.ytimg.com/vi/9P7vBZnqkIg/maxresdefault.jpg</t>
  </si>
  <si>
    <t>N_RKWZA_NX4</t>
  </si>
  <si>
    <t>2019-12-24T15:33:30Z</t>
  </si>
  <si>
    <t>24/12/19 15:33</t>
  </si>
  <si>
    <t>What is Robotic Process Automation (RPA) | RPA Developer | RPA Training | Intellipaat</t>
  </si>
  <si>
    <t>ðŸ”¥ðŸ”¥Intellipaat RPA Training course: https://intellipaat.com/rpa-training/ #rpadevelopertraining #whatisroboticprocessautomation #rpatraining ðŸ“Œ Do subscribe to Intellipaat channel &amp; get regular updates on videos: https://goo.gl/hhsGWb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If youâ€™ve enjoyed this video on uipath studio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s/Learn_with_Intellipaat Instagram: https://www.instagram.com/intellipaat LinkedIn: https://www.linkedin.com/in/intellipaat/ Twitter: https://twitter.com/Intellipaat</t>
  </si>
  <si>
    <t>ArcP2MtZZmE</t>
  </si>
  <si>
    <t>2019-12-24T12:48:59Z</t>
  </si>
  <si>
    <t>24/12/19 12:48</t>
  </si>
  <si>
    <t>Cloud Computing Tutorial | Cloud Computing Explained | What is Cloud Computing | Intellipaat</t>
  </si>
  <si>
    <t>ðŸ”¥Intellipaat cloud computing training: https://intellipaat.com/cloud-computing-essentials/ In this cloud computing tutorial you will learn what is cloud computing, cloud computing explained, various cloud service models, hands on launching a server and cloud computing interview questions in detail. #CloudComputingTutorial #CloudComputingExplained #WhatisCloudComput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www.linkedin.com/in/intellipaat/ Twitter: https://twitter.com/Intellipaat</t>
  </si>
  <si>
    <t>PT1H47M42S</t>
  </si>
  <si>
    <t>https://i.ytimg.com/vi/ArcP2MtZZmE/maxresdefault.jpg</t>
  </si>
  <si>
    <t>dZwHvQOpnb4</t>
  </si>
  <si>
    <t>2019-12-23T15:46:54Z</t>
  </si>
  <si>
    <t>23/12/19 15:46</t>
  </si>
  <si>
    <t>Learn Machine Learning | What Is Machine Learning? | Introduction To Machine Learning | Intellipaat</t>
  </si>
  <si>
    <t>ðŸ”¥ðŸ”¥Intellipaat Machine Learning course: https://intellipaat.com/machine-learning-certification-training-course/ #MachineLearning #LearnMachineLearning #WhatIsMachineLearning #IntroductiontoMachineLearning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Telegram: https://t.me/s/Learn_with_Intellipaat Instagram: https://www.instagram.com/intellipaat Facebook: https://www.facebook.com/intellipaatonline LinkedIn: https://www.linkedin.com/in/intellipaat/ Twitter: https://twitter.com/Intellipaat</t>
  </si>
  <si>
    <t>KEzKHBTPFf0</t>
  </si>
  <si>
    <t>2019-12-23T14:25:41Z</t>
  </si>
  <si>
    <t>23/12/19 14:25</t>
  </si>
  <si>
    <t>Should you learn Python in 2020? | Intellipaat</t>
  </si>
  <si>
    <t>Should you learn Python in 2020 or not? Know in this video. ðŸ”¥Intellipaat Python training course: https://intellipaat.com/python-certification-training-online/ #whypython #shouldyoulearnpythonin2020 #whypythonprogramming #whypythonisthebest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video, Like us and Subscribe to our channel for more similar informative videos and free tutorials. Got any questions about ?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elegram: https://t.me/s/Learn_with_Intellipaat Instagram: https://www.instagram.com/intellipaat Twitter: https://twitter.com/Intellipaat</t>
  </si>
  <si>
    <t>https://i.ytimg.com/vi/KEzKHBTPFf0/maxresdefault.jpg</t>
  </si>
  <si>
    <t>hH4Oy-FrPVk</t>
  </si>
  <si>
    <t>2019-12-22T08:53:16Z</t>
  </si>
  <si>
    <t>22/12/19 8:53</t>
  </si>
  <si>
    <t>Data Science vs Data Analytics | Difference between Data Science and Data Analytics | Intellipaat</t>
  </si>
  <si>
    <t>Intellipaat Data Science Architect training: https://intellipaat.com/data-science-architect-masters-program-training/ In this video on Data Science vs Data Analytics you will understand about the difference between these two and which one should you choose for better career. So in this Data Science vs Data Analytics comparison video some important parameters have been taken into consideration to tell you the difference between Data Science and Data Analytics &amp; also which one is preferred over the other in certain aspects in detail. #datasciencevsdataanalytics #dataanalystvsdatascientist #Intellipaat ðŸ“Œ Do subscribe to Intellipaat channel &amp; get regular updates on videos: https://goo.gl/hhsGWb ðŸ“Œ Do subscribe to Intellipaat channel &amp; get regular updates on videos: http://bit.ly/Intellipaat ðŸ”— Watch Data Science tutorials here:- https://bit.ly/30QlOmv ðŸ“• Read insightful blog on what is Data Science: https://intellipaat.com/blog/what-is-data-science/ ðŸ“• Read insightful blog on what is Data Analytics: https://intellipaat.com/blog/what-is-data-analytics/ ðŸ“°Interested to know about Data Science certifications? Read this blog: https://intellipaat.com/blog/data-science-certification/ Are you looking for something more? Enroll in our data science architect certification course and become a certified data science professional (https://intellipaat.com/data-science-architect-masters-program-training/). It is a 232 hrs instructor led data science training provided by Intellipaat which is completely aligned with industry standards and certification bodies. If youâ€™ve enjoyed this Data Science vs Data Analytics video, Like us and Subscribe to our channel for more similar informative video. Got any questions about difference between Data Science and Data Analytics? Ask us in the comment section below. ---------------------------- Intellipaat Edge 1. 24*7 Life time Access &amp; Support 2. Flexible Class Schedule 3. Job Assistance 4. Mentors with +14 yrs 5. Industry Oriented Course ware 6. Life time free Course Upgrade ------------------------------ â­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â­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in/intellipaat/ Twitter: https://twitter.com/Intellipaat</t>
  </si>
  <si>
    <t>https://i.ytimg.com/vi/hH4Oy-FrPVk/maxresdefault.jpg</t>
  </si>
  <si>
    <t>UkZzM-jxLv4</t>
  </si>
  <si>
    <t>2019-12-21T06:22:23Z</t>
  </si>
  <si>
    <t>21/12/19 6:22</t>
  </si>
  <si>
    <t>Artificial Intelligence Tutorial | Artificial Intelligence Course | Intellipaat</t>
  </si>
  <si>
    <t>âž¡In this artificial intelligence tutorial you will learn end to end about ai and it's vast domain. So this artificial intelligence course is an exhaustive tutorial for you to get started with ai. ðŸ”¥Intellipaat artificial intelligence course: https://intellipaat.com/artificial-intelligence-masters-training-course/ ðŸ“• Read complete ai tutorial here: https://intellipaat.com/blog/tutorial/artificial-intelligence-tutorial/ #artificialintelligencetutorial #artificialintelligencecourse #artificialintelligence #aitutorialforbeginners #aitutorial #learnartificialintelligence #aicourse #intellipaat ðŸ‘‰Following topics are covered in this video: 0:00 - Artificial Intelligence tutorial 01:41 - Dartmouth conference 04:23 - What is Artificial Intelligence 07:30 - Timeline of Artificial Intelligence 19:00 - Types of Artificial Intelligence 21:47 - What makes Artificial Intelligence, Intelligent? 24:42 - Fun fact about Artificial Intelligence 26:03 - Dark Side of Artificial Intelligence 27:15 - Myths vs Facts of Artificial Intelligence 30:30 - Domains of Artificial Intelligence 32:50 - Final thoughts on Artificial Intelligence 33:26 - What is Intelligence? 34:35 - What makes Humans Intelligent? 35:45 - Difference between AI &amp; Ml &amp; Deep Learning 38:05 - Machine Learning real time Applications 41:05 - What is Machine Learning 41:40 - How does Machine Learn? 42:45 - Types of Machine Learning 49:33 - Machine Learning Algorithms 50:04 - Limitations of Machine Learning 51:40 - Introduction to Deep Learning 54:05 - Application of Deep Learning 55:15 - How deep Learning Works? 56:34 - What is a Neural Network? 57:25 - Artificial Neural Network(ANN) 58:35 - Topology of a Neural Network 59:28 - How do Neurons work? 01:00:03 - Artificial Neurons in detail 01:01:07 - How does the Perceptron work? 01:02:00 - Concept of weights 01:02:25 - Why do we need Activation Functions? 01:04:00 - Types of Activation Functions 01:06:47 - Training a Perceptron 01:07:49 - Perceptron Training Algorithm 01:08:38 - Benefits of using Artificial Neural Network 01:10:24 - Deep Learning Frameworks 01:13:55 - What are Tensors? 01:14:53 - Computational Graph 01:15:51 - Program Elements in TensorFlow 01:16:15 - Working on constants in Jupiter note book 01:24:10 - Working on Placeholders in Jupiter note book 01:30:12 - Working on Variables in Jupiter note book 01:36:34 - Introduction to Neural Networks in Jupiter notebook 02:23:55 - Multi layer Perceptron Architecture 03:09:40 - Working in TensorFlow 04:21:18 - Convolutional Neural Network (CNN) 05:08:23 - Demo on CNN 06:19:34 - Face Recognition Project in Artificial Intelligence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Telegram: https://t.me/s/Learn_with_Intellipaat Instagram: https://www.instagram.com/intellipaat LinkedIn: https://www.linkedin.com/in/intellipaat/ Twitter: https://twitter.com/Intellipaat</t>
  </si>
  <si>
    <t>PT6H29M42S</t>
  </si>
  <si>
    <t>https://i.ytimg.com/vi/UkZzM-jxLv4/maxresdefault.jpg</t>
  </si>
  <si>
    <t>QF1VKckwCao</t>
  </si>
  <si>
    <t>2019-12-20T15:57:06Z</t>
  </si>
  <si>
    <t>20/12/19 15:57</t>
  </si>
  <si>
    <t>SQL Basics | Learn SQL | SQL Training for Beginners | Intellipaat</t>
  </si>
  <si>
    <t>Intellipaat SQL Training: https://intellipaat.com/microsoft-sql-server-certification-training/ #SQLBasics #LearnSQL #SQLTrainingforBeginners #Intellipaat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basics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atabase tutorial for beginners is your stepping stone to a successful career! ------------------------------ For more Information: Please write us to sales@intellipaat.com, or call us at: +91- 7847955955 Website: https://intellipaat.com/microsoft-sql-server-certification-training/ Facebook: https://www.facebook.com/intellipaatonline LinkedIn: https://www.linkedin.com/in/intellipaat/ Twitter: https://twitter.com/Intellipaat Telegram: https://t.me/s/Learn_with_Intellipaat Instagram: https://www.instagram.com/intellipaat</t>
  </si>
  <si>
    <t>PT43M53S</t>
  </si>
  <si>
    <t>XRIZbSYqbzs</t>
  </si>
  <si>
    <t>2019-12-20T13:55:18Z</t>
  </si>
  <si>
    <t>20/12/19 13:55</t>
  </si>
  <si>
    <t>Big Data Analytics | What Is Big Data Analytics? | Big Data Analytics For Beginners | Intellipaat</t>
  </si>
  <si>
    <t>ðŸ”¥Intellipaat Big Data Hadoop Training: https://intellipaat.com/big-data-hadoop-training/ In this big data analytics for beginners video you will learn what is big data analytics, tools used for analytics and the various domains where big data analytics are used and a use case in detail. #BigDataAnalytics #WhatisBigDataAnalytics #BigDataAnalyticsForBeginners #BigDataTutorial #Intellipaat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analytics for beginners, like us and subscribe to our channel for more similar hadoop videos and free tutorials. Got any questions about big data analytics course? Ask us in the comment section below. --------------------------- Intellipaat Edge 1. 24*7 Life time Access &amp; Support 2. Flexible Class Schedule 3. Job Assistance 4. Mentors with +14 yrs 5. Industry Oriented Course ware 6. Life time free Course Upgrade ------------------------------ Why should you watch this Big Data Analytics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big data analytics video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 Telegram: https://t.me/s/Learn_with_Intellipaat Instagram: https://www.instagram.com/intellipaat</t>
  </si>
  <si>
    <t>https://i.ytimg.com/vi/XRIZbSYqbzs/maxresdefault.jpg</t>
  </si>
  <si>
    <t>iF8XzMFu2VM</t>
  </si>
  <si>
    <t>2019-12-19T16:08:58Z</t>
  </si>
  <si>
    <t>19/12/19 16:08</t>
  </si>
  <si>
    <t>What Is Azure? | Learn Azure Training | Microsoft Azure Training | Intellipaat</t>
  </si>
  <si>
    <t>ðŸ”¥ðŸ”¥ðŸ”¥Intellipaat Microsoft Azure training: https://intellipaat.com/microsoft-azure-training/ ðŸ“•Read complete Azure tutorial here: https://intellipaat.com/blog/tutorial/microsoft-azure-tutorial/ #Azure #MicrosoftAzure #AzureTraining #AzureTutorial #Intellipaat #LearnAzure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s/Learn_with_Intellipaat Instagram: https://www.instagram.com/intellipaat LinkedIn: https://www.linkedin.com/in/intellipaat/ Twitter: https://twitter.com/Intellipaat</t>
  </si>
  <si>
    <t>PT52M50S</t>
  </si>
  <si>
    <t>lLRhsHM-tSA</t>
  </si>
  <si>
    <t>2019-12-19T13:50:15Z</t>
  </si>
  <si>
    <t>19/12/19 13:50</t>
  </si>
  <si>
    <t>Salesforce Training | Learn salesforce | Salesforce Administrator Training | Intellipaat</t>
  </si>
  <si>
    <t>ðŸ”¥Intellipaat Salesforce Training: https://intellipaat.com/salesforce-training/ In this salesforce administrator training video you will learn salesforce in detail like what is salesforce, why do we use salesforce, the robust architecture of salesforce, how to create developer account and hands on project on how to create app in salesforce. #LearnSalesforce #SalesforceAdministratorTraining #SalesforceTraining #IntroductionToSalesforce #Salesforce #SalesforceTutorial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 Telegram: https://t.me/s/Learn_with_Intellipaat Instagram: https://www.instagram.com/intellipaat</t>
  </si>
  <si>
    <t>PT1H4S</t>
  </si>
  <si>
    <t>https://i.ytimg.com/vi/lLRhsHM-tSA/maxresdefault.jpg</t>
  </si>
  <si>
    <t>dsv-CKHcotc</t>
  </si>
  <si>
    <t>2019-12-18T15:54:35Z</t>
  </si>
  <si>
    <t>18/12/19 15:54</t>
  </si>
  <si>
    <t>What is DevOps? | Introduction To DevOps | DevOps Training | Intellipaat</t>
  </si>
  <si>
    <t>ðŸ”¥Intellipaat Devops training course: https://intellipaat.com/devops-certification-training/ #WhatisDevOps #DevOps #DevOpsTools #IntroductiontoDevOps #DevOpsTraining #DevOpsIntroduction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introduction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what is devop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dsv-CKHcotc/maxresdefault.jpg</t>
  </si>
  <si>
    <t>LB2cj-pbGjY</t>
  </si>
  <si>
    <t>2019-12-18T14:08:14Z</t>
  </si>
  <si>
    <t>18/12/19 14:08</t>
  </si>
  <si>
    <t>Elon Musk Motivation | Motivational Speech | Intellipaat</t>
  </si>
  <si>
    <t>ðŸ”¥Intellipaat Training courses: https://intellipaat.com/ Get motivated with words of Elon Musk on how being affected by multiple failures along the way made him strong and laid down the path to take bold steps and to overhaul the world. #ElonMusk #ElonMuskMotivation #MotivationalSpeech #BestMotivationalDay #Intellipaat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https://i.ytimg.com/vi/LB2cj-pbGjY/maxresdefault.jpg</t>
  </si>
  <si>
    <t>8DsRudNG6Ls</t>
  </si>
  <si>
    <t>2019-12-17T15:43:28Z</t>
  </si>
  <si>
    <t>17/12/19 15:43</t>
  </si>
  <si>
    <t>RPA Developer Training | Learn RPA UiPath | RPA Developer Roles and Responsibilities | Intellipaat</t>
  </si>
  <si>
    <t>ðŸ”¥Intellipaat RPA Developer Training course: https://intellipaat.com/rpa-training/ #rpa #rpadevelopertraining #learnrpa #uipath #rpadeveloperrolesandresponsibilities ðŸ“Œ Do subscribe to Intellipaat channel &amp; get regular updates on videos: http://bit.ly/Intellipaat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If youâ€™ve enjoyed this video on uipath studio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s/Learn_with_Intellipaat Instagram: https://www.instagram.com/intellipaat LinkedIn: https://www.linkedin.com/in/intellipaat/ Twitter: https://twitter.com/Intellipaat</t>
  </si>
  <si>
    <t>https://i.ytimg.com/vi/8DsRudNG6Ls/maxresdefault.jpg</t>
  </si>
  <si>
    <t>njJ4fZdu8Ns</t>
  </si>
  <si>
    <t>2019-12-17T14:40:40Z</t>
  </si>
  <si>
    <t>17/12/19 14:40</t>
  </si>
  <si>
    <t>Data Scientist Roles and Responsibilities | Data Scientist Career | Intellipaat</t>
  </si>
  <si>
    <t>ðŸ”¥ðŸ”¥Intellipaat Data Science training: https://intellipaat.com/data-scientist-course-training/ In this data scientist career video you will learn what is data science, what are the various data scientist roles and responsibilities, data scientist salary, data scientist skills and how you can become a data scientist. #DataScientistRolesandResponsibilities #DataScientistCareer #DataScienceTraining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https://i.ytimg.com/vi/njJ4fZdu8Ns/maxresdefault.jpg</t>
  </si>
  <si>
    <t>wVNixBpvUOs</t>
  </si>
  <si>
    <t>2019-12-16T16:22:54Z</t>
  </si>
  <si>
    <t>16/12/19 16:22</t>
  </si>
  <si>
    <t>Django Tutorial for Beginners | Intellipaat</t>
  </si>
  <si>
    <t>ðŸ”¥Intellipaat Django course: https://intellipaat.com/python-django-training/ ðŸ‘‰This Django tutorial for beginners will help you learn what is django web development &amp; application, what is django and introduction to django framework, how to install django and start programming, how to create a django project and how to build django app. There is a short django project as well in this django tutorial to master this python django framework. #DjangoTutorialForBeginners #PythonDjangoTutorial #PythonDjangoTraining #intellipaat ðŸ“• Read complete Python tutorial here: https://intellipaat.com/blog/tutorial/python-tutorial/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Django tutorial? You can learn Django much faster than any other programming language and this Django tutorial helps you do just that. Our Django tutorial has been created with extensive inputs from the industry so that you can learn Django and apply it for real world scenarios. Who should watch this Django tutorial video? If you want to learn Django to become a Python programming expert then this Intellipaat Django tutorial for beginner will be your first step for you to learn Python Django. Since this Django Python tutorial and examples video can be taken by anybody, so if you are a computer programmer then you can also watch this Django tutorial to take your coding skills to the next level. ------------------------------ For more Information: Please write us to sales@intellipaat.com, or call us at: +91- 7847955955 US : 1-800-216-8930(Toll Free) Website: https://intellipaat.com/python-django-training/ Facebook: https://www.facebook.com/intellipaatonline LinkedIn: https://www.linkedin.com/in/intellipaat/ Telegram: https://t.me/s/Learn_with_Intellipaat Instagram: https://www.instagram.com/intellipaat Twitter: https://twitter.com/Intellipaat</t>
  </si>
  <si>
    <t>PT3H10M6S</t>
  </si>
  <si>
    <t>FxByOhFMJ7o</t>
  </si>
  <si>
    <t>2019-12-16T15:49:00Z</t>
  </si>
  <si>
    <t>16/12/19 15:49</t>
  </si>
  <si>
    <t>Skills of a Data Scientist | Data Scientist Career | Intellipaat</t>
  </si>
  <si>
    <t>ðŸ”¥ðŸ”¥Intellipaat Data Science training: https://intellipaat.com/data-scientist-course-training/ #BecomeaDataScientist #SkillsofaDataScientist #DataScientistCareer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PT36M25S</t>
  </si>
  <si>
    <t>wAO5ZX0ZoI8</t>
  </si>
  <si>
    <t>2019-12-15T04:30:04Z</t>
  </si>
  <si>
    <t>15/12/19 4:30</t>
  </si>
  <si>
    <t>Tableau Certification | Tableau Training | Intellipaat</t>
  </si>
  <si>
    <t>ðŸ”¥Intellipaat Tableau course: https://intellipaat.com/tableau-desktop-server-training/ In this Intellipaat tableau desktop &amp; server training video, you will get a glimpse of this exciting domain of business intelligence. You will also know how to learn tableau, why are companies ready to pay top salaries to certified tableau professionals and what is the importance of tableau. Intellipaat is offering the industry-designed tableau certification training course wherein you will work on real-world projects and upon completion of the certification you will be in a position to command top-notch salaries #TableauCertification #TableauCourse #TableauTraining * About Training - 0:00 * Features - 01:04 * About the course - 01:42 * Course content - 02:07 ðŸ“Œ Do subscribe to Intellipaat channel &amp; get regular updates on videos: http://bit.ly/Intellipaat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desktop-server-training/). It is a 54 hrs instructor led Tableau developer &amp;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 For more Information: Please write us to sales@intellipaat.com, or call us at: +91- 7847955955 Website: https://intellipaat.com/tableau-desktop-server-training/ Facebook: https://www.facebook.com/intellipaatonline Telegram: https://t.me/s/Learn_with_Intellipaat Instagram: https://www.instagram.com/intellipaat LinkedIn: https://www.linkedin.com/in/intellipaat/ Twitter: https://twitter.com/Intellipaat</t>
  </si>
  <si>
    <t>https://i.ytimg.com/vi/wAO5ZX0ZoI8/maxresdefault.jpg</t>
  </si>
  <si>
    <t>zNhTOPQeRaU</t>
  </si>
  <si>
    <t>2019-12-14T05:55:32Z</t>
  </si>
  <si>
    <t>14/12/19 5:55</t>
  </si>
  <si>
    <t>Machine Learning Tutorial | Learn Machine Learning | Intellipaat</t>
  </si>
  <si>
    <t>Learn machine learning with this machine learning tutorial. ðŸ”¥ðŸ”¥Intellipaat Machine Learning course: https://intellipaat.com/machine-learning-certification-training-course/ This machine learning tutorial covers what is machine learning, machine learning algorithms like linear regression, binary classification, decision tree, random forest and unsupervised algorithm like k means clustering in detail with complete hands on demo. There is machine learning complete project and machine learning interview questions as well in this machine learning full course video to prepare you for the job interview. #MachineLearningTutorial #MachineLearning #LearnMachineLearning #MachineLearningAlgorithm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PT11H42M23S</t>
  </si>
  <si>
    <t>https://i.ytimg.com/vi/zNhTOPQeRaU/maxresdefault.jpg</t>
  </si>
  <si>
    <t>JevNk_H2Mlk</t>
  </si>
  <si>
    <t>2019-12-13T15:45:41Z</t>
  </si>
  <si>
    <t>13/12/19 15:45</t>
  </si>
  <si>
    <t>How to get AWS Job? | Become AWS Certified | AWS Job Opportunities | Intellipaat</t>
  </si>
  <si>
    <t>ðŸ”¥Intellipaat AWS training course: https://intellipaat.com/aws-certification-training-online/ In this session you will learn how to become aws certified, what are the aws job opportunities available and how to get aws job &amp; start your cloud computing journey. ðŸ“• Read complete AWS tutorial here: https://intellipaat.com/blog/tutorial/amazon-web-services-aws-tutorial/ #HowtogetAWSJob? #BecomeAWSCertified #AWSJobOpportunities #Intellipaat #AWS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PT33M3S</t>
  </si>
  <si>
    <t>ymjUy9Amw7A</t>
  </si>
  <si>
    <t>2019-12-13T12:08:23Z</t>
  </si>
  <si>
    <t>13/12/19 12:08</t>
  </si>
  <si>
    <t>Top 10 Certifications For 2020 | High Paying IT Certifications | Intellipaat</t>
  </si>
  <si>
    <t>Intellipaat Online Training: https://intellipaat.com/ In this Intellipaat's top 10 certifications for 2020 video, you will learn the top high paying IT certifications in 2020. This is a highly researched video for you to get an idea about the career you can choose to earn huge. #Top10CertificationsFor2020 #HighestPayingCertifications #BestITCertifications #Top10Certifications #SAP #DevOps #CloudComputing #DataScience #DevOps #BigData #Azure #AWS #Intellipaat ðŸ“Œ Do subscribe to Intellipaat channel &amp; get regular updates on videos: https://goo.gl/hhsGWb ðŸ”— Watch Intellipaat video tutorials here: https://www.youtube.com/user/intellipaaat/playlists ðŸ“• Read Intellipaat tutorials here: https://intellipaat.com/blog/tutorials/ ðŸ“° Interested to read technological blogs? Please check similar blogs here: https://intellipaat.com/blog/ Are you interested to learn any of the best it certifications mentioned in the video? Enroll in our Intellipaat courses &amp; become a certified Professional (https://intellipaat.com/). All Intellipaat trainings are provided by Industry experts and is completely aligned with industry standards and certification bodies. If youâ€™ve enjoyed this information technology certifications video, Like us and Subscribe to our channel for more trending technologies of 2020 tutorials. Got any question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Telegram: https://t.me/s/Learn_with_Intellipaat Instagram: https://www.instagram.com/intellipaat LinkedIn: https://www.linkedin.com/in/intellipaat/ Twitter: https://twitter.com/Intellipaat</t>
  </si>
  <si>
    <t>https://i.ytimg.com/vi/ymjUy9Amw7A/maxresdefault.jpg</t>
  </si>
  <si>
    <t>JpWR13Fg9O0</t>
  </si>
  <si>
    <t>2019-12-12T15:43:00Z</t>
  </si>
  <si>
    <t>How to Become a Full Stack Developer | What is Full Stack Developer | Intellipaat</t>
  </si>
  <si>
    <t>ðŸ”¥Intellipaat Full Stack Web Developer training: https://intellipaat.com/full-stack-web-developer-mean-stack-certification-training/ #FullStackDeveloper #FullStackWebDeveloper #BecomeaFullStackDeveloper #FullStackDeveloperTutorial #FullStackDevelopmentCourse #FullStackWebDevelopment #FrontEndDeveloper#HowtoBecomeaFullStackWebDeveloper #Intellipaat ðŸ“Œ Do subscribe to Intellipaat channel &amp; get regular updates on videos: https://goo.gl/hhsGWb Are you looking for something more? Enroll in our Full Stack Web Developer certification course and become a certified professional (https://intellipaat.com/full-stack-web-developer-mean-stack-certification-training/). It is a 140 hrs instructor led training provided by Intellipaat which is completely aligned with industry standards and certification bodies. If youâ€™ve enjoyed this video, Like us and Subscribe to our channel for more similar informative video. Got any questions about mean stack development? Ask us in the comment section below. ---------------------------- Intellipaat Edge 1. 24*7 Life time Access &amp; Support 2. Flexible Class Schedule 3. Job Assistance 4. Mentors with +14 yrs 5. Industry Oriented Course ware 6. Life time free Course Upgrade Why should you learn Full Stack Web Developer-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UZaI2WRAVyE</t>
  </si>
  <si>
    <t>2019-12-12T11:33:28Z</t>
  </si>
  <si>
    <t>What is Kubernetes | Kubernetes Introduction | Intellipaat</t>
  </si>
  <si>
    <t>ðŸ”¥Intellipaat Kubernetes course: https://intellipaat.com/kubernetes-training/ In this kubernetes introduction video, you will learn what is kubernetes, it's features &amp; architecture of kubernetes. You will also see how to install kubernetes with hands on demo. #WhatisKubernetes #KubernetesIntroduction #KubernetesTutorialforBeginners #Kubernetes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Kubernetes certification course and become a certified professional (https://intellipaat.com/kubernetes-training/). It is a 10 hrs instructor led Kubernetes training provided by Intellipaat which is completely aligned with industry standards and certification bodies. If youâ€™ve enjoyed this kubernetes tutorial, Like us and Subscribe to our channel for more similar informative video. Got any questions about kubernetes?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kubernetes-training/ Facebook: https://www.facebook.com/intellipaatonline Telegram: https://t.me/s/Learn_with_Intellipaat Instagram: https://www.instagram.com/intellipaat LinkedIn: https://www.linkedin.com/in/intellipaat/ Twitter: https://twitter.com/Intellipaat</t>
  </si>
  <si>
    <t>PT1H9M5S</t>
  </si>
  <si>
    <t>https://i.ytimg.com/vi/UZaI2WRAVyE/maxresdefault.jpg</t>
  </si>
  <si>
    <t>se4vTiVd2iU</t>
  </si>
  <si>
    <t>2019-12-11T13:29:27Z</t>
  </si>
  <si>
    <t>Amazon Aurora | How to Create and Query on Amazon Aurora AWS RDS Database | Intellipaat</t>
  </si>
  <si>
    <t>ðŸ”¥Intellipaat AWS training: https://intellipaat.com/aws-certification-training-online/ In this amazon aurora video you will learn what is rds and other database services, what is amazon aurora and it's concepts and how to launch an aurora cluster where you will learn how to move local database to amazon aurora. #AmazonAurora #HowtoCreateandQueryanAmazonAuroraAWSRDSDatabase #AWSAuroraTutorial #AWSAurora #Intellipaat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6 hrs instructor led AWS training provided by Intellipaat which is completely aligned with industry standards and certification bodies. If you've enjoyed this amazon aurora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PT1H14M2S</t>
  </si>
  <si>
    <t>https://i.ytimg.com/vi/se4vTiVd2iU/maxresdefault.jpg</t>
  </si>
  <si>
    <t>NUjc8FtGcbo</t>
  </si>
  <si>
    <t>2019-12-10T15:52:04Z</t>
  </si>
  <si>
    <t>How to become a Web Developer | Web Developer Career | Intellipaat</t>
  </si>
  <si>
    <t>ðŸ”¥Intellipaat Web Development course: https://intellipaat.com/full-stack-web-developer-mean-stack-certification-training/ #HowtobecomeaWebDeveloper #WebDeveloperCareer #LearnWebDevelopment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Web Development from scratch video, Like us and Subscribe to our channel for more similar informative video. Got any questions about Web Developer ?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Ka3pciP74Rk</t>
  </si>
  <si>
    <t>2019-12-10T13:54:00Z</t>
  </si>
  <si>
    <t>What Is Docker? | What Is Docker And How It Works? | Intellipaat</t>
  </si>
  <si>
    <t>ðŸ”¥Intellipaat Docker course: https://intellipaat.com/docker-training-course/ In this video you will learn what is docker, why do we need Docker and then move on to understand docker and itâ€™s various components. Then we will install docker and understand docker life cycle. There are various docker commands as well explained in this video to help you get started. #WhatisDocker #WhatIsDockerAndHowItWorks? #DockerTutorialForBeginners #Intellipaat ðŸ“Œ Do subscribe to Intellipaat channel &amp; get regular updates on videos: https://goo.gl/hhsGWb ðŸ“•Read complete docker tutorial here: https://intellipaat.com/blog/tutorial/devops-tutorial/docker-tutorial/ ðŸ”—Get docker cheat sheet here: https://intellipaat.com/blog/tutorial/devops-tutorial/docker-cheat-sheet-2/ â­Preparing for devops interview? Watch devops interview questions &amp; answers: https://bit.ly/2CUV5en ðŸ“”Interested to learn devops? Please check devops blogs here: https://intellipaat.com/blog/what-is-devops/ Are you looking for something more? Enroll in our Docker training &amp; certification course and become a certified docker professional (https://intellipaat.com/docker-training-course/). It is a 10 hrs instructor led docker training provided by Intellipaat which is completely aligned with industry standards and certification bodies. If youâ€™ve enjoyed this Docker introduction video, Like us and Subscribe to our channel for more similar informative tutorial. Got any questions about Docker training? Ask us in the comment section below. ---------------------------- Intellipaat Edge 1. 24*7 Life time Access &amp; Support 2. Flexible Class Schedule 3. Job Assistance 4. Mentors with +14 yrs 5. Industry Oriented Course ware 6. Life time free Course Upgrade ------------------------------ Why should you watch this Docker video? DevOps is one of the top technologies offering high-paying jobs. Containerization is an integral part of the Devops Lifecycle. Docker is the most widely used tool to implement containerization. Who is eligible to watch this Docker video? This Docker tutorial for beginners video is both for experienced and freshers who want to move in the Devops domain. ------------------------------ For more information: Please write us to sales@intellipaat.com or call us at: +91-7847955955 Website: https://intellipaat.com/docker-training-course/ Facebook: https://www.facebook.com/intellipaatonline Telegram: https://t.me/s/Learn_with_Intellipaat Instagram: https://www.instagram.com/intellipaat LinkedIn: https://www.linkedin.com/in/intellipaat/ Twitter: https://twitter.com/Intellipaat</t>
  </si>
  <si>
    <t>https://i.ytimg.com/vi/Ka3pciP74Rk/maxresdefault.jpg</t>
  </si>
  <si>
    <t>EqW48uNcAks</t>
  </si>
  <si>
    <t>2019-12-09T14:03:06Z</t>
  </si>
  <si>
    <t>Python Installation in Windows 10 | Intellipaat</t>
  </si>
  <si>
    <t>In this Python Installation in Windows 10 video you will learn how to install python 3.8 on Windows 10. ðŸ”¥Intellipaat Python training course: https://intellipaat.com/python-certification-training-online/ #PythonInstallationinWindows10 #InstallPython #HowtoInstallPython #HowtoInstallpython3.8onWindows10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installation video, Like us and Subscribe to our channel for more similar informative videos and free tutorials. Got any questions about how to install python on windows 10 ?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elegram: https://t.me/s/Learn_with_Intellipaat Instagram: https://www.instagram.com/intellipaat Twitter: https://twitter.com/Intellipaat</t>
  </si>
  <si>
    <t>https://i.ytimg.com/vi/EqW48uNcAks/maxresdefault.jpg</t>
  </si>
  <si>
    <t>02i8KgTqRZw</t>
  </si>
  <si>
    <t>2019-12-08T04:10:30Z</t>
  </si>
  <si>
    <t>Tableau Course | Tableau Training | Intellipaat</t>
  </si>
  <si>
    <t>ðŸ”¥Intellipaat Tableau course: https://intellipaat.com/tableau-training/ In this Intellipaat tableau training video, you will get a glimpse of this exciting domain of business intelligence. You will also know how to learn tableau, why are companies ready to pay top salaries to certified tableau professionals and what is the importance of tableau. Intellipaat is offering the industry-designed tableau certification training course wherein you will work on real-world projects and upon completion of the certification you will be in a position to command top-notch salaries #TableauCourse #TableauTraining #TableauCertification ðŸ“Œ Do subscribe to Intellipaat channel &amp; get regular updates on videos: http://bit.ly/Intellipaat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 For more Information: Please write us to sales@intellipaat.com, or call us at: +91- 7847955955 Website: https://intellipaat.com/tableau-training/ Facebook: https://www.facebook.com/intellipaatonline Telegram: https://t.me/s/Learn_with_Intellipaat Instagram: https://www.instagram.com/intellipaat LinkedIn: https://www.linkedin.com/in/intellipaat/ Twitter: https://twitter.com/Intellipaat</t>
  </si>
  <si>
    <t>https://i.ytimg.com/vi/02i8KgTqRZw/maxresdefault.jpg</t>
  </si>
  <si>
    <t>6FWVFK8aLHE</t>
  </si>
  <si>
    <t>2019-12-07T07:28:17Z</t>
  </si>
  <si>
    <t>Web Developer vs Web Designer | Difference Between a Web Developer and Web Designer | Intellipaat</t>
  </si>
  <si>
    <t>ðŸ”¥Intellipaat Web Development course: https://intellipaat.com/full-stack-web-developer-mean-stack-certification-training/ In this video on Web Developer vs Web Designer you will understand about the difference between a web developer and web designer and which one should you choose. So in this Web Developer vs Web Designer comparison some important parameters have been taken into consideration to tell you the difference between Web Designer &amp; Web Developer &amp; also which one is preferred over the other in certain aspects in detail. #WebDevelopervsWebDesigner #DifferenceBetweenaWebDeveloperandWebDesigner #WebDesignervsWebDeveloper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Web Developer vs Web Designer video, Like us and Subscribe to our channel for more similar informative video. Got any questions about Web Developer or Web Designer which one to choose?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Why Web Designer is important? A website design is usually created by professionals. This will creates a brand image of the enterprise and awareness globally driving in more customers from all around the world. A creative website will attract the customers and encourage to navigate through the webpage for a longer period of time. A high-quality web design would entitle a customer to meet their expectations in finding their required product and selecting them based on company profile using a search engine generating profit through sales growth.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https://i.ytimg.com/vi/6FWVFK8aLHE/maxresdefault.jpg</t>
  </si>
  <si>
    <t>jCoF1rMs_0s</t>
  </si>
  <si>
    <t>2019-12-06T13:23:18Z</t>
  </si>
  <si>
    <t>Credit Card Fraud Detection | Project In Machine Learning | Intellipaat</t>
  </si>
  <si>
    <t>ðŸ”¥Intellipaat Data Science training: https://intellipaat.com/data-science-architect-masters-program-training/ In this credit card fraud detection, project in machine learning video you will learn what are the various frauds online, how to approach when you detect fraud using data science, what are the challenges you might face and a demo on creditcard fraud detection using machine learning in detail. #CreditCardFraudDetectionMachineLearning #CreditCardFraudDetectionDataScience #Intellipaat ðŸ“• Read complete Data Science tutorial here: https://intellipaat.com/blog/tutorial/data-science-tutorial/ ðŸ“Œ Do subscribe to Intellipaat channel &amp; get regular updates on videos: http://bit.ly/Intellipaat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ce-architect-masters-program-training/). It is a 232 hrs instructor led Data Science training provided by Intellipaat which is completely aligned with industry standards and certification bodies. If youâ€™ve enjoyed this Data Scientist project video, Like us and Subscribe to our channel for more similar Data Science videos and free tutorials. Got any questions about Data Science or machine learning project? Ask us in the comment section below. ---------------------------- Intellipaat Edge 1. 24*7 Life time Access &amp; Support 2. Flexible Class Schedule 3. Job Assistance 4. Mentors with +14 yrs 5. Industry Oriented Course ware 6. Life time free Course Upgrade ------------------------------ â­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â­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in/intellipaat/ Twitter: https://twitter.com/Intellipaat</t>
  </si>
  <si>
    <t>https://i.ytimg.com/vi/jCoF1rMs_0s/maxresdefault.jpg</t>
  </si>
  <si>
    <t>k7aSJQZpq2M</t>
  </si>
  <si>
    <t>2019-12-05T15:38:01Z</t>
  </si>
  <si>
    <t>How to Learn SQL | SQL Basics for Beginners | Intellipaat</t>
  </si>
  <si>
    <t>Intellipaat SQL course: https://intellipaat.com/microsoft-sql-server-certification-training/ #HowtoLearnSQL #LearnSQLforBeginners #SQL #Intellipaat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how to learn SQL video?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video?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for beginners is your stepping stone to a successful career! ------------------------------ For more Information: Please write us to sales@intellipaat.com, or call us at: +91- 7847955955 Website: https://intellipaat.com/microsoft-sql-server-certification-training/ Facebook: https://www.facebook.com/intellipaatonline Telegram: https://t.me/s/Learn_with_Intellipaat Instagram: https://www.instagram.com/intellipaat LinkedIn: https://www.linkedin.com/in/intellipaat/ Twitter: https://twitter.com/Intellipaat</t>
  </si>
  <si>
    <t>https://i.ytimg.com/vi/k7aSJQZpq2M/maxresdefault.jpg</t>
  </si>
  <si>
    <t>CHO8gezqBls</t>
  </si>
  <si>
    <t>2019-12-05T14:23:04Z</t>
  </si>
  <si>
    <t>Salesforce Marketing Cloud Training Videos For Beginners | Intellipaat</t>
  </si>
  <si>
    <t>ðŸ”¥Intellipaat Salesforce Master's training: https://intellipaat.com/salesforce-master-course-training/ In this Salesforce marketing cloud training videos for beginners video you will learn what is salesforce mobile studio, how to do mobile connect with hands on, what is mobile push with hands on and group connect in detail. #SalesforceMarketingCloudTrainingVideosForBeginners #MarketingCloud #MarketingCloudSalesforce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master-course-training/). It is a 58 hrs instructor led Salesforce training provided by Intellipaat which is completely aligned with industry standards and certification bodies. If youâ€™ve enjoyed this salesforce marketing cloud tutorial, Like us and Subscribe to our channel for more similar informative salesforce videos. Got any questions about salesforce mobile? Ask us in the comment section below. ---------------------------- Intellipaat Edge 1. 24*7 Life time Access &amp; Support 2. Flexible Class Schedule 3. Job Assistance 4. Mentors with +14 yrs 5. Industry Oriented Course ware 6. Life time free Course Upgrade ------------------------------ Why should you watch this Salesforce video?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master-course-training/ Facebook: https://www.facebook.com/intellipaatonline Telegram: https://t.me/s/Learn_with_Intellipaat Instagram: https://www.instagram.com/intellipaat LinkedIn: https://www.linkedin.com/in/intellipaat/ Twitter: https://twitter.com/Intellipaat</t>
  </si>
  <si>
    <t>https://i.ytimg.com/vi/CHO8gezqBls/maxresdefault.jpg</t>
  </si>
  <si>
    <t>7IsaOXP1BqA</t>
  </si>
  <si>
    <t>2019-12-04T15:40:32Z</t>
  </si>
  <si>
    <t>How to learn Django | Python Django | Intellipaat</t>
  </si>
  <si>
    <t>ðŸ”¥Intellipaat Django course: https://intellipaat.com/python-django-training/ #HowtolearnDjango #LearnDjango #DjangoCourse #PythonDjangoTraining #intellipaat ðŸ“• Read complete Python tutorial here: https://intellipaat.com/blog/tutorial/python-tutorial/ ðŸ“Œ Do subscribe to Intellipaat channel &amp; get regular updates on videos: http://bit.ly/Intellipaat ðŸ”— Watch complete Python tutorials here: https://www.youtube.com/watch?v=5GYeia8IRbg&amp;list=PLVHgQku8Z935Qq0h3SZpSOwSrUMx1y3c9 ðŸ“•Read insightful blog on Python certification: https://intellipaat.com/blog/python-certification/ Why should you watch this Django Video? You can learn Django much faster than any other programming language and this Django tutorial helps you do just that. Our Django tutorial has been created with extensive inputs from the industry so that you can learn Django and apply it for real world scenarios. Who should watch this Django tutorial video? If you want to learn Django to become a Python programming expert then this Intellipaat Django tutorial for beginner will be your first step for you to learn Python Django. Since this Django Python tutorial and examples video can be taken by anybody, so if you are a computer programmer then you can also watch this Django tutorial to take your coding skills to the next level. ------------------------------ For more Information: Please write us to sales@intellipaat.com, or call us at: +91- 7847955955 US : 1-800-216-8930(Toll Free) Website: https://intellipaat.com/python-django-training/ Facebook: https://www.facebook.com/intellipaatonline LinkedIn: https://www.linkedin.com/in/intellipaat/ Telegram: https://t.me/s/Learn_with_Intellipaat Instagram: https://www.instagram.com/intellipaat Twitter: https://twitter.com/Intellipaat</t>
  </si>
  <si>
    <t>https://i.ytimg.com/vi/7IsaOXP1BqA/maxresdefault.jpg</t>
  </si>
  <si>
    <t>GgBRmkx2csg</t>
  </si>
  <si>
    <t>2019-12-04T12:09:10Z</t>
  </si>
  <si>
    <t>Kubernetes Training | Kubernetes Architecture | Intellipaat</t>
  </si>
  <si>
    <t>ðŸ”¥Intellipaat DevOps course: https://intellipaat.com/devops-certification-training/ In this kubernetes training video what is kubernetes and it's features, architecture of kubernetes, what are kubernetes objects &amp; YAML files, annotations, field selectors, lables &amp; namescapes in detail. #KubernetesTraining #KubernetesArchitecture #Kubernetes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kubernetes training, Like us and Subscribe to our channel for more similar informative video. Got any questions about kubernetes architecture?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watch this Kubernetes tutorial? If you want to learn DevOps to become fully proficient and deploy the DevOps principles and tools in a software enterprise then this Intellipaat kubernetes tutorial is for you. Since this kubernetes docker tutorial video can be taken by anybody, so if you are a IT Developers &amp; IT Operations personnel or Software automation, testing and security professionals or DevOps consultants and stakeholders then you can also watch thi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PT1H27M47S</t>
  </si>
  <si>
    <t>https://i.ytimg.com/vi/GgBRmkx2csg/maxresdefault.jpg</t>
  </si>
  <si>
    <t>lKHDTEzkffY</t>
  </si>
  <si>
    <t>2019-12-03T15:43:32Z</t>
  </si>
  <si>
    <t>How to Learn Machine Learning | Machine Learning Tutorial for Beginners | Intellipaat</t>
  </si>
  <si>
    <t>ðŸ”¥ðŸ”¥Intellipaat Machine Learning course: https://intellipaat.com/machine-learning-certification-training-course/ #LearnMachineLearning #MachineLearningTutorialforBeginners #HowtoLearnMachineLearning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Telegram: https://t.me/s/Learn_with_Intellipaat Instagram: https://www.instagram.com/intellipaat Facebook: https://www.facebook.com/intellipaatonline LinkedIn: https://www.linkedin.com/in/intellipaat/ Twitter: https://twitter.com/Intellipaat</t>
  </si>
  <si>
    <t>https://i.ytimg.com/vi/lKHDTEzkffY/maxresdefault.jpg</t>
  </si>
  <si>
    <t>gwo4UfpzfmM</t>
  </si>
  <si>
    <t>2019-12-03T02:30:01Z</t>
  </si>
  <si>
    <t>Salesforce Certification | Salesforce Training | Intellipaat</t>
  </si>
  <si>
    <t>ðŸ”¥Intellipaat Salesforce Master's training: https://intellipaat.com/salesforce-master-course-training/ In this Intellipaat salesforce training video, you will get a glimpse of this exciting domain of salesforce. You will also know how to learn salesforce, why are companies ready to pay top salaries to certified salesforce professionals and what is the importance of salesforce. Intellipaat is offering the industry-designed salesforce certification course wherein you will work on real-world projects and upon completion of the certification you will be in a position to command top-notch salaries.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master-course-training/). It is a 5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raining?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master-course-training/ Facebook: https://www.facebook.com/intellipaatonline Telegram: https://t.me/s/Learn_with_Intellipaat Instagram: https://www.instagram.com/intellipaat LinkedIn: https://www.linkedin.com/in/intellipaat/ Twitter: https://twitter.com/Intellipaat</t>
  </si>
  <si>
    <t>https://i.ytimg.com/vi/gwo4UfpzfmM/maxresdefault.jpg</t>
  </si>
  <si>
    <t>9cAoWkKlf0o</t>
  </si>
  <si>
    <t>2019-12-02T14:00:00Z</t>
  </si>
  <si>
    <t>What is Kotlin? | Kotlin Programming | Kotlin Tutorial | Intellipaat</t>
  </si>
  <si>
    <t>ðŸ”¥Intellipaat kotlin programming or Android training course: https://intellipaat.com/android-training/ âž¡In this kotlin tutorial you will learn what is kotlin, features of kotlin, variou ides in kotlin, how kotlin makes developers life easy, how to setup kotlin environment and write your first program in kotlin programming. #WhatisKotlin #KotlinProgramming #KotlinTutorial #Learnkotlin #JavavsKotlin #Intellipaat ðŸ“Œ Do subscribe to Intellipaat channel &amp; get regular updates on videos: http://bit.ly/Intellipaat ðŸ”— Watch Intellipaat video tutorials here: https://www.youtube.com/user/intellipaaat/playlists ðŸ“• Read Intellipaat tutorials here: https://intellipaat.com/blog/tutorials/ ðŸ“° Interested to read technological blogs? Please check similar blogs here: https://intellipaat.com/blog/ Are you looking for something more? Enroll in our Intellipaat certification training course and become a certified Professional (https://intellipaat.com) If youâ€™ve enjoyed this Kotlin programming video, Like us and Subscribe to our channel for more similar informative videos and free tutorials. Got any questions about Kotlin? Ask us in the comment section below. ---------------------------- Intellipaat Edge 1. 24*7 Life time Access &amp; Support 2. Flexible Class Schedule 3. Job Assistance 4. Mentors with +14 yrs 5. Industry Oriented Course ware 6. Life time free Course Upgrade ------------------------------ Who should watch this Kotlin tutorial video? If you want to learn Kotlin to become a android developer expert then this Intellipaat Kotlin tutorial will be your first step for you to learn Kotlin. Since this Kotlin tutorial video can be taken by anybody, so if you are a computer programmer then you can also watch this Kotlin tutorial to take your coding skills to the next level. Why Kotlin is important? In accordance with Stack Overflow Developer Survey 2018, Kotlin is the 2nd most loved programming language and the 4th most wanted in the world. Recently, Tech Beacon digital platform included it in the list of 5 emerging languages with a bright future. It is an exciting time to be an Android developer. A big reason behind this excitement is the official support that Google has extended to the programming language Kotlin. Kotlin gives developers the features they asked for. It is a statically-typed programming language that can run on the Java Virtual Machine. It is an open source, general purpose and pragmatic computer programming language that combines both the object-oriented and functional programming features within it. Why should you opt for a Kotlin career? If you want to fast-track your career then you should strongly consider Kotlin. The reason for this is that it is one of the fastest growing and widely used programming languages. There is a huge demand for Kotlin programmers. The salaries for Kotlin programmers are very good. There is a huge growth opportunity in this domain as well. Hence this Intellipaat Kotlin programming tutorial is your stepping stone to a successful career! ------------------------------ For more Information: Please write us to sales@intellipaat.com, or call us at: +91- 7847955955 US : 1-800-216-8930(Toll Free) Website: https://intellipaat.com Facebook: https://www.facebook.com/intellipaatonline LinkedIn: https://www.linkedin.com/in/intellipaat/ Telegram: https://t.me/s/Learn_with_Intellipaat Instagram: https://www.instagram.com/intellipaat Twitter: https://twitter.com/Intellipaat</t>
  </si>
  <si>
    <t>https://i.ytimg.com/vi/9cAoWkKlf0o/maxresdefault.jpg</t>
  </si>
  <si>
    <t>TINK7wDbYNQ</t>
  </si>
  <si>
    <t>2019-12-01T05:30:00Z</t>
  </si>
  <si>
    <t>Top 10 Highest Paying Jobs In 2020 | Highest Paying IT Jobs 2020 | Intellipaat</t>
  </si>
  <si>
    <t>Intellipaat Online Training: https://intellipaat.com/ In this Intellipaat's top 10 highest paying jobs in 2020 video, you will learn the top highest paying IT jobs in 2020. This is a highly researched video for you to get an idea about the career you can choose to earn huge. #Top10HighestPayingJobs #TopHighestpaidITJobs #Top10Technologies #Intellipaat ðŸ“Œ Do subscribe to Intellipaat channel &amp; get regular updates on videos: https://goo.gl/hhsGWb ðŸ”— Watch Intellipaat video tutorials here: https://www.youtube.com/user/intellipaaat/playlists ðŸ“• Read Intellipaat tutorials here: https://intellipaat.com/blog/tutorials/ ðŸ“° Interested to read technological blogs? Please check similar blogs here: https://intellipaat.com/blog/ Are you interested to learn any of the trending technology 2020 mentioned in the video? Enroll in our Intellipaat courses &amp; become a certified Professional (https://intellipaat.com/). All Intellipaat trainings are provided by Industry experts and is completely aligned with industry standards and certification bodies. If youâ€™ve enjoyed this top highest paying jobs video, Like us and Subscribe to our channel for more trending technologies of 2020 tutorials. Got any questions about the top technologies to learn?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Telegram: https://t.me/s/Learn_with_Intellipaat Instagram: https://www.instagram.com/intellipaat LinkedIn: https://www.linkedin.com/in/intellipaat/ Twitter: https://twitter.com/Intellipaat</t>
  </si>
  <si>
    <t>https://i.ytimg.com/vi/TINK7wDbYNQ/maxresdefault.jpg</t>
  </si>
  <si>
    <t>0pJlY_IDB8w</t>
  </si>
  <si>
    <t>2019-11-30T08:28:21Z</t>
  </si>
  <si>
    <t>30/11/19 8:28</t>
  </si>
  <si>
    <t>Linear vs Logistic Regression | Difference between Linear and Logistic Regression | Intellipaat</t>
  </si>
  <si>
    <t>Intellipaat Machine Learning training: https://intellipaat.com/machine-learning-certification-training-course/ In this Linear vs Logistic Regression video you will understand about the difference between these two and which one should you use for better performance. So in this Linear vs Logistic Regression comparison some important parameters have been taken into consideration to tell you the difference between Linear and Logistic Regression &amp; also which one is preferred over the other in certain aspects in detail. #LinearvsLogisticRegression #DifferencebetweenLinearandLogisticRegression #Intellipaat #LinearRegression #LogisticRegression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Linear vs Logistic Regression training, Like us and Subscribe to our channel for more similar machine learning videos and free tutorials. Got any questions about Linear or Logistic Regression? Ask us in the comment section below. ---------------------------- Intellipaat Edge 1. 24*7 Life time Access &amp; Support 2. Flexible Class Schedule 3. Job Assistance 4. Mentors with +14 yrs 5. Industry Oriented Course ware 6. Life time free Course Upgrade ------------------------------ Why Linear Regression is important? Linear regression is a basic and commonly used type of predictive analysis. Linear regression models are used to show or predict the relationship between two variables or factors. Why Logistic Regression is important Logistic Regression is a Machine Learning classification algorithm that is used to predict the probability of a categorical dependent variable. ------------------------------ For more information: Please write us to sales@intellipaat.com or call us at: +91-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RFSY6u_zjMA</t>
  </si>
  <si>
    <t>2019-11-29T13:59:44Z</t>
  </si>
  <si>
    <t>29/11/19 13:59</t>
  </si>
  <si>
    <t>Introduction to Reinforcement Learning | Reinforcement Learning Tutorial | Intellipaat</t>
  </si>
  <si>
    <t>ðŸ”¥ðŸ”¥Intellipaat Reinforcement Learning training: https://intellipaat.com/reinforcement-learning-training/ In this reinforcement learning tutorial you will learn introduction to reinforcement learning, what is reinforcement learning, reinforcement learning process, elements of reinforcement learning, reinforcement learning problems, what is multi armed bandits, exploration vs exploitation, what is markov decision process, policies &amp; value functions and beliman equations in detail. #ReinforcementLearningTutorial #IntroductiontoReinforcementLearning #ReinforcementLearning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reinforcement learning full course and become a certified professional (https://intellipaat.com/reinforcement-learning-training/). It is a 18 hrs instructor led reinforcement learning training provided by Intellipaat which is completely aligned with industry standards and certification bodies. If youâ€™ve enjoyed this reinforcement learning video, Like us and Subscribe to our channel for more similar machine learning videos and free tutorials. Got any questions about reinforcement learning ?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reinforcement-learning-training/ Facebook: https://www.facebook.com/intellipaatonline Telegram: https://t.me/s/Learn_with_Intellipaat Instagram: https://www.instagram.com/intellipaat LinkedIn: https://www.linkedin.com/in/intellipaat/ Twitter: https://twitter.com/Intellipaat</t>
  </si>
  <si>
    <t>PT1H19M56S</t>
  </si>
  <si>
    <t>https://i.ytimg.com/vi/RFSY6u_zjMA/maxresdefault.jpg</t>
  </si>
  <si>
    <t>0ZKHUfDv_LM</t>
  </si>
  <si>
    <t>2019-11-28T15:49:20Z</t>
  </si>
  <si>
    <t>28/11/19 15:49</t>
  </si>
  <si>
    <t>Best way to Learn AWS for Beginners | Learn AWS | Intellipaat</t>
  </si>
  <si>
    <t>ðŸ”¥Intellipaat AWS training course: https://intellipaat.com/aws-certification-training-online/ In this session you will learn what is aws, what is the best way to learn aws for beginners and start your cloud computing journey. ðŸ“• Read complete AWS tutorial here: https://intellipaat.com/blog/tutorial/amazon-web-services-aws-tutorial/ #BestWaytoLearnAWSForBeginners #LearnAWS #Intellipaat #AWS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https://i.ytimg.com/vi/0ZKHUfDv_LM/maxresdefault.jpg</t>
  </si>
  <si>
    <t>1LDrB2v9uMo</t>
  </si>
  <si>
    <t>2019-11-28T02:30:00Z</t>
  </si>
  <si>
    <t>28/11/19 2:30</t>
  </si>
  <si>
    <t>Docker vs Kubernetes | Docker vs Kubernetes Differences | Intellipaat</t>
  </si>
  <si>
    <t>Intellipaat DevOps Architect training: https://intellipaat.com/devops-architect-masters-training-program/ In this video on Docker vs Kubernetes you will understand about the difference between these two and which one should you use for better performance. So in this Kubernetes vs Docker comparison some important parameters have been taken into consideration to tell you the difference between Docker vs Kubernetes &amp; also which one is preferred over the other in certain aspects in detail. #DockervsKubernetes #KubernetesvsDocker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Are you looking for something more? Enroll in our devops certification course and become a certified devops professional (https://intellipaat.com/devops-architect-masters-training-program/). It is a 119 hrs instructor led devops training provided by Intellipaat which is completely aligned with industry standards and certification bodies. If youâ€™ve enjoyed this Docker vs Kubernetes video, Like us and Subscribe to our channel for more similar informative video. Got any questions about Kubernetes vs Docker? Ask us in the comment section below. ---------------------------- Intellipaat Edge 1. 24*7 Life time Access &amp; Support 2. Flexible Class Schedule 3. Job Assistance 4. Mentors with +14 yrs 5. Industry Oriented Course ware 6. Life time free Course Upgrade ------------------------------ Why Docker is important? The Docker goal is to ease the creation, deploy and the delivery of an application using the so called Containers. The Docker Containers allow the developer/sysadmin to bundle an application with all needed components (libraries and other resources) and to deliver it as an independent and single package. Docker is hotter than hot because it makes it possible to get far more apps running on the same old servers and it also makes it very easy to package and ship programs. Docker is a tool designed to make it easier to create, deploy, and run applications by using containers. Containers allow a developer to package up an application with all of the parts it needs, such as libraries and other dependencies, and ship it all out as one package. Why Kubernetes is important? Kubernetes is a portable, extensible, open-source platform for managing containerized workloads and services, that facilitates both declarative configuration and automation. It has a large, rapidly growing ecosystem. Kubernetes services, support, and tools are widely available. As an orchestrator, it handles the work of scheduling containers on a cluster and also manages the workloads to ensure they run as you intended. Originally developed by Google, Kubernetes is an open-source container orchestration platform designed to automate the deployment, scaling, and management of containerized applications. ------------------------------ For more information: Please write us to sales@intellipaat.com or call us at: +91-7847955955 Website: https://intellipaat.com/devops-architect-masters-training-program/ Facebook: https://www.facebook.com/intellipaatonline Telegram: https://t.me/s/Learn_with_Intellipaat Instagram: https://www.instagram.com/intellipaat LinkedIn: https://www.linkedin.com/in/intellipaat/ Twitter: https://twitter.com/Intellipaat</t>
  </si>
  <si>
    <t>https://i.ytimg.com/vi/1LDrB2v9uMo/maxresdefault.jpg</t>
  </si>
  <si>
    <t>bhgWZWtTVZ8</t>
  </si>
  <si>
    <t>2019-11-27T15:56:08Z</t>
  </si>
  <si>
    <t>27/11/19 15:56</t>
  </si>
  <si>
    <t>How to Learn MongoDB | What is MongoDB | Intellipaat</t>
  </si>
  <si>
    <t>ðŸ”¥Intellipaat MongoDB training: https://intellipaat.com/mongodb-training/ ðŸ“• Read complete MongoDB tutorial here: https://intellipaat.com/blog/tutorial/mongodb-tutorial/ #HowtoLearnMongoDB #WhatisMongoDB #MongoDBForDeveloper#Intellipaat ðŸ“Œ Do subscribe to Intellipaat channel &amp; get regular updates on videos: http://bit.ly/Intellipaat ðŸ“• Read insightful blog on what is MongoDB: https://intellipaat.com/blog/what-is-mongodb/ Are you looking for something more? Enroll in our MongoDB course and become a certified MongoDB (https://intellipaat.com/mongodb-training/). It is a 14 hrs instructor led MongoDB training provided by Intellipaat which is completely aligned with industry standards and certification bodies. If youâ€™ve enjoyed this MongoDB training for beginners, Like us and Subscribe to our channel for more similar MongoDB videos and free tutorials. Got any questions about MongoDB career? Ask us in the comment section below. ---------------------------- Intellipaat Edge 1. 24*7 Life time Access &amp; Support 2. Flexible Class Schedule 3. Job Assistance 4. Mentors with +14 yrs 5. Industry Oriented Course ware 6. Life time free Course Upgrade ------------------------------ â­Why MongoDB is important? MongoDB stores data in a JSON document format. This allows you to throw whatever data you want from it without worrying about the relations of the data. The fact that it is a JSON store also means that information can be retrieved very quickly. Things that would take minutes for relational databases to find can be found in MongoDB in mere seconds. Basically, in any situation where the data isnâ€™t relational and needs to be processed quickly, MongoDB is the database you should be choosing. This is why in most big data workplaces, you will find MongoDB (or a similar database) being used instead of the databases we are used to. â­Why should you opt for a MongoDB career? If you want to fast-track your career then you should strongly consider MongoDB. The reason for this is that it is one of the fastest growing technology. There is a huge demand for MongoDB. The salaries for MongoDB is fantastic.There is a huge growth opportunity in this domain as well. ------------------------------ For more information: Please write us to sales@intellipaat.com or call us at: +91-7847955955 Website: https://intellipaat.com/mongodb-training/ Facebook: https://www.facebook.com/intellipaatonline Telegram: https://t.me/s/Learn_with_Intellipaat Instagram: https://www.instagram.com/intellipaat LinkedIn: https://www.linkedin.com/in/intellipaat/ Twitter: https://twitter.com/Intellipaat</t>
  </si>
  <si>
    <t>https://i.ytimg.com/vi/bhgWZWtTVZ8/maxresdefault.jpg</t>
  </si>
  <si>
    <t>cC4GGJ0JsSE</t>
  </si>
  <si>
    <t>2019-11-27T02:30:00Z</t>
  </si>
  <si>
    <t>27/11/19 2:30</t>
  </si>
  <si>
    <t>Elasticsearch Tutorial | ELK Stack Tutorial | Intellipaat</t>
  </si>
  <si>
    <t>ðŸ”¥Intellipaat ELK stack training course: https://intellipaat.com/elk-stack-training/ In this elk tutorial for beginners video you will learn what is elk stack, what are various elk tools, what are the components of elk, what is elk flow, features of elk and how to install elk with hands on demo. #ElasticSearchTutorial #ELKStackTutorial #ELKStackTraining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elk-stack-training/). It is a 30 hrs instructor led devops training provided by Intellipaat which is completely aligned with industry standards and certification bodies. If youâ€™ve enjoyed this elk tutorial for beginners video, Like us and Subscribe to our channel for more similar informative video. Got any questions about elk stack training?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elk-stack-training/ Facebook: https://www.facebook.com/intellipaatonline Telegram: https://t.me/s/Learn_with_Intellipaat Instagram: https://www.instagram.com/intellipaat LinkedIn: https://www.linkedin.com/in/intellipaat/ Twitter: https://twitter.com/Intellipaat</t>
  </si>
  <si>
    <t>PT1H12M5S</t>
  </si>
  <si>
    <t>https://i.ytimg.com/vi/cC4GGJ0JsSE/maxresdefault.jpg</t>
  </si>
  <si>
    <t>qCqDd0WULLc</t>
  </si>
  <si>
    <t>2019-11-26T15:50:38Z</t>
  </si>
  <si>
    <t>26/11/19 15:50</t>
  </si>
  <si>
    <t>How to learn Artificial Intelligence | What is Artificial Intelligence | Intellipaat</t>
  </si>
  <si>
    <t>ðŸ”¥Intellipaat Artificial Intelligence Masters Course: https://intellipaat.com/artificial-intelligence-masters-training-course/ ðŸ“• Read complete Artificial Intelligence tutorial here: https://intellipaat.com/blog/tutorial/artificial-intelligence-tutorial/ #LearnArtificialIntelligence #WhatisArtificialIntelligence #ArtificialIntelligenceforBeginners #Intellipaat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Telegram: https://t.me/s/Learn_with_Intellipaat Instagram: https://www.instagram.com/intellipaat LinkedIn: https://www.linkedin.com/in/intellipaat/ Twitter: https://twitter.com/Intellipaat</t>
  </si>
  <si>
    <t>PT40M33S</t>
  </si>
  <si>
    <t>https://i.ytimg.com/vi/qCqDd0WULLc/maxresdefault.jpg</t>
  </si>
  <si>
    <t>MEGwx-ZJwr4</t>
  </si>
  <si>
    <t>2019-11-26T12:57:53Z</t>
  </si>
  <si>
    <t>26/11/19 12:57</t>
  </si>
  <si>
    <t>Azure Solution Architect Training | Azure Certification Training | Intellipaat</t>
  </si>
  <si>
    <t>ðŸ”¥ðŸ”¥Intellipaat Microsoft Azure Certification Training: https://intellipaat.com/microsoft-certified-azure-solution-architect-certification-training/ In this Intellipaat Azure solution architect training video, you will get a glimpse of this exciting domain of cloud computing. You will also know how to learn Microsoft Azure, which all course comes under Azure solutions architect, why are companies ready to pay top salaries to certified professionals and what is the importance of cloud computing. Intellipaat is offering the industry-designed Azure solutions masters course wherein you will work on real-world projects and upon completion of the certification you will be in a position to command top-notch salaries. #AzureCertificationTraining #AzureSolutionArchitect #Intellipaat ðŸ“Œ Do subscribe to Intellipaat channel &amp; get regular updates on videos: http://bit.ly/Intellipaat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Are you interested to learn Azure solutions architect masters course to get high paying jobs? Enroll in our Intellipaat Azure solutions architect masters course &amp; become a certified professional (https://intellipaat.com/microsoft-certified-azure-solution-architect-certification-training/). All Intellipaat trainings are provided by Industry experts and is completely aligned with industry standards and certification bodies. If youâ€™ve enjoyed this video, Like us and Subscribe to our channel for more informative tutorials. Got any questions about Azure solutions architect? Ask us in the comment section below. ---------------------------- Intellipaat Edge 1. 24*7 Life time Access &amp; Support 2. Flexible Class Schedule 3. Job Assistance 4. Mentors with +14 yrs 5. Industry Oriented Course ware 6. Life time free Course Upgrade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 7847955955 Website: https://intellipaat.com/microsoft-certified-azure-solution-architect-certification-training/ Facebook: https://www.facebook.com/intellipaatonline Telegram: https://t.me/s/Learn_with_Intellipaat Instagram: https://www.instagram.com/intellipaat LinkedIn: https://www.linkedin.com/in/intellipaat/ Twitter: https://twitter.com/Intellipaat</t>
  </si>
  <si>
    <t>https://i.ytimg.com/vi/MEGwx-ZJwr4/maxresdefault.jpg</t>
  </si>
  <si>
    <t>_nWcoDaea3o</t>
  </si>
  <si>
    <t>2019-11-26T09:06:57Z</t>
  </si>
  <si>
    <t>26/11/19 9:06</t>
  </si>
  <si>
    <t>Microsoft Business Intelligence Training | Learn MSBI | Intellipaat</t>
  </si>
  <si>
    <t>ðŸ”¥Intellipaat MSBI Course: https://intellipaat.com/msbi-online-training-course/ In this Intellipaat msbi training course video, you will get a glimpse of this exciting domain of business intelligence. You will also know how to learn msbi, why are companies ready to pay top salaries to certified msbi professionals and what is the importance of msbi. Intellipaat is offering the industry-designed msbi course wherein you will work on real-world projects and upon completion of the certification you will be in a position to command top-notch salaries #MicrosoftBusinessIntelligenceTraining #LearnMSBI #MicrosoftBI #Intellipaat ðŸ“Œ Do subscribe to Intellipaat channel &amp; get regular updates on videos: https://goo.gl/hhsGWb ðŸ“•Read complete MSBI tutorial here: https://intellipaat.com/tutorial/msbi-tutorial/ ðŸ“”Interested to learn MSBI still more? Please check similar MSBI blog here: https://intellipaat.com/blog/top-7-msbi-advantages-over-other-bi-tools/ ðŸ”—Watch complete MSBI tutorials here: https://bit.ly/32nYhKs Are you looking for something more? Enroll in our msbi course and become a certified msbi professional (https://intellipaat.com/msbi-online-training-course/). It is a 30 hrs instructor led msbi training provided by Intellipaat which is completely aligned with industry standards and certification bodies. If youâ€™ve enjoyed this msbi training, Like us and Subscribe to our channel for more similar informative msbi course tutorials. Got any questions about msbi training? Ask us in the comment section below. ---------------------------- Intellipaat Edge 1. 24*7 Life time Access &amp; Support 2. Flexible Class Schedule 3. Job Assistance 4. Mentors with +14 yrs 5. Industry Oriented Course ware 6. Life time free Course Upgrade ------------------------------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 For more Information: Please write us to sales@intellipaat.com, or call us at: +91- 7847955955 Website: https://intellipaat.com/msbi-online-training-course/ Facebook: https://www.facebook.com/intellipaatonline Telegram: https://t.me/s/Learn_with_Intellipaat Instagram: https://www.instagram.com/intellipaat LinkedIn: https://www.linkedin.com/in/intellipaat/ Twitter: https://twitter.com/Intellipaat</t>
  </si>
  <si>
    <t>https://i.ytimg.com/vi/_nWcoDaea3o/maxresdefault.jpg</t>
  </si>
  <si>
    <t>5Pk5wZ88z9E</t>
  </si>
  <si>
    <t>2019-11-25T14:30:37Z</t>
  </si>
  <si>
    <t>25/11/19 14:30</t>
  </si>
  <si>
    <t>Artificial Intelligence Engineer Master's Training | Artificial Intelligence Course | Intellipaat</t>
  </si>
  <si>
    <t>ðŸ”¥Intellipaat Artificial Intelligence Engineer Master's Training: https://intellipaat.com/artificial-intelligence-masters-training-course/ In this Intellipaat's Artificial Intelligence course video, you will get a glimpse of this exciting domain of Artificial Intelligence. You will also know how to learn Artificial Intelligence, why are companies ready to pay top salaries to certified Artificial Intelligence professionals and what is the importance of Artificial Intelligence. Intellipaat is offering the industry-designed Artificial Intelligence course wherein you will work on real-world projects and upon completion of the certification you will be in a position to command top-notch salaries #ArtificialIntelligenceCourse #ArtificialIntelligenceEngineer #ArtificialIntelligence #intellipaat ðŸ“• Read complete Artificial Intelligence tutorial here: https://intellipaat.com/blog/tutorial/artificial-intelligence-tutorial/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 For more Information: Please write us to sales@intellipaat.com, or call us at: +91- 7847955955 Website: https://intellipaat.com/artificial-intelligence-masters-training-course/ Facebook: https://www.facebook.com/intellipaatonline Telegram: https://t.me/s/Learn_with_Intellipaat Instagram: https://www.instagram.com/intellipaat LinkedIn: https://www.linkedin.com/in/intellipaat/ Twitter: https://twitter.com/Intellipaat</t>
  </si>
  <si>
    <t>https://i.ytimg.com/vi/5Pk5wZ88z9E/maxresdefault.jpg</t>
  </si>
  <si>
    <t>hqdQ37eprgY</t>
  </si>
  <si>
    <t>2019-11-25T12:15:43Z</t>
  </si>
  <si>
    <t>25/11/19 12:15</t>
  </si>
  <si>
    <t>Big Data Course | Big Data Hadoop Architect Training | Intellipaat</t>
  </si>
  <si>
    <t>ðŸ”¥Intellipaat Big Data Hadoop Architect Training Course: https://intellipaat.com/big-data-hadoop-training/ In this big data course video, you will get a glimpse of this exciting domain of big data. You will also know how to learn big data hadoop, why are companies ready to pay top salaries to certified hadoop professionals and what is the importance of hadoop. Intellipaat is offering the industry-designed big data course wherein you will work on real-world projects and upon completion of the certification you will be in a position to command top-notch salaries #BigDataCourse #BigDataHadoopArchitectTraining #Hadoop #LearnBigData #Intellipaat ðŸ“Œ Do subscribe to Intellipaat channel &amp; get regular updates on videos: http://bit.ly/Intellipaat ðŸ”— Watch Big Data Hadoop video tutorials here: https://goo.gl/9ZjpBh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â­Get Pig built in cheat sheet here: https://intellipaat.com/blog/tutorial/hadoop-tutorial/pig-built-functions-cheat-sheet/ ðŸ“°Interested to learn big data hadoop still more? Please check similar hadoop blogs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training, like us and subscribe to our channel for more similar hadoop videos and free tutorials. Got any questions about hadoop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 For more Information: Please write us to sales@intellipaat.com, or call us at: +91- 7847955955 Website: https://intellipaat.com/big-data-hadoop-training/ Facebook: https://www.facebook.com/intellipaatonline Telegram: https://t.me/s/Learn_with_Intellipaat Instagram: https://www.instagram.com/intellipaat LinkedIn: https://www.linkedin.com/in/intellipaat/ Twitter: https://twitter.com/Intellipaat</t>
  </si>
  <si>
    <t>https://i.ytimg.com/vi/hqdQ37eprgY/maxresdefault.jpg</t>
  </si>
  <si>
    <t>pAQlZmXAC0M</t>
  </si>
  <si>
    <t>2019-11-25T07:37:19Z</t>
  </si>
  <si>
    <t>25/11/19 7:37</t>
  </si>
  <si>
    <t>DevOps Training | DevOps Certification | Intellipaat</t>
  </si>
  <si>
    <t>ðŸ”¥Intellipaat Devops certification course: https://intellipaat.com/devops-certification-training/ In this Intellipaat devops training course video, you will get a glimpse of this exciting domain of cloud computing. You will also know how to learn devops, why are companies ready to pay top salaries to certified devops professionals and what is the importance of devops. Intellipaat is offering the industry-designed devops course wherein you will work on real-world projects and upon completion of the certification you will be in a position to command top-notch salaries #DevopsTraining #DevOpsCertification #DevOps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pAQlZmXAC0M/maxresdefault.jpg</t>
  </si>
  <si>
    <t>4jQrLj02fkY</t>
  </si>
  <si>
    <t>2019-11-24T09:30:00Z</t>
  </si>
  <si>
    <t>24/11/19 9:30</t>
  </si>
  <si>
    <t>AWS Solution Architect Certification | AWS Training | Intellipaat</t>
  </si>
  <si>
    <t>ðŸ”¥Intellipaat AWS training: https://intellipaat.com/aws-certification-training-online/ In this Intellipaat AWS solution architect certification course, you will get a glimpse of this exciting domain of cloud computing. You will also know how to learn cloud computing, which all course comes under AWS solutions architect, why are companies ready to pay top salaries to certified professionals and what is the importance of cloud computing. Intellipaat is offering the industry-designed AWS solution architect certification course wherein you will work on real-world projects and upon completion of the certification you will be in a position to command top-notch salaries. #AWSSolutionArchitectCertification #AWSTraining #Intellipaat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6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https://i.ytimg.com/vi/4jQrLj02fkY/maxresdefault.jpg</t>
  </si>
  <si>
    <t>YSAKp4OEjNs</t>
  </si>
  <si>
    <t>2019-11-24T03:30:00Z</t>
  </si>
  <si>
    <t>24/11/19 3:30</t>
  </si>
  <si>
    <t>Splunk Architect Training | Splunk Certification | Intellipaat</t>
  </si>
  <si>
    <t>ðŸ”¥Intellipaat Splunk Training: https://intellipaat.com/splunk-masters-program-training/ In this Intellipaat splunk certification course video, you will get a glimpse of this exciting domain of splunk. You will also know how to learn splunk, why are companies ready to pay top salaries to certified splunk professionals and what is the importance of splunk. Intellipaat is offering the industry-designed splunk architect training course wherein you will work on real-world projects and upon completion of the certification you will be in a position to command top-notch salaries #splunktraining #splunkcertification #splunkarchitecttraining #splunk #intellipaat ðŸ“Œ Do subscribe to Intellipaat channel &amp; get regular updates on videos: http://bit.ly/Intellipaat ðŸ”— Watch splunk video tutorials here: https://goo.gl/Q8SGVR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training video, Like us and Subscribe to our channel for more similar splunk videos and free splunk tutorials. Got any questions about splunk course? Ask us in the comment section below. ---------------------------- Intellipaat Edge 1. 24*7 Life time Access &amp; Support 2. Flexible Class Schedule 3. Job Assistance 4. Mentors with +14 yrs 5. Industry Oriented Course ware 6. Life time free Course Upgrade ------------------------------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 For more Information: Please write us to sales@intellipaat.com, or call us at: +91- 7847955955 Website: https://intellipaat.com/splunk-masters-program-training/ Telegram: https://t.me/s/Learn_with_Intellipaat Instagram: https://www.instagram.com/intellipaat Facebook: https://www.facebook.com/intellipaatonline LinkedIn: https://www.linkedin.com/in/intellipaat/ Twitter: https://twitter.com/Intellipaat</t>
  </si>
  <si>
    <t>https://i.ytimg.com/vi/YSAKp4OEjNs/maxresdefault.jpg</t>
  </si>
  <si>
    <t>9l0DAYyJJhI</t>
  </si>
  <si>
    <t>2019-11-23T06:09:22Z</t>
  </si>
  <si>
    <t>23/11/19 6:09</t>
  </si>
  <si>
    <t>Data Science Course - Learn Data Science in 13 hours - Full Course for Beginners - Intellipaat</t>
  </si>
  <si>
    <t>ðŸ”¥Intellipaat Data Science course: https://intellipaat.com/data-science-architect-masters-program-training/ Intellipaat Data Science Course is a free Data Science tutorial for beginners as well as professionals to learn Data Science and its algorithms in a comprehensive crash course. This complete Data Science course masters you to learn the Data Science principles, tools, algorithms, and methodologies that make it a powerful medium to solve business problems. âž¡Below are the topics covered in this Data Science for Beginners Course video: 00:00 - Data Science Course 01:45 - Who is a Data Scientist? 03:03 - Where do Data Scientist come from? 05:34 - What does a Data Scientist do? 09:00 - Prerequisites to become a Data Scientist 13:12 - Data Scientist Roles and Responsibilities 19:17 - Data Scientist Salary 21:05 - Who's hiring Data Scientist? 22:51 - Need of Data Science 24:13 - What is Data science? 25:14 - Understanding Different Techniques 25:21 - Data Visualization 25:39 - Data manipulation 26:05 - Statistical Analysis 26:25 - Machine Learning 28:09 - Life Cycle of Data Science 28:23 - Data Acquisition 28:50 - Data Preprocessing 29:06 - Model building 29:22 - Pattern Evaluation 29:44 - Knowledge Representation 30:03 - Chat-Bots 30:45 - Sentiment Analysis 31:08 - Image - Tagging 31:25 - What is Numpy? 33:21 - How to Create Numpy Array? 39:37 - Numpy Array Initialization 47:00 - Numpy Array Inspection 01:06:50 - Numpy Broadcasting 01:09:40 - Indexing and Slicing in Python 01:15:23 - Array Manipulation in Python 01:36:30 - Advantages of Numpy over List 01:45:56 - Pandas Module 01:46:50 - What is Pandas? 01:48:24 - Where did the name pandas come from? 01:49:55 - Features of Pandas 01:56:20 - Pandas vs Numpy 01:58:24 - How to import Pandas in Python? 01:59:09 - Data Structure in Pandas 02:00:29 - What is series object? 02:03:00 - How to change the Index name? 02:05:16 - What is a DataFrame? 02:06:03 - Features of DataFrame 02:07:27 - How to Create DataFrame? 02:18:40 - Merge, Join and Concatenate 02:56:00 - Quiz 02:58:45 - Basics of Data Visualization 03:05:45 - Plotting the graphs (Matplotlib Demo) 03:13:33 - Data Visualization Libraries 03:15:35 - What is Matplotlib? 03:16:20 - Why choose Matplotlib? 03:21:45 - Types of Plots and Demo on Matplotlib 04:29:55 - Introduction to Machine Learning 04:41:46 - What is Machine Learning? 04:43:30 - How does Machine Learn? 04:45:16 - Machine Learning popular Myth! 04:47:31 - Types of Machine Learning 04:48:05 - Supervised Learning 04:51:26 - Unsupervised Learning 04:59:36 - Reinforcement Learning 05:11:26 - Types of Regression 06:23:45 - Logistic Regression 06:44:27 - Spam Email Classifier 07:55:55 - What is Classification 07:56:47 - Types of Classification 08:08:11 - Visualizing a Decision Tree 08:10:00 - Decision Tree Terminology 08:14:35 - Creating a Decision Tree 08:16:00 - How do we split a Tree? 08:17:55 - Calculating Entropy 08:33:56 - Confusion Matrix 08:36:00 - Decision Tree Example Hands-on 08:45:10 - Understanding Naive Bayes Classifier 09:02:44 - Clustering algorithms 09:03:38 - What is Clustering? 09:04:57 - Examples of Clustering 09:08:20 - Types of Clustering 09:12:40 - K means Clustering 09:12:04 - What us k-means Clustering? 09:15:24 - Business Application of K-Means 09:16:36 - Understanding K-means Algorithm 09:34:27 - Python Project 10:33:50 - Python Interview Questions 11:21:57 - Machine Learning with Python 11:30:27 - Data Science Project 12:11:30 - Quiz 12:11:50 - Data Science Interview Questions ðŸ“• Read complete Data Science tutorial here: https://intellipaat.com/blog/tutorial/data-science-tutorial/ #DataScienceCourse #DataScienceFullCourse #DataScienceforBeginners #DataScienceTutorial ðŸ“Œ Do subscribe to Intellipaat channel &amp; get regular updates on videos: http://bit.ly/Intellipaat ðŸ”— Watch Data Science tutorials here:- https://bit.ly/30QlOmv ðŸ“• Read insightful blog on what is Data Science: https://intellipaat.com/blog/what-is-data-science/ ðŸ“°Interested to know about Data Science certifications? Read this blog: https://intellipaat.com/blog/data-science-certification/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company/intellipaat-software-solutions Twitter: https://twitter.com/Intellipaat</t>
  </si>
  <si>
    <t>PT13H22M49S</t>
  </si>
  <si>
    <t>r5JfYAKM2zA</t>
  </si>
  <si>
    <t>2019-11-22T12:44:56Z</t>
  </si>
  <si>
    <t>22/11/19 12:44</t>
  </si>
  <si>
    <t>What is DevOps | DevOps Tools | Intellipaat</t>
  </si>
  <si>
    <t>In this video you will learn what is devops, various devops tools, how devops is different from traditional IT, how devops lifecycle works and roadmap to how to become a devops engineer. #WhatisDevops #DevOpsTools #DevOps #Intellipaat ðŸ”¥Intellipaat Devops training course: https://intellipaat.com/devops-certification-training/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introduction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what is devop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PT40M28S</t>
  </si>
  <si>
    <t>https://i.ytimg.com/vi/r5JfYAKM2zA/maxresdefault.jpg</t>
  </si>
  <si>
    <t>YjsuIc-q-80</t>
  </si>
  <si>
    <t>2019-11-21T15:53:11Z</t>
  </si>
  <si>
    <t>21/11/19 15:53</t>
  </si>
  <si>
    <t>How To Learn Data Science Smartly and For Free | Intellipaat</t>
  </si>
  <si>
    <t>ðŸ”¥ðŸ”¥Intellipaat Data Science training: https://intellipaat.com/data-scientist-course-training/ #LearnDataScience #WhatisDataScience #DataScience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https://i.ytimg.com/vi/YjsuIc-q-80/maxresdefault.jpg</t>
  </si>
  <si>
    <t>E-GA9GKJWuE</t>
  </si>
  <si>
    <t>2019-11-21T07:58:31Z</t>
  </si>
  <si>
    <t>21/11/19 7:58</t>
  </si>
  <si>
    <t>MEAN Stack Tutorial | Build a MEAN Application From Scratch | Intellipaat</t>
  </si>
  <si>
    <t>Intellipaat MEAN Stack training: https://intellipaat.com/full-stack-web-developer-mean-stack-certification-training/ In this MEAN Stack tutorial you will learn how to build a MEAN application from scratch. You will also learn what is MEAN Stack, advantages &amp; disadvantages of MEAN Stack, what is node js, npm, express js, mongo db, angular &amp; it's components with detailed hands on demo. #MEANStackCRUDOperations #MEANStackTutorial #Intellipaat #LearnMeanStack ðŸ“Œ Do subscribe to Intellipaat channel &amp; get regular updates on videos: https://goo.gl/hhsGWb ðŸ“”Following topics are covered in this mean stack tutorial for beginners video: 00:58 - What is Mean Stack? 01:23 - Advantages of Mean Stack 03:14 - Disadvantages of Mean Stack 05:23 - What is NodeJS? 06:02 - Advantages of NodeJS 07:05 - What is NPM? 07:35 - Why would you use NPM? 08:20 - What is ExpressJS? 08:42 - Why would you use ExpressJS? 10:50 - What is MongoDB? 11:14 - Why would you use MongoDB? 12:30 - MongoDB Terminologies 13:45 - Demo CRUD Queries in MongoDB 20:30 - What is Angular? 20:41 - Why would you use Angular? 22:44 - Single Page Apps(SPA's) 23:32 - Angular CLI 24:10 - Angular Modules 24:39 - Components 25:13 - Services 25:44 - Dependency Injection 26:26 - Http Client Module 27:20 - Building an Application Task Manager in Mean stack Are you looking for something more? Enroll in our MEAN Stack certification course and become a certified professional (https://intellipaat.com/full-stack-web-developer-mean-stack-certification-training/). It is a 124 hrs instructor led training provided by Intellipaat which is completely aligned with industry standards and certification bodies. If youâ€™ve enjoyed this mean stack from scratch video, Like us and Subscribe to our channel for more similar informative video. Got any questions about mean stack development? Ask us in the comment section below. ---------------------------- Intellipaat Edge 1. 24*7 Life time Access &amp; Support 2. Flexible Class Schedule 3. Job Assistance 4. Mentors with +14 yrs 5. Industry Oriented Course ware 6. Life time free Course Upgrade Why should you learn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PT2H54M15S</t>
  </si>
  <si>
    <t>https://i.ytimg.com/vi/E-GA9GKJWuE/maxresdefault.jpg</t>
  </si>
  <si>
    <t>JFRZ6p0eVQc</t>
  </si>
  <si>
    <t>2019-11-20T02:30:02Z</t>
  </si>
  <si>
    <t>20/11/19 2:30</t>
  </si>
  <si>
    <t>DevOps vs NoOps | What is NoOps | NoOps Tutorial | Intellipaat</t>
  </si>
  <si>
    <t>Intellipaat DevOps Architect training: https://intellipaat.com/devops-architect-masters-training-program/ In this video on DevOps vs NoOps you will understand about the difference between these two and which one should you use for better performance. So in this DevOps vs NoOps comparison some important parameters have been taken into consideration to tell you the difference between NoOps &amp; DevOps &amp; also which one is preferred over the other in certain aspects in detail. #DevOpsvsNoOps #WhatisNoOps #NoOpsTutorial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professional (https://intellipaat.com/devops-architect-masters-training-program/). It is a 119 hrs instructor led devops training provided by Intellipaat which is completely aligned with industry standards and certification bodies. If youâ€™ve enjoyed this devops vs noops video, Like us and Subscribe to our channel for more similar informative video. Got any questions about noops vs devops?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NoOps is important The concept of NoOps is that the software environment could be automated to a certain level where thereâ€™s no need for an operations team to manage it. NoOps, for â€œno operations,â€ is a concept that drives a trend that has been marching ahead. ------------------------------ For more information: Please write us to sales@intellipaat.com or call us at: +91-7847955955 Website: https://intellipaat.com/devops-architect-masters-training-program/ Facebook: https://www.facebook.com/intellipaatonline Telegram: https://t.me/s/Learn_with_Intellipaat Instagram: https://www.instagram.com/intellipaat LinkedIn: https://www.linkedin.com/in/intellipaat/ Twitter: https://twitter.com/Intellipaat</t>
  </si>
  <si>
    <t>https://i.ytimg.com/vi/JFRZ6p0eVQc/maxresdefault.jpg</t>
  </si>
  <si>
    <t>pJ9CxxuX6IM</t>
  </si>
  <si>
    <t>2019-11-19T15:51:47Z</t>
  </si>
  <si>
    <t>19/11/19 15:51</t>
  </si>
  <si>
    <t>How to learn salesforce? | What is Salesforce? | Intellipaat</t>
  </si>
  <si>
    <t>ðŸ”¥Intellipaat Salesforce Administrator Training Course: https://intellipaat.com/salesforce-training/ #WhatisSalesforce #HowtoLearnSalesforce #SalesforceCertification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Telegram: https://t.me/s/Learn_with_Intellipaat Instagram: https://www.instagram.com/intellipaat Facebook: https://www.facebook.com/intellipaatonline LinkedIn: https://www.linkedin.com/in/intellipaat/ Twitter: https://twitter.com/Intellipaat</t>
  </si>
  <si>
    <t>https://i.ytimg.com/vi/pJ9CxxuX6IM/maxresdefault.jpg</t>
  </si>
  <si>
    <t>31igoWxauEQ</t>
  </si>
  <si>
    <t>2019-11-19T02:30:00Z</t>
  </si>
  <si>
    <t>19/11/19 2:30</t>
  </si>
  <si>
    <t>SonarQube Tutorial | Installing and Configuring SonarQube | What is SonarQube | Intellipaat</t>
  </si>
  <si>
    <t>Intellipaat DevOps Architect course: https://intellipaat.com/devops-architect-masters-training-program/ In this video you will learn what is software testing, what is sonarqube, features of sonarqube, how to Install and Configure sonarqube with hands on demo in detail. #SonarQubeTutorial #InstallingandConfiguringSonarQube #WhatisSonarQube ðŸ“Œ Do subscribe to Intellipaat channel &amp; get regular updates on videos: https://goo.gl/hhsGWb If youâ€™ve enjoyed this sonarqube tutorial video, Like us and Subscribe to our channel for more similar informative video. Got any questions about sonarqube? Ask us in the comment section below. ---------------------------- Intellipaat Edge 1. 24*7 Life time Access &amp; Support 2. Flexible Class Schedule 3. Job Assistance 4. Mentors with +14 yrs 5. Industry Oriented Course ware 6. Life time free Course Upgrade Why SonarQube is important? SonarQube is a web-based open source platform used to measure and analyse the source code quality. Code quality analysis makes your code more reliable and more readable. SonarQube is written in java but it can analyze and manage code of more than 20 programming languages, including c/c++, PL/SQL, Cobol etc through plugins. Plugins extend the functionality of SonarQube. More than 50 plugins are available. ------------------------------ For more information: Please write us to sales@intellipaat.com or call us at: +91-7847955955 Website: https://intellipaat.com/devops-architect-masters-training-program/ Facebook: https://www.facebook.com/intellipaatonline Telegram: https://t.me/s/Learn_with_Intellipaat Instagram: https://www.instagram.com/intellipaat LinkedIn: https://www.linkedin.com/in/intellipaat/ Twitter: https://twitter.com/Intellipaat</t>
  </si>
  <si>
    <t>https://i.ytimg.com/vi/31igoWxauEQ/maxresdefault.jpg</t>
  </si>
  <si>
    <t>WLbZ9YAyHO0</t>
  </si>
  <si>
    <t>2019-11-18T14:04:07Z</t>
  </si>
  <si>
    <t>18/11/19 14:04</t>
  </si>
  <si>
    <t>Best Programming Language to learn in 2020 For Job in Google, Microsoft, Infosys, TCS | Intellipaat</t>
  </si>
  <si>
    <t>In this video you will know the Best Programming Language to learn in 2020 For Job in Google, Microsoft, Infosys, TCS. So in this list of top 5 programming languages to learn in 2020 you will know the features, syntax, adoption among companies, community support and job prospects about the top programming languages in detail. ðŸ”¥Intellipaat Programming courses: https://intellipaat.com/all-courses/programming/ #ProgrammingLanguagetolearn #HowtoCrackanITinterview #ProgrammingforBeginners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rogramming courses and become a certified Professional (https://intellipaat.com/all-courses/programming/). All the trainings are instructor led training provided by Intellipaat which is completely aligned with industry standards and certification bodies. If youâ€™ve enjoyed this Top 5 programming languages to learn in 2020 video, Like us and Subscribe to our channel for more similar informative videos and free tutorials. Got any questions about top programming language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US : 1-800-216-8930(Toll Free) Website: https://intellipaat.com/all-courses/programming/ Facebook: https://www.facebook.com/intellipaatonline LinkedIn: https://www.linkedin.com/in/intellipaat/ Telegram: https://t.me/s/Learn_with_Intellipaat Instagram: https://www.instagram.com/intellipaat Twitter: https://twitter.com/Intellipaat</t>
  </si>
  <si>
    <t>https://i.ytimg.com/vi/WLbZ9YAyHO0/maxresdefault.jpg</t>
  </si>
  <si>
    <t>qZo3XytnRZk</t>
  </si>
  <si>
    <t>2019-11-17T09:30:00Z</t>
  </si>
  <si>
    <t>17/11/19 9:30</t>
  </si>
  <si>
    <t>Microsoft Azure Certification | Azure 300 Certification | Azure Certification Training | Intellipaat</t>
  </si>
  <si>
    <t>ðŸ”¥ðŸ”¥Intellipaat Microsoft Azure Certification Training: https://intellipaat.com/microsoft-certified-azure-solution-architect-certification-training/ In this Intellipaat Azure 300 certification or Azure solution architect certification course, you will get a glimpse of this exciting domain of cloud computing. You will also know how to learn Microsoft Azure, which all course comes under Azure solutions architect, why are companies ready to pay top salaries to certified professionals and what is the importance of cloud computing. Intellipaat is offering the industry-designed Azure solutions masters course wherein you will work on real-world projects and upon completion of the certification you will be in a position to command top-notch salaries. #AzureCertificationTraining #Azure300Certification #AzureTraining #Intellipaat ðŸ“Œ Do subscribe to Intellipaat channel &amp; get regular updates on videos: http://bit.ly/Intellipaat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Are you interested to learn Azure solutions architect masters course to get high paying jobs? Enroll in our Intellipaat Azure solutions architect masters course &amp; become a certified professional (https://intellipaat.com/microsoft-certified-azure-solution-architect-certification-training/). All Intellipaat trainings are provided by Industry experts and is completely aligned with industry standards and certification bodies. If youâ€™ve enjoyed this video, Like us and Subscribe to our channel for more informative tutorials. Got any questions about Azure solutions architect? Ask us in the comment section below. ---------------------------- Intellipaat Edge 1. 24*7 Life time Access &amp; Support 2. Flexible Class Schedule 3. Job Assistance 4. Mentors with +14 yrs 5. Industry Oriented Course ware 6. Life time free Course Upgrade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 7847955955 Website: https://intellipaat.com/microsoft-certified-azure-solution-architect-certification-training/ Facebook: https://www.facebook.com/intellipaatonline Telegram: https://t.me/s/Learn_with_Intellipaat Instagram: https://www.instagram.com/intellipaat LinkedIn: https://www.linkedin.com/in/intellipaat/ Twitter: https://twitter.com/Intellipaat</t>
  </si>
  <si>
    <t>https://i.ytimg.com/vi/qZo3XytnRZk/maxresdefault.jpg</t>
  </si>
  <si>
    <t>ENtWlokKA1E</t>
  </si>
  <si>
    <t>2019-11-17T05:30:00Z</t>
  </si>
  <si>
    <t>17/11/19 5:30</t>
  </si>
  <si>
    <t>Business Intelligence Training | Business Intelligence Certification | Intellipaat</t>
  </si>
  <si>
    <t>ðŸ”¥ðŸ”¥Intellipaat Business Intelligence Training: https://intellipaat.com/business-intelligence-masters-program-training/ In this Intellipaat Business Intelligence architect certification course, you will get a glimpse of this exciting domain of Business Intelligence and Analytics. You will also know how to learn Business Intelligence, which all course comes under Business Intelligence architect, why are companies ready to pay top salaries to certified professionals and what is the importance of Business Intelligence and analytics. Intellipaat is offering the industry-designed Business Intelligence masters course wherein you will work on real-world projects and upon completion of the certification you will be in a position to command top-notch salaries. #BusinessIntelligenceTraining #BusinessIntelligenceCertification #Intellipaat ðŸ“Œ Do subscribe to Intellipaat channel &amp; get regular updates on videos: http://bit.ly/Intellipaat Are you interested to learn Business Intelligence architect masters course to get high paying jobs? Enroll in our Intellipaat Business Intelligence architect masters course &amp; become a certified professional (https://intellipaat.com/business-intelligence-masters-program-training/). All Intellipaat trainings are provided by Industry experts and is completely aligned with industry standards and certification bodies. If youâ€™ve enjoyed this video, Like us and Subscribe to our channel for more informative tutorials. Got any questions about Business Intelligence architect? Ask us in the comment section below. ---------------------------- Intellipaat Edge 1. 24*7 Life time Access &amp; Support 2. Flexible Class Schedule 3. Job Assistance 4. Mentors with +14 yrs 5. Industry Oriented Course ware 6. Life time free Course Upgrade About Intellipaat's Business Intelligence Course Intellipaatâ€™s Business Intelligence Architect master's course will provide you with in-depth knowledge on Business Intelligence and data warehousing. You will master how to design and develop enterprise class data warehouse and build reporting solution, SQL and do performance tuning in data warehouses. This program is especially designed by industry experts, and you will get 9 courses with 32 industry-based projects. Why should you opt for Business Intelligence career? If you want to fast-track your career then you should strongly consider Business Intelligence. Today Business Intelligence is no longer optional but critical to the success of some of the biggest enterprises on earth. The Intellipaat Business Intelligence course is completely oriented towards the practical applications and hence gives you a clear advantage. ------------------------------ For more Information: Please write us to sales@intellipaat.com, or call us at: +91- 7847955955 Website: https://intellipaat.com/business-intelligence-masters-program-training/ Facebook: https://www.facebook.com/intellipaatonline Telegram: https://t.me/s/Learn_with_Intellipaat Instagram: https://www.instagram.com/intellipaat LinkedIn: https://www.linkedin.com/in/intellipaat/ Twitter: https://twitter.com/Intellipaat</t>
  </si>
  <si>
    <t>https://i.ytimg.com/vi/ENtWlokKA1E/maxresdefault.jpg</t>
  </si>
  <si>
    <t>NSUZhXDtRd4</t>
  </si>
  <si>
    <t>2019-11-16T14:45:30Z</t>
  </si>
  <si>
    <t>16/11/19 14:45</t>
  </si>
  <si>
    <t>AWS Certification Training | AWS Solution Architect Certification | Intellipaat</t>
  </si>
  <si>
    <t>ðŸ”¥ðŸ”¥Intellipaat AWS Certification Training: https://intellipaat.com/aws-certification-masters-course/ In this Intellipaat AWS solution architect certification course, you will get a glimpse of this exciting domain of cloud computing. You will also know how to learn cloud computing, which all course comes under AWS solutions architect, why are companies ready to pay top salaries to certified professionals and what is the importance of cloud computing. Intellipaat is offering the industry-designed AWS solutions masters course wherein you will work on real-world projects and upon completion of the certification you will be in a position to command top-notch salaries. #AWSCertificationTraining #AWSSolutionsArchitect #AWSTraining #Intellipaat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interested to learn aws solutions architect masters course to get high paying jobs? Enroll in our Intellipaat aws solutions architect masters course &amp; become a certified professional (https://intellipaat.com/aws-certification-masters-course/). All Intellipaat trainings are provided by Industry experts and is completely aligned with industry standards and certification bodies. If youâ€™ve enjoyed this video, Like us and Subscribe to our channel for more informative tutorials. Got any questions about aws solutions architect? Ask us in the comment section below. ---------------------------- Intellipaat Edge 1. 24*7 Life time Access &amp; Support 2. Flexible Class Schedule 3. Job Assistance 4. Mentors with +14 yrs 5. Industry Oriented Course ware 6. Life time free Course Upgrade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 7847955955 Website: https://intellipaat.com/aws-certification-masters-course/ Facebook: https://www.facebook.com/intellipaatonline Telegram: https://t.me/s/Learn_with_Intellipaat Instagram: https://www.instagram.com/intellipaat LinkedIn: https://www.linkedin.com/in/intellipaat/ Twitter: https://twitter.com/Intellipaat</t>
  </si>
  <si>
    <t>https://i.ytimg.com/vi/NSUZhXDtRd4/maxresdefault.jpg</t>
  </si>
  <si>
    <t>Bf2LnG-wigs</t>
  </si>
  <si>
    <t>2019-11-16T11:28:43Z</t>
  </si>
  <si>
    <t>16/11/19 11:28</t>
  </si>
  <si>
    <t>Django vs Flask | Difference between Django and Flask | Intellipaat</t>
  </si>
  <si>
    <t>ðŸ”¥Intellipaat Python Django Course: https://intellipaat.com/python-django-training/ In this video on django vs flask you will understand about the top python frameworks used in the IT industry, and which one should you use for better performance. So in this django vs flask comparison some important parameters have been taken into consideration to tell you the difference between django and flask &amp; also which one is preferred over the other in certain aspects in detail. #djangovsflask #differencebetweendjangoandflask #flaskvsdjango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Following topics are covered in this video: 01:20 - What is Django? 01:50 - What is Flask? 02:15 - Why to Choose Django? 02:50 - Why to Choose Flask? 03:07 - Features of Django 06:50 - Features of Flask 07:29 - Advantages of using Django 08:57 - Disadvantages of using Django 09:58 - Advantages of using Flask 11:14 - Disadvantages of using Flask 12:00 - Difference between Django and Flask 18:10 - Types of companies using Django 19:24 - Types of companies using Flask 19:48 - Conclusion 20:50 - Quiz If youâ€™ve enjoyed this flask vs django which is better video, Like us and Subscribe to our channel for more similar informative videos and free tutorials. What do you think which one of them is better among django vs flask according to you? Tell us in the comment section below. ---------------------------- Intellipaat Edge 1. 24*7 Life time Access &amp; Support 2. Flexible Class Schedule 3. Job Assistance 4. Mentors with +14 yrs 5. Industry Oriented Course ware 6. Life time free Course Upgrade ------------------------------ Why Django is important Django is an open-source python web framework used for rapid development, pragmatic, maintainable, clean design, and secures websites. The main goal of the Django framework is to allow developers to focus on components of the application that are new instead of spending time on already developed components. Django is fully featured than many other frameworks on the market. It takes care of a lot of hassle involved in the web development; enables users to focus on developing components needed for their application. Why Flask is important Flask is a micro and lightweight web framework. Flask accelerates development of simple web applications by providing the required functionality. Itâ€™s the type of framework people love using at hackathons, where youâ€™re focused on building a working application from the ground up in a short amount of time, and perhaps less interested in managing that application in the long term. ------------------------------ For more Information: Please write us to sales@intellipaat.com, or call us at: +91- 7847955955 Website: https://intellipaat.com/python-django-training/ Facebook: https://www.facebook.com/intellipaatonline LinkedIn: https://www.linkedin.com/in/intellipaat/ Telegram: https://t.me/s/Learn_with_Intellipaat Instagram: https://www.instagram.com/intellipaat Twitter: https://twitter.com/Intellipaat</t>
  </si>
  <si>
    <t>https://i.ytimg.com/vi/Bf2LnG-wigs/maxresdefault.jpg</t>
  </si>
  <si>
    <t>SL2PIZuiZSk</t>
  </si>
  <si>
    <t>2019-11-15T14:34:28Z</t>
  </si>
  <si>
    <t>15/11/19 14:34</t>
  </si>
  <si>
    <t>Web Scraping with Python | Web Scraping Tutorial | Intellipaat</t>
  </si>
  <si>
    <t>ðŸ”¥Intellipaat Python training course: https://intellipaat.com/python-for-data-science-training/ In this web scraping tutorial video you will learn web scraping with python BeautifulSoup in detail. #WebScrapingWithPython #WebScrapingTutorial #PythonBeautifulSoupTutorial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web scraping video, Like us and Subscribe to our channel for more similar informative videos and free tutorials. Got any questions about how to scrape web in python? Ask us in the comment section below. ---------------------------- Intellipaat Edge 1. 24*7 Life time Access &amp; Support 2. Flexible Class Schedule 3. Job Assistance 4. Mentors with +14 yrs 5. Industry Oriented Course ware 6. Life time free Course Upgrade ------------------------------ Why should you watch this Python Web Scraping tutorial? While performing data analysis, you might find a need to fetch data from the website and then clean it or perform some analysis on it by applying machine learning algorithms. If you are/want to become a data scientist or a data analyst or a machine learning engineer then this video is for you. This python scraping tutorial will teach you to scrape data from a websit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in/intellipaat/ Telegram: https://t.me/s/Learn_with_Intellipaat Instagram: https://www.instagram.com/intellipaat Twitter: https://twitter.com/Intellipaat</t>
  </si>
  <si>
    <t>PT1H35M1S</t>
  </si>
  <si>
    <t>https://i.ytimg.com/vi/SL2PIZuiZSk/maxresdefault.jpg</t>
  </si>
  <si>
    <t>gSde4y8f97U</t>
  </si>
  <si>
    <t>2019-11-14T15:56:07Z</t>
  </si>
  <si>
    <t>14/11/19 15:56</t>
  </si>
  <si>
    <t>Should you Quit your Job? | Top Careers in 2020 | Intellipaat</t>
  </si>
  <si>
    <t>Intellipaat Training courses: https://intellipaat.com/ Are you in a dilemma if should you quit your job or continue it? Or you want to know the top careers in 2020 and ahead? If yes, then this video is for you. Know why you should up skill for a rewarding career in 2020 and beyond.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ShouldyouQuityourJob #TopCareersin2020 #Intellipaat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https://i.ytimg.com/vi/gSde4y8f97U/maxresdefault.jpg</t>
  </si>
  <si>
    <t>DLkMSvpD0Vs</t>
  </si>
  <si>
    <t>2019-11-14T09:49:48Z</t>
  </si>
  <si>
    <t>14/11/19 9:49</t>
  </si>
  <si>
    <t>Machine Learning Algorithms | Data Science Algorithms | Intellipaat</t>
  </si>
  <si>
    <t>ðŸ”¥ðŸ”¥Intellipaat Machine Learning training: https://intellipaat.com/machine-learning-certification-training-course/ In this machine learning algorithms video you will learn what are algorithms, the various machine learning algorithms like supervised learning, unsupervised learning, regression, classification and clustering in detail with hands on demo. #machinelearningalgorithms #datasciencealgorithms #learnmachinelearningalgorithms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data science algorithms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https://i.ytimg.com/vi/DLkMSvpD0Vs/maxresdefault.jpg</t>
  </si>
  <si>
    <t>7s_2qUWm8WA</t>
  </si>
  <si>
    <t>2019-11-13T15:00:14Z</t>
  </si>
  <si>
    <t>13/11/19 15:00</t>
  </si>
  <si>
    <t>How to get a Job as a Python Developer | Intellipaat</t>
  </si>
  <si>
    <t>ðŸ”¥Intellipaat Python training course: https://intellipaat.com/python-for-data-science-training/ ðŸ“• Read complete Python tutorial here: https://intellipaat.com/blog/tutorial/python-tutorial/ In this video you will know how to get a job as a Python developer, python job trends, steps to land a job as a python developer, python developer resume, python developer roles and responsibilities and the average salary a python developer earns in detail. #Howtogetajobasapythondeveloper #Howtogetajobasapythonprogrammer #pythonprogramming #intellipaat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for-data-science-training/ Facebook: https://www.facebook.com/intellipaatonline Telegram: https://t.me/s/Learn_with_Intellipaat Instagram: https://www.instagram.com/intellipaat LinkedIn: https://www.linkedin.com/in/intellipaat/ Twitter: https://twitter.com/Intellipaat</t>
  </si>
  <si>
    <t>https://i.ytimg.com/vi/7s_2qUWm8WA/maxresdefault.jpg</t>
  </si>
  <si>
    <t>882dQdJuZS4</t>
  </si>
  <si>
    <t>2019-11-12T15:54:46Z</t>
  </si>
  <si>
    <t>How to Switch to IT Career Successfully in 2020 | Intellipaat</t>
  </si>
  <si>
    <t>Intellipaat Training courses: https://intellipaat.com/ ðŸ”¥ðŸ”¥In this session you will be knowing how to switch to IT career successfully in 2020 irrespective of your field and experience. This career change advice session will be helpful for people who wants to know how to change jobs and career in 2020 and later.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 skill their workforce and keep them in sync with the changing technology and digital landscape. ðŸ“•Read Intellipaat's tutorial here: https://intellipaat.com/tutorial ðŸ“”Interested to learn still more? Please check similar blogs here: https://intellipaat.com/blog â­Preparing for interview? Watch interview questions &amp; answers: https://intellipaat.com/blog/interview-questions/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PT39M38S</t>
  </si>
  <si>
    <t>https://i.ytimg.com/vi/882dQdJuZS4/maxresdefault.jpg</t>
  </si>
  <si>
    <t>O6C09XOMr30</t>
  </si>
  <si>
    <t>2019-11-12T10:27:39Z</t>
  </si>
  <si>
    <t>Top 10 DevOps Tools | Learn DevOps Tools | Best DevOps Tools | DevOps Tools Tutorial | Intellipaat</t>
  </si>
  <si>
    <t>ðŸ”¥Intellipaat Devops training course: https://intellipaat.com/devops-certification-training/ In this devops tools tutorial videos you will learn best devops tools available in the market and which devops tool should you learn for a rewarding career in 2020. #DevOpsTools #LearnDevopsTools #BestDevOpsTools #DevOpsToolsTutorial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tools tutorial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what is devop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O6C09XOMr30/maxresdefault.jpg</t>
  </si>
  <si>
    <t>dnzCt4I38JQ</t>
  </si>
  <si>
    <t>2019-11-11T14:35:23Z</t>
  </si>
  <si>
    <t>Install Anaconda Python, Jupyter Notebook and Spyder on Windows 10 | Intellipaat</t>
  </si>
  <si>
    <t>ðŸ”¥Intellipaat Python training course: https://intellipaat.com/python-certification-training-online/ In this video you will learn how to install anaconda python, Jupyter Notebook And Spyder on Windows 10 in detail. After installation you will learn how to write your first python program using Jupyter Notebook. #InstallAnacondaPython #LearnPython #PythonCourse #Intellipaat #InstallAnaconda #HowtoInstallAnacondaPythononWindows10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anaconda installation video, Like us and Subscribe to our channel for more similar informative videos and free tutorials. Got any questions about how to install anaconda python on windows 10 ?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elegram: https://t.me/s/Learn_with_Intellipaat Instagram: https://www.instagram.com/intellipaat Twitter: https://twitter.com/Intellipaat</t>
  </si>
  <si>
    <t>https://i.ytimg.com/vi/dnzCt4I38JQ/maxresdefault.jpg</t>
  </si>
  <si>
    <t>_i4-BoZMbYw</t>
  </si>
  <si>
    <t>2019-11-10T06:15:00Z</t>
  </si>
  <si>
    <t>Keras vs Tensorflow | Deep Learning Frameworks Comparison | Intellipaat</t>
  </si>
  <si>
    <t>ðŸ”¥Intellipaat Artificial Intelligence Master's Course: https://intellipaat.com/artificial-intelligence-masters-training-course/ In this video on keras vs tensorflow you will understand about the top deep learning frameworks used in the IT industry, and which one should you use for better performance. So in this keras vs tensorflow comparison some important parameters have been taken into consideration to tell you the difference between keras and tensorflow also which one is preferred over the other in certain aspects in detail. #KerasvsTensorflow #DeepLearningFrameworksComparison #TensorflowvsKeras #Intellipaat ðŸ“Œ Do subscribe to Intellipaat channel &amp; get regular updates on videos: https://goo.gl/hhsGWb ðŸ“• Read complete Artificial Intelligence tutorial here: https://intellipaat.com/blog/tutorial/artificial-intelligence-tutorial/ ðŸ“Following topics are covered in this Keras vs Tensorflow comparison tutorial: 01:35 - What is Keras? 02:03 - What is Tensorflow? 02:40 - Differentiating between Keras and Tensorflow 05:21 - Benifits of using Keras 06:05 - Benifits of using Tensorflow 06:45 - Limitation of using Keras 07:45 - Limitation of using Tensorflow 09:00 - Popularity and trends in Keras and Tensorflow 10:00 - Which is better to choose? 11:40 -Quiz ðŸ”— Watch Artificial Intelligence video tutorials here: https://goo.gl/gyf2g3 ðŸ“°Interested to learn Artificial Intelligence still more? Please check similar what is Artificial Intelligence Blog here: https://intellipaat.com/blog/what-is-artificial-intelligence/ If youâ€™ve enjoyed this Keras vs Tensorflow which is better video, Like us and Subscribe to our channel for more similar informative videos and free tutorials. What do you think which one of them is better among Tensorflow vs Keras according to you? Tell us in the comment section below. ---------------------------- Intellipaat Edge 1. 24*7 Life time Access &amp; Support 2. Flexible Class Schedule 3. Job Assistance 4. Mentors with +14 yrs 5. Industry Oriented Course ware 6. Life time free Course Upgrade ------------------------------ Why Keras is important 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 Why Tensorflow is important TensorFlow is an open source machine learning framework for carrying out high-performance numerical computations. It provides excellent architecture support which allows easy deployment of computations across a variety of platforms ranging from desktops to clusters of servers, mobiles, and edge devices. ------------------------------ For more Information: Please write us to sales@intellipaat.com, or call us at: +91- 7847955955 Website: https://intellipaat.com/artificial-intelligence-masters-training-course/ Facebook: https://www.facebook.com/intellipaatonline LinkedIn: https://www.linkedin.com/in/intellipaat/ Telegram: https://t.me/s/Learn_with_Intellipaat Instagram: https://www.instagram.com/intellipaat Twitter: https://twitter.com/Intellipaat</t>
  </si>
  <si>
    <t>https://i.ytimg.com/vi/_i4-BoZMbYw/maxresdefault.jpg</t>
  </si>
  <si>
    <t>kQV_GD8TCm8</t>
  </si>
  <si>
    <t>2019-11-09T09:55:52Z</t>
  </si>
  <si>
    <t>AWS SysOps Administrator Training | AWS SysOps Tutorial | AWS Certified SysOps Admin | Intellipaat</t>
  </si>
  <si>
    <t>ðŸ”¥ðŸ”¥Intellipaat AWS SysOps Administrator Training course: https://intellipaat.com/aws-sysops-certification-training/ In this aws sysops tutorial you will know who is an aws sysops admin, what are the roles of an aws sysops admin, hands on various monitoring tools in aws sysops, the various security services available in aws sysops, how to download aws cli and work on it in detail. #AWSSysOpsAdministrator #AWSSysOpsTutorial #SysOpsTraining #Intellipaat #AWSCertifiedSysOpsAdmin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ðŸ“Following topics are covered in this aws certified sysops admin tutorial: 01:10 - Why AWS SysOps Admin? 02:43 - Roles of an AWS SysOps Administrator 06:05 - Skills of an AWS SysOps Administrator 08:24 - What is Monitoring? 09:30 - What is IT Monitoring? 11:15 - Why Monitoring is a Need? 14:47 - Questions on Monitoring data 16:03 - AWS monitoring services and best practices 18:36 - CloudWatch Alarm to notify via Email. 30:03 - What is Cloud Security 30:41 - AWS Cloud Security 31:25 - Why is Cloud Security a priority? 34:04 - AWS Security Services 35:48 - Best Security Practices 38:19 - Install and configure AWS CLI (Hands-on) 45:05 - Deploy EC2 Instance (Hands-on) Are you looking for something more? Enroll in our AWS sysops training &amp; certification course and become a certified AWS sysops professional (https://intellipaat.com/aws-sysops-certification-training/). It is a 24 hrs instructor led AWS training provided by Intellipaat which is completely aligned with industry standards and certification bodies. If you've enjoyed this aws sysops admin training, Like us and Subscribe to our channel for more similar informative AWS sysops tutorial videos. ---------------------------- Intellipaat Edge 1. 24*7 Life time Access &amp; Support 2. Flexible Class Schedule 3. Job Assistance 4. Mentors with +14 yrs 5. Industry Oriented Course ware 6. Life time free Course Upgrade ------------------------------. Why AWS SysOps is important? The significance of AWS SysOps can never be thought little of in light of the fact that the organizations are currently searching for professionals that have just obtained AWS Certified SysOps Administrator â€“ Associate and can finish the tasks identified with wide-area enterprise networks effectively and in a short span of time. Presently, we should see the advantages youâ€™d earn with the AWS SysOps certification Why should you opt for an AWS SysOps career? If you want to fast-track your career then you should strongly consider AWS sysops. AWS SysOps Administrator Associate certification training authenticates your expertise in deploying, operating, and managing applications that are running on AWS. The Intellipaat AWS sysops course is completely oriented towards the practical applications and hence gives you a clear advantage. ------------------------------ For more information: Please write us to sales@intellipaat.com or call us at: +91-7847955955 Website: https://intellipaat.com/aws-sysops-certification-training/ Facebook: https://www.facebook.com/intellipaatonline Telegram: https://t.me/s/Learn_with_Intellipaat Instagram: https://www.instagram.com/intellipaat LinkedIn: https://www.linkedin.com/in/intellipaat/ Twitter: https://twitter.com/Intellipaat</t>
  </si>
  <si>
    <t>https://i.ytimg.com/vi/kQV_GD8TCm8/maxresdefault.jpg</t>
  </si>
  <si>
    <t>5LZ_Ts9iSNc</t>
  </si>
  <si>
    <t>2019-11-08T13:52:40Z</t>
  </si>
  <si>
    <t>What is DevOps | Introduction to DevOps | Intellipaat</t>
  </si>
  <si>
    <t>ðŸ”¥Intellipaat Devops training course: https://intellipaat.com/devops-certification-training/ In this introduction to devops video you will learn what is devops, how it is different from traditional IT, how devops lifecycle works and the various devops tools in detail. #WhatisDevops #DevOps #IntroductiontoDevOps #DevOpsTraining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introduction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what is devop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5LZ_Ts9iSNc/maxresdefault.jpg</t>
  </si>
  <si>
    <t>CJOEXUKJGck</t>
  </si>
  <si>
    <t>2019-11-07T15:56:15Z</t>
  </si>
  <si>
    <t>How to become an AWS Architect in 2020? | AWS Certified Solutions Architect | Intellipaat</t>
  </si>
  <si>
    <t>ðŸ”¥ðŸ”¥ðŸ”¥Guys for any technical Doubts/Queries/Concerns please visit Intellipaat Community where there are more than 15k technical questions already answered and more than 10k members available for your help. Here's the link: https://intellipaat.com/community/ ðŸ”¥ðŸ”¥ðŸ”¥Do join our meetup community to get notified on all our upcoming live sessions &amp; webinars: http://bit.ly/intellipaatMeetUp ðŸ”¥Intellipaat AWS training course: https://intellipaat.com/aws-certification-training-online/ ðŸ“• Read complete AWS tutorial here: https://intellipaat.com/blog/tutorial/amazon-web-services-aws-tutorial/ #AWSCertifiedSolutionsArchitect #AWSCertification #HowtoGetAWSCertified #Intellipaat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https://i.ytimg.com/vi/CJOEXUKJGck/maxresdefault.jpg</t>
  </si>
  <si>
    <t>u2atB0nJaSM</t>
  </si>
  <si>
    <t>2019-11-07T13:40:04Z</t>
  </si>
  <si>
    <t>Cloud DevOps Architect Masters Program Training | Intellipaat</t>
  </si>
  <si>
    <t>ðŸ”¥ðŸ”¥Intellipaat Cloud &amp; DevOps architect masters course: https://intellipaat.com/cloud-devops-architect-masters-program-training/ In this Intellipaat Cloud &amp; DevOps architect masters course video, you will get a glimpse of this exciting domain of cloud computing. You will also know how to learn cloud computing, which all course comes under cloud architect and devops architect, why are companies ready to pay top salaries to certified professionals and what is the importance of cloud computing. Intellipaat is offering the industry-designed cloud computing masters course wherein you will work on real-world projects and upon completion of the certification you will be in a position to command top-notch salaries. #CloudandDevOpsArchitect #AWSTraining #DevOpsTraining #AzureTraining #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interested to learn Cloud &amp; DevOps architect masters course to get high paying jobs? Enroll in our Intellipaat Cloud &amp; DevOps architect masters course &amp; become a certified professional (Intellipaat Cloud &amp; DevOps architect masters course: https://intellipaat.com/cloud-devops-architect-masters-program-training/). All Intellipaat trainings are provided by Industry experts and is completely aligned with industry standards and certification bodies. If youâ€™ve enjoyed this video, Like us and Subscribe to our channel for more informative tutorials. Got any questions about Cloud &amp; DevOps architect? Ask us in the comment section below. ---------------------------- Intellipaat Edge 1. 24*7 Life time Access &amp; Support 2. Flexible Class Schedule 3. Job Assistance 4. Mentors with +14 yrs 5. Industry Oriented Course ware 6. Life time free Course Upgrade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 7847955955 Website: https://intellipaat.com/cloud-devops-architect-masters-program-training/ Facebook: https://www.facebook.com/intellipaatonline Telegram: https://t.me/s/Learn_with_Intellipaat Instagram: https://www.instagram.com/intellipaat LinkedIn: https://www.linkedin.com/in/intellipaat/ Twitter: https://twitter.com/Intellipaat</t>
  </si>
  <si>
    <t>https://i.ytimg.com/vi/u2atB0nJaSM/maxresdefault.jpg</t>
  </si>
  <si>
    <t>MRXT8IJW6YM</t>
  </si>
  <si>
    <t>2019-11-06T16:40:06Z</t>
  </si>
  <si>
    <t>How to Write &amp; Run a Test Case in Selenium | Selenium Tutorial | Selenium Training | Intellipaat</t>
  </si>
  <si>
    <t>ðŸ”¥ðŸ”¥ðŸ”¥Do join our meetup community to get notified on all our upcoming live sessions &amp; webinars: http://bit.ly/intellipaatMeetUp ðŸ”¥Intellipaat Selenium WebDriver Course: https://intellipaat.com/selenium-training/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Selenium #SeleniumAutomation #SeleniumTesting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Telegram: https://t.me/s/Learn_with_Intellipaat Instagram: https://www.instagram.com/intellipaat/ LinkedIn: https://www.linkedin.com/in/intellipaat/ Twitter: https://twitter.com/Intellipaat</t>
  </si>
  <si>
    <t>PT1H20M20S</t>
  </si>
  <si>
    <t>https://i.ytimg.com/vi/MRXT8IJW6YM/maxresdefault.jpg</t>
  </si>
  <si>
    <t>ERHTOvQCOBs</t>
  </si>
  <si>
    <t>2019-11-06T13:30:00Z</t>
  </si>
  <si>
    <t>Django Interview Questions | Python Interview Questions | Intellipaat</t>
  </si>
  <si>
    <t>ðŸ”¥Intellipaat Django training course: https://intellipaat.com/python-django-training/ ðŸ“• Read complete Python tutorial here: https://intellipaat.com/blog/tutorial/python-tutorial/ ðŸ‘‰In this Django interview questions we have covered all the python interviews questions which you might encounter in your next django interview. #DjangoInterviewQuestions #PythonDjangoInterviewQuestions #PythonwebDevelopmentwithDjango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Django interview questions video? Python is one of the top programming language offering high-paying jobs. If you are looking to clear the Python interview then this Python interview questions and answers is a must watch for you. In this Python interview questions video you will learn what are the most probable questions that will be asked in the interview. Who is eligible to watch this Python Django interview preparation video? This Python Django interview questions and answers video is both for experienced and freshers in the technology. What makes this Python Django interview questions video so unique? This Python Django interview questions and answers video is not prepared by academicians. This Python questions and answers video has been exclusively created by professionals who are working in Python domain. This way they have the first-hand idea of what are the questions that are being asked in the Python interview. Due to this you will be in a better position to clear the Python interview and land your dream job after watching this video. ------------------------------ For more Information: Please write us to sales@intellipaat.com, or call us at: +91- 7847955955 US : 1-800-216-8930(Toll Free) Website: https://intellipaat.com/python-django-training/ Facebook: https://www.facebook.com/intellipaatonline LinkedIn: https://www.linkedin.com/in/intellipaat/ Twitter: https://twitter.com/Intellipaat</t>
  </si>
  <si>
    <t>PT50M27S</t>
  </si>
  <si>
    <t>https://i.ytimg.com/vi/ERHTOvQCOBs/maxresdefault.jpg</t>
  </si>
  <si>
    <t>BSfqEjcn-64</t>
  </si>
  <si>
    <t>2019-11-05T15:47:29Z</t>
  </si>
  <si>
    <t>How to become a Python Developer in 2020? | How to get a job as a Python Developer? | Intellipaat</t>
  </si>
  <si>
    <t>ðŸ”¥Intellipaat Python training course: https://intellipaat.com/python-certification-training-online/ ðŸ“• Read complete Python tutorial here: https://intellipaat.com/blog/tutorial/python-tutorial/ #BecomeaPythonDeveloper #PythonDeveloperSkills #LearnPython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s/Learn_with_Intellipaat Instagram: https://www.instagram.com/intellipaat LinkedIn: https://www.linkedin.com/in/intellipaat/ Twitter: https://twitter.com/Intellipaat</t>
  </si>
  <si>
    <t>7cPc3yGcrcY</t>
  </si>
  <si>
    <t>2019-11-05T07:30:00Z</t>
  </si>
  <si>
    <t>Puppet Installation | Puppet Installation on AWS | Intellipaat</t>
  </si>
  <si>
    <t>ðŸ”¥Intellipaat DevOps course: https://intellipaat.com/devops-certification-training/ In this Puppet Installation on aws video you will learn how to install Puppet and Puppet installation step by step. #PuppetInstallation #PuppetInstallationonAWS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Puppet Installation on aws, Like us and Subscribe to our channel for more similar informative video. Got any questions about how to install Puppet?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Telegram: https://t.me/s/Learn_with_Intellipaat Instagram: https://www.instagram.com/intellipaat Facebook: https://www.facebook.com/intellipaatonline LinkedIn: https://www.linkedin.com/in/intellipaat/ Twitter: https://twitter.com/Intellipaat</t>
  </si>
  <si>
    <t>https://i.ytimg.com/vi/7cPc3yGcrcY/maxresdefault.jpg</t>
  </si>
  <si>
    <t>JwmQMi6e9bk</t>
  </si>
  <si>
    <t>2019-11-04T13:30:00Z</t>
  </si>
  <si>
    <t>Cloud Computing Service Models | IaaS PaaS SaaS Explained | Intellipaat</t>
  </si>
  <si>
    <t>ðŸ”¥Intellipaat cloud computing training: https://intellipaat.com/cloud-devops-architect-masters-program-training/ In this video you will learn various cloud computing service models, various cloud providers available in the market and hands on demo on how to deploy server on cloud in detail. #CloudComputingServiceModel #IaaSPaaSSaaSExplained #CloudComputingTrain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service models video, Like us and Subscribe to our channel for more similar informative videos. Got any questions about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devops-architect-masters-program-training/ Telegram: https://t.me/s/Learn_with_Intellipaat Instagram: https://www.instagram.com/intellipaat Facebook: https://www.facebook.com/intellipaatonline LinkedIn: https://www.linkedin.com/in/intellipaat/ Instagram: https://www.instagram.com/intellipaat/ Twitter: https://twitter.com/Intellipaat</t>
  </si>
  <si>
    <t>https://i.ytimg.com/vi/JwmQMi6e9bk/maxresdefault.jpg</t>
  </si>
  <si>
    <t>jEIMeXcvIBc</t>
  </si>
  <si>
    <t>2019-11-03T05:30:01Z</t>
  </si>
  <si>
    <t>Hadoop vs Spark | Hadoop MapReduce vs Spark | Difference Between Spark &amp; Hadoop | Intellipaat</t>
  </si>
  <si>
    <t>ðŸ”¥Intellipaat Big Data Hadoop Course: https://intellipaat.com/big-data-hadoop-training/ In this video on Hadoop vs Spark you will understand about the top Big Data solutions used in the IT industry, and which one should you use for better performance. So in this Hadoop MapReduce vs Spark comparison some important parameters have been taken into consideration to tell you the difference between Hadoop and Spark also which one is preferred over the other in certain aspects in detail. #HadoopvsSpark #ApacheSparkvsHadoop #SparkvsHadoop #DifferenceBetweenSparkandHadoop #intellipaat ðŸ“Œ Do subscribe to Intellipaat channel &amp; get regular updates on videos: https://goo.gl/hhsGWb ðŸ“Following topics are covered in this Hadoop vs Spark comparison tutorial: 01:25 - What is Hadoop? 03:40 - Hadoop Ecosystem 07:15 - What is Spark? 08:25 - Spark Ecosystem 09:27 - Apache Spark components 12:15 - Hadoop vs Spark 19:04 - Job trends and Salaries 20:27 - Which is better to choose? 23:33 - Quiz ðŸ“°Interested to learn big data hadoop still more? Please check similar hadoop blogs here: https://goo.gl/N9rMu9 If youâ€™ve enjoyed this Hadoop vs Spark which is better video, Like us and Subscribe to our channel for more similar informative videos and free tutorials. What do you think which one of them is better among Hadoop vs Spark according to you? Tell us in the comment section below. ---------------------------- Intellipaat Edge 1. 24*7 Life time Access &amp; Support 2. Flexible Class Schedule 3. Job Assistance 4. Mentors with +14 yrs 5. Industry Oriented Course ware 6. Life time free Course Upgrade ------------------------------ Why Hadoop is important Big data hadoop is one of the best technological advances that is finding increased applications for big data and in a lot of industry domains. Data is being generated hugely in each and every industry domain and to process and distribute effectively hadoop is being deployed everywhere and in every industry.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 For more Information: Please write us to sales@intellipaat.com, or call us at: +91- 7847955955 Website: https://intellipaat.com/big-data-hadoop-training/ Facebook: https://www.facebook.com/intellipaatonline LinkedIn: https://www.linkedin.com/in/intellipaat/ Telegram: https://t.me/s/Learn_with_Intellipaat Instagram: https://www.instagram.com/intellipaat Twitter: https://twitter.com/Intellipaat</t>
  </si>
  <si>
    <t>https://i.ytimg.com/vi/jEIMeXcvIBc/maxresdefault.jpg</t>
  </si>
  <si>
    <t>pAtG2m_mf4g</t>
  </si>
  <si>
    <t>2019-11-02T05:30:00Z</t>
  </si>
  <si>
    <t>Python Django Tutorial | Django Course | Python Django Training | Intellipaat</t>
  </si>
  <si>
    <t>ðŸ”¥Intellipaat Django course: https://intellipaat.com/python-django-training/ ðŸ‘‰This Python Django tutorial will help you learn what is django web development &amp; application, what is django and introduction to django framework, how to install django and start programming, how to create a django project and how to build django app. There is a short django project as well to master this python django framework. #PythonDjangoTutorial #DjangoCourse #PythonDjangoTraining #PythonDjangoCourse #intellipaat ðŸ“• Read complete Python tutorial here: https://intellipaat.com/blog/tutorial/python-tutorial/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ðŸ“Following topics are covered in this video: 00:00 - Python Django Tutorial 02:00 - Introduction to Web Application 04:07 - Introduction to Web Framework 06:50 - Introduction to Django Web Framework 09:15 - Installing Django 10:21 - Creating a Django Project 14:00 - URL Mapping and Views 15:10 - Building Django App 27:10 - Python Django Capstone Project Why should you watch this Django tutorial? You can learn Django much faster than any other programming language and this Django tutorial helps you do just that. Our Django tutorial has been created with extensive inputs from the industry so that you can learn Django and apply it for real world scenarios. Who should watch this Django tutorial video? If you want to learn Django to become a Python programming expert then this Intellipaat Django tutorial for beginner will be your first step for you to learn Python Django. Since this Django Python tutorial and examples video can be taken by anybody, so if you are a computer programmer then you can also watch this Django tutorial to take your coding skills to the next level. ------------------------------ For more Information: Please write us to sales@intellipaat.com, or call us at: +91- 7847955955 US : 1-800-216-8930(Toll Free) Website: https://intellipaat.com/python-django-training/ Facebook: https://www.facebook.com/intellipaatonline LinkedIn: https://www.linkedin.com/in/intellipaat/ Telegram: https://t.me/s/Learn_with_Intellipaat Instagram: https://www.instagram.com/intellipaat Twitter: https://twitter.com/Intellipaat</t>
  </si>
  <si>
    <t>https://i.ytimg.com/vi/pAtG2m_mf4g/maxresdefault.jpg</t>
  </si>
  <si>
    <t>aV43OpwfEH0</t>
  </si>
  <si>
    <t>2019-11-01T07:30:01Z</t>
  </si>
  <si>
    <t>Cloud Computing Future | Cloud Computing Explained | Lauren States | Intellipaat</t>
  </si>
  <si>
    <t>Intellipaat cloud computing courses: https://intellipaat.com/all-courses/cloud-computing/ The sum of the world's data is expected to swell to more than five times its current size by 2025 - IDC White Paper. Global spending for public cloud services is on track to be $277 billion in 2020. Cloud computing is here to provide a whole new world of jobs, applications, services, and platforms. Watch this insightful video on Lauren States speaking about cloud computing future trends and what cloud has in store for you. #FutureOfCloudComputing #CloudComputingExplained #LaurenStates #Intellipaat Interested to read about cloud computing more? Please check similar Blogs: https://intellipaat.com/blog/?s=cloud+computing Watch complete cloud computing training videos:- https://bit.ly/2YVWtFX Are you looking for something more? Enroll in our cloud &amp; devops architect training &amp; certification course and become a certified cloud &amp; devops architect (https://bit.ly/2g8BoUo). It is a 147 hrs instructor led training provided by Intellipaat which is completely aligned with industry standards and certification bodies. If youâ€™ve enjoyed this cloud computing future video, Like us and Subscribe to our channel for more similar informative videos. Got any questions about what is cloud computing technology?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Video credit: IBM ------------------------------ For more information: Please write us to sales@intellipaat.com or call us at: +91-7847955955 Website: https://intellipaat.com/all-courses/cloud-computing/ Facebook: https://www.facebook.com/intellipaatonline/ Telegram: https://t.me/s/Learn_with_Intellipaat Instagram: https://www.instagram.com/intellipaat LinkedIn: https://www.linkedin.com/in/intellipaat/ Twitter: https://twitter.com/Intellipaat</t>
  </si>
  <si>
    <t>https://i.ytimg.com/vi/aV43OpwfEH0/maxresdefault.jpg</t>
  </si>
  <si>
    <t>s-bP2QHeRrI</t>
  </si>
  <si>
    <t>2019-10-31T14:35:43Z</t>
  </si>
  <si>
    <t>31/10/19 14:35</t>
  </si>
  <si>
    <t>Who Is A DevOps Engineer? | DevOps Skills You Must Master | DevOps Workflow | Intellipaat</t>
  </si>
  <si>
    <t>ðŸ”¥Intellipaat Devops training course: https://intellipaat.com/devops-certification-training/ ðŸ“•Read complete devops tutorial here: https://intellipaat.com/blog/tutorial/devops-tutorial/ In this video you will know who is a devops engineer, the various devops engineer roles and the devops career and skills set required in the industry in detail. #IntroductiontoDevOpstools #WhoisaDevOpsengineer? #DevOpsskillsyoumustmaster #DevOpsworkflow #Intellipaa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professional (https://intellipaat.com/devops-certification-training/). It is a 32 hrs instructor-led DevOps training provided by Intellipaat which is completely aligned with industry standards and certification bodies. If youâ€™ve enjoyed this DevOps video, Like us and Subscribe to our channel for more such informative videos. Got any questions about DevOps certification?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s-bP2QHeRrI/maxresdefault.jpg</t>
  </si>
  <si>
    <t>yOWBksyEtXg</t>
  </si>
  <si>
    <t>2019-10-31T07:30:04Z</t>
  </si>
  <si>
    <t>31/10/19 7:30</t>
  </si>
  <si>
    <t>Lean vs Agile vs Waterfall | What is Lean | Difference between Waterfall and Agile | Intellipaat</t>
  </si>
  <si>
    <t>ðŸ”¥Intellipaat DevOps course: https://intellipaat.com/devops-certification-training/ In this video you will learn the difference between waterfall and agile model, what is lean, lean vs agile vs waterfall differences in detail. #agilevswaterfallvslean #LearnLean #WhatisLean #WaterfallvsAgile #DifferenceBetweenWaterfallandAgile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agile vs waterfall, Like us and Subscribe to our channel for more similar informative video. Got any questions about waterfall vs agile methodology?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Telegram: https://t.me/s/Learn_with_Intellipaat Instagram: https://www.instagram.com/intellipaat Facebook: https://www.facebook.com/intellipaatonline LinkedIn: https://www.linkedin.com/in/intellipaat/ Twitter: https://twitter.com/Intellipaat</t>
  </si>
  <si>
    <t>https://i.ytimg.com/vi/yOWBksyEtXg/maxresdefault.jpg</t>
  </si>
  <si>
    <t>6fSbFEdJljQ</t>
  </si>
  <si>
    <t>2019-10-30T15:45:23Z</t>
  </si>
  <si>
    <t>30/10/19 15:45</t>
  </si>
  <si>
    <t>How to learn AWS step by step | Learn Amazon Web Services | Intellipaat</t>
  </si>
  <si>
    <t>ðŸ”¥Intellipaat AWS training course: https://intellipaat.com/aws-certification-training-online/ ðŸ“• Read complete AWS tutorial here: https://intellipaat.com/blog/tutorial/amazon-web-services-aws-tutorial/ #learnawsstepbystep #learnamazonwebservices #intellipaat #amazonwebservices **Join our community to get all your technical queries resolved by the experts from our team and 60K+ experienced users across the globe in the domains such as Python, Data Science, Machine Learning, Cloud, BI, SAP and so on. Click here to join: https://intellipaat.com/community/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call us at: +91-7847955955 Website: https://intellipaat.com/aws-certification-training-online/ Telegram: https://t.me/s/Learn_with_Intellipaat Instagram: https://www.instagram.com/intellipaat Facebook: https://www.facebook.com/intellipaatonline LinkedIn: https://www.linkedin.com/in/intellipaat/ Twitter: https://twitter.com/Intellipaat</t>
  </si>
  <si>
    <t>https://i.ytimg.com/vi/6fSbFEdJljQ/maxresdefault.jpg</t>
  </si>
  <si>
    <t>lwG7G95vekk</t>
  </si>
  <si>
    <t>2019-10-30T13:30:02Z</t>
  </si>
  <si>
    <t>30/10/19 13:30</t>
  </si>
  <si>
    <t>How to work on Selenium LIVE Project | Selenium Projects For Beginners | Intellipaat</t>
  </si>
  <si>
    <t>ðŸ”¥Intellipaat Selenium WebDriver Course: https://intellipaat.com/selenium-training/ In this selenium projects for beginners you will learn how to work on selenium LIVE project step by step. #SeleniumProjects #SeleniumProjectsforPractice #IntellipaatSelenium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projects for practice,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Telegram: https://t.me/s/Learn_with_Intellipaat Instagram: https://www.instagram.com/intellipaatï»¿ LinkedIn: https://www.linkedin.com/in/intellipaat/ Twitter: https://twitter.com/Intellipaat</t>
  </si>
  <si>
    <t>https://i.ytimg.com/vi/lwG7G95vekk/maxresdefault.jpg</t>
  </si>
  <si>
    <t>I1g97Jr7PfU</t>
  </si>
  <si>
    <t>2019-10-29T15:41:15Z</t>
  </si>
  <si>
    <t>29/10/19 15:41</t>
  </si>
  <si>
    <t>Data Scientist Salary, Skills, Jobs And Resume | Data Scientist Career | Intellipaat</t>
  </si>
  <si>
    <t>ðŸ”¥Intellipaat Data Science training: https://intellipaat.com/data-scientist-course-training/ ðŸ“• Read complete Data Science tutorial here: https://intellipaat.com/blog/tutorial/data-science-tutorial/ #DataScientist #DataScientistSalary #DataScientistSkills #DataScientistResume #DataScienceWithR #DataScienceCourse #DataScience #DataScientist #IntellipaatDataScience **Join our community to get all your technical queries resolved by the experts from our team and 60K+ experienced users across the globe in the domains such as Python, Data Science, Machine Learning, Cloud, BI, SAP and so on. Click here to join: https://intellipaat.com/community/ ðŸ“Œ Do subscribe to Intellipaat channel &amp; get regular updates on videos: http://bit.ly/Intellipaat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python-for-data-science-training/). It is a 39 hrs instructor led Data Science training provided by Intellipaat which is completely aligned with industry standards and certification bodies. If youâ€™ve enjoyed this Data Scientist training for beginners,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ï»¿ LinkedIn: https://www.linkedin.com/in/intellipaat/ Twitter: https://twitter.com/Intellipaat</t>
  </si>
  <si>
    <t>PT35M47S</t>
  </si>
  <si>
    <t>https://i.ytimg.com/vi/I1g97Jr7PfU/maxresdefault.jpg</t>
  </si>
  <si>
    <t>l7gC4SgW7DU</t>
  </si>
  <si>
    <t>2019-10-29T07:30:00Z</t>
  </si>
  <si>
    <t>29/10/19 7:30</t>
  </si>
  <si>
    <t>Install Kubernetes | Setup Kubernetes Step by Step | Kubernetes Training | Intellipaat</t>
  </si>
  <si>
    <t>ðŸ”¥Intellipaat DevOps course: https://intellipaat.com/devops-certification-training/ In this video you will learn how to install Kubernetes and how to setup Kubernetes step by step. #InstallKubernetes #SetupKubernetesStepbyStep #KubernetesTraining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Kubernetes Installation, Like us and Subscribe to our channel for more similar informative video. Got any questions about how to install Kubernetes on aws ec2?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l7gC4SgW7DU/maxresdefault.jpg</t>
  </si>
  <si>
    <t>DzMd9uCI8dk</t>
  </si>
  <si>
    <t>2019-10-28T13:30:00Z</t>
  </si>
  <si>
    <t>28/10/19 13:30</t>
  </si>
  <si>
    <t>Kafka Spark Streaming | Kafka Tutorial | Kafka Training | Intellipaat</t>
  </si>
  <si>
    <t>ðŸ”¥Intellipaat Kafka training: https://intellipaat.com/kafka-training-online/ ðŸ‘‰In this kafka spark streaming tutorial you will learn what is apache kafka, architecture of apache kafka &amp; how to setup a kafka cluster, what is spark &amp; it's features, components of spark and hands on demo on integrating spark streaming with apache kafka and integrating spark flume with apache kafka. #KafkaSparkStreaming #KafkaTutorial #KafkaTraining #KafkaCourse #Intellipaat ðŸ“• Read complete Kafka tutorial here: https://intellipaat.com/blog/tutorial/kafka-tutorials/ ðŸ“Œ Do subscribe to Intellipaat channel &amp; get regular updates on videos: http://bit.ly/Intellipaat ðŸ“•Read insightful blog on Kafka certification: https://intellipaat.com/blog/what-is-apache-kafka/ ðŸ“Following topics are covered in this video: Why Kafka is Needed? 02:40 - How Kafka Solves these Problems? 03:27 - What is Kafka? 04:18 - Components of Kafka 05:50 - Kafka Architechture 11:10 - Single broker setup configuration and Kafka Demo 14:31 - What is Apache Spark? 15:02 - Features of Spark 15:45 - Industries that use Kafka 16:06 - RDDs in Spark 17:05 - Spark Components 18:54 - Spark Streaming 19:50 - Features of Spark Streaming 20:30 - Spak Streaming Workflow 20:52 - What is Kafka Integration 27:40 - Apache Flume 28:57 - Apache flume components 30:50 - What is an Event 32:04 - Understanding the Configurations 35:12 - Download and Setup Apache Flume 38:11 - Excercise on Apache Flume 48:35 - Kafka integration with Apache Flume Why should you watch this Kafka tutorial? Apache Kafka is a powerful distributed streaming platform for working with extremely huge volumes of data. An individual Kafka broker can manage hundreds of megabytes of read/write per second on large number of clients. It is highly scalable and has exceptionally high throughput making it ideal for enterprises working on Big Data problems involved in messaging systems. ------------------------------ For more Information: Please write us to sales@intellipaat.com, or call us at: +91- 7847955955 US : 1-800-216-8930(Toll Free) Website: https://intellipaat.com/kafka-training-online/ Facebook: https://www.facebook.com/intellipaatonline Telegram: https://t.me/s/Learn_with_Intellipaat Instagram: https://www.instagram.com/intellipaatï»¿ LinkedIn: https://www.linkedin.com/in/intellipaat/ Twitter: https://twitter.com/Intellipaat</t>
  </si>
  <si>
    <t>PT1H5M57S</t>
  </si>
  <si>
    <t>https://i.ytimg.com/vi/DzMd9uCI8dk/maxresdefault.jpg</t>
  </si>
  <si>
    <t>FconIXBtPQk</t>
  </si>
  <si>
    <t>2019-10-25T13:31:59Z</t>
  </si>
  <si>
    <t>25/10/19 13:31</t>
  </si>
  <si>
    <t>Top 10 Technologies to Learn in 2020 | Trending Technologies 2020 | Top 10 Tech | Intellipaat</t>
  </si>
  <si>
    <t>Intellipaat Online Training: https://intellipaat.com/ In this Intellipaat's top 10 technologies to learn in 2020 video, you will learn all the trending technologies in the market in 2020. The end goal of this video is to educate you about the latest technologies to learn and all the top 10 trending technologies you can watch for in order to make a fantastic career in IT technologies in 2020. #Top10TechnologiesToLearnIn2020 #Top10Technologies2020 #intellipaat #TrendingTechnology2020 Do subscribe to Intellipaat channel to get regular updates on them: https://goo.gl/hhsGWb AI &amp; Deep Learning Training: https://intellipaat.com/artificial-intelligence-deep-learning-course-with-tensorflow/ Blockchain Training: https://intellipaat.com/blockchain-training-course/ Cloud Computing Training: https://intellipaat.com/aws-certification-training-online/ Big Data Hadoop Training: https://intellipaat.com/big-data-hadoop-training/ BI Tools Training: https://intellipaat.com/bi-reporting-tools-training/ DevOps Training: https://intellipaat.com/devops-certification-training/ Salesforce Training: https://intellipaat.com/salesforce-training/ Python Programming Training: https://intellipaat.com/python-certification-training-online/ Are you interested to learn any of the trending technology 2020 mentioned in the video? Enroll in our Intellipaat courses &amp; become a certified Professional (https://intellipaat.com/). All Intellipaat trainings are provided by Industry experts and is completely aligned with industry standards and certification bodies. If youâ€™ve enjoyed this top technologies to learn video, Like us and Subscribe to our channel for more trending technologies of 2020 tutorials. Got any questions about the top technologies to learn in 2020?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Telegram: https://t.me/s/Learn_with_Intellipaat Instagram: https://www.instagram.com/intellipaatï»¿ LinkedIn: https://www.linkedin.com/in/intellipaat/ Twitter: https://twitter.com/Intellipaat</t>
  </si>
  <si>
    <t>https://i.ytimg.com/vi/FconIXBtPQk/maxresdefault.jpg</t>
  </si>
  <si>
    <t>YZPZZ-7EdTg</t>
  </si>
  <si>
    <t>2019-10-24T15:40:59Z</t>
  </si>
  <si>
    <t>24/10/19 15:40</t>
  </si>
  <si>
    <t>Machine Learning Engineer Salary, Roles And Responsibilities, Skills and Resume | Intellipaat</t>
  </si>
  <si>
    <t>ðŸ”¥ðŸ”¥Intellipaat Machine Learning course: https://intellipaat.com/machine-learning-certification-training-course/ #MachineLearningEngineer #MachineLearningEngineerSalary #MachineLearningEngineerResume #MachineLearningEngineerRoles #MachineLearningEngineerSkills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Telegram: https://t.me/s/Learn_with_Intellipaat Instagram: https://www.instagram.com/intellipaatï»¿ Facebook: https://www.facebook.com/intellipaatonline LinkedIn: https://www.linkedin.com/in/intellipaat/ Twitter: https://twitter.com/Intellipaat</t>
  </si>
  <si>
    <t>https://i.ytimg.com/vi/YZPZZ-7EdTg/maxresdefault.jpg</t>
  </si>
  <si>
    <t>EPf6TMVSYzw</t>
  </si>
  <si>
    <t>2019-10-24T10:17:57Z</t>
  </si>
  <si>
    <t>24/10/19 10:17</t>
  </si>
  <si>
    <t>Nagios Installation | Nagios Server Installation | How to Install Nagios | Intellipaat</t>
  </si>
  <si>
    <t>ðŸ”¥Intellipaat DevOps course: https://intellipaat.com/devops-certification-training/ In this Nagios Installation video you will learn how to install nagios on aws ec2 step by step. #NagiosInstallation #NagiosServerInstallation #HowtoInstallNagios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Nagios Server Installation, Like us and Subscribe to our channel for more similar informative video. Got any questions about how to install nagios on aws ec2?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EPf6TMVSYzw/maxresdefault.jpg</t>
  </si>
  <si>
    <t>FiT2PotRusw</t>
  </si>
  <si>
    <t>2019-10-23T15:39:32Z</t>
  </si>
  <si>
    <t>23/10/19 15:39</t>
  </si>
  <si>
    <t>Cloud Engineer Jobs, Resume &amp; Salary | Cloud Engineer Salary Report | Cloud Training | Intellipaat</t>
  </si>
  <si>
    <t>ðŸ”¥Intellipaat cloud computing training: https://intellipaat.com/cloud-computing-essentials/ #CloudEngineerJobsResumeandSalary #CloudEngineerSalaryReport #CloudTraining #CloudComput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what is cloud computing Blog here: https://intellipaat.com/blog/what-is-cloud-computing/ Are you looking for something more? Enroll in our cloud computing training &amp; certification course and become a certified cloud professional (https://intellipaat.com/cloud-computing-essentials/). It is a 9 hrs instructor-led training provided by Intellipaat which is completely aligned with industry standards and certification bodies. If youâ€™ve enjoyed this introduction to cloud comput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time free Course Upgrade ------------------------------ Why cloud computing is important? Cloud computing benefits are huge. It is highly reliable, extremely cost-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practical applications and hence gives you a clear advantage. There is a huge demand for cloud computing certified professional. The salaries for cloud professional are very good. ------------------------------ For more information: Please write to us to sales@intellipaat.com or call us at: +91-7847955955 Website: https://intellipaat.com/cloud-computing-essentials/ Facebook: https://www.facebook.com/intellipaatonline Telegram: https://t.me/s/Learn_with_Intellipaat Instagram: https://www.instagram.com/intellipaatï»¿ LinkedIn: https://www.linkedin.com/in/intellipaat/ Twitter: https://twitter.com/Intellipaat</t>
  </si>
  <si>
    <t>PT31M24S</t>
  </si>
  <si>
    <t>https://i.ytimg.com/vi/FiT2PotRusw/maxresdefault.jpg</t>
  </si>
  <si>
    <t>QUiAc3rWtMA</t>
  </si>
  <si>
    <t>2019-10-23T13:31:22Z</t>
  </si>
  <si>
    <t>23/10/19 13:31</t>
  </si>
  <si>
    <t>PySpark Training | PySpark Tutorial for Beginners | Apache Spark with Python | Intellipaat</t>
  </si>
  <si>
    <t>ðŸ”¥Intellipaat PySpark training: https://intellipaat.com/pyspark-training-course-certification/ In this PySpark tutorial for beginners video you will learn what is apache spark with python, components of spark, spark architecture, methods of spark deployment, first pyspark job, rdd concepts, features, operations and transformations of rdd in pyspark in detail. #PySparkTutorial #PySparkTutorialforBeginners #ApacheSparkwithPython #PySpark #Intellipaat ðŸ“Following topics are covered in this pyspark training : 01:10 - Spark Stack 01:40 - Spark Core 03:13 - Spark SQL 04:23 - Spark Streaming 05:57 - Spark MLlib 09:02 - Spark GraphX 10:55 - Categories of Spark Components 13:15 - Spark Architecture 20:07 - Spark Deployment modes 22:45 - Running Spark Applications on YARN 24:37 - Cluster Deployment Mode 26:25 - Client Deployment Mode 27:12 - Spark Shell 28:08 - Spark Web UI 29:47 - Spark Web UI-Jobs 30:44 - Spark Web UI-Stages 31:22 - Spark Web UI-Storage 32:27 - Spark Web UI-Environment 33:12 - Spark Web UI-Executors 34:04 - PySpark Shell 36:05 - Submitting a PySpark job 39:45 - The first PySpark Job 41:04 - Working on Google Colab 46:22 - What are Spark RDDs? 49:35 - RDD Workflow 51:15 - Stopgaps in the Existing Computing methodologies 53:14 - How do RDDs solve the problem? 55:10 - Features of Spark RDDs 57:56 - Ways to Create RDDs in PySpark 01:01:55 - RDD Persistence and Caching 01:03:27 - Persistence Level 01:04:45 - RDD Persistence 01:06:00 - Operation on RDD 01:06:40 - RDD Transformations 01:27:30 - RDD Actions 01:38:30 - RDD Functions 01:44:50 - RDD Lineage 01:46:30 - Word Count using RDD Concepts 01:49:30 - RDD Partitioning 01:51:50 - RDD Partitioning Types 01:52:55 - HashPartitioner 01:54:00 - RangePartitioner 01:56:00 - Passing Functions to Spark 02:01:03 - Quiz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bit.ly/2zlA24a ðŸ“•Read insightful blog on Python certification: https://intellipaat.com/blog/python-certification/ Are you looking for something more? Enroll in our PySpark certification training course and become a certified PySpark Professional (https://intellipaat.com/pyspark-training-course-certification/). It is a 24 hrs instructor led training provided by Intellipaat which is completely aligned with industry standards and certification bodies. If youâ€™ve enjoyed this PySpark dataframe tutorial video, Like us and Subscribe to our channel for more similar informative videos and free tutorials. Got any questions about PySpark rdds? Ask us in the comment section below. ---------------------------- Intellipaat Edge 1. 24*7 Life time Access &amp; Support 2. Flexible Class Schedule 3. Job Assistance 4. Mentors with +14 yrs 5. Industry Oriented Course ware 6. Life time free Course Upgrade ------------------------------ Why should you watch this PySpark tutorial? This PySpark tutorial is designed in a way that you learn it from scratch. This Intellipaat PySpark tutorial will help you develop custom, feature-rich applications using Python and Spark. Why PySpark is important? This PySpark tutorial will show you how Python for spark has an elegant syntax, is easy to code, debug and run. You will learn PySpark is deployed across industry verticals by going through this video. The Intellipaat PySpark tutorial is easy to understand, has real world PySpark examples and thus makes you understand why PySpark is so important and why you should learn PySpark and go for a PySpark career. Why should you opt for a PySpark career? If you want to fast-track your career then you should strongly consider PySpark. The reason for this is that it is one of the fastest growing and widely used. There is a huge demand for PySpark programmers. The salaries for PySpark programmers are very good. There is a huge growth opportunity in this domain as well. Hence this Intellipaat PySpark tutorial is your stepping stone to a successful career! ------------------------------ For more Information: Please write us to sales@intellipaat.com, or call us at: +91- 7847955955 US : 1-800-216-8930(Toll Free) Website: https://intellipaat.com/pyspark-training-course-certification/ Facebook: https://www.facebook.com/intellipaatonline Telegram: https://t.me/s/Learn_with_Intellipaat Instagram: https://www.instagram.com/intellipaatï»¿ LinkedIn: https://www.linkedin.com/in/intellipaat/ Twitter: https://twitter.com/Intellipaat</t>
  </si>
  <si>
    <t>PT2H1M40S</t>
  </si>
  <si>
    <t>GgLt1zQrwBo</t>
  </si>
  <si>
    <t>2019-10-22T15:42:17Z</t>
  </si>
  <si>
    <t>22/10/19 15:42</t>
  </si>
  <si>
    <t>Which DevOps Tools should I learn to become a DevOps Engineer | Intellipaat</t>
  </si>
  <si>
    <t>ðŸ”¥Intellipaat Devops training course: https://intellipaat.com/devops-certification-training/ #Howtobecomeadevopsengineer #devopsengineer #devops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GgLt1zQrwBo/maxresdefault.jpg</t>
  </si>
  <si>
    <t>Km3BCQnV6sw</t>
  </si>
  <si>
    <t>2019-10-22T11:58:27Z</t>
  </si>
  <si>
    <t>22/10/19 11:58</t>
  </si>
  <si>
    <t>Ansible Installation &amp; Configuration on AWS | Install &amp; Configure Ansible on EC2 | Intellipaat</t>
  </si>
  <si>
    <t>ðŸ”¥Intellipaat DevOps course: https://intellipaat.com/devops-certification-training/ In this video you will learn Ansible Installation &amp; Configuration on AWS and how to install &amp; configure ansible on ec2 step by step. #InstallAnsible #AnsibleInstallationandConfigurationonAWS #Ansible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Ansible Installation on aws ec2 , Like us and Subscribe to our channel for more similar informative video. Got any questions about ansible setup or how to install ansible on aws ec2?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Km3BCQnV6sw/maxresdefault.jpg</t>
  </si>
  <si>
    <t>6vSOOZxDrxA</t>
  </si>
  <si>
    <t>2019-10-21T13:16:13Z</t>
  </si>
  <si>
    <t>21/10/19 13:16</t>
  </si>
  <si>
    <t>Salesforce Lightning Tutorial | Salesforce Developer Training for Beginners | Intellipaat</t>
  </si>
  <si>
    <t>ðŸ”¥Intellipaat Salesforce Lightning training course: https://intellipaat.com/salesforce-lightning-training/ This salesforce developer training for beginners video is a salesforce lightning tutorial where you will learn introduction to salesforce, salesforce components, salesforce lightning, lightning vs classic, lightning advantages &amp; usage, how to create your first lightning component, career growth in salesforce lightning and salesforce lightning project in detail. #SalesforceLightningTraining #SalesforceDeveloperTraining #SalesforceforBeginners #Salesforce #SalesforceLightning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ðŸ“Following topics are covered in this video: 01:35 - What is Salesforce? 04:23 - Sales force components 04:46 - Salesforce Lightning 05:38 - Lightning Component Framework 07:30 - Lightning Framework Usage 09:41 - How Lightning App Builder work with example 14:10 - Lightning framework and its practical usage 14:23 - Why Lightning framework? 16:00 - Why should you choose Lightning over classic? 16:20 - How to create components? 42:04 - how to build the apps with examples? 01:22:40 - Career opportunities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lightning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lightning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lightning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lightning tutorial is your stepping stone to a successful career! --------------------------------- For more Information: Please write us to sales@intellipaat.com, or call us at: +91- 7847955955 Website: https://intellipaat.com/salesforce-lightning-training/ Facebook: https://www.facebook.com/intellipaatonline Telegram: https://t.me/s/Learn_with_Intellipaat Instagram: https://www.instagram.com/intellipaatï»¿ LinkedIn: https://www.linkedin.com/in/intellipaat/ Twitter: https://twitter.com/Intellipaat</t>
  </si>
  <si>
    <t>PT1H24M16S</t>
  </si>
  <si>
    <t>https://i.ytimg.com/vi/6vSOOZxDrxA/maxresdefault.jpg</t>
  </si>
  <si>
    <t>h_T0b77so4g</t>
  </si>
  <si>
    <t>2019-10-20T06:00:02Z</t>
  </si>
  <si>
    <t>20/10/19 6:00</t>
  </si>
  <si>
    <t>Unix vs Linux | Difference Between Linux and Unix | Intellipaat</t>
  </si>
  <si>
    <t>ðŸ”¥Intellipaat Linux Course: https://intellipaat.com/linux-training/ In this video on Unix vs Linux you will understand about the top operating systems used in the IT industry, and which one should you use for better performance. So in this Linux vs Unix comparison some important parameters have been taken into consideration to tell you the difference between Unix and Linux and also which one is preferred over the other in certain aspects in detail. #unixvslinux #linuxvsunix #differencebetweenunix&amp;linux #linuxtutorial #intellipaat ðŸ“Œ Do subscribe to Intellipaat channel &amp; get regular updates on videos: https://goo.gl/hhsGWb ðŸ“Following topics are covered in this Linux vs Unix comparison tutorial: 01:30 - Introduction to Unix 02:50 - Introduction to Linux 04:15 - Characteristics of Unix OS 04:45 - Characteristics of Linix OS 05:26 - Unix vs Linux 09:25 - Limitations of Unix 10:10 - Limitations of Linix 10:45 - Which one to choose? Unix or Linux? 12:10 - Quiz ðŸ“°Interested to learn Linux still more? Please check similar Linux certification blog here: https://intellipaat.com/blog/linux-certification/ If youâ€™ve enjoyed this Unix vs Linux which is better video, Like us and Subscribe to our channel for more similar informative videos and free tutorials. What do you think which one of them is better among Unix vs Linux according to you? Tell us in the comment section below. ---------------------------- Intellipaat Edge 1. 24*7 Life time Access &amp; Support 2. Flexible Class Schedule 3. Job Assistance 4. Mentors with +14 yrs 5. Industry Oriented Course ware 6. Life time free Course Upgrade ------------------------------ Why Unix is important Unix is indispensable. From simple command line applications to connecting and talking to servers, Unix made possible which GUI based other operating systems could not do. Unix is there in all sort of applications and systems be it Android, iOS, PlayStation etc. Why Linux is important Linux is a tried-and-true, open-source operating system released in 1991 for computers, but its use has expanded to underpin systems for cars, phones, web servers and, more recently, networking gear. Its longevity, maturity and security make it one of the most trusted OSes available today, meaning it is ideal for commercial network devices as well as enterprises that want to use it and its peripherals to customize their own network and data center infrastructure. ------------------------------ For more Information: Please write us to sales@intellipaat.com, or call us at: +91- 7847955955 Website: https://intellipaat.com/linux-training/ Facebook: https://www.facebook.com/intellipaatonline Telegram: https://t.me/s/Learn_with_Intellipaat Instagram: https://www.instagram.com/intellipaatï»¿ LinkedIn: https://www.linkedin.com/in/intellipaat/ Twitter: https://twitter.com/Intellipaat</t>
  </si>
  <si>
    <t>https://i.ytimg.com/vi/h_T0b77so4g/maxresdefault.jpg</t>
  </si>
  <si>
    <t>luza_l2Oovs</t>
  </si>
  <si>
    <t>2019-10-19T08:51:05Z</t>
  </si>
  <si>
    <t>19/10/19 8:51</t>
  </si>
  <si>
    <t>Machine Learning Tutorial | Machine Learning Tutorial For Beginners | Intellipaat</t>
  </si>
  <si>
    <t>Learn machine learning in this machine learning tutorial full course video. ðŸ”¥ðŸ”¥Intellipaat Machine Learning course: https://intellipaat.com/machine-learning-certification-training-course/ This machine learning tutorial covers what is machine learning, machine learning algorithms like linear regression, binary classification, decision tree, random forest and unsupervised algorithm like k means clustering in detail with complete hands on demo. There is machine learning complete project and machine learning interview questions as well in this machine learning full course video to prepare you for the job interview. #MachineLearningTutorialForBeginners #MachineLearningTutorial #LearnMachineLearning #MachineLearning #CompleteMachineLearningCourse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ï»¿ LinkedIn: https://www.linkedin.com/in/intellipaat/ Twitter: https://twitter.com/Intellipaat</t>
  </si>
  <si>
    <t>PT8H17M29S</t>
  </si>
  <si>
    <t>https://i.ytimg.com/vi/luza_l2Oovs/maxresdefault.jpg</t>
  </si>
  <si>
    <t>3SoFCYpCxDo</t>
  </si>
  <si>
    <t>2019-10-18T10:11:43Z</t>
  </si>
  <si>
    <t>18/10/19 10:11</t>
  </si>
  <si>
    <t>Artificial Intelligence | Sundar Pichai Interview | Sundar Pichai on AI | Intellipaat</t>
  </si>
  <si>
    <t>Intellipaat Artificial Intelligence Course:- https://intellipaat.com/artificial-intelligence-deep-learning-course-with-tensorflow/ Watch thoughts of Sundar Pichai on ai in this Sundar Pichai Interview clip and what Sundar Pichai thinks about the future of AI and it's impact on humanity! In times of 2019, data has become a new business currency and Artificial Intelligence is a new skill set. Companies have realized the potential to implement artificial intelligence to change almost everything about the way they do business and as per the global economy AI could contribute up to $15.7 trillion by 2030. Watch this insightful Sundar Pichai interview video on how ai will touch almost every aspect of society; be it business, education, transportation, medicine or politics. #SundarPichai #SundarPichaiInterview #ArtificialIntelligence #SundarPichaionAI #Intellipaat #AiFuture ðŸ“Œ Do subscribe to Intellipaat channel &amp; get regular updates on videos: https://goo.gl/hhsGWb ðŸ“•Read complete AI tutorial here: https://intellipaat.com/blog/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Are you looking for something more? Enroll in our Artificial Intelligence Course and become a certified A.I. professional (https://intellipaat.com/artificial-intelligence-deep-learning-course-with-tensorflow/). It is a 32 hrs instructor led AI for everyone training provided by Intellipaat which is completely aligned with industry standards and certification bodies. If youâ€™ve enjoyed this video, Like us and Subscribe to our channel for more similar videos and free tutorials. Got any questions about future of artificial intelligence and its impact on society?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Video Credits: Thayqua ------------------------------ For more Information: Please write us to sales@intellipaat.com, or call us at: +91- 7847955955 Website: https://intellipaat.com/artificial-intelligence-deep-learning-course-with-tensorflow/ Facebook: https://www.facebook.com/intellipaatonline Telegram: https://t.me/s/Learn_with_Intellipaat Instagram: https://www.instagram.com/intellipaatï»¿ LinkedIn: https://www.linkedin.com/in/intellipaat/ Twitter: https://twitter.com/Intellipaat</t>
  </si>
  <si>
    <t>https://i.ytimg.com/vi/3SoFCYpCxDo/maxresdefault.jpg</t>
  </si>
  <si>
    <t>Uk1ZT4KO1uc</t>
  </si>
  <si>
    <t>2019-10-17T16:02:14Z</t>
  </si>
  <si>
    <t>17/10/19 16:02</t>
  </si>
  <si>
    <t>Introduction to Cloud Computing | What is Cloud Computing | Cloud Computing Training | Intellipaat</t>
  </si>
  <si>
    <t>ðŸ”¥ðŸ”¥ðŸ”¥Do join our meetup community to get notified on all our upcoming live sessions &amp; webinars: http://bit.ly/intellipaatMeetUp ðŸ”¥Intellipaat cloud computing training: https://intellipaat.com/cloud-devops-architect-masters-program-training/ In this cloud computing training video you will learn what is cloud computing, introduction to cloud computing, various cloud service models and about the various cloud providers available in the market in detail. #whatiscloudcomputing #Introductiontocloudcomputing #cloudcomputingtrain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devops-architect-masters-program-training/ Facebook: https://www.facebook.com/intellipaatonline Telegram: https://t.me/s/Learn_with_Intellipaat Instagram: https://www.instagram.com/intellipaatï»¿ LinkedIn: https://www.linkedin.com/in/intellipaat/ Twitter: https://twitter.com/Intellipaat</t>
  </si>
  <si>
    <t>https://i.ytimg.com/vi/Uk1ZT4KO1uc/maxresdefault.jpg</t>
  </si>
  <si>
    <t>j0vTENfoHFc</t>
  </si>
  <si>
    <t>2019-10-17T08:07:27Z</t>
  </si>
  <si>
    <t>17/10/19 8:07</t>
  </si>
  <si>
    <t>Docker Installation | How To Install Docker | Docker Installation on Ubuntu 18.04 | Intellipaat</t>
  </si>
  <si>
    <t>ðŸ”¥Intellipaat DevOps course: https://intellipaat.com/devops-certification-training/ In this Docker Installation on Ubuntu 18.04 video you will learn how to install docker and docker installation step by step. #DockerInstallation #HowToInstallDocker #DockerInstallationonUbuntu #Docker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Docker Installation on Ubuntu 18.04, Like us and Subscribe to our channel for more similar informative video. Got any questions about how to install docker in ubuntu?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j0vTENfoHFc/maxresdefault.jpg</t>
  </si>
  <si>
    <t>5oeG76XSvoE</t>
  </si>
  <si>
    <t>2019-10-16T13:30:00Z</t>
  </si>
  <si>
    <t>16/10/19 13:30</t>
  </si>
  <si>
    <t>Data Analytics For Beginners | Introduction To Data Analytics | Intellipaat</t>
  </si>
  <si>
    <t>ðŸ”¥Intellipaat Data Analytics training course: https://intellipaat.com/data-analytics-master-training-course/ In this data analytics for beginners video you will see introduction to data analytics, what is data analytics, who is a data analyst and role &amp; responsibilities of a data analyst. There is a use case in data analytics as well to get hands on knowledge. #DataAnalyticsForBeginners #IntroductionToDataAnalytics #DataAnalyticsTraining #Intellipaat #DataAnalytics ðŸ“Œ Do subscribe to Intellipaat channel &amp; get regular updates on videos: http://bit.ly/Intellipaat ðŸ“• Read insightful blog on what is Data Analytics: https://intellipaat.com/blog/what-is-data-analytics/ ðŸ”— Watch Data Science tutorials here: https://bit.ly/30QlOmv â­Following topics are covered in this video: 01:26 - What is Data Analytics? 04:40 - Need of Data Analytics 07:25 - Who are Data Analysts? 09:23 - Common Tasks of Data Analysts 14:45 - Types of Data Analytics 15:31 - Descriptive Analytics 17:20 - Diagnostic Analytics 19:05 - Predictive Analytics 21:17 - Prescriptive Analytics 23:45 - Data Analytics Life cycle 28:11 - Role of Analytics in Various Industries 31:10 - Role of Analytics in Healthcare Industry 32:50 - Role of Analytics in Telecom industry 33:43 - Role of Analytics in Banking Industry 34:35 - Role of Analytics in E-Commerce Industry 35:47 - Role of Analytics in Insurance Industry 36:20 - House Price case Study 39:08 - Performing the Data Analysis on the use case Are you looking for something more? Enroll in our Data Analytics course and become a certified Data Scientist (https://intellipaat.com/data-analytics-master-training-course/). It is a 92 hrs instructor led Data Analytics training provided by Intellipaat which is completely aligned with industry standards and certification bodies. If youâ€™ve enjoyed this Data Analytics training for beginners, Like us and Subscribe to our channel for more similar Data Analytics videos and free tutorials. Got any questions about Data Analyst career? Ask us in the comment section below. ---------------------------- Intellipaat Edge 1. 24*7 Life time Access &amp; Support 2. Flexible Class Schedule 3. Job Assistance 4. Mentors with +14 yrs 5. Industry Oriented Course ware 6. Life time free Course Upgrade ------------------------------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LinkedIn: https://www.linkedin.com/in/intellipaat/ Twitter: https://twitter.com/Intellipaat</t>
  </si>
  <si>
    <t>https://i.ytimg.com/vi/5oeG76XSvoE/maxresdefault.jpg</t>
  </si>
  <si>
    <t>Ho6yp1oTwMo</t>
  </si>
  <si>
    <t>2019-10-15T09:21:16Z</t>
  </si>
  <si>
    <t>15/10/19 9:21</t>
  </si>
  <si>
    <t>DevOps Salary Report | DevOps Jobs &amp; Career | Intellipaat</t>
  </si>
  <si>
    <t>ðŸ”¥Intellipaat Devops training course: https://intellipaat.com/devops-certification-training/ ðŸ“•Read complete devops tutorial here: https://intellipaat.com/blog/tutorial/devops-tutorial/ In this devops salary report video you will know how much a devops engineer can earn and devops engineer salary &amp; job trends in India and the US. #DevOpsSalaryReport #DevOpsEngineerSalary #DevOpsSalary #Intellipaa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salary, jobs &amp; career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video? Learning devops will help you master all the skills needed in order to successfully build, operate, monitor, measure and improve the various processes in IT enterprises by better integrating development and operations.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Ho6yp1oTwMo/maxresdefault.jpg</t>
  </si>
  <si>
    <t>FxgC_Jet6zQ</t>
  </si>
  <si>
    <t>2019-10-14T14:12:44Z</t>
  </si>
  <si>
    <t>14/10/19 14:12</t>
  </si>
  <si>
    <t>Ethereum Tutorial - Ethereum Explained | What is Ethereum | Intellipaat</t>
  </si>
  <si>
    <t>Intellipaat Blockchain course: https://intellipaat.com/blockchain-training-course/ In this ethereum tutorial- ethereum explained video you will learn what is ethereum solidity, how does ethereum works, ethereum example, ethereum features and later in the video you will see ethereum case study and ethereum applications with hands on ethereum coding demo and career opportunities in blockchain. #EthereumTutorial #WhatIsEthereum #EthereumExplained #Blockchain #SmartContracts #Intellipaat ðŸ“Œ Do subscribe to Intellipaat channel &amp; get regular updates on videos: http://bit.ly/Intellipaat ðŸ”— Watch Blockchain video tutorials here: https://bit.ly/2FyFJx7 ðŸ“• Read complete Blockchain tutorial here: https://intellipaat.com/blog/tutorial/blockchain-tutorial/ â­ Get Blockchain cheat sheet here: https://intellipaat.com/blog/tutorial/blockchain-tutorial/blockchain-cheat-sheet/ Following topics are covered in this video: 00:51 - Data Storage on Cloud. 01:52 - What is ethereum? 03:17 - Ethereum and Bitcoin. 04:05 - Slocket Example. 05:20 - Features of Ethereum 06:30 - Ethereum Case Study of JP Morgan 07:30 - Practical 15:00 - Ether scan 16:25 - Send or recieve Ether 19:10 - Career Oppurtunities 19:49 - Summary ðŸ“°Interested to learn what is blockchain still more? Please check similar blockchain technology blog here: https://intellipaat.com/blog/what-is-blockchain-technology/ Are you looking for something more? Enroll in our blockchain course and become a certified professional (https://intellipaat.com/blockchain-training-course/). It is a 32 hrs instructor led blockchain training provided by Intellipaat which is completely aligned with industry standards and certification bodies. If youâ€™ve enjoyed this ethereum development tutorial, Like us and Subscribe to our channel for more similar informative blockchain course tutorials. Got any questions about ethereum contracts training? Ask us in the comment section below. ---------------------------- Intellipaat Edge 1. 24*7 Life time Access &amp; Support 2. Flexible Class Schedule 3. Job Assistance 4. Mentors with +14 yrs 5. Industry Oriented Course ware 6. Life time free Course Upgrade ------------------------------ Why should you watch this Ethereum tutorial video? Ethereum enables developers to build and deploy decentralized applications. Any services that are centralized can be decentralized using Ethereum. We are offering the top ethereum tutorial that can be watched by anybody to learn and become ethereum developer. Our ethereum tutorial has been created with extensive inputs from the industry so that you can learn ethereum easily. Who should watch this Ethereum tutorial? If you want to learn ethereum to become fully proficient and expert in building Decentralized apps then this Intellipaat explanation on ethereum is for you. This Intellipaat ethereum tutorial is your first step to learn blockchain. This ethereum video can be taken by anybody to upgrade their careers and get on the exciting blockchain bandwagon and also Professionals looking to up skill on blockchain then you can also watch this ethereum tutorial to take your skills to the next level. Why Ethereum is important? The scope of applications of this technology is a lot. Ethereum allow you a platform to create applications across a broad range of services and industries. It is being used in a lot of industries. Why should you opt for a Blockchain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ethereum tutorial is your stepping stone to a successful career! ------------------------------ For more Information: Please write us to sales@intellipaat.com, or call us at: +91- 7847955955 Website: https://intellipaat.com/blockchain-training-course/ Facebook: https://www.facebook.com/intellipaatonline LinkedIn: https://www.linkedin.com/in/intellipaat/ Twitter: https://twitter.com/Intellipaat</t>
  </si>
  <si>
    <t>https://i.ytimg.com/vi/FxgC_Jet6zQ/maxresdefault.jpg</t>
  </si>
  <si>
    <t>QL2GzaZW40o</t>
  </si>
  <si>
    <t>2019-10-13T05:30:02Z</t>
  </si>
  <si>
    <t>13/10/19 5:30</t>
  </si>
  <si>
    <t>Scrum vs Agile | Agile vs Scrum | Differences Between Scrum and Agile | Intellipaat</t>
  </si>
  <si>
    <t>ðŸ”¥Intellipaat agile course: https://intellipaat.com/agile-training/ In this video on scrum vs agile you will understand about the top software development methodologies used in the IT industry, and which one should you use for better visualization. So in this scrum vs agile comparison some important parameters have been taken into consideration to tell you the differences between scrum and agile and also which one is preferred over the other in certain aspects in detail. #agilescrum #scrumvsagile #agilevsscrum #intellipaat #differencesbetweenscrumandagile ðŸ“Œ Do subscribe to Intellipaat channel &amp; get regular updates on videos: https://goo.gl/hhsGWb If youâ€™ve enjoyed this Scrum vs Agile which is better video, Like us and Subscribe to our channel for more similar informative videos and free tutorials. What do you think which one of them is better among Agile vs Scrum according to you? Tell us in the comment section below. ---------------------------- Intellipaat Edge 1. 24*7 Life time Access &amp; Support 2. Flexible Class Schedule 3. Job Assistance 4. Mentors with +14 yrs 5. Industry Oriented Course ware 6. Life time free Course Upgrade ------------------------------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Why Scrum is important Scrum is a framework that helps teams work together. Much like a rugby team (where it gets its name) training for the big game, Scrum encourages teams to learn through experiences, self-organize while working on a problem, and reflect on their wins and losses to continuously improve. Scrum can be used in all kinds of software development: for developing complete software packages, for developing only some parts of bigger systems, for customer or internal projects. ------------------------------ For more Information: Please write us to sales@intellipaat.com, or call us at: +91- 7847955955 Website: https://intellipaat.com/agile-training/ Facebook: https://www.facebook.com/intellipaatonline LinkedIn: https://www.linkedin.com/in/intellipaat/ Twitter: https://twitter.com/Intellipaat</t>
  </si>
  <si>
    <t>https://i.ytimg.com/vi/QL2GzaZW40o/maxresdefault.jpg</t>
  </si>
  <si>
    <t>KuroMweAojE</t>
  </si>
  <si>
    <t>2019-10-12T05:36:54Z</t>
  </si>
  <si>
    <t>Selenium Tutorial | Selenium Automation Testing Tutorial | Intellipaat</t>
  </si>
  <si>
    <t>ðŸ”¥Intellipaat Selenium WebDriver Course: https://intellipaat.com/selenium-training/ In this selenium tutorial for beginners video you will learn what is selenium ide, what is software testing and its types, various automated testing tools, components of selenium, what is maven and why do we need it. In this selenium automation testing tutorial you will also learn how to create automated tests in selenium and how to work with annotations in TestNG in detail. There is a complete selenium project as well to master the concepts taught in this tutorial. #SeleniumTutorial #SeleniumTutorialforBeginners #Selenium #SeleniumAutomationTestingTutorial #Intellipaat ðŸ“Œ Do subscribe to Intellipaat channel &amp; get regular updates on videos: https://goo.gl/hhsGWb ðŸ”— Watch Selenium video tutorials here: https://bit.ly/2J40amE ðŸ“• Read complete Selenium tutorial here: https://bit.ly/2o63a8A â­ Get Selenium cheat sheet here: https://bit.ly/2JX8rMa ðŸ“This Selenium tutorial helps you to learn following topics: 00:00 - Selenium Tutorial 00:54 - Selenium Integerated Development Environment 03:57 - Selinium Remote Control 05:32 - Selinium Grid 07:25 - Selenium WebDriver Architechture 08:03 - WebDriver Architecture 09:05 - WebDriver Limitations 11:00 - Download and Install Selenium WebDrivers 11:45 - Java Environment Setup 12:05 - Establish Test Environment 23:20 - How to create packages 25:05 - How to download and configure the thirdparty BrowserDrives 25:34 - BrowserDrivers 32:00 - WebDriver Class Execution 43:24 - Web Elements 45:50 - Different kind of WebElements 48:20 - How to find the WebElements and its HTML code 54:43 - Element LOCATORS 01:19:20 - Firebug and Firepath 01:21:43 - Selenium web driver methods and HTML Tags 01:31:23 - Browser Navigation Methods 01:28:20 - Web Element methods 01:46:10 - Tag in HTML 01:56:10 - Xpath 02:07:20 - CSS Selector 02:08:41 - Methods used to identify elements uniquely 02:13:30 - ChroPath 02:16:30 - Checkbox 02:24:56 - Drop down Web Elements 02:39:15 - Radio Buttons 02:49:48 - Web Alerts 02:50:19 - Types of Alerts 03:02:17 - Xpath Axes 03:10:37 - What is meant by Actions Class 04:30:16 - About Java Robot 04:31:43 - Installation Process 04:32:00 - Advantages of Robot Class 04:32:20 - Disadvantages of Robot Class 04:33:40 - Methods of Robot Class 05:08:04 - Ecommerce Projec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for beginners,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in/intellipaat/ Twitter: https://twitter.com/Intellipaat</t>
  </si>
  <si>
    <t>PT5H31M48S</t>
  </si>
  <si>
    <t>https://i.ytimg.com/vi/KuroMweAojE/maxresdefault.jpg</t>
  </si>
  <si>
    <t>KKmsBFebzyw</t>
  </si>
  <si>
    <t>2019-10-11T09:46:28Z</t>
  </si>
  <si>
    <t>The Future of Work: Is your Job Safe? | Jeff Bezos | Elon Musk | Jack Ma | Intellipaat</t>
  </si>
  <si>
    <t>Intellipaat Artificial Intelligence Course:- https://intellipaat.com/artificial-intelligence-deep-learning-course-with-tensorflow/ Watch Elon Musk, Jack Ma and Jeff Bezos thoughts on the future of work and the future of AI &amp; how it is going to change our lives forever! In times of 2019, data has become a new business currency and Artificial Intelligence is a new skill set. Companies have realized the potential to implement artificial intelligence to change almost everything about the way they do business and as per the global economy AI could contribute up to $15.7 trillion by 2030. Watch this insightful video on Jack Ma, Elon Musk and Jeff Bezos speaking about artificial intelligence future and if your job safe? #JeffBezos #ElonMusk #JackMa #ArtificialIntelligence #Intellipaat #AiFuture ðŸ“Œ Do subscribe to Intellipaat channel &amp; get regular updates on videos: https://goo.gl/hhsGWb ðŸ“•Read complete AI tutorial here: https://intellipaat.com/blog/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Are you looking for something more? Enroll in our Artificial Intelligence Course and become a certified A.I. professional (https://intellipaat.com/artificial-intelligence-deep-learning-course-with-tensorflow/). It is a 32 hrs instructor led AI for everyone training provided by Intellipaat which is completely aligned with industry standards and certification bodies. If youâ€™ve enjoyed this video, Like us and Subscribe to our channel for more similar videos and free tutorials. Got any questions about future of artificial intelligence and its impact on society?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Video Credits: MadMaddy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https://i.ytimg.com/vi/KKmsBFebzyw/maxresdefault.jpg</t>
  </si>
  <si>
    <t>8VPPJ2emsDc</t>
  </si>
  <si>
    <t>2019-10-10T16:20:58Z</t>
  </si>
  <si>
    <t>Data Science with R | Introduction to Data Science with R | R for Beginners | Intellipaat</t>
  </si>
  <si>
    <t>ðŸ”¥Intellipaat R Programming course: https://intellipaat.com/r-programming-certification-training/ ðŸ“• Read complete R Programming tutorial here: https://intellipaat.com/blog/tutorial/r-programming/ #DataSciencewithR #IntroductiontoDataSciencewithR #RforBeginners #Intellipaat ðŸ“Œ Do subscribe to Intellipaat channel &amp; get regular updates on videos: http://bit.ly/Intellipaat ðŸ“°Interested to learn r programming still more? Please check similar r Programming blog here: https://intellipaat.com/blog/why-learn-r-programming/ ðŸ”—Watch complete r programming tutorials here: https://goo.gl/Szm1Li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 For more Information: Please write us to sales@intellipaat.com, or call us at: +91- 7847955955 Website: https://intellipaat.com/r-programming-certification-training/ Facebook: https://www.facebook.com/intellipaatonline LinkedIn: https://www.linkedin.com/in/intellipaat/ Twitter: https://twitter.com/Intellipaat</t>
  </si>
  <si>
    <t>PT1H4M5S</t>
  </si>
  <si>
    <t>https://i.ytimg.com/vi/8VPPJ2emsDc/maxresdefault.jpg</t>
  </si>
  <si>
    <t>B6K1IF-489M</t>
  </si>
  <si>
    <t>2019-10-10T10:38:59Z</t>
  </si>
  <si>
    <t>Jenkins Installation on AWS ec2 | How To Install Jenkins on AWS ec2 | Intellipaat</t>
  </si>
  <si>
    <t>ðŸ”¥Intellipaat Jenkins course: https://intellipaat.com/jenkins-training/ In this video you will learn how to install Jenkins on aws ec2 and jenkins installation on aws ec2 in detail. #JenkinsInstallationInWindows #InstallingJenkins #JenkinsInstallationonAWS #JenkinsInstallationonAWSec2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Jenkins training &amp; certification course and become a certified Jenkins certified professional (https://intellipaat.com/jenkins-training/). It is a 10 hrs instructor led Jenkins training provided by Intellipaat which is completely aligned with industry standards and certification bodies. If youâ€™ve enjoyed this Jenkins Installation In Windows, Like us and Subscribe to our channel for more similar informative video. Got any questions about Jenkins Installation on AWS?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jenkins-training/ Facebook: https://www.facebook.com/intellipaatonline LinkedIn: https://www.linkedin.com/in/intellipaat/ Twitter: https://twitter.com/Intellipaat</t>
  </si>
  <si>
    <t>https://i.ytimg.com/vi/B6K1IF-489M/maxresdefault.jpg</t>
  </si>
  <si>
    <t>DJRdnmEtKps</t>
  </si>
  <si>
    <t>2019-10-09T15:00:58Z</t>
  </si>
  <si>
    <t>Who Is a DevOps Engineer? | DevOps Engineer Roles | DevOps Career And Skills | Intellipaat</t>
  </si>
  <si>
    <t>ðŸ”¥Intellipaat Devops training course: https://intellipaat.com/devops-certification-training/ ðŸ“•Read complete devops tutorial here: https://intellipaat.com/blog/tutorial/devops-tutorial/ In this video you will know who is a devops engineer, the various devops engineer roles and the devops career and skills set required in the industry in detail. #DevOpsEngineer #WhoIsADevOpsEngineer #DevOpsEngineerRoles #DevOpsCareerAndSkills #Intellipaa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ðŸ“Following topics are covered in this video: 00:25 - What is a Devops Engineer Role? 03:00 - Tasks of a DevOps Engineer 06:00 - How do you become a DevOps Engineer? 06:35 - Desired Skill set for DevOps Engineer 09:36 - Linux Fundamentals 12:06 - Debugging Skill 14:50 - Cloud Computing Skill 19:00 - Network Awareness 20:56 - Collaboration 23:05 - Flexibility 25:17 - Big Picture Thinking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project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project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project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project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DJRdnmEtKps/maxresdefault.jpg</t>
  </si>
  <si>
    <t>6MW-naoRtPY</t>
  </si>
  <si>
    <t>2019-10-08T15:57:57Z</t>
  </si>
  <si>
    <t>How To Become an Artificial Intelligence Engineer? | AI Engineer Skills and Roles | Intellipaat</t>
  </si>
  <si>
    <t>ðŸ”¥Intellipaat Artificial Intelligence Masters Course: https://intellipaat.com/artificial-intelligence-masters-training-course/ ðŸ“• Read complete Artificial Intelligence tutorial here: https://intellipaat.com/blog/tutorial/artificial-intelligence-tutorial/ #artificialintelligence #artificialintelligenceengineer #intellipaat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https://i.ytimg.com/vi/6MW-naoRtPY/maxresdefault.jpg</t>
  </si>
  <si>
    <t>N_WwfBsHRZU</t>
  </si>
  <si>
    <t>2019-10-08T12:27:29Z</t>
  </si>
  <si>
    <t>Hyperledger Fabric | Hyperledger Fabric Tutorial | Blockchain Tutorial | Intellipaat</t>
  </si>
  <si>
    <t>ðŸ”¥ðŸ”¥ðŸ”¥Intellipaat Blockchain course: https://intellipaat.com/blockchain-training-course/ In this Hyperledger fabric tutorial you will learn what is Hyperledger fabric, Introduction to Hyperledger in Blockchain, traditional network vs Hyperledger Blockchain, Blockchain for business and problems with existing Blockchain in this Hyperledger tutorial. #HyperledgerFabric #HyperledgerFabricTutorial #Blockchain #BlockchainTutorial #Intellipaat ðŸ“Œ Do subscribe to Intellipaat channel &amp; get regular updates on videos: http://bit.ly/Intellipaat ðŸ”— Watch Blockchain video tutorials here: https://bit.ly/2FyFJx7 ðŸ“• Read complete Blockchain tutorial here: https://intellipaat.com/blog/tutorial/blockchain-tutorial/ â­ Get Blockchain cheat sheet here: https://intellipaat.com/blog/tutorial/blockchain-tutorial/blockchain-cheat-sheet/ ðŸ“°Interested to learn what is blockchain still more? Please check similar blockchain technology blog here: https://intellipaat.com/blog/what-is-blockchain-technology/ Are you looking for something more? Enroll in our Blockchain course and become a certified Blockchain technology professional (https://intellipaat.com/blockchain-training-course/). It is a 32 hrs instructor led Blockchain training provided by Intellipaat which is completely aligned with industry standards and certification bodies. If youâ€™ve enjoyed this Hyperledger fabric tutorial, Like us and Subscribe to our channel for more similar informative Blockchain tutorials. Got any questions about how to use Hyperledger fabric? Ask us in the comment section below. ---------------------------- Intellipaat Edge 1. 24*7 Life time Access &amp; Support 2. Flexible Class Schedule 3. Job Assistance 4. Mentors with +14 yrs 5. Industry Oriented Course ware 6. Life time free Course Upgrade ------------------------------ Why should you watch this Hyperledger Fabric tutorial? Hyperledger Fabric is a ledger, uses smart contracts, and is a system by which participants manage their transactions securely. We are offering the top Hyperledger tutorial that can be watched by anybody to learn Hyperledger fabric. Our Hyperledger tutorial has been created with extensive inputs from the industry so that you can learn Blockchain easily. Who should watch this Hyperledger in Blockchain tutorial? If you want to learn Blockchain technology to become fully proficient and expert in forming relationship between parties through Blockchain then this Intellipaat explanation on Hyperledger fabric is for you. This Intellipaat Hyperledger tutorial is your first step to learn Blockchain. This Hyperledger video can be taken by anybody to upgrade their careers and get on the exciting Blockchain bandwagon and also Professionals looking to up skill on Blockchain then you can also watch this Hyperledger in Blockchain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Blockchain technology tutorial is your stepping stone to a successful career! ------------------------------ For more Information: Please write us to sales@intellipaat.com, or call us at: +91- 7847955955 Website: https://intellipaat.com/blockchain-training-course/ Facebook: https://www.facebook.com/intellipaatonline LinkedIn: https://www.linkedin.com/in/intellipaat/ Twitter: https://twitter.com/Intellipaat</t>
  </si>
  <si>
    <t>https://i.ytimg.com/vi/N_WwfBsHRZU/maxresdefault.jpg</t>
  </si>
  <si>
    <t>62tmEvrA6WE</t>
  </si>
  <si>
    <t>2019-10-06T06:15:01Z</t>
  </si>
  <si>
    <t>Tableau vs Power BI | Top BI Tools 2020 | Power BI vs Tableau | Intellipaat</t>
  </si>
  <si>
    <t>ðŸ”¥Intellipaat Business Intelligence training course: https://intellipaat.com/all-courses/business-intelligence/ In this video on Tableau vs Power BI you will understand about the top bi tools 2020 and top data visualization tools used in the IT industry, and which one should you use for better visualization. So in this Tableau vs Power BI comparison some important parameters have been taken into consideration to tell you the difference between Tableau and Power BI and also which one is preferred over the other in certain aspects in detail. #TableauvsPowerBI #PowerBIvsTableau #TopBITools2020 #Intellipaat #TableauversusPowerBI #Top5BITools #DataVisualizationTools ðŸ“Œ Do subscribe to Intellipaat channel &amp; get regular updates on videos: https://goo.gl/hhsGWb ðŸ“Following topics are covered in this Tableau and Power BI comparison tutorial: 01:05 - What is Tableau and Power BI? 01:14 - What is Tableau? 01:42 - What is Power BI? 02:10 - Data Visualization in Tableau &amp; Power BI 03:26 - Power BI vs Tableau 06:33 - Pricing 07:49 - Functionality 08:32 - Which is better to choose?. ðŸ“•Read complete Tableau tutorial here: https://intellipaat.com/blog/tutorial/tableau-tutorial/ ðŸ“”Read complete Power BI tutorial here: https://intellipaat.com/blog/tutorial/power-bi-tutorial/ If youâ€™ve enjoyed this Tableau vs Power BI which is better video, Like us and Subscribe to our channel for more similar informative videos and free tutorials. What do you think which one of them is better among Tableau vs Power BI according to you? Tell us in the comment section below. ---------------------------- Intellipaat Edge 1. 24*7 Life time Access &amp; Support 2. Flexible Class Schedule 3. Job Assistance 4. Mentors with +14 yrs 5. Industry Oriented Course ware 6. Life time free Course Upgrade ------------------------------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Power BI is important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 7847955955 Website: https://intellipaat.com/all-courses/business-intelligence/ Facebook: https://www.facebook.com/intellipaatonline LinkedIn: https://www.linkedin.com/in/intellipaat/ Twitter: https://twitter.com/Intellipaat</t>
  </si>
  <si>
    <t>https://i.ytimg.com/vi/62tmEvrA6WE/maxresdefault.jpg</t>
  </si>
  <si>
    <t>ec091F_vSCY</t>
  </si>
  <si>
    <t>2019-10-04T12:33:36Z</t>
  </si>
  <si>
    <t>RPA Automation Anywhere Training | RPA Tutorial for Beginners | Intellipaat</t>
  </si>
  <si>
    <t>ðŸ”¥Intellipaat RPA Automation Anywhere training: https://intellipaat.com/automation-anywhere-certification-training-course/ In this rpa tutorial for beginners video you will learn what is robotic process automation, what is automation anywhere, automation anywhere architecture, how to install automation anywhere and automation anywhere tool overview. There is a hands on automation anywhere demo as well in this automation anywhere tutorial for beginners to show you how to generate a fake name and a short quiz at the end to test your learning. #rpaautomationanywheretraining #rpatutorialforbeginner #rpauipath #whatisrpa #automationanywheretutorials ðŸ“Œ Do subscribe to Intellipaat channel &amp; get regular updates on videos: http://bit.ly/Intellipaat ðŸ”— Watch RPA video tutorials here: http://bit.ly/2QVZ1kB ðŸ“• Read complete RPA tutorial here: https://intellipaat.com/blog/tutorial/rpa-tutorial/ ðŸ“” Get RPA cheat sheet here: https://intellipaat.com/blog/tutorial/rpa-tutorial/rpa-cheat-sheet/ ðŸ“° Interested to learn RPA still more? Please check similar RPA blogs here:- http://bit.ly/2KAumrT Following topics are discussed in this automation anywhere tutorial for beginners video: 01:10 - What is Automation Anywhere 01:45 - Automation Anywhere Architechture 01:59 - Control Room 02:25 - Bot Creator 02:48 - Bot Runner 03:10 - Bot Farm 04:05 - Installing automation anywhere 06:15 - How to install Automation Anywhere 09:30 - Automation Anywhere Tool Overview 13:39 - Demo-Fake Name Generator 24:05 - Quiz If youâ€™ve enjoyed this video on automation anywhere tutorial, Like us and Subscribe to our channel for more similar informative videos. Got any questions?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automation anywhere tool and work on automation anywhere Studio, then this Intellipaat explanation on RPA is for you. This Intellipaat RPA tutorial is your first step to learn RPA. Since this RPA video can be taken by anybody, so if you are a project managers and team leads, solutions architects, business analysts, software testers, product or application developers, technology architects, professionals from operations and support team or a sales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automation anywhere in the organization. You will grab the best jobs in top MNCs after finishing Intellipaat rpa online training. The entire Intellipaat's RPA course is in line with the industry needs.There is a huge demand for RPA certified professional. The salary for RPA professionals are very good as well. ------------------------------ For more Information: Please write us to sales@intellipaat.com, or call us at: +91- 7847955955 Website: https://intellipaat.com/automation-anywhere-certification-training-course/ Facebook: https://www.facebook.com/intellipaatonline LinkedIn: https://www.linkedin.com/in/intellipaat/ Twitter: https://twitter.com/Intellipaat</t>
  </si>
  <si>
    <t>https://i.ytimg.com/vi/ec091F_vSCY/maxresdefault.jpg</t>
  </si>
  <si>
    <t>cfVsABbASNY</t>
  </si>
  <si>
    <t>2019-10-03T15:51:46Z</t>
  </si>
  <si>
    <t>Problem Solving Tips for Cracking AWS-Cloud Interview Questions | Intellipaat</t>
  </si>
  <si>
    <t>ðŸ”¥ðŸ”¥ðŸ”¥Guys for any technical Doubts/Queries/Concerns please visit Intellipaat Community where there are more than 15k technical questions already answered and more than 10k members available for your help. Here's the link: https://intellipaat.com/community/ ðŸ”¥ðŸ”¥ðŸ”¥Do join our meetup community to get notified on all our upcoming live sessions &amp; webinars: http://bit.ly/intellipaatMeetUp ðŸ”¥Intellipaat AWS training course: https://intellipaat.com/aws-certification-training-online/ ðŸ“• Read complete AWS tutorial here: https://intellipaat.com/blog/tutorial/amazon-web-services-aws-tutorial/ #AWS #AWSQnA #AWSSolutionsArchitectQuestionsandAnswers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42M9S</t>
  </si>
  <si>
    <t>https://i.ytimg.com/vi/cfVsABbASNY/maxresdefault.jpg</t>
  </si>
  <si>
    <t>v9lXwy0vMqU</t>
  </si>
  <si>
    <t>2019-10-03T10:57:52Z</t>
  </si>
  <si>
    <t>How To Become A Cloud Engineer | Cloud Engineer Roles and Responsibilities | Intellipaat</t>
  </si>
  <si>
    <t>ðŸ”¥ðŸ”¥ðŸ”¥Do join our meetup community to get notified on all our upcoming live sessions &amp; webinars: http://bit.ly/intellipaatMeetUp ðŸ”¥Intellipaat cloud computing training: https://intellipaat.com/cloud-devops-architect-masters-program-training/ In this video you will learn how to become a cloud engineer and what are the cloud engineer roles and responsibilities in the industry. You will know the skills required and also the future of cloud engineer. Through this video you will also know the various cloud roles available and the frequently asked cloud questions in detail. #CloudEngineerRolesAndResponsibilities #HowToBecomeACloudEngineer #CloudCertification #AWSCertification ðŸ“Œ Do subscribe to Intellipaat channel &amp; get regular updates on videos: http://bit.ly/Intellipaat ðŸ”— Watch Cloud Computing video tutorials here: https://bit.ly/2YVWtFX ðŸ“• Read complete cloud computing (aws) tutorial here: https://bit.ly/2I3iryY â­Get cloud computing (aws) cheat sheet here: https://bit.ly/2KnDwb4 ðŸ“°Interested to read about cloud computing more? Please check similar Blogs:- https://bit.ly/2ED3pQt ðŸ“Following topics are covered in this introduction to cloud computing video: 01:22 - Why should you become a Cloud Engineer? 10:30 - What is a Cloud Engineer Role? 18:44 - How to become a Cloud Engineer? 19:14 - Job roles and Resposibilitites. 21:16 - Skills required to become a Cloud Engineer. 26:53 - Future of a Cloud Engineer 31:00 - Various job roles in Cloud 33:51 - Top 15 Tech Jobs with Cloud Skills. 36:09 - How to start learning Skills? 37:51 - AWS Interview Questions 38:37 - Generic Questions 42:20 - Resilient Architechture 46:45 - Performant Architechture 54:50 - Secure Applications and Architechture 01:00:40 - Cost Optimised Architechture 01:04:54 - Operationally Excellent Architechture 01:07:21 - DevOps Interview Questions 01:07:57 - Continuous Development 01:24:00 - Virtualization and Containerization 01:47:00 - Continuous Integration 02:05:50 - Configuration management and Continuous Monitoring 02:21:50 - Continuous Testing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 For more information: Please write us to sales@intellipaat.com or call us at: +91-7847955955 Website: https://intellipaat.com/cloud-devops-architect-masters-program-training/ Facebook: https://www.facebook.com/intellipaatonline LinkedIn: https://www.linkedin.com/in/intellipaat/ Twitter: https://twitter.com/Intellipaat</t>
  </si>
  <si>
    <t>PT2H27M26S</t>
  </si>
  <si>
    <t>https://i.ytimg.com/vi/v9lXwy0vMqU/maxresdefault.jpg</t>
  </si>
  <si>
    <t>5pG9HYdFd8M</t>
  </si>
  <si>
    <t>2019-10-02T06:45:00Z</t>
  </si>
  <si>
    <t>Tensorflow Tutorial for Beginners | Tensorflow on Neural Networks | Intellipaat</t>
  </si>
  <si>
    <t>ðŸ”¥Intellipaat AI course: https://intellipaat.com/artificial-intelligence-deep-learning-course-with-tensorflow/ In this tensorflow tutorial for beginners video you will learn tensorflow concepts like what are tensors, what are the program elements in tensor flow, what are constants &amp; placeholders in tensorflow python, how variable works in placeholder and a demo on MNIST. There's a short quiz as well at the end to test your knowledge. #TensorFlowTutorialForBeginners #TensorFlowTraining #TensorFlowTutorial #TensorFlow #ArtificialNeuralNetwork #Intellipaat ðŸ“Œ Do subscribe to Intellipaat channel &amp; get regular updates on videos: https://goo.gl/hhsGWb ðŸ“•Read complete AI tutorial here: https://intellipaat.com/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This tensorflow tutorial python video helps you to learn following topics: 01:00 - Artificial Intelligence Concept 03:13 - Deep Learning concept 04:38 - Why Artificial Intelligence? 08:20 - Importance of Artificial Intelligence 08:54 - Applications of Artificical intelligence 10:38 - What is Intelligence 13:00 - What is AI, ML, Deep Learning? 15:36 - Examples of Machine Learining 18:30 - Introduction to Machine Learning 20:14 - Types of Machine Learning 27:15 - Machine Learning Algorithms 27:50 - Limitations of Machine learning 29:20 - Introduction to Deep Learning 31:50 - Applications of Deep Learning 33:00 - How Deep Learning Works? 34:21 - What is a Neural Network? 36:22 - Topology of a Neural Network 37:46 - Artificial Neurons 48:06 - Deep Learning Frame Work 51:37 - What are Tensors? 53:40 - Program Elemenets in the Tensorflow 54:00 - Working on Constants in Jupiter 01:02:25 - Working on Placeholder in Jupiter 01:08:12 - Working on Variable in Jupiter 01:14:15 - Theory of Neural Network Are you looking for something more? Enroll in our Artificial Intelligence Course and become a certified A.I. professional (https://intellipaat.com/artificial-intelligence-deep-learning-course-with-tensorflow/). It is a 32 hrs instructor led AI training provided by Intellipaat which is completely aligned with industry standards and certification bodies. If youâ€™ve enjoyed this deep learning with tensorflow tutorial, Like us and Subscribe to our channel for more similar A.I. &amp; tensorflow videos and free tutorials. Got any questions about tensorflow model? Ask us in the comment section below. ---------------------------- Intellipaat Edge 1. 24*7 Life time Access &amp; Support 2. Flexible Class Schedule 3. Job Assistance 4. Mentors with +14 yrs 5. Industry Oriented Course ware 6. Life time free Course Upgrade ------------------------------ Who should watch this Artificial Intelligence tutorial video? 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PT3H59M29S</t>
  </si>
  <si>
    <t>https://i.ytimg.com/vi/5pG9HYdFd8M/maxresdefault.jpg</t>
  </si>
  <si>
    <t>84u_rSAE01E</t>
  </si>
  <si>
    <t>2019-10-01T16:11:42Z</t>
  </si>
  <si>
    <t>AWS Certified DevOps Engineer | AWS DevOps Training | Intellipaat</t>
  </si>
  <si>
    <t>ðŸ”¥Intellipaat AWS training course: https://intellipaat.com/aws-certification-training-online/ ðŸ“• Read complete AWS tutorial here: https://intellipaat.com/blog/tutorial/amazon-web-services-aws-tutorial/ #AWS #AWSDevOps #AWSDevOpsTraining #Intellipaat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https://i.ytimg.com/vi/84u_rSAE01E/maxresdefault.jpg</t>
  </si>
  <si>
    <t>jgnFY-BkQRc</t>
  </si>
  <si>
    <t>2019-10-01T10:34:32Z</t>
  </si>
  <si>
    <t>Install Anaconda Python | Jupyter Notebook And Spyder on Windows 10 | Intellipaat</t>
  </si>
  <si>
    <t>ðŸ”¥Intellipaat Python training course: https://intellipaat.com/python-certification-training-online/ In this video you will learn how to install anaconda python on windows 10 and Jupyter Notebook And Spyder on Windows 10 in detail. After installation you will learn how to write your first python program using Jupyter Notebook. #InstallAnacondaPython #LearnPython #PythonCourse #Intellipaat #InstallAnaconda #HowtoInstallAnacondaPythononWindows10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anaconda installation video, Like us and Subscribe to our channel for more similar informative videos and free tutorials. Got any questions about how to install anaconda python on windows 10 ?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jgnFY-BkQRc/maxresdefault.jpg</t>
  </si>
  <si>
    <t>wSxI5KjLD-U</t>
  </si>
  <si>
    <t>2019-09-30T14:23:37Z</t>
  </si>
  <si>
    <t>30/9/19 14:23</t>
  </si>
  <si>
    <t>AWS Services | Cloud Computing Tutorial for Beginners | Intellipaat</t>
  </si>
  <si>
    <t>ðŸ”¥Intellipaat AWS training course: https://intellipaat.com/aws-certification-training-online/ ðŸ“• Read complete AWS tutorial here: https://intellipaat.com/blog/tutorial/amazon-web-services-aws-tutorial/ In this cloud computing tutorial for beginners video you will learn all the major aws services like amazon ec2, amazon vpc, amazon rds, amazon s3 with complete hands on demo on all the services. #AWS #AWSTutorialforBeginners #AWSServices #CloudComputing #AWSRds #AWSS3 #CloudComputingTutorialForBeginners #AWSTutorial #AWSEc2 #WhatisAWS ðŸ“Following topics are covered in this AWS Services training: 01:09 - AWS Products 05:25 - Major AWS Services 07:00 - Amazon EC2 18:45 - Amazon VPC 25:35 - Amazon RDS 32:35 - Amazon S3 37:00 - Career Opportunities 37:33 - Summary 37:53 - Quiz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38M44S</t>
  </si>
  <si>
    <t>https://i.ytimg.com/vi/wSxI5KjLD-U/maxresdefault.jpg</t>
  </si>
  <si>
    <t>fFxxckq6BqI</t>
  </si>
  <si>
    <t>2019-09-29T07:17:26Z</t>
  </si>
  <si>
    <t>29/9/19 7:17</t>
  </si>
  <si>
    <t>Angular vs React | Difference between Angular and React | Intellipaat</t>
  </si>
  <si>
    <t>ðŸ”¥Intellipaat Angular training course: https://intellipaat.com/angular-training/ In this video on Angular vs React you will understand about the top java script framework used in the IT industry, and which one should you use for better productivity. So in this difference between Angular and React video some important parameters have been taken into consideration to tell you the difference between React vs Angular and also which one is preferred over the other in certain aspects in detail. #AngularvsReact #ReactvsAngular #DifferenceBetweenAngularandReact #Intellipaat ðŸ“Œ Do subscribe to Intellipaat channel &amp; get regular updates on videos: https://goo.gl/hhsGWb ðŸ“•Read complete AngularJS tutorial here: https://intellipaat.com/blog/tutorial/angularjs-tutorial/ ðŸ“”Read complete Angular tutorial here: https://intellipaat.com/blog/tutorial/angular-6-tutorial/ ðŸ”—Watch complete Angular tutorials here: https://bit.ly/2JSxvDM If youâ€™ve enjoyed this react.js vs angular which is better video, Like us and Subscribe to our channel for more similar informative videos and free tutorials. What do you think which one of them is better among angular vs react vs cue according to you? Tell us in the comment section below. ---------------------------- Intellipaat Edge 1. 24*7 Life time Access &amp; Support 2. Flexible Class Schedule 3. Job Assistance 4. Mentors with +14 yrs 5. Industry Oriented Course ware 6. Life time free Course Upgrade ------------------------------ Why Angular is used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y React is used Originally developed for Facebook, React is a JavaScript library that builds user interfaces for single-page applications by dividing UI into composable components. Since it requires only a minimal understanding of HTML and JavaScript, React has risen in popularity as a front-end web development tool. ------------------------------ For more Information: Please write us to sales@intellipaat.com, or call us at: +91- 7847955955 Website: https://intellipaat.com/angular-training/ Facebook: https://www.facebook.com/intellipaatonline LinkedIn: https://www.linkedin.com/in/intellipaat/ Twitter: https://twitter.com/Intellipaat</t>
  </si>
  <si>
    <t>https://i.ytimg.com/vi/fFxxckq6BqI/maxresdefault.jpg</t>
  </si>
  <si>
    <t>sEtQUnVA4wQ</t>
  </si>
  <si>
    <t>2019-09-28T08:02:19Z</t>
  </si>
  <si>
    <t>28/9/19 8:02</t>
  </si>
  <si>
    <t>Data Science for Beginners | Data Science Training | Intellipaat</t>
  </si>
  <si>
    <t>ðŸ”¥Intellipaat Data Science training course using Python: https://intellipaat.com/python-for-data-science-training/ ðŸ“• Read complete Data Science tutorial here: https://intellipaat.com/blog/tutorial/data-science-tutorial/ in this data science for beginners video you will learn complete data science starting from what is data science to various data science concepts, data science projects and data science interview questions &amp; answers. This is an end to end data science full course. #DataScienceforBeginners #DataScienceTraining #DataSciencewithPython #Intellipaat #DataScienceCourse #DataSciencewithR #LearnDataScienceTutorial #DataScience ðŸ“Œ Do subscribe to Intellipaat channel &amp; get regular updates on videos: http://bit.ly/Intellipaat ðŸ‘‰Following topics are covered in this video: 00:00 - Data Science for Beginners 01:20 - What is data science? 02:15 - Data Explosion 04:05 - Structured Data 04:45 - Huge Data 05:30 - Need of and what is the need of data science 07:35 - Data Visualization 07:56 - Daata manipulation 08:20 - Statistical Analysis 08:40 - Machine learning 10:40 - Life cycle of Data Science 13:55 - Numpy 15:50 - Basics of numpy 16:25 - How to create the numpy array 19:45 - Ndarray Object 36:39 - Mathematical Operations Using numpy 49:55 - Numpy Broadcasting 52:43 - Indexing and Slicing in python 58:26 - Array manipulation in Python 01:13:18 - Splitting of Arrays 01:19:36 - Advantages of numpy over list 01:28:52 - Pandas Module 01:29:45 - Introduction to Pandas 01:39:23 - Pandas vs Numpy 01:43:00 - Data Structures in pandas 01:48:20 - Pandas Data frame 01:50:30 - How to create the data frame 02:28:35 - Data Manipulation with pandas 02:35:00 - Data visualization with Matplotlib 02:39:00 - Quiz 02:41:38 - Data vizualization in python and Why it is required 02:56:38 - Data Visualization libraries 02:58:36 - What is Matplotlib? 03:04:54 - Types of Plots and how to create them? 04:23:00 - Introduction to Machine learing 04:46:43 - Linear regression 06:06:48 - Logistic Regression 06:27:36 - Spam Email Classifier example 07:11:10 - Logistic Regression Example of a person having the heart disease or not 07:39:00 - Desicion tree and Naive Bayes 08:16:58 - Understanding Confusion Matrix 08:28:15 - Naive Bayes Classifier 08:45:48 - Clustering Algorithm 09:17:30 - Python Project 10:16:53 - Python Interview Questions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python-for-data-science-training/). It is a 39 hrs instructor led Data Science training provided by Intellipaat which is completely aligned with industry standards and certification bodies. If youâ€™ve enjoyed this Data Scientist training for beginners,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python-for-data-science-training/ Facebook: https://www.facebook.com/intellipaatonline LinkedIn: https://www.linkedin.com/in/intellipaat/ Twitter: https://twitter.com/Intellipaat</t>
  </si>
  <si>
    <t>PT11H14M7S</t>
  </si>
  <si>
    <t>https://i.ytimg.com/vi/sEtQUnVA4wQ/maxresdefault.jpg</t>
  </si>
  <si>
    <t>KA0QHWm0nWo</t>
  </si>
  <si>
    <t>2019-09-27T13:59:41Z</t>
  </si>
  <si>
    <t>27/9/19 13:59</t>
  </si>
  <si>
    <t>Tableau Training | Tableau Training for Beginners | Intellipaat</t>
  </si>
  <si>
    <t>ðŸ”¥Intellipaat Tableau training: https://intellipaat.com/tableau-training/ This tableau training for beginners video is a complete tableau tutorial where you will learn what is tableau, how to install tableau desktop, what is tableau architecture, how dimensions &amp; measures works in tableau, the various file types in tableau, how data joining &amp; data blending works in tableau, how to use filters in tableau and how to work with charts and graphs in tableau in detail. #TableauTraining #TableauTrainingForBeginners #Intellipaat #TableauTutorial #Tableau #TableauCertification ðŸ“Œ Do subscribe to Intellipaat channel &amp; get regular updates on videos: http://bit.ly/Intellipaat ðŸ“Following topics are covered in this tableau tutorial: 0:00 - Tableau Training 01:13 - Tableau Products 10:05 - Connecting tableau with data source 16:45 - Data Sorting and formatting (Meta data management) 30:20 - Different ways of connecting tableau with data source 37:05 - Data Blending 53:25 - What are dimensions and measures in tableau 01:28:45 - A note on File types 01:48:45 - Data Join and data blending 03:00:30 - How to create a hierarchy in tableau 03:10:55 - Learn about mark chards in tableau 03:16:12 - How do u create the an area mark type chart 03:28:20 - Types of filters in tableau 03:45:15 - Tableau calculations and expressions 04:35:40 - Level of Detail (LOD), LOD expression 04:41:38 - Include LOD Expression 05:07:10 - Exclude LOD Expression 06:06:30 - Difference between calculated fields and table calculations. 06:10:25 - Tableau Charts and graphs 07:19:43 - Creating the date parameter to dynamically change the date granularity view. 07:33:15 - Creating a Quantity bin using parameter 07:37:22 - Finding no. of P's in the name of the customers 07:45:30 - Calculating the rank and sort the region and sub category based on sales 07:48:00 - Which country has the highest profit ratio?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 Intellipaat Edge 1. 24*7 Life time Access &amp; Support 2. Flexible Class Schedule 3. Job Assistance 4. Mentors with +14 yrs 5. Industry Oriented Course ware 6. Life time free Course Upgrade ------------------------------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intellipaat.com/tableau-training/ Facebook: https://www.facebook.com/intellipaatonline LinkedIn: https://www.linkedin.com/in/intellipaat/ Twitter: https://twitter.com/Intellipaat</t>
  </si>
  <si>
    <t>PT8H9M18S</t>
  </si>
  <si>
    <t>https://i.ytimg.com/vi/KA0QHWm0nWo/maxresdefault.jpg</t>
  </si>
  <si>
    <t>RNzmeudySsw</t>
  </si>
  <si>
    <t>2019-09-26T17:34:28Z</t>
  </si>
  <si>
    <t>26/9/19 17:34</t>
  </si>
  <si>
    <t>Data Scientist vs Data Analyst vs Data Engineer | Intellipaat</t>
  </si>
  <si>
    <t>ðŸ”¥Intellipaat Data Science training course: https://intellipaat.com/python-for-data-science-training/ ðŸ“• Read complete Data Science tutorial here: https://intellipaat.com/blog/tutorial/data-science-tutorial/ #datasciencecareer #careerindatascience #datascientistcareer #datasciencecareerpath #datasciencetraining ðŸ“Œ Do subscribe to Intellipaat channel &amp; get regular updates on videos: http://bit.ly/Intellipaat â­ Learn complete Data Science course here: https://bit.ly/2HRoLeM ðŸ”— Watch Data Science tutorials here: https://bit.ly/30QlOmv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 For more information: Please write us to sales@intellipaat.com or call us at: +91-7847955955 Website: https://intellipaat.com/python-for-data-science-training/ Facebook: https://www.facebook.com/intellipaatonline LinkedIn: https://www.linkedin.com/in/intellipaat/ Twitter: https://twitter.com/Intellipaat</t>
  </si>
  <si>
    <t>https://i.ytimg.com/vi/RNzmeudySsw/maxresdefault.jpg</t>
  </si>
  <si>
    <t>8CLUwVbW1tc</t>
  </si>
  <si>
    <t>2019-09-26T12:19:10Z</t>
  </si>
  <si>
    <t>26/9/19 12:19</t>
  </si>
  <si>
    <t>AI Assists Human Intelligence? | Elon Musk Jack Ma Debate | Jack Ma Elon Musk | Intellipaat</t>
  </si>
  <si>
    <t>Intellipaat Artificial Intelligence Course:- https://intellipaat.com/artificial-intelligence-deep-learning-course-with-tensorflow/ Watch Elon Musk Jack Ma Debate on if ai assists human intelligence? and about the future of AI &amp; how it is going to change our lives forever! In times of 2019, data has become a new business currency and Artificial Intelligence is a new skill set. Companies have realized the potential to implement artificial intelligence to change almost everything about the way they do business and as per the global economy AI could contribute up to $15.7 trillion by 2030. Watch this insightful video on Jack Ma Elon Musk speaking about artificial intelligence future and what future of artificial intelligence has in store for you. #elonmuskjackmadebate #jackmaelonmusk #whatisAI #intellipaat #artificialintelligence #artificiaintelligencetraining ðŸ“Œ Do subscribe to Intellipaat channel &amp; get regular updates on videos: https://goo.gl/hhsGWb ðŸ“•Read complete AI tutorial here: https://intellipaat.com/blog/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Are you looking for something more? Enroll in our Artificial Intelligence Course and become a certified A.I. professional (https://intellipaat.com/artificial-intelligence-deep-learning-course-with-tensorflow/). It is a 32 hrs instructor led AI for everyone training provided by Intellipaat which is completely aligned with industry standards and certification bodies. If youâ€™ve enjoyed this jack ma speech and elon musk speech on ai, Like us and Subscribe to our channel for more similar videos and free tutorials. Got any questions about future of artificial intelligence and its impact on society?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Video Credits: New China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https://i.ytimg.com/vi/8CLUwVbW1tc/maxresdefault.jpg</t>
  </si>
  <si>
    <t>h5chKlZRTCg</t>
  </si>
  <si>
    <t>2019-09-25T12:41:21Z</t>
  </si>
  <si>
    <t>25/9/19 12:41</t>
  </si>
  <si>
    <t>Pygame Tutorial | Python Pygame | Intellipaat</t>
  </si>
  <si>
    <t>ðŸ”¥Intellipaat Python training course: https://intellipaat.com/python-certification-training-online/ In this python pygame tutorial for beginners video you will learn how to code a python game easily. You will learn why python is required to build pygame games with detailed explanation. There is a hands on python snake game demo so that you understand the concepts well. #pygametutorial #pythonpygame #pygametutorialforbeginners #pythongametutorial #pygamepythontutorialforbeginners #howtoprogramagame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ðŸ““Following topics are covered in this tutorial: 00:49 - why python for gaming? 01:42 - how to create games in python? 02:26 - introduction to pygame 03:37 - getting started with pygame 03:54 - hands on pygame ( how to program a game)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game tutorial video, Like us and Subscribe to our channel for more similar informative videos and free tutorials. Got any questions about how to program a game?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game tutorials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h5chKlZRTCg/maxresdefault.jpg</t>
  </si>
  <si>
    <t>gclhw5WTT-4</t>
  </si>
  <si>
    <t>2019-09-24T12:52:10Z</t>
  </si>
  <si>
    <t>24/9/19 12:52</t>
  </si>
  <si>
    <t>Python Face Recognition | OpenCV Python Tutorial | Intellipaat</t>
  </si>
  <si>
    <t>ðŸ”¥Intellipaat Artificial Intelligence Masters Course: https://intellipaat.com/artificial-intelligence-masters-training-course/ In this opencv python tutorial you will learn how to do python face recognition to master computer vision in artificial intelligence. You will master how to trains computer to interpret and understand visual world through face recognition using python. #PythonFaceRecognition #OpenCVPythonTutorial #FaceRecognitionPython #PythonOpenCV #Intellipaat #FaceRecognitionPythonopenCV #OpenCVpythonTutorial #FaceDetectionPython ðŸ“Œ Do subscribe to Intellipaat channel &amp; get regular updates on technological videos: http://bit.ly/Intellipaat ðŸ“• Read complete Artificial Intelligence tutorial here: https://intellipaat.com/blog/tutorial/artificial-intelligence-tutorial/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face recognition python tutorial video, Like us and Subscribe to our channel for more similar videos and free tutorials. Got any opencv face recognition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opencv python face recognition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https://i.ytimg.com/vi/gclhw5WTT-4/maxresdefault.jpg</t>
  </si>
  <si>
    <t>4ekXM1Xng64</t>
  </si>
  <si>
    <t>2019-09-23T14:06:03Z</t>
  </si>
  <si>
    <t>23/9/19 14:06</t>
  </si>
  <si>
    <t>Text Mining in Python | Natural Language Processing | Intellipaat</t>
  </si>
  <si>
    <t>ðŸ”¥Intellipaat Natural Language Processing Using Python training course: https://intellipaat.com/nlp-training-course-using-python In this text mining in python tutorial using natural language processing toolkit you will learn what is nlp, how to do text mining in nlp, what are the areas of text mining in detail with hands on demo. #textmininginpython #pythontextmining #naturallanguageprocessing #naturallanguageprocessingtraining #naturallanguageprocessingtutorial #textminingusingpython #textminingnltk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ðŸ““Following topics are covered in this tutorial: 01:22 - what is nlp 01:32 - text mining in nlp 02:18 - need of text mining 02:44 - areas of text mining 03:25 - Natural Language Processing 04:05 - nlp in text mining 04:45 - installing anaconda 06:43 - OS module in python 14:00 - file handling in python 28:45 - natural language toolkit Are you looking for something more? Enroll in our Natural Language Processing Using Python training course and become a certified Professional (https://intellipaat.com/nlp-training-course-using-python). It is a 20 hrs instructor led training provided by Intellipaat which is completely aligned with industry standards and certification bodies. If youâ€™ve enjoyed this text mining nltk video, Like us and Subscribe to our channel for more similar informative videos and free tutorials. Got any questions about text mining techniques? Ask us in the comment section below. ---------------------------- Intellipaat Edge 1. 24*7 Life time Access &amp; Support 2. Flexible Class Schedule 3. Job Assistance 4. Mentors with +14 yrs 5. Industry Oriented Course ware 6. Life time free Course Upgrade ------------------------------ Why Natural Language Processing is important? We are living in an era of virtual assistants. You might have used some of the virtual assistants such as Siri, Cortana, and Alexa in your day-to-day life. They make our lives very easy.Now take Siri or any other virtual assistant, how are they able to do it? Well, it is possible because of Natural Language Processing. In the enterprise, natural language processing (NLP) is becoming increasingly relevant. The impact of Natural Language Processing (NLP) on the productivity and decision quality within an organization cannot be overstated. Who should watch this Natural Language Processing video? If you want to learn Natural Language Processing using Python to become a Natural Language expert then this Intellipaat Natural Language Processing tutorial will be your first step for you to learn it. Since this Natural Language Processing training and examples video can be taken by anybody, so if you are a computer programmer then you can also watch this nlp tutorial to take your skills to the next level. ------------------------------ For more Information: Please write us to sales@intellipaat.com, or call us at: +91- 7847955955 US : 1-800-216-8930(Toll Free) Website: https://intellipaat.com/nlp-training-course-using-python Facebook: https://www.facebook.com/intellipaatonline LinkedIn: https://www.linkedin.com/in/intellipaat/ Twitter: https://twitter.com/Intellipaat</t>
  </si>
  <si>
    <t>https://i.ytimg.com/vi/4ekXM1Xng64/maxresdefault.jpg</t>
  </si>
  <si>
    <t>BQpCGyUzTHo</t>
  </si>
  <si>
    <t>2019-09-22T06:00:00Z</t>
  </si>
  <si>
    <t>22/9/19 6:00</t>
  </si>
  <si>
    <t>OLAP vs OLTP | Online Transaction Processing vs Online Analytical Processing | Intellipaat</t>
  </si>
  <si>
    <t>ðŸ”¥Intellipaat Data warehouse course: https://intellipaat.com/data-warehouse-erwin-training/ In this video on olap vs oltp (online transaction processing vs online analytical processing) video you will understand about the top two data processing method used in the IT industry: oltp vs olap, and which one should you use for better productivity. So in this difference between oltp and olap video some important parameters have been taken into consideration to tell you the difference between olap and oltp and also which one is preferred over the other in certain aspects in detail. #OlapvsOltp #whatisOLAP #whatisOLTP #OnlineTransactionProcessingvsOnlineAnalyticalProcessing ðŸ“Œ Do subscribe to Intellipaat channel &amp; get regular updates on videos: https://goo.gl/hhsGWb ðŸ“•Read complete data warehouse tutorial here: https://intellipaat.com/blog/tutorial/data-warehouse-tutorial/ If youâ€™ve enjoyed this oltp vs olap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OLAP is used OLAP is a computing method that enables users to easily and selectively extract and query data in order to analyze it from different points of view. OLAP business intelligence queries often aid in trends analysis, financial reporting, sales forecasting, budgeting and other planning purposes. Why OLTP is used OLTP is a class of software programs capable of supporting transaction-oriented applications on the Internet. In computing, a transaction is a sequence of discrete information exchanges that are treated as a unit. Many everyday acts involve OLTP, including online banking, online shopping and even in-store shopping when the point of sale (POS) terminal is tied to inventory management software. ------------------------------ For more Information: Please write us to sales@intellipaat.com, or call us at: +91- 7847955955 Website: hhttps://intellipaat.com/data-warehouse-erwin-training/ Facebook: https://www.facebook.com/intellipaatonline LinkedIn: https://www.linkedin.com/in/intellipaat/ Twitter: https://twitter.com/Intellipaat</t>
  </si>
  <si>
    <t>https://i.ytimg.com/vi/BQpCGyUzTHo/maxresdefault.jpg</t>
  </si>
  <si>
    <t>QmvAYDc4UUw</t>
  </si>
  <si>
    <t>2019-09-21T08:39:19Z</t>
  </si>
  <si>
    <t>21/9/19 8:39</t>
  </si>
  <si>
    <t>Azure DevOps Training | Azure DevOps Tutorial | What is Azure DevOps</t>
  </si>
  <si>
    <t>ðŸ”¥ðŸ”¥ðŸ”¥Intellipaat Microsoft Azure DevOps training: https://intellipaat.com/azure-devops-training/ ðŸ“•Read complete Azure tutorial here: https://intellipaat.com/blog/tutorial/microsoft-azure-tutorial/ ðŸ‘‰In this what is azure devops training video you will end on end azure devops tutorial with project and hands on demo to get started with this trending technology. #azuredevopstraining #azuredevops #azuredevopstutorial #microsoftazuretutorial #whatisazuredevops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Are you looking for something more? Enroll in our Microsoft Azure DevOps training &amp; certification course and become a certified Azure DevOps Professional (https://intellipaat.com/azure-devops-training/). It is a 70 hrs instructor led Azure devops training provided by Intellipaat which is completely aligned with industry standards and certification bodies. If youâ€™ve enjoyed this Microsoft azure devops video, Like us and Subscribe to our channel for more similar informative Microsoft cloud tutorial and Azure tutorials. Got any questions about azure devops?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devops video is your stepping stone to a successful career! ------------------------------ For more information: Please write us to sales@intellipaat.com or call us at: +91-7847955955 Website: https://intellipaat.com/azure-devops-training/ Facebook: https://www.facebook.com/intellipaatonline LinkedIn: https://www.linkedin.com/in/intellipaat/ Twitter: https://twitter.com/Intellipaat</t>
  </si>
  <si>
    <t>kPRqJ-RHqZE</t>
  </si>
  <si>
    <t>2019-09-20T13:59:51Z</t>
  </si>
  <si>
    <t>20/9/19 13:59</t>
  </si>
  <si>
    <t>Python Pandas Tutorial | Pandas Python | Intellipaat</t>
  </si>
  <si>
    <t>ðŸ”¥Intellipaat Python training course: https://intellipaat.com/python-for-data-science-training/ In this Pandas python tutorial you will learn what is pandas, features of pandas, pandas vs numpy, how to import pandas library, what are data structures in pandas, data sets in pandas, what are data frames and features of data frames and how to create a data frame in pandas in detail. #PythonPandasTutorial #PandasPythonTutorial #Intellipaat #DataAnalysis #PandasPython #PredictiveAnalytics #PandasTutorial #Pandas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ðŸ““Following topics are covered in this tutorial: Introduction to Pandas - 1:10 Who created Pandas? - 3:24 Features of Pandas - 3:45 Pandas vs Numpy - 9:49 How to import Pandas in Python? - 11:55 What kind of data does suit Pandas the most? - 12:19 Data structure in Pandas - 12:40 Data-set in Pandas - 13:30 What is a series object? - 14:00 How to change the index name? - 16:38 Create different Series Object datatypes - 18:30 What is DataFrame? - 18:55 Features of DataFrame - 19:41 How to create a DataFrame? - 21:06 Create a DataFrame from a Dictionary - 24:51 DataFrame for Pandas Merge - 26:41 Dataset Import - 40:55 Cleaning - 50:36 Manipulation - 58:36 Filtering - 1:04:24 Data Visualization - 1:05:21 Quiz-1 - 1:09:22 Quiz-2 - 1:09:38 Quiz-3 - 1:10:26 Quiz-4 - 1:11:30 Quiz-5 - 1:11:44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andas in Python video, Like us and Subscribe to our channel for more similar informative videos and free tutorials. Got any questions about Python panda with source code?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in/intellipaat/ Twitter: https://twitter.com/Intellipaat</t>
  </si>
  <si>
    <t>PT1H12M18S</t>
  </si>
  <si>
    <t>https://i.ytimg.com/vi/kPRqJ-RHqZE/maxresdefault.jpg</t>
  </si>
  <si>
    <t>HDfuYpgkJ-s</t>
  </si>
  <si>
    <t>2019-09-20T10:40:51Z</t>
  </si>
  <si>
    <t>20/9/19 10:40</t>
  </si>
  <si>
    <t>Intellipaat Community | Technical Community | Intellipaat</t>
  </si>
  <si>
    <t>ðŸ”¥ðŸ”¥ðŸ”¥Intellipaat Community: https://intellipaat.com/community ðŸ“•Read Intellipaat tutorials here: https://intellipaat.com/blog/tutorials/ #IntellipaatCommunity #Intellipaat #TechCommunity ðŸ“Œ Do subscribe to Intellipaat channel &amp; get regular updates on videos: https://goo.gl/hhsGWb ðŸ“Interested to read about Intellipaat blogs? Start reading here: https://intellipaat.com/blog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community Facebook: https://www.facebook.com/intellipaatonline LinkedIn: https://www.linkedin.com/in/intellipaat/ Twitter: https://twitter.com/Intellipaat</t>
  </si>
  <si>
    <t>https://i.ytimg.com/vi/HDfuYpgkJ-s/maxresdefault.jpg</t>
  </si>
  <si>
    <t>PXq2OsdxkqU</t>
  </si>
  <si>
    <t>2019-09-19T16:30:16Z</t>
  </si>
  <si>
    <t>19/9/19 16:30</t>
  </si>
  <si>
    <t>CI CD Pipeline Using Jenkins | Continuous Integration and Deployment | Intellipaat</t>
  </si>
  <si>
    <t>ðŸ¤ðŸ¤ðŸ¤Join Intellipaat Meetup community: https://www.meetup.com/Intellipaat/ Join Intellipaat's Meetup Community for free online webinar sessions and gain free knowledge on various trending topics like Python, Data Science, Machine Learning, Cloud, DevOps, Hadoop, Business Intelligence and many more. ðŸ”¥Intellipaat Devops training course: https://intellipaat.com/devops-certification-training/ ðŸ“•Read complete devops tutorial here: https://intellipaat.com/blog/tutorial/devops-tutorial/ #Jenkins #CICDPipelineUsingJenkins #JenkinsTutorialforBeginners #ContinuousIntegrationandDeployment #ContinuousIntegration #CiCdDevops #Intellipaa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project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PT1H22M10S</t>
  </si>
  <si>
    <t>https://i.ytimg.com/vi/PXq2OsdxkqU/maxresdefault.jpg</t>
  </si>
  <si>
    <t>nKJYGXF94T0</t>
  </si>
  <si>
    <t>2019-09-19T09:24:28Z</t>
  </si>
  <si>
    <t>19/9/19 9:24</t>
  </si>
  <si>
    <t>Acid Properties in DBMS | Database Management System | Intellipaat</t>
  </si>
  <si>
    <t>Intellipaat SQL course: https://intellipaat.com/microsoft-sql-server-certification-training/ In this acid properties in dbms - database management system video you will learn what is acid properties in sql and why it does, what is atomicity, transaction in dbms, then the concepts of consistency, isolation, durability, different keys in relational database, what is normalization and normal forms in detail. #AcidPropertiesinDBMS #Acid #DatabaseManagementSystem #TransactioninDBMS #SQL #Intellipaat ðŸ“Following topics are covered in this video: Why Acid Properties? 00:50 Atomicity 09:00 Consistency 11:06 Isolation 12:17 Durability 15:12 Different keys in Relational Database 16:07 What is Normalization? 20:09 Database Normalization Example 23:06 Normal Forms 23:58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acid properties of transaction video Like us and Subscribe to our channel for more similar informative SQL course tutorials. Got any questions about transaction processing system? Ask us in the comment section below. ---------------------------- Intellipaat Edge 1. 24*7 Life time Access &amp; Support 2. Flexible Class Schedule 3. Job Assistance 4. Mentors with +14 yrs 5. Industry Oriented Course ware 6. Life time free Course Upgrade ------------------------------ Why should you watch this SQL tutorial video?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 For more Information: Please write us to sales@intellipaat.com, or call us at: +91- 7847955955 Website: https://intellipaat.com/microsoft-sql-server-certification-training/ Facebook: https://www.facebook.com/intellipaatonline LinkedIn: https://www.linkedin.com/in/intellipaat/ Twitter: https://twitter.com/Intellipaat</t>
  </si>
  <si>
    <t>https://i.ytimg.com/vi/nKJYGXF94T0/maxresdefault.jpg</t>
  </si>
  <si>
    <t>T3lYtv8Pbiw</t>
  </si>
  <si>
    <t>2019-09-18T14:06:32Z</t>
  </si>
  <si>
    <t>18/9/19 14:06</t>
  </si>
  <si>
    <t>Azure Active Directory | Microsoft Azure Tutorial for Beginners | Intellipaat</t>
  </si>
  <si>
    <t>ðŸ”¥ðŸ”¥ðŸ”¥Intellipaat Microsoft Azure training: https://intellipaat.com/microsoft-azure-training/ ðŸ“•Read complete Azure tutorial here: https://intellipaat.com/blog/tutorial/microsoft-azure-tutorial/ ðŸ‘‰In this azure active directory tutorial you will learn what is active directory, what is azure active directory, windows ad vs azure ad, service audience, terminologies in azure ad and hands on active directory in detail. #AzureTraining #AzureActiveDirectory #MicrosoftAzureTutorialforBeginners #AzureActiveDirectoryTutorial #AzureAdTutorial #Intellipaat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ðŸ“Following topics are covered in this video: What is Active Directory? 02:17 What is Azure Active Directory? 04:28 Before Azure Active Directory? 09:10 After Azure Active Directory? 12:01 What is Windows Active Directory? 15:29 Windows AD vs Azure AD 18:42 Service Audience 20:15 Terminologies in Azure Active Directory 21:49 Hands on: Add or Delete Users Using Azure Active Directory 35:30 Hands on: Create or Add Members Using Azure Active Directory 47:08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in/intellipaat/ Twitter: https://twitter.com/Intellipaat</t>
  </si>
  <si>
    <t>PT50M24S</t>
  </si>
  <si>
    <t>https://i.ytimg.com/vi/T3lYtv8Pbiw/maxresdefault.jpg</t>
  </si>
  <si>
    <t>IMsaxn8D6t4</t>
  </si>
  <si>
    <t>2019-09-17T15:34:34Z</t>
  </si>
  <si>
    <t>17/9/19 15:34</t>
  </si>
  <si>
    <t>How to learn Devops | What is Devops | Devops Tools | Intellipaat</t>
  </si>
  <si>
    <t>ðŸ”¥Intellipaat Devops training course: https://intellipaat.com/devops-certification-training/ In this devops tutorial for beginners video you will learn what is devops, how it is different from traditional IT, how devops lifecycle works, how devops actually works and the various devops tools in detail. #DevOps #WhatisDevOps #LearnDevOps #DevOpsTools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IMsaxn8D6t4/maxresdefault.jpg</t>
  </si>
  <si>
    <t>i-9KRK35w-Q</t>
  </si>
  <si>
    <t>2019-09-16T13:36:02Z</t>
  </si>
  <si>
    <t>16/9/19 13:36</t>
  </si>
  <si>
    <t>What is Azure? | Microsoft Azure Training | Azure | Intellipaat</t>
  </si>
  <si>
    <t>ðŸ”¥ðŸ”¥ðŸ”¥Intellipaat Microsoft Azure training: https://intellipaat.com/microsoft-azure-training/ ðŸ“•Read complete Azure tutorial here: https://intellipaat.com/blog/tutorial/microsoft-azure-tutorial/ ðŸ‘‰In this Microsoft Azure for beginners video, you will learn what is Azure?, introduction to cloud computing, cloud computing models, microsoft azure services and how to create &amp; manage azure resource groups in detail. #WhatisAzure #MicrosoftAzureTutorialforBeginners #MicrosoftAzureTraining #MicrosoftAzure #Intellipaat #Azure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ðŸ“Following topics are covered in this video: Before Cloud Computing 01:46 After Cloud Computing 05:48 What is Cloud Computing? 06:47 Types of Cloud Computing 08:00 Service Models 08:51 Deployment Models 10:39 What is Microsoft Azure? 12:33 Azure Regions and Availability Zones 13:21 Microsoft Azure Services 13:44 Creating a Microsoft Azure Account 22:24 Ways of Accessing Microsoft Azure 23:27 Azure Portals 23:50 Azure PowerShell 25:12 Azure CLI 26:22 Azure Subscriptions 27:23 Azure Resource Groups 29:20 Azure Resource Manager 31:18 Session in a nutshell 36:29 Demo 37:40 Quiz 58:02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in/intellipaat/ Twitter: https://twitter.com/Intellipaat</t>
  </si>
  <si>
    <t>https://i.ytimg.com/vi/i-9KRK35w-Q/maxresdefault.jpg</t>
  </si>
  <si>
    <t>lfDSrqmb54o</t>
  </si>
  <si>
    <t>2019-09-15T06:57:22Z</t>
  </si>
  <si>
    <t>15/9/19 6:57</t>
  </si>
  <si>
    <t>TypeScript vs JavaScript | TypeScript | Intellipaat</t>
  </si>
  <si>
    <t>ðŸ”¥Intellipaat Angular course: https://intellipaat.com/angular-training/ In this video on typescript vs javascript video you will understand about the top two web development languages used in the IT industry: javascript vs typescript, and which one should you learn for better career growth. So in this typescript vs javascript comparison video some important parameters have been taken into consideration to tell you the difference between typescript and javascript and also which one is preferred over the other in certain aspects in detail. #typescriptvsjavascript #javascriptvstypescript #Intellipaat #javasript #typescript ðŸ“Œ Do subscribe to Intellipaat channel &amp; get regular updates on videos: https://goo.gl/hhsGWb ðŸ“•Read complete AngularJS tutorial here: https://intellipaat.com/blog/tutorial/angularjs-tutorial/ ðŸ“”Read complete Angular tutorial here: https://intellipaat.com/blog/tutorial/angular-6-tutorial/ ðŸ”—Watch complete Angular tutorials here: https://bit.ly/2JSxvDM If youâ€™ve enjoyed this javascript vs typescript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JavaScript is important JavaScript is a scripting language which helps you create interactive web pages. It followed rules of client-side programming, so it runs in the user's web browser without the need of any resources forms the web server. You can also use Javascript with other technologies like REST APIs, XML, and more. Why TypeScript is important Typescript is a modern age Javascript development language. It is a statically compiled language to write clear and simple Javascript code. It can be run on Node js or any browser which supports ECMAScript 3 or newer versions. ------------------------------ For more Information: Please write us to sales@intellipaat.com, or call us at: +91- 7847955955 Website: https://intellipaat.com/angular-training/ Facebook: https://www.facebook.com/intellipaatonline LinkedIn: https://www.linkedin.com/in/intellipaat/ Twitter: https://twitter.com/Intellipaat</t>
  </si>
  <si>
    <t>https://i.ytimg.com/vi/lfDSrqmb54o/maxresdefault.jpg</t>
  </si>
  <si>
    <t>E-uFDJOnMuw</t>
  </si>
  <si>
    <t>2019-09-14T06:30:00Z</t>
  </si>
  <si>
    <t>14/9/19 6:30</t>
  </si>
  <si>
    <t>Django Training | What is Django | Intellipaat</t>
  </si>
  <si>
    <t>ðŸ”¥Intellipaat Django training course: https://intellipaat.com/python-django-training/ ðŸ“• Read complete Python tutorial here: https://intellipaat.com/blog/tutorial/python-tutorial/ ðŸ‘‰This Python Django tutorial will help you learn what is django web development &amp; application, what is django and introduction to django framework. There is a short django project as well to master this python django framework. #DjangoTraining #Django #WhatisDjango #PythonDjango #DjangoTutorial #DjangoPython #PythonDjangoTutorial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ðŸ“Following topics are covered in this video: Introduction to web application 01:10 Introduction to Web framework 03:13 Introduction to Django Web framework 05:49 Installing Django 26:10 Create a Django Project 09:21 URL Mapping and Views 13:01 Boot up the web server 13:58 Why should you watch this Django tutorial? You can learn Django much faster than any other programming language and this Django tutorial helps you do just that. Our Django tutorial has been created with extensive inputs from the industry so that you can learn Django and apply it for real world scenarios. Who should watch this Django tutorial video? If you want to learn Django to become a Python programming expert then this Intellipaat Django tutorial for beginner will be your first step for you to learn Python Django. Since this Django Python tutorial and examples video can be taken by anybody, so if you are a computer programmer then you can also watch this Django tutorial to take your coding skills to the next level. ------------------------------ For more Information: Please write us to sales@intellipaat.com, or call us at: +91- 7847955955 US : 1-800-216-8930(Toll Free) Website: https://intellipaat.com/python-django-training/ Facebook: https://www.facebook.com/intellipaatonline LinkedIn: https://www.linkedin.com/in/intellipaat/ Twitter: https://twitter.com/Intellipaat</t>
  </si>
  <si>
    <t>https://i.ytimg.com/vi/E-uFDJOnMuw/maxresdefault.jpg</t>
  </si>
  <si>
    <t>dDgEJ0DWJlQ</t>
  </si>
  <si>
    <t>2019-09-13T14:26:30Z</t>
  </si>
  <si>
    <t>13/9/19 14:26</t>
  </si>
  <si>
    <t>What is Python | Why to Learn Python | Intellipaat</t>
  </si>
  <si>
    <t>ðŸ”¥Intellipaat Python training course: https://intellipaat.com/python-certification-training-online/ ðŸ“• Read complete Python tutorial here: https://intellipaat.com/blog/tutorial/python-tutorial/ #WhatisPython #WhyLearnPython #WhyPython #PythonBasics #Python2020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dDgEJ0DWJlQ/maxresdefault.jpg</t>
  </si>
  <si>
    <t>qMnQNSBa-D8</t>
  </si>
  <si>
    <t>2019-09-13T08:57:26Z</t>
  </si>
  <si>
    <t>13/9/19 8:57</t>
  </si>
  <si>
    <t>UiPath Tutorials | UiPath Certification | UiPath Training | Intellipaat</t>
  </si>
  <si>
    <t>ðŸ”¥Intellipaat UiPath certification course: https://intellipaat.com/rpa-training/ In this UiPath tutorials video you will learn what is rpa, various rpa tools, installation of uipath community edition, UiPath training on variables &amp; arguments, ui automation activities with detailed hands on project. #UiPathTutorial #UiPathTraining #UiPathOrchestrator #RPA #UiPath #UiPathCertification #RPAUiPath #UiPathRPA #Intellipaat ðŸ“Œ Do subscribe to Intellipaat channel &amp; get regular updates on videos: http://bit.ly/Intellipaat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 ðŸ“Following topics are covered in this UiPath tutorial for beginners video: What is Robotic Process Automation? 00:55 RPA vs Traditional Automation 01:47 Example of how RPA Works 05:16 Use Cases of RPA 06:55 Benefits of RPA 08:10 Tools in RPA 10:43 Future of RPA 13:44 What is Community Edition? 17:18 Features of Community Edition 18:19 What is Enterprise Edition? 21:08 Features of Enterprise Edition 21:37 Installation of UiPath 24:33 Overview of Uipath Studio 33:04 What is UiPath? 34:44 Features and Advantages of UiPath 37:23 Products of UiPath 44:54 Types of Projects in UiPath 51:16 UiPath Studio Components 01:10:39 Variables and Arguments 01:21:03 Imports panel 01:35:53 Ui Automation Activities 01:40:24 If youâ€™ve enjoyed this video on uipath studio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LinkedIn: https://www.linkedin.com/in/intellipaat/ Twitter: https://twitter.com/Intellipaat</t>
  </si>
  <si>
    <t>https://i.ytimg.com/vi/qMnQNSBa-D8/maxresdefault.jpg</t>
  </si>
  <si>
    <t>NPUyPj7y4Ew</t>
  </si>
  <si>
    <t>2019-09-12T14:30:57Z</t>
  </si>
  <si>
    <t>Data Science for Beginners | Data Science Tutorial | Intellipaat</t>
  </si>
  <si>
    <t>ðŸ”¥Intellipaat Data Science training course: https://intellipaat.com/python-for-data-science-training/ ðŸ“• Read complete Data Science tutorial here: https://intellipaat.com/blog/tutorial/data-science-tutorial/ in this data science for beginners video you will learn what is data science, what is python, how you can do data manipulation with panda and most asked data science interview questions. #DataScienceForBeginners #DataScienceTutorial #DataScience #Intellipaat #DataScienceCourse #WhatisDataScience #DataScienceTrainingForBeginners #DataScienceCourses ðŸ“Œ Do subscribe to Intellipaat channel &amp; get regular updates on videos: http://bit.ly/Intellipaat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Following topics are covered in this video: Data Science 00:10 Agenda 00:47 What makes Data Science and Artificial Intelligence so hot? 01:53 What is Python? 02:41 Do you know who created Python? 03:10 Why is it named Python? 03:23 Why should you learn Python? 03:41 Uses of Python 07:24 Popularity of Python in Industry 08:28 What is pandas 15:20 Where did the name Pandas come from? 15:33 Who created Pandas? 15:55 Features of Panda 16:09 Panda vs Numpy 18:41 How to import Pandas in Python? 19:38 What kind of data does Pandas suit the most? 19:46 Data set in Pandas 20:20 What is a series object? 20:57 Series object in Pandas 22:13 Create different series object in Data types 24:56 What is Data Frame? 25:11 Features of Data Frame 25:47 How to create Data Frame? 26:12 How to perform a Merge Operation? 33:15 How to concatinate two dfs in Pandas? 46:17 Importing Data Set 47:13 Analyzing Data Set 47:43 What is Data Cleaning? 51:41 Cleaning Data Set 52:08 Manipulating Data Set 57:57 Data Science Interview Questions 01:04:45 Are you looking for something more? Enroll in our Data Science course and become a certified Data Scientist (https://intellipaat.com/python-for-data-science-training/). It is a 39 hrs instructor led Data Science training provided by Intellipaat which is completely aligned with industry standards and certification bodies. If youâ€™ve enjoyed this Data Scientist training for beginners,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python-for-data-science-training/ Facebook: https://www.facebook.com/intellipaatonline LinkedIn: https://www.linkedin.com/in/intellipaat/ Twitter: https://twitter.com/Intellipaat</t>
  </si>
  <si>
    <t>PT2H15M28S</t>
  </si>
  <si>
    <t>https://i.ytimg.com/vi/NPUyPj7y4Ew/maxresdefault.jpg</t>
  </si>
  <si>
    <t>_D58Pzul-jE</t>
  </si>
  <si>
    <t>2019-09-11T12:30:00Z</t>
  </si>
  <si>
    <t>Salesforce for Beginners | Salesforce Training | Intellipaat</t>
  </si>
  <si>
    <t>ðŸ”¥Intellipaat Salesforce Administrator Training Course: https://intellipaat.com/salesforce-training/ In this salesforce developer training for beginners video you will learn what is salesforce, why do we use salesforce, the robust architecture of salesforce and how to create developer account. You will also learn how to create apps in salesforce. #SalesforceforBeginners #SalesforceTraining #Salesforce #SalesforceTrainingVideosforBeginners #SalesforceTutorial #SalesforceDeveloper #WhatisSalesforce #SalesforceAdmin #SalesforceDeveloperTraining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ðŸ“Following topics are covered in this video: What role does CRM plays in today's market? 00:12 Agenda 00:50 What is Salesforce? 01:37 What is Opportunity? 11:04 Customer Relationship Management 23:07 Salesforce knowledge screen 25:28 User Interface 37:04 Salesforce summer 19 tab limits 01:12:38 Object 01:19:37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t>
  </si>
  <si>
    <t>PT1H46M22S</t>
  </si>
  <si>
    <t>https://i.ytimg.com/vi/_D58Pzul-jE/maxresdefault.jpg</t>
  </si>
  <si>
    <t>WY65jDurB-0</t>
  </si>
  <si>
    <t>2019-09-10T16:35:17Z</t>
  </si>
  <si>
    <t>Learn Python | Python Programming | Python Interview Questions | Intellipaat</t>
  </si>
  <si>
    <t>ðŸ”¥Intellipaat Python training course: https://intellipaat.com/python-certification-training-online/ ðŸ“• Read complete Python tutorial here: https://intellipaat.com/blog/tutorial/python-tutorial/ ðŸ‘‰ #PythonTutorial #AnacondaPython #LearnPython #PythonProgramming #PythonInterviewQuestions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WY65jDurB-0/maxresdefault.jpg</t>
  </si>
  <si>
    <t>yhaVMC5EdBs</t>
  </si>
  <si>
    <t>2019-09-10T10:25:14Z</t>
  </si>
  <si>
    <t>Data Science Bootcamp Program | How to Become a Data Scientist</t>
  </si>
  <si>
    <t>ðŸ”¥Intellipaat Data Science bootcamp program course: https://intellipaat.com/data-science-boot-camp/ ðŸ“• Read complete Data Science tutorial here: https://intellipaat.com/blog/tutorial/data-science-tutorial/ In this video you will know about the data scientist career &amp; data science jobs and how intellipaat data science training helps you to become a data scientist with 100% job guarantee. You will also know what all is covered in our course content and how data science bootcamp program helps you in becoming a top data scientist. #DataScienceBootcampProgram #DataScienceForBeginners #Intellipaat #DataScientistCareer #HowtoBecomeaDataScientist #DataScienceJobs #DataScienceCareers #HowtoSwitchtoDataScienceJob #DataScientistJob ðŸ“Œ Do subscribe to Intellipaat channel &amp; get regular updates on videos: http://bit.ly/Intellipaat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gram is your stepping stone to a successful career! ------------------------------ For more information: Please write us to sales@intellipaat.com or call us at: +91-7847955955 Website: https://intellipaat.com/data-science-boot-camp/ Facebook: https://www.facebook.com/intellipaatonline LinkedIn: https://www.linkedin.com/in/intellipaat/ Twitter: https://twitter.com/Intellipaat</t>
  </si>
  <si>
    <t>https://i.ytimg.com/vi/yhaVMC5EdBs/maxresdefault.jpg</t>
  </si>
  <si>
    <t>98qV-L6DW8M</t>
  </si>
  <si>
    <t>2019-09-09T13:46:41Z</t>
  </si>
  <si>
    <t>Decision Tree Machine Learning | Decision Tree Python | Intellipaat</t>
  </si>
  <si>
    <t>Intellipaat Data Science course: https://intellipaat.com/data-scientist-course-training/ ðŸ“• Read complete Data Science tutorial here: https://intellipaat.com/tutorial/data-science-tutorial/ In this decision tree machine learning video you will learn end to end about this decision tree python concept with hands on demo. #DecisionTree #DecisionTreeMachineLearning #MachineLearningWithPython #DecisionTreeAlgorithm #DecisionTreeAnalysis #DecisionTreeinR #Intellipaat ðŸ“Œ Do subscribe to Intellipaat channel &amp; get regular updates on videos: http://bit.ly/Intellipaat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ðŸ“Following topics are covered in this decision tree learning tutorial: What is Decision tree? 01:09 Types of decision tree 02:32 Bagging 02:54 Random Forest example 05:37 Three different functions to implement decision tree model 09:57 Tree function 13:53 Logistic regression 02:05:31 Unsupervised learning 02:08:18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k means clustering algorithm,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PT2H43M5S</t>
  </si>
  <si>
    <t>https://i.ytimg.com/vi/98qV-L6DW8M/maxresdefault.jpg</t>
  </si>
  <si>
    <t>MZFs3LSlakc</t>
  </si>
  <si>
    <t>2019-09-08T07:03:18Z</t>
  </si>
  <si>
    <t>Python vs Go | Python comparison Golang | Intellipaat</t>
  </si>
  <si>
    <t>ðŸ”¥Intellipaat's Programming courses: https://intellipaat.com/all-courses/programming/ ðŸ“• Read complete Python Programming tutorial here: https://intellipaat.com/blog/tutorial/python-tutorial/ In this video on Python vs Go video you will understand about the top two languages used in the IT industry: Python vs Golang, and which one should you learn for better career growth. So in this Go vs Python comparison video some important parameters have been taken into consideration to tell how these languages differ from each other and also which one is preferred over the other in certain aspects like Python vs Golang salary, Python vs Golang speed, Python vs Go web development etc in detail. #PythonvsGo #GovsPython #PythonvsGolang #GolangvsPython #PythoncomparisonGolang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If youâ€™ve enjoyed this python vs go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and who should you watch this python vs go short Video? python and go are one of the trending buzz in the IT industry. Python is very popular in the IT industry on the other hand Golang's popularity is continuously increasing. Seeing the demand for Python and the increasing demand for Golang, there might be a question in your mind like which one of them is better - python or go? or which one should I learn first - python vs go? If these question have popped in your head too then this video is definitely for you. Why should you opt for a Python career? Python is an evergreen programming language that is being used in most of the organizations. You will grab the best jobs in top MNCs after finishing Intellipaat Python online training. The entire Intellipaat Python course is in line with the industry needs. There is a huge demand for Python certified professional. Why should you opt for a Golang career? If you want to fast-track your career then you should strongly consider Golang. The reason for this is that it is one of the fastest growing programming languages. There is a huge demand for Golang programmers. The salaries for Golang programmers are very good. There is a huge growth opportunity in this domain as well. ------------------------------ For more Information: Please write us to sales@intellipaat.com, or call us at: +91- 7847955955 Website(Programming): https://intellipaat.com/all-courses/programming/ Facebook: https://www.facebook.com/intellipaatonline LinkedIn: https://www.linkedin.com/in/intellipaat/ Twitter: https://twitter.com/Intellipaat</t>
  </si>
  <si>
    <t>https://i.ytimg.com/vi/MZFs3LSlakc/maxresdefault.jpg</t>
  </si>
  <si>
    <t>OwR-qlxBSXU</t>
  </si>
  <si>
    <t>2019-09-07T07:54:22Z</t>
  </si>
  <si>
    <t>R Programming for Beginners | R Programming for Data Science | Intellipaat</t>
  </si>
  <si>
    <t>ðŸ”¥Intellipaat R Programming for data science course: https://intellipaat.com/r-programming-certification-training/ ðŸ“• Read complete R Programming tutorial here: https://intellipaat.com/blog/tutorial/r-programming/ In this r programming for beginners video you will learn r programming basic concepts like what is r, r studio gui, different data structure in r and how inbuilt function works in r with hands on demo in detail so that getting started with r can be easy for you. #RProgrammingforBeginners #RTutorial #LearnRProgramming #RProgramming #RProgrammingLanguage #WhatisRProgramming #LearnRProgramming ##RProgrammingforDataScience ðŸ“Œ Do subscribe to Intellipaat channel &amp; get regular updates on videos: http://bit.ly/Intellipaat ðŸ“Following topics are covered in this video: Introduction to R: 01:15 Installing R: 02:19 R Studio: 06:48 Setting work directory: 11:06 Customizing R Studio: 12:26 R Studio GUI: 17:19 R Packages: 18:16 Getting Help with R: 29:19 Variables in R: 29:23 Data types in R: 30:46 Objects in R: 37:18 Vectors: 38:58 Creating a Vector: 42:37 Length of a Vector: 52:25 Accessing Elements from a Vector: 52:33 Missing values in a Vector: 54:11 List: 54:15 Creating a List: 56:00 Accessing List Elements: 56:31 Naming the elements of a list: 58:47 Matrix: 01:02:12 Creating a Matrix: 01:03:25 Accessing Matrix Elements: 01:05:11 Matrix Transpose: 01:05:58 Calculation on Rows &amp; Calculation of the Matrix: 01:16:29 Accessing Array Elements: 01:16:30 Data Frame: 01:16:30 Extracting Individual Columns: 01:16:31 Factor: 01:16:32 ðŸ“°Interested to learn r programming still more? Please check similar r Programming blog here: https://intellipaat.com/blog/why-learn-r-programming/ ðŸ”—Watch complete r programming tutorials here: https://goo.gl/Szm1Li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If youâ€™ve enjoyed this r language for beginners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intellipaat.com/r-programming-certification-training/ Facebook: https://www.facebook.com/intellipaatonline LinkedIn: https://www.linkedin.com/in/intellipaat/ Twitter: https://twitter.com/Intellipaat</t>
  </si>
  <si>
    <t>PT1H45M50S</t>
  </si>
  <si>
    <t>https://i.ytimg.com/vi/OwR-qlxBSXU/maxresdefault.jpg</t>
  </si>
  <si>
    <t>WGf7gXbCTp4</t>
  </si>
  <si>
    <t>2019-09-06T13:02:24Z</t>
  </si>
  <si>
    <t>ðŸ”¥Intellipaat Python training course: https://intellipaat.com/python-certification-training-online/ ðŸ“• Read complete Python tutorial here: https://intellipaat.com/blog/tutorial/python-tutorial/ ðŸ‘‰In this twitter sentiment analysis python tutorial you will understand what is sentiment analysis in python, why sentiment analysis is done, application of sentiment analysis and a demo on sentiment analysis of Twitter data using python. #Python #SentimentAnalysis #SentimentAnalysisPython #TwitterSentimentAnalysis #TwitterSentimentAnalysisPython #SentimentAnalysisinR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WGf7gXbCTp4/maxresdefault.jpg</t>
  </si>
  <si>
    <t>R-HUAjlgl8w</t>
  </si>
  <si>
    <t>2019-09-05T15:58:33Z</t>
  </si>
  <si>
    <t>AWS Tutorial for Beginners | AWS for Beginners | Intellipaat</t>
  </si>
  <si>
    <t>ðŸ”¥Intellipaat AWS training course: https://intellipaat.com/aws-certification-training-online/ ðŸ“• Read complete AWS tutorial here: https://intellipaat.com/blog/tutorial/amazon-web-services-aws-tutorial/ #AWSTutorialforBeginners #AWSForBeginners #Intellipaat #AWS #CloudComputing #AWSTraining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46M25S</t>
  </si>
  <si>
    <t>https://i.ytimg.com/vi/R-HUAjlgl8w/maxresdefault.jpg</t>
  </si>
  <si>
    <t>w7kYqg_uS50</t>
  </si>
  <si>
    <t>2019-09-05T12:25:04Z</t>
  </si>
  <si>
    <t>Matplotlib Python Tutorial | Matplotlib Tutorial | Intellipaat</t>
  </si>
  <si>
    <t>ðŸ”¥Intellipaat Python training course: https://intellipaat.com/python-for-data-science-training/ ðŸ‘‰In this matplotlib Python tutorial you will learn what is matplotlib, why to use matplotlib and hands on different types of plots in matplotlib in detail. #MatplotlibPythonTutorial #MatplotlibTutorial #Python #PythonMatplotlib #Matplotlib #PythonPlottingWithMatplotlib #PythonMatplotlibLibrarywithExamples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in/intellipaat/ Twitter: https://twitter.com/Intellipaat</t>
  </si>
  <si>
    <t>https://i.ytimg.com/vi/w7kYqg_uS50/maxresdefault.jpg</t>
  </si>
  <si>
    <t>zxw4bCnTLHA</t>
  </si>
  <si>
    <t>2019-09-04T14:52:25Z</t>
  </si>
  <si>
    <t>Neural Network Tutorial | What Is A Neural Network | Intellipaat</t>
  </si>
  <si>
    <t>ðŸ”¥Intellipaat Artificial Intelligence Masters Course: https://intellipaat.com/artificial-intelligence-masters-training-course/ ðŸ“• Read complete Artificial Intelligence tutorial here: https://intellipaat.com/blog/tutorial/artificial-intelligence-tutorial/ In this neural network tutorial you will learn what is a neural network, how neural network works, what are activation functions, neural network python tensorflow, neural network python keras, how deep learning frameworks works in detail. #NeuralNetworkTutorial #NeuralNetworkPython #NeuralNetwork #WhatIsANeuralNetwork #ArtificialNeuralNetwork #Intellipaat #NeuralNetworkTutorialPython #NeuralNetworkPythonTensorflow #NeuralNetworkPythonKeras ðŸ“Œ Do subscribe to Intellipaat channel &amp; get regular updates on technological videos: http://bit.ly/Intellipaat ðŸ“This neural network tutorial python video helps you to learn following topics: What is Neural Network? - 0:55 Artificial Neural Networks - 1:43 Topology of Neural Network - 2:52 Neurons: How they work? - 3:45 Artificial Neurons - 4:21 Perceptron - How does it work? - 5:37 Why do we need Weights? - 6:27 Why do we need Activation Functions? - 6:56 Activation Function - 8:08 Types of Activation Functions - 8:30 Training a Perceptron - 11:16 Perceptron Training Algorithm - 12:19 Benefits of using Artificial Neural Network - 13:08 Deep Learning Frameworks - 15:06 Neural Network Python TensorFlow - 15:20 Neural Network Python Keras - 16:16 PyTorch - 16:43 PyTorch - 16:43 DL4J - 17:18 MXNet - 17:58 What are Tensors? - 18:37 Tensor Rank - 19:03 Computational Graph - 19:34 Program Elements in TensorFlow - 20:32 Constants - 20:44 Placeholder - 29:01 Variable - 35:03 Introduction to Neural Networks - 41:27 Basic Artificial Neuron - 49:51 Feed Forward Neural Network - 1:10:42 Multi Layer Perceptron - 1:28:58 Back Propagation - 1:36:25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PT2H11M31S</t>
  </si>
  <si>
    <t>https://i.ytimg.com/vi/zxw4bCnTLHA/maxresdefault.jpg</t>
  </si>
  <si>
    <t>SFHu6XArgJ8</t>
  </si>
  <si>
    <t>2019-09-03T16:20:30Z</t>
  </si>
  <si>
    <t>Cloud Certifications | Cloud Certification Training | Intellipaat</t>
  </si>
  <si>
    <t>ðŸ”¥Intellipaat cloud computing training: https://intellipaat.com/cloud-computing-essentials/ #IntroductiontoCloud #CloudCertifications #CloudCertificationTraining #AWSCertification #DifferenceBetweenAWSAzureGCP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what is cloud computing Blog here: https://intellipaat.com/blog/what-is-cloud-computing/ Are you looking for something more? Enrol in our cloud computing training &amp; certification course and become a certified cloud professional (https://intellipaat.com/cloud-computing-essentials/). It is a 9 hrs instructor-led training provided by Intellipaat which is completely aligned with industry standards and certification bodies. If youâ€™ve enjoyed this introduction to cloud comput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ware 6. Lifetime free Course Upgrade ------------------------------ Why cloud computing is important? Cloud computing benefits are huge. It is highly reliable, extremely cost-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practical applications and hence gives you a clear advantage. There is a huge demand for cloud computing certified professional. The salaries for cloud professional are very good. ------------------------------ For more information: Please write to us to sales@intellipaat.com or call us at: +91-7847955955 Website: https://intellipaat.com/cloud-computing-essentials/ Facebook: https://www.facebook.com/intellipaatonline LinkedIn: https://www.linkedin.com/in/intellipaat/ Twitter: https://twitter.com/Intellipaat</t>
  </si>
  <si>
    <t>https://i.ytimg.com/vi/SFHu6XArgJ8/maxresdefault.jpg</t>
  </si>
  <si>
    <t>nVI4xEH7yU8</t>
  </si>
  <si>
    <t>2019-09-02T14:02:08Z</t>
  </si>
  <si>
    <t>Hive Tutorial | Hive Course For Beginners | Intellipaat</t>
  </si>
  <si>
    <t>ðŸ”¥Intellipaat Big Data Hadoop Training: https://intellipaat.com/big-data-hadoop-training/ ðŸ“• Read complete Big Data Hadoop tutorial here: https://intellipaat.com/blog/tutorial/hadoop-tutorial/ In this hive tutorial for beginners you will learn what is hive, hive architecture, various hive advantages, hive features, difference between mapreduce vs hive with detailed hands on hive. #HiveTutorial #ApacheHive #Hive #HiveArchitecture #HadoopHive #HiveCourseForBeginners #Intellipaat ðŸ“Œ Do subscribe to Intellipaat channel to get regular updates on videos: http://bit.ly/Intellipaat ðŸ”— Watch Big Data Hadoop video tutorials here: https://goo.gl/9ZjpBh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ðŸ“This hive tutorial for beginners video helps you to learn the following topics: 01:55- What is the requirement of Hive? 22:26- What is Hive? 22:58- Hive Advantages 24:20- Where not to use Hive? 27:24- Hive Features 28:28- MapReduce vs Hive 49:58- Hive Architecture 01:31:25- Partitions in Hive Are you looking for something more? Enro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hive tutorial for beginners, like us and subscribe to our channel for more similar hadoop videos and free tutorials. Got any questions about hadoop hive?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 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t>
  </si>
  <si>
    <t>PT2H2M14S</t>
  </si>
  <si>
    <t>1On0hNYI9lk</t>
  </si>
  <si>
    <t>2019-09-01T06:33:39Z</t>
  </si>
  <si>
    <t>Java vs Kotlin | Kotlin vs Java | Kotlin Tutorial | Intellipaat</t>
  </si>
  <si>
    <t>ðŸ”¥Intellipaat's Programming courses: https://intellipaat.com/all-courses/programming/ ðŸ“• Read complete Java Programming tutorial here: https://intellipaat.com/blog/tutorial/java-tutorial/ In this Intellipaat's video on Java vs Kotlin video you will understand about the top two languages used in the IT industry: Java and Kotlin, and which one should you learn for better career growth. So in this Kotlin vs Java android development comparison video some important parameters have been taken into consideration to tell how these languages differ from each other and also which one is preferred over the other in certain aspects like Java vs Kotlin salary, Java vs Kotlin speed, Java vs Kotlin web development etc in detail. #JavavsKotlin #KotlinTutorial #intellipaat #Kotlin #KotlinvsJava #WhatisKotlin ðŸ“Œ Do subscribe to Intellipaat channel &amp; get regular updates on videos: http://bit.ly/Intellipaat ðŸ“Following topics are covered in this video: What is Java? - 1:21 What is Kotlin? - 1:48 Pros of Java - 2:20 Cons of Java - 3:31 Pros of Kotlin - 4:45 Cons of Kotlin - 5:59 Establishment - 6:32 Speed - 8:09 Lines of Code - 8:42 Interoperability - 9:30 Android - 10:23 Percentage Switching - 11:38 Job Trends in Java &amp; Kotlin - 12:31 What you should choose? - 15:42 Tell me Why? - 17:43 Quiz - 17:52 ðŸ”— Watch complete Java video tutorials here: https://www.youtube.com/watch?v=8_JxMy4Gm04&amp;list=PLVHgQku8Z9375_qVonZiZx0X-dRwZPzXA ðŸ“° Interested to learn Java Programming still more? Please check similar Java Programming certification blogs here: https://intellipaat.com/blog/java-certification/ ðŸ“• Read insightful blog on what is Java Mapreduce: https://intellipaat.com/blog/java-mapreduce-tutorial/ If youâ€™ve enjoyed this kotlin vs Java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and who should you watch this Java vs Kotlin short Video? Java and Kotlin are one of the trending buzz in the IT industry. Java is very popular in the IT industry on the other hand Kotlin's popularity is continuously increasing. Seeing the demand for Java and the increasing demand for Kotlin, there might be a question in your mind like which one of them is better - Java or Kotlin? or which one should I learn first - Java or Kotlin? If these question have popped in your head too then this video is definitely for you.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Why should you opt for a Kotlin career? If you want to fast-track your career then you should strongly consider Kotlin. The reason for this is that it is one of the fastest growing programming languages. There is a huge demand for Kotlin programmers. The salaries for Kotlin programmers are very good. There is a huge growth opportunity in this domain as well. ------------------------------ For more Information: Please write us to sales@intellipaat.com, or call us at: +91- 7847955955 Website(Programming): https://intellipaat.com/all-courses/programming/ Facebook: https://www.facebook.com/intellipaatonline LinkedIn: https://www.linkedin.com/in/intellipaat/ Twitter: https://twitter.com/Intellipaat</t>
  </si>
  <si>
    <t>https://i.ytimg.com/vi/1On0hNYI9lk/maxresdefault.jpg</t>
  </si>
  <si>
    <t>L0INjhh51mA</t>
  </si>
  <si>
    <t>2019-08-31T10:50:36Z</t>
  </si>
  <si>
    <t>31/8/19 10:50</t>
  </si>
  <si>
    <t>SQL Interview Questions and Answers | Intellipaat</t>
  </si>
  <si>
    <t>ðŸ”¥Intellipaat SQL Training Course: https://intellipaat.com/microsoft-sql-server-certification-training/ In this SQL interview questions and answers video you will see the top questions that are usually asked in the SQL interview process. We have collected these SQL Interview Questions based on the new curriculum for SQL so that you can include this in your SQL interview preparation and excel in the interview. We have tried to cover almost all the concepts so that you clear the interview with ease. #SQL #SQLInterviewQuestions #SQLInterviewQuestionsandAnswers #Intellipaat #SQLTutorialForBeginners #SQLForBeginners #SQLServerInterviewQuestions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top SQL interview questions video, Like us and Subscribe to our channel for more similar informative SQL tutorials. Got any questions about SQL? Ask us in the comment section below. ---------------------------- Intellipaat Edge 1. 24*7 Life time Access &amp; Support 2. Flexible Class Schedule 3. Job Assistance 4. Mentors with +14 yrs 5. Industry Oriented Course ware 6. Life time free Course Upgrade ------------------------------ Why should you watch this SQL tutorial? The SQL is one of the most important programming languages for working on large sets of databases. Thanks to the Big Data explosion today the amount of data that enterprises have to deal with is humongous. If you are looking to clear the SQL interview then this SQL interview questions and answers is a must watch for you. In this SQL interview questions video you will learn what are the most probable questions that will be asked in the interview. Who is eligible to watch this SQL interview preparation video? This SQL interview questions and answers video is both for experienced and freshers in the technology.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 For more Information: Please write us to sales@intellipaat.com, or call us at: +91- 7847955955 Website: https://intellipaat.com/microsoft-sql-server-certification-training/ Facebook: https://www.facebook.com/intellipaatonline LinkedIn: https://www.linkedin.com/in/intellipaat/ Twitter: https://twitter.com/Intellipaat</t>
  </si>
  <si>
    <t>https://i.ytimg.com/vi/L0INjhh51mA/maxresdefault.jpg</t>
  </si>
  <si>
    <t>TQV3bFqd4Uc</t>
  </si>
  <si>
    <t>2019-08-30T13:44:27Z</t>
  </si>
  <si>
    <t>30/8/19 13:44</t>
  </si>
  <si>
    <t>DevOps Project | DevOps Tools | Intellipaat</t>
  </si>
  <si>
    <t>ðŸ”¥Intellipaat Devops training course: https://intellipaat.com/devops-certification-training/ ðŸ“•Read complete devops tutorial here: https://intellipaat.com/blog/tutorial/devops-tutorial/ In this devops project tutorial you will learn how to build a devops project from scratch. #DevOps #DevOpsProject #Intellipaat #DevOpsTutorialforBeginners #DevOpsTools #DevOpsProjects #DevOpsRealtimeProjec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ðŸ“Following topics are covered in this video: Git Workflow Implementation - 1:46 Setting SSH Keys - 6:17 Key Configuration - 11:30 Jenkins Kit Configuration - 13:43 Big Pipeline Example - 19:52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project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project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project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project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TQV3bFqd4Uc/maxresdefault.jpg</t>
  </si>
  <si>
    <t>_YWwU-gJI5U</t>
  </si>
  <si>
    <t>2019-08-29T16:26:37Z</t>
  </si>
  <si>
    <t>29/8/19 16:26</t>
  </si>
  <si>
    <t>Data Visualization | Data Visualization Python | Intellipaat</t>
  </si>
  <si>
    <t>ðŸ”¥Intellipaat Python training course: https://intellipaat.com/python-certification-training-online/ ðŸ“• Read complete Python tutorial here: https://intellipaat.com/blog/tutorial/python-tutorial/ ðŸ‘‰In this data visualization python session you will learn what is python data visualization, basics of data visualization, various data visualization libraries with detailed hands on. #Python #DataVisualization #Data VisualizationPython #PythonDataVisualization #PythonVisualization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_YWwU-gJI5U/maxresdefault.jpg</t>
  </si>
  <si>
    <t>UjHvwLYP5DA</t>
  </si>
  <si>
    <t>2019-08-29T11:28:24Z</t>
  </si>
  <si>
    <t>29/8/19 11:28</t>
  </si>
  <si>
    <t>Countdown to 100K Subscribers | Celebrating 100K Subscribers with Intellipaat | Intellipaat</t>
  </si>
  <si>
    <t>Intellipaat is the market leader in providing Big data and Business Intelligence Online Courses like Hadoop Developer , Hadoop Administration, Data warehousing, Cassandra, Mahout, Business Analytics with R, Pentaho, Jaspersoft, Qlikview, Tableau etc We offer training on more than 150 courses and have trained 100+ corporates , and 400K professionals across the globe. For more Details , please visit - http://intellipaat.com/ or drop an email to - sales@intellipaat.com or call us at - +91-9784286179 /+91-9019368913</t>
  </si>
  <si>
    <t>PY3TpaZiCGQ</t>
  </si>
  <si>
    <t>2019-08-28T14:41:13Z</t>
  </si>
  <si>
    <t>28/8/19 14:41</t>
  </si>
  <si>
    <t>Pig Tutorial | Apache Pig Tutorial | What Is Pig In Hadoop? | Intellipaat</t>
  </si>
  <si>
    <t>ðŸ”¥Intellipaat Big Data Hadoop Training: https://intellipaat.com/big-data-hadoop-training/ ðŸ“• Read complete Big Data Hadoop tutorial here: https://intellipaat.com/blog/tutorial/hadoop-tutorial/ In this Apache Pig tutorial, you will learn what is Pig in hadoop, features and advantages of Pig, Pig vs hive, what are data types in Pig. After that you will see how to run Pig in local mode &amp; map reduce mode, what are schema &amp; operators in Pig and how to word count program &amp; grouping data in Pig. There is a hands-on demo on weather data analysis through Pig as well. #PigTutorial #ApachePig #Intellipaat #HadoopPigTutorial #PigLatin #hadoopTutorialForBeginners #BigDataTutorial #Hadoop ðŸ“Œ Do subscribe to Intellipaat channel to get regular updates on videos: http://bit.ly/Intellipaat ðŸ”— Watch Big Data Hadoop video tutorials here: https://goo.gl/9ZjpBh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ðŸ“This Pig tutorial for beginners video helps you to learn the following topics: What is Pig? - 1:28 Pig Advantages - 5:54 Pig Features - 7:52 Pig Usage Scenario - 10:18 Pig vs Hive - 11:48 Modes of Pig - 24:24 Operators - 53:17 Grouping Operators - 1:07:10 Are you looking for something more? Enro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Apache Pig tutorial for beginners, like us and subscribe to our channel for more similar hadoop videos and free tutorials. Got any questions about hadoop Pig?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 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t>
  </si>
  <si>
    <t>PT1H38M54S</t>
  </si>
  <si>
    <t>https://i.ytimg.com/vi/PY3TpaZiCGQ/maxresdefault.jpg</t>
  </si>
  <si>
    <t>WCMB0RNBdOk</t>
  </si>
  <si>
    <t>2019-08-27T15:06:07Z</t>
  </si>
  <si>
    <t>27/8/19 15:06</t>
  </si>
  <si>
    <t>Learn Data Science | Data Science for Beginners | Intellipaat</t>
  </si>
  <si>
    <t>Intellipaat Data Science course: https://intellipaat.com/data-scientist-course-training/ In this Intellipaat's data science webinar we have covered how you can become a smart data scientist. The session starts with what is data science then how to become a data scientist, the prerequisite to become a data scientist, which language to choose for data science and other basic information to start learning data science. #LearnDataScience #DataScienceforBeginners #Intellipaat #DataScienceTutorial #DataScience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https://i.ytimg.com/vi/WCMB0RNBdOk/maxresdefault.jpg</t>
  </si>
  <si>
    <t>SYPejHY9WV8</t>
  </si>
  <si>
    <t>2019-08-27T13:52:19Z</t>
  </si>
  <si>
    <t>27/8/19 13:52</t>
  </si>
  <si>
    <t>Supervised vs Unsupervised Learning | Intellipaat</t>
  </si>
  <si>
    <t>Intellipaat Artificial Intelligence Masters training course: https://intellipaat.com/artificial-intelligence-masters-training-course/ In this supervised and unsupervised learning In machine learning you will learn the basic difference about this machine learning algorithm in detail. #SupervisedvsUnsupervisedLearning #SupervisedandUnsupervisedLearningInMachineLearning #SupervisedandUnsupervisedLearning #Intellipaat #WhatisSupervisedLearning ðŸ“• Read complete Artificial Intelligence tutorial here: https://intellipaat.com/blog/tutorial/artificial-intelligence-tutorial/ ðŸ“Œ Do subscribe to Intellipaat channel &amp; get regular updates on videos: http://bit.ly/Intellipaat â­ Learn complete Data Science course here: https://bit.ly/2HRoLeM ðŸ“” Get Python for Data Science cheat sheet here: https://intellipaat.com/blog/tutorial/python-tutorial/python-cheat-sheet-basics/ ðŸ”— Watch Artificial Intelligence video tutorials here: https://goo.gl/gyf2g3 ðŸ“• Read insightful blog on what is Data Science: https://intellipaat.com/blog/what-is-data-science/ ðŸ“°Interested to know about Data Science certifications? Read this blog: https://intellipaat.com/blog/data-science-certification/ ðŸ“Following topics are covered in this supervised and unsupervised learning video: Machine Learning Types - 0:58 Supervised Learning - 1:04 Types of Supervised Learning - 1:39 Classification - 1:45 Some Classification Algorithms - 3:05 Decision Tree - 3:13 Regression - 3:47 Use Case: Spam Classifier - 4:23 Use Case: - Finger Print Analysis - 6:09 Unsupervised Learning - 6:39 K-means Clustering - 7:16 Use Case: Netflix Recommendation - 8:05 Reinforcement Learning - 8:53 Use Case: Self Driving Cars - 9:46 Quiz - 12:00 Are you looking for something more? Enroll in our Artificial Intelligence course and become a certified professional (https://intellipaat.com/artificial-intelligence-masters-training-course/). It is a 143 hrs instructor led Artificial Intelligence training provided by Intellipaat which is completely aligned with industry standards and certification bodies. If youâ€™ve enjoyed this supervised vs unsupervised vs reinforcement learning, Like us and Subscribe to our channel for more similar Data Science videos and free tutorials. Got any questions about machine learning algorithm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7847955955 Website: https://intellipaat.com/artificial-intelligence-masters-training-course/ Facebook: https://www.facebook.com/intellipaatonline LinkedIn: https://www.linkedin.com/in/intellipaat/ Twitter: https://twitter.com/Intellipaat</t>
  </si>
  <si>
    <t>https://i.ytimg.com/vi/SYPejHY9WV8/maxresdefault.jpg</t>
  </si>
  <si>
    <t>xjfVcWMkpIQ</t>
  </si>
  <si>
    <t>2019-08-26T14:34:20Z</t>
  </si>
  <si>
    <t>K Means Clustering | K Means Clustering Algorithm | Intellipaat</t>
  </si>
  <si>
    <t>Intellipaat Data Science course: https://intellipaat.com/data-scientist-course-training/ ðŸ“• Read complete Data Science tutorial here: https://intellipaat.com/tutorial/data-science-tutorial/ In this K Means Clustering Algorithm you will learn end to end about this machine learning algorithm with hands on demo. #KMeansClustering #KMeansClusteringAlgorithm #MachineLearningAlgorithms #Intellipaat ðŸ“Œ Do subscribe to Intellipaat channel &amp; get regular updates on videos: http://bit.ly/Intellipaat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ðŸ“Following topics are covered in this K means clustering example tutorial: Process Flow of K-means - 00:53 Demo for Process Flow - 11:43 How to look at the attributes - 19:51 K-means on iris - 22:16 How Elbow Method work- 31:13 Imputation - 47:43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k means clustering algorithm,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PT1H41M4S</t>
  </si>
  <si>
    <t>P-TFkKaYNTQ</t>
  </si>
  <si>
    <t>2019-08-25T06:43:17Z</t>
  </si>
  <si>
    <t>25/8/19 6:43</t>
  </si>
  <si>
    <t>Machine Learning and Its Applications | Intellipaat</t>
  </si>
  <si>
    <t>ðŸ”¥Intellipaat Machine Learning Course: https://intellipaat.com/machine-learning-certification-training-course/ ðŸ“• Read complete Machine Learning tutorial here: https://intellipaat.com/blog/tutorial/machine-learning-tutorial/ ðŸ‘‰In this machine learning and machine learning applications tutorial you will learn the top 10 applications of machine learning which are being used around you. #MachineLearningAnditsApplications #ApplicationsofMachineLearning #Intellipaat #MachineLearningTutorialforBeginners #MachineLearningCourseforBeginners #MachineLearningforBeginners #MachineLearningTraining #ApplicationsofMachineLearning #WhatisMachineLearning ðŸ“Œ Do subscribe to Intellipaat channel &amp; get regular updates on videos: http://bit.ly/Intellipaat ðŸ’¡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applications,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LinkedIn: https://www.linkedin.com/in/intellipaat/ Twitter: https://twitter.com/Intellipaat</t>
  </si>
  <si>
    <t>https://i.ytimg.com/vi/P-TFkKaYNTQ/maxresdefault.jpg</t>
  </si>
  <si>
    <t>mkFNZBeCo2g</t>
  </si>
  <si>
    <t>2019-08-24T06:40:12Z</t>
  </si>
  <si>
    <t>24/8/19 6:40</t>
  </si>
  <si>
    <t>Devops Tools | DevOps Training | Intellipaat</t>
  </si>
  <si>
    <t>ðŸ”¥Intellipaat Devops training course: https://intellipaat.com/devops-certification-training/ ðŸ“•Read complete devops tutorial here: https://intellipaat.com/blog/tutorial/devops-tutorial/ In this devops tutorial for beginners video you will learn what is devops, how it is different from traditional IT, how devops lifecycle works, how devops actually works and the various devops tools in detail. #DevOps #DevOpsCourse #DevOpsTools #WhatisDevOps #DevOpsTutorial #Intellipaat #DevOpsTraining #DevOpsforBeginners ðŸ“Œ Do subscribe to Intellipaat channel &amp; get regular updates on videos: https://goo.gl/hhsGWb ðŸ’¡Know about DevOps certification here: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ðŸ“Following topics are covered in this video: 01:16 - what led to devops 04:46 - what is devops 06:24 - phases of devops 08:09 - devops tools 08:34 - jenkins 08:53 - ansible 09:32 - docker 10:14 - puppet 10:40 - chef 11:16 - nagios 12:14 - git 13:08 - maven 13:17 - advantages of devops 17:12 - devops career 19:45 - devops project 43:04 - devops interview questions and answers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crash course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tutorial for beginner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PT2H5M44S</t>
  </si>
  <si>
    <t>https://i.ytimg.com/vi/mkFNZBeCo2g/maxresdefault.jpg</t>
  </si>
  <si>
    <t>OYxp6cZpK7U</t>
  </si>
  <si>
    <t>2019-08-23T14:12:45Z</t>
  </si>
  <si>
    <t>23/8/19 14:12</t>
  </si>
  <si>
    <t>Python Inheritance | Inheritance In Python | Intellipaat</t>
  </si>
  <si>
    <t>ðŸ”¥Intellipaat Python training course: https://intellipaat.com/python-certification-training-online/ ðŸ“• Read complete Python tutorial here: https://intellipaat.com/blog/tutorial/python-tutorial/ ðŸ‘‰In this Python Inheritance tutorial you will learn oops with real world example, classes and object in python, what are inheritance in python, overriding &amp; overloading, encapsulation &amp; polymorphism in detail. #Python #PythonInheritance #PythonProgramming #PythonTutorialForBeginners #LearnPython #PythonForBeginners #PythonClasses #PythonProgrammingForBeginners #ObjectOrientedProgrammingPython #Inheritance #InheritancePython #Intellipaat ðŸ“Œ Do subscribe to Intellipaat channel &amp; get regular updates on videos: http://bit.ly/Intellipaat ðŸ““ Following topics are covered in this python Inheritance video: Introduction to OOP - 1:36 Class - 3:11 Inheritance - 3:19 Object - 3:33 Encapsulation - 3:57 Polymorphism - 4:55 What are Object and Class? - 5:34 How to create a Class in Python? - 6:53 How to access Class Members? - 10:39 init() method in Python - 11:05 Demo Test - 1 - 15:36 What is Inheritance in Python? - 19:26 Types of Inheritance - 19:50 Single Inheritance - 20:05 Multiple Inheritance - 22:56 Multilevel Inheritance - 25:18 Hierarchical Inheritance - 27:20 Hybrid Inheritance - 29:08 Inheritance Super Function - 31:48 Overriding vs Overloading - 32:47 Overloading a Function - 33:28 Overriding a Function - 38:21 What is Encapsulation? - 41:04 Private Method - 45:47 How to access a Private Method? - 46:43 Private Variable - 46:55 How to access a Private Variable? - 47:59 What is Polymorphism? - 51:33 Quiz - 55:24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OYxp6cZpK7U/maxresdefault.jpg</t>
  </si>
  <si>
    <t>2019-08-22T15:41:38Z</t>
  </si>
  <si>
    <t>22/8/19 15:41</t>
  </si>
  <si>
    <t>Cloud Computing Roles and Responsibilities | Career in Cloud Computing | Intellipaat</t>
  </si>
  <si>
    <t>ðŸ”¥Intellipaat cloud computing training: https://intellipaat.com/cloud-devops-architect-masters-program-training/ ðŸ“• Read complete cloud computing (aws) tutorial here: https://intellipaat.com/blog/tutorial/amazon-web-services-aws-tutorial/ In this Career in Cloud Computing video you will know what is cloud computing, who are the different cloud providers and what are the various cloud models available in detail. You will also know how to become a cloud architect. #CloudComputing #CareerinCloudComputing #CloudComputingTutorialforBeginners #WhatisCloudComputing #Intellipaat ðŸ“Œ Do subscribe to Intellipaat channel &amp; get regular updates on videos: http://bit.ly/Intellipaat ðŸ”— Watch Cloud Computing video tutorials here: https://www.youtube.com/watch?v=3ppiM8Ede6k&amp;list=PLVHgQku8Z934QrhnpXGXdfE63w7Qj9eJn â­Get cloud computing (aws) cheat sheet here: https://intellipaat.com/blog/tutorial/amazon-web-services-aws-tutorial/aws-cheat-sheet/ ðŸ“°Interested to read about cloud computing more? Please check similar Blog: https://intellipaat.com/blog/understanding-cloud-computing/ Why should you attend this Cloud computing session? Today the transition to the Cloud is unstoppable and every enterprise is getting on the Cloud bandwagon. Due to this there is a huge demand for qualified Cloud professionals. This Intellipaat Cloud computing live sesion is for those looking to make a career in the Cloud domain.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 For more information: Please write us to sales@intellipaat.com or call us at: +91-7847955955 Website: https://intellipaat.com/cloud-devops-architect-masters-program-training/ Facebook: https://www.facebook.com/intellipaatonline LinkedIn: https://www.linkedin.com/in/intellipaat/ Twitter: https://twitter.com/Intellipaat</t>
  </si>
  <si>
    <t>PT55M8S</t>
  </si>
  <si>
    <t>https://i.ytimg.com/vi/-Do-lDXRPVs/maxresdefault.jpg</t>
  </si>
  <si>
    <t>ZXsFEie9GMc</t>
  </si>
  <si>
    <t>2019-08-22T14:26:55Z</t>
  </si>
  <si>
    <t>22/8/19 14:26</t>
  </si>
  <si>
    <t>Java Tutorial for Beginners | Java Programming | Intellipaat</t>
  </si>
  <si>
    <t>ðŸ”¥Intellipaat Java Programming Course: https://intellipaat.com/java-training/ In this java tutorial for beginners you will learn complete java in detail with hands on demo. #Java #JavaTutorialforBeginners #JavaTutorial #JavaProgramming #LearnJava #LearnJavaOnline #ObjectOrientedProgramming ðŸ“Œ Do subscribe to Intellipaat channel &amp; get regular updates on videos: http://bit.ly/Intellipaat ðŸ“Following topics are covered in this java training video: 00:00 - Java tutorial for beginners About Java - 1:16 What is Java? - 1:53 What was the reason of creation? - 2:39 How is it Platform Independent? - 4:41 What is JVM, JRE, JDK? - 6:08 Features of Java - 7:08 Evolution of Java - 12:32 Environment Setup - 13:44 Other Available IDEs - 15:36 First Java Program - 16:35 Contents of Java Program - Packages - 22:31 Contents of Java Program - Comments - 25:36 Contents of Java Program - Reserved Words - 28:05 Contents of Java Program - Statements - 29:53 Contents of Java Program - Blocks - 31:10 Contents of Java Program - Class - 32:40 Contents of Java Program - Methods - 34:46 Contents of Java Program - Main Methods - 36:53 Identifiers - 36:55 Variables &amp; Constants - 39:51 Encoding Set - 43:06 Seperators - 46:39 Primitives - 51:07 Primitive Conversions - 58:17 Operators - 1:03:15 If Statement - 1:13:59 While Statement - 1:20:07 Do-While Statement - 1:24:15 For Statement - 1:26:33 Break Statement - 1:32:58 Continue Statement - 1:39:01 Switch Statement - 1:46:07 What is Java Object and Class? - 1:51:00 Encapsulation and Access Control - 2:22:54 This Keyword - 2:46:24 Static Members - 2:48:36 Method Overloading - 3:07:58 By Value or By Reference - 3:19:03 Loading, Linking and Initialization - 3:28:11 Comparing Objects - 3:43:16 The Garbage Collector - 3:55:19 Object - 3:56:57 Class - 4:18:54 What is Inheritance? - 4:27:09 Accessibility - 4:45:18 Method Overloading - 4:53:46 Calling the Superclass's Constructors and Hidden Members - 5:02:40 Type Casting - 5:16:53 InstanceOf Keyword - 5:25:26 Nested Classes - 5:29:28 Types of Nested Classes - 5:33:52 Member Inner Class - 5:44:15 Anonymous Inner Class - 5:50:31 Local Inner Classes - 5:56:45 Static Nested Class - 6:01:34 What is an Interface? - 6:06:45 Creating and using an Interface - 6:15:48 Extending Interfaces - 6:30:55 Implementing multiple interfaces - 6:41:25 What are Abstract Classses? - 6:49:44 Creating and using Abstract classes - 6:52:22 Difference between Abstract classes and Interface - 7:08:55 System - 7:11:58 String Classes : String - 7:27:08 String Classes : StringBuffer - 7:45:09 Arrays - 7:55:18 Boxing &amp; Unboxing - 8:08:15 Varargs - 8:13:57 format &amp; printf methods - 8:22:29 What is Exception? - 8:22:34 Constructors to deal with exception - 8:31:29 Classification of Exception - 8:54:41 Creating your own exception class - 9:12:26 Analyzing the stack trace - 9:27:05 Defining Threads - 9:31:11 Creating &amp; Starting Threads - 9:38:16 Thread States - 9:44:37 Preventing Thread Execution - 9:48:20 Thread sleeping - 9:56:39 Synchronization - 10:17:50 Thread Interaction - 10:38:37 Top Java Interview Questions - 11:01:58 Quiz-1 - 11:44:09 Quiz-2 - 11:44:27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java for beginners tutorial, Like us and Subscribe to our channel for more similar informative java tutorials. Got any questions about java programming? Ask us in the comment section below. ------------------------------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PT11H45M24S</t>
  </si>
  <si>
    <t>https://i.ytimg.com/vi/ZXsFEie9GMc/maxresdefault.jpg</t>
  </si>
  <si>
    <t>DI8wg3SRV90</t>
  </si>
  <si>
    <t>2019-08-21T14:54:23Z</t>
  </si>
  <si>
    <t>21/8/19 14:54</t>
  </si>
  <si>
    <t>Numpy Tutorial | Python Numpy Tutorial | Intellipaat</t>
  </si>
  <si>
    <t>ðŸ”¥Intellipaat Python training course: https://intellipaat.com/python-for-data-science-training/ ðŸ“• Read complete Python tutorial here: https://intellipaat.com/blog/tutorial/python-tutorial/ ðŸ‘‰In this Python Numpy tutorial you will learn what is numpy and numpy array, how to initialize numpy array and how to do mathematical operation through numpy and array manipulation in numpy in detail. #NumpyPythonTutorial #Numpy #NumpyTutorial #NumpyPython #PythonNumpyTutorial #LearnNumpy #WhatisNumpy #NumpyTutorialforBeginners #PythonNumpyTutorialForBeginners ðŸ“Œ Do subscribe to Intellipaat channel &amp; get regular updates on videos: http://bit.ly/Intellipaat ðŸ““ Following topics are covered in this python Numpy video: What is Numpy? - 1:22 How to create Numpy Array? - 2:44 What is Numpy Array? - 6:30 Numpy Array Initialization - 9:24 Initializing Numpy Array - 9:42 Numpy Array Inspection - 17:02 Numpy Array Mathematics - 24:09 Numpy Broadcasting - 38:39 Indexing and Slicing in Python - 39:50 Array Manipulation in Python - 45:54 Advantages of Numpy over List - 1:07:01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in/intellipaat/ Twitter: https://twitter.com/Intellipaat</t>
  </si>
  <si>
    <t>https://i.ytimg.com/vi/DI8wg3SRV90/maxresdefault.jpg</t>
  </si>
  <si>
    <t>t1LQX_abREc</t>
  </si>
  <si>
    <t>2019-08-20T15:30:00Z</t>
  </si>
  <si>
    <t>20/8/19 15:30</t>
  </si>
  <si>
    <t>Tableau Training for Beginners | Intellipaat</t>
  </si>
  <si>
    <t>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 Intellipaat Edge 1. 24*7 Life time Access &amp; Support 2. Flexible Class Schedule 3. Job Assistance 4. Mentors with +14 yrs 5. Industry Oriented Course ware 6. Life time free Course Upgrade ------------------------------</t>
  </si>
  <si>
    <t>https://i.ytimg.com/vi/t1LQX_abREc/maxresdefault.jpg</t>
  </si>
  <si>
    <t>SJ_6TD6X8UE</t>
  </si>
  <si>
    <t>2019-08-20T11:40:52Z</t>
  </si>
  <si>
    <t>20/8/19 11:40</t>
  </si>
  <si>
    <t>Artificial Intelligence Tutorial | AI Tutorial For Beginners | Intellipaat</t>
  </si>
  <si>
    <t>ðŸ”¥Intellipaat Artificial Intelligence Masters Course: https://intellipaat.com/artificial-intelligence-masters-training-course/ ðŸ“• Read complete Artificial Intelligence tutorial here: https://intellipaat.com/blog/tutorial/artificial-intelligence-tutorial/ In this Artificial Intelligence tutorial for beginners video you will learn the difference between ai, ml and dl, topology of neural network and how to train network with back propagation. Once you learn all these you will learn natural language processing with NLTK and Spacy pacckage in detail. #ArtificialIntelligence #AICourseOnlineForBeginners #ArtificialIntelligenceTutorial #NaturalLanguageProcessing #MachineLearning #Intellipaat ðŸ“Œ Do subscribe to Intellipaat channel &amp; get regular updates on technological videos: http://bit.ly/Intellipaat ðŸ“This artificial intelligence training video helps you to learn following topics: What makes humans intelligent? - 1:27 Machine Learning &amp; it's types - 4:52 Supervised Learning - 5:30 Classification Algorithm - 7:40 Unsupervised Learning - 10:41 Unsupervised Algorithm - K-means Clustering - 11:19 Reinforcement Learning - 12:56 Limitations of Machine Learning - 16:24 Automatic Feature Extraction with Deep Learning - 17:12 Deep Learning with Artificial Neural Networks - 17:42 Perceptron - 18:44 Why do we need Weights? - 19:38 Perceptron Training Algorithm - 20:15 Benefits of using Artificial Neural Network - 21:01 Deep Learning Application - 22:47 Deep Learning Frameworks - 23:36 Tensorflow - 23:51 Keras - 25:09 PyTorch - 25:35 DL4J - 26:11 MXNet - 26:49 What are Tensors? - 27:29 Tensor Rank - 27:55 Computational Graph - 28:26 Program Elements in TensorFlow - 29:24 Constants - 29:36 Placeholder - 37:42 Variable - 43:44 Introduction to Neural Networks - 50:10 Activation Function - 1:09:36 Feed Forward Neural Network - 1:19:24 Multi Layer Perceptron - 1:37:31 Understanding Natural Language - 2:19:45 Components of Natural Language Processing - 2:20:44 Natural Language Understanding - 2:20:55 Natural Language Generation - 2:21:10 Packages for NLP - 2:21:24 Tokenization - 2:21:37 Uni-gram, Bi-gram and Tri-gram - 2:25:12 Stemming - 2:28:29 Lemmatization - 2:30:09 Part of Speech Tagging - 2:31:32 Named Entity Recognition - 2:34:08 Introduction to Spacy - 2:36:25 Sentiment Analysis using NLTK - 2:44:03 Quiz-1 - 3:03:43 Quiz-2 - 3:03:57 Quiz-3 - 3:04:11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PT3H4M57S</t>
  </si>
  <si>
    <t>https://i.ytimg.com/vi/SJ_6TD6X8UE/maxresdefault.jpg</t>
  </si>
  <si>
    <t>vmvrHNytEC4</t>
  </si>
  <si>
    <t>2019-08-19T11:30:03Z</t>
  </si>
  <si>
    <t>19/8/19 11:30</t>
  </si>
  <si>
    <t>Blue Prism vs UiPath vs Automation Anywhere | RPA Tools Comparison | Intellipaat</t>
  </si>
  <si>
    <t>ðŸ”¥Intellipaat RPA training course: https://intellipaat.com/rpa-training/ ðŸ“• Read complete RPA tutorial here: https://intellipaat.com/blog/tutorial/rpa-tutorial/ In this Blue Prism vs UiPath vs Automation Anywhere video we have covered rpa tools comparison which is automation anywhere vs blue prism, blue prism vs automation anywhere, which are the best rpa tools in market and who are the leaders of rpa in the market. After watching this robotic process automation tools comparison you will be able to decide which tool is the best for you. #RPATools #BluePrismvsUiPathvsAutomationAnywhere #Intellipaat #BluePrismvsUipath #UipathvsAutomationAnywhere #RPA #RPATraining ðŸ“Œ Do subscribe to Intellipaat channel &amp; get regular updates on videos: http://bit.ly/Intellipaat ðŸ”— Watch RPA video tutorials here: https://www.youtube.com/watch?v=txi-Ah-LRv8&amp;list=PLVHgQku8Z9354mv4GbH-dn7FW1LBaKS5h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ðŸ“Following topics are covered in this rpa tools video: Data Processing Case Study - 1:13 What is RPA? - 2:20 Common Features of RPA tools - 3:14 Leading tools of RPA - 4:01 Top 3 RPA Tools - 4:25 Automation Anywhere - 4:36 UiPath - 5:06 BluePrism - 5:32 UiPath vs Automation Anywhere vs BluePrism - 6:00 Community Version - 6:33 Evaluation Version - 6:52 Robots - 7:18 Macro Recorder - 7:37 Accessibility - 8:20 Process Designer - 8:49 Pricing - 9:50 Prerequisite - 10:01 Market Trends - 11:09 Conclusion - 12:09 Quiz - 13:35 If youâ€™ve enjoyed this video on Robotic Process Automation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What 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LinkedIn: https://www.linkedin.com/in/intellipaat/ Twitter: https://twitter.com/Intellipaat</t>
  </si>
  <si>
    <t>pJ3IPRqiD2M</t>
  </si>
  <si>
    <t>2019-08-17T05:30:00Z</t>
  </si>
  <si>
    <t>17/8/19 5:30</t>
  </si>
  <si>
    <t>Python Course | Python Tutorial for Beginners | Intellipaat</t>
  </si>
  <si>
    <t>ðŸ”¥Intellipaat Python course: https://intellipaat.com/python-for-data-science-training/ ðŸ‘‡ðŸ‘‡Following topics are covered in this python tutorial for beginners video:ðŸ‘‡ðŸ‘‡ Python Course: 0:00 What is Python? - 1:26 Why choose Python? - 3:08 Features of Python - 4:44 Applications of Python - 5:55 Salary Trends - 7:17 Quiz - 8:01 Installing Python - 8:28 Python Variable - 14:31 Python Tokens - 19:05 Literals in Python - 24:00 Operators in Python - 29:09 Python Datatype - 42:35 Python Flow Control - 1:15:00 Python Function - 1:25:40 Python Function Call - 1:28:32 Quiz - 1:34:46 Python Lambda - 1:36:03 Quiz - 1:40:58 Python Classes/Object - 1:41:38 Python File Handling - 1:42:24 What is Numpy? - 1:56:06 How to Create Numpy Array? - 1:58:04 What is Numpy Array? - 2:01:32 Numpy Array Initialization - 2:04:21 Numpy Array Inspection - 2:11:48 Numpy Array Mathematics - 2:18:52 Numpy Array Broadcasting - 2:31:36 Indexing and Slicing in Python - 2:34:25 Array Manipulation in Python - 2:40:08 Advantages of Numpy over List - 3:01:16 Python Pandas - 3:10:32 Features of Pandas - 3:14:42 Pandas vs Numpy - 3:21:03 How to import Pandas in Python? - 3:23:10 What kind of data does suit Pandas the most? - 3:23:25 Data Structures in Pandas - 3:23:54 Data-set in Pandas - 3:24:44 What is a series object? - 3:25:14 How to change the index name? - 3:27:44 Create different Series Object datatypes - 3:29:36 What is DataFrame? - 3:30:01 Features of DataFrame - 3:30:48 How to create a DataFrame? - 3:32:16 Create a DataFrame from a Dictionary - 3:35:57 Create a DataFrame from a Series - 3:36:45 Create a DataFrame from a numpy ND array - 3:37:08 Merge, Join and Concatenate - 3:37:40 DataFrame for Pandas Merge - 3:43:28 Quiz - 4:20:43 Basics of Data Visualization - 4:23:30 Data Visualization Example - 4:28:05 Why do we need Data Visualization? - 4:28:43 Data Visualization Libraries - 4:38:17 What is Matplotlib? - 4:40:21 Why choose Matplotlib? - 4:41:08 Types of Plots - 4:44:11 Demonstration: Bar Plot - 5:46:28 Demonstration: Scatter Plot - 5:47:08 Demonstration: Histogram - 5:48:55 Demonstration: Box Plot - 5:49:04 Demonstration: Violin Plot - 5:50:06 Demonstration: Image Plot - 5:50:16 Demonstration: Image to Histogram - 5:51:23 Demonstration: Quiver Plot - 5:51:54 Demonstration: Stream Plot - 5:52:37 Demonstration: Pie Chart - 5:53:16 Quiz - 6:04:43 Introduction to PySpark - 6:06:29 What is PySpark? - 6:08:22 Advantages of PySpark - 6:09:46 When to use Python or Scala with Spark? - 6:11:55 Python vs Scala - 6:12:35 PySpark in Industry - 6:13:55 PySpark Installation - 6:15:31 PySpark Fundamentals - 6:22:09 Spark Context - 6:22:32 Spark Context: Parameters - 6:23:16 What is SparkConf? - 6:25:39 SparkConf: Attributes - 6:26:42 SparkConf: Example - 6:30:28 SparkFile - 6:30:43 Resilient Distributed Dataset - 6:34:01 Operations in RDD - 6:34:30 Transformation in RDD - 6:34:39 Action in RDD - 6:35:38 Action &amp; Transformation - 6:36:56 When to use RDD - 6:37:24 What is DataFrame? - 6:38:47 What is MLlib? - 6:39:38 Capstone Project - 6:40:18 Problem Statement - 6:40:44 Data Manipulation - 6:41:46 Data Visualization - 6:55:27 Linear Regression - 7:07:21 Logistic Regression - 7:20:33 Decision Tree &amp; Random Forest - 7:30:27 Python Interview Questions - 7:40:00 Python Job Trend - 7:40:13 Basic Questions -7:40:46 Questions on OOPS - 7:44:56 Questions on NumPy - 7:55:30 Questions on Pandas - 8:01:43 File Handling in Python - 8:10:41 Lambda Function in Python - 8:11:41 Questions on Matplotlib - 8:12:59 Module in Python - 8:17:22 Random Questions - 8:18:23 Machine Learning with Python - 8:28:52 ðŸ“• Read complete Python tutorial here: https://intellipaat.com/blog/tutorial/python-tutorial/ ðŸ‘‰This Python tutorial for beginners video will help you master end to end Python programming course. We have covered Python projects and Python Interview Questions as well in this Python full course tutorial. #PythonCourse #PythonTutorialForBeginners #PythonTutorial #Intellipaat #LearnPython #Python #PythonforBeginners #PythonTrainingforBeginners #PythonCourseforBeginners #PythonTraining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 For more Information: Please write us to sales@intellipaat.com, or call us at: +91- 7847955955 US : 1-800-216-8930(Toll Free) Website: https://intellipaat.com/python-for-data-science-training/ Facebook: https://www.facebook.com/intellipaatonline LinkedIn: https://www.linkedin.com/in/intellipaat/ Twitter: https://twitter.com/Intellipaat</t>
  </si>
  <si>
    <t>PT8H37M34S</t>
  </si>
  <si>
    <t>https://i.ytimg.com/vi/pJ3IPRqiD2M/maxresdefault.jpg</t>
  </si>
  <si>
    <t>bkExFBT_YMU</t>
  </si>
  <si>
    <t>2019-08-16T14:32:28Z</t>
  </si>
  <si>
    <t>16/8/19 14:32</t>
  </si>
  <si>
    <t>Microsoft Azure for Beginners | What Is Azure? | Microsoft Azure Training | Intellipaat</t>
  </si>
  <si>
    <t>ðŸ”¥ðŸ”¥ðŸ”¥Intellipaat Microsoft Azure training: https://intellipaat.com/microsoft-azure-training/ ðŸ“•Read complete Azure tutorial here: https://intellipaat.com/blog/tutorial/microsoft-azure-tutorial/ ðŸ‘‰In this Microsoft Azure for beginners video you will learn what is Azure, microsoft Azure fundamentals concepts like Azure architecture, Azure subscription and resources, core Azure services and how to architect an application on Azure in detail. We have also covered all the Azure certifications available and which one you can choose for your career. #MicrosoftAzureforBeginners #WhatIsAzure #Intellipaat #MicrosoftAzureTraining #MicrosoftAzureTutorialforBeginners #AzureTrainingforBeginners #Azure #CloudComputingTutorialforBeginners #MicrosoftAzure #AzureforBeginners #AzureCertification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ðŸ“Following topics are covered in this video: 00:00 - Microsoft Azure for Beginners 1:40 - Why Microsoft Azure? 6:08 - What is Azure? 6:57 - Azure Core Architecture 16:51 - Azure Core Architecture Components 20:20 - Azure Resource Manager 25:20 - Core Azure Services 26:30 - Core Azure Services - Domains 32:11 - Core Azure Services - Compute 47:51 - Hands-on: - Create a VM on Azure 1:12:07 - Core Azure Services - Networking 01:30:12 - Core Azure Services 01:41:35 -Hands on: Azure Blob Services 01:52:14 - Core Azure Services - Database + Analytics 02:06:07 - Core Azure Services - AI + Machine Learning 02:11:18 - Core Azure Services - Identity 02:15:42 - Core Azure Services - Management 02:23:40 - Hands on : Architecting an Application on Azure 02:50:35 - Quiz 02:51:45 - what is Azure Certification 03:08:21 - Azure AZ-103 Certification 03:16:54 - Azure AZ-203 Certification 03:25:54 - Azure AZ-300-301 Certification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in/intellipaat/ Twitter: https://twitter.com/Intellipaat</t>
  </si>
  <si>
    <t>PT3H34M11S</t>
  </si>
  <si>
    <t>https://i.ytimg.com/vi/bkExFBT_YMU/maxresdefault.jpg</t>
  </si>
  <si>
    <t>pcGePSWo2ew</t>
  </si>
  <si>
    <t>2019-08-15T06:09:02Z</t>
  </si>
  <si>
    <t>15/8/19 6:09</t>
  </si>
  <si>
    <t>Data Science for Beginners | Data Science Project | Intellipaat</t>
  </si>
  <si>
    <t>Intellipaat Data Science course: https://intellipaat.com/data-scientist-course-training/ In this Intellipaat's data science project video you will learn how to implement a book recommender system end to end. So this data science for beginners video will help you gain practical knowledge on data science applications. #DataScienceProject #DataScienceForBeginners #Intellipaat #DataScience #DataScienceTutorial #WhatisDataScience #DataScienceCourse ðŸ“Œ Do subscribe to Intellipaat channel &amp; get regular updates on videos: http://bit.ly/Intellipaat ðŸ“• Read complete Data Science tutorial here: https://intellipaat.com/tutorial/data-science-tutorial/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ðŸ“Following topics are covered in this data science projects video: Case Study - 1:00 Dataset - 1:11 Tasks to be Performed - 2:12 Data Cleaning - 2:35 Data Exploration - 10:11 Recommend Books - 26:40 Quiz - 42:03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Project,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PT42M35S</t>
  </si>
  <si>
    <t>https://i.ytimg.com/vi/pcGePSWo2ew/maxresdefault.jpg</t>
  </si>
  <si>
    <t>nX9x9GICmL0</t>
  </si>
  <si>
    <t>2019-08-14T15:37:02Z</t>
  </si>
  <si>
    <t>14/8/19 15:37</t>
  </si>
  <si>
    <t>Ethical Hacking Tutorial | Ethical Hacking Course | Intellipaat</t>
  </si>
  <si>
    <t>Intellipaat Certified Ethical Hacking Course: https://intellipaat.com/ceh-ethical-hacking-certification-course/ In this ethical hacking tutorial video you will learn what is ethical hacking and cyber security, various risks associated with internet, Ransomware use case, what is cyber attack, what is ethical hacking, ethical hacking process and the various cyber security career options available in the industry. #EthicalHackingTutorial #EthicalHackingCourse #Intellipaat #HackingTutorial #HackingCourseforBeginners #EthicalHackingTraining ðŸ“Œ Do subscribe to Intellipaat channel &amp; get regular updates on videos: http://bit.ly/Intellipaat ðŸ“• Read complete Ethical Hacking tutorial here: https://intellipaat.com/blog/tutorial/ethical-hacking-cyber-security-tutorial/ ðŸ’¡Interested to know about Cyber Security certifications, please read this insightful blog: https://intellipaat.com/blog/cyber-security-certification-step-towards-ethical-hacking/ ðŸ”—Watch top technologies tutorials here:- https://goo.gl/VfMEG1 Are you looking for something more? Enroll in our cyber security certification and become a certified ethical hacker (https://intellipaat.com/ceh-ethical-hacking-certification-course/). It is a 32 hrs instructor led ethical hacking training provided by Intellipaat which is completely aligned with industry standards and certification bodies. If youâ€™ve enjoyed this cyber security tutorial, Like us and Subscribe to our channel for more similar informative ethical hacking tutorials. Got any questions about cyber security training? Ask us in the comment section below. ---------------------------- Intellipaat Edge 1. 24*7 Life time Access &amp; Support 2. Flexible Class Schedule 3. Job Assistance 4. Mentors with +14 yrs 5. Industry Oriented Course ware 6. Life time free Course Upgrade ------------------------------ Why should you watch this Ethical Hacking tutorial for beginners video? Learning cyber security will help you master all the skills needed in order to successfully keep the systems at bay from hackers in any organization. We are offering the top cyber security tutorial that can be watched by anybody to learn cyber security. Our cyber security tutorial has been created with extensive inputs from the industry so that you can learn cyber security easily. Who should watch this Ethical Hacking training tutorial? If you want to learn cyber security to become fully proficient and expert in ethical hacking principles and tools in an enterprise then this Intellipaat explanation on cyber security is for you. This Intellipaat cyber security tutorial is your first step to learn cyber security. Since this cyber security video can be taken by anybody, so if you are a Network security professionals, IT managers, analysts, technical support engineers, system administrators and those looking to make a career in cyber security then you can also watch this cyber security tutorial for beginners to take your skills to the next level. Why Ethical Hacking is important? cyber attacks has been a trend going through the roof with most of the large and medium size organizations around the world. Learning cyber security will help in keeping the data safe from attackers. Why should you opt for a cyber security career? Learning cyber security will help you master all the skills needed in order to successfully build an environment that keeps attackers at bay. You will grab the best jobs in top MNCs after finishing this Intellipaat cyber security online training. The entire Intellipaat cyber security course is in line with the industry needs.There is a huge demand for cyber security certified professional and the professionals are getting quite cyber security salary. Hence this Intellipaat cyber security fundamentals video is your stepping stone to a successful career! ------------------------------ For more Information: Please write us to sales@intellipaat.com, or call us at: +91- 7847955955 Website: https://intellipaat.com/ceh-ethical-hacking-certification-course/ Facebook: https://www.facebook.com/intellipaatonline LinkedIn: https://www.linkedin.com/in/intellipaat/ Twitter: https://twitter.com/Intellipaat</t>
  </si>
  <si>
    <t>PT1H38M34S</t>
  </si>
  <si>
    <t>https://i.ytimg.com/vi/nX9x9GICmL0/maxresdefault.jpg</t>
  </si>
  <si>
    <t>6EuZaMB2wfY</t>
  </si>
  <si>
    <t>2019-08-13T16:25:26Z</t>
  </si>
  <si>
    <t>13/8/19 16:25</t>
  </si>
  <si>
    <t>Data Science &amp; Machine Learning for Non Programmers | Data Science for Beginners Intellipaat</t>
  </si>
  <si>
    <t>ðŸ”¥Intellipaat Data Science training course: https://intellipaat.com/data-scientist-course-training/ ðŸ“• Read complete Data Science tutorial here: https://intellipaat.com/blog/tutorial/data-science-tutorial/ This data science for beginners session is an introductory session on Data Science &amp; Machine Learning for non programmers where you will understand how you can enter in to the exciting domain of data science and start your data science career in 2019. You will learn the role of data analysts, what is data science, what is data science for non programmers, what are the various tools used by non programmers and a detailed case study at the end to understand the concepts well. #DataScienceForBeginners #DataScienceforNonProgrammers #Intellipaat #DataScienceTrainingForBeginners #DataScience #DataScienceCourse #DataScienceCourseforBeginners ðŸ“Œ Do subscribe to Intellipaat channel &amp; get regular updates on videos: http://bit.ly/Intellipaat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training for beginners,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PT1H16M42S</t>
  </si>
  <si>
    <t>https://i.ytimg.com/vi/6EuZaMB2wfY/maxresdefault.jpg</t>
  </si>
  <si>
    <t>yvSiWk0VRQU</t>
  </si>
  <si>
    <t>2019-08-11T06:13:52Z</t>
  </si>
  <si>
    <t>AWS Tutorial | What is AWS | AWS Training for Beginners | Intellipaat</t>
  </si>
  <si>
    <t>ðŸ”¥Intellipaat AWS training course: https://intellipaat.com/aws-certification-training-online/ This aws tutorial is a complete aws training for beginners video where you will learn what is aws, what is cloud computing, various aws services with hands on. There is aws interview questions as well at the end to prepare for the job interview. #AWSTutorial #AWSTrainingForBeginners #Intellipaat #AWS #AWSSolutionArchitectCertification #WhatisAWS #AWSEC2Tutorial #CloudComputing #AWSTraining #AWSTutorialforBeginners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ðŸ“Following topics are covered in this amazon web services tutorial: 00:00 - AWS Tutorial 1:48 - Before the rise of Cloud 1:59 - On-Premise Setup 2:40 - Disadvantages of On-Premise Setup What is Cloud Computing? - 3:53 Cloud Computing Benefits - 4:23 What is AWS? - 6:20 Other Cloud Providers - 6:52 Why is AWS successful? - 8:23 Future of AWS - 10:53 Service Domains in AWS - 12:23 AWS Services - Compute - 17:25 AWS Services - EC2 - 18:17 AWS Services - Elastic Beanstalk - 20:49 AWS Services - AWS Lambda - 23:29 AWS Services - Elastic LoadBalancer - 29:12 AWS Services - Auto Scaling - 32:21 AWS Services - ECR - 34:01 AWS Services - ECS - 35:36 AWS Management Console - 37:52 Create a web app - 57:04 AWS Services -Storage - 1:01:12 AWS Services - Database - 1:18:54 AWS Services - Amazon RDS - 1:19:16 AWS Services - Amazon DynamoDB - 1:20:33 AWS Services - Amazon Redshift - 1:21:17 AWS Services - Amazon Elasticache - 1:21:49 AWS Services - Security - 1:23:07 AWS Services - IAM - 1:23:20 AWS Services - KMS - 1:25:42 AWS Services - Management - 1:26:20 AWS Services - Cloud Formation - 1:26:40 AWS Services - OpsWorks - 1:28:07 AWS Services - CloudTrail - 1:30:15 AWS Services - CloudWatch - 1:30:01 AWS Services - Customer Engagement - 1:32:12 AWS Services - Amazon Connect - 1:32:26 AWS Services - Amazon SES - 1:33:44 AWS Services - Application Integration - 1:34:48 AWS Services - Simple Notification Service - 1:35:10 AWS Services - Simple Queue Service - 1:37:04 AWS Pricing - 1:38:47 AWS Hands-on - 1:46:14 Distributed Application Architecture - 2:11:13 What is AWS Lambda? - 2:17:20 Lambda Concepts - 2:25:04 Using AWS Lambda with S3 - 2:29:33 Hands-on - 2:31:17 Use Cases of Lambda - 2:56:23 Lambda Pricing - 2:58:46 AWS Interview Questions - 3:00:20 Generic Questions - 3:00:59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3H30M18S</t>
  </si>
  <si>
    <t>https://i.ytimg.com/vi/yvSiWk0VRQU/maxresdefault.jpg</t>
  </si>
  <si>
    <t>qskfdqsK9fk</t>
  </si>
  <si>
    <t>2019-08-10T09:33:57Z</t>
  </si>
  <si>
    <t>Hadoop Training | Hadoop Tutorial for Beginners | Hadoop Training for Beginners | Intellipaat</t>
  </si>
  <si>
    <t>ðŸ”¥Intellipaat Big Data Hadoop Training: https://intellipaat.com/big-data-hadoop-training/ In this hadoop training for beginners video you will learn all the major concepts of hadoop from beginning. So this big data hadoop tutorial for beginners is a one stop video for you to learn what is hadoop, what is big data, why hadoop came into existence, hadoop architecture, how to transfer bulk data between hadoop and external data stores using scoop, how to process structured data through hive &amp; how to analyze and manipulate data using pig. There is a project as well at the end so that you can master this technology completely. #HadoopTraining #HadoopTutorialForBeginners #BigData #Intellipaat #HadoopTrainingForBeginners #WhatisBigData #Hadoop ðŸ“Œ Do subscribe to Intellipaat channel &amp; get regular updates on videos: http://bit.ly/Intellipaat ðŸ”— Watch Big Data Hadoop video tutorials here: https://goo.gl/9ZjpBh ðŸ“• Read complete Big Data Hadoop tutorial here: https://intellipaat.com/blog/tutorial/hadoop-tutorial/ â­ Get Hive cheat sheet here: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ðŸ“This Apache hadoop tutorial for beginners video helps you to learn following topics: Hadoop Training: 00:00 What is Hadoop - 0:04 Why I should learn Big Data &amp; Hadoop? - 0:27 Big Data - 2:12 Data Stores - 3:47 Advent of Hadoop - 5:35 Understanding Hadoop - 7:42 Hadoop Roles - 8:22 Hadoop Cluster Setup - 8:48 Hadoop Storage - 9:32 Hadoop Processing - 12:04 Hadoop 1.x - 13:11 Hadoop 2.x - 14:59 Processing in Yarn - 16:18 How Mapreduce work? - 18:43 Setting up of Hadoop - 50:50 Mapreduce - 1:06:42 Hive Installation - 2:30:57 How PIG works? - 2:39:58 PIG user define function - 2:51:42 Hadoop Project- Multinode Cluster Setup - 3:24:38 Install Java - 3:39:08 Cloudera Repository - 3:47:40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tutorial for beginners,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t>
  </si>
  <si>
    <t>PT4H55M2S</t>
  </si>
  <si>
    <t>https://i.ytimg.com/vi/qskfdqsK9fk/maxresdefault.jpg</t>
  </si>
  <si>
    <t>dnu0hZq0vGM</t>
  </si>
  <si>
    <t>2019-08-09T14:23:15Z</t>
  </si>
  <si>
    <t>ðŸ”¥Intellipaat Python training course: https://intellipaat.com/python-certification-training-online/ In this Pandas python tutorial you will learn what is python pandas, data structures in python, what are data frames and objects in python pandas. There is a detailed hands on python pandas as well to learn all the concepts explained in this video. #PythonPandasTutorial #PandasPythonTutorial #Intellipaat #DataAnalysis #PandasPython #PredictiveAnalytics #PandasTutorial #Pandas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ðŸ““ Following topics are covered in this python Pandas video: Introduction to Pandas - 0:42 Data Structures in Pandas - 1:06 What is a series object? - 1:24 What is a DataFrame? - 1:39 Working with Pandas on Jupyter - 2:07 Quiz - 16:39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andas in Python video, Like us and Subscribe to our channel for more similar informative videos and free tutorials. Got any questions about Python panda with source code?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dnu0hZq0vGM/maxresdefault.jpg</t>
  </si>
  <si>
    <t>bIV_1SRUV4w</t>
  </si>
  <si>
    <t>2019-08-09T13:07:54Z</t>
  </si>
  <si>
    <t>Java vs Kotlin | Kotlin vs Java Android Development | Kotlin Tutorial | Intellipaat</t>
  </si>
  <si>
    <t>ðŸ”¥Intellipaat's Programming courses: https://intellipaat.com/all-courses/programming/ In this Intellipaat's video on Java vs Kotlin video you will understand about the top two languages used in the IT industry: Java and Kotlin, and which one should you learn for better career growth. So in this Kotlin vs Java android development comparison video some important parameters have been taken into consideration to tell how these languages differ from each other and also which one is preferred over the other in certain aspects like Java vs Kotlin salary, Java vs Kotlin speed, Java vs Kotlin web development etc in detail. #JavavsKotlin #KotlinTutorial #intellipaat #Kotlin #KotlinAndroid #KotlinvsJava #JavaAndroidDevelopment #WhatisKotlin ðŸ“Œ Do subscribe to Intellipaat channel &amp; get regular updates on videos: http://bit.ly/Intellipaat ðŸ“Following topics are covered in this video: What is Java? - 1:20 What is Kotlin? - 1:45 Pros of Java - 2:28 Cons of Java - 3:30 Pros of Kotlin - 4:41 Cons of Kotlin - 5:50 Establishment - 6:42 Speed - 8:21 Lines of Code - 8:54 Interoperability - 10:09 Android - 11:03 Percentage Switching - 12:03 Job trends in Java &amp; Kotlin - 14:29 Who is the winner? - 15:27 Quiz - 17:02 ðŸ“• Read complete Java Programming tutorial here: https://intellipaat.com/blog/tutorial/java-tutorial/ ðŸ”— Watch complete Java video tutorials here: https://www.youtube.com/watch?v=8_JxMy4Gm04&amp;list=PLVHgQku8Z9375_qVonZiZx0X-dRwZPzXA ðŸ“° Interested to learn Java Programming still more? Please check similar Java Programming certification blogs here: https://intellipaat.com/blog/java-certification/ ðŸ“• Read insightful blog on what is Java Mapreduce: https://intellipaat.com/blog/java-mapreduce-tutorial/ If youâ€™ve enjoyed this kotlin vs Java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and who should you watch this Java vs Kotlin short Video? Java and Kotlin are one of the trending buzz in the IT industry. Java is very popular in the IT industry on the other hand Kotlin's popularity is continuously increasing. Seeing the demand for Java and the increasing demand for Kotlin, there might be a question in your mind like which one of them is better - Java or Kotlin? or which one should I learn first - Java or Kotlin? If these question have popped in your head too then this video is definitely for you.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Why should you opt for a Kotlin career? If you want to fast-track your career then you should strongly consider Kotlin. The reason for this is that it is one of the fastest growing programming languages. There is a huge demand for Kotlin programmers. The salaries for Kotlin programmers are very good. There is a huge growth opportunity in this domain as well. ------------------------------ For more Information: Please write us to sales@intellipaat.com, or call us at: +91- 7847955955 Website(Programming): https://intellipaat.com/all-courses/programming/ Facebook: https://www.facebook.com/intellipaatonline LinkedIn: https://www.linkedin.com/in/intellipaat/ Twitter: https://twitter.com/Intellipaat</t>
  </si>
  <si>
    <t>https://i.ytimg.com/vi/bIV_1SRUV4w/maxresdefault.jpg</t>
  </si>
  <si>
    <t>RDD6NSCayso</t>
  </si>
  <si>
    <t>2019-08-07T13:34:44Z</t>
  </si>
  <si>
    <t>Hadoop Projects | Big Data Real Time Project | Hadoop Tutorial for Beginners | Intellipaat</t>
  </si>
  <si>
    <t>ðŸ”¥Intellipaat Big Data Hadoop Training: https://intellipaat.com/big-data-hadoop-training/ In this Big data hadoop projects video you will see an end to end big data real time project on multi node cluster setup. This project will help you gain knowledge on how hadoop works with large data. #HadoopProjects #HadoopTutorialForBeginners #Intellipaat #BigDataRealTimeProject #BigDataProjects #BigDataHadoopProjects #BigDataTutorial #Hadoop ðŸ“Œ Do subscribe to Intellipaat channel &amp; get regular updates on videos: http://bit.ly/Intellipaat ðŸ”— Watch Big Data Hadoop video tutorials here: https://goo.gl/9ZjpBh ðŸ“• Read complete Big Data Hadoop tutorial here: https://intellipaat.com/blog/tutorial/hadoop-tutorial/ â­ Get Hive cheat sheet here: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ðŸ“This hadoop tutorial for beginners project video helps you to learn following topics: Multinode Cluster Setup - 0:47 Install Java - 14:56 Install Hadoop - 18:39 Cloudera Repository - 23:55 Question - 28:05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projects,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projects for students is your stepping stone to a successful career! ------------------------------ For more Information: Please write us to sales@intellipaat.com, or call us at: +91- 7847955955 Website: https://intellipaat.com/big-data-hadoop-training/ Facebook: https://www.facebook.com/intellipaato... LinkedIn: https://www.linkedin.com/in/intellipaat/ Twitter: https://twitter.com/Intellipaat</t>
  </si>
  <si>
    <t>PT1H31M21S</t>
  </si>
  <si>
    <t>https://i.ytimg.com/vi/RDD6NSCayso/maxresdefault.jpg</t>
  </si>
  <si>
    <t>k7amFPAW0rQ</t>
  </si>
  <si>
    <t>2019-08-05T14:36:15Z</t>
  </si>
  <si>
    <t>Deep Learning | Deep Learning Tutorial | Deep Learning Tutorial For Beginners | Intellipaat</t>
  </si>
  <si>
    <t>ðŸ”¥Intellipaat Artificial Intelligence course: https://intellipaat.com/artificial-intelligence-deep-learning-course-with-tensorflow/ In this deep learning tutorial for beginners video you will learn what is deep learning, what is neural network and topology of neural network, how to do back propagation. You will also be working on various datasets to have a practical knowledge on deep learning. #DeepLearning #DeepLearningTutorial #Intellipaat #ArtificialIntelligenceTutorial #NeuralNetwork #TensorflowTutorial ðŸ“Œ Do subscribe to Intellipaat channel &amp; get regular updates on videos: http://bit.ly/Intellipaat ðŸ”— Watch AI video tutorials here: http://bit.ly/2F1Bhqt ðŸ“• Read complete AI tutorial here: https://intellipaat.com/blog/tutorial/artificial-intelligence-tutorial/ ðŸ“° Interested to learn Deep Learning still more? Please check similar blog here: https://intellipaat.com/blog/power-of-deep-learning-alphago-vs-lee-sedol-case-study/ ðŸ“Following topics are covered in this deep learning training video: Deep Learning - 00:43 Application of Deep Learning - 3:06 How Deep Learning Works? - 4:11 What is Neural Network? - 5:34 Artificial Neural Network - 6:26 Topology of a Neural Network - 7:35 Neurons: How they work? - 8:28 Artificial Neurons - 9:03 Perceptron - How does it work? - 10:06 Why do we need Weights? - 10:59 Why do we need Activation Functions? - 11:25 Activation Function - 12:37 Types of Activation Function - 13:00 Training a Perceptron - 15:47 Perceptron Training Algorithm - 16:49 Benefits of using Artificial Neural Network - 17:40 Deep Learning Frameworks - 19:24 TensorFlow - 19:39 Keras - 20:35 PyTorch - 21:03 DL4J - 21:37 MXNet - 22:16 What are Tensors? - 22:57 Tensor Rank - 23:22 Computational Graph - 23:53 Program Elements in TensorFlow - 24:53 Constant - 25:15 Placeholder - 33:09 Variable - 39:10 Neuron - Human Nervous System - 51:02 Basic Artificial Neuron - 53:57 Feed Forward Neural Network - 1:13:17 Multi Layer Perceptron - 1:33:01 Back Propagation - 1:46:23 Image Library in Python - 2:19:39 The MNIST Database - 2:43:30 All Intellipaat trainings are provided by Industry experts and is completely aligned with industry standards and certification bodies. If youâ€™ve enjoyed this deep learning python video, Like us and Subscribe to our channel for more informative tutorials. Got any questions about deep learning tensorflow?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US : 1-800-216-8930(Toll Free) Website: https://intellipaat.com/artificial-intelligence-deep-learning-course-with-tensorflow/ Facebook: https://www.facebook.com/intellipaatonline LinkedIn: https://www.linkedin.com/in/intellipaat/ Twitter: https://twitter.com/Intellipaat</t>
  </si>
  <si>
    <t>PT5H28M49S</t>
  </si>
  <si>
    <t>Ge5b7nDHG-w</t>
  </si>
  <si>
    <t>2019-08-04T06:24:28Z</t>
  </si>
  <si>
    <t>Java Interview Questions and Answers | Core Java Interview Questions | Intellipaat</t>
  </si>
  <si>
    <t>ðŸ”¥Intellipaat Java Course: https://intellipaat.com/java-training/ In this core java interview questions and answers video you will see the top 30 questions that are usually asked in the java interview process. We have collected these Java Interview Questions based on the new curriculum for Java so that you can include this in your Java interview preparation and excel in the interview. We have tried to cover almost all the concepts so that you clear the interview with ease. #JavaInterviewQuestionsandAnswers #JavaInterviewQuestions #Intellipaat #JavaInterview #CoreJavaInterviewQuestions #JavaInterviewQuestionsandAnswersForExperienced #JavaTutorial #JavaProgramming #JavaTutorialForBeginners ðŸ“Œ Do subscribe to Intellipaat channel &amp; get regular updates on videos: http://bit.ly/Intellipaat ðŸ”— Watch Java video tutorials here: https://www.youtube.com/watch?v=8_JxMy4Gm04&amp;list=PLVHgQku8Z9375_qVonZiZx0X-dRwZPzXA ðŸ“• Read complete Java Programming tutorial here: https://intellipaat.com/tutorial/java-tutorial/ ðŸ“° Interested to know about Java Programming certification still more? Please check similar Java Programming certification blog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top java interview questions video,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If you are looking to clear the Java interview then this Java interview questions and answers is a must watch for you. In this Java interview questions video you will learn what are the most probable questions that will be asked in the interview. Who is eligible to watch this Java interview preparation video? This Java interview questions and answers video is both for experienced and freshers in the technology. Why should you opt for a java career? Java is an evergreen programming language that is being used in most of the organizations. You will grab the best jobs in top MNCs after finishing this Intellipaat java programming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https://i.ytimg.com/vi/Ge5b7nDHG-w/maxresdefault.jpg</t>
  </si>
  <si>
    <t>dCsb6Z2n0o8</t>
  </si>
  <si>
    <t>2019-08-03T06:43:22Z</t>
  </si>
  <si>
    <t>AI vs Machine Learning vs Deep Learning | Machine Learning vs Artificial Intelligence | AI vs ML</t>
  </si>
  <si>
    <t>ðŸ”¥Intellipaat Artificial Intelligence Master's course: https://intellipaat.com/artificial-intelligence-masters-training-course/ In this video you will learn about the difference between ai vs machine learning vs deep learning also known as ai vs ml vs dl. Most of the people have this doubt about the differences between machine learning vs artificial intelligence, ai vs dl, deep learning vs machine learning, ai vs machine learning so we have come up with this video tutorial for you to learn and become expert in these technologies. I bet you won't get a comprehensive detailed video between deep learning vs machine learning vs artificial intelligence on YouTube. #AIvsMachineLearningvsDeepLearning #MachineLearningvsDeepLearningvsArtificialIntelligence #Intellipaat #MLvsDLvsAI #MachineLearningvsArtificialIntelligence #MachineLearningvsAi ðŸ“Œ Do subscribe to Intellipaat channel &amp; get regular updates on videos: http://bit.ly/Intellipaat ðŸ”— Watch AI video tutorials here: http://bit.ly/2F1Bhqt ðŸ“• Read complete AI tutorial here: https://intellipaat.com/blog/tutorial/artificial-intelligence-tutorial/ ðŸ“° Interested to learn AI still more? Please check similar what is AI blog here: https://intellipaat.com/blog/what-is-artificial-intelligence/ ðŸ“Following topics are covered in this video: AI vs ML vs DL - 0:54 Machine Learning &amp; It's Types - 4:29 Types of Supervised Learning - 5:19 Classification Algorithm - Decision Tree - 6:54 Use Cases of Supervised Learning - 8:06 Unsupervised Learning - 9:55 Unsupervised Algorithm - K-means Clustering - 10:32 Use Cases of Unsupervised Learning - 11:25 Reinforcement Learning - 12:10 Use Cases of Reinforcement Learning - 13:06 Limitations of Machine Learning - 15:19 Automatic Feature Extraction with Deep Learning - 16:04 Deep Learning with Artificial Neural Networks - 16:35 Perceptron - How does it works? - 17:38 Why do we need weights? - 18:31 Perceptron Training Algorithm - 19:09 Deep Learning Application - 19:54 Quiz 1 - 20:44 Quiz 2 - 21:03 In our Artificial Intelligence Master's course, you will learn about Ai, Machine Learning, Deep learning, tensorflow and this will help you become a successful AI architect in future. You can get more details about our course at - https://intellipaat.com/artificial-intelligence-masters-training-course/ All Intellipaat trainings are provided by Industry experts and is completely aligned with industry standards and certification bodies. If youâ€™ve enjoyed this artificial intelligence vs machine learning vs deep learning video, Like us and Subscribe to our channel for more informative tutorials. Got any questions about artificial intelligence, machine learning and deep learning?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US : 1-800-216-8930(Toll Free) Website: https://intellipaat.com/artificial-intelligence-masters-training-course/ Facebook: https://www.facebook.com/intellipaatonline LinkedIn: https://www.linkedin.com/in/intellipaat/ Twitter: https://twitter.com/Intellipaat</t>
  </si>
  <si>
    <t>https://i.ytimg.com/vi/dCsb6Z2n0o8/maxresdefault.jpg</t>
  </si>
  <si>
    <t>l5A5g6loEYQ</t>
  </si>
  <si>
    <t>2019-08-02T11:57:26Z</t>
  </si>
  <si>
    <t>AWS Certified DevOps Engineer | AWS DevOps | Intellipaat</t>
  </si>
  <si>
    <t>ðŸ”¥Intellipaat AWS DevOps training course: https://intellipaat.com/aws-devops-certification-training/ In this AWS certified devops engineer tutorial you will know why devops is important, what is aws devops, various types of aws devops certification, how to prepare for aws devops examination with curriculum in detail. #AWSDevOps #DevOpsWithAWS #Intellipaat #DevOpsOnAWS #AWSDevOpsTutorialForBeginners #AWSCertifiedDevOpsEngineer #DockerOnAWS #DevOps #DevOpsTutorial #DevOpsTraining #DevOpsTools #WhatisDevOps ðŸ“Following topics are covered in this devops aws training: Why DevOps - 1:19 What is DevOps? - 2:22 What is AWS? - 3:18 What is AWS DevOps? - 3:39 Why AWS for DevOps? - 4:06 AWS Certification - 4:58 Types of AWS Certification - 5:38 AWS DevOps Certification - 6:08 AWS DevOps Eligibility - 6:37 Skill-Up from - 7:32 Exam Pattern? - 8:10 Exam Expectations? - 9:14 How to prepare? - 10:02 What does Intellipaat offer? - 13:33 Curriculum - 13:35 For Practice - 14:07 Quiz - 14:25 ðŸ“Œ Do subscribe to Intellipaat channel &amp; get regular updates on videos: http://bit.ly/Intellipaat ðŸ”— Watch AWS video tutorials here: https://www.youtube.com/watch?v=MmsoIcYrXJU&amp;list=PLVHgQku8Z935QbKFvttpxUF1WlNWt1dZ9 ðŸ”— Watch DevOps video tutorials here: https://www.youtube.com/watch?v=_n4Fh_8mnGE&amp;list=PLVHgQku8Z934suC9LSE6vaAKjOH_MfRbE ðŸ“• Read complete AWS tutorial here: https://intellipaat.com/blog/tutorial/amazon-web-services-aws-tutorial/ ðŸ“• Read complete DevOps tutorial here: https://intellipaat.com/blog/tutorial/devops-tutorial/ ðŸ“” Get AWS cheat sheet here: https://intellipaat.com/blog/tutorial/amazon-web-services-aws-tutorial/aws-cheat-sheet/ ðŸ“” 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Are you looking for something more? Enroll in our AWS DevOps training &amp; certification course and become a certified professional (https://intellipaat.com/aws-devops-certification-training/). It is a 32 hrs instructor led training provided by Intellipaat which is completely aligned with industry standards and certification bodies. If youâ€™ve enjoyed this devops with aws, Like us and Subscribe to our channel for more similar informative tutorials. Got any questions about aws devops certification? Ask us in the comment section below. ---------------------------- Intellipaat Edge 1. 24*7 Life time Access &amp; Support 2. Flexible Class Schedule 3. Job Assistance 4. Mentors with +14 yrs 5. Industry Oriented Course ware 6. Life time free Course Upgrade ------------------------------ Why should you watch this AWS DevOps tutorial? You can learn AWS DevOp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vOps tutorial and that can be watched by anybody to gain knowledge in AW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7847955955 Website: https://intellipaat.com/aws-devops-certification-training/ Facebook: https://www.facebook.com/intellipaatonline LinkedIn: https://www.linkedin.com/in/intellipaat/ Twitter: https://twitter.com/Intellipaat</t>
  </si>
  <si>
    <t>https://i.ytimg.com/vi/l5A5g6loEYQ/maxresdefault.jpg</t>
  </si>
  <si>
    <t>MRdHt6isw8I</t>
  </si>
  <si>
    <t>2019-08-01T13:22:33Z</t>
  </si>
  <si>
    <t>Qlik Sense Tutorial for Beginners | Qlik Sense Training | Intellipaat</t>
  </si>
  <si>
    <t>ðŸ”¥ðŸ”¥ðŸ”¥Intellipaat Qlik Sense training: https://intellipaat.com/qlik-sense-training/ In this Qlik Sense tutorial for beginners video you will learn what is Qlik Sense, Components of Qlik Sense, Architecture in Qlik Sense, how Qlik Sense engine works, what is Qlik Sense hub and how it works, advantages of Qlik Sense, how to compress the data in Qlik Sense, data visualization through Qlik Sense and the various editions in Qlik Sense #QlikSenseTutorialforBeginners #QlikSense #Intellipaat #QlikSenseTutorial #QlikSenseCloud #QlikSenseSetAnalysis ðŸ“Œ Do subscribe to Intellipaat channel &amp; get regular updates on videos: https://goo.gl/hhsGWb ðŸ“•Read complete Qlikview tutorial here: https://intellipaat.com/blog/tutorial/qlikview-tutorial/ ðŸ“Interested to read about QlikView vs Qlik Sense still more? Please check similar Blog here: https://intellipaat.com/blog/qliksense-versus-qlikview/ ðŸ”—Watch complete Qlikview &amp; Qlik Sense tutorials here: https://www.youtube.com/watch?v=QpakB6Ve98A&amp;list=PLVHgQku8Z934OHn0b35LkRM98YWWCFJjK ðŸ“Following topics are covered in this video: QlikView &amp; Qlik Sense - 0:53 Tier 1 Architecture - 7:24 Tier 2 Architecture - 8:15 Tier 3 Architecture - 10:43 How Qlik Sense handles the data? - 27:02 Walk-through Qlik Sense - 41:02 Structure of Qlik Sense server - 50:15 Are you looking for something more? Enroll in our Qlik Sense training &amp; certification course and become a certified Qlik Sense Professional (https://intellipaat.com/qlik-sense-training/). It is a 16 hrs instructor led Qlik Sense training provided by Intellipaat which is completely aligned with industry standards and certification bodies. If youâ€™ve enjoyed this video, Like us and Subscribe to our channel for more similar informative videos and free tutorials. Got any questions about Qlik Sense? Ask us in the comment section below. ------------------------------ Intellipaat Edge 1. 24x7 Life time Access &amp; Support 2. Flexible Class Schedule 3. Job Assistance 4. Mentors with +14 yrs industry experience 5. Industry Oriented Courseware 6. Life time free Course Upgrade ----------------------------- Why should you watch this Qlik Sense Tutorial? Qlik Sense is a powerful data visualization and data discovery tool. It is revolutionary in the sense it perfectly lets even people with no technical skills to derive valuable insights. So Qlik Sense self-service analytics is being deployed by some of the best companies around the world. Learning Qlik Sense puts you at an advantage by making you fully proficient in working in the Business Intelligence, data visualization and analytics domains of any organization thus helping you command top salaries. ------------------------------ What you will learn in Qlik Sense course? This course will be covering following topics: 1.Introduction to Qlik Sense tool and data loading 2.Planning and designing data modeling 3.Advanced data modeling, set analysis and variables 4.Understanding Qlik Sense Desktop 5.QMC to manage, monitor &amp; configure Qlik Sense 6.Learn node configuration and data source connections 7.Master Qlik Sense apps and the security features 8.Construct master library in Qlik Sense ------------------------------ For more information: Please write us to sales@intellipaat.com or call us at: +91-7847955955 Website: https://intellipaat.com/qlik-sense-training/ Facebook: https://www.facebook.com/intellipaatonline LinkedIn: https://www.linkedin.com/in/intellipaat/ Twitter: https://www.twitter.com/intellipaat</t>
  </si>
  <si>
    <t>PT1H8M38S</t>
  </si>
  <si>
    <t>https://i.ytimg.com/vi/MRdHt6isw8I/maxresdefault.jpg</t>
  </si>
  <si>
    <t>R1sZNw-lb6Q</t>
  </si>
  <si>
    <t>2019-07-31T12:00:04Z</t>
  </si>
  <si>
    <t>31/7/19 12:00</t>
  </si>
  <si>
    <t>Azure Training | Azure Tutorial for Beginners | Azure Cloud Training | Intellipaat</t>
  </si>
  <si>
    <t>ðŸ”¥ðŸ”¥ðŸ”¥Intellipaat Microsoft Azure training: https://intellipaat.com/microsoft-azure-training/ Don't forget to take the question in this azure training for beginners video at 03:18:57 &amp; stand a chance to win Amazon voucher worth Rs 500ðŸŽ. In this Azure tutorial for beginners video you will learn about what is microsoft azure introduction, azure certifications, all the microsoft azure fundamentals concepts, azure architecture, azure subscription and resources, core azure services and how to architect an application on azure in detail. #AzureTraining #AzureTutorialforBeginners #AzureCloudTraining #Intellipaat #Azure #CloudComputingTutorialforBeginners #MicrosoftAzure ðŸ“Œ Do subscribe to Intellipaat channel &amp; get regular updates on videos: https://goo.gl/hhsGWb ðŸ“•Read complete Azure tutorial here: https://intellipaat.com/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amp;index=2&amp;t=0s ðŸ“Following topics are covered in this azure training for beginners video: Introduction to Cloud Computing - 1:27 Cloud Computing Advantages - 7:45 Cloud Products - 8:38 Cloud Computing Models - 11:28 Deployment Models - 15:02 Service Models - 23:30 Cloud Providers - 25:09 Why Microsoft Azure? - 30:05 What is Microsoft Azure? - 34:43 Azure Core Architecture - 35:27 Azure Core Architecture Components - 44:54 Azure Resource Manager - 48:23 Core Azure Services - 53:23 Core Azure Services - Domains - 54:39 Core Azure Services - Compute - 1:00:16 Hands-on: Create a VM on Azure - 1:15:28 Core Azure Services - Networking - 1:39:43 Core Azure Services - Storage - 1:57:44 Hands-on: Azure Blob Storage - 2:09:12 Core Azure Services - Database + Analytics - 2:19:48 Core Azure Services - AI + MAchine Learning - 2:33:40 Core Azure Services - Identity - 2:39:25 Core Azure Services - Management - 2:43:13 Hands-on: Architecting an Application on Azure - 2:51:11 Quiz-1 - 3:18:19 Quiz-2 - 3:18:41 Quiz-3 - 3:18:57 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https://intellipaat.com/microsoft-azure-training/ Facebook: https://www.facebook.com/intellipaatonline LinkedIn: https://www.linkedin.com/in/intellipaat/ Twitter: https://twitter.com/Intellipaat</t>
  </si>
  <si>
    <t>PT3H19M45S</t>
  </si>
  <si>
    <t>https://i.ytimg.com/vi/R1sZNw-lb6Q/maxresdefault.jpg</t>
  </si>
  <si>
    <t>9ckXibjManw</t>
  </si>
  <si>
    <t>2019-07-30T14:20:43Z</t>
  </si>
  <si>
    <t>30/7/19 14:20</t>
  </si>
  <si>
    <t>Shell Scripting Tutorial | Linux Tutorial | Shell Scripting Training | Intellipaat</t>
  </si>
  <si>
    <t>This Linux â€œShell Scripting Tutorialâ€ for beginners video you will learn what is linux shell scripting, how to write and execute shell script and various loops &amp; conditions in shell scripting in detail. #ShellScriptingTutorial #LinuxCommands #ShellScripting #linuxShellScriptingTutorial #ShellScriptingTutorialForBeginners #Intellipaat Intellipaat Linux Course: https://intellipaat.com/linux-training/ ðŸŽðŸŽDon't forget to take the quiz @1:47:25 &amp; stand a chance to win Amazon voucher worth Rs 500. This Linux â€œShell Scripting Tutorialâ€ for beginners video you will learn what is linux shell scripting, how to write and execute shell script and various loops &amp; conditions in shell scripting in detail. #ShellScriptingTutorial #LinuxCommands #ShellScripting #linuxShellScriptingTutorial #ShellScriptingTutorialForBeginners #Intellipaat Intellipaat Linux Course: https://intellipaat.com/linux-training/ ðŸŽðŸŽDon't forget to take the quiz @1:47:25 &amp; stand a chance to win Amazon voucher worth Rs 500. This Linux â€œShell Scripting Tutorialâ€ for beginners video you will learn what is linux shell scripting, how to write and execute shell script and various loops &amp; conditions in shell scripting in detail. #ShellScriptingTutorial #LinuxCommands #ShellScripting #linuxShellScriptingTutorial #ShellScriptingTutorialForBeginners #Intellipaat Intellipaat Linux Course: https://intellipaat.com/linux-training/ ðŸŽðŸŽDon't forget to take the quiz @1:47:25 &amp; stand a chance to win Amazon voucher worth Rs 500. ðŸ“Œ Do subscribe to Intellipaat channel &amp; get regular updates on videos: http://bit.ly/Intellipaat ðŸ“°Interested to learn Linux still more? Please check similar Linux certification blog here: https://intellipaat.com/blog/linux-certification/ ðŸ“This Linux shell scripting training for beginners video helps you to learn following topics: Linux Shells - 1:01 Shell Scripts - 4:43 Writing a Shell Script - 20:11 Executing a Shell Script - 28:55 Assigning Variables - 29:11 Simple Shell Script Examples - 45:23 Shell Scripting: Loops &amp; Iterations - 59:08 Loops in Shell Script - 1:00:06 While Loop - 1:05:03 For Loop - 1:16:19 Until Loop - 1:22:29 Select Loop - 1:25:56 Conditionals - 1:31:13 Quiz - 1:47:25 Are you looking for something more? Enroll in our linux course and become a certified linux Professional (https://intellipaat.com/linux-training/). It is a 16 hrs instructor led linux training provided by Intellipaat which is completely aligned with industry standards and certification bodies. If youâ€™ve enjoyed this unix shell scripting, Like us and Subscribe to our channel for more similar linux videos and free splunk tutorials. Got any questions about linux course or how to download linux? Ask us in the comment section below. ---------------------------- Intellipaat Edge 1. 24*7 Life time Access &amp; Support 2. Flexible Class Schedule 3. Job Assistance 4. Mentors with +14 yrs 5. Industry Oriented Course ware 6. Life time free Course Upgrade ------------------------------ Why should you watch this Linux Tutorial? Linux is a powerful open-source operating system that is being used by a large section of the corporate world. This OS ensures that you have the power to configure, manage and secure your systems. We are offering the top linux tutorial that has been created with extensive inputs from the industry experts so that you can learn linux easily. Who should watch this Linux Tutorial video? Since this linux video with hands on can be taken by anybody, so if you are a software engineers and IT professionals, linux developers and administrators or a beginner in technology then you must watch this linux tutorials to take your skills to the next level. Why should you opt for a Linux career? If you want to fast-track your career then you should strongly consider linux. The reason for this is that it is one of the fastest growing technology. There is a huge demand for professionals in linux. The salaries for linux Professionals is fantastic.There is a huge growth opportunity in this domain as well. Hence this Intellipaat linux tutorial, is your stepping stone to a successful career! ------------------------------ For more Information: Please write us to sales@intellipaat.com, or call us at: +91- 7847955955 Website: https://intellipaat.com/linux-training/ Facebook: https://www.facebook.com/intellipaatonline LinkedIn: https://www.linkedin.com/in/intellipaat/ Twitter: https://twitter.com/Intellipaat</t>
  </si>
  <si>
    <t>PT1H48M5S</t>
  </si>
  <si>
    <t>NhAaEM-AsIw</t>
  </si>
  <si>
    <t>2019-07-29T12:53:20Z</t>
  </si>
  <si>
    <t>29/7/19 12:53</t>
  </si>
  <si>
    <t>Nagios Monitoring Tool Tutorial | Server Monitoring with Nagios | DevOps Tools | Intellipaat</t>
  </si>
  <si>
    <t>ðŸ”¥Intellipaat Devops training course: https://intellipaat.com/devops-certification-training/ In this nagios monitoring tool tutorial you will learn what is nagios, server monitoring with nagios, nagios architecture and how to create a monitoring service in nagios for remote nrpe client. Nagios monitoring tool is one of the top devops tools available. #NagiosMonitoringToolTutorial #ServerMonitoringwithNagios #Intellipaat #DevOpsTools #DevopsTutorial #DevOpsTraining #DevopsforBeginners #DevOps #DevOpsTutorialforBeginners #WhatisDevOps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ðŸ“Following topics are covered in this nagios core video: 00:30 - what is continuous monitoring 02:30 - why continuous monitoring 05:42 - continuous monitoring with devops lifecycle 07:45 - introduction to nagios 09:18 - nagios architecture 13:19 - create a monitoring service in nagios for remote nrpe client Are you looking for something more? Enroll in our devops certification course and become a certified devops professional (https://goo.gl/VxVc9F). It is a 32 hrs instructor led devops training provided by Intellipaat which is completely aligned with industry standards and certification bodies. If youâ€™ve enjoyed this nagios devops tutorial,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tutorial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NhAaEM-AsIw/maxresdefault.jpg</t>
  </si>
  <si>
    <t>ZvPsvF30uaM</t>
  </si>
  <si>
    <t>2019-07-28T07:05:21Z</t>
  </si>
  <si>
    <t>28/7/19 7:05</t>
  </si>
  <si>
    <t>Data Science Interview Questions | Data Science Jobs l Data Science Career Opportunities</t>
  </si>
  <si>
    <t>Intellipaat Data Science course: https://intellipaat.com/data-scientist-course-training/ Intellipaat's Data Science Interview questions and answers in 2019 video will help you ace your next Data Science Interview. We have collected these Data Science Interview Questions based on the new curriculum for Data Science so that you can include this in your Data Science interview preparation and excel in the interview. We have tried to cover almost all the concepts so that you clear the interview with ease. #DataScienceInterviewQuestions #DataScienceInterview ðŸ“• Read complete Data Science tutorial here: https://intellipaat.com/tutorial/data-science-tutorial/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interview questions &amp; answers, Like us and Subscribe to our channel for more similar Data Science videos and free tutorials. Got any questions about Data Science interview preparation? Ask us in the comment section below. ---------------------------- Intellipaat Edge 1. 24*7 Life time Access &amp; Support 2. Flexible Class Schedule 3. Job Assistance 4. Mentors with +14 yrs 5. Industry Oriented Course ware 6. Life time free Course Upgrade ------------------------------ Why should you watch this Data Science interview questions video? Data Science is one of the top technologies offering high-paying jobs. If you are looking to clear the Data Science interview then this Data Science interview questions and answers is a must watch for you. In this Data Science interview questions video you will learn what are the most probable questions that will be asked in the interview. What is included in this Data Science interview preparation video? You will find that this Data Science certification interview questions tips video is clearly segregated into its logical components. This way you will be in a better position to clear the interview. Who is eligible to watch this Data Science interview preparation video? This Data Science interview questions and answers video is both for experienced and freshers in the technology. What makes this Data Science interview questions video so unique? This Data Science interview questions and answers video is not prepared by academicians. This Data Science questions and answers video has been exclusively created by professionals who are working in Data Science domain. This way they have the first-hand idea of what are the questions that are being asked in the interview. Due to this you will be in a better position to clear the Data Science interview and land your dream job after watching this video. ------------------------------ For more information: Please write us to sales@intellipaat.com or call us at: +91-7847955955 Website: https://intellipaat.com/data-scientist-course-training/ Facebook: https://www.facebook.com/intellipaatonline/ LinkedIn: https://www.linkedin.com/in/intellipaat/ Twitter: https://twitter.com/Intellipaat</t>
  </si>
  <si>
    <t>PT1H11M22S</t>
  </si>
  <si>
    <t>gpQU8L3a3f4</t>
  </si>
  <si>
    <t>2019-07-27T08:33:03Z</t>
  </si>
  <si>
    <t>27/7/19 8:33</t>
  </si>
  <si>
    <t>Learn java | Java Programming for Beginners | Intellipaat</t>
  </si>
  <si>
    <t>ðŸ”¥Intellipaat Java Course: https://intellipaat.com/java-training/ In this java training for beginners video you will learn top 10 reasons why should you learn java in 2019 with detailed explanation. #learnjava #javatrainingforbeginners #intellipaat #java #javatutorialforbeginners #javaprogramming #javatutorials #whatisjava #learningjava #learnjava #javaprogrammingforbeginners ðŸ“Œ Do subscribe to Intellipaat channel &amp; get regular updates on videos: http://bit.ly/Intellipaat ðŸ“Following reasons are covered in this video: 00:44 - easy to learn 01:29 - java is open source 01:57 - widely used 03:12 - opportunities with high salary 04:28 - java follows oops 05:06 - powerful tools 06:12 - java has rich api 06:58 - java is everywhere 07:32 - portable and versatile 08:27 - community and resources 09:04 - quiz ðŸ”— Watch top technologies video tutorials here:https://bit.ly/2IAtGl2 ðŸ“• Read complete Java Programming tutorial here: https://intellipaat.com/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why to learn java tutorial,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programming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https://i.ytimg.com/vi/gpQU8L3a3f4/maxresdefault.jpg</t>
  </si>
  <si>
    <t>y0Z1qFvfzTs</t>
  </si>
  <si>
    <t>2019-07-26T13:50:39Z</t>
  </si>
  <si>
    <t>26/7/19 13:50</t>
  </si>
  <si>
    <t>Spring Tutorial | Spring Java | Spring MVC | Intellipaat</t>
  </si>
  <si>
    <t>ðŸ”¥Intellipaat Java Course: https://intellipaat.com/java-training/ In this java spring tutorial you will learn what is spring java framework, features of spring, architecture of spring and spring mvc core api in detail. #SpringTutorial #SpringJava #Intellipaat #Spring #SpringBoot #SpringMVC ðŸ“Œ Do subscribe to Intellipaat channel &amp; get regular updates on videos: http://bit.ly/Intellipaat ðŸ“Following topics are covered in this spring framework tutorial for beginners with examples video: What is Spring? - 1:01 Why Spring? - 4:47 Spring == J2EE Application Server? - 7:42 Integration Points - 8:10 Features of Spring - 9:14 Architecture of Spring - 19:33 Quiz - 21:09 Spring Fundamentals - 21:52 Core Spring - 21:57 Spring Business Components - 23:55 BeanFactory vs ApplicationContext - 24:19 Spring Core API - 27:27 Resource in Spring - 28:34 Bean Factory - 29:35 Sample Application - 29:51 ðŸ”— Watch top technologies video tutorials here:https://bit.ly/2IAtGl2 ðŸ“• Read complete Java Programming tutorial here: https://intellipaat.com/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spring course &amp; become a certified java Professional (https://intellipaat.com/java-training/). It is a 40 hrs instructor led java training provided by Intellipaat which is completely aligned with industry standards and certification bodies. If youâ€™ve enjoyed this spring core tutorial,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https://i.ytimg.com/vi/y0Z1qFvfzTs/maxresdefault.jpg</t>
  </si>
  <si>
    <t>g6iVdilJNMQ</t>
  </si>
  <si>
    <t>2019-07-25T14:06:51Z</t>
  </si>
  <si>
    <t>25/7/19 14:06</t>
  </si>
  <si>
    <t>Python Projects for Beginners | Python Projects | Intellipaat</t>
  </si>
  <si>
    <t>ðŸ”¥Intellipaat Python training course: https://intellipaat.com/python-certification-training-online/ This Python Projects for beginners video will help you create an end to end Project in Python. #PythonProjectsForBeginners #PythonProjects #LearnPython #ProjectinPython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tutorial/python-tutorial/ ðŸ“•Read insightful blog on Python certification: https://intellipaat.com/blog/python-certification/ ðŸ““ Following topics are covered in this python Project video: Problem Statement - 1:00 Data Manipulation - 4:36 Data Visualisation - 15:39 Linear Regression - 27:59 Logistic Regression - 40:54 Decision Tree &amp; Random Forest - 50:43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roject in Python video, Like us and Subscribe to our channel for more similar informative videos and free tutorials. Got any questions about Python projects with source code?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g6iVdilJNMQ/maxresdefault.jpg</t>
  </si>
  <si>
    <t>MrBo_m1-gFY</t>
  </si>
  <si>
    <t>2019-07-24T14:10:51Z</t>
  </si>
  <si>
    <t>24/7/19 14:10</t>
  </si>
  <si>
    <t>AWS Lambda | What is AWS Lambda | AWS Lambda Tutorial for Beginners | Intellipaat</t>
  </si>
  <si>
    <t>ðŸ”¥Intellipaat AWS training course: https://intellipaat.com/aws-certification-training-online/ In this what is aws lambda tutorial for beginners video you will learn the basics of aws lambda, its architecture and a use case. You will also see benefits &amp; limitations of aws lambda and also work with detailed hands on demo on aws lambda. #AWSLambda #AWSLambdaTutorial #AWS #AmazonWebServices #WhatisAWSLambda #AWSTutorial #AWSTraining #CloudComputing #Intellipaat ðŸ“Following topics are covered in this amazon lambda training: AWS Lambda Tutorial - 0:51 Distributed Application Architecture - 3:09 What is AWS Lambda? - 9:11 How Lambda is Different? - 9:32 Benefits &amp; Limitations of Lambda - 12:14 How does it work? - 15:27 Lambda Concepts - 16:56 Using AWS Lambda with S3 - 21:30 Hands-on - 23:08 Use Cases of Lambda - 48:12 Lambda Pricing - 50:37 ðŸ“Œ Do subscribe to Intellipaat channel &amp; get regular updates on videos: http://bit.ly/Intellipaat ðŸ”— Watch AWS video tutorials here: https://www.youtube.com/watch?v=MmsoIcYrXJU&amp;list=PLVHgQku8Z935QbKFvttpxUF1WlNWt1dZ9 ðŸ“• Read complete AWS tutorial here: https://intellipaat.com/tutorial/amazon-web-services-aws-tutorial/ ðŸ“” Get AWS cheat sheet here: https://intellipaat.com/tutorial/amazon-web-services-aws-tutorial/aws-cheat-sheet/ Are you looking for something more? Enroll in our AWS certified solution architect training &amp; certification course and become a certified AWS certified solutions architect (https://intellipaat.com/aws-certification-training-online/). It is a 33 hrs instructor led AWS training provided by Intellipaat which is completely aligned with industry standards and certification bodies. If youâ€™ve enjoyed this what is amazon lambda, Like us and Subscribe to our channel for more similar informative AWS tutorial and AWS videos. Got any questions about what is amazon lambda used for? Ask us in the comment section below. ---------------------------- Intellipaat Edge 1. 24*7 Life time Access &amp; Support 2. Flexible Class Schedule 3. Job Assistance 4. Mentors with +14 yrs 5. Industry Oriented Course ware 6. Life time free Course Upgrade ------------------------------ Why should you watch this Amazon web service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services demo tutorial is for you. The Intellipaat AWS tutorial is your first step to learn AWS. We are covering every aspects of AWS services required to master AWS course in this AWS tutorial.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 For more information: Please write us to sales@intellipaat.com or call us at: +91-7847955955 Website: https://intellipaat.com/aws-certification-training-online/ Facebook: https://www.facebook.com/intellipaatonline LinkedIn: https://www.linkedin.com/in/intellipaat/ Twitter: https://twitter.com/Intellipaat</t>
  </si>
  <si>
    <t>https://i.ytimg.com/vi/MrBo_m1-gFY/maxresdefault.jpg</t>
  </si>
  <si>
    <t>iiaMsi7BGjY</t>
  </si>
  <si>
    <t>2019-07-23T13:29:16Z</t>
  </si>
  <si>
    <t>23/7/19 13:29</t>
  </si>
  <si>
    <t>Introduction to Machine Learning | What is Machine Learning | Intellipaat</t>
  </si>
  <si>
    <t>ðŸ”¥Intellipaat Data Science Architect Masters Course: https://intellipaat.com/data-science-architect-masters-program-training/ This introduction to machine learning video is a short demo on what is machine learning and how we all are surrounded with machine learning applications around us. You will learn how machines are being trained by various algorithms such as supervised learning, unsupervised learning and reinforcement learning. #MachineLearning #WhatisMachineLearning #intellipaat #IntroductiontoMachineLearning #MachineLearningTrainingforBeginners #MachineLearningTutorial #ML #Intellipaat ðŸ“Œ Do subscribe to Intellipaat channel &amp; get regular updates on videos: http://bit.ly/Intellipaat ðŸ“•Read complete Machine Learning tutorial here: https://intellipaat.com/tutorial/machine-learning-tutorial/ ðŸ”— Watch AI &amp; Machine Learning video tutorials here: https://www.youtube.com/watch?v=4gqZLajDWh8&amp;list=PLVHgQku8Z935nzWr8F1_KLiuMnzlGaAbR ðŸ”—Get Machine Learning cheat sheet here: https://intellipaat.com/tutorial/machine-learning-tutorial/mllib-cheat-sheet/ ðŸ“Following topics are covered in this video: Applications of Machine Learning - 0:05 What is Machine Learning? - 1:32 Analogy - 1:49 Classification of Machine Learning - 3:07 Supervised Learning - 3:11 Unsupervised Learning - 3:33 Reinforcement Learning - 4:01 Interested to learn machine learning still more? Please check similar machine learning blogs here:- https://bit.ly/2I5x3lr Are you looking for something more? Enroll in our data science architect course and become a certified professional (https://intellipaat.com/data-science-architect-masters-program-training/). It is a 200 hrs instructor led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Video?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video? This machine learning video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data-science-architect-masters-program-training/ Facebook: https://www.facebook.com/intellipaatonline LinkedIn: https://www.linkedin.com/in/intellipaat/ Twitter: https://twitter.com/Intellipaat</t>
  </si>
  <si>
    <t>https://i.ytimg.com/vi/iiaMsi7BGjY/maxresdefault.jpg</t>
  </si>
  <si>
    <t>FSb4LNvVZPM</t>
  </si>
  <si>
    <t>2019-07-22T13:55:38Z</t>
  </si>
  <si>
    <t>22/7/19 13:55</t>
  </si>
  <si>
    <t>Informatica Tutorial | Informatica PowerCenter | Informatica Training For Beginners | Intellipaat</t>
  </si>
  <si>
    <t>ðŸ”¥Intellipaat Informatica Powercenter Course:- https://intellipaat.com/informatica-online-training-certification/ This Informatica training for beginners is an informatica tutorial where you will learn Informatica architecture, how to create workflow in Informatica powercenter, how to implement business transformation. #InformaticaTutorial #InformaticaPowerCenter #InformaticaTrainingForBeginners #Intellipaat #Informatica #InformaticaTutorialforBeginners #InformaticaPowercenterTutorial #InformaticaPowercenterTraining ðŸ“Œ Do subscribe to Intellipaat channel &amp; get regular updates on videos: http://bit.ly/Intellipaat ðŸ“•Read complete informatica tutorial here: https://intellipaat.com/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ðŸ“This informatica powercenter tutorial for beginners helps you to learn following topics: Architecture of PWC - 1:20 Installing Server &amp; Clients - 14:37 Starting with the Informatica Platform - 16:52 Changing Logic in Informatica - 19:54 Creating workflow in Informatica - 39:55 Significance of Disabled option - 56:10 Mapping in Informatica - 1:04:03 Quiz- 02:14:36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for beginners?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in/intellipaat/ Twitter: https://twitter.com/Intellipaat</t>
  </si>
  <si>
    <t>PT2H15M10S</t>
  </si>
  <si>
    <t>https://i.ytimg.com/vi/FSb4LNvVZPM/maxresdefault.jpg</t>
  </si>
  <si>
    <t>HwElxgF9Y1U</t>
  </si>
  <si>
    <t>2019-07-21T06:15:01Z</t>
  </si>
  <si>
    <t>21/7/19 6:15</t>
  </si>
  <si>
    <t>Linux Training for Beginners | Linux Tutorial For Beginners | Intellipaat</t>
  </si>
  <si>
    <t>ðŸ”¥Intellipaat Linux Course: https://intellipaat.com/linux-training/ ðŸŽðŸŽDon't forget to take the quiz @1:48:35 &amp; stand a chance to win Amazon voucher worth Rs 500. In this linux tutorial for beginners video you will learn what is linux, how to install linux, how to setup kernel parameters, how to install &amp; remove softwares, RPM in linux, various commands in linux and various linux services &amp; systemd in detail. #LinuxTrainingforBeginners #LinuxforBeginners #LinuxTutorialForBeginners #LinuxAdministrationTutorial #LinuxCommands #LinuxCommandLineTutorialForBeginners ðŸ“Œ Do subscribe to Intellipaat channel &amp; get regular updates on videos: http://bit.ly/Intellipaat ðŸ“°Interested to learn Linux still more? Please check similar Linux certification blog here: https://intellipaat.com/blog/linux-certification/ ðŸ“This Linux training for beginners video helps you to learn following topics: Linux Installation Steps - 1:04 Centos 7 Download - 11:03 Post Installation Tasks - 44:52 Setting Kernel Parameters - 56:07 The Linux Boot Process - 1:04:25 Shell &amp; Kernel - 1:12:52 Installing &amp; Removing Softwares - 1:29:49 RPM in Linux - 1:37:33 Where to get packages? - 1:38:36 Quiz - 1:48:35 Downloading Software - 2:07:57 Managing System Services - 2:09:49 What exactly is a Process? - 2:12:02 Types of Processes - 2:18:32 PS Command in Linux - 2:39:15 Scheduling Processes-Crond - 2:44:50 Linux Services &amp; Systemd - 2:57:57 Are you looking for something more? Enroll in our linux course and become a certified linux Professional (https://intellipaat.com/linux-training/). It is a 16 hrs instructor led linux training provided by Intellipaat which is completely aligned with industry standards and certification bodies. If youâ€™ve enjoyed this linux for beginners , Like us and Subscribe to our channel for more similar linux videos and free splunk tutorials. Got any questions about linux course or how to download linux? Ask us in the comment section below. ---------------------------- Intellipaat Edge 1. 24*7 Life time Access &amp; Support 2. Flexible Class Schedule 3. Job Assistance 4. Mentors with +14 yrs 5. Industry Oriented Course ware 6. Life time free Course Upgrade ------------------------------ Why should you watch this Linux Tutorial? Linux is a powerful open-source operating system that is being used by a large section of the corporate world. This OS ensures that you have the power to configure, manage and secure your systems. We are offering the top linux tutorial that has been created with extensive inputs from the industry experts so that you can learn linux easily. Who should watch this Linux Tutorial video? Since this linux video with hands on can be taken by anybody, so if you are a software engineers and IT professionals, linux developers and administrators or a beginner in technology then you must watch this linux tutorials to take your skills to the next level. Why should you opt for a Linux career? If you want to fast-track your career then you should strongly consider linux. The reason for this is that it is one of the fastest growing technology. There is a huge demand for professionals in linux. The salaries for linux Professionals is fantastic.There is a huge growth opportunity in this domain as well. Hence this Intellipaat linux tutorial, is your stepping stone to a successful career! ------------------------------ For more Information: Please write us to sales@intellipaat.com, or call us at: +91- 7847955955 Website: https://intellipaat.com/linux-training/ Facebook: https://www.facebook.com/intellipaatonline LinkedIn: https://www.linkedin.com/in/intellipaat/ Twitter: https://twitter.com/Intellipaat</t>
  </si>
  <si>
    <t>PT3H3M44S</t>
  </si>
  <si>
    <t>XwcJ9_hijdk</t>
  </si>
  <si>
    <t>2019-07-20T08:51:16Z</t>
  </si>
  <si>
    <t>20/7/19 8:51</t>
  </si>
  <si>
    <t>Python Interview Questions | Python Tutorial | Intellipaat</t>
  </si>
  <si>
    <t>ðŸ”¥Intellipaat Python training course: https://intellipaat.com/python-certification-training-online/ This python interview questions and answers will help you ace your next Python Job Interview. We have collected these Python Interview Questions video based on the new curriculum for Python which was recently updated. This Python tutorial has Python interview tips as well so that you can include this in your Python interview preparation and excel in the interview. We have tried to cover almost all the concepts so that you clear the interview with ease. #PythonInterviewQuestions #PythonInterviewQuestionsandanswers #PythonTutorial #PythonTutorialforBeginners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tutorial/python-tutorial/ ðŸ“•Read insightful blog on Python certification: https://intellipaat.com/blog/python-certification/ ðŸ“Following topics are covered in this video: Python Job Trend - 00:38 Basic Questions - 1:10 Questions on OOPS - 5:27 Questions on NumPy - 16:02 Questions on Pandas - 22:17 File Handling in Python - 31:11 Lambda Function in Python - 32:05 Questions on Matplotlib - 33:23 Module in Python - 37:47 Random Questions - 38:47 Machine Learning with Python - 49:16 If youâ€™ve enjoyed this python interview questions and answers for freshers tutorial, Like us and Subscribe to our channel for more similar informative tutorials. Got any questions about python training? Ask us in the comment section below. ---------------------------- Intellipaat Edge 1. 24*7 Life time Access &amp; Support 2. Flexible Class Schedule 3. Job Assistance 4. Mentors with +14 yrs 5. Industry Oriented Course ware 6. Life time free Course Upgrade ------------------------------ Why should you watch this Python interview questions video? Python is one of the top programming language offering high-paying jobs. If you are looking to clear the Python interview then this Python interview questions and answers is a must watch for you. In this Python interview questions video you will learn what are the most probable questions that will be asked in the interview. What is included in this Python interview preparation video? You will find that this Python certification interview questions tips video is clearly segregated into its logical components. This way you will be in a better position to clear the interview. Check this segregation of interview questions here: 1. Generic Questions 2. Questions on OOPS 3. Questions on NumPy 4. Questions on Pandas 5. Questions on File Handling 6. Questions on Lambda Function 7. Questions on Matplotlib 8. Random Questions 9. Machine Learning with Python Questions Who is eligible to watch this Python interview preparation video? This Python interview questions and answers video is both for experienced and freshers in the technology. What makes this Python interview questions video so unique? This Python interview questions and answers video is not prepared by academicians. This Python questions and answers video has been exclusively created by professionals who are working in Python domain. This way they have the first-hand idea of what are the questions that are being asked in the Python interview. Due to this you will be in a better position to clear the Python interview and land your dream job after watching this video. ------------------------------ For more Information: Please write us to sales@intellipaat.com, or call us at: +91- 7847955955 Website: https://intellipaat.com/python-certification-training-online/ Facebook: https://www.facebook.com/intellipaatonline LinkedIn: https://www.linkedin.com/in/intellipaat/ Twitter: https://twitter.com/Intellipaat</t>
  </si>
  <si>
    <t>https://i.ytimg.com/vi/XwcJ9_hijdk/maxresdefault.jpg</t>
  </si>
  <si>
    <t>t_DdvgY71NE</t>
  </si>
  <si>
    <t>2019-07-19T12:40:10Z</t>
  </si>
  <si>
    <t>19/7/19 12:40</t>
  </si>
  <si>
    <t>Tensorflow | Tensorflow Tutorial For Beginners | Intellipaat</t>
  </si>
  <si>
    <t>ðŸ”¥Intellipaat AI course: https://intellipaat.com/artificial-intelligence-deep-learning-course-with-tensorflow/ ðŸŽðŸŽDo Participate in the quiz @1:16:10 &amp; stand a chance to win Amazon voucher worth Rs 500. In this tensorflow tutorial for beginners video you will learn tensorflow concepts like what are tensors, what are the program elements in tensor flow, what are constants &amp; placeholders in tensorflow python, how variable works in placeholder and a demo on MNIST. There's a short quiz as well at the end to test your knowledge. #TensorFlowTraining #TensorFlowTutorial #TensorFlowTutorialForBeginners #TensorFlow #ArtificialNeuralNetwork ðŸ“Œ Do subscribe to Intellipaat channel &amp; get regular updates on videos: https://goo.gl/hhsGWb ðŸ“•Read complete AI tutorial here: https://intellipaat.com/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This tensorflow tutorial python video helps you to learn following topics: What are Tensors? - 0:39 Tensor Rank - 1:06 Computational Graph - 1:36 Program Elements in TensorFlow - 2:35 Constants in TensorFlow - 3:03 Placeholders in TensorFlow - 10:54 Variable in Placeholder - 16:55 Demo on MNIST - 23:18 Quiz - 1:16:10 Are you looking for something more? Enroll in our Artificial Intelligence Course and become a certified A.I. professional (https://intellipaat.com/artificial-intelligence-deep-learning-course-with-tensorflow/). It is a 32 hrs instructor led AI training provided by Intellipaat which is completely aligned with industry standards and certification bodies. If youâ€™ve enjoyed this deep learning with tensorflow tutorial, Like us and Subscribe to our channel for more similar A.I. &amp; tensorflow videos and free tutorials. Got any questions about tensorflow model?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PT1H16M31S</t>
  </si>
  <si>
    <t>https://i.ytimg.com/vi/t_DdvgY71NE/maxresdefault.jpg</t>
  </si>
  <si>
    <t>DJ6tXTsjX_A</t>
  </si>
  <si>
    <t>2019-07-18T16:42:26Z</t>
  </si>
  <si>
    <t>18/7/19 16:42</t>
  </si>
  <si>
    <t>Splunk Tutorial for Beginners | Splunk Training for Beginners | Intellipaat</t>
  </si>
  <si>
    <t>ðŸ”¥Intellipaat Splunk Course: https://intellipaat.com/splunk-training/ In this splunk tutorial for beginners video you will learn what is splunk, the various components of splunk and splunk architecture. You will also learn who are the various customers of splunk, splunk administration, how to deploy splunk, licensing, indexing and forward management in splunk. There is a use case of splunk as well and a demo on how to add data in splunk. #splunktutorialforbeginners #splunktutorial #siemsplunk #splunktraining #splunkdashboardtutorial #whatissplunk #splunkadministrationtutorial #splunkforbeginners #splunkcourseforbeginners ðŸ“Œ Do subscribe to Intellipaat channel &amp; get regular updates on videos: http://bit.ly/Intellipaat ðŸ”— Watch splunk video tutorials here: https://goo.gl/Q8SGVR ðŸ“• Read complete splunk tutorial here: https://intellipaat.com/tutorial/splunk-tutorial/ ðŸ“°Interested to learn splunk still more? Please check similar what is splunk blog here:- https://intellipaat.com/blog/what-is-splunk/ ðŸ“This splunk training for beginners video helps you to learn following topics: What is Splunk? - 1:48 Components of Splunk - 4:02 Splunk Services - 5:47 Benefits of Splunk - 6:15 Splunk Customers - 6:55 Dominos-Use Case - 7:31 Hands-on - 8:47 Splunk Administration - 14:45 Forwarding and Receiving - 37:49 Deployment client - 52:09 Licensing - 1:04:05 Distributed Management Console - 1:08:12 Indexes and Volumes Instance - 1:26:08 Forwarder Management - 1:53:23 Access Controls - 2:02:57 Spark Trends - 2:11:14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tutorial for beginners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Tutorial?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Tutorial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us at: +91- 7847955955 Website: https://intellipaat.com/splunk-training/ Facebook: https://www.facebook.com/intellipaatonline LinkedIn: https://www.linkedin.com/in/intellipaat/ Twitter: https://twitter.com/Intellipaat</t>
  </si>
  <si>
    <t>PT2H12M20S</t>
  </si>
  <si>
    <t>https://i.ytimg.com/vi/DJ6tXTsjX_A/maxresdefault.jpg</t>
  </si>
  <si>
    <t>4--v1S-gI5o</t>
  </si>
  <si>
    <t>2019-07-17T13:07:34Z</t>
  </si>
  <si>
    <t>17/7/19 13:07</t>
  </si>
  <si>
    <t>Cloud Computing Training For Beginners | Cloud Computing Tutorial | Intellipaat</t>
  </si>
  <si>
    <t>ðŸ”¥Intellipaat cloud computing training: https://intellipaat.com/cloud-computing-essentials/ ðŸŽðŸŽDon't forget to take the quiz @1:23:34 &amp; stand a chance to win Amazon voucher worth Rs 500. In this cloud computing training for beginners video you will learn what led to the birth of cloud computing, what is cloud computing, basic concepts of cloud computing, what is amazon web services &amp; its features, what are the various services provided by aws and a hands on demo on migrating local app to the cloud. #CloudComputingTrainingForBeginners #CloudComputingTutorial #CloudComputingTutorialForBeginners #WhatisCloudComputing ðŸ“Œ Do subscribe to Intellipaat channel &amp; get regular updates on videos: http://bit.ly/Intellipaat ðŸ”— Watch Cloud Computing video tutorials here: https://bit.ly/2YVWtFX ðŸ“• Read complete cloud computing (aws) tutorial here: https://intellipaat.com/tutorial/amazon-web-services-aws-tutorial/ â­Get cloud computing (aws) cheat sheet here: https://intellipaat.com/tutorial/amazon-web-services-aws-tutorial/aws-cheat-sheet/ ðŸ“°Interested to read about cloud computing more? Please check similar what is cloud computing Blog here: https://intellipaat.com/blog/what-is-cloud-computing/ ðŸ“Following topics are covered in this cloud computing tutorial: Before the rise of Cloud - 00:52 On-Premise Setup - 1:01 Disadvantages of On-Premise Setup - 1:42 What is Cloud Computing explained- 2:52 Cloud Computing Benefits - 3:25 What is AWS? - 5:00 Other Cloud Providers - 5:33 Why is AWS Successful? - 7:05 Future of AWS - 9:38 Service Domains in AWS - 11:04 Compute Services - 11:45 Database Services - 15:50 Storage Services - 20:25 Networking Services - 23:54 Security Services - 26:45 Management Services - 30:28 Application Services - 36:40 AWS Pricing - 40:12 Hands-on - 43:56 Quiz 1 - 1:22:19 Quiz 2 - 1:22:31 Quiz 3 - 1:22:53 Quiz 4 - 1:23:11 Quiz 5 - 1:23:34 (Comment the answer below) Are you looking for something more? Enroll in our cloud computing training &amp; certification course and become a certified cloud professional (https://intellipaat.com/cloud-computing-essentials/). It is a 9 hrs instructor led training provided by Intellipaat which is completely aligned with industry standards and certification bodies. If youâ€™ve enjoyed this introduction to cloud comput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 For more information: Please write us to sales@intellipaat.com or call us at: +91-7847955955 Website: https://intellipaat.com/cloud-computing-essentials/ Facebook: https://www.facebook.com/intellipaatonline/ LinkedIn: https://www.linkedin.com/in/intellipaat/ Twitter: https://twitter.com/Intellipaat</t>
  </si>
  <si>
    <t>https://i.ytimg.com/vi/4--v1S-gI5o/maxresdefault.jpg</t>
  </si>
  <si>
    <t>rgbqnFFHS5k</t>
  </si>
  <si>
    <t>2019-07-16T12:08:30Z</t>
  </si>
  <si>
    <t>16/7/19 12:08</t>
  </si>
  <si>
    <t>Salesforce Developer Training for Beginners | Salesforce Administrator Training | Intellipaat</t>
  </si>
  <si>
    <t>ðŸ”¥Intellipaat Salesforce Administrator Training Course: https://intellipaat.com/salesforce-training/ ðŸŽðŸŽDon't forget to take the quiz @2:23:24 &amp; stand a chance to win Amazon voucher worth Rs 500. In this salesforce developer training for beginners video you will learn what is salesforce, why do we use salesforce, the robust architecture of salesforce, how to create developer account, what is salesforce lightning and how to create lightning component. You will also learn how to create apps in salesforce and the career opportunities you have in salesforce. #SalesforceDeveloperTrainingforBeginners #SalesforceAdministratorTraining #SalesforceTutorial #SalesforceDeveloperTrainingVideosForBeginners #Salesforce #Intellipaat #SalesforceTraining ðŸ“Œ Do subscribe to Intellipaat channel &amp; get regular updates on videos: http://bit.ly/Intellipaat ðŸ”— Watch Salesforce video tutorials here: https://goo.gl/sFqRAJ ðŸ“• Read complete Salesforce tutorial here: https://intellipaat.com/tutorial/salesforce-tutorial/ â­ Get Salesforce cheat sheet here: https://intellipaat.com/tutorial/salesforce-tutorial/salesforce-cheat-sheet/ ðŸ“°Interested to learn how to use salesforce still more? Please check similar what is Salesforce blog: https://intellipaat.com/blog/what-is-salesforce/ ðŸ“Following topics are covered in this video: 00:00 - Salesforce Developer Training for Beginners 00:47 - What is Salesforce 1:31 - Cloud Computing 2:05 - Cloud Services and Models 7:30 - Difference between PaaS and SaaS 8:49 - Why Salesforce? 11:25 - Salesforce Architecture 15:35 - Use Cases for Salesforce 17:51 - Editions of Salesforce 19:37 - Products and Services in Salesforce 22:39 - What is CRM? What is Salesforce CRM? - 25:06 Why does CRM matter? - 26:20 Traditional CRM vs Salesforce CRM - 27:57 Why is Salesforce gaining popularity? - 29:18 Creating a Salesforce Developers Account - 31:17 Creating Email Templates - 48:12 Workflow Rules - 1:07:24 Types of Actions in Workflow - 1:14:19 Creating Workflow Rules - 1:16:46 Salesforce Lightning - 1:47:26 Lightning Component Framework - 1:48:14 Usage of Lightning - 1:50:05 Classic vs Lightning - 1:56:22 Hands On-How to create components and how to build app using those components - 1:58:12 Career Opportunities - 2:20:49 Quiz - 2:23:24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t>
  </si>
  <si>
    <t>PT2H23M53S</t>
  </si>
  <si>
    <t>https://i.ytimg.com/vi/rgbqnFFHS5k/maxresdefault.jpg</t>
  </si>
  <si>
    <t>_n4Fh_8mnGE</t>
  </si>
  <si>
    <t>2019-07-16T08:41:57Z</t>
  </si>
  <si>
    <t>16/7/19 8:41</t>
  </si>
  <si>
    <t>What is DevOps | DevOps Tutorial for Beginners | Intellipaat</t>
  </si>
  <si>
    <t>ðŸ”¥Intellipaat Devops training course: https://intellipaat.com/devops-certification-training/ In this devops tutorial for beginners video you will learn what is devops, how it is different from traditional IT, how devops lifecycle works, how devops actually works and the various devops tools in detail. #WhatisDevOps #DevOpsTutorial #Intellipaat #DevOpsTraining #DevOpsTutorialforBeginners #DevOps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ðŸ“Following topics are covered in this video: 00:29 - why devops 03:10 - traditional IT vs devops 06:48 - what is devops 10:24 - devops lifecycle 10:28 - how devops works 22:20 - devops tools Are you looking for something more? Enroll in our devops certification course and become a certified devops professional (https://goo.gl/VxVc9F). It is a 32 hrs instructor led devops training provided by Intellipaat which is completely aligned with industry standards and certification bodies. If youâ€™ve enjoyed this devops full course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tutorial for beginner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_n4Fh_8mnGE/maxresdefault.jpg</t>
  </si>
  <si>
    <t>tokjknQWJ4o</t>
  </si>
  <si>
    <t>2019-07-15T14:09:00Z</t>
  </si>
  <si>
    <t>15/7/19 14:09</t>
  </si>
  <si>
    <t>Tableau Training for Beginners | Tableau Tutorial | Intellipaat</t>
  </si>
  <si>
    <t>ðŸ”¥Intellipaat Tableau course: https://intellipaat.com/tableau-training/ This tableau training for beginners video is a complete tableau tutorial where you will learn what is tableau, how to install tableau desktop, what is tableau architecture, how dimensions &amp; measures works in tableau, the various file types in tableau, how data joining &amp; data blending works in tableau and how to use filters in tableau. #TableauTrainingForBeginners #TableauTutorial #Tableau #TableauDashboard #TableauTraining #TableauCertification ðŸ“Œ Do subscribe to Intellipaat channel &amp; get regular updates on videos: http://bit.ly/Intellipaat ðŸ“Following topics are covered in this tableau tutorial: Tableau Products - 00:51 Connecting Tableau with sample superstore data - 9:19 Working with Metadata &amp; Data Blending - 51:40 Creating Map in Tableau - 1:05:15 Undo in Tableau - 1:14:31 File Types in Tableau - 1:27:22 Marks in Tableau - 3:07:56 ðŸ”— Watch Tableau video tutorials here: https://goo.gl/Gs7v5w ðŸ“• Read complete Tableau tutorial here: https://intellipaat.com/tutorial/tableau-tutorial/ ðŸ“” Get Tableau cheat sheet here: https://intellipaat.com/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introduction to Tableau tutorial helps you do just that. This Intellipaat Tableau demo will familiarize you with the various Tableau concepts like what is tableau, various features of Tableau, how Tableau is different from other BI tools, how to build Tableau dashboard, the various products Tableau offers and various Tableau Certification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intellipaat.com/tableau-training/ Facebook: https://www.facebook.com/intellipaatonline LinkedIn: https://www.linkedin.com/in/intellipaat/ Twitter: https://twitter.com/Intellipaat</t>
  </si>
  <si>
    <t>PT3H43M56S</t>
  </si>
  <si>
    <t>dnGeRjP8oxw</t>
  </si>
  <si>
    <t>2019-07-13T06:30:02Z</t>
  </si>
  <si>
    <t>13/7/19 6:30</t>
  </si>
  <si>
    <t>Git Tutorial | Github Tutorial | Git Tutorial for Beginners | Intellipaat</t>
  </si>
  <si>
    <t>ðŸ”¥Intellipaat Git course: https://intellipaat.com/git-github-training/ In this git tutorial for beginners you will learn what is git, why do we use it and the various git commands that we use in a day to day life. #GithubTutorial #GitTutorial #Intellipaat #Git #GitHub #GitTutorialforBeginners #LearnGit #DevOps #DevOpsTutorial#DevOpsTraining #DevOpsTools #DevOpsTutorialforBeginners #WhatisDevOps ðŸ“Œ Do subscribe to Intellipaat channel &amp; get regular updates on videos: https://goo.gl/hhsGWb ðŸ“•Read complete devops tutorial here: https://intellipaat.com/tutorial/devops-tutorial/ ðŸ“”Interested to learn git still more? Please check similar what is github blog here: https://intellipaat.com/blog/what-is-github-github-tutorial/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ðŸ“Following topics are covered in this video: 00:00 - git tutorial 00:24 - introduction to git 00:40 - why git 01:28 - what is git 02:32 - various git commands 49:50 - what is version control? 51:47 - problem before version control 56:07 - types of version control 01:24:05 - git lifecycle Are you looking for something more? Enroll in our git training &amp; certification course and become a certified git certified professional (https://intellipaat.com/git-github-training/). It is a 10 hrs instructor led git training provided by Intellipaat which is completely aligned with industry standards and certification bodies. If youâ€™ve enjoyed this git tutorial, Like us and Subscribe to our channel for more similar informative videos. Got any questions about git commands or what is github? Ask us in the comment section below. ---------------------------- Intellipaat Edge 1. 24*7 Life time Access &amp; Support 2. Flexible Class Schedule 3. Job Assistance 4. Mentors with +14 yrs 5. Industry Oriented Course ware 6. Life time free Course Upgrade ------------------------------ Why should you watch this Git hub tutorial for beginners video? DevOps is one of the top technologies offering high-paying jobs. Continuous Integration is an integral part of the Devops Lifecycle. Git is the most widely used tool to implement Continuous Integration. What is included in this Git for beginners tutorial? You will find that this devops Git video has been structured keeping in mind a top-down approach of the topic. introduction to git why git what is git various git commands what is version control? problem before version control types of version control git life cycle Who is eligible to watch this Git training video? This What is Git video is both for experienced and freshers who want to move in the Devops domain. ------------------------------ For more information: Please write us to sales@intellipaat.com or call us at: +91-7847955955 Website: https://intellipaat.com/git-github-training/ Facebook: https://www.facebook.com/intellipaatonline LinkedIn: https://www.linkedin.com/in/intellipaat/ Twitter: https://twitter.com/Intellipaat</t>
  </si>
  <si>
    <t>PT3H4M39S</t>
  </si>
  <si>
    <t>https://i.ytimg.com/vi/dnGeRjP8oxw/maxresdefault.jpg</t>
  </si>
  <si>
    <t>wDZ7THuTA0Y</t>
  </si>
  <si>
    <t>2019-07-12T12:00:11Z</t>
  </si>
  <si>
    <t>MSBI Tutorials for Beginners | SSRS Tutorial | Intellipaat</t>
  </si>
  <si>
    <t>ðŸ”¥Intellipaat MSBI Course: https://intellipaat.com/msbi-online-training-course/ This msbi tutorial for beginners video is a complete ssrs tutorial where you will learn how to install &amp; run ssrs, how to generate a report on ssrs, ssrs architecture, how drill down &amp; drill through functions work and what are parameters properties of a report. #MSBITutorialsforBeginners #SSRSTutorial ðŸ“Œ Do subscribe to Intellipaat channel &amp; get regular updates on videos: https://goo.gl/hhsGWb ðŸ“•Read complete MSBI tutorial here: https://intellipaat.com/tutorial/msbi-tutorial/ ðŸ“”Interested to learn MSBI still more? Please check similar MSBI blog here: https://intellipaat.com/blog/top-7-msbi-advantages-over-other-bi-tools/ ðŸ”—Watch complete MSBI tutorials here: https://bit.ly/32nYhKs ðŸ“This ssrs tutorial for beginners helps you to learn following topics: Download SSRS and install - 2:31 BI Development - 16:45 Flat Reports in MSBI- 52:40 Groups &amp; drill down - 1:02:07 Are you looking for something more? Enroll in our msbi course and become a certified msbi professional (https://intellipaat.com/msbi-online-training-course/). It is a 30 hrs instructor led msbi training provided by Intellipaat which is completely aligned with industry standards and certification bodies. If youâ€™ve enjoyed this ssrs training, Like us and Subscribe to our channel for more similar informative msbi course tutorials. Got any questions about msbi training? Ask us in the comment section below. ---------------------------- Intellipaat Edge 1. 24*7 Life time Access &amp; Support 2. Flexible Class Schedule 3. Job Assistance 4. Mentors with +14 yrs 5. Industry Oriented Course ware 6. Life time free Course Upgrade ------------------------------ Why should you watch this msbi tutorial video? Today the demand for SQL Server Business Intelligence professionals is increasing and there is a real need for expertise in SSAS, SSIS, and SSRS. So this msbi tutorial will help you in understanding how to work with huge data. We are offering the top msbi tutorial that can be watched by anybody to learn msbi. Our msbi tutorial has been created with extensive inputs from the industry so that you can learn msbi easily. Who should watch this msbi tutorial? If you want to learn msbi to become fully proficient and expert in analyzing data then this Intellipaat explanation on msbi is for you. This Intellipaat msbi tutorial is your first step to learn msbi. Since this msbi video can be taken by anybody, so if you are a Software Architects, ETL Developers and Data Analysts and Business Intelligence Professionals and looking to up skill on MSBI then you can also watch this msbi tutorial for beginners to take your skills to the next level.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Hence this Intellipaat msbi tutorial for beginners is your stepping stone to a successful career! ------------------------------ For more Information: Please write us to sales@intellipaat.com, or call us at: +91- 7847955955 Website: https://intellipaat.com/msbi-online-training-course/ Facebook: https://www.facebook.com/intellipaatonline LinkedIn: https://www.linkedin.com/in/intellipaat/ Twitter: https://twitter.com/Intellipaat</t>
  </si>
  <si>
    <t>PT2H46M32S</t>
  </si>
  <si>
    <t>https://i.ytimg.com/vi/wDZ7THuTA0Y/maxresdefault.jpg</t>
  </si>
  <si>
    <t>K5FL6-6Wmjw</t>
  </si>
  <si>
    <t>2019-07-11T12:33:02Z</t>
  </si>
  <si>
    <t>Angular Tutorial | Angularjs | Intellipaat</t>
  </si>
  <si>
    <t>ðŸ”¥Intellipaat Angular course: https://intellipaat.com/angular-training/ In this angular tutorial you will learn what is angular, angularjs architecture, what is typescript, angular installation, various angular 8 basic &amp; advanced concepts, why to import &amp; export data in angular and angular cli among others. #AngularTutorial #AngularJS #Intellipaat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Following topics are covered in this angular 8 tutorial: Angular Tutorial - 0:00 What is Angular - 1:30 What is SPA - 1:59 What is Typescript - 4:54 Prerequisites - 5:56 Angular Versions - 6:16 Angular JS vs Angular - 9:25 Angular vs React - 13:17 Basic Architecture of Angular - 15:32 Overview of Typescript - 20:20 Installation - 26:13 Features of ESX and Typescipt - 41:30 DataTypes - 45:46 Variable Declaration &amp; Various Scopes - 51:03 Function Declaration &amp; Function Expression - 54:17 What is Hoisting - 1:11:11 What is IIFE - 1:14:49 Let &amp; Const in Angular - 1:17:42 Class in Angular - 1:31:44 OOP's Concepts in Angular - 1:47:44 Encapsulation in Angular - 1:50:52 What is Inheritance - 1:55:05 Polymorphism in Angular - 1:58:31 Abstractrion in Angular - 2:03:39 Interface vs Class - 2:11:10 Encapsulation vs Abstraction - 2:12:09 Destructuring in Angular - 2:13:55 Map &amp; Set in Angular - 2:32:18 Import &amp; Export in Angular - 2:45:27 Angular CLI - 3:02:47 Are you looking for something more? Enroll in our Angular training &amp; certification course and become a certified Angular8 professional (https://intellipaat.com/angular-training/). It is a 24 hrs instructor led Angular training provided by Intellipaat which is completely aligned with industry standards and certification bodies. If youâ€™ve enjoyed this Angular tutorial for beginners video, Like us and Subscribe to our channel for more similar informative Angular tutorial and Angular videos. Got any questions about Angular training? Ask us in the comment section below. ---------------------------- Intellipaat Edge 1. 24*7 Life time Access &amp; Support 2. Flexible Class Schedule 3. Job Assistance 4. Mentors with +14 yrs 5. Industry Oriented Course ware 6. Life time free Course Upgrade ------------------------------ Why should you watch this Angular tutorial?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o is eligible to watch this Angular for beginners video? This Angular video is both for experienced and freshers who want to move in the Web development domain. ------------------------------- For more information: Please write us to sales@intellipaat.com or call us at: +91-7847955955 US : 1-800-216-8930(Toll Free) Website: https://intellipaat.com/angular-training/ Facebook: https://www.facebook.com/intellipaatonline LinkedIn: https://www.linkedin.com/in/intellipaat/ Twitter: https://twitter.com/Intellipaat</t>
  </si>
  <si>
    <t>PT3H31M48S</t>
  </si>
  <si>
    <t>https://i.ytimg.com/vi/K5FL6-6Wmjw/maxresdefault.jpg</t>
  </si>
  <si>
    <t>KVxIx8f_VpM</t>
  </si>
  <si>
    <t>2019-07-10T07:32:39Z</t>
  </si>
  <si>
    <t>Natural Language Processing (NLP) Tutorial | NLP Training | Intellipaat</t>
  </si>
  <si>
    <t>ðŸ”¥Intellipaat AI course: https://intellipaat.com/artificial-intelligence-deep-learning-course-with-tensorflow/ Don't forget to take the quiz @45:08 &amp; stand a chance to win Amazon voucher worth Rs 500ðŸŽ. In this natural language processing tutorial video you will learn what is natural language, the components of natural language processing, how natural language processing is done through various concepts like tokenization, stemming, lemmatization, named entity recognition and spacy package with hands on demo in this nlp training video. #NaturalLanguageProcessingTutorial #NLPTraining #NaturalLanguageProcessing #Intellipaat ðŸ“Œ Do subscribe to Intellipaat channel &amp; get regular updates on videos: https://goo.gl/hhsGWb ðŸ“•Read complete AI tutorial here: https://intellipaat.com/tutorial/artificial-intelligence-tutorial/ ðŸ“”Interested to learn AI still more? Please check similar what is AI blog here: https://intellipaat.com/blog/what-is-artificial-intelligence/ ðŸ“Interested to read about AI certificationS? Please check similar blog here: https://intellipaat.com/blog/artificial-intelligence-certification/ ðŸ”—Watch complete AI tutorials here: https://bit.ly/2YTKB7u This nlp training video helps you to learn following topics: Understanding Natural Language - 1:16 Components of Natural Language Processing - 2:10 Natural Language Understanding - 2:20 Natural Language Generation - 2:37 Packages for NLP - 2:51 Tokenization - 3:03 Uni-gram, Bi-gram and Tri-gram - 6:38 Stemming - 9:54 Lemmatization - 11:35 Parts of Speech Tagging - 12:58 Named Entity Recognition - 15:35 Introduction to Spacy - 17:50 Sentiment Analysis using NLTK - 25:29 Quiz- 45:08 Are you looking for something more? Enroll in our Artificial Intelligence Course and become a certified A.I. professional (https://intellipaat.com/artificial-intelligence-deep-learning-course-with-tensorflow/). It is a 32 hrs instructor led AI for everyone training provided by Intellipaat which is completely aligned with industry standards and certification bodies. If youâ€™ve enjoyed this what is nlp tutorial, Like us and Subscribe to our channel for more similar tutorials. Got any questions about how natural language processing python work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HUy9wmyMCwk</t>
  </si>
  <si>
    <t>2019-07-09T10:37:04Z</t>
  </si>
  <si>
    <t>Azure Certification | Azure Training | Intellipaat</t>
  </si>
  <si>
    <t>ðŸ”¥Intellipaat Azure certification masters course: https://intellipaat.com/microsoft-azure-masters-program-training/ In this Azure training video you will learn end to end about the various Microsoft Azure certification exam. Don't forget to take the question at 17:59 &amp; win Amazon voucher worth Rs 500 ðŸŽ. Comment down the correct answer &amp; stand a chance to win big. ðŸ˜Š #AzureCertification #AzureTutorialforBeginners #AzureTraining #Intellipaat ðŸ“Œ Do subscribe to Intellipaat channel &amp; get regular updates on videos: https://goo.gl/hhsGWb ðŸ“•Read complete Azure tutorial here: https://intellipaat.com/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goo.gl/pfhLEb ðŸ“Following topics are covered in this video: What is Azure Certification - 1:10 Major Azure Certifications - 1:28 A quick glance at the certifications - 2:04 Which Certification is for whom? - 5:23 Azure Certification Exam Objectives - 7:23 Exam Pattern of Azure certification - 13:31 How to prepare? - 15:26 Quiz - 17:59 Are you looking for something more? Enroll in our Microsoft Azure training &amp; certification course and become a certified Azure Professional (https://intellipaat.com/microsoft-azure-masters-program-training/). It is a 70 hrs instructor led Azure training provided by Intellipaat which is completely aligned with industry standards and certification bodies. If youâ€™ve enjoyed this Microsoft azure cloud certification video, Like us and Subscribe to our channel for more similar informative Microsoft cloud tutorial and Azure tutorials. Got any questions about how to clear azure az 203 exam ?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masters-program-training/ Facebook: https://www.facebook.com/intellipaatonline LinkedIn: https://www.linkedin.com/in/intellipaat/ Twitter: https://twitter.com/Intellipaat</t>
  </si>
  <si>
    <t>https://i.ytimg.com/vi/HUy9wmyMCwk/maxresdefault.jpg</t>
  </si>
  <si>
    <t>Ugbadoa8nq0</t>
  </si>
  <si>
    <t>2019-07-08T14:31:13Z</t>
  </si>
  <si>
    <t>SSIS Tutorial | SSIS Tutorial for Beginners | Intellipaat</t>
  </si>
  <si>
    <t>ðŸ”¥Intellipaat SSIS course: https://intellipaat.com/ssis-training/ In this ssis tutorial for beginners video you will learn what is ssis and how to create a ssis project, what are data flow and its various components, how to create an oledb connections and various types of integration service data types in ssis in detail. #SSISTutorial #SSISTutorialforBeginners #SQLServerIntegrationServices(SSIS)Tutorial #MSBI #Intellipaat ðŸ“Œ Do subscribe to Intellipaat channel &amp; get regular updates on videos: http://bit.ly/Intellipaat ðŸ”— Watch complete MSBI tutorials here: https://www.youtube.com/watch?v=V5gXTb4QO-g&amp;list=PLVHgQku8Z934ZHF4tbw8cCUf9vnQep0hA ðŸ“• Read complete MSBI tutorial here: https://intellipaat.com/tutorial/msbi-tutorial/ ðŸ“°Interested to learn MSBI still more? Please check similar importance of MSBI blog here: https://intellipaat.com/blog/importance-of-business-intelligence-in-todays-world/ ðŸ“This ssis training video helps you to learn following topics: 0:55 - SSIS Installation Basics 9:19 - SQL Integration Services 22:09 - Control Flow 34:58 - Properties of Data Flow 42:32 - Event Handlers 1:06:27 - Buffers 1:29:56 - Data Viewer Are you looking for something more? Enroll in our ssis course and become a certified msbi professional (https://intellipaat.com/ssis-training/). It is a 12 hrs instructor led msbi training provided by Intellipaat which is completely aligned with industry standards and certification bodies. If youâ€™ve enjoyed this ssis tutorial, Like us and Subscribe to our channel for more similar informative msbi course tutorials. Got any questions about ssis training? Ask us in the comment section below. ---------------------------- Intellipaat Edge 1. 24*7 Life time Access &amp; Support 2. Flexible Class Schedule 3. Job Assistance 4. Mentors with +14 yrs 5. Industry Oriented Course ware 6. Life time free Course Upgrade ------------------------------ Why should you watch this msbi tutorial video? Today the demand for SQL Server Business Intelligence professionals is increasing and there is a real need for expertise in SSAS, SSIS, and SSRS. So this msbi tutorial will help you in understanding how to work with huge data. We are offering the top msbi tutorial that can be watched by anybody to learn msbi. Our msbi tutorial has been created with extensive inputs from the industry so that you can learn msbi easily. Who should watch this msbi tutorial? If you want to learn msbi to become fully proficient and expert in analyzing data then this Intellipaat explanation on msbi is for you. This Intellipaat msbi tutorial is your first step to learn msbi. Since this msbi video can be taken by anybody, so if you are a Software Architects, ETL Developers and Data Analysts and Business Intelligence Professionals and looking to up skill on MSBI then you can also watch this msbi tutorial for beginners to take your skills to the next level.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Hence this Intellipaat msbi tutorial for beginners is your stepping stone to a successful career! ------------------------------ For more Information: Please write us to sales@intellipaat.com, or call us at: +91- 7847955955 Website: https://intellipaat.com/ssis-training/ Facebook: https://www.facebook.com/intellipaatonline LinkedIn: https://www.linkedin.com/in/intellipaat/ Twitter: https://twitter.com/Intellipaat</t>
  </si>
  <si>
    <t>PT1H37M28S</t>
  </si>
  <si>
    <t>https://i.ytimg.com/vi/Ugbadoa8nq0/maxresdefault.jpg</t>
  </si>
  <si>
    <t>XZm-ENx9l9o</t>
  </si>
  <si>
    <t>2019-07-08T08:50:22Z</t>
  </si>
  <si>
    <t>Jenkins Tutorial for Beginners | Jenkins Tutorial | Intellipaat</t>
  </si>
  <si>
    <t>ðŸ”¥Intellipaat Jenkins course: https://intellipaat.com/jenkins-training/ In this Jenkins tutorial for beginners you will learn what is Jenkins, how you can do continuous integration using the Jenkins tool and also how to create a CI/CD Pipeline from scratch. #JenkinsTutorial #JenkinsPipelineTutorial #Intellipaat #WhatisJenkins #DevopsJenkins #DevOps #DevOpsTutorial#DevOpsTraining #DevOpsTools #DevOpsTutorialforBeginners #WhatisDevOps ðŸ“Œ Do subscribe to Intellipaat channel &amp; get regular updates on videos: https://goo.gl/hhsGWb ðŸ“•Read complete devops tutorial here: https://intellipaat.com/tutorial/devops-tutorial/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ðŸ“Following topics are covered in this video: 00:44 Why do we need CI? 04:24 What is Continuous Integration? 07:51 What is Jenkins CI? 08:24 Setting up Jenkins 13:20 Jenkins Master Slave Architecture 15:00 Creating Jenkins Master Slave on AWS 25:43 Triggering CI/CD Jobs using Git Webhook Are you looking for something more? Enroll in our Jenkins training &amp; certification course and become a certified Jenkins certified professional (https://intellipaat.com/jenkins-training/). It is a 10 hrs instructor led Jenkins training provided by Intellipaat which is completely aligned with industry standards and certification bodies. If youâ€™ve enjoyed this Jenkins github integration tutorial, Like us and Subscribe to our channel for more similar informative CI Jenkins video. Got any questions about Jenkins basics or Jenkins Installation in windows? Ask us in the comment section below. ---------------------------- Intellipaat Edge 1. 24*7 Life time Access &amp; Support 2. Flexible Class Schedule 3. Job Assistance 4. Mentors with +14 yrs 5. Industry Oriented Course ware 6. Life time free Course Upgrade ------------------------------ Why should you watch this What is Jenkins video? DevOps is one of the top technologies offering high-paying jobs. Continiuous Integration is an integral part of the Devops Lifecycle. Jenkins is the most widely used tool to implement Continuous Integration. What is included in this Jenkins continuous integration tutorial? You will find that this devops Jenkins video has been structured keeping in mind a top-down approach of the topic. Why do we need CI? What is Continuous Integration? What is Jenkins CI? Setting up Jenkins tool Jenkins Master Slave Architecture Creating Jenkins Master Slave on AWS Triggering CI/CD Jobs using Git Webhook Who is eligible to watch this Jenkins training video? This What is Jenkins video is both for experienced and freshers who want to move in the Devops domain. ------------------------------ For more information: Please write us to sales@intellipaat.com or call us at: +91-7847955955 Website: https://intellipaat.com/jenkins-training/ Facebook: https://www.facebook.com/intellipaatonline LinkedIn: https://www.linkedin.com/in/intellipaat/ Twitter: https://twitter.com/Intellipaat</t>
  </si>
  <si>
    <t>https://i.ytimg.com/vi/XZm-ENx9l9o/maxresdefault.jpg</t>
  </si>
  <si>
    <t>mNdbcHECGN4</t>
  </si>
  <si>
    <t>2019-07-06T08:47:44Z</t>
  </si>
  <si>
    <t>Python for Data Science | Data Science With Python | Python Data Science Tutorial | Intellipaat</t>
  </si>
  <si>
    <t>ðŸ”¥Intellipaat Python for Data Science Course: https://intellipaat.com/python-for-data-science-training/ In this python for data science video you will learn end to end on data science with python. So this python data science tutorial will help you learn various python concepts and machine learning algorithms to get you started in this technology. #PythonforDataScience #DataScienceWithPython #PythonDataScienceTutorial #PythonforDataScienceTraining #PythonforDataScienceCourse #LearnPython #PythonDataScience #PythonforDataAnalysis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ðŸ“Following topics are covered in this tutorial: Introduction to Pandas - 1:03 Pandas vs Numpy - 4:24 How to import Pandas in Python - 5:20 Data-set in Pandas - 6:04 What is a series object - 6:41 DataFrame in Pandas -10:54 How to create a DataFrame - 11:56 Merge,Join &amp; Concatenate in Pandas - 18:07 Importing &amp; Analyzing the Dataset - 32:15 Manipulating the Dataset - 43:00 Introduction to Machine Learning - 49:46 How does Machine Learn - 53:23 Machine Learning popular MYTH! - 55:07 Types of Machine Learning - 57:21 What is Regression - 1:13:31 Types of Regression - 1:21:17 What is Linear Regression - 1:26:54 Understanding Linear Regression - 1:30:00 Mean Square Error - 1:41:41 Logistic Regression Algorithm - 2:33:33 Linear regression (Recap) - 2:40:43 Introduction to logistic Regression - 2:45:59 Why Logistic Regression - 2:52:57 Spam Email Classifier - 2:54:19 Demo Logistic regression - 3:37:57 What is Classification - 4:05:48 Classification vs Regression - 4:06:20 Types of Classification - 4:06:36 Visualizing a Decision Tree - 4:18:02 Creating a Decision Tree - 4:24:26 Calculating Entropy - 4:27:46 Understanding Confusion Matrix - 4:43:45 Understanding Naive Bayes Classifier - 4:45:48 What is Clustering - 5:13:30 Types of Clustering - 5:18:13 What is K-Means Clustering? - 5:22:54 understanding K-Means Algorithm - 5:26:27 Quiz 1 - 5:44:25 Quiz 2 - 5:44:47 Quiz 3 - 5:47:25 Quiz 4 - 5:48:27 Quiz 5 - 5:48:44 If youâ€™ve enjoyed this python data analysis tutorial, Like us and Subscribe to our channel for more similar informative tutorials. Got any questions about python for data science tutorial? Ask us in the comment section below. ---------------------------- Intellipaat Edge 1. 24*7 Life time Access &amp; Support 2. Flexible Class Schedule 3. Job Assistance 4. Mentors with +14 yrs 5. Industry Oriented Course ware 6. Life time free Course Upgrade ------------------------------ Why should you watch this Python for Data Science tutorial? You can learn Data Science much faster than any other technology and this Data Science tutorial helps you do just that. Data Science is one of the best technological advances that is finding increased applications for machine learning and in a lot of industry domains. We are offering the top Data Science tutorial to gain knowledge in Data Science. Who should watch this Python for Data Science tutorial video? If you want to learn what is Data Science to become a Data Scientist then this Intellipaat Data Science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tutorial is your stepping stone to a successful career! ------------------------------ For more Information: Please write us to sales@intellipaat.com, or call us at: +91- 7847955955 Website: https://intellipaat.com/python-for-data-science-training/ Facebook: https://www.facebook.com/intellipaatonline LinkedIn: https://www.linkedin.com/in/intellipaat/ Twitter: https://twitter.com/Intellipaat</t>
  </si>
  <si>
    <t>PT6H1M15S</t>
  </si>
  <si>
    <t>https://i.ytimg.com/vi/mNdbcHECGN4/maxresdefault.jpg</t>
  </si>
  <si>
    <t>x3u9bUusHE8</t>
  </si>
  <si>
    <t>2019-07-05T09:54:19Z</t>
  </si>
  <si>
    <t>AWS S3 Tutorial for Beginners | AWS Cloud Storage | AWS Training | Intellipaat</t>
  </si>
  <si>
    <t>ðŸ”¥Intellipaat AWS training course: https://intellipaat.com/aws-certification-training-online/ In this aws s3 tutorial for beginners video you will learn what is aws cloud storage, what is s3 (simple storage services), lifecycle management in aws, cross region replication and data encryption using s3 and a demo to host a static website using s3. #AWSS3TutorialforBeginners #AWSCloudStorage #AWSTraining #AWSTutorial #AWSCourse #AWS #S3 ðŸ“Following topics are covered in this amazon s3 storage tutorial: 00:57 - Pre S3 02:20 - api 03:24 - what is simple storage service 09:21 - how to upload files in s3 11:33 - storage hierarchy 12:06 - aws s3 bucket 20:37 - aws objects 24:10 - metadata &amp; storage class 26:58 - storage class 30:42 - versioning 40:36 - storage class analysis 46:46 - cross region replication 58:19 - data encryption 01:02:21 - performance optimization ðŸ“Œ Do subscribe to Intellipaat channel &amp; get regular updates on videos: http://bit.ly/Intellipaat ðŸ”— Watch AWS video tutorials here: https://www.youtube.com/watch?v=MmsoIcYrXJU&amp;list=PLVHgQku8Z935QbKFvttpxUF1WlNWt1dZ9&amp;index=1 ðŸ“• Read complete AWS tutorial here: https://intellipaat.com/tutorial/amazon-web-services-aws-tutorial/ ðŸ“” Get AWS cheat sheet here: https://intellipaat.com/tutorial/amazon-web-services-aws-tutorial/aws-cheat-sheet/ Are you looking for something more? Enroll in our AWS certified solution architect training &amp; certification course and become a certified AWS certified solutions architect (https://intellipaat.com/aws-certification-training-online/). It is a 33 hrs instructor led AWS training provided by Intellipaat which is completely aligned with industry standards and certification bodies. If youâ€™ve enjoyed this aws s3 explained , Like us and Subscribe to our channel for more similar informative AWS tutorial and AWS videos. Got any questions about aws storage services? Ask us in the comment section below. ---------------------------- Intellipaat Edge 1. 24*7 Life time Access &amp; Support 2. Flexible Class Schedule 3. Job Assistance 4. Mentors with +14 yrs 5. Industry Oriented Course ware 6. Life time free Course Upgrade ------------------------------ Why should you watch this Amazon s3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storage tutorial? If you want to learn AWS to become AWS certified solution architect &amp; programmers looking to build SaaS, PaaS and IaaS applications then this Intellipaat AWS services demo tutorial is for you. The Intellipaat AWS tutorial is your first step to learn AWS. We are covering every aspects of AWS services required to master AWS course in this AWS tutorial.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 For more information: Please write us to sales@intellipaat.com or call us at: +91-7847955955 Website: https://intellipaat.com/aws-certification-training-online/ Facebook: https://www.facebook.com/intellipaatonline/ LinkedIn: https://www.linkedin.com/in/intellipaat/ Twitter: https://twitter.com/Intellipaat</t>
  </si>
  <si>
    <t>https://i.ytimg.com/vi/x3u9bUusHE8/maxresdefault.jpg</t>
  </si>
  <si>
    <t>WBYRl_nEj-8</t>
  </si>
  <si>
    <t>2019-07-04T13:15:07Z</t>
  </si>
  <si>
    <t>Azure Data factory Training | Microsoft Azure Data Factory Course | Intellipaat</t>
  </si>
  <si>
    <t>ðŸ”¥Intellipaat Azure Data Factory course: https://intellipaat.com/azure-data-factory-data-lake-certification-training/ ðŸ”¥ðŸ”¥ðŸ”¥Don't forget to take the quiz at 13:46 &amp; win Amazon voucher worth Rs 500 ðŸŽðŸŽ. Comment down the correct answer &amp; stand a chance to win big. ðŸ˜Š In this Azure data factory training video you will learn what is data factory, working process of data factory, introduction to azure data lake, how to move data from azure sql to azure data lake, how to load data from data lake to power bi and how to create pipeline in data factory. #AzureDataFactoryTraining #MicrosoftAzureDataFactoryCourse #AzureDataFactory #AzureDataFactoryCertification ðŸ“Œ Do subscribe to Intellipaat channel &amp; get regular updates on videos: http://bit.ly/Intellipaat ðŸ“Following topics are covered in this video: 0:46 - Introduction to Data Factory 2:33 - Flow process of Data Factory 5:12 - Data Lake 6:08 - Copying Data from Azure SQL to Azure Data Lake 6:30 - Hands-on for copying data 10:52 - Load data from Data Lake to Power BI 13:00 - Creating Pipeline using Data Factory 13:46 - Quiz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data factory azure video, Like us and Subscribe to our channel for more similar informative Microsoft cloud tutorial and Azure tutorials. Got any questions about how to clear azure az 103 exam ?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in/intellipaat/ Twitter: https://twitter.com/Intellipaat</t>
  </si>
  <si>
    <t>https://i.ytimg.com/vi/WBYRl_nEj-8/maxresdefault.jpg</t>
  </si>
  <si>
    <t>8_JxMy4Gm04</t>
  </si>
  <si>
    <t>2019-07-03T14:09:27Z</t>
  </si>
  <si>
    <t>Java Tutorial for Beginners | Java Tutorial | Intellipaat</t>
  </si>
  <si>
    <t>ðŸ”¥Intellipaat Java Course: https://intellipaat.com/java-training/ In this java tutorial for beginners you will learn complete java in detail with hands on demo. ðŸ”¥ðŸ”¥ðŸ”¥Don't forget to take the question at 5:27:21 &amp; win Amazon voucher worth Rs 500 ðŸŽ. Comment down the key difference in 1 line &amp; stand a chance to win big. ðŸ˜Š #JavaTutorialforBeginners #JavaTutorial #JavaProgramming ðŸ“Œ Do subscribe to Intellipaat channel &amp; get regular updates on videos: http://bit.ly/Intellipaat ðŸ“Following topics are covered in this java training video: 00:00:00 - Java Tutorial for Beginners 0:40 - What is Java 11:54 - Uses of Java 18:38 - Java Trends 19:15 - Languages before Java 29:54 - History of Java 30:36 - Java Versions 31:19 - Features of Java 45:03 - Bytecode and Java Virtual Machine (JVM) 49:40 - Java Memory Management 50:18 - Heap and Garbage Collector 56:20 - Key Benefits of Java 1:12:00 - Object Oriented Approach 1:16:33 - Platform Independence 1:19:29 - Java with Internet Computing 1:21:14 - Using JVM 1:33:57 - Working of JVM 1:38:05 - Downloading JDK 1:48:45 - Basic Java Program 2:30:17 - Required Software 2:45:02 - Data Types and Operators 2:51:30 - Conditionals in Java 2:53:22 - Data Types 2:57:30 - Loops in Java 2:59:02 - Assignment 2:59:21 - Data Handling and Functions 3:03:24 - Arrays in Java 3:23:14 - Types of Array in Java 3:31:15 - Functions in Java 3:37:30 - Features of Functions 3:44:02 - Polymorphism in Java 3:46:48 - Function Overloading 4:07:31 - Strings in Java 4:30:49 - Object Oriented Programming in Java 4:36:18 - Classes and Objects 4:40:14 - OOPs Use Cases 4:45:35 - Classes in Java 4:51:28 - Objects in Java 4:53:29 - Constructors 5:00:27 - Quiz 5:55:02 - Interfaces in Java 6:34:00 - Exception 7:13:25 - Types of Exception 8:44:11 - File Input Streams 9:44:38 - Random Access File 10:07:47 - Linked List 10:50:04 - SET API in Java ðŸ”— Watch top technologies video tutorials here:https://bit.ly/2IAtGl2 ðŸ“• Read complete Java Programming tutorial here: https://intellipaat.com/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java for beginners tutorial,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PT11H52M55S</t>
  </si>
  <si>
    <t>https://i.ytimg.com/vi/8_JxMy4Gm04/maxresdefault.jpg</t>
  </si>
  <si>
    <t>CeQ0ESO6Ulw</t>
  </si>
  <si>
    <t>2019-07-02T10:05:55Z</t>
  </si>
  <si>
    <t>RPA Training | RPA Tutorial For Beginners | UiPath Tutorials | Intellipaat</t>
  </si>
  <si>
    <t>ðŸ”¥Intellipaat RPA course: https://intellipaat.com/rpa-training/ In this RPA tutorial for beginners video you will learn what is Robotic Process Automation (RPA), and the various tools which can be used to implement the RPA technology. RPA training is in much demand these days so we have come up with this video where we will show you how to create RPA programs using the UiPath Tool. So this RPA UiPath tutorials video is your one stop video for the basic rpa concepts required to get started with this technology. #RPATutorialForBeginners #UiPathTutorials #RPATraining ðŸ“Œ Do subscribe to Intellipaat channel &amp; get regular updates on videos: http://bit.ly/Intellipaat ðŸ”— Watch RPA video tutorials here: https://www.youtube.com/watch?v=txi-Ah-LRv8&amp;list=PLVHgQku8Z9354mv4GbH-dn7FW1LBaKS5h ðŸ“• Read complete RPA tutorial here: https://intellipaat.com/tutorial/rpa-tutorial/ â­ Get RPA cheat sheet here: https://intellipaat.com/tutorial/rpa-tutorial/rpa-cheat-sheet/ ðŸ“• Read insightful blog on what is RPA: https://intellipaat.com/blog/what-is-rpa/ ðŸ“°Interested to learn RPA still more? Please check similar RPA certification blog here: https://intellipaat.com/blog/robotic-process-automation-certification/ ðŸ“Following topics are covered in this RPA tutorial for beginners video: Why RPA - 0:44 What is RPA - 4:01 Automation v/s RPA - 5:36 RPA Tools - 11:04 Introduction to UiPath - 14:23 Hands-on (Our first RPA Program) - 18:13 Working of Orchestrator - 27:47 How to create an object - 59:41 Logging in application - 1:49:36 If youâ€™ve enjoyed this video on What is Robotic Process Automation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What 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LinkedIn: https://www.linkedin.com/in/intellipaat/ Twitter: https://twitter.com/Intellipaat</t>
  </si>
  <si>
    <t>PT2H3M20S</t>
  </si>
  <si>
    <t>https://i.ytimg.com/vi/CeQ0ESO6Ulw/maxresdefault.jpg</t>
  </si>
  <si>
    <t>I3IGm97Q60s</t>
  </si>
  <si>
    <t>2019-07-01T14:10:34Z</t>
  </si>
  <si>
    <t>Power BI Training | Power BI Tutorial For Beginners | Intellipaat</t>
  </si>
  <si>
    <t>ðŸ”¥Intellipaat Power BI training course: https://intellipaat.com/power-bi-training/ In this power bi tutorial for beginners video you will learn what is power bi, why power bi came into existence, various power bi features, how to get started with power bi, shaping, transformation and modeling data and also how to generate power bi reports in detail. #PowerBITraining #PowerBITutorialForBeginners #PowerBI ðŸ“Œ Do subscribe to Intellipaat channel &amp; get regular updates on videos: http://bit.ly/Intellipaat ðŸ“• Read complete Power BI tutorial here: https://intellipaat.com/tutorial/power-bi-tutorial/ ðŸ“°Interested to learn Power BI still more? Please check similar Power BI blogs here: https://intellipaat.com/blog/power-bi-revolutionary-business-intelligence-tool/ ðŸ“This Power BI tutorial for beginners video helps you to learn following topics: Inception of Power BI - 1:04 Self-service BI - 2:37 Power BI - 3:14 Power BI Installation - 7:28 DataTypes - 13:52 DAX queries - 17:40 Generating a Power BI report - 19:26 Publishing to Cloud - 35:10 Power BI Assignment-2(Data Calculation DAX) - 53:06 Power BI Assignment 3(Measures on category access) - part 1- 1:28:56 Power BI Assignment 4(Data Transformation) - 2:14:42 Power BI Assignment 5 - 2:55:19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in/intellipaat/</t>
  </si>
  <si>
    <t>PT3H36M43S</t>
  </si>
  <si>
    <t>https://i.ytimg.com/vi/I3IGm97Q60s/maxresdefault.jpg</t>
  </si>
  <si>
    <t>iT_553vTyzI</t>
  </si>
  <si>
    <t>2019-06-28T12:48:09Z</t>
  </si>
  <si>
    <t>28/6/19 12:48</t>
  </si>
  <si>
    <t>C Programming for Beginners | C Programming Tutorial | Learn C | Intellipaat</t>
  </si>
  <si>
    <t>ðŸ”¥Intellipaat C Programming &amp; Data Structure Training: https://intellipaat.com/c-data-structures-training/ In this C Programming for beginners video you will learn C Programming right from beginning to all the advanced concepts required to master this language. This C Programming tutorial is a full C Programming course where you will master how to write programs in C language extensively. #CProgrammingforBeginners #CProgrammingTutorial #CProgramming ðŸ“Œ Do subscribe to Intellipaat channel &amp; get regular updates on videos: http://bit.ly/Intellipaat ðŸ“• Read complete C Programming tutorial here: https://bit.ly/2Lwg0ci ðŸ“Following topics are covered in this tutorial: 0:00 - C programming for beginners 1:08- C program structure 4:05- How to Build C Program 6:53- Installing gcc 10:43- Input/Output in C 11:50- Formatting output with printf 15:37- Scanf() 17:17- example of io in C 20:47- Types of Instructions 21:51- Type Declaration Instructions 24:58- Arithmetic Instructions 26:28- Types of Arithmetic Instructions 26:52- Integer Mode Arithmetic Statement 27:25- Real Mode Arithmetic Statement 27:53- Mixed Mode Arithmetic statements 28:43- Associativity of operators 32:55- Practice 34:41- Exercise 35:26- Type of control structures 38:40- Decision control structure 53:28- Conditional operator 58:10- Loop control structure 1:10:27- Case control structure 1:35:12- Exercise 1:36:56- What are functions 1:41:08- Structure of C function 2:13:29- what is recursion 2:31:32- Recursion vs Iteration 2:50:14- What is Preprocessor 2:55:06- Preprocessor directives 3:06:30- Preprocessor operator 3:11:57- Practical session 3:21:16- What is an array 3:26:07- accessing array elements 3:31:19- Bound checking 3:33:41- passing array to function 3:40:41- Multi dimensional array 4:04:58- Strings 4:43:12- Structures 4:56:26- typedef 4:58:37- Union 5:13:25- what is File 5:30:23- Binary File I/O 5:49:17- Pointers 6:2:05 - Pointer arithmetic 6:33:56- Dynamic Memory Allocation 6:47:33- Linked List 6:56:37- Operations on linked list 7:19:24- Doubly linked list 7:35:02- Binary Tree 8:06:14- Tree Traversal 8:21:23-Sorting 8:42:0 - Quick sort 8:53:39- project Are you looking for something more? Enroll in our C Programming &amp; data structure certification training and become a certified C Programmer (https://intellipaat.com/c-data-structures-training/). It is a 16 hrs instructor led Intellipaat C Programming training which is completely aligned with industry standards and certification bodies. If youâ€™ve enjoyed this C Programming tutorial for beginners, like us and subscribe to our channel for more similar videos and free tutorials. Got any questions about C tutorial? Ask us in the comment section below. --------------------------- Intellipaat Edge 1. 24*7 Life time Access &amp; Support 2. Flexible Class Schedule 3. Job Assistance 4. Mentors with +14 yrs 5. Industry Oriented Course ware 6. Life time free Course Upgrade ------------------------------ Why C Programming is important? Although numerous computer languages are used for writing computer applications, the computer programming language, C, is the most popular language worldwide. Everything from microcontrollers to operating systems is written in C since itâ€™s very flexible and versatile, allowing maximum control with minimal commands. If you are interested in a career in computer programming, it would be wise to start by learning the C programming language. Who should watch this C Programming video? If you want to learn c programming &amp; write computer applications then this Intellipaat c programming tutorial for beginners video is for you. The Intellipaat c programming language video is your first step to learn c programming. Since this c programming video can be taken by anybody, so if you are a beginner in technology then you can watch this c programming video to take your skills to the next level &amp; learn c language. ------------------------------ For more Information: Please write us to sales@intellipaat.com, or call us at: +91- 7847955955 Website: https://intellipaat.com/c-data-structures-training/ Facebook: https://www.facebook.com/intellipaatonline LinkedIn: https://www.linkedin.com/in/intellipaat/ Twitter: https://twitter.com/Intellipaat</t>
  </si>
  <si>
    <t>PT9H32M42S</t>
  </si>
  <si>
    <t>https://i.ytimg.com/vi/iT_553vTyzI/maxresdefault.jpg</t>
  </si>
  <si>
    <t>Xr3S-3vpPcU</t>
  </si>
  <si>
    <t>2019-06-28T10:25:08Z</t>
  </si>
  <si>
    <t>28/6/19 10:25</t>
  </si>
  <si>
    <t>Convolutional Neural Network Tutorial (CNN) | Convolutional Neural Networks With TensorFlow</t>
  </si>
  <si>
    <t>ðŸ”¥Intellipaat Artificial Intelligence Engineer Master's Course: https://intellipaat.com/artificial-intelligence-masters-training-course/ In this convolutional neural network tutorial you will learn what is convolutional neural networks, various layers in convolutional neural networks with tensorflow and a demo on demo on convolutional neural networks with keras in detail. #ConvolutionalNeuralNetwork #ConvolutionalNeuralNetworkTutorial #ConvolutionalNeuralNetworksWithTensorFlow ðŸ“Œ Do subscribe to Intellipaat channel &amp; get regular updates on technological videos: http://bit.ly/Intellipaat ðŸ“This convolutional neural network example video helps you to learn following topics: 0:37 - what is convolutional neural network 16:24 - convolution operation example 20:14 - pooling step in cnn 29:31 - depth of filters explained 37:39 - strides in cnn 38:09 - padding in cnn 42:36 - non linearity(relu) in cnn 47:43 - hands on demo on cnn ðŸ”— Watch Artificial Intelligence video tutorials here: https://goo.gl/gyf2g3 ðŸ“• Read complete Artificial Intelligence tutorial here: https://bit.ly/2nuITZg ðŸ“°Interested to learn Artificial Intelligence still more? Please check similar Blogs here:- https://goo.gl/rFFw9L Are you looking for something more? Enroll in our Artificial Intelligence Masters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convolutional neural networks tensorflow tutorial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PT1H58M58S</t>
  </si>
  <si>
    <t>https://i.ytimg.com/vi/Xr3S-3vpPcU/maxresdefault.jpg</t>
  </si>
  <si>
    <t>WSNihAEAtXo</t>
  </si>
  <si>
    <t>2019-06-27T13:46:26Z</t>
  </si>
  <si>
    <t>27/6/19 13:46</t>
  </si>
  <si>
    <t>Logistic Regression | Logistic Regression in Python | Intellipaat</t>
  </si>
  <si>
    <t>Intellipaat Python for Data Science Course: https://intellipaat.com/python-for-data-science-training/ In this logistic regression in python tutorial you will learn what is logistic regression, what is regression, what is logistic regression machine learning algorithms, linear regression vs logistic regression, various machine learning algorithms and how to implement logistic regression with hands on demo. You will also learn the concept with a spam email classifier example in detail. #LogisticRegression #LogisticRegressioninPython #MachineLearningAlgorithms ðŸ“Œ Do subscribe to Intellipaat channel &amp; get regular updates on videos: http://bit.ly/Intellipaat ðŸ”— Watch complete Data Science tutorials here:- https://goo.gl/BGTpv5 ðŸ“• Read complete Data Science tutorial here: https://intellipaat.com/tutorial/data-science-tutorial/ ðŸ“°Interested to learn Data Science still more? Please check similar what is Data Science blog here: https://intellipaat.com/blog/what-is-data-science/ Following topics are covered in this tutorial: 00:40 - what is linear regression 04:10 - what is logistic regression 06:48 - why logistic regression 07:15 - spam email classifier example 27:02 - confusion matrix 31:01 - hands on confusion matrix 33:52 - hands on logistic regression If youâ€™ve enjoyed this logistic regression in python tutorial, Like us and Subscribe to our channel for more similar informative tutorials. Got any questions about logistic regression analysis? Ask us in the comment section below. ---------------------------- Intellipaat Edge 1. 24*7 Life time Access &amp; Support 2. Flexible Class Schedule 3. Job Assistance 4. Mentors with +14 yrs 5. Industry Oriented Course ware 6. Life time free Course Upgrade ------------------------------ Why should you watch this Python for Data Science tutorial? You can learn Data Science much faster than any other technology and this Introduction to Data Science tutorial helps you do just that.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Python for Data Science tutorial video? If you want to learn what is Data Science to become a Data Scientist then this Intellipaat Data Science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Python for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 For more Information: Please write us to sales@intellipaat.com, or call us at: +91- 7847955955 Website: https://intellipaat.com/python-for-data-science-training/ Facebook: https://www.facebook.com/intellipaatonline LinkedIn: https://www.linkedin.com/in/intellipaat/ Twitter: https://twitter.com/Intellipaat</t>
  </si>
  <si>
    <t>https://i.ytimg.com/vi/WSNihAEAtXo/maxresdefault.jpg</t>
  </si>
  <si>
    <t>rGsqsaYmQo8</t>
  </si>
  <si>
    <t>2019-06-26T13:00:15Z</t>
  </si>
  <si>
    <t>26/6/19 13:00</t>
  </si>
  <si>
    <t>Salesforce Training Videos for Beginners | Salesforce Administrator Training | Intellipaat</t>
  </si>
  <si>
    <t>ðŸ”¥Intellipaat Salesforce Course:- https://intellipaat.com/salesforce-training/ In this salesforce training videos for beginners you will learn in depth about what is salesforce platform, various products &amp; services provided by salesforce, what is crm, architecture of salesforce among others &amp; why salesforce is gaining so much popularity in detail. There is a hands on demo as well in this salesforce administrator training video where you will learn how to create an application in salesforce. #SalesforceTrainingVideosforBeginners #Salesforce #SalesforceAdministratorTraining ðŸ“Œ Do subscribe to Intellipaat channel &amp; get regular updates on videos: http://bit.ly/Intellipaat ðŸ”— Watch Salesforce video tutorials here: https://goo.gl/sFqRAJ ðŸ“• Read complete Salesforce tutorial here: https://bit.ly/2cWfPUb â­ Get Salesforce cheat sheet here: https://bit.ly/2xfPYSo ðŸ“°Interested to learn how to use salesforce still more? Please check similar Salesforce blogs :-https://goo.gl/yWxnyV ðŸ“Following topics are covered in this video: 00:00 - Salesforce training videos for beginners 01:13 - introduction to salesforce 01:57- applications of salesforce 03:08 - what is cloud computing 03:42 - benefits of cloud computing 06:08 - products &amp; services provided by salesforce 16:17 - salesforce as a crm 16:31 - what is crm 17:07 - benefits of crm 18:49 - traditional crm vs salesforce crm 23:08 - why is salesforce gaining popularity? 25:30 - hands on(creating salesforce developer account) 32:27 - building an application from scratch in salesforce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salesforce basics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watch this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tutorial is your stepping stone to a successful career! --------------------------------- For more Information: Please write us to sales@intellipaat.com, or call us at: +91- 7847955955 Website: https://goo.gl/eiDa7g Facebook: https://www.facebook.com/intellipaatonline LinkedIn: https://www.linkedin.com/in/intellipaat/ Twitter: https://twitter.com/Intellipaat</t>
  </si>
  <si>
    <t>PT59M16S</t>
  </si>
  <si>
    <t>https://i.ytimg.com/vi/rGsqsaYmQo8/maxresdefault.jpg</t>
  </si>
  <si>
    <t>E_KQ69soVak</t>
  </si>
  <si>
    <t>2019-06-25T14:42:55Z</t>
  </si>
  <si>
    <t>25/6/19 14:42</t>
  </si>
  <si>
    <t>Blockchain Tutorial | What Is Blockchain | Intellipaat</t>
  </si>
  <si>
    <t>ðŸ”¥Intellipaat Blockchain course: https://intellipaat.com/blockchain-training-course/ In this blockchain tutorial for beginners you will learn what is blockchain technology, how blockchain works, how transactions happens in a distributed networks, security aspects of a crypto network, basic parameters of a consensus mechanism and finally bitcoins and bitcoin blockchain wallets in detail. #BlockchainTutorial #WhatIsBlockchain #Blockchain ðŸ“Œ Do subscribe to Intellipaat channel &amp; get regular updates on videos: http://bit.ly/Intellipaat ðŸ”— Watch Blockchain video tutorials here: https://bit.ly/2FyFJx7 ðŸ“• Read complete Blockchain tutorial here: https://bit.ly/2KuRIzn â­ Get Blockchain cheat sheet here: https://bit.ly/2xeL5Jq ðŸ“°Interested to learn what is blockchain still more? Please check similar blockchain technology blog here:- https://goo.gl/ZdymDS ðŸ“This blockchain tutorial helps you to learn following topics: 01:01 - transformation of money 03:45 - what is bitcoin 05:13 - what is blockchain explained 05:45 - definition of blockchain 09:01 - blockchain tectonic shift 11:57 - how trading happens using current systems 12:46 - problems with the current trading systems 16:18 - distributed systems 21:32 - transaction in distributed network 27:36 - bitcoin address &amp; wallets 55:00 - currency generation 01:06:53 - benefits of blockchain 01:17:37 - database in blockchain 01:42:21 - blockchain ecosystem 02:20:58 - bitcoin &amp; blockchain 02:30:39 - bitcoin wallets Are you looking for something more? Enroll in our blockchain course and become a certified blockchain technology professional (https://goo.gl/SvYzg2). It is a 32 hrs instructor led blockchain training provided by Intellipaat which is completely aligned with industry standards and certification bodies. If youâ€™ve enjoyed this ethereum blockchain technology tutorial, Like us and Subscribe to our channel for more similar informative blockchain tutorials. Got any questions about blockchain programming? Ask us in the comment section below. ---------------------------- Intellipaat Edge 1. 24*7 Life time Access &amp; Support 2. Flexible Class Schedule 3. Job Assistance 4. Mentors with +14 yrs 5. Industry Oriented Course ware 6. Life time free Course Upgrade ------------------------------ Why should you watch this blockchain technology tutorial video? Blockchain is a distributed and decentralized digital ledger which records transactions across a global network of computers where the information is highly secure. We are offering the top blockchain tutorial that can be watched by anybody to learn blockchain technology. Our blockchain technology tutorial has been created with extensive inputs from the industry so that you can learn blockchain easily. Who should watch this blockchain technology tutorial? If you want to learn blockchain technology to become fully proficient and expert in forming relationship between parties through blockchain then this Intellipaat explanation on blockchain technology is for you. This Intellipaat what is blockchain tutorial is your first step to learn blockchain. This what is blockchain video can be taken by anybody to upgrade their careers and get on the exciting blockchain bandwagon and also Professionals looking to up skill on blockchain then you can also watch this blockchain technology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blockchain technology tutorial is your stepping stone to a successful career! ------------------------------ For more Information: Please write us to sales@intellipaat.com, or call us at: +91- 7847955955 Website: https://goo.gl/SvYzg2 Facebook: https://www.facebook.com/intellipaatonline LinkedIn: https://www.linkedin.com/in/intellipaat/ Twitter: https://twitter.com/Intellipaat</t>
  </si>
  <si>
    <t>PT3H9M44S</t>
  </si>
  <si>
    <t>https://i.ytimg.com/vi/E_KQ69soVak/maxresdefault.jpg</t>
  </si>
  <si>
    <t>SxrtXHQ-rd0</t>
  </si>
  <si>
    <t>2019-06-24T13:58:47Z</t>
  </si>
  <si>
    <t>24/6/19 13:58</t>
  </si>
  <si>
    <t>Selenium Tutorial For Beginner | What Is Selenium? | Selenium Automation Testing Tutorial</t>
  </si>
  <si>
    <t>ðŸ”¥Intellipaat Selenium WebDriver Course:- https://intellipaat.com/selenium-training/ In this selenium tutorial for beginner video you will learn what is selenium ide, what is software testing and its types, various automated testing tools, components of selenium, what is maven and why do we need it. In this selenium automation testing tutorial you will also learn how to create automated tests in selenium and how to work with annotations in TestNG in detail. #SeleniumTutorialForBeginner #WhatIsSelenium #Selenium #SeleniumAutomationTestingTutorial ðŸ“Œ Do subscribe to Intellipaat channel &amp; get regular updates on videos: https://goo.gl/hhsGWb ðŸ”— Watch Selenium video tutorials here: https://bit.ly/2J40amE ðŸ“• Read complete Selenium tutorial here: https://bit.ly/2o63a8A â­ Get Selenium cheat sheet here: https://bit.ly/2JX8rMa ðŸ“This Selenium tutorial helps you to learn following topics: 01:00 - what is software testing 02:07 - types of software testing 04:47 - automated testing tools 07:35 - what is selenium 10:02 - components of selenium 16:20 - history of selenium 18:02 - what is maven 22:10 - why do we need maven 22:52 - setting up selenium with maven 36:42 - how to create automated tests in selenium 39:10 - how to find elements in selenium 58:05 - hands on- working with annotations in TestNG 01:37:40 - hands on- run a headless test in selenium 01:52:57 - introduction to continuous testing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goo.gl/wXzGb6 Facebook: https://www.facebook.com/intellipaatonline LinkedIn: https://www.linkedin.com/in/intellipaat/ Twitter: https://twitter.com/Intellipaat</t>
  </si>
  <si>
    <t>PT1H59M40S</t>
  </si>
  <si>
    <t>https://i.ytimg.com/vi/SxrtXHQ-rd0/maxresdefault.jpg</t>
  </si>
  <si>
    <t>27dxBp0EgCc</t>
  </si>
  <si>
    <t>2019-06-22T13:30:01Z</t>
  </si>
  <si>
    <t>22/6/19 13:30</t>
  </si>
  <si>
    <t>Excel Tutorial | Microsoft Excel Tutorial | Excel Training | Intellipaat</t>
  </si>
  <si>
    <t>ðŸ”¥Intellipaat Microsoft excel training: https://intellipaat.com/excel-training/ In this microsoft excel tutorial you will master how to use excel, complete ms excel formulas, excel tips and tricks, excel accounting, how to use excel vlookup, pivot table in excel, excel formulas and functions in detail. #ExcelTutorial #MicrosoftExcelTutorial #Excel ðŸ‘‰Following topics are covered in this video: 0:00 - Excel Tutorial 1:08 - Microsoft Excel Overview 4:52- Getting started with Microsoft Excel 5:33- Hands on with Microsoft excel 8:02 - Saving an Excel file 10:31- Excel Customization 13:21- Important areas of working 15:51- What is formula bar 19:18- ribbons 24:06- Formatting excel and shortcuts 33:04- Basic Formulas 50:00- Find and Replace 1:05:49- Text Functions-Formatting Data 1:39:25- count functions 1:40:45- Relative Reference 1:57:17- Absolute Reference 2:14:12- Mixed Reference 2:32:52- Data Validation 2:42:00- Different types of data validation 3:03:02- Conditional formatting 3:43:56- sorting data 4:06:15- filtering data 4:34:11- column chart 5:09:54- line chart 5:23:01- pie chart 5:36:51- protection 6:14:29- pivot tables 6:59:44- Vlookup 7:50:55- index function 7:51:51- Match function 8:30:39- lookup function 9:11:55- what is VBA 9:13:23- what is macro 9:14:37- Exploring Visual Basic Editor (VBE) 9:17:14- Using Macro Recorder 9:39:12- Recap 9:51:18- Variable, data types and constants 10:04:14- scope of a variable 10:15:09- Data Types 10:21:11- Constants ðŸ“Œ Do subscribe to Intellipaat channel &amp; get regular updates on videos: http://bit.ly/Intellipaat ðŸ”— Watch top technologies video tutorials here: https://bit.ly/2IAtGl2 ðŸ“• Read technologies tutorial here: https://bit.ly/1T3TUeK ðŸ“°Interested to read about technological blogs? Please read here: https://bit.ly/31OX4vi Are you looking for something more? Enroll in our microsoft excel training &amp; certification course and become a certified professional (https://intellipaat.com/excel-training/). It is a 24 hrs instructor led training provided by Intellipaat which is completely aligned with industry standards and certification bodies. If youâ€™ve enjoyed this microsoft excel training video, Like us and Subscribe to our channel for more similar informative videos. Got any questions about ms excel tutorial? Ask us in the comment section below. ---------------------------- Intellipaat Edge 1. 24*7 Life time Access &amp; Support 2. Flexible Class Schedule 3. Job Assistance 4. Mentors with +14 yrs 5. Industry Oriented Course ware 6. Life time free Course Upgrade ------------------------------ Why microsoft excel is important? Microsoft Excel is the most-used spreadsheet program in the world. Excel can perform formula-based calculations and many other mathematical functions. The program also serves as a programming platform for Visual Basic for Applications. Because of its utility, Excel has become a staple in many enterprises. Why should you opt for a microsoft excel career? Microsoft Excel has proven to be advantageous for day to day business activities. The knowledge of Microsoft Excel has become essential for small business establishments to carry out their day to day business and reap the best results from their business. There is a huge demand for ms excel certified professional. The salaries for ms excel professional are also very good. ------------------------------ For more information: Please write us to sales@intellipaat.com or call us at: +91-7847955955 Website: https://intellipaat.com/excel-training/ Facebook: https://www.facebook.com/intellipaatonline/ LinkedIn: https://www.linkedin.com/in/intellipaat/ Twitter: https://twitter.com/Intellipaat</t>
  </si>
  <si>
    <t>PT10H36M41S</t>
  </si>
  <si>
    <t>https://i.ytimg.com/vi/27dxBp0EgCc/maxresdefault.jpg</t>
  </si>
  <si>
    <t>ajfL2fB-c3I</t>
  </si>
  <si>
    <t>2019-06-21T14:30:00Z</t>
  </si>
  <si>
    <t>21/6/19 14:30</t>
  </si>
  <si>
    <t>Cloud Computing Course | Cloud Computing | Intellipaat</t>
  </si>
  <si>
    <t>ðŸ”¥Intellipaat cloud computing course: https://intellipaat.com/cloud-computing-essentials/ In this Cloud Computing tutorial for beginners video you will learn what is cloud computing, who are the different cloud providers and what are the various cloud models available in detail. #CloudComputingCourse #CloudComputing #WhatisCloudComputing ðŸ“Œ Do subscribe to Intellipaat channel &amp; get regular updates on videos: http://bit.ly/Intellipaat ðŸ”— Watch Cloud Computing video tutorials here: https://bit.ly/2YVWtFX ðŸ“• Read complete cloud computing (aws) tutorial here: https://bit.ly/2I3iryY â­Get cloud computing (aws) cheat sheet here: https://bit.ly/2KnDwb4 ðŸ“°Interested to read about cloud computing more? Please check similar Blogs:- https://bit.ly/2ED3pQt ðŸ“Following topics are covered in this introduction to cloud computing video: 00:38 - what is cloud computing 05:18 - cloud computing advantages 08:24 - cloud products 12:13 - cloud computing models 15:50 - cloud computing deployment models 25:50 - cloud computing service models Are you looking for something more? Enroll in our cloud computing course &amp; certification course and become a certified cloud professional (https://intellipaat.com/cloud-computing-essentials/). It is a 9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 For more information: Please write us to sales@intellipaat.com or call us at: +91-7847955955 Website: https://intellipaat.com/cloud-computing-essentials/ Facebook: https://www.facebook.com/intellipaatonline/ LinkedIn: https://www.linkedin.com/in/intellipaat/ Twitter: https://twitter.com/Intellipaat</t>
  </si>
  <si>
    <t>https://i.ytimg.com/vi/ajfL2fB-c3I/maxresdefault.jpg</t>
  </si>
  <si>
    <t>29O3CCYOzic</t>
  </si>
  <si>
    <t>2019-06-20T14:32:04Z</t>
  </si>
  <si>
    <t>20/6/19 14:32</t>
  </si>
  <si>
    <t>Hadoop Tutorial for Beginners | Big Data Tutorial | Intellipaat</t>
  </si>
  <si>
    <t>ðŸ”¥Intellipaat Big Data Hadoop Training:- https://intellipaat.com/big-data-hadoop-training/ In this hadoop tutorial for beginners video you will learn all the major concepts of hadoop from beginning. So this big data tutorial is a one stop video to learn what is hadoop, what is big data, why hadoop came into existence, hadoop architecture, how to transfer bulk data between hadoop and external data stores using scoop, how to process structured data through hive &amp; how to analyze and manipulate data using pig. There is a project as well at the end so that you can master this technology completely. #HadoopTutorialForBeginners #BigDataTutorial #Hadoop ðŸ“Œ Do subscribe to Intellipaat channel &amp; get regular updates on videos: http://bit.ly/Intellipaat ðŸ”— Watch Big Data Hadoop video tutorials here: https://goo.gl/9ZjpBh ðŸ“• Read complete Big Data Hadoop tutorial here: https://bit.ly/24UArSh â­ Get Hive cheat sheet here:https://bit.ly/2MUrFUD â­Get Pig basic cheat sheet here: https://bit.ly/2WUZ7KH â­Get Pig built in cheat sheet here: https://bit.ly/2IsRw20 ðŸ“°Interested to learn big data hadoop still more? Please check similar hadoop blogs here: https://goo.gl/N9rMu9 ðŸ“This Apache hadoop tutorial for beginners video helps you to learn following topics: 00:00 - hadoop tutorial for beginners 01:40 - why to use hadoop 03:37 - advent of hadoop 05:50 - understand hadoop 06:25 - hadoop roles 06:50 - hadoop cluster setup 07:24 - hadoop storage 10:06 - hadoop processing 13:01 - hadoop 2.x 14:20 - processing in yarn 16:48 - how mapreduce work 02:28:58 - hive installation 02:38:32 - how pig works 02:39:20 - pig with schema 02:53:00 - exercise on sqoop, hdfs and hive 03:10:10 - hadoop project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big data tutorial for beginners,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l us at: +91- 7847955955 Website: https://goo.gl/Fhgi9f Facebook: https://www.facebook.com/intellipaatonline LinkedIn: https://www.linkedin.com/in/intellipaat/ Twitter: https://twitter.com/Intellipaat</t>
  </si>
  <si>
    <t>PT3H22M55S</t>
  </si>
  <si>
    <t>https://i.ytimg.com/vi/29O3CCYOzic/maxresdefault.jpg</t>
  </si>
  <si>
    <t>W7N6LPp0SmY</t>
  </si>
  <si>
    <t>2019-06-19T14:38:16Z</t>
  </si>
  <si>
    <t>19/6/19 14:38</t>
  </si>
  <si>
    <t>ðŸ”¥Intellipaat Artificial Intelligence Masters Course:- https://intellipaat.com/artificial-intelligence-masters-training-course/ In this Artificial Intelligence tutorial for beginners video you will learn all the major basic concepts in Artificial Intelligence like what is ai, difference between ai, ml and dl, topology of a neural network, how to train network with backpropagation with an in depth demo on tensorflow and keras. #aiartificialintelligence #artificialintelligencecourse #whatisartificialintelligence #artificialintelligenceforbeginners #aitutorialforbeginners ðŸ“Œ Do subscribe to Intellipaat channel &amp; get regular updates on technological videos: http://bit.ly/Intellipaat ðŸ“This artificial intelligence training video helps you to learn following topics: 00:00 - artificial intelligence tutorial 00:57 - what makes human intelligent? 01:15 - what is artificial intelligence 01:30 - difference between ai, ml and dl 01:45 - why to study artificial intelligence 05:17 - artificial intelligence 07:20 - what is intelligence 08:27 - what makes human intelligent 09:37 - ai vs ml vs dl 11:50 - machine learning applications 17:15 - machine learning types 23:55 - machine learning algorithms 26:11 - what is deep learning 28:33 - deep learning applications 29:40 - how deep learning works 31:00 - what is neural network 31:51 - artificial neural networks 34:30 - artificial neurons 44:50 - deep learning frameworks ðŸ”— Watch Artificial Intelligence video tutorials here: https://goo.gl/gyf2g3 ðŸ“• Read complete Artificial Intelligence tutorial here: https://bit.ly/2nuITZg ðŸ“°Interested to learn Artificial Intelligence still more? Please check similar Blogs here:- https://goo.gl/rFFw9L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what is ai, ai vs ml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PT5H54M15S</t>
  </si>
  <si>
    <t>https://i.ytimg.com/vi/W7N6LPp0SmY/maxresdefault.jpg</t>
  </si>
  <si>
    <t>YI48bKykx7k</t>
  </si>
  <si>
    <t>2019-06-18T14:20:21Z</t>
  </si>
  <si>
    <t>18/6/19 14:20</t>
  </si>
  <si>
    <t>Ansible Tutorial for Beginners | What is Ansible | Intellipaat</t>
  </si>
  <si>
    <t>ðŸ”¥Intellipaat DevOps course: https://intellipaat.com/devops-certification-training/ In this ansible tutorial for beginners video you will learn what is ansible and how to create your own ansible playbook in detail. #AnsibleTutorialForBeginners #AnsibleTutorial #Intellipaat #WhatisAnsible #DevOps #DevOpsTutorial#DevOpsTraining #DevOpsTools #DevOpsTutorialforBeginners #WhatisDevOps ðŸ“Following topics are covered in this ansible playbook tutorial video: 00:22 - what is ansible 03:05 - ansible playbook 03:30 - ansible playbook structure 04:33 - creating ansible playbook example ðŸ“Œ Do subscribe to Intellipaat channel &amp; get regular updates on videos: https://goo.gl/hhsGWb ðŸ“•Read complete devops tutorial here:- https://bit.ly/2AH7Rua ðŸ“”Interested to learn devops still more? Please check similar devops blogs here:- https://bit.ly/2ClfLKp â­Preparing for devops interview? Watch devops interview questions &amp; answers: https://bit.ly/2CUV5en ðŸ”—Get ansible cheat sheet here: https://bit.ly/2Khumgd Are you looking for something more? Enroll in our devops certification course and become a certified devops professional (https://goo.gl/VxVc9F). It is a 32 hrs instructor led devops training provided by Intellipaat which is completely aligned with industry standards and certification bodies. If youâ€™ve enjoyed this ansible training videos,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 7847955955 Website: https://intellipaat.com/devops-certification-training/ Facebook: https://www.facebook.com/intellipaatonline LinkedIn: https://www.linkedin.com/in/intellipaat/ Twitter: https://twitter.com/Intellipaat</t>
  </si>
  <si>
    <t>https://i.ytimg.com/vi/YI48bKykx7k/maxresdefault.jpg</t>
  </si>
  <si>
    <t>0QYhaFyftLM</t>
  </si>
  <si>
    <t>2019-06-17T14:56:45Z</t>
  </si>
  <si>
    <t>17/6/19 14:56</t>
  </si>
  <si>
    <t>Data Scientist vs Data Analyst vs Data Engineer - Role, Skills, Salary, Demand | Intellipaat</t>
  </si>
  <si>
    <t>ðŸ”¥Intellipaat Data Science Architect Master's course: http://bit.ly/2MTKgR1 In this video you will learn about the difference between Data Scientist vs Data Analyst vs Data Engineer. You will also learn the kind of role they do, skills they should possess, salary they earn and how much is the demand of these three. #DataScientistvsDataAnalystvsDataEngineer #DataAnalystvsDataEngineervsDataScientist ðŸ“Œ Do subscribe to Intellipaat channel &amp; get regular updates on videos: http://bit.ly/Intellipaat ðŸ”— Watch Data Science video tutorials here: http://bit.ly/2Rkqrkd ðŸ“• Read complete Data Science tutorial here: http://bit.ly/2KkubBD ðŸ“° Interested to learn Data Science still more? Please check similar Data Science blogs here: http://bit.ly/2Xh7VP1 All Intellipaat trainings are provided by Industry experts and is completely aligned with industry standards and certification bodies. If youâ€™ve enjoyed this difference between Data Analyst vs Data Engineer vs Data Scientist, Like us and Subscribe to our channel for more similar videos and free tutorials. Got any questions about Data Science? Ask us in the comment section below. Got any question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US : 1-800-216-8930(Toll Free) Website: http://bit.ly/2MTKgR1 Facebook: https://www.facebook.com/intellipaatonline LinkedIn: https://www.linkedin.com/in/intellipaat/ Twitter: https://twitter.com/Intellipaat</t>
  </si>
  <si>
    <t>https://i.ytimg.com/vi/0QYhaFyftLM/maxresdefault.jpg</t>
  </si>
  <si>
    <t>kHD4KQKKP5Y</t>
  </si>
  <si>
    <t>2019-06-15T14:41:44Z</t>
  </si>
  <si>
    <t>15/6/19 14:41</t>
  </si>
  <si>
    <t>Puppet Tutorial for Beginners | Puppet Tutorial | Intellipaat</t>
  </si>
  <si>
    <t>ðŸ”¥Intellipaat DevOps course: https://intellipaat.com/devops-certification-training/ In this puppet tutorial for beginners video you will learn what is puppet, puppet architecture and coding basics required for puppet in detail. #PuppetTutorialForBeginners #PuppetTutorial #Intellipaat #PuppetTraining #DevOps #DevOpsTutorial#DevOpsTraining #DevOpsTools #DevOpsTutorialforBeginners #WhatisDevOps ðŸ“Following topics are covered in this video: 00:30 - what is puppet 01:37 - features of puppet 05:22 - puppet architecture 07:38 - puppet architecture- ssl connection 09:58 - how to launch an aws instance 22:22 - code basics for puppet 24:32 - code basics for puppet-manifest ðŸ“Œ Do subscribe to Intellipaat channel &amp; get regular updates on videos: https://goo.gl/hhsGWb ðŸ“•Read complete devops tutorial here:- https://bit.ly/2AH7Rua ðŸ“”Interested to learn devops still more? Please check similar devops blogs here:- https://bit.ly/2ClfLKp â­Preparing for devops interview? Watch devops interview questions &amp; answers: https://bit.ly/2CUV5en ðŸ”—Get puppet cheat sheet here: https://bit.ly/2Z3wHiP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puppet training videos,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 7847955955 Website: https://intellipaat.com/devops-certification-training/ Facebook: https://www.facebook.com/intellipaatonline LinkedIn: https://www.linkedin.com/in/intellipaat/ Twitter: https://twitter.com/Intellipaat</t>
  </si>
  <si>
    <t>https://i.ytimg.com/vi/kHD4KQKKP5Y/maxresdefault.jpg</t>
  </si>
  <si>
    <t>JTDK6r1GuUU</t>
  </si>
  <si>
    <t>2019-06-14T14:20:04Z</t>
  </si>
  <si>
    <t>14/6/19 14:20</t>
  </si>
  <si>
    <t>SQL Training | SQL Tutorial | Intellipaat</t>
  </si>
  <si>
    <t>ðŸ‘‰In this SQL training video you will learn end to end about ms sql developer &amp; server. This SQL tutorial is all you need to get started with this technology. ðŸ”¥Intellipaat SQL course: https://intellipaat.com/microsoft-sql-server-certification-training/ #SQLTraining #SQLTutorialforBeginners #SQLTutorial ðŸ“Following topics are covered in this SQL Tutorial video: 0:00 - sql training 01:07 - what is a database 01:28 - database management system 03:37 - introduction to sql 04:57 - sql server installation 09:26 - tables in sql 11:05 - how to select a database from existing list 12:35 - data types in sql 13:09 - different datatypes in sql 16:04 - constraints in sql 17:58 - how to create a table in sql 24:53 - select statement syntax 27:50 - select distinct syntax 29:18 - where clause 32:06 - and, or, not operator 39:01 - like , between operator 43:30 - functions in sql 58:59 - order by and top clause 56:40 - group by statement 01:06:23 - delete statement 01:09:21 - inner join 01:14:10 - left join 01:17:46 - right join 01:21:08 - full join 01:27:39 - delete using join 01:29:40 - union operator 01:36:05 - views in sql 01:41:30 - merge table 01:47:12 - types of user defined function 01:53:38 - temporary table 02:01:22 - iif() function 02:07:39 - stored procedure 02:10:18 - exception handling 02:10:24 - try/catch 02:14:44 - transactions in sql 02:19:38 - database administrator 02:31:40 - backup &amp; restore of databases 02:46:17 - dynamic management views 02:54:22 - performance monitoring 02:59:35 - data integrity ðŸ“Œ Do subscribe to Intellipaat channel &amp; get regular updates on videos: http://bit.ly/Intellipaat ðŸ“• Read complete SQL Server tutorial here: http://bit.ly/2F9oqC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for beginners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atabase tutorial for beginners is your stepping stone to a successful career! ------------------------------ For more Information: Please write us to sales@intellipaat.com, or call us at: +91- 7847955955 Website: https://intellipaat.com/microsoft-sql-server-certification-training/ Facebook: https://www.facebook.com/intellipaatonline LinkedIn: https://www.linkedin.com/in/intellipaat/ Twitter: https://twitter.com/Intellipaat</t>
  </si>
  <si>
    <t>PT3H8M6S</t>
  </si>
  <si>
    <t>https://i.ytimg.com/vi/JTDK6r1GuUU/maxresdefault.jpg</t>
  </si>
  <si>
    <t>xdqZ_Y9JNp0</t>
  </si>
  <si>
    <t>2019-06-13T15:10:02Z</t>
  </si>
  <si>
    <t>13/6/19 15:10</t>
  </si>
  <si>
    <t>AWS Certification | AWS Training | Intellipaat</t>
  </si>
  <si>
    <t>ðŸ”¥Intellipaat AWS certification course: http://bit.ly/AWSCertification In this aws training video you will learn what is aws, how and why aws was introduced, various aws services and domains, how to deploy application using aws and also top aws interview questions that can be asked in the interview. #AWSCertification #AWSTraining #AWSCertificationTraining ðŸ“Following topics are covered in this aws solution architect certification video: 00:00 - AWS Certification 00:57 - introduction to aws 03:28 - service domains in aws 07:45 - aws compute service 46:17 - aws ecs service 51:15 - aws storage service 01:08:52 - aws database service 01:28:50 - aws pricing 01:36:15 - hands on aws- deploy application using aws 01:59:01 - aws interview questions for solution architect ðŸ“Œ Do subscribe to Intellipaat channel &amp; get regular updates on videos: http://bit.ly/Intellipaat ðŸ”— Watch AWS video tutorials here: http://bit.ly/2KdMGri ðŸ“• Read complete AWS tutorial here: http://bit.ly/31xxdbd ðŸ“” Get AWS cheat sheet here: http://bit.ly/2IGeGRd Are you looking for something more? Enroll in our AWS certified solution architect training &amp; certification course and become a certified AWS certified solutions architect (http://bit.ly/AWSCertification). It is a 33 hrs instructor led AWS training provided by Intellipaat which is completely aligned with industry standards and certification bodies. If youâ€™ve enjoyed this amazon aws training, Like us and Subscribe to our channel for more similar informative AWS tutorial and AWS videos. Got any questions about aws solution architect certification?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training video is your stepping stone to a successful career! ------------------------------ For more information: Please write us to sales@intellipaat.com or call us at: +91-7847955955 Website: http://bit.ly/AWSCertification Facebook: https://www.facebook.com/intellipaatonline LinkedIn: https://www.linkedin.com/in/intellipaat/ Twitter: https://twitter.com/Intellipaat</t>
  </si>
  <si>
    <t>PT2H28M8S</t>
  </si>
  <si>
    <t>https://i.ytimg.com/vi/xdqZ_Y9JNp0/maxresdefault.jpg</t>
  </si>
  <si>
    <t>NsDhBEsTTHs</t>
  </si>
  <si>
    <t>2019-06-12T14:19:15Z</t>
  </si>
  <si>
    <t>Kubernetes Tutorial for Beginners | Kubernetes Tutorial | Intellipaat</t>
  </si>
  <si>
    <t>ðŸ”¥Intellipaat Kubernetes course: https://intellipaat.com/kubernetes-training/ In this Kubernetes tutorial for beginners video you will learn what is Kubernetes, features of kubernetes, how kubernetes works, architecture of kubernetes and how to deploy applications to kubernetes. #KubernetesTutorialforBeginners #KubernetesTutorial #Intellipaat #Devops #DevopsTutorialForBeginners #DevopsTraining #DevopsTools #WhatisDevops #DockerTutorialforBeginners Following topics are discussed in this Kubernetes tutorial for beginners video: 00:00 - Kubernetes Tutorial for Beginners 00:43 - why kubernetes 10:13 - what is kubernetes 10:50 - features of kubernetes 13:50 - how kubernetes works 15:27 - architecture of kubernetes 24:09 - how to deploy applications to kubernetes ðŸ“Œ Do subscribe to Intellipaat channel &amp; get regular updates on videos: http://bit.ly/Intellipaat ðŸ“•Read complete devops tutorial here:- https://bit.ly/2AH7Rua ðŸ“”Interested to learn devops still more? Please check similar devops blogs here:- https://bit.ly/2ClfLKp â­Preparing for devops interview? Watch devops interview questions &amp; answers: https://bit.ly/2CUV5en ðŸ”—Get Kubernetes cheat sheet here: https://bit.ly/2Wi8OHB Are you looking for something more? Enroll in our Kubernetes course &amp; become a certified Kubernetes Professional (https://intellipaat.com/kubernetes-training/). It is a 10 hrs instructor led training provided by Intellipaat which is completely aligned with industry standards and certification bodies. If youâ€™ve enjoyed this what is Kubernetes tutorial, Like us and Subscribe to our channel for more similar informative DevOps tutorials. Got any questions about Kubernetes architecture?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watch this Kubernetes tutorial? If you want to learn DevOps to become fully proficient and deploy the DevOps principles and tools in a software enterprise then this Intellipaat kubernetes tutorial is for you. Since this kubernetes docker tutorial video can be taken by anybody, so if you are a IT Developers &amp; IT Operations personnel or Software automation, testing and security professionals or DevOps consultants and stakeholders then you can also watch thi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 7847955955 Website: https://intellipaat.com/kubernetes-training/ Facebook: https://www.facebook.com/intellipaatonline LinkedIn: https://www.linkedin.com/in/intellipaat/ Twitter: https://twitter.com/Intellipaat</t>
  </si>
  <si>
    <t>https://i.ytimg.com/vi/NsDhBEsTTHs/maxresdefault.jpg</t>
  </si>
  <si>
    <t>4NMKRbLDwfk</t>
  </si>
  <si>
    <t>2019-06-12T11:09:05Z</t>
  </si>
  <si>
    <t>Top 10 Highest Paying Jobs In 2019 | Highest Paying IT Jobs 2019 | Intellipaat</t>
  </si>
  <si>
    <t>ðŸ”¥Intellipaat training courses: https://intellipaat.com/ In this top 10 highest paying jobs in 2019 video you will know the top highest paying jobs in IT across the globe. This is a highly researched video for you to get an idea about the career you can choose to earn huge. #TopHighestPayingJobs #HighestPayingITJob #HighestPayingJobs #Intellipaat ðŸ“Œ Do subscribe to Intellipaat channel &amp; get regular updates on videos: http://bit.ly/Intellipaat ðŸ”— Watch Intellipaat video tutorials here: http://bit.ly/2wRTli4 ðŸ“• Read Intellipaat tutorials here: http://bit.ly/2Ia9DcU ðŸ“° Interested to read technological blogs? Please check similar blogs here:- http://bit.ly/2R6Z4tZ Below are the top paying technologies link to get started: ðŸ”¥Data Science Training: http://bit.ly/2X1djG7 ðŸ”¥Big Data Hadoop Training: http://bit.ly/2Ux68AF ðŸ”¥DevOps Training: http://bit.ly/2KKt8u6 ðŸ”¥Data Warehouse Training: http://bit.ly/2KGq1mY ðŸ”¥Python Programming Training: http://bit.ly/2KLLECf ðŸ”¥AWS Solution Architect Training: http://bit.ly/2XIjSKO ðŸ”¥Salesforce Architect Training: http://bit.ly/2KKh1NN ðŸ”¥RPA Developer Training: http://bit.ly/2IzzBVZ ðŸ”¥Blockchain Developer Training: http://bit.ly/2IxbVle ðŸ”¥IoT Developer Training: http://bit.ly/2WBVoRU Are you interested to learn any of the trending highest paying technologies mentioned in the video to get best salary jobs? Enroll in our Intellipaat courses &amp; become a certified Professional (https://intellipaat.com/). All Intellipaat trainings are provided by Industry experts and is completely aligned with industry standards and certification bodies to help get you highest salary jobs. If youâ€™ve enjoyed this top 10 highest paying jobs video, Like us and Subscribe to our channel for more trending technologies of 2019 tutorials. Got any questions about the highest paying IT jobs in 2019?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LinkedIn: https://www.linkedin.com/in/intellipaat/ Twitter: https://twitter.com/Intellipaat</t>
  </si>
  <si>
    <t>https://i.ytimg.com/vi/4NMKRbLDwfk/maxresdefault.jpg</t>
  </si>
  <si>
    <t>kO0FiKOm2eE</t>
  </si>
  <si>
    <t>2019-06-11T14:39:25Z</t>
  </si>
  <si>
    <t>Google Cloud Platform Tutorial | Google Cloud Tutorial | Intellipaat</t>
  </si>
  <si>
    <t>ðŸ”¥Intellipaat Google Cloud Architect Certification exam training: https://intellipaat.com/google-cloud-certification-architect-training/ In this google cloud platform tutorial you will learn complete google cloud platform fundamentals with a hands on demo on google cloud to help you understand the concepts better. #GoogleCloudPlatformTutorial #GoogleCloudPlatformTraining #GoogleCloudTraining #GoogleCloudTutorial #GCP ðŸ“Œ Do subscribe to Intellipaat channel &amp; get regular updates on videos: http://bit.ly/Intellipaat ðŸ”— Watch GCP video tutorials here: http://bit.ly/2wOoMKg ðŸ“° Interested to learn GCP still more? Please check similar what is google cloud platform blog here:- https://intellipaat.com/blog/what-is-google-cloud/ Following topics are covered in this google cloud tutorial: 01:28 - what is cloud computing 02:28 - types of cloud computing 03:15 - service models 04:52 - deployment models 05:55 - various cloud providers 06:23 - why gcp 08:53 - what is gcp 09:45 - gcp global infrastructure 10:16 - gcp services 17:17 - practical to use various gcp services 38:11 - gcp quiz Are you interested to take google cloud platform training to get high paying jobs? Enroll in our Intellipaat Google Cloud Architect Certification course &amp; become a certified Professional (https://intellipaat.com/google-cloud-certification-architect-training/). All Intellipaat training are provided by Industry experts and is completely aligned with industry standards and certification bodies. If youâ€™ve enjoyed this google cloud platform tutorial for beginners,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Why Google Cloud Platform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s, HSBC, Bloomberg, Paypal and Twitter are moving their workloads to Google Cloud Platform? You will learn the reasons. The Intellipaat's google cloud tutorial is easy to understand, has real world GCP examples and thus makes you understand why GCP is so important and why you should go for a GCP Career. ------------------------------ For more Information: Please write us to sales@intellipaat.com, or call us at: +91- 7847955955 Website: https://intellipaat.com/google-cloud-certification-architect-training/ Facebook: https://www.facebook.com/intellipaatonline LinkedIn: https://www.linkedin.com/in/intellipaat/ Twitter: https://twitter.com/Intellipaat</t>
  </si>
  <si>
    <t>https://i.ytimg.com/vi/kO0FiKOm2eE/maxresdefault.jpg</t>
  </si>
  <si>
    <t>Nx4x_HjIpyc</t>
  </si>
  <si>
    <t>2019-06-11T05:30:01Z</t>
  </si>
  <si>
    <t>RPA Tutorial for Beginners | Automation Anywhere Tutorials | Intellipaat</t>
  </si>
  <si>
    <t>ðŸ”¥Intellipaat Automation Anywhere course: http://bit.ly/IntellipaatRPA In this rpa automation anywhere tutorials video you will learn what is robotic process automation, what is automation anywhere, automation anywhere architecture, how to install automation anywhere and automation anywhere tool overview. There is a hands on automation anywhere demo as well in this rpa tutorial for beginners to show you how to generate a fake name and a short quiz at the end to test your learning. #RPAAutomationAnywhere |#RPATutorialForBeginners #AutomationAnywhereTutorials ðŸ“Œ Do subscribe to Intellipaat channel &amp; get regular updates on videos: http://bit.ly/Intellipaat ðŸ”— Watch RPA video tutorials here: http://bit.ly/2QVZ1kB ðŸ“• Read complete RPA tutorial here: http://bit.ly/2Z9aqAc ðŸ“” Get RPA cheat sheet here: http://bit.ly/2wHWCR9 ðŸ“° Interested to learn RPA still more? Please check similar RPA blogs here:- http://bit.ly/2KAumrT Following topics are discussed in this automation anywhere tutorial for beginners video: 00:26 - what is robotic process automation 01:05 - rpa tools 01:20 - what is automation anywhere 01:57 - automation anywhere architecture 04:16 - automation anywhere installation 09:32 - automation anywhere tool overview 13:46 - demo on how to generate a fake name through automation anywhere 23:56 - quiz on automation anywhere If youâ€™ve enjoyed this video on rpa automation anywhere, Like us and Subscribe to our channel for more similar informative videos. Got any questions?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automation anywhere tool and work on automation anywhere Studio, then this Intellipaat explanation on RPA is for you. This Intellipaat RPA tutorial is your first step to learn RPA. Since this RPA video can be taken by anybody, so if you are a project managers and team leads, solutions architects, business analysts, software testers, product or application developers, technology architects, professionals from operations and support team or a sales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automation anywhere in the organization. You will grab the best jobs in top MNCs after finishing Intellipaat rpa online training. The entire Intellipaat's RPA course is in line with the industry needs.There is a huge demand for RPA certified professional. The salary for RPA professionals are very good as well. ------------------------------ For more Information: Please write us to sales@intellipaat.com, or call us at: +91- 7847955955 Website: http://bit.ly/IntellipaatRPA Facebook: https://www.facebook.com/intellipaatonline LinkedIn: https://www.linkedin.com/in/intellipaat/ Twitter: https://twitter.com/Intellipaat</t>
  </si>
  <si>
    <t>https://i.ytimg.com/vi/Nx4x_HjIpyc/maxresdefault.jpg</t>
  </si>
  <si>
    <t>hvTomFHBEKo</t>
  </si>
  <si>
    <t>2019-06-10T14:31:33Z</t>
  </si>
  <si>
    <t>AI vs Machine Learning vs Deep Learning | AI vs ML vs DL | Intellipaat</t>
  </si>
  <si>
    <t>ðŸ”¥Intellipaat Artificial Intelligence Master's course: https://intellipaat.com/artificial-intelligence-masters-training-course/ In this video you will learn about the difference between ai vs machine learning vs deep learning also known as ai vs ml vs dl. Most of the people have this doubt about the differences between ai vs machine learning, ai vs dl, deep learning vs machine learning so we have come up with this video tutorial for you to learn and become expert in these technologies. I bet you won't get a comprehensive detailed video between deep learning vs machine learning vs artificial intelligence on YouTube. #whatisMachineLearning #whatisArtificialIntelligence #whatisDeepLearning ðŸ“Œ Do subscribe to Intellipaat channel &amp; get regular updates on videos: http://bit.ly/Intellipaat ðŸ”— Watch AI video tutorials here: http://bit.ly/2F1Bhqt ðŸ“• Read complete AI tutorial here: http://bit.ly/2KGuoOQ ðŸ“° Interested to learn AI still more? Please check similar AI blogs here:- https://bit.ly/2pLZ0Cx In our Artificial Intelligence Master's course, you will learn about Ai, Machine Learning, Deep learning, tensorflow and this will help you become a successful AI architect in future. You can get more details about our course at - https://bit.ly/2IGEMpi All Intellipaat trainings are provided by Industry experts and is completely aligned with industry standards and certification bodies. If youâ€™ve enjoyed this artificial intelligence vs machine learning vs deep learning video, Like us and Subscribe to our channel for more informative tutorials. Got any questions about artificial intelligence, machine learning and deep learning?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US : 1-800-216-8930(Toll Free) Website: https://bit.ly/2IGEMpi Facebook: https://www.facebook.com/intellipaatonline LinkedIn: https://www.linkedin.com/in/intellipaat/ Twitter: https://twitter.com/Intellipaat</t>
  </si>
  <si>
    <t>https://i.ytimg.com/vi/hvTomFHBEKo/maxresdefault.jpg</t>
  </si>
  <si>
    <t>NbK-NIQnNYo</t>
  </si>
  <si>
    <t>2019-06-10T12:50:33Z</t>
  </si>
  <si>
    <t>Jack Ma Motivation | Jack Ma Speech | Jack Ma Motivational Speech | Intellipaat</t>
  </si>
  <si>
    <t>Intellipaat online training courses: https://intellipaat.com/ This Jack Ma motivation video is for those who don't know what you want to do in life. From this Jack Ma speech you see know even Jack Ma did not know his calling. He did not anticipate becoming either a teacher or an entrepreneur. He said that you should always aim to be the first - the first to solve challenges because with challenges lie unforeseen opportunities. Watch what Alibaba founder, Jack Ma has to say about how to get success in life. If youâ€™ve enjoyed this Jack Ma motivational video, Like us and Subscribe to our channel for more similar motivational and technology videos and free tutorials. ---------------------------- Intellipaat Edge 1. 24*7 Life time Access &amp; Support 2. Flexible Class Schedule 3. Job Assistance 4. Mentors with +14 yrs 5. Industry Oriented Course ware 6. Life time free Course Upgrade ------------------------------ Video credit: South China Morning Post ------------------------------ For more Information: Please write us to sales@intellipaat.com, or call us at: +91- 7847955955 Website: https://intellipaat.com/ Facebook: https://www.facebook.com/intellipaatonline LinkedIn: https://www.linkedin.com/in/intellipaat/ Twitter: https://twitter.com/Intellipaat</t>
  </si>
  <si>
    <t>RppfZGuLsmA</t>
  </si>
  <si>
    <t>2019-06-07T14:30:00Z</t>
  </si>
  <si>
    <t>Docker Tutorial | Docker Tutorial for Beginners | What is Docker | Intellipaat</t>
  </si>
  <si>
    <t>ðŸ”¥Intellipaat Docker course: https://intellipaat.com/docker-training-course/ In this docker tutorial for beginners video we have covered docker from scratch. In this docker tutorial, you will start by learning what is docker, why do we need Docker and then move on to understand docker and itâ€™s various components. Towards the end, we will also learn and implement docker swarm. So this is an in depth video on docker containerization with demo so that you understand the concepts well. #DockerTutorialforBeginners #DockerTutorial #WhatIsDocker ðŸ“Œ Do subscribe to Intellipaat channel &amp; get regular updates on videos: https://goo.gl/hhsGWb ðŸ“•Read complete docker tutorial here:- https://bit.ly/2Wly4aT ðŸ”—Get docker cheat sheet here: https://bit.ly/2Z6lo9X â­Preparing for devops interview? Watch devops interview questions &amp; answers: https://bit.ly/2CUV5en ðŸ“”Interested to learn devops? Please check devops blogs here:- https://bit.ly/2ClfLKp Following topics are covered in this docker tutorial for beginners video: 00:00 - docker tutorial 01:01 - problems before docker 07:47 - what is docker 13:41 - docker vs virtal machine 16:05 - docker installation 20:50 - docker container lifecycle 23:20 - common docker operations 59:14 - what is a dockerfile 01:16:30 - introduction to docker volumes 01:58:40 - container orchestration in docker using docker swarm Are you looking for something more? Enroll in our Docker training &amp; certification course and become a certified docker professional (https://bit.ly/2Zilrzz). It is a 10 hrs instructor led docker training provided by Intellipaat which is completely aligned with industry standards and certification bodies. If youâ€™ve enjoyed this Docker tutorial video, Like us and Subscribe to our channel for more similar informative tutorial. Got any questions about Docker training? Ask us in the comment section below. ---------------------------- Intellipaat Edge 1. 24*7 Life time Access &amp; Support 2. Flexible Class Schedule 3. Job Assistance 4. Mentors with +14 yrs 5. Industry Oriented Course ware 6. Life time free Course Upgrade ------------------------------ Why should you watch this Docker tutorial for beginners video? DevOps is one of the top technologies offering high-paying jobs. Containerization is an integral part of the Devops Lifecycle. Docker is the most widely used tool to implement containerization. What is included in this Docker tutorial for beginners video? You will find that Docker tutorial for beginners video has been structured keeping in mind a top-down approach of the topic. 1. Introduction to Docker basics 2. Common Docker Operations &amp; Docker architecture 3. What is Dockerfile? 4. Docker Volumes 5. Breaking the Monolith using Docker 6. What is Docker Compose and Docker hub? 7. what is Docker Containerization &amp; Orchestration 8. Docker demo with Docker Swarm Who is eligible to watch this Docker tutorial for beginners Video? This Docker tutorial for beginners video is both for experienced and freshers who want to move in the Devops domain. ------------------------------ For more information: Please write us to sales@intellipaat.com or call us at: +91-7847955955 Website: https://bit.ly/2Zilrzz Facebook: https://www.facebook.com/intellipaatonline LinkedIn: https://www.linkedin.com/in/intellipaat/ Twitter: https://twitter.com/Intellipaat</t>
  </si>
  <si>
    <t>PT2H15M44S</t>
  </si>
  <si>
    <t>https://i.ytimg.com/vi/RppfZGuLsmA/maxresdefault.jpg</t>
  </si>
  <si>
    <t>gBaW7jP3NQ4</t>
  </si>
  <si>
    <t>2019-06-07T11:25:12Z</t>
  </si>
  <si>
    <t>ðŸ”¥Intellipaat Tableau course: https://intellipaat.com/tableau-training/ In this tableau training for beginners video you will learn all the basic to advanced tableau concepts required to become a data visualization expert. You will learn what is data visualization and analytics, what is tableau, tableau joins, file types and field types, marks card &amp; hierarchies in tableau, how to create folders in tableau, sorting and filtering in tableau, groups, sets and bins in tableau. All these concepts are explained with detailed hands on so that you understand the concepts well. #TableauTrainingForBeginners #TableauTutorial #Tableau #TableauDashboard #TableauTraining #TableauCertification ðŸ“Œ Do subscribe to Intellipaat channel &amp; get regular updates on videos: http://bit.ly/Intellipaat ðŸ”— Watch Tableau video tutorials here: https://goo.gl/Gs7v5w ðŸ“• Read complete Tableau tutorial here: https://bit.ly/2l6FvWd ðŸ“” Get Tableau cheat sheet here: https://bit.ly/2WzbRvi ðŸ“° Interested to learn Tableau still more? Please check similar Tableau blogs here:- https://goo.gl/MzsBks Are you looking for something more? Enroll in our Tableau certificaton training and become a certified Data Visualization professional (https://goo.gl/KKxyKB).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introduction to Tableau tutorial helps you do just that. This Intellipaat Tableau demo will familiarize you with the various Tableau concepts like what is tableau, various features of Tableau, how Tableau is different from other BI tools, how to build Tableau dashboard, the various products Tableau offers and various Tableau Certification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gBaW7jP3NQ4/maxresdefault.jpg</t>
  </si>
  <si>
    <t>GFC2gOL1p9k</t>
  </si>
  <si>
    <t>2019-06-06T14:36:39Z</t>
  </si>
  <si>
    <t>Apache Spark Tutorial | Spark Tutorial for Beginners | Spark Big Data | Intellipaat</t>
  </si>
  <si>
    <t>ðŸ”¥Intellipaat Apache Spark Scala Course:- https://intellipaat.com/apache-spark-scala-training/ In this apache spark tutorial for beginners video, you will learn what is big data, what is apache spark, apache spark architecture, spark rdd's, various spark components and demo on spark components like data frames and mllib, what is json in spark, need of kafka and spark streaming in detail. All the concepts are explained with complete hands on demo so that you can understand the concepts well. #ApacheSparkTutorial #SparkTutorialForBeginners #LearnSpark #ApacheSpark #SparkBigData #WhatisSpark #SparkCertification ðŸ“Œ Do subscribe to Intellipaat channel &amp; get regular updates on videos: http://bit.ly/Intellipaat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This apache spark for beginners video helps you to learn following topics: 00:00 - apache spark tutorial 01:07 - what is big data 03:22 - issues with big data 04:26 - hadoop vs spark 05:40 - what is apache spark 05:58 - features of apache spark 06:47 - industry usage of spark 12:12 - what are spark Rdds 13:15 - how to create rdds (demo) 23:45 - spark components 25:27 - spark sql 29:10 - how to create dataframe in spark 33:20 - spark mllib 38:40 - spark &amp; scala with json 01:06:32 - how to deal with xml data 01:27:33 - spark sql with hive 01:46:15 - performance tuning 02:02:40 - what is the need of kafka 02:10:35 - what is kafka 02:21:10 - architecture of kafka cluster 02:38:05 - apache zookeeper 02:47:09 - how to configure single node single broker cluster 03:20:55 - what is batch processing 03:21:36 - what is stream processing 05:19:32 - apache flume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tutorial,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Spark tutorial for beginners?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PT5H23M55S</t>
  </si>
  <si>
    <t>https://i.ytimg.com/vi/GFC2gOL1p9k/maxresdefault.jpg</t>
  </si>
  <si>
    <t>1GF-AffMOi8</t>
  </si>
  <si>
    <t>2019-06-05T14:30:01Z</t>
  </si>
  <si>
    <t>Azure Certification AZ-203 | Microsoft Azure Certification | Intellipaat</t>
  </si>
  <si>
    <t>ðŸ”¥Intellipaat Azure Az 203 course: https://intellipaat.com/azure-az-203-developing-solutions-for-microsoft-azure-certification-training/ In this Azure tutorial you will learn about the Microsoft Azure certification AZ-203 exam. You will know in depth about the complete details of this certification exam like the pre requisites, exam objectives, exam pattern and how to prepare for the certification exam. #AzureCertificationAZ203 #MicrosoftAzureCertification ðŸ’¡Interested to read about microsoft azure still more? Please check similar Azure Blogs here:- https://goo.gl/9jPGu6 â­Watch complete microsoft azure tutorials here:- https://goo.gl/pfhLEb Following topics are covered in this video: 00:40 - how az 203 came to existence? 01:02 - reason for this change 02:21 - why to opt az 203 03:02 - pre requisites for az 203 03:32 - exam objectives 05:28 - exam pattern 07:25 - how to prepare for az 203 &amp; azure az 203 training Are you looking for something more? Enroll in our Microsoft Azure training &amp; certification course and become a certified Azure Professional (https://intellipaat.com/azure-az-203-developing-solutions-for-microsoft-azure-certification-training/). It is a 28 hrs instructor led Azure training provided by Intellipaat which is completely aligned with industry standards and certification bodies. If youâ€™ve enjoyed this Microsoft azure cloud certification video, Like us and Subscribe to our channel for more similar informative Microsoft cloud tutorial and Azure tutorials. Got any questions about how to clear azure az 203 exam ?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az-203-developing-solutions-for-microsoft-azure-certification-training/ Facebook: https://www.facebook.com/intellipaatonline LinkedIn: https://www.linkedin.com/in/intellipaat/ Twitter: https://twitter.com/Intellipaat</t>
  </si>
  <si>
    <t>https://i.ytimg.com/vi/1GF-AffMOi8/maxresdefault.jpg</t>
  </si>
  <si>
    <t>8YktQ-2Do1Q</t>
  </si>
  <si>
    <t>2019-06-04T14:45:28Z</t>
  </si>
  <si>
    <t>Selenium Tutorial for Beginner | Selenium Webdriver Tutorial | Selenium Tutorial | Intellipaat</t>
  </si>
  <si>
    <t>ðŸ”¥Intellipaat Selenium WebDriver Course:- https://intellipaat.com/selenium-training/ In this selenium tutorial for beginner video you will learn what is selenium ide, selenium webdriver architecture, how to download &amp; install selenium webdriver, what is xpath in selenium, how to handle web alerts in selenium, css through selenium, firebug extension and fire path installation, webdriver methods and html tags among others in detail. #SeleniumTutorialForBeginner #SeleniumWebdriverTutorial#SeleniumTutorial ðŸ“Œ Do subscribe to Intellipaat channel &amp; get regular updates on videos: https://goo.gl/hhsGWb ðŸ“• Read complete Selenium tutorial here: https://bit.ly/2o63a8A ðŸ“” Get Selenium cheat sheet here: https://bit.ly/2JX8rMa This Selenium tutorial helps you to learn following topics: 00:49 - selenium ide 05:21 - selenium grid 07:12 - selenium webdriver architecture 11:34 - java environment setup 24:50 - installing selenium web driver &amp; third party browser drivers 31:41 - webdriver class execution 43:05 - web elements in selenium 01:21:23 - webdriver methods 01:55:51 - xpath in selenium 02:07:00 - css selector 02:16:15 - checkbox 02:24:40 - drop down web element 02:49:28 - web alerts in selenium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goo.gl/wXzGb6 Facebook: https://www.facebook.com/intellipaatonline LinkedIn: https://www.linkedin.com/in/intellipaat/ Twitter: https://twitter.com/Intellipaat</t>
  </si>
  <si>
    <t>PT3H10M27S</t>
  </si>
  <si>
    <t>https://i.ytimg.com/vi/8YktQ-2Do1Q/maxresdefault.jpg</t>
  </si>
  <si>
    <t>JHoy3lDZOfY</t>
  </si>
  <si>
    <t>2019-06-03T16:11:44Z</t>
  </si>
  <si>
    <t>DevOps Tutorial for Beginners | DevOps Training | Intellipaat</t>
  </si>
  <si>
    <t>Intellipaat DevOps course: https://intellipaat.com/devops-certification-training/ In this devops tutorial for beginners video you will learn devops end to end right from what is devops, various devops tools it has like docker, git, jenkins, chef, kubernetes, nagios, puppet, ansible in detail. #devopstraining #devopstutorialforbeginners #devopstutorial #devops ðŸ“Œ Do subscribe to Intellipaat channel &amp; get regular updates on videos: https://goo.gl/hhsGWb ðŸ“•Read complete devops tutorial here:- https://bit.ly/2AH7Rua ðŸ“”Interested to learn devops still more? Please check similar devops blogs here:- https://bit.ly/2ClfLKp â­Preparing for devops interview? Watch devops interview questions &amp; answers: https://bit.ly/2CUV5en ðŸ”—Get various devops tools cheat sheet here: Docker tutorial cheat sheet: https://bit.ly/2Z6lo9X Chef tutorial cheat sheet: https://bit.ly/2KjdJkn Git tutorial cheat sheet: https://bit.ly/2Z6pbnD Jenkins tutorial cheat sheet: https://bit.ly/2WhKy8h Kubernetes tutorial cheat sheet: https://bit.ly/2Wi8OHB Puppet tutorial cheat sheet: https://bit.ly/2Z3wHiP ðŸ‘‰Following topics are covered in this video: 00:00 - devops tutorial for beginners 01:06 - why devops 03:45 - traditional IT vs devops 07:25 - what is devops 11:00 - devops lifecycle 11:05 - how devops work 22:55 - devops tools 29:37 - what is git 31:45 - common git commands 1:20:28 - problems before docker 01:27:12 - what is docker 01:33:07 - docker vs virtal machine 01:35:30 - docker installation 01:40:15 - docker container lifecycle 01:42:45 - common docker operations 02:17:59 - what is a dockerfile 02:35:55 - introduction to docker volumes 03:18:15 - what is docker swarm 03:34:56 - what is puppet 03:57:05 - code basics for puppet 04:24:35 - what is ansible 04:51 - introduction to software testing 04:57:30 - introduction to selenium 05:26:41 - how to create automated tests in selenium 05:41:42 - features of testng 05:44:45- annotations in testng 06:50:21 - continuous integration in jenkins 07:46:32 - why kubernetes 07:56:08 - what is kubernetes 08:01:16 - kubernetes architecture 08:32:48 - what is nagios 08:52:44 - devops interview questions &amp; answers Are you looking for something more? Enroll in our devops certification course and become a certified devops professional (https://goo.gl/VxVc9F). It is a 32 hrs instructor led devops training provided by Intellipaat which is completely aligned with industry standards and certification bodies. If youâ€™ve enjoyed this devops full course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tutorial for beginner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 7847955955 Website: https://goo.gl/VxVc9F Facebook: https://www.facebook.com/intellipaatonline LinkedIn: https://www.linkedin.com/in/intellipaat/ Twitter: https://twitter.com/Intellipaat</t>
  </si>
  <si>
    <t>PT10H14M26S</t>
  </si>
  <si>
    <t>https://i.ytimg.com/vi/JHoy3lDZOfY/maxresdefault.jpg</t>
  </si>
  <si>
    <t>AXMW6L2y5vA</t>
  </si>
  <si>
    <t>2019-06-03T13:54:16Z</t>
  </si>
  <si>
    <t>Bill Gates's Top 10 Rules For Success | Bill Gates Interview | Intellipaat</t>
  </si>
  <si>
    <t>Intellipaat online training courses: https://intellipaat.com/ He consistently ranks in the Forbes list of the world's wealthiest people. He's one of the best-known entrepreneurs of the personal computer revolution. He is also the second-most generous philanthropist in America, having given over $28 billion to charity. He's Bill Gates and here are his Top 10 Rules for Success. If youâ€™ve enjoyed this Bill Gates's top 10 rules for success video, Like us and Subscribe to our channel for more similar motivational and technology videos and free tutorials. ---------------------------- Intellipaat Edge 1. 24*7 Life time Access &amp; Support 2. Flexible Class Schedule 3. Job Assistance 4. Mentors with +14 yrs 5. Industry Oriented Course ware 6. Life time free Course Upgrade ------------------------------ Video credit: Evan Carmichael ------------------------------ For more Information: Please write us to sales@intellipaat.com, or call us at: +91- 7847955955 Website: https://intellipaat.com/ Facebook: https://www.facebook.com/intellipaatonline LinkedIn: https://www.linkedin.com/in/intellipaat/ Twitter: https://twitter.com/Intellipaat</t>
  </si>
  <si>
    <t>XSKo6EwimR8</t>
  </si>
  <si>
    <t>2019-05-31T06:31:26Z</t>
  </si>
  <si>
    <t>31/5/19 6:31</t>
  </si>
  <si>
    <t>Data Analytics | What is Data Analytics | Intellipaat</t>
  </si>
  <si>
    <t>Intellipaat Data Analytics Course:- https://intellipaat.com/data-analytics-master-training-course/ Information is all around us. Data analytics - the ability to capture, manage and analyze complex sets of information - is the key to turning the flood of information into actionable intelligence. By analyzing the world around us -- we can improve decision making and business practices for industries all over the world. Watch this insightful video on Data Analytics, the future trends and what Data Analytics has in store for you. Watch complete Data Science tutorial :- https://goo.gl/gyf2g3 Are you looking for something more? Enroll in our Data Analytics course and become a certified Data Scientist (https://bit.ly/2MdyjS7). It is a 92 hrs instructor led Data Analytics training provided by Intellipaat which is completely aligned with industry standards and certification bodies. If youâ€™ve enjoyed this data analytics for beginners 2019 tutorial, Like us and Subscribe to our channel for more similar Data Analytics videos and free tutorials. Got any questions about Data Analytics? Ask us in the comment section below. ---------------------------- Intellipaat Edge 1. 24*7 Life time Access &amp; Support 2. Flexible Class Schedule 3. Job Assistance 4. Mentors with +14 yrs 5. Industry Oriented Course ware 6. Life time free Course Upgrade ------------------------------ Why Data Analytics is important? Data analytics is a field which has recently gaining much attention because of the speed &amp; accuracy it provides to business. Data analytics is based on statistical models that help in refining &amp; analysing the data to help provide business solutions. Why should you opt for a Data Analytics career? Data analytics is providing companies a competitive edge in terms of processing and analysing the data and ultimately take better business decisions. Lately companies have realized the potential and importance of data analytics tools and technologies and hence there is huge demand and career opportunities in this field. So you can be assured about the wonderful future it has for you. #DataAnalytics #WhatisDataAnalytics Video credit: Lockheed Martin ------------------------------ For more Information: Please write us to sales@intellipaat.com, or call us at: +91- 7847955955 Website: https://bit.ly/2MdyjS7 Facebook: https://www.facebook.com/intellipaatonline LinkedIn: https://www.linkedin.com/in/intellipaat/ Twitter: https://twitter.com/Intellipaat</t>
  </si>
  <si>
    <t>Paia1FwIJwY</t>
  </si>
  <si>
    <t>2019-05-29T15:06:40Z</t>
  </si>
  <si>
    <t>29/5/19 15:06</t>
  </si>
  <si>
    <t>AWS Solution Architect Certification | AWS Certification | AWS Training</t>
  </si>
  <si>
    <t>ðŸ”¥Intellipaat AWS training course: https://intellipaat.com/aws-certification-training-online/ In this aws solution architect certification 2019 video you will know the complete details about aws certification. You will know why to go for aws certification, what is aws certification, the various categories of aws certification, types of aws certification and finally which certification is best for you. #AWSTutorialForBeginners #AWSTraining ðŸ”— Watch complete AWS end to end tutorial: https://bit.ly/2JQ0iYK âœŒï¸ Clear AWS certification with our in depth AWS interview q&amp;a video: https://bit.ly/2QvjBX0 ðŸ“” Get AWS cheat sheet here: https://bit.ly/2KnDwb4 ðŸ“• Read complete AWS tutorial here: https://bit.ly/2I3iryY ðŸ“Œ Do subscribe to Intellipaat channel &amp; get regular updates on videos: https://goo.gl/hhsGWb Following topics are covered in this aws solutions architect video: 00:54 - why aws certification 02:12 - what is aws certification 02:34 - categories of aws certification 03:11 - types of aws certification 04:19 - which certification is best for you Interested to deep dive on Amazon web services still more? Please check similar AWS Blogs:- https://goo.gl/kygPGK Watch complete AWS certified solution architect tutorial:- http://cutt.us/VKcBJ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solution architect associate 2019 video, Like us and Subscribe to our channel for more similar informative videos. Got any questions about aws solution architect course?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which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AWSSolutionArchitectCertification #AWSCertification ------------------------------ For more information: Please write us to sales@intellipaat.com or call us at: +91-7847955955 Website: https://goo.gl/4W9Scj Facebook: https://www.facebook.com/intellipaatonline/ LinkedIn: https://www.linkedin.com/in/intellipaat/ Twitter: https://twitter.com/Intellipaat</t>
  </si>
  <si>
    <t>https://i.ytimg.com/vi/Paia1FwIJwY/maxresdefault.jpg</t>
  </si>
  <si>
    <t>1R8dbkWg21I</t>
  </si>
  <si>
    <t>2019-05-28T14:32:54Z</t>
  </si>
  <si>
    <t>28/5/19 14:32</t>
  </si>
  <si>
    <t>Data Science Interview Questions | Intellipaat</t>
  </si>
  <si>
    <t>ðŸ”¥ðŸ”¥ðŸ”¥Intellipaat Data Science course: https://intellipaat.com/data-scientist-course-training/ Intellipaat's Data Science Interview questions and answers in 2019 will help you ace your next Data Science Interview. We have collected these Data Science Interview Questions based on the new curriculum for Data Science so that you can include this in your Data Science interview preparation and excel in the interview. We have tried to cover almost all the concepts so that you clear the interview with ease. #DataScienceInterviewQuestions #DataScienceInterview â­ Learn complete Data Science course here: https://bit.ly/2HRoLeM ðŸ“” Get Python for Data Science cheat sheet here: https://bit.ly/2IavVtK ðŸ“• Read complete Data Science tutorial here: https://bit.ly/25b4zJk ðŸ”— Watch Data Science tutorials here:- https://bit.ly/30QlOmv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interview questions &amp; answers, Like us and Subscribe to our channel for more similar Data Science videos and free tutorials. Got any questions about Data Science interview preparation? Ask us in the comment section below. ---------------------------- Intellipaat Edge 1. 24*7 Life time Access &amp; Support 2. Flexible Class Schedule 3. Job Assistance 4. Mentors with +14 yrs 5. Industry Oriented Course ware 6. Life time free Course Upgrade ------------------------------ Why should you watch this Data Science interview questions video? Data Science is one of the top technologies offering high-paying jobs. If you are looking to clear the Data Science interview then this Data Science interview questions and answers is a must watch for you. In this Data Science interview questions video you will learn what are the most probable questions that will be asked in the interview. What is included in this Data Science interview preparation video? You will find that this Data Science certification interview questions tips video is clearly segregated into its logical components. This way you will be in a better position to clear the interview. Who is eligible to watch this Data Science interview preparation video? This Data Science interview questions and answers video is both for experienced and freshers in the technology. What makes this Data Science interview questions video so unique? This Data Science interview questions and answers video is not prepared by academicians. This Data Science questions and answers video has been exclusively created by professionals who are working in Data Science domain. This way they have the first-hand idea of what are the questions that are being asked in the interview. Due to this you will be in a better position to clear the Data Science interview and land your dream job after watching this video. ------------------------------ For more information: Please write us to sales@intellipaat.com or call us at: +91-7847955955 Website: https://intellipaat.com/data-scientist-course-training/ Facebook: https://www.facebook.com/intellipaatonline/ LinkedIn: https://www.linkedin.com/in/intellipaat/ Twitter: https://twitter.com/Intellipaat</t>
  </si>
  <si>
    <t>https://i.ytimg.com/vi/1R8dbkWg21I/maxresdefault.jpg</t>
  </si>
  <si>
    <t>hbMCLAq6J6c</t>
  </si>
  <si>
    <t>2019-05-27T10:46:20Z</t>
  </si>
  <si>
    <t>27/5/19 10:46</t>
  </si>
  <si>
    <t>What is Cloud Computing | Future of Cloud Computing | Satya Nadella Interview | Intellipaat</t>
  </si>
  <si>
    <t>Intellipaat cloud computing courses: https://intellipaat.com/all-courses/cloud-computing/ The sum of the world's data is expected to swell to more than five times its current size by 2025 - IDC White Paper. Global spending for public cloud services is on track to be $277 billion in 2020. Cloud computing is here to provide a whole new world of jobs, applications, services, and platforms. Watch this insightful video on Satya Nadella speaking about cloud computing future trends and what cloud has in store for you. Interested to read about cloud computing more? Please check similar Blogs:- https://bit.ly/2ED3pQt Watch complete cloud computing training videos:- https://bit.ly/2YVWtFX Are you looking for something more? Enroll in our cloud &amp; devops architect training &amp; certification course and become a certified cloud &amp; devops architect (https://bit.ly/2g8BoUo). It is a 147 hrs instructor led training provided by Intellipaat which is completely aligned with industry standards and certification bodies. If youâ€™ve enjoyed this cloud computing future video, Like us and Subscribe to our channel for more similar informative videos. Got any questions about what is cloud computing technology?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WhatIsCloudComputing #FutureOfCloudComputing Video credit: CNBC ------------------------------ For more information: Please write us to sales@intellipaat.com or call us at: +91-7847955955 Website: https://intellipaat.com/all-courses/cloud-computing/ Facebook: https://www.facebook.com/intellipaatonline/ LinkedIn: https://www.linkedin.com/in/intellipaat/ Twitter: https://twitter.com/Intellipaat</t>
  </si>
  <si>
    <t>5GYeia8IRbg</t>
  </si>
  <si>
    <t>2019-05-25T11:09:47Z</t>
  </si>
  <si>
    <t>25/5/19 11:09</t>
  </si>
  <si>
    <t>Python Tutorial | Python Tutorial for Beginners | Intellipaat</t>
  </si>
  <si>
    <t>ðŸ”¥ðŸ”¥ðŸ”¥Intellipaat Python course: https://intellipaat.com/python-certification-training-online/ In this Python tutorial for beginners video you will learn Python complete course from scratch. In this Python programming tutorial, you will start by learning some python basics and how industry is using python, then you will understand various concepts like tokens, data types, flow control statements and functions in Python. Later you will see the advanced concepts like numpy, pandas, matplotlib, data visualization etc in detail. #PythonTutorial #PythonTutorialforBeginners ðŸ”— Know top 5 reasons to learn python: https://bit.ly/2IjH1Ng ðŸ“” Get python cheat sheet here: https://bit.ly/2IavVtK ðŸ“• Read complete python tutorial here: https://bit.ly/2zlA24a ðŸ“Œ Subscribe to Intellipaat channel &amp; get regular updates on videos: https://goo.gl/hhsGWb ðŸ““ Following topics are covered in this python full course video: 00:00 - python tutorial 00:56 - what is python programming language 07:17 - how to install python 10:51 - jupyter notebook in anaconda 13:11 - python variable 17:45 - python tokens 22:38 - python literals 27:28 - operators in python 40:56 - python data type 01:12:36 - python test 1 01:13:02 - python flow control 01:23:40 - python function 01:32:47 - python test 2 01:33:11 - python test 3 01:33:36 - python test 4 01:34:04 - python lambda 01:39:00 - python test 5 01:39:14 - python test 6 01:39:39 - python classes/object 01:40:26 - python file handling 01:54:07 - Numpy 03:08:32 - python pandas 03:21:55 - data structure in pandas 04:18:54 - python quiz 1 04:18:59 - python quiz 2 04:19:48 - python quiz 3 04:20:52 - python quiz 4 04:21:06 - python quiz 5 04:21:22 - data visualization 04:38:23 - what is matplotlib 06:04:27 - pyspark 06:05:36 - what is pyspark 06:10:36 - python vs scala 06:13:32 - pyspark installation 06:20:32 - sparkContext 06:32:02 - RDD in python 06:36:47 - dataframe 06:37:39 - MLib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crash course video, Like us and Subscribe to our channel for more similar informative videos and free tutorials.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goo.gl/EnbpgH Facebook: https://www.facebook.com/intellipaatonline LinkedIn: https://www.linkedin.com/in/intellipaat/ Twitter: https://twitter.com/Intellipaat</t>
  </si>
  <si>
    <t>PT6H38M28S</t>
  </si>
  <si>
    <t>https://i.ytimg.com/vi/5GYeia8IRbg/maxresdefault.jpg</t>
  </si>
  <si>
    <t>4gqZLajDWh8</t>
  </si>
  <si>
    <t>2019-05-23T14:39:53Z</t>
  </si>
  <si>
    <t>23/5/19 14:39</t>
  </si>
  <si>
    <t>Machine Learning Tutorial | What is Machine Learning | Intellipaat</t>
  </si>
  <si>
    <t>Intellipaat Machine Learning Course: https://intellipaat.com/machine-learning-certification-training-course/ In this machine learning tutorial you will learn what is machine learning, machine learning algorithms like linear regression, binary classification, decision tree, random forest and unsupervised algorithm like k means clustering in detail with complete hands on demo. Following topics are covered in this video: 00:00 - machine learning tutorial 00:53 - what is machine learning 04:55 - what is linear regression 20:55 - what is regression? 23:32 - linear regression vs logistic regression 39:43 - confusion matrix 01:03:28 - decision tree 01:07:38 - random forest 02:33:06 - how to predict a value in random forest 03:44:05 - k means clustering Interested to learn machine learning still more? Please check similar machine learning blogs here:- https://bit.ly/2I5x3lr Are you looking for something more? Enroll in our machine learning full course and become a certified professional (https://bit.ly/2p5LLwx).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MachineLearningTutorial #WhatisMachineLearning ------------------------------ For more Information: Please write us to sales@intellipaat.com, or call us at: +91- 7847955955 Website: https://bit.ly/2p5LLwx Facebook: https://www.facebook.com/intellipaatonline LinkedIn: https://www.linkedin.com/in/intellipaat/ Twitter: https://twitter.com/Intellipaat</t>
  </si>
  <si>
    <t>PT4H27M45S</t>
  </si>
  <si>
    <t>https://i.ytimg.com/vi/4gqZLajDWh8/maxresdefault.jpg</t>
  </si>
  <si>
    <t>6lPD-rlXDCA</t>
  </si>
  <si>
    <t>2019-05-22T11:16:37Z</t>
  </si>
  <si>
    <t>22/5/19 11:16</t>
  </si>
  <si>
    <t>R Tutorial | Learn R Programming | Intellipaat</t>
  </si>
  <si>
    <t>ðŸ”¥Intellipaat R Programming course:- https://intellipaat.com/r-programming-certification-training/ In this r tutorial video you will learn r programming basic concepts like what is r, what are variables in r, different types of operator in r, what are object in r and flow control statement in r with hands on demo in detail so that getting started with r can be easy for you. #RTutorial #LearnRProgramming #RProgramming ðŸ“Œ Do subscribe to Intellipaat channel &amp; get regular updates on videos: http://bit.ly/Intellipaat ðŸ“Following topics are covered in this video: 01:48 - how to install r 03:46 - variables in r 06:23 - data types in r 10:16 - operators in r 53:00 - decision making statements in r 01:03:20 - data manipulation assignments ðŸ“°Interested to learn r programming still more? Please check similar r Programming blogs here:- https://goo.gl/94cLeV ðŸ”—Watch complete r programming tutorials here:- https://goo.gl/Szm1Li Are you looking for something more? Enroll in our r programming language course &amp; become a certified R Programmer (https://bit.ly/2wlkPdF). It is a 16 hrs instructor led r programming training provided by Intellipaat which is completely aligned with industry standards and certification bodies. If youâ€™ve enjoyed this r language for beginners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bit.ly/2wlkPdF Facebook: https://www.facebook.com/intellipaatonline LinkedIn: https://www.linkedin.com/in/intellipaat/ Twitter: https://twitter.com/Intellipaat</t>
  </si>
  <si>
    <t>PT2H11M56S</t>
  </si>
  <si>
    <t>https://i.ytimg.com/vi/6lPD-rlXDCA/maxresdefault.jpg</t>
  </si>
  <si>
    <t>pROZMFoCdzY</t>
  </si>
  <si>
    <t>2019-05-22T10:21:18Z</t>
  </si>
  <si>
    <t>22/5/19 10:21</t>
  </si>
  <si>
    <t>What is Big Data | Big Data Future | Intellipaat</t>
  </si>
  <si>
    <t>Intellipaat Big Data courses:- https://intellipaat.com/all-courses/big-data/ Watch what Kenneth talks about Big Data and how it's going to revolutionize almost everything around us. We are going to see $125 billion Big Data business by 2020! Know more about Big Data's future in this expert insight video. Interested to read more about big data? Please check similar blogs here: https://bit.ly/2HEofQ0 Are you looking for something more? Enroll in our big data hadoop certification training and become a certified big data hadoop professional (https://goo.gl/Fhgi9f). It is a 60 hrs instructor led hadoop training provided by Intellipaat which is completely aligned with industry standards and certification bodies. If youâ€™ve enjoyed this big data future scope video , like us and subscribe to our channel for more similar videos and free tutorials. Got any questions about big data analytics? Ask us in the comment section below. ---------------------------- Intellipaat Edge 1. 24*7 Life time Access &amp; Support 2. Flexible Class Schedule 3. Job Assistance 4. Mentors with +14 yrs 5. Industry Oriented Course ware 6. Life time free Course Upgrade ------------------------------ Why Big Data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WhatIsBigData #BigDataFuture #BigData Video Credits: Alger ------------------------------ For more Information: Please write us to sales@intellipaat.com, or call us at: +91- 7847955955 Website: https://goo.gl/Fhgi9f Facebook: https://www.facebook.com/intellipaatonline LinkedIn: https://www.linkedin.com/in/intellipaat/ Twitter: https://twitter.com/Intellipaat</t>
  </si>
  <si>
    <t>hPq816HqjBE</t>
  </si>
  <si>
    <t>2019-05-21T15:30:00Z</t>
  </si>
  <si>
    <t>21/5/19 15:30</t>
  </si>
  <si>
    <t>Azure Certification AZ-103 | Microsoft Azure Certification | Azure Tutorial | Intellipaat</t>
  </si>
  <si>
    <t>ðŸ”¥Intellipaat Azure Az 103 course: https://intellipaat.com/az-103-microsoft-azure-administrator-certification-training-course/ In this Azure tutorial you will learn about the Microsoft Azure certification AZ-103 exam. You will know in depth about the complete details of this certification exam like the pre requisites, exam objectives, exam pattern and how to prepare for the certification exam. ðŸ“•Read complete Azure tutorial here: https://intellipaat.com/blog/tutorial/microsoft-azure-tutorial/ ðŸ“•Interested to read about microsoft azure still more? Please check similar Azure Blogs here:- https://goo.gl/9jPGu6 â­Watch complete microsoft azure tutorials here:- https://goo.gl/pfhLEb Following topics are covered in this video: 00:45 - how az 103 came to existence? 01:25 - reason for this change 02:38 - why to opt az 103 03:26 - pre requisites for az 103 03:42 - exam objectives 05:25 - exam pattern 07:16 - how to prepare for az 103 &amp; azure az 103 training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Microsoft azure cloud certification video, Like us and Subscribe to our channel for more similar informative Microsoft cloud tutorial and Azure tutorials. Got any questions about how to clear azure az 103 exam ?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AzureCertificationAZ103 #MicrosoftAzureCertification #AzureTutorial ------------------------------ For more information: Please write us to sales@intellipaat.com or call us at: +91-7847955955 Website: https://goo.gl/nLRPUM Facebook: https://www.facebook.com/intellipaatonline LinkedIn: https://www.linkedin.com/in/intellipaat/ Twitter: https://twitter.com/Intellipaat</t>
  </si>
  <si>
    <t>https://i.ytimg.com/vi/hPq816HqjBE/maxresdefault.jpg</t>
  </si>
  <si>
    <t>MmsoIcYrXJU</t>
  </si>
  <si>
    <t>2019-05-20T15:35:22Z</t>
  </si>
  <si>
    <t>20/5/19 15:35</t>
  </si>
  <si>
    <t>AWS Tutorial For Beginners | AWS Training | Intellipaat</t>
  </si>
  <si>
    <t>ï”¥Intellipaat AWS training course: https://intellipaat.com/aws-certification-training-online/ In this aws tutorial for beginners video you will learn end to end on aws to become an aws certified solutions architect. You will learn concepts right from aws basics like what is cloud computing, the various cloud models, what is aws, aws domain &amp; services domains and a detailed hands on demo to migrate your application to aws cloud. #AWSTutorialForBeginners #AWSTraining #AWS ï“Œ Do subscribe to Intellipaat channel &amp; get regular updates on videos: http://bit.ly/Intellipaat ï”— Watch AWS video tutorials here: http://cutt.us/VKcBJ ï“• Read complete AWS tutorial here: https://bit.ly/2I3iryY â­ Get AWS cheat sheet here: https://bit.ly/2KnDwb4 ï“°Interested to deep dive on Amazon web services still more? Please check similar AWS Blogs:- https://goo.gl/kygPGK ï“This amazon web services tutorial for beginners video helps you to learn following topics: 0:00 - aws tutorial for beginners 02:05 - introduction to cloud computing 03:42 - cloud computing example 06:44 - cloud computing advantages 09:49 - cloud products 13:31 - cloud computing models 33:39 - why aws 37:57 - introduction to amazon web services 40:08 - service domain in aws 01:04:27 - demo on how to launch aws computing instance 02:13:10 - hands on demo on migrating an application from local computer to aw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Got any questions about getting started with amazon web services tutorial for beginners?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PT2H37M15S</t>
  </si>
  <si>
    <t>https://i.ytimg.com/vi/MmsoIcYrXJU/maxresdefault.jpg</t>
  </si>
  <si>
    <t>XyGyLUQhp1s</t>
  </si>
  <si>
    <t>2019-05-20T08:45:20Z</t>
  </si>
  <si>
    <t>20/5/19 8:45</t>
  </si>
  <si>
    <t>Artificial Intelligence | Jeff Bezos Interview | Future of AI | Intellipaat</t>
  </si>
  <si>
    <t>Intellipaat Artificial Intelligence Course:- https://intellipaat.com/artificial-intelligence-masters-training-course/ Watch what Jeff Bezos talks about the future of AI and how it is going to change our lives forever! In times of 2019, data has become a new business currency and Artificial Intelligence is a new skill set. Companies have realised the potential to implement artificial intelligence to change almost everything about the way they do business and as per the global economy AI could contribute up to $15.7 trillion by 2030. Watch this insightful video on Jeff Bezos speaking about AI future and what AI has in store for you. Interested to read about Artificial Intelligence? Please check Intellipaat Blogs here:- https://goo.gl/rFFw9L Watch Artificial Intelligence tutorials here:- https://goo.gl/gyf2g3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rise of artificial intelligence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JeffBezosInterview #JeffBezos #FutureofAI Video Credits: The Amazon World ------------------------------ For more Information: Please write us to sales@intellipaat.com, or call us at: +91- 7847955955 Website: https://goo.gl/RdA17B Facebook: https://www.facebook.com/intellipaatonline LinkedIn: https://www.linkedin.com/in/intellipaat/ Twitter: https://twitter.com/Intellipaat</t>
  </si>
  <si>
    <t>yl7o-56NMJ8</t>
  </si>
  <si>
    <t>2019-05-15T17:49:45Z</t>
  </si>
  <si>
    <t>15/5/19 17:49</t>
  </si>
  <si>
    <t>Data Science Course | Data Science Courses | Intellipaat</t>
  </si>
  <si>
    <t>ðŸ”¥Intellipaat Data Science course: https://intellipaat.com/data-scientist-course-training/ Data Science tutorial will help you learn what is Data Science and master the foundations of data science, data sourcing, coding, mathematics, and statistics. In this complete Data Science courses video, you will get to understand the concepts of Data Science like Supervised Learning which includes data manipulation, Data Visualization, Linear Regression, Logistic Regression, Decision Tree, Random Forest. You will also learn about Unsupervised Learning which includes k-means clustering, user-based &amp; item-based filtering, association rule mining, etc among others. At the end of the data science tutorial video, there are some most commonly asked Data Science interview questions by top MNCs to make you job-ready. #datasciencecourse #datasciencecourses #datasciencetutorial #datasciencetutorialforbeginners ðŸ“Following topics are covered in this data science courses video: 00:00 - Data Science tutorial 01:43 - what is data science 05:09 - languages for data science 16:37 - what is linear regression 32:39 - what is regression 34:45 - logistic regression 53:29 - performance metrics 01:15:09 - decision tree 03:56:02 - k means clustering 05:45:42 - recommendation engine 05:45:53 - collaborative filtering 06:06:35 - user based collaborative filtering 06:27:33 - item based collaborative filtering 07:29:24 - association rule mining 08:11:29 - Data Science Interview Questions ðŸ“°Interested to learn Data Science still more? Please check similar "what is Data Science" blog here: https://intellipaat.com/blog/what-is-data-science/ ðŸ”—Watch complete Data Science tutorials here:- https://goo.gl/BGTpv5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training, Like us and Subscribe to our channel for more similar Data Science videos and free tutorials. Got any questions about Data Scientist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 For more Information: Please write us to sales@intellipaat.com, or call us at: +91- 7847955955 Website: https://intellipaat.com/data-scientist-course-training/ Facebook: https://www.facebook.com/intellipaatonline LinkedIn: https://www.linkedin.com/in/intellipaat/ Twitter: https://twitter.com/Intellipaat</t>
  </si>
  <si>
    <t>PT9H22M11S</t>
  </si>
  <si>
    <t>https://i.ytimg.com/vi/yl7o-56NMJ8/maxresdefault.jpg</t>
  </si>
  <si>
    <t>DZhDnLs4gbc</t>
  </si>
  <si>
    <t>2019-05-14T14:48:02Z</t>
  </si>
  <si>
    <t>14/5/19 14:48</t>
  </si>
  <si>
    <t>R Programming for Beginners | Intellipaat</t>
  </si>
  <si>
    <t>ðŸ”¥Intellipaat Data Science with R Programming Course:- https://intellipaat.com/data-scientist-course-training/ In this r programming for beginners video you will learn what is r programming, what are variables in r, different types of operator in r, what are object in r and flow control statement in r with hands on demo in detail so that getting started with r can be easy for you. ðŸ“•Read R Programming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Are you looking for something more? Enroll in our r programming language course for data science &amp; become a certified data scientist (https://bit.ly/2b7Rn1z). It is a 40 hrs instructor led r programming training provided by Intellipaat which is completely aligned with industry standards and certification bodies. If youâ€™ve enjoyed this introduction to r programming language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ame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rprogrammingforbeginners #rprogrammingtutorial #learnr ------------------------------ For more Information: Please write us to sales@intellipaat.com, or call us at: +91- 7847955955 Website: https://bit.ly/2b7Rn1z Facebook: https://www.facebook.com/intellipaatonline LinkedIn: https://www.linkedin.com/in/intellipaat/ Twitter: https://twitter.com/Intellipaat</t>
  </si>
  <si>
    <t>https://i.ytimg.com/vi/DZhDnLs4gbc/maxresdefault.jpg</t>
  </si>
  <si>
    <t>LHdOTntKiXs</t>
  </si>
  <si>
    <t>2019-05-13T14:18:39Z</t>
  </si>
  <si>
    <t>13/5/19 14:18</t>
  </si>
  <si>
    <t>AWS Tutorial For Beginners | AWS Certified Solutions Architect | AWS Training | Intellipaat</t>
  </si>
  <si>
    <t>Intellipaat AWS training course: https://intellipaat.com/aws-certification-training-online/ In this aws tutorial for beginners video you will learn complete basics required to become an aws certified solutions architect. You will learn concepts right from aws basics like what was there before cloud, what is cloud computing, the various cloud computing advantages, what is aws, why it is successful, the future of aws, aws pricing, aws service domains and a detailed hands on demo to migrate your application to aws cloud. Interested to deep dive on Amazon web services still more? Please check similar AWS Blogs:- https://goo.gl/kygPGK Watch complete AWS certified solution architect tutorial:- http://cutt.us/VKcBJ This amazon web services tutorial for beginners video helps you to learn following topics: 01:11 - before the rise of cloud 03:16 - what is cloud computing 03:46 - cloud computing benefits 05:21 - what is aws 07:25 - why is aws successful 09:55 - future of aws 11:25 - service domains in aws 40:33 - aws pricing 44:18 - hands on demo to migrate application to aws cloud. 01:22:38 - aws quiz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aws training, Like us and Subscribe to our channel for more similar informative AWS tutorial and AWS videos. Got any questions about getting started with aws?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AWSTutorialForBeginners #AWSTraining #AWSCertifiedSolutionsArchitect ------------------------------ For more information: Please write us to sales@intellipaat.com or call us at: +91-7847955955 Website: https://goo.gl/4W9Scj Facebook: https://www.facebook.com/intellipaatonline/ LinkedIn: https://www.linkedin.com/in/intellipaat/ Twitter: https://twitter.com/Intellipaat</t>
  </si>
  <si>
    <t>https://i.ytimg.com/vi/LHdOTntKiXs/maxresdefault.jpg</t>
  </si>
  <si>
    <t>2Mnq5AEMJjo</t>
  </si>
  <si>
    <t>2019-05-10T14:09:57Z</t>
  </si>
  <si>
    <t>Google Cloud | Google Cloud Platform | Google Cloud Platform Tutorial | Intellipaat</t>
  </si>
  <si>
    <t>ðŸ”¥Intellipaat Google Cloud Architect Certification exam training: https://goo.gl/dKSUaU In this google cloud platform tutorial video you will learn complete google cloud platform fundamentals like what is cloud computing, why cloud computing is required, why to study google cloud, what is google cloud, various cloud providers, google cloud services, who all are the top users of google cloud with a hands on demo on google cloud as well. ðŸ“Œ Do subscribe to Intellipaat channel &amp; get regular updates on videos: http://bit.ly/Intellipaat ðŸ”— Watch GCP video tutorials here: http://bit.ly/2wOoMKg ðŸ“° Interested to learn GCP still more? Please check similar what is google cloud platform blog here:- https://intellipaat.com/blog/what-is-google-cloud/ Following topics are covered in this video: 00:45- why cloud computing? 03:46 - what is cloud computing 03:58 - various cloud providers 04:23 - why google cloud 05:30 - what is gcp 05:52 - google cloud services 08:57 - top users of google cloud 10:39 - demo on how to launch a vm instance in gcp 13:37 - quiz on gcp Watch Intellipaat other technologies videos:- https://goo.gl/q2bR4w Are you interested to take google cloud platform training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If youâ€™ve enjoyed this google cloud platform tutorial for beginners,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Why Google Cloud Platform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z, HSBC, Bloomeberg, Paypal and Twitter are moving their workloads to Google Cloud Platform? You will learn the reasons. The Intellipaat's google cloud tutorial is easy to understand, has real world GCP examples and thus makes you understand why GCP is so important and why you should go for a GCP Career. #GoogleCloudPlatformTutorial #GoogleCloudFundamentals #GcpTutorial ------------------------------ For more Information: Please write us to sales@intellipaat.com, or call us at: +91- 7847955955 Website: https://goo.gl/dKSUaU Facebook: https://www.facebook.com/intellipaatonline LinkedIn: https://www.linkedin.com/in/intellipaat/ Twitter: https://twitter.com/Intellipaat</t>
  </si>
  <si>
    <t>https://i.ytimg.com/vi/2Mnq5AEMJjo/maxresdefault.jpg</t>
  </si>
  <si>
    <t>O9spk4MuEZU</t>
  </si>
  <si>
    <t>2019-05-08T14:04:25Z</t>
  </si>
  <si>
    <t>Salesforce for Beginners | Salesforce CRM Tutorial | Salesforce Training</t>
  </si>
  <si>
    <t>ðŸ”¥Intellipaat Salesforce Course:- https://intellipaat.com/salesforce-training/ This salesforce crm tutorial is an in depth salesforce training video where you will learn all the salesforce for beginners concepts like introduction to salesforce, what is cloud computing, various products &amp; services provided by salesforce, what is crm, architecture of salesforce among others. There is a hands on demo as well where you will learn how to create an application in salesforce.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Following topics are covered in this video: 00:46- introduction to salesforce 01:32- applications of salesforce 02:43 - what is cloud computing 03:17 - benefits of cloud computing 05:43 - products &amp; services provided by salesforce 15:52 - salesforce as a crm 16:06 - what is crm 16:42 - benefits of crm 18:24 - traditional crm vs salesforce crm 22:43 - why is salesforce gaining popularity? 25:05 - hands on(creating salesforce developer account) 32:02 - building an application from scratch in salesforce Interested to learn how to use salesforce still more? Please check similar Salesforce blogs :-https://goo.gl/yWxnyV Watch complete Salesforce developer training videos for beginners:- https://goo.gl/sFqRAJ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salesforce basics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tutorial is your stepping stone to a successful career! #salesforceforbeginners #salesforcetraining #salesforcecrmtutorial --------------------------------- For more Information: Please write us to sales@intellipaat.com, or call us at: +91- 7847955955 Website: https://goo.gl/eiDa7g Facebook: https://www.facebook.com/intellipaatonline LinkedIn: https://www.linkedin.com/in/intellipaat/ Twitter: https://twitter.com/Intellipaat</t>
  </si>
  <si>
    <t>PT58M49S</t>
  </si>
  <si>
    <t>https://i.ytimg.com/vi/O9spk4MuEZU/maxresdefault.jpg</t>
  </si>
  <si>
    <t>fcWpAwgfw7o</t>
  </si>
  <si>
    <t>2019-05-07T14:03:24Z</t>
  </si>
  <si>
    <t>ðŸ”¥Intellipaat Python course: https://intellipaat.com/python-certification-training-online/ In this python sentiment analysis tutorial you will understand what is sentiment analysis in python, why sentiment analysis is done, application of sentiment analysis and a demo on sentiment analysis of Twitter data using python. #SentimentAnalysisPython #TwitterSentimentAnalysisPython #Python ðŸ“Œ Do subscribe to Intellipaat channel &amp; get regular updates on videos: http://bit.ly/Intellipaat ðŸ“• Read complete Python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ðŸ”¥Following topics are covered in this video: 00:24 - what is sentiment analysis 00:52- types of sentiment 01:30 - why sentiment analysis 03:26- demo on twitter sentiment analysis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twitter sentiment analysis video, Like us and Subscribe to our channel for more similar informative videos and free tutorials. Got any questions about things covered in this python tutorial?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tutorial is your stepping stone to a successful career!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fcWpAwgfw7o/maxresdefault.jpg</t>
  </si>
  <si>
    <t>fQcSOgzmLYA</t>
  </si>
  <si>
    <t>2019-05-06T15:08:21Z</t>
  </si>
  <si>
    <t>Power BI Tutorial For Beginners | What is Power BI | Power BI Desktop</t>
  </si>
  <si>
    <t>Intellipaat Power BI course: https://intellipaat.com/power-bi-training/ In this power bi tutorial for beginners video you will learn what is power bi, why power bi came into existence, various power bi features, how to get started with power bi, shaping, transformation and modeling data and also how to generate power bi reports in detail. Following topics are covered in this video: 01:04 - inception of power bi 02:42 - self service bi 03:12 - power bi 03:40 - power bi versions 04:03 - components of power bi 04:50 - power bi desktop 05:25 - power bi service 06:27 - features of power bi 07:33 - demo on power bi installation 13:52 - data types in power bi &amp; data sets in power bi 19:30 - demo on generating a power bi report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o learn power bi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Intellipaat power bi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PowerBITutorialForBeginners #WhatIsPowerBI #PowerBIDesktop ------------------------------ For more information: Please write us to sales@intellipaat.com or call us at: +91-7847955955 Website: https://goo.gl/suyJvE Facebook: https://www.facebook.com/intellipaatonline LinkedIn: https://www.linkedin.com/in/intellipaat/</t>
  </si>
  <si>
    <t>https://i.ytimg.com/vi/fQcSOgzmLYA/maxresdefault.jpg</t>
  </si>
  <si>
    <t>TVGtelBTf4Q</t>
  </si>
  <si>
    <t>2019-05-03T14:00:47Z</t>
  </si>
  <si>
    <t>Data Science Course | Data Science Training | Intellipaat</t>
  </si>
  <si>
    <t>Intellipaat data science architect masters course: https://intellipaat.com/data-science-architect-masters-program-training/ In this video you will get a glimpse of this exciting domain of data science and the opportunities this data science course brings along. You will also learn what is it like to have data science as a career, which all course comes under data science architect training, why are companies ready to pay top salaries to certified professionals and what is the importance of a data scientist. Intellipaat is offering the industry-designed data science architect course wherein you will work on real-world projects and upon completion of the certification you will be in a position to command top-notch salaries. The various courses covered in this masters in data science architect course are Data Science with R, SAS, Python for Data Science, Tableau Desktop 10, Apache Spark &amp; Scala, AI and Deep Learning with TensorFlow. Intellipaat data science architect masters training: https://intellipaat.com/data-science-architect-masters-program-training/ Do watch this video to know how getting trained in the data science architect masters course will help you grab the most coveted job of this century. Do subscribe to Intellipaat channel to get regular updates: https://goo.gl/hhsGWb Interested to learn more about Data Science? Please check Data Science training blogs here:- https://goo.gl/mh3hUY Watch complete Data Science tutorials here:- https://goo.gl/BGTpv5 Are you interested to learn data science architect masters course to get high paying jobs? Enroll in our Intellipaat data science architect masters course &amp; become a certified Professional (https://intellipaat.com/data-science-architect-masters-program-training/). All Intellipaat trainings are provided by Industry experts and is completely aligned with industry standards and certification bodies. If youâ€™ve enjoyed this data science video, Like us and Subscribe to our channel for more informative tutorials. Got any questions about data science? Ask us in the comment section below. ---------------------------- Intellipaat Edge 1. 24*7 Life time Access &amp; Support 2. Flexible Class Schedule 3. Job Assistance 4. Mentors with +14 yrs 5. Industry Oriented Course ware 6. Life time free Course Upgrade #DataScienceCourse #DataScienceTraining #DataScienceArchitectMastersCourse ------------------------------ For more Information: Please write us to sales@intellipaat.com, or call us at: +91- 7847955955 Website: https://intellipaat.com/data-science-architect-masters-program-training/ Facebook: https://www.facebook.com/intellipaatonline LinkedIn: https://www.linkedin.com/in/intellipaat/ Twitter: https://twitter.com/Intellipaat</t>
  </si>
  <si>
    <t>https://i.ytimg.com/vi/TVGtelBTf4Q/maxresdefault.jpg</t>
  </si>
  <si>
    <t>uS5IWn-6sxQ</t>
  </si>
  <si>
    <t>2019-05-02T14:11:58Z</t>
  </si>
  <si>
    <t>What is Azure Blob Storage | Azure Blob Storage Example | Azure Storage | Intellipaat</t>
  </si>
  <si>
    <t>Intellipaat Azure course: https://intellipaat.com/microsoft-azure-training/ In this tutorial you will learn what is azure blob storage, what is a blob in azure, what are containers, the various blob types with azure blob storage examples in detail. Interested to learn microsoft azure still more? Please check similar Azure Blogs here:- https://goo.gl/9jPGu6 Watch complete microsoft azure tutorial for beginners here:- https://goo.gl/pfhLEb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blob storage azure video, Like us and Subscribe to our channel for more similar informative Microsoft cloud tutorial and Azure tutorials. Got any questions about azure blob storage access? Ask us in the comment section below. ---------------------------- Intellipaat Edge 1. 24*7 Life time Access &amp; Support 2. Flexible Class Schedule 3. Job Assistance 4. Mentors with +14 yrs 5. Industry Oriented Course ware 6. Life time free Course Upgrade ------------------------------ Why should you watch this Microsoft Azure tutorial?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Microsoft Azure tutorial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Microsoft Azure fundamental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tutorial is your stepping stone to a successful career! #WhatIsAzureBlobStorage #AzureBlobStorageExample #AzureStorage ------------------------------ For more information: Please write us to sales@intellipaat.com or call us at: +91-7847955955 Website: https://goo.gl/nLRPUM Facebook: https://www.facebook.com/intellipaatonline LinkedIn: https://www.linkedin.com/in/intellipaat/ Twitter: https://twitter.com/Intellipaat</t>
  </si>
  <si>
    <t>https://i.ytimg.com/vi/uS5IWn-6sxQ/maxresdefault.jpg</t>
  </si>
  <si>
    <t>SpFmpIvtFbM</t>
  </si>
  <si>
    <t>2019-04-30T15:01:24Z</t>
  </si>
  <si>
    <t>30/4/19 15:01</t>
  </si>
  <si>
    <t>Azure DNS | What is DNS Server | How DNS Server works | Intellipaat</t>
  </si>
  <si>
    <t>Intellipaat Azure course: https://intellipaat.com/microsoft-azure-training/ In this Azure DNS tutorial you will learn what is Azure DNS server, how DNS server works, features of Azure, various DNS zones, what are DNS records, various DNS record types and what are private domains in microsoft Azure. Interested to learn microsoft azure still more? Please check similar Azure Blogs here:- https://goo.gl/9jPGu6 Watch complete microsoft azure tutorial for beginners here:- https://goo.gl/pfhLEb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domain name server video, Like us and Subscribe to our channel for more similar informative Microsoft cloud tutorial and Azure tutorials. Got any questions about how dns works step by step? Ask us in the comment section below. ---------------------------- Intellipaat Edge 1. 24*7 Life time Access &amp; Support 2. Flexible Class Schedule 3. Job Assistance 4. Mentors with +14 yrs 5. Industry Oriented Course ware 6. Life time free Course Upgrade ------------------------------ Why should you watch this Microsoft Azure tutorial?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Microsoft Azure tutorial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Microsoft Azure fundamental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tutorial is your stepping stone to a successful career! #AzureDNS #WhatIsDNSServer #HowDNSServerWorks ------------------------------ For more information: Please write us to sales@intellipaat.com or call us at: +91-7847955955 Website: https://goo.gl/nLRPUM Facebook: https://www.facebook.com/intellipaatonline LinkedIn: https://www.linkedin.com/in/intellipaat/ Twitter: https://twitter.com/Intellipaat</t>
  </si>
  <si>
    <t>https://i.ytimg.com/vi/SpFmpIvtFbM/maxresdefault.jpg</t>
  </si>
  <si>
    <t>aWZWewCVyeo</t>
  </si>
  <si>
    <t>2019-04-29T12:53:59Z</t>
  </si>
  <si>
    <t>29/4/19 12:53</t>
  </si>
  <si>
    <t>What is Azure Storage | Azure Storage Types | Azure Storage Security | Intellipaat</t>
  </si>
  <si>
    <t>Intellipaat Azure course: https://intellipaat.com/microsoft-azure-training/ In this microsoft azure storage tutorial you will learn what is azure storage, the various azure storage types, the difference between each azure storage types, azure storage security and each storage type in detail with example and hands on demo. Interested to learn microsoft azure still more? Please check similar Azure Blogs here:- https://goo.gl/9jPGu6 Watch complete microsoft azure tutorial for beginners here:- https://goo.gl/pfhLEb This Microsoft Azure security training helps you to learn following topics: 00:49 - what is azure storage 02:41 - general purpose v2 04:38 - azure pricing 05:55 - azure storage replication 06:39 - azure storage differences 07:09 - azure storage tiers 07:52 - azure storage security 09:39 - azure blob storage 27:08 - azure queue storage 30:11 - azure table storage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Microsoft azure storage video, Like us and Subscribe to our channel for more similar informative Microsoft cloud tutorial and Azure tutorials. Got any questions about Azure storage ? Ask us in the comment section below. ---------------------------- Intellipaat Edge 1. 24*7 Life time Access &amp; Support 2. Flexible Class Schedule 3. Job Assistance 4. Mentors with +14 yrs 5. Industry Oriented Course ware 6. Life time free Course Upgrade ------------------------------ Why should you watch this Microsoft Azure tutorial?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Microsoft Azure tutorial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Microsoft Azure fundamental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tutorial is your stepping stone to a successful career! #WhatisAzureStorage #AzureStorageTypes #AzureStorageSecurity ------------------------------ For more information: Please write us to sales@intellipaat.com or call us at: +91-7847955955 Website: https://goo.gl/nLRPUM Facebook: https://www.facebook.com/intellipaatonline LinkedIn: https://www.linkedin.com/in/intellipaat/ Twitter: https://twitter.com/Intellipaat</t>
  </si>
  <si>
    <t>PT55M50S</t>
  </si>
  <si>
    <t>https://i.ytimg.com/vi/aWZWewCVyeo/maxresdefault.jpg</t>
  </si>
  <si>
    <t>bZiBENzfFik</t>
  </si>
  <si>
    <t>2019-04-26T10:14:51Z</t>
  </si>
  <si>
    <t>26/4/19 10:14</t>
  </si>
  <si>
    <t>How to Create Monitoring Service in Nagios | Nagios Monitoring Tool Tutorial | Intellipaat</t>
  </si>
  <si>
    <t>Intellipaat DevOps Course:- https://intellipaat.com/DevOps-certification-training/ In this nagios monitoring tool tutorial video you will learn how to create monitoring service in nagios host and also how to create a command in nagios in detail. This nagios host monitoring service tutorial helps you to learn following topics: 00:41 - how to create a monitoring service in nagios 06:33 - how to create a command in nagios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nagios monitoring tool tutorial for beginners video, Like us and Subscribe to our channel for more similar informative video. Got any questions about application monitoring?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server monitoring tutorial is your stepping stone to a successful career! #NagiosMonitoringToolTutorial #NagiosTutorial #HowToCreateMonitoringServiceInNagiosHost ------------------------------ For more Information: Please write us to sales@intellipaat.com, or call us at: +91- 7847955955 Website: https://goo.gl/VxVc9F Facebook: https://www.facebook.com/intellipaatonline LinkedIn: https://www.linkedin.com/in/intellipaat/ Twitter: https://twitter.com/Intellipaat</t>
  </si>
  <si>
    <t>https://i.ytimg.com/vi/bZiBENzfFik/maxresdefault.jpg</t>
  </si>
  <si>
    <t>MsjkyZDwBAY</t>
  </si>
  <si>
    <t>2019-04-24T18:40:50Z</t>
  </si>
  <si>
    <t>24/4/19 18:40</t>
  </si>
  <si>
    <t>What is Cloud Computing | Cloud Computing Benefits | Cloud Service Models | Cloud Deployment Models</t>
  </si>
  <si>
    <t>Intellipaat AWS course: https://intellipaat.com/aws-certification-training-online/ In this cloud computing tutorial you will learn what is cloud computing, the various benefits of cloud computing, what are cloud service models and cloud deployment models in detail. Interested to learn Amazon aws tutorial? Please check similar AWS Blogs:- https://goo.gl/kygPGK Watch complete aws training videos:- https://goo.gl/4x8z1o This aws for beginners tutorial helps you to learn following topics: 00:38- why cloud computing? 02:52 - what is cloud computing 03:19 - cloud service model 06:59 - cloud deployment model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cloud computing tutorial for beginners, Like us and Subscribe to our channel for more similar informative aws tutorial and aws videos. Got any questions about introduction to cloud computing? Ask us in the comment section below. ---------------------------- Intellipaat Edge 1. 24*7 Life time Access &amp; Support 2. Flexible Class Schedule 3. Job Assistance 4. Mentors with +14 yrs 5. Industry Oriented Course ware 6. Life time free Course Upgrade ------------------------------ Why should you watch this Amazon for beginners tutorial?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aws tutorial? If you want to learn aws to become aws certified solution architect &amp; programmers looking to build SaaS, PaaS and IaaS applications then this Intellipaat aws services demo tutorial is for you. The Intellipaat aws tutorial is your first step to learn aws.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cloud computing explained video is your stepping stone to a successful career! #WhatIsCloudComputing #CloudComputingBenefits #CloudServiceModels #CloudDeploymentModels ------------------------------ For more information: Please write us to sales@intellipaat.com or call us at: +91-7847955955 Website: https://intellipaat.com/aws-certification-training-online/ Facebook: https://www.facebook.com/intellipaatonline/ LinkedIn: https://www.linkedin.com/in/intellipaat/ Twitter: https://twitter.com/Intellipaat</t>
  </si>
  <si>
    <t>https://i.ytimg.com/vi/MsjkyZDwBAY/maxresdefault.jpg</t>
  </si>
  <si>
    <t>08YOipZurP0</t>
  </si>
  <si>
    <t>2019-04-23T13:26:27Z</t>
  </si>
  <si>
    <t>23/4/19 13:26</t>
  </si>
  <si>
    <t>What is Selenium | Selenium Components | Selenium Webdriver Tutorial | Intellipaat</t>
  </si>
  <si>
    <t>Intellipaat Selenium Web Driver Course:- https://intellipaat.com/selenium-training/ In this selenium webdriver tutorial you will learn what is selenium, why you need selenium, various selenium components in detail and selenium ide. This Selenium tutorial helps you to learn following topics: 00:20 - overview of selenium 01:00 - selenium components 03:15 - components of selenium explained 03:37 - selenium ide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basics of Selenium tutorial, Like us and Subscribe to our channel for more similar Selenium videos and free tutorials. Got any questions in this Selenium webdriver tutorial for beginners video?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WhatIsSelenium #SeleniumComponents #SeleniumWebdriverTutorial ------------------------------ For more Information: Please write us to sales@intellipaat.com, or call us at: +91- 7847955955 Website: https://goo.gl/wXzGb6 Facebook: https://www.facebook.com/intellipaatonline LinkedIn: https://www.linkedin.com/in/intellipaat/ Twitter: https://twitter.com/Intellipaat</t>
  </si>
  <si>
    <t>https://i.ytimg.com/vi/08YOipZurP0/maxresdefault.jpg</t>
  </si>
  <si>
    <t>USKABywFWIQ</t>
  </si>
  <si>
    <t>2019-04-19T14:30:00Z</t>
  </si>
  <si>
    <t>19/4/19 14:30</t>
  </si>
  <si>
    <t>Robotic Process Automation (RPA) Training | Automation Anywhere Training | Intellipaat</t>
  </si>
  <si>
    <t>Intellipaat Automation Anywhere course: https://intellipaat.com/automation-anywhere-certification-training-course/ In this automation anywhere training video you will learn what is automation anywhere, what is robotic process automation, why to learn rpa, what are the various rpa tools available, introduction to automation anywhere and how does it work. There is a hands on automation anywhere demo as well to show you how to automate email and a short quiz at the end to test your learning. #RoboticProcessAutomationTraining #AutomationAnywhereTraining #RPATraining #WhatIsRoboticProcessAutomation Following topics are discussed in this automation anywhere tutorial for beginners video: 00:39 - why rpa 02:55 - what is rpa 03:27 - rpa tools 03:40 - introduction to automation anywhere 06:35 - demo- email automation 15:30 - quiz If youâ€™ve enjoyed this video on rpa automation anywhere, Like us and Subscribe to our channel for more similar informative RPA course tutorials. Got any questions regarding automation anywhere demo?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What is Robotic Process Automation training video? If you want to learn RPA to master Robotic Process Automation and work on different tools in RPA, deploy the automation anywhere tool and work on automation anywhere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automation anywhere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automation-anywhere-certification-training-course/ Facebook: https://www.facebook.com/intellipaatonline LinkedIn: https://www.linkedin.com/in/intellipaat/ Twitter: https://twitter.com/Intellipaat</t>
  </si>
  <si>
    <t>https://i.ytimg.com/vi/USKABywFWIQ/maxresdefault.jpg</t>
  </si>
  <si>
    <t>uHf0CyeYrQs</t>
  </si>
  <si>
    <t>2019-04-18T14:28:15Z</t>
  </si>
  <si>
    <t>18/4/19 14:28</t>
  </si>
  <si>
    <t>Microsoft Azure Certification | Which Azure Certification Should I Do? | Azure 300-301 Certification</t>
  </si>
  <si>
    <t>Intellipaat Azure AZ 300 course: https://intellipaat.com/microsoft-azure-exam-az-300-architect-technologies/ If you are confused between which Azure certification should i do?, this video is for you. In this Microsoft Azure certification, you will know complete details about Azure 300-301 certification like how it came into existence, what is taught in Az 300 and Az 301, why you should learn this course, the prerequisite, exam pattern and also how to prepare for the exam. Interested to learn Microsoft Azure still more? Please check similar Azure Blogs here:- https://goo.gl/9jPGu6 Watch complete Microsoft Azure tutorials here:- https://goo.gl/pfhLEb This Microsoft Azure certification path video helps you to learn following topics: 00:40- how az-300 came into existence 01:38 - what is taught in az-300 and az-301 02:57 - why to opt for az 300 and 301 03:28 - prerequisites for az 300 and 301 04:08 - exam pattern 06:20 - how to prepare for az 300 and 301 exam Are you looking for something more? Enroll in our Microsoft Azure 300 and 301 exam training &amp; certification course and become a certified Azure Professional (https://intellipaat.com/microsoft-azure-exam-az-300-architect-technologies/). It is a 28 hrs instructor led Azure training provided by Intellipaat which is completely aligned with industry standards and certification bodies. If youâ€™ve enjoyed this azure AZ 301 video, Like us and Subscribe to our channel for more similar informative Microsoft cloud tutorial and Azure tutorials. Got any questions about Azure 300 and 301?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MicrosoftAzureCertification #Azure300301Certification #Azure300Certification ------------------------------ For more information: Please write us to sales@intellipaat.com or call us at: +91-7847955955 Website: https://intellipaat.com/microsoft-azure-exam-az-300-architect-technologies/ Facebook: https://www.facebook.com/intellipaatonline LinkedIn: https://www.linkedin.com/in/intellipaat/ Twitter: https://twitter.com/Intellipaat</t>
  </si>
  <si>
    <t>https://i.ytimg.com/vi/uHf0CyeYrQs/maxresdefault.jpg</t>
  </si>
  <si>
    <t>3AOStDNyWAw</t>
  </si>
  <si>
    <t>2019-04-17T13:57:43Z</t>
  </si>
  <si>
    <t>17/4/19 13:57</t>
  </si>
  <si>
    <t>Testng Framework in Selenium | Testng Installation | Testng Tutorial For Beginners | Intellipaat</t>
  </si>
  <si>
    <t>Intellipaat Selenium WebDriver Course:- https://intellipaat.com/selenium-training/ In this testng tutorial for beginners video you will learn what is testng framework in selenium, the advantages of testng and the testng installation process step by step in detail. You will also learn how to write a testng test case. This Selenium testng tutorial helps you to learn following topics: 00:21 - testng framework 00:54 - advantages of testng 02:42 - install testng and write testng test case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introduction to testng tutorial, Like us and Subscribe to our channel for more similar Selenium videos and free tutorials. Got any questions about testng framework for Selenium or how to install test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TestngFrameworkInSelenium #TestngInstallation #TestngTutorialForBeginners ------------------------------ For more Information: Please write us to sales@intellipaat.com, or call us at: +91- 7847955955 Website: https://goo.gl/wXzGb6 Facebook: https://www.facebook.com/intellipaatonline LinkedIn: https://www.linkedin.com/in/intellipaat/ Twitter: https://twitter.com/Intellipaat</t>
  </si>
  <si>
    <t>https://i.ytimg.com/vi/3AOStDNyWAw/maxresdefault.jpg</t>
  </si>
  <si>
    <t>4flpat5zYSw</t>
  </si>
  <si>
    <t>2019-04-16T14:36:51Z</t>
  </si>
  <si>
    <t>16/4/19 14:36</t>
  </si>
  <si>
    <t>Ingress Kubernetes Explained For Beginners | Kubernetes Tutorial | Intellipaat</t>
  </si>
  <si>
    <t>Intellipaat DevOps Course:- https://intellipaat.com/DevOps-certification-training/ In this Kubernetes tutorial video you will learn how to create an ingress in kubernetes. You will learn what is ingress, ingress kubernetes explained, how ingress works, how you can install nginx ingress controller and the various ingress rules you must understand before creating an ingress. This ingress controller video helps you to learn following topics: 00:56 - what is ingress 01:54 - how ingress works 04:34 - how to install ingress controller 05:03 - how to install nginx ingress controller 11:58 - how to define ingress rules 15:50 - how to view ingress rules 21:08 - Quiz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nginx kubernetes tutorial, Like us and Subscribe to our channel for more similar informative video. Got any questions about creating ingress in kubernetes?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ingress kubernetes tutorial is your stepping stone to a successful career! #Ingresskubernetes #KubernetesIngress #IngressTutorial ------------------------------ For more Information: Please write us to sales@intellipaat.com, or call us at: +91- 7847955955 Website: https://goo.gl/VxVc9F Facebook: https://www.facebook.com/intellipaatonline LinkedIn: https://www.linkedin.com/in/intellipaat/ Twitter: https://twitter.com/Intellipaat</t>
  </si>
  <si>
    <t>https://i.ytimg.com/vi/4flpat5zYSw/maxresdefault.jpg</t>
  </si>
  <si>
    <t>kYqWMWwHp6o</t>
  </si>
  <si>
    <t>2019-04-15T15:10:46Z</t>
  </si>
  <si>
    <t>15/4/19 15:10</t>
  </si>
  <si>
    <t>What is Routing | Angular Routing | Angular Routing and Navigation | How to Implement Routing</t>
  </si>
  <si>
    <t>Intellipaat Angular course: https://intellipaat.com/angular-training/ In this Intellipaat's Angular routing and navigation tutorial you will learn what is routing, how to implement routing, what are the ways to pass route parameter and you will also learn what is child route and relative route in detail. Following topics are covered in this video: 00:52 - what is navigation and routing 01:45 - routing demo Read Angular tutorial:- https://goo.gl/yFkyDY Are you looking for something more? Enroll in our Angular training &amp; certification course and become a certified Angular certified professional (https://goo.gl/PDsFBv). It is a 24 hrs instructor led Angular training provided by Intellipaat which is completely aligned with industry standards and certification bodies. If youâ€™ve enjoyed this Angular routing tutorial video, Like us and Subscribe to our channel for more similar informative Angular tutorial and Angular videos. Got any questions about routing in Angular? Ask us in the comment section below. ---------------------------- Intellipaat Edge 1. 24*7 Life time Access &amp; Support 2. Flexible Class Schedule 3. Job Assistance 4. Mentors with +14 yrs 5. Industry Oriented Course ware 6. Life time free Course Upgrade ------------------------------ Why should you watch this Angular 7 tutorial? Angular 7 is a structured framework for dynamic web applications that are much simpler to create thanks to lesser coding and using the HTML framework as the basic template and extending its syntax and reach. The ease with which it can work with the MVC components makes Angular 7 such a popular technology. Who is eligible to watch this Angular for beginners video? This Angular 7 video is both for experienced and freshers who want to move in the Web development domain. #WhatIsRouting #AngularRouting #AngularRoutingandNavigation For more information: Please write us to sales@intellipaat.com or call us at: +91-7847955955 US : 1-800-216-8930(Toll Free) Website: https://goo.gl/PDsFBv Facebook: https://www.facebook.com/intellipaatonline LinkedIn: https://www.linkedin.com/in/intellipaat/ Twitter: https://twitter.com/Intellipaat</t>
  </si>
  <si>
    <t>https://i.ytimg.com/vi/kYqWMWwHp6o/maxresdefault.jpg</t>
  </si>
  <si>
    <t>hVFhTc0Knus</t>
  </si>
  <si>
    <t>2019-04-12T11:10:22Z</t>
  </si>
  <si>
    <t>Reasons to Learn GCP | Google Cloud Platform | Google Cloud Platform Tutorial | Intellipaat</t>
  </si>
  <si>
    <t>Intellipaat Google Cloud Architect Certification exam training: https://goo.gl/dKSUaU This Intellipaat's top 10 reasons to learn GCP Video will give you enough reasons for you to start your journey on the GCP path &amp; learn google cloud. You will learn what is google cloud platform and why GCP is among the biggest cloud provider in the market right now. We will be covering the following topics in the top 10 reasons to choose GCP video: 00:15 - in demand technical skills of 2019 01:24 - very simple to start with GCP 01:57 - free tier 02:29- pay per use pricing 03:05 - global infrastructure 03:43 - wide range of services 04:31 - automatic task scheduling 05:15 - data privacy &amp; security 05:50 - customization 06:24 - flexibility &amp; scalability If youâ€™ve enjoyed this video on Introduction to GCP, Like us and Subscribe to our channel for more similar informative GCP course tutorials. Are you interested to clear Google Cloud Architect Certification exam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Got any questions about Google cloud platform training? Ask us in the comment section below. ---------------------------- Intellipaat Edge 1. 24*7 Life time Access &amp; Support 2. Flexible Class Schedule 3. Job Assistance 4. Mentors with +14 yrs 5. Industry Oriented Course ware 6. Life time free Course Upgrade ------------------------------ Why should you watch this Top 10 Reasons to Learn GCP video? GCP is one of the top technologies offering high-paying jobs. If you are looking for a change in your career path, and want to move in the cloud domain, you should start learning GCP immediately. Who is eligible to watch this Top 10 Reasons to Learn GCP video? This Top 10 Reasons to Learn GCP video is both for experienced and freshers in the technology. What makes this Top 10 Reasons to Learn GCP video so unique? This Top 10 Reasons to Learn GCP video is not prepared by academicians. This Top 10 Reasons to Learn GCP video has been exclusively created by professionals who are working in GCP domain. #Top10ReasonsToLearnGCP #WhatIsGoogleCloudPlatform #LearnGoogleCloud ------------------------------ For more information: Please write us to sales@intellipaat.com or call us at: +91-7847955955 Website: https://goo.gl/dKSUaU Facebook: https://www.facebook.com/intellipaatonline LinkedIn: https://www.linkedin.com/in/intellipaat/ Twitter: https://twitter.com/Intellipaat</t>
  </si>
  <si>
    <t>https://i.ytimg.com/vi/hVFhTc0Knus/maxresdefault.jpg</t>
  </si>
  <si>
    <t>HHved4hrlAw</t>
  </si>
  <si>
    <t>2019-04-11T14:39:55Z</t>
  </si>
  <si>
    <t>What is EC2 | EC2 Tutorial for Beginners | Amazon EC2 | AWS EC2 Tutorial | Intellipaat</t>
  </si>
  <si>
    <t>Intellipaat AWS course: https://intellipaat.com/aws-certification-training-online/ In this ec2 tutorial for beginners video you will learn what is ec2, what is a virtual machine, different types of Intel processor generation and ec2 with region and availability zones in detail. Interested to deep dive on Amazon web services still more? Please check similar AWS Blogs:- https://goo.gl/kygPGK Watch complete AWS certified solution architect tutorial:- http://cutt.us/VKcBJ This amazon ec2 tutorial for beginners video helps you to learn following topics: 00:36 - what is a virtual machine 02:26 - how virtual machine works 03:45 - Intel processor generation 06:13 - what is elastic compute cloud(ec2)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ec2 tutorial, Like us and Subscribe to our channel for more similar informative AWS tutorial and AWS videos. Got any questions about aws ec2 tutorial?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WhatIsEC2 #EC2TutorialforBeginners #AmazonEC2 ------------------------------ For more information: Please write us to sales@intellipaat.com or call us at: +91-7847955955 Website: https://goo.gl/4W9Scj Facebook: https://www.facebook.com/intellipaatonline/ LinkedIn: https://www.linkedin.com/in/intellipaat/ Twitter: https://twitter.com/Intellipaat</t>
  </si>
  <si>
    <t>https://i.ytimg.com/vi/HHved4hrlAw/maxresdefault.jpg</t>
  </si>
  <si>
    <t>GRL9JAvYNTY</t>
  </si>
  <si>
    <t>2019-04-10T14:30:00Z</t>
  </si>
  <si>
    <t>Top 10 Reasons to Learn AWS | Why AWS | Top 10 Reasons to Choose AWS | Intellipaat</t>
  </si>
  <si>
    <t>Intellipaat AWS training: https://intellipaat.com/aws-certification-training-online/ This Intellipaat's top 10 reasons to learn AWS Video will give you enough reasons for you to start your journey on the AWS path. You will learn why AWS is the biggest cloud provider in the market right now. We will be covering the following topics in the top 10 reasons to choose AWS video: 1. In Demand Technical Skill of 2019 0:26 2. Very Simple to Start with AWS 1:11 3. Free Tier 1:56 4. Pay per Use Pricing 2:38 5. Global Infrastructure 3:40 6. Wide Range of Services 4:13 7. Automatic Task Scheduling 4:44 8. Data Privacy and Security 5:17 9. Customization 6:01 10. Flexibility and Scalability 6:33 11. Quiz 7:48 If youâ€™ve enjoyed this video on Top 10 reasons to learn AWS, Like us and Subscribe to our channel for more similar informative AWS course tutorials. Watch complete AWS certified solution architect tutorial:- https://bit.ly/2CCqHUR Interested to know Amazon AWS more? Please check similar AWS Blogs:- https://goo.gl/kygPGK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Top 10 Reasons to choose AWS video, Like us and Subscribe to our channel for more similar informative AWS tutorial and AWS videos. Got any questions about AWS certification training? Ask us in the comment section below. ---------------------------- Intellipaat Edge 1. 24*7 Life time Access &amp; Support 2. Flexible Class Schedule 3. Job Assistance 4. Mentors with +14 yrs 5. Industry Oriented Course ware 6. Life time free Course Upgrade ------------------------------ Why should you watch this Top 10 Reasons to Learn AWS video? AWS is one of the top technologies offering high-paying jobs. If you are looking for a change in your career path, and want to move in the cloud domain, you should start learning AWS immediately. Who is eligible to watch this Top 10 Reasons to Learn AWS video? This Top 10 Reasons to Learn AWS video is both for experienced and freshers in the technology. What makes this Top 10 Reasons to Learn AWS video so unique? This Top 10 Reasons to Learn AWS video is not prepared by academicians. This Top 10 Reasons to Learn AWS video has been exclusively created by professionals who are working in AWS domain. #Top10ReasonsToLearnAWS #WhyAWS #GettingStartedWithAWS ------------------------------ For more information: Please write us to sales@intellipaat.com or call us at: +91-7847955955 Website: https://goo.gl/4W9Scj Facebook: https://www.facebook.com/intellipaatonline LinkedIn: https://www.linkedin.com/in/intellipaat/ Twitter: https://twitter.com/Intellipaat</t>
  </si>
  <si>
    <t>https://i.ytimg.com/vi/GRL9JAvYNTY/maxresdefault.jpg</t>
  </si>
  <si>
    <t>iAFJUCQNIFI</t>
  </si>
  <si>
    <t>2019-04-09T07:08:38Z</t>
  </si>
  <si>
    <t>Introduction to Machine Learning | What is Machine Learning | Supervised and Unsupervised Learning</t>
  </si>
  <si>
    <t>ðŸ”¥Intellipaat Machine Learning Course: https://intellipaat.com/machine-learning-certification-training-course/ In this introduction to machine learning video you will learn what is machine learning and how does it work, how we can make learning to machines, what are the various types of machine learning algorithms like supervised and unsupervised learning with machine learning examples so that you understand the concepts well. ðŸ“Œ Do subscribe to Intellipaat channel &amp; get regular updates on videos: https://goo.gl/hhsGWb ðŸ”— Watch Machine Learning video tutorials here: http://bit.ly/2F1Bhqt ðŸ“• Read complete Machine Learning tutorial here: https://intellipaat.com/blog/tutorial/machine-learning-tutorial/ ðŸ“•Interested to learn machine learning still more? Please check similar machine learning blogs here:- https://bit.ly/2I5x3lr ðŸ”¥Following topics are covered in this machine learning for beginners video: 00:09 - what is machine learning 01:47 - supervised learning vs unsupervised learning 01:52 - supervised learning 03:12 - unsupervised learning Are you looking for something more? Enroll in our machine learning course and become a certified professional (https://bit.ly/2p5LLwx). It is a 32 hrs instructor led machine learning training provided by Intellipaat which is completely aligned with industry standards and certification bodies. If youâ€™ve enjoyed this machine learning basics for beginners tutorial, Like us and Subscribe to our channel for more similar machine learning videos and free tutorials. Got any questions about supervised learning vs supervised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IntroductiontoMachineLearning #WhatisMachineLearning #SupervisedandUnsupervisedLearning ------------------------------ For more Information: Please write us to sales@intellipaat.com, or call us at: +91- 7847955955 Website: https://bit.ly/2p5LLwx Facebook: https://www.facebook.com/intellipaatonline LinkedIn: https://www.linkedin.com/in/intellipaat/ Twitter: https://twitter.com/Intellipaat</t>
  </si>
  <si>
    <t>https://i.ytimg.com/vi/iAFJUCQNIFI/maxresdefault.jpg</t>
  </si>
  <si>
    <t>q0pzZqUs3fA</t>
  </si>
  <si>
    <t>2019-04-08T14:35:35Z</t>
  </si>
  <si>
    <t>What is AWS VPC | VPC in AWS | AWS VPC Tutorial for Beginners | Intellipaat</t>
  </si>
  <si>
    <t>Intellipaat AWS course: https://intellipaat.com/aws-certification-training-online/ In this aws vpc tutorial for beginners video you will learn the basics of what is vpc in aws, what is a network and home network, how router works, how to mask a network, what are cidr classes among other concepts. Interested to deep dive on Amazon web services still more? Please check similar AWS Blogs:- https://goo.gl/kygPGK Watch complete AWS certified solution architect tutorial:- http://cutt.us/VKcBJ This aws vpc tutorial for beginners video helps you to learn following topics: 00:37 - what is home network 02:39 - what is a router 08:44 - network mask 16:14 - CIDR classe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vpc tutorial, Like us and Subscribe to our channel for more similar informative AWS tutorial and AWS videos. Got any questions about aws vpc tutorial youtube?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WhatIsAWSVPC #VPCInAWS #AWSVPCTutorialforBeginners ------------------------------ For more information: Please write us to sales@intellipaat.com or call us at: +91-7847955955 Website: https://goo.gl/4W9Scj Facebook: https://www.facebook.com/intellipaatonline/ LinkedIn: https://www.linkedin.com/in/intellipaat/ Twitter: https://twitter.com/Intellipaat</t>
  </si>
  <si>
    <t>https://i.ytimg.com/vi/q0pzZqUs3fA/maxresdefault.jpg</t>
  </si>
  <si>
    <t>9L9B6roOKlY</t>
  </si>
  <si>
    <t>2019-04-03T12:13:40Z</t>
  </si>
  <si>
    <t>AWS Lambda Introduction | Serverless Architecture | Serverless Computing | AWS Lambda Tutorial</t>
  </si>
  <si>
    <t>Intellipaat AWS course: https://intellipaat.com/aws-certification-training-online/ In this aws lambda tutorial you will learn basic aws lambd introduction, what is serverless architecture, how serverless computing works, how lambda inline code works in aws, how to deploy aws lambda package and what are triggers in aws lambda. Interested to deep dive on Amazon web services still more? Please check similar AWS Blogs:- https://goo.gl/kygPGK Watch complete AWS certified solution architect tutorial:- http://cutt.us/VKcBJ This aws lambda tutorial for beginners video helps you to learn following topics: 00:30 - what is a server 02:16 - what is serverless architecture 08:10 - triggers in aws lambda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what is aws lambda, serverless lambda, Like us and Subscribe to our channel for more similar informative AWS tutorial and AWS videos. Got any questions about serverless framework?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AmazonLambdaIntroduction #ServerlessArchitecture #AWSLambdaTutorial ------------------------------ For more information: Please write us to sales@intellipaat.com or call us at: +91-7847955955 Website: https://goo.gl/4W9Scj Facebook: https://www.facebook.com/intellipaatonline/ LinkedIn: https://www.linkedin.com/in/intellipaat/ Twitter: https://twitter.com/Intellipaat</t>
  </si>
  <si>
    <t>https://i.ytimg.com/vi/9L9B6roOKlY/maxresdefault.jpg</t>
  </si>
  <si>
    <t>CvWoj1EBrTA</t>
  </si>
  <si>
    <t>2019-04-02T13:21:16Z</t>
  </si>
  <si>
    <t>Amazon S3 Overview | AWS S3 Tutorial For Beginners | S3 Tutorial | Intellipaat</t>
  </si>
  <si>
    <t>Intellipaat AWS course: https://intellipaat.com/aws-certification-training-online/ In this aws s3 tutorial for beginners video you will see amazon s3 overview, what is online cloud storage, what is api, what is amazon s3 storage and also amazon s3 demo in detail about the concepts. Interested to deep dive on Amazon web services still more? Please check similar AWS Blogs:- https://goo.gl/kygPGK Watch complete AWS certified solution architect tutorial:- http://cutt.us/VKcBJ This aws s3 overview helps you to learn following topics: 00:42 - what is online cloud storage 02:00 - what is api 03:02 - what is s3 08:58 - amazon s3 demo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s3 basics, Like us and Subscribe to our channel for more similar informative AWS tutorial and AWS videos. Got any questions about Amazon simple storage services? Ask us in the comment section below. ---------------------------- Intellipaat Edge 1. 24*7 Life time Access &amp; Support 2. Flexible Class Schedule 3. Job Assistance 4. Mentors with +14 yrs 5. Industry Oriented Course ware 6. Life time free Course Upgrade ------------------------------ Why should you watch this Amazon service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services tutorial? If you want to learn AWS to become AWS certified solution architect &amp; programmers looking to build SaaS, PaaS and IaaS applications then this Intellipaat AWS services demo tutorial is for you. The Intellipaat AWS tutorial is your first step to learn AWS. We are covering every aspects of AWS services required to master AWS course in this AWS tutorial.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AmazonS3Overview #AWSS3TutorialForBeginners #S3Tutorial ------------------------------ For more information: Please write us to sales@intellipaat.com or call us at: +91-7847955955 Website: https://goo.gl/4W9Scj Facebook: https://www.facebook.com/intellipaatonline/ LinkedIn: https://www.linkedin.com/in/intellipaat/ Twitter: https://twitter.com/Intellipaat</t>
  </si>
  <si>
    <t>https://i.ytimg.com/vi/CvWoj1EBrTA/maxresdefault.jpg</t>
  </si>
  <si>
    <t>1nRgGFTpnyU</t>
  </si>
  <si>
    <t>2019-04-01T13:10:28Z</t>
  </si>
  <si>
    <t>JBoss Tutorial For Beginners | JBoss BPM Tutorial | JBoss Online Training | Intellipaat</t>
  </si>
  <si>
    <t>Intellipaat jbpm course: https://intellipaat.com/jbpm-drools-training/ In this jboss tutorial for beginners video you will learn the complete jBPM jboss basics, how does jbpm work, various concepts like kie workbench, authoring, data modeler, form modeler, process definitions, execution errors, eclipse among others. There is a quiz as well at the end to test your learning in this jboss bpm tutorial. This jboss online training video helps you to learn following topics: 01:05 - what is jbpm? 02:48 - what does jbpm do? 10:34 - kie workbench 14:50 - authoring 33:49 - data modeler 38:22 - form modeler 44:10 - process definitions 49:02 - execution errors 49:55 - eclipse 54:06 - quiz If youâ€™ve enjoyed this jboss tools online training video, Like us and Subscribe to our channel for more similar informative videos and free tutorials. Got any questions about jbpm eclipse? Ask us in the comment section below. Interested to learn jbpm still more? Please check similar jbpm Blog here:-https://bit.ly/2HLV6VK Are you looking for something more? Enroll in our jbpm online training course and become a certified jbpm Programmer (https://goo.gl/uY9I3K).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jBPM tutorial? You can learn jBPM much faster than any other technology and this jBPM tutorial helps you do just that. Our jBPM course has been created with extensive inputs from the industry experts so that you can learn jBPM and apply it for real world scenarios. Who should watch this jBPM video? If you want to learn jBPM to become a jBPM expert then this Intellipaat jBPM tutorial is for you. If you are an Application Developer, Middleware Programmer and Application Architect you can watch this video. If you are a professional using rule-based technologies and Business Process Manager then also you can watch this video. Why jBPM is important? JBPM is a very flexible and powerful workflow management system. It bridge the gap between the managers and application developers to provide a uniform language. It equip you with skills to get a very high paying job in the Programming Industry. ------------------------------ What you will learn in this course? This course will be covering following topics: 1. Understanding the basics of the JBPM 2. Insights on the JBPM console 3. Knowledge of the JBPM web app 4. Get to know about the Fusion and Drools expert #JBossTutorialForBeginners #JBossBPMTutorial #JBossOnlineTraining ------------------------------ For more information: Please write us to sales@intellipaat.com or call us at: +91-7847955955 Website: https://goo.gl/uY9I3K Facebook: https://www.facebook.com/intellipaatonline LinkedIn: https://www.linkedin.com/in/intellipaat/ Twitter: https://www.twitter.com/intellipaat</t>
  </si>
  <si>
    <t>https://i.ytimg.com/vi/1nRgGFTpnyU/maxresdefault.jpg</t>
  </si>
  <si>
    <t>HshcXNXYKr0</t>
  </si>
  <si>
    <t>2019-03-29T13:03:53Z</t>
  </si>
  <si>
    <t>29/3/19 13:03</t>
  </si>
  <si>
    <t>Introduction to jBPM | jBPM Components | jBPM Architecture | jBPM Tutorial | Intellipaat</t>
  </si>
  <si>
    <t>Intellipaat jBPM course: https://intellipaat.com/jbpm-drools-training/ In this jBPM tutorial video you will learn the basic introduction to jBPM, the jBPM components, the jBPM architecture with hands on demo. There is a quiz as well at the end to test your learning. This jBPM online video helps you to learn following topics: 00:43 - jbpm suite key components 05:25 - jbpm architecture 06:28 - jbpm.org 20:19 - jbpm quiz If youâ€™ve enjoyed this jbpm course video, Like us and Subscribe to our channel for more similar informative videos and free tutorials. Got any questions about JBPM tutorial for beginners? Ask us in the comment section below. Interested to learn jBPM still more? Please check similar jBPM Blog here:-https://bit.ly/2HLV6VK Are you looking for something more? Enroll in our JBPM online training course and become a certified JBPM Programmer (https://goo.gl/uY9I3K).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jBPM tutorial? You can learn jBPM much faster than any other technology and this jBPM tutorial helps you do just that. Our jBPM course has been created with extensive inputs from the industry experts so that you can learn jBPM and apply it for real world scenarios. Who should watch this jBPM video? If you want to learn jBPM to become a jBPM expert then this Intellipaat jBPM tutorial is for you. If you are an Application Developer, Middleware Programmer and Application Architect you can watch this video. If you are a professional using rule-based technologies and Business Process Manager then also you can watch this video. Why jBPM is important? JBPM is a very flexible and powerful workflow management system. It bridge the gap between the managers and application developers to provide a uniform language. It equip you with skills to get a very high paying job in the Programming Industry. ------------------------------ What you will learn in this course? This course will be covering following topics: 1. Understanding the basics of the JBPM 2. Insights on the JBPM console 3. Knowledge of the JBPM web app 4. Get to know about the Fusion and Drools expert #IntroductiontojBPM #jBPMComponents #jBPMTutorial ------------------------------ For more information: Please write us to sales@intellipaat.com or call us at: +91-7847955955 Website: https://goo.gl/uY9I3K Facebook: https://www.facebook.com/intellipaatonline LinkedIn: https://www.linkedin.com/in/intellipaat/ Twitter: https://www.twitter.com/intellipaat</t>
  </si>
  <si>
    <t>https://i.ytimg.com/vi/HshcXNXYKr0/maxresdefault.jpg</t>
  </si>
  <si>
    <t>v5GLmAqvRx0</t>
  </si>
  <si>
    <t>2019-03-27T14:47:14Z</t>
  </si>
  <si>
    <t>27/3/19 14:47</t>
  </si>
  <si>
    <t>Introduction to TensorFlow | TensorFlow Explained | TensorFlow Example | Intellipaat</t>
  </si>
  <si>
    <t>Intellipaat Artificial Intelligence Course:- https://intellipaat.com/ai-deep-learning-course-with-tensorflow/ This introduction to tensorflow explained video is an in depth video about what is tensorflow, why it is used, itâ€™s features and the various elements it has. Upon finishing watching this tensorflow example tutorial video you will be well-versed in this deep learning library. Below topics are explained in this Intellipaat tensorflow beginner tutorial: 00:19 - what are tensors? 02:17 - program elements in tensorflow In our Artificial Intelligence course, you will learn tensorflow, tensorflow basics with tensorflow example, case and projects and this will help you become a successful AI professional in future. You can get more details about our deep learning tensorflow course at: https://bit.ly/2Lu5VwX. It is a 32 hrs instructor led Artificial Intelligence training provided by Intellipaat which is completely aligned with industry standards and certification bodies. Interested to learn more about google tensorflow? Please check similar blogs here: https://bit.ly/2pLZ0Cx Watch artificial intelligence and machine learning tutorials here: https://bit.ly/2sGkBy3 If youâ€™ve enjoyed this tensorflow demo video, like the video and subscribe to our channel for more similar informative videos. Got any questions about tensorflow explained?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IntroductionToTensorFlow #TensorFlowExplained #TensorFlowExample ------------------------------ For more Information: Please write us to sales@intellipaat.com, or call us at: +91- 7847955955, US : 1-800-216-8930(Toll Free) Website: https://bit.ly/2Lu5VwX Facebook: https://www.facebook.com/intellipaatonline LinkedIn: https://www.linkedin.com/in/intellipaat/ Twitter: https://twitter.com/Intellipaat tensorflow js tensorflow python tensorflow lite</t>
  </si>
  <si>
    <t>https://i.ytimg.com/vi/v5GLmAqvRx0/maxresdefault.jpg</t>
  </si>
  <si>
    <t>MXJQgYgzMMU</t>
  </si>
  <si>
    <t>2019-03-26T14:18:47Z</t>
  </si>
  <si>
    <t>26/3/19 14:18</t>
  </si>
  <si>
    <t>Introduction to Neural Networks | Artificial Neural Networks | Neural Networks Explained</t>
  </si>
  <si>
    <t>Intellipaat Artificial Intelligence Course:- https://intellipaat.com/ai-deep-learning-course-with-tensorflow/ In this Introduction to neural networks explained video you will learn what is artificial neural networks, how neurons work, what are perceptron, how to train perceptron, activation function and the benefits of using artificial neural network. Interested to learn Artificial neural network still more? Please check similar neural networks and other Artificial Intelligence course Blogs here:- https://goo.gl/rFFw9L Watch complete Artificial Intelligence tutorial here:- https://goo.gl/gyf2g3 This Artificial neural network tutorial video helps you to learn following topics: 01:16 - how neurons work 01:49 - what are artificial neurons 02:57 - perceptron- how does it work? 05:26 - what is activation function 05:49 - types of activation functions 08:35 - how to train perceptron 09:39 - perceptron training algrithm 10:26 - benefits of using artificial neural network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neural network tutorial, Like us and Subscribe to our channel for more similar AI &amp; Tensorflow videos and free tutorials. Got any questions about Artificial Intelligence Course &amp; Natural Language Processing?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Neural Network video? If you want to learn Artificial Intelligence to become an AI expert then this Intellipaat Artificial Intelligence tutorial and AI Deep Learning Course with Tensorflow is for you. The Intellipaat Artificial Intelligence video is your first step to learn A.I. Since this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The salaries for A.I. Professionals is fantastic.There is a huge growth opportunity in this domain as well. Hence this Intellipaat neural networks tutorial for beginners is your stepping stone to a successful career! #IntroductiontoNeuralNetworks #ArtificialNeuralNetworks #NeuralNetworksExplained ------------------------------ For more Information: Please write us to sales@intellipaat.com, or call us at: +91- 7847955955 Website: https://goo.gl/RdA17B Facebook: https://www.facebook.com/intellipaatonline LinkedIn: https://www.linkedin.com/in/intellipaat/ Twitter: https://twitter.com/Intellipaat</t>
  </si>
  <si>
    <t>https://i.ytimg.com/vi/MXJQgYgzMMU/maxresdefault.jpg</t>
  </si>
  <si>
    <t>nqtIHDm_GQ4</t>
  </si>
  <si>
    <t>2019-03-25T16:50:14Z</t>
  </si>
  <si>
    <t>25/3/19 16:50</t>
  </si>
  <si>
    <t>Apache Spark Tutorial | Learn Apache Spark | Spark Demo | Intellipaat</t>
  </si>
  <si>
    <t>Intellipaat Apache Spark Scala Course:- https://intellipaat.com/apache-spark-scala-training/ In this Apache Spark tutorial for beginners video, you to learn apache spark right from scratch with spark demo as well after every concept. The various concept being taught in this video are what is big data, hadoop vs spark, what is spark?, the various spark features, how spark is being used in the industry, scala for spark, spark architecture, spark cluster manager types, spark rdd, spark demo and various spark components. Interested to learn Apache Spark still more? Please check similar Spark blogs here:- https://goo.gl/zXcGfk Watch complete Spark tutorials here:- https://goo.gl/UaLHws This apache spark for beginners helps you to learn following topics: 00:41 - what is big data 03:59 - hadoop vs spark 05:02 - what is spark? 05:33 - spark features 06:19 - spark industry usage 06:46 - spark and hadoop 08:12 - scala for spark 08:44 - spark architecture 11:01 - spark cluster manager types 11:48 - spark rdd 12:47 - spark demo 23:19 - spark components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introduction to apache spark tutorial,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Spark tutorial for beginners?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explanation on spark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must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with dataframe in spark demo is your stepping stone to a successful career! #SparkTutorialForBeginners #LearnApacheSpark #SparkDemo ------------------------------ For more information: Please write us to sales@intellipaat.com or call us at: +91-7847955955 Website: https://goo.gl/fHjeD1 Facebook: https://www.facebook.com/intellipaatonline/ LinkedIn: https://www.linkedin.com/in/intellipaat/ Twitter: https://twitter.com/Intellipaat</t>
  </si>
  <si>
    <t>https://i.ytimg.com/vi/nqtIHDm_GQ4/maxresdefault.jpg</t>
  </si>
  <si>
    <t>nMhr0Sbv7uQ</t>
  </si>
  <si>
    <t>2019-03-22T13:57:28Z</t>
  </si>
  <si>
    <t>22/3/19 13:57</t>
  </si>
  <si>
    <t>Introduction to Artificial Intelligence | Machine Learning Basics | What is Deep Learning</t>
  </si>
  <si>
    <t>In this introduction to artificial intelligence video you will learn artificial intelligence basics, machine learning basics and what is deep learning in detail. This is an in depth video where we have covered multiple ai, ml and dl concepts with examples so that you understand the concepts well. Intellipaat Artificial Intelligence Course:- https://intellipaat.com/ai-deep-learning-course-with-tensorflow/ This artificial intelligence tutorial helps you to learn following topics: 00:37 - why artificial intelligence 04:07 - what is artificial intelligence 06:09 - what is intelligence 07:18 - what makes humans intelligent 08:13 - artificial intelligence vs machine learning vs deep learning 10:48 - machine learning example 13:47 - what is machine learning 14:58 - how does machine learn? 16:02 - machine learning basics &amp; types 23:22 - limitations of machine learning 25:00 - introduction to deep learning &amp; deep learning basics 27:25 - applications of deep learning 28:33 - how does deep learning works 29:54 - what is a neural network 30:45 - artificial neural network Interested to learn Artificial Intelligence still more? Please check similar Blogs here:- https://goo.gl/rFFw9L Watch complete Artificial Intelligence tutorial here:- https://goo.gl/gyf2g3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what is ai, ai vs ml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IntroductiontoArtificialIntelligence #MachineLearningBasics #WhatisDeepLearning ------------------------------ For more Information: Please write us to sales@intellipaat.com, or call us at: +91- 7847955955 Website: https://goo.gl/RdA17B Facebook: https://www.facebook.com/intellipaatonline LinkedIn: https://www.linkedin.com/in/intellipaat/ Twitter: https://twitter.com/Intellipaat</t>
  </si>
  <si>
    <t>https://i.ytimg.com/vi/nMhr0Sbv7uQ/maxresdefault.jpg</t>
  </si>
  <si>
    <t>2YjNaGq4NVA</t>
  </si>
  <si>
    <t>2019-03-21T07:03:02Z</t>
  </si>
  <si>
    <t>21/3/19 7:03</t>
  </si>
  <si>
    <t>What is Python | Python Tutorial for Beginners | Python Programming | Learn Python</t>
  </si>
  <si>
    <t>What is Python | Python Tutorial for Beginners | Python Programming | Learn Python Intellipaat Python course:- https://intellipaat.com/python-certification-training-online/ This what is python video will help you learn python from scratch. You will understand why to learn python, the various python features and python applications in detail. At the end, there is a python quiz to test your learning. Following topics are covered in this what is Python programming language video: 00:38 - what is python 02:20 - why learn python 03:57 - features of python 05:08 - applications of python 06:10 - salary trends in python 06:57 - python quiz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tutorial for beginners video, Like us and Subscribe to our channel for more similar informative videos and free tutorials. Got any questions like why should i learn python still more?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s will be your first step for you to learn Python. Since this Python for beginner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basics tutorial is your stepping stone to a successful career! #WhatIsPython #WhyToLearnPython #PythonFeatures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2YjNaGq4NVA/maxresdefault.jpg</t>
  </si>
  <si>
    <t>neSF-Hi4yXg</t>
  </si>
  <si>
    <t>2019-03-20T14:45:27Z</t>
  </si>
  <si>
    <t>20/3/19 14:45</t>
  </si>
  <si>
    <t>Natural Language Processing Tutorial | Natural Language Processing Python | NLP Training</t>
  </si>
  <si>
    <t>Intellipaat AI course: https://intellipaat.com/artificial-intelligence-deep-learning-course-with-tensorflow/ In this natural language processing tutorial video you will learn what is natural language, the components of natural language processing, how natural language processing python is done through various concepts like tokenization, stemming, lemmatization, named entity recognition etc with hands on demo in this nlp training video. Interested to learn Artificial Intelligence still more? Please check similar Blogs here:- https://goo.gl/rFFw9L Watch complete Artificial Intelligence tutorial here:- https://goo.gl/gyf2g3 This nlp training video helps you to learn following topics: 00:42 - what is natural language 01:10 - natural language processing 01:40 - components of natural language processing 01:50 - natural language understanding 02:20 - packages for nlp 02:32 - tokenization 09:24 - stemming 11:07 - lemmatization 15:04 - named entity recognition 17:22 - introduction to spacy 24:58 - quiz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what is nlp tutorial, Like us and Subscribe to our channel for more similar tutorials. Got any questions about how nlp work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NaturalLanguageProcessingTutorial #NaturalLanguageProcessingPython #NLPTraining ------------------------------ For more Information: Please write us to sales@intellipaat.com, or call us at: +91- 7847955955 Website: https://goo.gl/RdA17B Facebook: https://www.facebook.com/intellipaatonline LinkedIn: https://www.linkedin.com/in/intellipaat/ Twitter: https://twitter.com/Intellipaat tensorflow tutorial python</t>
  </si>
  <si>
    <t>https://i.ytimg.com/vi/neSF-Hi4yXg/maxresdefault.jpg</t>
  </si>
  <si>
    <t>A5Bz7BcFdMI</t>
  </si>
  <si>
    <t>2019-03-06T10:27:58Z</t>
  </si>
  <si>
    <t>What is Bootstrap | Bootstrap for Beginners | Bootstrap Website from Scratch | Bootstrap Tutorial</t>
  </si>
  <si>
    <t>Intellipaat Angular course: https://intellipaat.com/angular-training/ In this bootstrap for beginners video, you will learn bootstrap website from scratch. You will learn what is bootstrap, how and where you can download bootstrap, what are the various advantages of bootstrap, it's prerequisites and also a hands on demo on how to create your first page using bootstrap. Following topics are covered in this bootstrap tutorial: 00:33 - what is Bootstrap 01:56 - what is responsive web design 03:10 - how and where to download bootstrap 04:54 - advantages and use of bootstrap 05:45 - prerequisites of bootstrap 06:28 - get started with bootstrap 07:25 - create website using bootstrap step by step Read Angular tutorial:- https://goo.gl/yFkyDY Are you looking for something more? Enroll in our Angular training &amp; certification course and become a certified Angular certified professional (https://goo.gl/PDsFBv). It is a 24 hrs instructor led Angular training provided by Intellipaat which is completely aligned with industry standards and certification bodies. If youâ€™ve enjoyed this bootstrap tutorial for beginners video, Like us and Subscribe to our channel for more similar informative Angular tutorial and Angular videos. Got any questions about how to make a bootstrap website? Ask us in the comment section below. ---------------------------- Intellipaat Edge 1. 24*7 Life time Access &amp; Support 2. Flexible Class Schedule 3. Job Assistance 4. Mentors with +14 yrs 5. Industry Oriented Course ware 6. Life time free Course Upgrade ------------------------------ Why should you watch this Angular tutorial video?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o is eligible to watch this Angular tutorial video? This video is both for experienced and freshers who want to move in the Web development domain. #WhatIsBootstrap #BootstrapWebsiteFromScratch #BootstrapForBeginners For more information: Please write us to sales@intellipaat.com or call us at: +91-7847955955 Website: https://goo.gl/PDsFBv Facebook: https://www.facebook.com/intellipaatonline LinkedIn: https://www.linkedin.com/in/intellipaat/ Twitter: https://twitter.com/Intellipaat</t>
  </si>
  <si>
    <t>https://i.ytimg.com/vi/A5Bz7BcFdMI/maxresdefault.jpg</t>
  </si>
  <si>
    <t>EIlXFtMQJ50</t>
  </si>
  <si>
    <t>2019-03-05T13:52:36Z</t>
  </si>
  <si>
    <t>How to create an Automated CI/CD Pipeline in Jenkins | Jenkins Pipeline Tutorial | Intellipaat</t>
  </si>
  <si>
    <t>Intellipaat DevOps course: https://intellipaat.com/devops-certification-training/ In this Jenkins pipeline tutorial video you will learn how to create an automated CI/CD pipeline in Jenkins. You will know the steps required to create Jenkins pipeline and then you will see a detailed hands on demo so that you can create your own while watching this video. This jenkins ci cd pipeline tutorial helps you to learn following topics: 00:24 - steps to create an automated ci/cd pipeline 00:42 - hands on demo on creating ci cd pipeline in jenkins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ci cd pipeline jenkins tutorial, Like us and Subscribe to our channel for more similar informative video. Got any questions about jenkins pipeline docker?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creating jenkins pipeline tutorial is your stepping stone to a successful career! #JenkinsPipelineTutorial #HowToCreateAnAutomatedCICDPipeline #CICDPipelineUsingJenkins ------------------------------ For more Information: Please write us to sales@intellipaat.com, or call us at: +91- 7847955955 Website: https://goo.gl/VxVc9F Facebook: https://www.facebook.com/intellipaatonline LinkedIn: https://www.linkedin.com/in/intellipaat/ Twitter: https://twitter.com/Intellipaat</t>
  </si>
  <si>
    <t>https://i.ytimg.com/vi/EIlXFtMQJ50/maxresdefault.jpg</t>
  </si>
  <si>
    <t>2019-03-05T08:59:06Z</t>
  </si>
  <si>
    <t>Java Robot Class Tutorial | Robot in Java | Robot Class in Selenium WebDriver | Intellipaat</t>
  </si>
  <si>
    <t>In this java robot class tutorial video you will learn what is robot in java, what is the installation process and how you can work with robot class in selenium webdriver. You will also learn the advantages and disadvantages of robot class, the java robot framework and methods of robot class in detail. Intellipaat Selenium Web Driver Course:- https://intellipaat.com/selenium-training/ This java robot selenium tutorial helps you to learn following topics: 00:34 - what is a java robot 02:02 - installation process 02:22 - advantages of robot class 02:42 - disadvantages of robot class 03:30 - java robot framework 04:00 - methods of robot class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robot class in java selenium tutorial, Like us and Subscribe to our channel for more similar Selenium videos and free tutorials. Got any questions about robot class in java tutorial?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JavaRobotClassTutorial #RobotInJava #RobotClassInSeleniumWebDriver ------------------------------ For more Information: Please write us to sales@intellipaat.com, or call us at: +91- 7847955955 Website: https://goo.gl/wXzGb6 Facebook: https://www.facebook.com/intellipaatonline LinkedIn: https://www.linkedin.com/in/intellipaat/ Twitter: https://twitter.com/Intellipaat</t>
  </si>
  <si>
    <t>https://i.ytimg.com/vi/-hrW31LIOJk/maxresdefault.jpg</t>
  </si>
  <si>
    <t>QJrVe64l7U8</t>
  </si>
  <si>
    <t>2019-03-04T10:36:38Z</t>
  </si>
  <si>
    <t>How to write Puppet Manifests | Puppet Manifests Tutorial | Puppet Code Tutorial | Intellipaat</t>
  </si>
  <si>
    <t>Intellipaat DevOps course: https://intellipaat.com/devops-certification-training/ In this Puppet code tutorial video you will learn what are puppet manifests and how to write puppet manifests. Manifests are a collection of resource declaration using the extension .pp. So you will learn how to create a manifest in puppet through in depth demo. This puppet basic coding video helps you to learn following topics: 00:24 - puppet resource 01:44 - puppet resource example 03:02 - what are manifests in puppet 03:38 - create a manifest on puppet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code basics for puppet tutorial, Like us and Subscribe to our channel for more similar informative video. Got any questions about puppet code examples shown in the video?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puppet coding tutorial with puppet manifests examples is your stepping stone to a successful career! #PuppetManifestsTutorial #HowtoWritePuppetManifests #PuppetCodeTutorial ------------------------------ For more Information: Please write us to sales@intellipaat.com, or call us at: +91- 7847955955 Website: https://goo.gl/VxVc9F Facebook: https://www.facebook.com/intellipaatonline LinkedIn: https://www.linkedin.com/in/intellipaat/ Twitter: https://twitter.com/Intellipaat</t>
  </si>
  <si>
    <t>https://i.ytimg.com/vi/QJrVe64l7U8/maxresdefault.jpg</t>
  </si>
  <si>
    <t>DJLm5myZiLw</t>
  </si>
  <si>
    <t>2019-03-01T14:07:36Z</t>
  </si>
  <si>
    <t>How to Link Docker Containers | Linking Docker Containers | Docker Container Linking Tutorial</t>
  </si>
  <si>
    <t>In this docker container linking tutorial you will learn how to link docker containers, the commands used for linking docker containers and how to create advanced docker ecosystem project. You will also learn how multiple docker containers can communicate with each other using a network and not via docker volumes. Intellipaat DevOps Course:- https://intellipaat.com/DevOps-certification-training/ This linking containers in docker video helps you to learn following topics: 00:10 - how to link docker containers introduction 01:13 - what is linking in docker 01:53 - command for how to link docker containers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docker linking containers tutorial, Like us and Subscribe to our channel for more similar informative DevOps for beginners video. Got any questions about how to link docker containers demo?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linking containers in devops is your stepping stone to a successful career! #HowToLinkDockerContainers #LinkingDockerContainers #DockerContainerLinkingTutorial ------------------------------ For more Information: Please write us to sales@intellipaat.com, or call us at: +91- 7847955955 Website: https://goo.gl/VxVc9F Facebook: https://www.facebook.com/intellipaatonline LinkedIn: https://www.linkedin.com/in/intellipaat/ Twitter: https://twitter.com/Intellipaat</t>
  </si>
  <si>
    <t>https://i.ytimg.com/vi/DJLm5myZiLw/maxresdefault.jpg</t>
  </si>
  <si>
    <t>nXV6qihj5uw</t>
  </si>
  <si>
    <t>2019-02-28T13:05:48Z</t>
  </si>
  <si>
    <t>28/2/19 13:05</t>
  </si>
  <si>
    <t>Docker Basic Commands | Docker Commands with Examples | Docker Commands Tutorial | Intellipaat</t>
  </si>
  <si>
    <t>Intellipaat DevOps course: https://intellipaat.com/devops-certification-training/ In this docker commands tutorial you will learn various docker commands with examples and hands on demo. You will learn docker basic commands like how to know the version of docker from docker version command, docker pull command, how to create image through docker image command, how you can run and execute the image through command and other basic commands as well in this video. This common docker operations video helps you to learn following topics: 00:20 - docker version command 00:58 - docker pull command 02:06 - docker images and containers commands 03:02 - docker image run command 06:36 - docker sudo docker exec command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docker container tutorial, Like us and Subscribe to our channel for more similar informative videos. Got any questions about docker commands?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ocker commands basics tutorial is your stepping stone to a successful career! #DockerBasicCommands #DockerCommandsWithExamples #DockerCommandsTutorial ------------------------------ For more Information: Please write us to sales@intellipaat.com, or call us at: +91- 7847955955 Website: https://goo.gl/VxVc9F Facebook: https://www.facebook.com/intellipaatonline LinkedIn: https://www.linkedin.com/in/intellipaat/ Twitter: https://twitter.com/Intellipaat</t>
  </si>
  <si>
    <t>https://i.ytimg.com/vi/nXV6qihj5uw/maxresdefault.jpg</t>
  </si>
  <si>
    <t>XiGUu3q2Mwo</t>
  </si>
  <si>
    <t>2019-02-27T14:07:19Z</t>
  </si>
  <si>
    <t>27/2/19 14:07</t>
  </si>
  <si>
    <t>How to Create Dockerfile from Scratch | Dockerfile Commands Explained | Dockerfile Tutorial</t>
  </si>
  <si>
    <t>Intellipaat DevOps course: https://intellipaat.com/devops-certification-training/ In this introduction to dockerfile video, you will learn the basics of dockerfile and how to create dockerfile from scratch. You will also learn the various important dockerfile commands needed to create dockerfile image. This dockerfile beginners tutorial video helps you to learn following topics: 00:07 - introduction to dockerfile 00:59 - dockerfile commands 07:12 - how to create dockerfile from scratch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dockerfile step by step video, Like us and Subscribe to our channel for more similar informative video. Got any questions about dockerfile cmd?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ockerfile basic commands tutorial is your stepping stone to a successful career! #HowToCreateDockerfileFromScratch #IntroductionToDockerfile #DockerfileCommands ------------------------------ For more Information: Please write us to sales@intellipaat.com, or call us at: +91- 7847955955 Website: https://goo.gl/VxVc9F Facebook: https://www.facebook.com/intellipaatonline LinkedIn: https://www.linkedin.com/in/intellipaat/ Twitter: https://twitter.com/Intellipaat</t>
  </si>
  <si>
    <t>https://i.ytimg.com/vi/XiGUu3q2Mwo/maxresdefault.jpg</t>
  </si>
  <si>
    <t>2hrJcHdOPBw</t>
  </si>
  <si>
    <t>2019-02-27T13:37:51Z</t>
  </si>
  <si>
    <t>27/2/19 13:37</t>
  </si>
  <si>
    <t>What is Git | Git Lifecycle &amp; How Git Works | Git Tutorial For Beginners | Intellipaat</t>
  </si>
  <si>
    <t>In this Git tutorial for beginners video you will learn what is git, the git lifecycle &amp; how git works in detail. So basically you will learn how files are processed in git lifecycle through the stages like working directory to staging area to finally commit in this short git in 20 minutes video. Intellipaat DevOps Course:- https://intellipaat.com/DevOps-certification-training/ This Git introduction video helps you to learn following topics: 00:17 - git Lifecycle 01:09 - working directory in git 02:04 - staging area in git 02:45 - git commit 06:56 - how does git works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git explained video, Like us and Subscribe to our channel for more similar informative video. Got any questions about how to work with git?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getting started with git tutorial is your stepping stone to a successful career! #WhatIsGit #HowToWorkWithGit #GitTutorialForBeginners ------------------------------ For more Information: Please write us to sales@intellipaat.com, or call us at: +91- 7847955955 Website: https://goo.gl/VxVc9F Facebook: https://www.facebook.com/intellipaatonline LinkedIn: https://www.linkedin.com/in/intellipaat/ Twitter: https://twitter.com/Intellipaat</t>
  </si>
  <si>
    <t>https://i.ytimg.com/vi/2hrJcHdOPBw/maxresdefault.jpg</t>
  </si>
  <si>
    <t>LPVKLVQsu7U</t>
  </si>
  <si>
    <t>2019-02-26T12:17:43Z</t>
  </si>
  <si>
    <t>26/2/19 12:17</t>
  </si>
  <si>
    <t>DevOps Introduction | What is DevOps and How it works | DevOps Fundamentals | Intellipaat</t>
  </si>
  <si>
    <t>Intellipaat DevOps course: https://intellipaat.com/devops-certification-training/ In this DevOps Introduction video, you will learn what is DevOps and how it works, the DevOps life cycle and why it is an amalgamation of development and operation process. In this DevOps fundamentals video you will also learn the various phases like continuous development, continuous integration, continuous deployment, continuous testing and continuous monitoring in detail. This DevOps explained video helps you to learn following topics: 00:17 - what is DevOps 03:52 - DevOps life cycle 05:58 - how DevOps works 10:58 - continuous development 12:16 - continuous integration 13:00 - continuous deployment 13:34 - continuous testing 14:30 - continuous monitoring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Dev Ops tutorial, Like us and Subscribe to our channel for more similar informative DevOps for beginners video. Got any questions about DevOps concepts?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DevOpsIntroduction #WhatIsDevOps #DevOpsFundamentals ------------------------------ For more Information: Please write us to sales@intellipaat.com, or call us at: +91- 7847955955 Website: https://goo.gl/VxVc9F Facebook: https://www.facebook.com/intellipaatonline LinkedIn: https://www.linkedin.com/in/intellipaat/ Twitter: https://twitter.com/Intellipaat</t>
  </si>
  <si>
    <t>https://i.ytimg.com/vi/LPVKLVQsu7U/maxresdefault.jpg</t>
  </si>
  <si>
    <t>Jeqh1iIY2nI</t>
  </si>
  <si>
    <t>2019-02-26T06:13:46Z</t>
  </si>
  <si>
    <t>26/2/19 6:13</t>
  </si>
  <si>
    <t>Exception Handling in SQL | SQL Try Catch | Exception handling Tutorial | Intellipaat</t>
  </si>
  <si>
    <t>Intellipaat SQL course: https://intellipaat.com/microsoft-sql-server-certification-training/ In this exception handling tutorial you will learn what is exception handling in SQL server with hands on demo. You will also learn sql try catch with the syntax and try catch with SQL server example. Watch other videos of this SQL tutorial series: https://bit.ly/2SQODxP Following topics are covered in this SQL exception handling tutorial: 00:12 - what is an exception? 00:17 - what is an exception handling in SQL 00:22 - try catch in SQL server 00:36 - try catch syntax in SQL server 00:58 - how exceptions can be handled in SQL server programming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exception handling is done in SQL server with example tutorial, Like us and Subscribe to our channel for more similar informative SQL course tutorials. Got any questions about SQL exception handl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ExceptionHandlingInSQL #SQLTryCatch #ExceptionHandlingTutorial ------------------------------ For more Information: Please write us to sales@intellipaat.com, or call us at: +91- 7847955955 Website: https://goo.gl/5iGdNd Facebook: https://www.facebook.com/intellipaatonline LinkedIn: https://www.linkedin.com/in/intellipaat/ Twitter: https://twitter.com/Intellipaat</t>
  </si>
  <si>
    <t>https://i.ytimg.com/vi/Jeqh1iIY2nI/maxresdefault.jpg</t>
  </si>
  <si>
    <t>20SXjcg6EIw</t>
  </si>
  <si>
    <t>2019-02-25T13:50:19Z</t>
  </si>
  <si>
    <t>25/2/19 13:50</t>
  </si>
  <si>
    <t>Transaction in SQL | How SQL Transaction Works | SQL Transaction Tutorial | Intellipaat</t>
  </si>
  <si>
    <t>Intellipaat SQL course: https://intellipaat.com/microsoft-sql-server-certification-training/ In this SQL transaction tutorial you will learn what is a transaction in SQL, how SQL transaction works with examples and hands on demo. SQL transaction is a group pf commands that change data stored in a database. Watch other videos of this SQL tutorial series: https://bit.ly/2SQODxP Following topics are covered in this transaction in SQL server with examples tutorial: 00:12 - what is a transaction in sql 00:51 - how transactions works in sql server with examples 02:41 - how to execute the statement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ransaction works in SQL server with example tutorial, Like us and Subscribe to our channel for more similar informative SQL course tutorials. Got any questions about SQL transactions?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TransactionInSQL #HowSQLTransactionWorks #SQLTransactionTutorial ------------------------------ For more Information: Please write us to sales@intellipaat.com, or call us at: +91- 7847955955 Website: https://goo.gl/5iGdNd Facebook: https://www.facebook.com/intellipaatonline LinkedIn: https://www.linkedin.com/in/intellipaat/ Twitter: https://twitter.com/Intellipaat</t>
  </si>
  <si>
    <t>https://i.ytimg.com/vi/20SXjcg6EIw/maxresdefault.jpg</t>
  </si>
  <si>
    <t>dC5aa-8NP04</t>
  </si>
  <si>
    <t>2019-02-25T09:44:04Z</t>
  </si>
  <si>
    <t>25/2/19 9:44</t>
  </si>
  <si>
    <t>SQL Stored Procedure | Stored Procedure With and Without Parameters | Intellipaat</t>
  </si>
  <si>
    <t>Intellipaat SQL course: https://intellipaat.com/microsoft-sql-server-certification-training/ In this SQL stored procedure with and without parameter video you will learn what is stored procedure in SQL server with hands on demo. Stored procedures are basically a prepared SQL code which can be saved and reused again and again. Watch other videos of this SQL tutorial series: https://bit.ly/2SQODxP Following topics are covered in this SQL server stored procedure tutorial: 00:12 - what are stored procedures in sql server 00:29 - stored procedures without parameter syntax 00:59 - hands on demo on sql stored procedures without parameter 02:49 - stored procedures with parameter syntax 03:06 - hands on demo on sql stored procedures with paramete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stored procedure works in SQL server with example tutorial, Like us and Subscribe to our channel for more similar informative SQL course tutorials. Got any questions about SQL server stored procedure?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SQLStoredProcedure #StoredProcedureWithParameter #StoredProcedureWithoutParameter ------------------------------ For more Information: Please write us to sales@intellipaat.com, or call us at: +91- 7847955955 Website: https://goo.gl/5iGdNd Facebook: https://www.facebook.com/intellipaatonline LinkedIn: https://www.linkedin.com/in/intellipaat/ Twitter: https://twitter.com/Intellipaat</t>
  </si>
  <si>
    <t>https://i.ytimg.com/vi/dC5aa-8NP04/maxresdefault.jpg</t>
  </si>
  <si>
    <t>BllLrUmZFUQ</t>
  </si>
  <si>
    <t>2019-02-25T07:13:25Z</t>
  </si>
  <si>
    <t>25/2/19 7:13</t>
  </si>
  <si>
    <t>SQL Intersect Operator | Intersect Operator in SQL Server | Intellipaat</t>
  </si>
  <si>
    <t>Intellipaat SQL course: https://intellipaat.com/microsoft-sql-server-certification-training/ In this SQL intersect operator with example video you will learn what is intersect operator in SQL server with hands on demo. Intersect operator helps to combines two select statements and returns the records which are common to both the select statements. Watch other videos of this SQL tutorial series: https://bit.ly/2SQODxP Following topics are covered in this SQL intersect operator video: 00:13 - what is an intersect operator 00:23 - intersect operator syntax 00:47 - demo on intersect operato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intersect operator works in SQL with example tutorial, Like us and Subscribe to our channel for more similar informative SQL course tutorials. Got any questions about SQL server intersect operato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IntersectOperatorInSQL #SQLIntersectOperatorWithExample #HowIntersectOperatorWorksInSQL ------------------------------ For more Information: Please write us to sales@intellipaat.com, or call us at: +91- 7847955955 Website: https://goo.gl/5iGdNd Facebook: https://www.facebook.com/intellipaatonline LinkedIn: https://www.linkedin.com/in/intellipaat/ Twitter: https://twitter.com/Intellipaat</t>
  </si>
  <si>
    <t>https://i.ytimg.com/vi/BllLrUmZFUQ/maxresdefault.jpg</t>
  </si>
  <si>
    <t>73Oq-OzRspI</t>
  </si>
  <si>
    <t>2019-02-22T14:23:27Z</t>
  </si>
  <si>
    <t>22/2/19 14:23</t>
  </si>
  <si>
    <t>Except Operator in SQL | SQL Except Operator with Example | Intellipaat</t>
  </si>
  <si>
    <t>Intellipaat SQL course: https://intellipaat.com/microsoft-sql-server-certification-training/ In this except operator with example video you will learn what is except operator in SQL with hands on demo. Except operator combines two select statements and returns unique records from the left query which are not part of the right query. Watch other videos of this SQL tutorial series: https://bit.ly/2SQODxP Following topics are covered in this video: 00:12 - what is except operator 00:37 - except operator syntax 01:14 - demo on except operato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except operator works in SQL with example tutorial, Like us and Subscribe to our channel for more similar informative SQL course tutorials. Got any questions about SQL server except operato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ExceptOperatorInSQL #SQLExceptOperatorWithExample #HowExceptOperatorWorksInSQL ------------------------------ For more Information: Please write us to sales@intellipaat.com, or call us at: +91- 7847955955 Website: https://goo.gl/5iGdNd Facebook: https://www.facebook.com/intellipaatonline LinkedIn: https://www.linkedin.com/in/intellipaat/ Twitter: https://twitter.com/Intellipaat</t>
  </si>
  <si>
    <t>https://i.ytimg.com/vi/73Oq-OzRspI/maxresdefault.jpg</t>
  </si>
  <si>
    <t>VxK6ePlxzkw</t>
  </si>
  <si>
    <t>2019-02-19T12:54:51Z</t>
  </si>
  <si>
    <t>19/2/19 12:54</t>
  </si>
  <si>
    <t>SQL Union | SQL Union All | Union vs Union All in SQL Server | Intellipaat</t>
  </si>
  <si>
    <t>Intellipaat SQL course: https://intellipaat.com/microsoft-sql-server-certification-training/ In this union vs union all in SQL server video you will learn what is SQL union, what is the syntax of SQL union, what is SQL union all operator with hands on demo. Watch other videos of this SQL tutorial series: https://bit.ly/2SQODxP Following topics are covered in this SQL union vs union all video: 00:14 - union operator in sql server 00:50 - union operator syntax 01:28 - union operator example 01:59 - union all operator in sql server 02:17 - union all operator exampl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union in SQL with example tutorial, Like us and Subscribe to our channel for more similar informative SQL course tutorials. Got any questions about union all or union in SQL serve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union all vs union in SQL server tutorial is your stepping stone to a successful career! #SQLUnion #SQLUnionAll #UnionVsUnionAllInSQLServer ------------------------------ For more Information: Please write us to sales@intellipaat.com, or call us at: +91- 7847955955 Website: https://goo.gl/5iGdNd Facebook: https://www.facebook.com/intellipaatonline LinkedIn: https://www.linkedin.com/in/intellipaat/ Twitter: https://twitter.com/Intellipaat</t>
  </si>
  <si>
    <t>https://i.ytimg.com/vi/VxK6ePlxzkw/maxresdefault.jpg</t>
  </si>
  <si>
    <t>iHircu6en6I</t>
  </si>
  <si>
    <t>2019-02-19T12:27:46Z</t>
  </si>
  <si>
    <t>19/2/19 12:27</t>
  </si>
  <si>
    <t>Having Clause in SQL | SQL Having Clause | Having Clause in SQL with Example | Intellipaat</t>
  </si>
  <si>
    <t>Intellipaat SQL course: https://intellipaat.com/microsoft-sql-server-certification-training/ In this video you will learn what is having clause in SQL with example. with hands on demo. SQL having clause is used in combination with group by to impose certain conditions on groups. Following topics are covered in this SQL server having clause statement video: 00:12 - what is having clause in sql 00:53 - having clause syntax in sql server 01:07 - having clause in sql with exampl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aving clause SQL server tutorial, Like us and Subscribe to our channel for more similar informative SQL course tutorials. Got any questions about SQL having clause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having clause tutorial is your stepping stone to a successful career! #HavingClauseInSQL #SQLHavingClause #HavingClauseInSQLWithExample ------------------------------ For more Information: Please write us to sales@intellipaat.com, or call us at: +91- 7847955955 Website: https://goo.gl/5iGdNd Facebook: https://www.facebook.com/intellipaatonline LinkedIn: https://www.linkedin.com/in/intellipaat/ Twitter: https://twitter.com/Intellipaat</t>
  </si>
  <si>
    <t>https://i.ytimg.com/vi/iHircu6en6I/maxresdefault.jpg</t>
  </si>
  <si>
    <t>O9lPLBAEsUM</t>
  </si>
  <si>
    <t>2019-02-19T10:37:54Z</t>
  </si>
  <si>
    <t>19/2/19 10:37</t>
  </si>
  <si>
    <t>SQL Group By Clause | What is Group By in SQL | Group By Statement in SQL | Intellipaat</t>
  </si>
  <si>
    <t>Intellipaat SQL course: https://intellipaat.com/microsoft-sql-server-certification-training/ In this group by statement in SQL video you will learn what is group by in SQL and how it is used to get aggregate result with respect to a group. Watch other videos of this SQL tutorial series: https://bit.ly/2SQODxP Following topics are covered in this SQL group by clause video: 00:12 - what is sql group by statement 00:37 - sql group by syntax 01:00 - hands on demo on group by statement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group by statement tutorial, Like us and Subscribe to our channel for more similar informative SQL course tutorials. Got any questions about SQL group by clause?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group by statement tutorial is your stepping stone to a successful career! #SQLGroupBy #WhatIsGroupByInSQL #GroupByStatementInSQL ------------------------------ For more Information: Please write us to sales@intellipaat.com, or call us at: +91- 7847955955 Website: https://goo.gl/5iGdNd Facebook: https://www.facebook.com/intellipaatonline LinkedIn: https://www.linkedin.com/in/intellipaat/ Twitter: https://twitter.com/Intellipaat</t>
  </si>
  <si>
    <t>https://i.ytimg.com/vi/O9lPLBAEsUM/maxresdefault.jpg</t>
  </si>
  <si>
    <t>6gYTr1jPBE8</t>
  </si>
  <si>
    <t>2019-02-19T10:37:21Z</t>
  </si>
  <si>
    <t>Order by Clause in SQL | Top Clause in SQL | SQL order by Clause | SQL Top Clause | Intellipaat</t>
  </si>
  <si>
    <t>Intellipaat SQL course: https://intellipaat.com/microsoft-sql-server-certification-training/ In this order by clause in SQL video you will learn how to sort the data in ascending or descending order using this SQL order by clause in SQL server. You will also learn how top clause in SQL is used to fetch top n records from the table. Both the clauses are explained through hands on demo so that you understand the concepts well. Watch other videos of this SQL tutorial series: https://bit.ly/2SQODxP Following topics are covered in this video: 00:13 - order by clause in sql 00:20 - order by syntax 00:52 - hands on demo on sql order by 01:56 - top clause in sql 02:07 - sql top clause syntax 02:20 - hands on demo on sql top claus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top clause example and order by example tutorial, Like us and Subscribe to our channel for more similar informative SQL course tutorials. Got any questions about SQL order by or top clause?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OrderByClauseInSQL #TopClauseInSQL #SQLOrderByClause ------------------------------ For more Information: Please write us to sales@intellipaat.com, or call us at: +91- 7847955955 Website: https://goo.gl/5iGdNd Facebook: https://www.facebook.com/intellipaatonline LinkedIn: https://www.linkedin.com/in/intellipaat/ Twitter: https://twitter.com/Intellipaat</t>
  </si>
  <si>
    <t>https://i.ytimg.com/vi/6gYTr1jPBE8/maxresdefault.jpg</t>
  </si>
  <si>
    <t>cdr0TuKCvDU</t>
  </si>
  <si>
    <t>2019-02-19T10:36:47Z</t>
  </si>
  <si>
    <t>19/2/19 10:36</t>
  </si>
  <si>
    <t>SQL User Defined Functions | Table Valued Function vs Scalar Valued Function | Intellipaat</t>
  </si>
  <si>
    <t>Intellipaat SQL course: https://intellipaat.com/microsoft-sql-server-certification-training/ In this video SQL user defined functions video you will learn how to define functions by your own. The two types of table valued function vs scalar valued function is explained in the video with hands on demo so that you understand the concepts well. Watch other videos of this SQL tutorial series: https://bit.ly/2SQODxP Following topics are covered in this user defined functions in SQL server video: 00:14 - types of user defined functions 00:21 - sql scalar valued functions 01:05 - hands on demo on scalar valued functions in sql 03:06 - sql table valued functions 03:40 - hands on demo on table valued functions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user defined functions tutorial, Like us and Subscribe to our channel for more similar informative SQL course tutorials. Got any questions about user defined functions in SQL serve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SQLUserDefinedFunctions #UserDefinedFunctionInSQL #TableValuedFunctionvsScalarValuedFunction ------------------------------ For more Information: Please write us to sales@intellipaat.com, or call us at: +91- 7847955955 Website: https://goo.gl/5iGdNd Facebook: https://www.facebook.com/intellipaatonline LinkedIn: https://www.linkedin.com/in/intellipaat/ Twitter: https://twitter.com/Intellipaat</t>
  </si>
  <si>
    <t>https://i.ytimg.com/vi/cdr0TuKCvDU/maxresdefault.jpg</t>
  </si>
  <si>
    <t>qwGWYFKmk6U</t>
  </si>
  <si>
    <t>2019-02-19T10:35:44Z</t>
  </si>
  <si>
    <t>19/2/19 10:35</t>
  </si>
  <si>
    <t>Case Statement in SQL Server | SQL Case Statement Examples | SQL Case Statement Tutorial</t>
  </si>
  <si>
    <t>Intellipaat SQL course: https://intellipaat.com/microsoft-sql-server-certification-training/ In this SQL case statement tutorial video you will learn how case statement in SQL server is used for multi way decision making. We have explained this concept with enough SQL case statement examples so that you understand the concepts well. Watch other videos of this SQL tutorial series: https://bit.ly/2SQODxP Following topics are covered in this sql case statement tutorial: 00:12 - what are sql case statements 00:20 - sql case statement examples 00:45 - sql sql case statement syntax 01:12 - hands on demo on case statement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what is case statement tutorial, Like us and Subscribe to our channel for more similar informative SQL course tutorials. Got any questions about case statement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case statement examples tutorial is your stepping stone to a successful career! #CaseStatementinSQLServer #SQLCaseStatementExamples #SQL CaseStatementTutorial ------------------------------ For more Information: Please write us to sales@intellipaat.com, or call us at: +91- 7847955955 Website: https://goo.gl/5iGdNd Facebook: https://www.facebook.com/intellipaatonline LinkedIn: https://www.linkedin.com/in/intellipaat/ Twitter: https://twitter.com/Intellipaat</t>
  </si>
  <si>
    <t>https://i.ytimg.com/vi/qwGWYFKmk6U/maxresdefault.jpg</t>
  </si>
  <si>
    <t>rwb_SCu_6XI</t>
  </si>
  <si>
    <t>2019-02-19T06:59:38Z</t>
  </si>
  <si>
    <t>19/2/19 6:59</t>
  </si>
  <si>
    <t>IIF Function in SQL | SQL IIF Statement | How IIF Function Work | Intellipaat</t>
  </si>
  <si>
    <t>Intellipaat SQL course: https://intellipaat.com/microsoft-sql-server-certification-training/ In this IIF functions in SQL video, you will learn how IIF function works, what is SQL IIF statement with hands on demo. Watch other videos of this SQL tutorial series: https://bit.ly/2SQODxP Following topics are covered in this video: 00:13 - what are iif functions in sql server 00:31 - iif functions example 00:51 - hands on demo on iif functions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what are IIF functions in SQL server tutorial, Like us and Subscribe to our channel for more similar informative SQL course tutorials. Got any questions about IIF() SQL serve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IIF functions tutorial is your stepping stone to a successful career! #IIFFunctionInSQL #SQLIIFStatement #HowIIFFunctionWork ------------------------------ For more Information: Please write us to sales@intellipaat.com, or call us at: +91- 7847955955 Website: https://goo.gl/5iGdNd Facebook: https://www.facebook.com/intellipaatonline LinkedIn: https://www.linkedin.com/in/intellipaat/ Twitter: https://twitter.com/Intellipaat</t>
  </si>
  <si>
    <t>https://i.ytimg.com/vi/rwb_SCu_6XI/maxresdefault.jpg</t>
  </si>
  <si>
    <t>pkEGMnQZyPg</t>
  </si>
  <si>
    <t>2019-02-19T06:34:12Z</t>
  </si>
  <si>
    <t>19/2/19 6:34</t>
  </si>
  <si>
    <t>String Functions in SQL | SQL String Functions Examples | Intellipaat</t>
  </si>
  <si>
    <t>Intellipaat SQL course: https://intellipaat.com/microsoft-sql-server-certification-training/ In this string functions in SQL video, you will learn various SQL string functions with examples. The SQL string functions covered in this video are ltrim() functions, lower() functions, upper() functions, reverse() functions and substring() functions with hands on demo for each. Watch other videos of this SQL tutorial series: https://bit.ly/2SQODxP Following topics are covered in this video: 00:14 - ltrim() functions 01:16 - lower() functions 02:06 - upper() functions 02:45 - reverse() functions 03:32 - substring() functions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oracle string functions tutorial, Like us and Subscribe to our channel for more similar informative SQL course tutorials. Got any questions about how functions work in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tring functions tutorial is your stepping stone to a successful career! #StringFunctionsInSQL #SQLStringFunctionsExamples #WhatAreStringFunctionsInSQL ------------------------------ For more Information: Please write us to sales@intellipaat.com, or call us at: +91- 7847955955 Website: https://goo.gl/5iGdNd Facebook: https://www.facebook.com/intellipaatonline LinkedIn: https://www.linkedin.com/in/intellipaat/ Twitter: https://twitter.com/Intellipaat</t>
  </si>
  <si>
    <t>https://i.ytimg.com/vi/pkEGMnQZyPg/maxresdefault.jpg</t>
  </si>
  <si>
    <t>cVe06NVDaoI</t>
  </si>
  <si>
    <t>2019-02-18T13:57:36Z</t>
  </si>
  <si>
    <t>18/2/19 13:57</t>
  </si>
  <si>
    <t>Functions in SQL | SQL Functions With Examples | SQL Basic Functions | Intellipaat</t>
  </si>
  <si>
    <t>Intellipaat SQL course: https://intellipaat.com/microsoft-sql-server-certification-training/ In this functions in SQL video, you will learn various SQL functions with examples. The SQL basic functions covered in this video are min() function, max() function, count() function, sum() function and avg() function with hands on demo for each. Watch other videos of this SQL tutorial series: https://bit.ly/2SQODxP Following topics are covered in this video: 00:19 - min() function in sql 01:19 - max() function in sql 02:13 - count() function in sql 03:37 - sum() function in sql 04:19 - avg() function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what are functions in SQL server tutorial, Like us and Subscribe to our channel for more similar informative SQL course tutorials. Got any questions about basic functions in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functions tutorial is your stepping stone to a successful career! #FunctionsInSQL #SQLFunctionsWithExamples #SQLBasicFunctions ------------------------------ For more Information: Please write us to sales@intellipaat.com, or call us at: +91- 7847955955 Website: https://goo.gl/5iGdNd Facebook: https://www.facebook.com/intellipaatonline LinkedIn: https://www.linkedin.com/in/intellipaat/ Twitter: https://twitter.com/Intellipaat</t>
  </si>
  <si>
    <t>https://i.ytimg.com/vi/cVe06NVDaoI/maxresdefault.jpg</t>
  </si>
  <si>
    <t>FEWDVVU2bds</t>
  </si>
  <si>
    <t>2019-02-18T13:14:37Z</t>
  </si>
  <si>
    <t>18/2/19 13:14</t>
  </si>
  <si>
    <t>Temporary Table in SQL Server | How To Create Temporary Table In SQL | Intellipaat</t>
  </si>
  <si>
    <t>Intellipaat SQL course: https://intellipaat.com/microsoft-sql-server-certification-training/ In this video you will learn how to create temporary table in SQL server. Temporary tables help us store and process intermediate results. You will learn how this temp file is created and automatically gets deleted once the work is done. Watch other videos of this SQL tutorial series: https://bit.ly/2SQODxP Following topics are covered in this video: 00:13 - what is a temporary table in sql server 00:31 - syntax to create temporary table 00:50 - demo on how to create temporary tables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temporary table tutorial, Like us and Subscribe to our channel for more similar informative SQL course tutorials. Got any questions about temporary table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tutorial is your stepping stone to a successful career! #TemporaryTableInSQLServer #HowToCreateTemporaryTableInSQL #SQLTemporaryTable ------------------------------ For more Information: Please write us to sales@intellipaat.com, or call us at: +91- 7847955955 Website: https://goo.gl/5iGdNd Facebook: https://www.facebook.com/intellipaatonline LinkedIn: https://www.linkedin.com/in/intellipaat/ Twitter: https://twitter.com/Intellipaat</t>
  </si>
  <si>
    <t>https://i.ytimg.com/vi/FEWDVVU2bds/maxresdefault.jpg</t>
  </si>
  <si>
    <t>v2uSprqdODE</t>
  </si>
  <si>
    <t>2019-02-18T12:42:05Z</t>
  </si>
  <si>
    <t>18/2/19 12:42</t>
  </si>
  <si>
    <t>Alter Table Statement | How to Alter Table in SQL | SQL Server Alter Table | Intellipaat</t>
  </si>
  <si>
    <t>Intellipaat SQL course: https://intellipaat.com/microsoft-sql-server-certification-training/ This alter table statement video will help you learn how to alter table in SQL and perform operations like add a column, delete a column and modify a column in a table in SQL. Watch other videos of this SQL tutorial series: https://bit.ly/2SQODxP Following topics are covered in this SQL server alter table video: 00:12 - what is alter table SQL 00:18 - syntax to SQL alter table add column 00:38 - demo on how to add column through alter table 01:28 - syntax to SQL alter table drop a column 01:42 - demo on how to drop column through alter tabl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alter table in SQL server tutorial, Like us and Subscribe to our channel for more similar informative SQL course tutorials. Got any questions about SQL alter table command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tutorial is your stepping stone to a successful career! #AlterTableStatement #SQLServerAlterTable #HowToAlterTableInSQL ------------------------------ For more Information: Please write us to sales@intellipaat.com, or call us at: +91- 7847955955 Website: https://goo.gl/5iGdNd Facebook: https://www.facebook.com/intellipaatonline LinkedIn: https://www.linkedin.com/in/intellipaat/ Twitter: https://twitter.com/Intellipaat</t>
  </si>
  <si>
    <t>https://i.ytimg.com/vi/v2uSprqdODE/maxresdefault.jpg</t>
  </si>
  <si>
    <t>gRT4g_e5Si4</t>
  </si>
  <si>
    <t>2019-02-18T10:48:56Z</t>
  </si>
  <si>
    <t>18/2/19 10:48</t>
  </si>
  <si>
    <t>Merge Statement in SQL | How to Merge Statements in SQL | Intellipaat</t>
  </si>
  <si>
    <t>Intellipaat SQL course: https://intellipaat.com/microsoft-sql-server-certification-training/ In this merge statement in SQL video you will learn how to merge statements in SQL. You can merge any table's data from one source table to the targeted table using the merge statement syntax. We have covered the hands on demo so that you can learn the concepts well. Watch other videos of this SQL tutorial series: https://bit.ly/2SQODxP Following topics are covered in this video: 00:12 - what is merge 00:53 - sql server merge syntax 02:31 - demo on how to merge tables data with merge statement syntax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merge statements in SQL server tutorial, Like us and Subscribe to our channel for more similar informative SQL course tutorials. Got any questions about SQL merge statement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tutorial on how merge works in SQL is your stepping stone to a successful career! #MergeStatementInSQL #SQLMergeStatement #SQLServerMergeSyntax ------------------------------ For more Information: Please write us to sales@intellipaat.com, or call us at: +91- 7847955955 Website: https://goo.gl/5iGdNd Facebook: https://www.facebook.com/intellipaatonline LinkedIn: https://www.linkedin.com/in/intellipaat/ Twitter: https://twitter.com/Intellipaat</t>
  </si>
  <si>
    <t>https://i.ytimg.com/vi/gRT4g_e5Si4/maxresdefault.jpg</t>
  </si>
  <si>
    <t>HyIGW3TsCgY</t>
  </si>
  <si>
    <t>2019-02-18T10:21:42Z</t>
  </si>
  <si>
    <t>18/2/19 10:21</t>
  </si>
  <si>
    <t>Update &amp; Delete Using Join | How to Update and Delete Record Using Join | Intellipaat</t>
  </si>
  <si>
    <t>Intellipaat SQL course: https://intellipaat.com/microsoft-sql-server-certification-training/ This update and delete using join video will help you learn how to update and delete records using join into SQL table. You will also learn the way to take value from one table and update the value in another table or delete from another table using joins in SQL server. Watch other videos of this SQL tutorial series: https://bit.ly/2SQODxP Following topics are covered in this video: 00:16 - Update using join 03:03 - Delete using join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update record using join tutorial, Like us and Subscribe to our channel for more similar informative SQL course tutorials. Got any questions about SQL server joins?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tutorial is your stepping stone to a successful career! #Update&amp;DeleteUsingJoin #UpdateUsingJoinInSQL #DeleteUsingJoinInSQL ------------------------------ For more Information: Please write us to sales@intellipaat.com, or call us at: +91- 7847955955 Website: https://goo.gl/5iGdNd Facebook: https://www.facebook.com/intellipaatonline LinkedIn: https://www.linkedin.com/in/intellipaat/ Twitter: https://twitter.com/Intellipaat</t>
  </si>
  <si>
    <t>https://i.ytimg.com/vi/HyIGW3TsCgY/maxresdefault.jpg</t>
  </si>
  <si>
    <t>y8RcAyFoXiY</t>
  </si>
  <si>
    <t>2019-02-18T08:45:24Z</t>
  </si>
  <si>
    <t>18/2/19 8:45</t>
  </si>
  <si>
    <t>Update Statement in SQL | How to Update Statement in SQL | Update Records in SQL | Intellipaat</t>
  </si>
  <si>
    <t>Intellipaat SQL course: https://intellipaat.com/microsoft-sql-server-certification-training/ This update statement in SQL video will help you learn how to update statement in SQL table. You will also learn various commands you can use to update records in SQL table in this hands on demo tutorial. Watch other videos of this SQL tutorial series: https://bit.ly/2SQODxP Following topics are covered in this video: 00:12 â€“ what is update statement 00:41 - how to update records in SQL table with demo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update statement in SQL server tutorial, Like us and Subscribe to our channel for more similar informative SQL course tutorials. Got any questions about how to update records in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update syntax tutorial is your stepping stone to a successful career! #UpdateStatementInSQL #HowToUpdateStatementInSQL #UpdateRecordsInSQL ------------------------------ For more Information: Please write us to sales@intellipaat.com, or call us at: +91- 7847955955 Website: https://goo.gl/5iGdNd Facebook: https://www.facebook.com/intellipaatonline LinkedIn: https://www.linkedin.com/in/intellipaat/ Twitter: https://twitter.com/Intellipaat</t>
  </si>
  <si>
    <t>https://i.ytimg.com/vi/y8RcAyFoXiY/maxresdefault.jpg</t>
  </si>
  <si>
    <t>sGTtNCU_Cqs</t>
  </si>
  <si>
    <t>2019-02-18T07:27:19Z</t>
  </si>
  <si>
    <t>18/2/19 7:27</t>
  </si>
  <si>
    <t>How to Insert Records into Table | Insert into Table SQL | Insert into Statement | Intellipaat</t>
  </si>
  <si>
    <t>Intellipaat SQL course: https://intellipaat.com/microsoft-sql-server-certification-training/ This insert into statement video will help you learn how to insert records into table in SQL. You will also learn various commands you can use to insert into table SQL and their respective output in this hands on demo tutorial. Watch other videos of this SQL tutorial series: https://bit.ly/2SQODxP Following topics are covered in this video: 00:12 â€“ Insert query syntax 00:36 - insert record hands on demo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insert record in SQL server tutorial, Like us and Subscribe to our channel for more similar informative SQL course tutorials. Got any questions about insert query or insert query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insert into table sql server management studio tutorial is your stepping stone to a successful career! #InsertIntoTableSQL #HowToInsertRecordsIntoTable #InsertIntoStatement ------------------------------ For more Information: Please write us to sales@intellipaat.com, or call us at: +91- 7847955955 Website: https://goo.gl/5iGdNd Facebook: https://www.facebook.com/intellipaatonline LinkedIn: https://www.linkedin.com/in/intellipaat/ Twitter: https://twitter.com/Intellipaat</t>
  </si>
  <si>
    <t>https://i.ytimg.com/vi/sGTtNCU_Cqs/maxresdefault.jpg</t>
  </si>
  <si>
    <t>J2NPKB3O-bo</t>
  </si>
  <si>
    <t>2019-02-15T13:58:46Z</t>
  </si>
  <si>
    <t>15/2/19 13:58</t>
  </si>
  <si>
    <t>Full Join SQL | What is Full Join in SQL | SQL Full Join | Intellipaat</t>
  </si>
  <si>
    <t>Intellipaat SQL course: https://intellipaat.com/microsoft-sql-server-certification-training/ In this SQL full join tutorial you will learn the full Join SQL in detail. This video will give you a brief understanding of what is full join in SQL server along with its syntax, when it should be used and how you can implement it in SQL server. Watch other videos of this SQL tutorial series: https://bit.ly/2SQODxP Following topics are covered in this video: 00:09 - Full join in SQL 00:32 - Full join: Syntax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full join SQL server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b database tutorial is your stepping stone to a successful career! #FullJoinSQL #SQLFullJoin #WhatIsFullJoinInSQL ------------------------------ For more Information: Please write us to sales@intellipaat.com, or call us at: +91- 7847955955 Website: https://goo.gl/5iGdNd Facebook: https://www.facebook.com/intellipaatonline LinkedIn: https://www.linkedin.com/in/intellipaat/ Twitter: https://twitter.com/Intellipaat</t>
  </si>
  <si>
    <t>https://i.ytimg.com/vi/J2NPKB3O-bo/maxresdefault.jpg</t>
  </si>
  <si>
    <t>U01-172PP7k</t>
  </si>
  <si>
    <t>2019-02-15T13:50:43Z</t>
  </si>
  <si>
    <t>15/2/19 13:50</t>
  </si>
  <si>
    <t>Right Join SQL | Right Join in SQL with Examples | Right Join Syntax | Intellipaat</t>
  </si>
  <si>
    <t>Intellipaat SQL course: https://intellipaat.com/microsoft-sql-server-certification-training/ This right join join SQL tutorial will help you learn what is right join in SQL. You will also learn how right join in SQL server works along with right join syntax, when it should be used and how you can implement right join in SQL with examples. Watch other videos of this SQL tutorial series: https://bit.ly/2SQODxP Following topics are covered in this video: 00:12 - Right join in SQL 00:28 - Right join Syntax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right join in SQL server tutorial, Like us and Subscribe to our channel for more similar informative SQL course tutorials. Got any questions about right join?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RightJoinSQL #RightJoinInSQLWithExamples #RightJoinSyntax ------------------------------ For more Information: Please write us to sales@intellipaat.com, or call us at: +91- 7847955955 Website: https://goo.gl/5iGdNd Facebook: https://www.facebook.com/intellipaatonline LinkedIn: https://www.linkedin.com/in/intellipaat/ Twitter: https://twitter.com/Intellipaat</t>
  </si>
  <si>
    <t>https://i.ytimg.com/vi/U01-172PP7k/maxresdefault.jpg</t>
  </si>
  <si>
    <t>jsLLa2_G6OU</t>
  </si>
  <si>
    <t>2019-02-15T13:22:59Z</t>
  </si>
  <si>
    <t>15/2/19 13:22</t>
  </si>
  <si>
    <t>Left Join SQL | What is Left Join in SQL | SQL Left Join | Intellipaat</t>
  </si>
  <si>
    <t>This Left join SQL tutorial will help you learn what is left join in SQL. You will also learn how Left join in SQL server works along with its syntax, when it should be used and how you can implement it in SQL server. Watch other videos of this SQL tutorial series: https://bit.ly/2SQODxP Following topics are covered in this video: 00:11 - Left join in SQL 00:29 - Left join Syntax in SQL Intellipaat MS SQL Server Course: https://intellipaat.com/microsoft-sql-server-certification-training/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left join SQL server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b database tutorial is your stepping stone to a successful career! #LeftJoinSQL #SQLLeftJoin #WhatIsLeftJoinInSQL ------------------------------ For more Information: Please write us to sales@intellipaat.com, or call us at: +91- 7847955955 Website: https://goo.gl/5iGdNd Facebook: https://www.facebook.com/intellipaatonline LinkedIn: https://www.linkedin.com/in/intellipaat/ Twitter: https://twitter.com/Intellipaat</t>
  </si>
  <si>
    <t>https://i.ytimg.com/vi/jsLLa2_G6OU/maxresdefault.jpg</t>
  </si>
  <si>
    <t>tEIcjjPycj8</t>
  </si>
  <si>
    <t>2019-02-15T12:56:30Z</t>
  </si>
  <si>
    <t>15/2/19 12:56</t>
  </si>
  <si>
    <t>Inner Join SQL | SQL Inner Join Tutorial | Inner Join in SQL | Intellipaat</t>
  </si>
  <si>
    <t>Intellipaat SQL course: https://intellipaat.com/microsoft-sql-server-certification-training/ In this SQL inner join tutorial you will learn the Inner Join SQL in detail. This video will give you a brief understanding of what is Inner join in SQL server along with its syntax, when it should be used and how you can implement it in SQL server. Watch other videos of this SQL tutorial series: https://bit.ly/2SQODxP Following topics are covered in this video: 00:09 - Inner Join in SQL server 00:50 - Inner Join Syntax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inner join in SQL server tutorial, Like us and Subscribe to our channel for more similar informative SQL course tutorials. Got any questions about inner join syntax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InnerJoinSQL #InnerJoinInSQL #SQLInnerJoinTutorial ------------------------------ For more Information: Please write us to sales@intellipaat.com, or call us at: +91- 7847955955 Website: https://goo.gl/5iGdNd Facebook: https://www.facebook.com/intellipaatonline LinkedIn: https://www.linkedin.com/in/intellipaat/ Twitter: https://twitter.com/Intellipaat</t>
  </si>
  <si>
    <t>https://i.ytimg.com/vi/tEIcjjPycj8/maxresdefault.jpg</t>
  </si>
  <si>
    <t>jerWdB2j8xk</t>
  </si>
  <si>
    <t>2019-02-15T11:40:52Z</t>
  </si>
  <si>
    <t>15/2/19 11:40</t>
  </si>
  <si>
    <t>Like and Between Operators in SQL | Like Operator in SQL Server | Between Operator in SQL Server</t>
  </si>
  <si>
    <t>Intellipaat SQL course: https://intellipaat.com/microsoft-sql-server-certification-training/ In this like and between operators in SQL video you will learn the two advanced operators in SQL server: like operator in SQL server and between operator in SQL server in detail. Watch other videos of this SQL tutorial series: https://bit.ly/2SQODxP Following topics are covered in this video: 00:14 - like operator in SQL server 01:04 - like operator syntax 01:20 - hands on like operator 02:39 - between operator in SQL server 02:54 - between operator syntax 03:09 - hands on between operato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like and between operator in SQL server tutorial, Like us and Subscribe to our channel for more similar informative SQL course tutorials. Got any questions about operators in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LikeOperatorInSQLServer #BetweenOperatorInSQLServer #LikeAndBetweenOperatorsInSQL ------------------------------ For more Information: Please write us to sales@intellipaat.com, or call us at: +91- 7847955955 Website: https://goo.gl/5iGdNd Facebook: https://www.facebook.com/intellipaatonline LinkedIn: https://www.linkedin.com/in/intellipaat/ Twitter: https://twitter.com/Intellipaat</t>
  </si>
  <si>
    <t>https://i.ytimg.com/vi/jerWdB2j8xk/maxresdefault.jpg</t>
  </si>
  <si>
    <t>uX1NLvLTXO8</t>
  </si>
  <si>
    <t>2019-02-15T10:57:47Z</t>
  </si>
  <si>
    <t>15/2/19 10:57</t>
  </si>
  <si>
    <t>SQL And, Or and Not Operators | SQL Operators and their Procedure | Operators in SQL Server</t>
  </si>
  <si>
    <t>Intellipaat SQL course: https://intellipaat.com/microsoft-sql-server-certification-training/ In this video you will learn the various SQL operators and their procedure. The 3 operators in SQL server discussed in this video is SQL and, or and not operators. Watch other videos of this SQL tutorial series: https://bit.ly/2SQODxP Following topics are covered in this video: 00:25 - and operator in sql 00:51 - and operator syntax 01:08 - how to fetch record with and operator 02:36 - sql or operator 02:52 - or operator syntax 03:07 - how to fetch record with or operator 05:01 - not operator in sql 05:20 - not operator syntax 05:32 - how to work with not operator Interested to learn SQL still more? Please check similar SQL blogs here:- https://goo.gl/d3a6H2 Are you looking for something more? Enroll in our MS SQL Server course and become a certified SQL professional (https://goo.gl/5iGdNd). It is a 16 hrs training where you can learn SQL through instructor led training provided by Intellipaat which is completely aligned with industry standards and certification bodies. If youâ€™ve enjoyed this operators in SQL video, Like us and Subscribe to our channel for more similar informative SQL course tutorials. Got any questions about any SQL operators and their procedure? Ask us in the comment section below. ---------------------------- Intellipaat Edge 1. 24*7 Life time Access &amp; Support 2. Flexible Class Schedule 3. Job Assistance 4. Mentors with +14 yrs 5. Industry Oriented Course ware 6. Life time free Course Upgrade ------------------------------ Why should you watch this MS SQL Server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SQLOperators #OperatorsInSQL #OperatorsInSQLServer ------------------------------ For more Information: Please write us to sales@intellipaat.com, or call us at: +91- 7847955955 Website: https://goo.gl/5iGdNd Facebook: https://www.facebook.com/intellipaatonline LinkedIn: https://www.linkedin.com/in/intellipaat/ Twitter: https://twitter.com/Intellipaat</t>
  </si>
  <si>
    <t>https://i.ytimg.com/vi/uX1NLvLTXO8/maxresdefault.jpg</t>
  </si>
  <si>
    <t>l9tX5hiXW0E</t>
  </si>
  <si>
    <t>2019-02-15T09:58:46Z</t>
  </si>
  <si>
    <t>15/2/19 9:58</t>
  </si>
  <si>
    <t>Where Clause in SQL | Where Clause Syntax | SQL Where Clause Examples | Intellipaat</t>
  </si>
  <si>
    <t>Intellipaat SQL course: https://intellipaat.com/microsoft-sql-server-certification-training/ In this where clause in SQL video you will learn how to filter a specific record with the help of where clause syntax. This is a practical video where we have covered enough SQL where clause examples for you to understand the concepts well. Watch other videos of this SQL tutorial series: https://bit.ly/2SQODxP Following topics are covered in this video: 00:13 - what is where clause in SQL server 00:29 - SQL where clause syntax 00:47 - where clause SQL examples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use where clause in SQL server tutorial, Like us and Subscribe to our channel for more similar informative SQL course tutorials. Got any questions about how to use where clause in MY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WhereClauseInSQL #WhereClauseSyntax #SQLWhereClauseExamples ------------------------------ For more Information: Please write us to sales@intellipaat.com, or call us at: +91- 7847955955 Website: https://goo.gl/5iGdNd Facebook: https://www.facebook.com/intellipaatonline LinkedIn: https://www.linkedin.com/in/intellipaat/ Twitter: https://twitter.com/Intellipaat</t>
  </si>
  <si>
    <t>https://i.ytimg.com/vi/l9tX5hiXW0E/maxresdefault.jpg</t>
  </si>
  <si>
    <t>WS_A0-l5IiQ</t>
  </si>
  <si>
    <t>2019-02-15T09:35:47Z</t>
  </si>
  <si>
    <t>15/2/19 9:35</t>
  </si>
  <si>
    <t>Select Statement in SQL | SQL Statements | Select Distinct Statement in SQL | Intellipaat</t>
  </si>
  <si>
    <t>Intellipaat SQL course: https://intellipaat.com/microsoft-sql-server-certification-training/ In this SQL select statement video you will learn how to select a data from the table using select statement in SQL. You will also learn how to select distinct data from the table using distinct statement syntax. Watch other videos of this SQL tutorial series: https://bit.ly/2SQODxP Following topics are covered in this video: 00:20 - select statement syntax in sql server 00:42 - how to select data from the table 03:07 - select distinct statement syntax 03:32 - how to select distinct data from the tabl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use select statement in SQL tutorial, Like us and Subscribe to our channel for more similar informative SQL course tutorials. Got any questions while learning the basics of the select SQL statements?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developer. The salaries for SQL professional are very good. Hence this Intellipaat SQL tutorial is your stepping stone to a successful career! #SelectStatementInSQL #SQLSelectStatement #SelectDistinctStatementInSQL ------------------------------ For more Information: Please write us to sales@intellipaat.com, or call us at: +91- 7847955955 Website: https://goo.gl/5iGdNd Facebook: https://www.facebook.com/intellipaatonline LinkedIn: https://www.linkedin.com/in/intellipaat/ Twitter: https://twitter.com/Intellipaat</t>
  </si>
  <si>
    <t>https://i.ytimg.com/vi/WS_A0-l5IiQ/maxresdefault.jpg</t>
  </si>
  <si>
    <t>15EQR8rbIUs</t>
  </si>
  <si>
    <t>2019-02-15T07:38:26Z</t>
  </si>
  <si>
    <t>15/2/19 7:38</t>
  </si>
  <si>
    <t>How to Create Table in SQL | Create Table Statement | Hands on Create Table in SQL | Intellipaat</t>
  </si>
  <si>
    <t>Intellipaat SQL course: https://intellipaat.com/microsoft-sql-server-certification-training/ In this video you will learn how to create table in SQL Server. This SQL create table statement video is a complete practical video where we have shown a hands on demo on how to create an employee table so that you can follow the same steps to create your own table easily. Watch other videos of this SQL tutorial series: https://bit.ly/2SQODxP Following topics are covered in this video: 00:23 - steps to create a table in sql 00:40 - syntax of create table statement 01:28 - hands on create table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Server: create table statement tutorial, Like us and Subscribe to our channel for more similar informative SQL course tutorials. Got any questions about create table statement MY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CreateTableStatement #HowToCreateTableInSQL #CreateTableInSQL ------------------------------ For more Information: Please write us to sales@intellipaat.com, or call us at: +91- 7847955955 Website: https://goo.gl/5iGdNd Facebook: https://www.facebook.com/intellipaatonline LinkedIn: https://www.linkedin.com/in/intellipaat/ Twitter: https://twitter.com/Intellipaat</t>
  </si>
  <si>
    <t>https://i.ytimg.com/vi/15EQR8rbIUs/maxresdefault.jpg</t>
  </si>
  <si>
    <t>qVJPnnQhIV4</t>
  </si>
  <si>
    <t>2019-02-14T13:15:01Z</t>
  </si>
  <si>
    <t>14/2/19 13:15</t>
  </si>
  <si>
    <t>Data Types in SQL | SQL Data Types | Different Data Types in SQL | Intellipaat</t>
  </si>
  <si>
    <t>Intellipaat SQL course: https://intellipaat.com/microsoft-sql-server-certification-training/ In this video you will learn the various different data types in SQL. SQL Data types defines the kind of data a column can hold which is very important for you to learn while making any entry of data in the column. Watch other videos of this SQL tutorial series: https://bit.ly/2SQODxP Following topics are covered in this video: 00:13 - what is a data type in sql 00:48 - different data types in sql 00:51 - numerical data types in sql 01:53 - character data types in sql 02:50 - date and time data type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server data types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b database tutorial is your stepping stone to a successful career! #DataTypesInSQL #SQLDataTypes #SQLServerDataTypes ------------------------------ For more Information: Please write us to sales@intellipaat.com, or call us at: +91- 7847955955 Website: https://goo.gl/5iGdNd Facebook: https://www.facebook.com/intellipaatonline LinkedIn: https://www.linkedin.com/in/intellipaat/ Twitter: https://twitter.com/Intellipaat</t>
  </si>
  <si>
    <t>https://i.ytimg.com/vi/qVJPnnQhIV4/maxresdefault.jpg</t>
  </si>
  <si>
    <t>vUPqgUvGuMg</t>
  </si>
  <si>
    <t>2019-02-14T12:40:40Z</t>
  </si>
  <si>
    <t>14/2/19 12:40</t>
  </si>
  <si>
    <t>How to Create, Use and Drop a Database in SQL | SQL Database Queries | Intellipaat</t>
  </si>
  <si>
    <t>Intellipaat SQL course: https://intellipaat.com/microsoft-sql-server-certification-training/ In this short video, you will learn how to create, use and drop a database in SQL and the related SQL database syntax and queries to perform the operations. In the beginning you will learn how to create a database in MYSQL then use a database in MYSQL and finally drop a database in SQL server. Watch other videos of this SQL tutorial series: https://bit.ly/2SQODxP Following topics are covered in this video: 00:10 - how to create, use and drop a database in SQL 00:15 - create database syntax in mysql 00:27 - create a database in SQL 00:56 - how to select a database 01:51 - how to delete a databas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create database in SQL, use a database in mysql or drop a database in sql server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HowtoCreateUseandDropaDatabaseinSQL #CreateDatabaseinSQL #UseaDatabaseinMySQL #DropaDatabaseinSQLServer ------------------------------ For more Information: Please write us to sales@intellipaat.com, or call us at: +91- 7847955955 Website: https://goo.gl/5iGdNd Facebook: https://www.facebook.com/intellipaatonline LinkedIn: https://www.linkedin.com/in/intellipaat/ Twitter: https://twitter.com/Intellipaat</t>
  </si>
  <si>
    <t>https://i.ytimg.com/vi/vUPqgUvGuMg/maxresdefault.jpg</t>
  </si>
  <si>
    <t>QJV40Tbtnj0</t>
  </si>
  <si>
    <t>2019-02-14T11:00:34Z</t>
  </si>
  <si>
    <t>14/2/19 11:00</t>
  </si>
  <si>
    <t>Tables in SQL | Records and Fields in SQL | Intellipaat</t>
  </si>
  <si>
    <t>Intellipaat SQL course: https://intellipaat.com/microsoft-sql-server-certification-training/ In this short tables in SQL video you will learn what is a table, what are records and fields in SQL and how rows and columns provides specific information about data in the SQL field with multiple values table. Watch other videos of this SQL tutorial series: https://bit.ly/2SQODxP Following topics are covered in this mySQL table video: 00:12 - what is a table 00:18 - records and fields in SQL 00:22 - fields in SQL 00:41 - records in SQL Interested to learn SQL still more? Please check similar SQL blogs here:- https://goo.gl/d3a6H2 Are you looking for something more? Enroll in our MS SQL Server course and become a certified SQL professional (https://goo.gl/5iGdNd). It is a 16 hrs training where you can learn SQL through instructor led training provided by Intellipaat which is completely aligned with industry standards and certification bodies. If youâ€™ve enjoyed this what is tables in SQL video, Like us and Subscribe to our channel for more similar informative SQL course tutorials. Got any questions about records and fields in database? Ask us in the comment section below. ---------------------------- Intellipaat Edge 1. 24*7 Life time Access &amp; Support 2. Flexible Class Schedule 3. Job Assistance 4. Mentors with +14 yrs 5. Industry Oriented Course ware 6. Life time free Course Upgrade ------------------------------ Why should you watch this MS SQL Server Installation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MySQLTable #TablesInSQL #RecordsAndFieldsInSQL ------------------------------ For more Information: Please write us to sales@intellipaat.com, or call us at: +91- 7847955955 Website: https://goo.gl/5iGdNd Facebook: https://www.facebook.com/intellipaatonline LinkedIn: https://www.linkedin.com/in/intellipaat/ Twitter: https://twitter.com/Intellipaat</t>
  </si>
  <si>
    <t>https://i.ytimg.com/vi/QJV40Tbtnj0/maxresdefault.jpg</t>
  </si>
  <si>
    <t>zeuRlQgjHWc</t>
  </si>
  <si>
    <t>2019-02-14T08:00:10Z</t>
  </si>
  <si>
    <t>14/2/19 8:00</t>
  </si>
  <si>
    <t>MS SQL Server Installation | How to Install SQL Server | Install SQL Server 2017 | Intellipaat</t>
  </si>
  <si>
    <t>Intellipaat SQL course: https://intellipaat.com/microsoft-sql-server-certification-training/ In this short MS SQL Server Installation video you will learn how to Install SQL Server 2017; the latest edition from Microsoft. We have covered the step by step installation process so that you can install it in your system easily. Watch other videos of this SQL tutorial series: https://bit.ly/2SQODxP Following topics are covered in this SQL Server 2017 installation process video: 00:13 - how to download MS SQL Server 00:28 - install SQL Server 2017 for Microsoft 00:35 - SQL developer edition installation 00:45 - MS SQL Server installation 01:11 - how to Install SQL Server Interested to learn SQL still more? Please check similar SQL blogs here:- https://goo.gl/d3a6H2 Are you looking for something more? Enroll in our MS SQL Server course and become a certified SQL professional (https://goo.gl/5iGdNd). It is a 16 hrs training where you can learn SQL through instructor led training provided by Intellipaat which is completely aligned with industry standards and certification bodies. If youâ€™ve enjoyed this how to install Microsoft SQL 2017 developer edition video,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MS SQL Server Installation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HowToInstallSQLServer #MSSQLServerInstallation #InstallSQLServer2017 ------------------------------ For more Information: Please write us to sales@intellipaat.com, or call us at: +91- 7847955955 Website: https://goo.gl/5iGdNd Facebook: https://www.facebook.com/intellipaatonline LinkedIn: https://www.linkedin.com/in/intellipaat/ Twitter: https://twitter.com/Intellipaat</t>
  </si>
  <si>
    <t>https://i.ytimg.com/vi/zeuRlQgjHWc/maxresdefault.jpg</t>
  </si>
  <si>
    <t>bMw6SmuJRVQ</t>
  </si>
  <si>
    <t>2019-02-14T07:00:25Z</t>
  </si>
  <si>
    <t>14/2/19 7:00</t>
  </si>
  <si>
    <t>Introduction to Database | Types of Database Architecture | Introduction to SQL | Intellipaat</t>
  </si>
  <si>
    <t>Intellipaat SQL course: https://intellipaat.com/microsoft-sql-server-certification-training/ In this Introduction to database video you will understand what is a database, what are the various types of database architecture and also introduction to SQL in brief. Watch other videos of this SQL tutorial series: https://bit.ly/2SQODxP Following topics are covered in this video: 00:19 - what is a database 00:43 - database management system 01:00 - types of database architecture 01:17 - file server architecture 01:52 - client server architecture 02:48 - introduction to SQL 03:04 - categories of SQL commands Interested to learn SQL still more? Please check similar SQL blogs here:- https://goo.gl/d3a6H2 Are you looking for something more? Enroll in our MS SQL Server course and become a certified SQL professional (https://goo.gl/5iGdNd). It is a 16 hrs training where you can learn SQL through instructor led training provided by Intellipaat which is completely aligned with industry standards and certification bodies. If youâ€™ve enjoyed this SQL database tutoria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for beginners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IntroductionToDatabase #IntroductionToSQL #WhatIsADatabase ------------------------------ For more Information: Please write us to sales@intellipaat.com, or call us at: +91- 7847955955 Website: https://goo.gl/5iGdNd Facebook: https://www.facebook.com/intellipaatonline LinkedIn: https://www.linkedin.com/in/intellipaat/ Twitter: https://twitter.com/Intellipaat</t>
  </si>
  <si>
    <t>https://i.ytimg.com/vi/bMw6SmuJRVQ/maxresdefault.jpg</t>
  </si>
  <si>
    <t>rRY1Oj2-9OY</t>
  </si>
  <si>
    <t>2019-02-11T13:42:00Z</t>
  </si>
  <si>
    <t>What is Machine Learning | Machine Learning Basics | Supervised and Unsupervised Learning</t>
  </si>
  <si>
    <t>In this machine learning basics video you will learn what is machine learning and how does it work, how we can make learning to machines, what are the various types of machine learning algorithms like supervised and unsupervised learning with machine learning examples so that you understand the concepts well. Intellipaat Machine Learning Course: https://intellipaat.com/machine-learning-certification-training-course/ Interested to learn machine learning still more? Please check similar machine learning blogs here:- https://bit.ly/2I5x3lr Following topics are covered in this machine learning tutorial for beginners: 00:19 - what is machine learning 01:39 - different types of machine learning algorithms 01:53 - supervised learning 02:35 - types of supervised learning 03:08 - unsupervised learning Are you looking for something more? Enroll in our machine learning course and become a certified professional (https://bit.ly/2p5LLwx). It is a 32 hrs instructor led machine learning training provided by Intellipaat which is completely aligned with industry standards and certification bodies. If youâ€™ve enjoyed this machine learning basics for beginners tutorial, Like us and Subscribe to our channel for more similar machine learning videos and free tutorials. Got any questions about supervised learning vs supervised learning examples?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atisMachineLearning #MachineLearningBasics #SupervisedandUnsupervisedLearning ------------------------------ For more Information: Please write us to sales@intellipaat.com, or call us at: +91- 7847955955 Website: https://bit.ly/2p5LLwx Facebook: https://www.facebook.com/intellipaatonline LinkedIn: https://www.linkedin.com/in/intellipaat/ Twitter: https://twitter.com/Intellipaat</t>
  </si>
  <si>
    <t>https://i.ytimg.com/vi/rRY1Oj2-9OY/maxresdefault.jpg</t>
  </si>
  <si>
    <t>M-t4ILRHnxE</t>
  </si>
  <si>
    <t>2019-02-11T07:46:19Z</t>
  </si>
  <si>
    <t>File Handling in Python | What is File Handling in Python | File Operations in Python | Intellipaat</t>
  </si>
  <si>
    <t>Intellipaat Python course: https://intellipaat.com/python-certification-training-online/ In this Intellipaat's video, you will learn what is file handling in Python pycharm, what are the various file operations in Python, all the features you can perform in Python file handling 3 like how to open a file in python, how read functions works in python, how to write file in Python or to an existing file, how to delete a file in python, what will be the Python file input and output on calling certain functions in detail. Watch other videos of this Python tutorial series: http://bit.ly/2HPy1Cn Following topics are covered in this Python file handling video: 00:18 - file handling in python 00:22 - features to perform in file handling 00:32 - how to open a file in python 03:24 - how read functions works in python 07:54 - how to write to an existing file 11:45 - how to delete a file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file handling in python example, Like us and Subscribe to our channel for more similar informative videos and free tutorials. Got any questions on what is file handling in python?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FileHandlingInPython #WhatIsFileHandlingInPython #PythonFileHandling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M-t4ILRHnxE/maxresdefault.jpg</t>
  </si>
  <si>
    <t>c4EG6O299tY</t>
  </si>
  <si>
    <t>2019-02-08T09:48:44Z</t>
  </si>
  <si>
    <t>Python Classes and Objects | Classes in Python | Python Objects | Python Tutorial</t>
  </si>
  <si>
    <t>Python Classes and Objects | Classes in Python | Python Objects | Python Tutorial Intellipaat Python course: https://intellipaat.com/python-certification-training-online/ This is a short video on introduction to classes and objects in python where you will learn what are the various classes in python and how to call a python object with example. Watch other videos of this Python tutorial series: http://bit.ly/2HPy1Cn Following topics are covered in this Python classes video: 00:20 - introduction to python classes and objects 00:35 - example of python class 00:44 - how to call an object in python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what are classes and object with example, Like us and Subscribe to our channel for more similar informative videos and free tutorials. Got any questions on what are classes in python?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ClassesAndObjectsInPython #ClassesInPython #PythonObjects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c4EG6O299tY/maxresdefault.jpg</t>
  </si>
  <si>
    <t>ScXyNWQ45Yg</t>
  </si>
  <si>
    <t>2019-02-07T11:36:30Z</t>
  </si>
  <si>
    <t>Functions in Python | How to Create Functions in Python | Python Functions Explained | Intellipaat</t>
  </si>
  <si>
    <t>Intellipaat Python course: https://intellipaat.com/python-certification-training-online/ In this video you will learn how to create functions in Python, what are python functions, how to define a function, what are the various types of functions, what is python lambda function, how a function is different from lambda function and what is the power of a lambda function in detail. There are 2 quizzes as well in the video to check your understanding on this topic. Watch other videos of this Python tutorial series: http://bit.ly/2HPy1Cn Following topics are covered in this Python function tutorial: 00:15 - what are functions? 01:18 - how to define a function in python? 01:20 - user defined python function return 02:32 - built in function 03:05 - how to call a def function python 09:18 - quiz on function 1 10:37 - what is python lambda function 11:58 - function vs lambda function 13:28 - power of lambda function 15:33 - quiz on function 2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functions example tutorial, Like us and Subscribe to our channel for more similar informative videos and free tutorials. Got any questions about any of the funciones en python?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FunctionsInPython #PythonFunctions #CreatingFunctionsInPython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ScXyNWQ45Yg/maxresdefault.jpg</t>
  </si>
  <si>
    <t>n9TQZIiFiQs</t>
  </si>
  <si>
    <t>2019-02-06T14:08:52Z</t>
  </si>
  <si>
    <t>Flow Control in Python | What is Flow Control in Programming | Python Flow Control | Intellipaat</t>
  </si>
  <si>
    <t>Intellipaat Python course: https://intellipaat.com/python-certification-training-online/ In this Python flow control tutorial you will learn how various control statements are used to define the flow of the execution of program. All the flow controls are explained with examples so that you understand the concepts well. Watch other videos of this Python tutorial series: http://bit.ly/2HPy1Cn Following topics are covered in this Python flow control tutorial: 00:39 - python if else statement 01:14 - python nested if else statement 02:14 - python for statement 04:07 - python while statement 07:46 - python break statement 10:47 - python continue statement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flow control in python tutorial, Like us and Subscribe to our channel for more similar informative videos and free tutorials. Got any questions about any of the python flow control statement?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FlowControlInPython #PythonFlowControl #WhatIsFlowControlInProgramming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n9TQZIiFiQs/maxresdefault.jpg</t>
  </si>
  <si>
    <t>fg9j4Y1EBCc</t>
  </si>
  <si>
    <t>2019-02-05T13:28:24Z</t>
  </si>
  <si>
    <t>Data types in Python with Example | Python Data types Tutorial | Intellipaat</t>
  </si>
  <si>
    <t>Intellipaat Python course: https://intellipaat.com/python-certification-training-online/ This Intellipaat's Data types in Python with example video is a complete tutorial where you will learn various Python data types like numbers, strings, tuples, lists, dictionaries and sets in detail. Watch other videos of this Python tutorial series: http://bit.ly/2HPy1Cn Following topics are covered in this Python data types tutorial: 00:44 - numbers data type in python 02:35 - string in python 11:53 - tuples in python 17:23 - lists in python 26:08 - python dictionaries 29:09 - python sets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data types in python tutorial, Like us and Subscribe to our channel for more similar informative videos and free tutorials. Got any questions about python data types?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DataTypesInPython #PythonDataTypes #WhatIsDataType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fg9j4Y1EBCc/maxresdefault.jpg</t>
  </si>
  <si>
    <t>O9RPGLDXkF0</t>
  </si>
  <si>
    <t>2019-02-04T13:30:01Z</t>
  </si>
  <si>
    <t>Operators in Python | Python Operators | Python Operators Tutorial | Intellipaat</t>
  </si>
  <si>
    <t>Intellipaat Python course: https://intellipaat.com/python-certification-training-online/ This python operators tutorial is a complete end to end explanation on various operators in python where you will learn how arithmetic operator, assignment operator, comparison operator, logical operator, bitwise operator, identity operator and membership operator works in python. The other python tokens are being explained in the previous video, link of which is given below. Watch other videos of this Python tutorial series: http://bit.ly/2HPy1Cn Following topics are covered in this Python operator tutorial: 00:43 - arithmetic operator 01:38 - assignment operator 03:30 - comparison operator 04:06 - logical operator 05:54 - bitwise operator 11:36 - identity operator 12:14 - membership operator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operators in python tutorial, Like us and Subscribe to our channel for more similar informative videos and free tutorials. Got any questions about python token or python operators?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OperatorsInPython #PythonOperators #PythonTokenTutorial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O9RPGLDXkF0/maxresdefault.jpg</t>
  </si>
  <si>
    <t>olH6T7iicQQ</t>
  </si>
  <si>
    <t>2019-02-04T11:13:56Z</t>
  </si>
  <si>
    <t>Variables in Python | Tokens in Python | Python Tutorial | Tokenize Python</t>
  </si>
  <si>
    <t>Tokenize Python | Python Variables | Tokens in Python | NLTK in Python Intellipaat Python course: https://intellipaat.com/python-certification-training-online/ This Intellipaat's video on Variables in Python will help you understand Python variable with examples and Python Token in detail. In this video you will learn how to assign a value to a variable and various tokens in Python like keywords, identifiers, literals. All the concepts are explained with a demo to help you understand Python variables and tokens in python clearly. Watch other videos of this Python tutorial series: http://bit.ly/2HPy1Cn Following topics are covered in this Python tokens tutorial: 00:15 - python variable 00:30 - how to assign a value to a variable 04:51 - python token 05:25 - what are keywords 05:56 - identifiers 09:20 - literals 09:45 - what are string laterals 12:05 - numeric literals 13:13 - boolean literals 13:37 - special literals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variable explained tutorial, Like us and Subscribe to our channel for more similar informative videos and free tutorials. Got any questions about python tokens or python variables?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VariablesInPython PythonVariableExample PythonTokensTutorial Tokenize Python | Python Variables | Tokens in Python | NLTK in Python #Tokens_in_Python #Tokenize_Python #NLTK_in_Python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olH6T7iicQQ/maxresdefault.jpg</t>
  </si>
  <si>
    <t>pTyhPUjcfUg</t>
  </si>
  <si>
    <t>2019-02-01T14:35:16Z</t>
  </si>
  <si>
    <t>How to Install Python on Windows | Python Setup | Python Installation &amp; Setup Guide</t>
  </si>
  <si>
    <t>How to Install Python on Windows | Python Setup | Python Installation &amp; Setup Guide Intellipaat Python course: https://intellipaat.com/python-certification-training-online/ In this Python setup video you will learn how to install Python in windows or other operating systems like Linux, Unix, Mac OS X or other. Installing Python in the system is the first step to learn Python Programming. Watch other videos of this Python tutorial series: http://bit.ly/2HPy1Cn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how to install python in windows 10 video, Like us and Subscribe to our channel for more similar informative videos and free tutorials. Got any questions related to python installation?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installation will be your first step for you to learn Python 3.7. Since this Python for beginners video can be taken by anybody, so if you are a computer programmer then you can also watch this Python 3.7 installati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installation tutorial is your stepping stone to a successful career! #HowToInstallPython #HowToInstallPythonInWindows10 #HowToDownloadPython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pTyhPUjcfUg/maxresdefault.jpg</t>
  </si>
  <si>
    <t>3om-0rBONfc</t>
  </si>
  <si>
    <t>2019-02-01T13:21:33Z</t>
  </si>
  <si>
    <t>Introduction to Python | Python Basics | Python For Beginners | Why Python Programming | Intellipaat</t>
  </si>
  <si>
    <t>Intellipaat Python course: https://intellipaat.com/python-certification-training-online/ This Introduction to Python video will help you learn Python from scratch where you will understand Python basics, what is Python, who invented Python, why Python Programming is important and the top companies using Python. Watch other videos of this Python tutorial series: http://bit.ly/2HPy1Cn Following topics are covered in this Python for beginners tutorial: 00:31 - career in python 01:32 - introduction to python 02:03 - who created python 02:34 - why should you learn python 07:05 - popularity of python in industry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python programming for beginners video, Like us and Subscribe to our channel for more similar informative videos and free tutorials. Got any questions about python programming?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s will be your first step for you to learn Python 3.6. Since this Python for beginner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basics tutorial is your stepping stone to a successful career! #IntroductionToPython #PythonBasics #PythonForBeginners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3om-0rBONfc/maxresdefault.jpg</t>
  </si>
  <si>
    <t>2z6scTH_C4c</t>
  </si>
  <si>
    <t>2019-01-30T13:49:24Z</t>
  </si>
  <si>
    <t>30/1/19 13:49</t>
  </si>
  <si>
    <t>Kafka Spark Streaming | Kafka Spark Streaming Example | Spark Training | Kafka Training |Intellipaat</t>
  </si>
  <si>
    <t>Intellipaat Apache Spark Scala Course:- https://intellipaat.com/apache-spark-scala-training/ This Kafka Spark Streaming video is an end to end tutorial on kafka and spark where you will learn what is apache kafka, why to learn kafka, kafka architecture, setting up kafka cluster, what is spark, spark components and in the end kafka spark streaming examples in detail. We have covered below topics in this apache kafka with spark streaming tutorial: 00:36 - why Kafka was needed? 02:25 - what is Kafka 03:03 - Kafka components 04:32 - Kafka architecture 09:42 - singer broker configuration setup demo 13:02 - what is Spark 13:32 - Spark Features 14:15 - Spark Industry usage 14:39 - RDDs in Spark 15:35 - Spark components 17:25 - learn Spark streaming 18:20 - Spark streaming features 19:20 - integrating Spark and Kafka Interested to learn Apache Spark still more? Please check similar Spark blogs here:- https://goo.gl/zXcGfk Watch complete Spark tutorials here:- https://goo.gl/UaLHws Are you looking for something more? Enroll in our Big Data Hadoop, Apache Spark, Kafka course &amp; certification and become a certified Professional (http://bit.ly/2Ux68AF). It is a 60 hrs instructor led training provided by Intellipaat which is completely aligned with industry standards and certification bodies. If youâ€™ve enjoyed this kafka spark streaming integration tutorial, Like us and Subscribe to our channel for more similar informative tutorials. Got any questions about integrating spark and kafka? Ask us in the comment section below. ---------------------------- Intellipaat Edge 1. 24*7 Life time Access &amp; Support 2. Flexible Class Schedule 3. Job Assistance 4. Mentors with +14 yrs 5. Industry Oriented Course ware 6. Life time free Course Upgrade ------------------------------ Why should you learn Spark?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ho should watch this Apache Spark tutorial? If you want to learn Spark to become fully proficient to work with large amounts of unstructured data with increased speed to handle the real-time analytics then this Intellipaat integrating spark and kafka tutorial is for you. This Intellipaat spark tutorial is your first step to learn Spark and kafka. We are covering the most important spark examples in this Spark tutorial. Since this Spark training video can be taken by anybody, so if you are Software Engineers looking to upgrade Big Data skills, Data Engineers and ETL Developers, Data Scientists and Analytics Professionals or graduates looking to make a career in Big Data then you must watch this spark streaming example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Hence this Intellipaat tutorial is your stepping stone to a successful career! #KafkaSparkStreaming #ApacheKafkaWithSparkStreaming #SparkKafkaIntegration ------------------------------ For more information: Please write us to sales@intellipaat.com or call us at: +91-7847955955 Website: http://bit.ly/2Ux68AF Facebook: https://www.facebook.com/intellipaatonline/ LinkedIn: https://www.linkedin.com/in/intellipaat/ Twitter: https://twitter.com/Intellipaat</t>
  </si>
  <si>
    <t>https://i.ytimg.com/vi/2z6scTH_C4c/maxresdefault.jpg</t>
  </si>
  <si>
    <t>eRP_J2yLjSU</t>
  </si>
  <si>
    <t>2019-01-29T13:19:30Z</t>
  </si>
  <si>
    <t>29/1/19 13:19</t>
  </si>
  <si>
    <t>R vs Python - What should I learn in 2020? | R and Python Comparison | Intellipaat</t>
  </si>
  <si>
    <t>ðŸ”¥Intellipaat R course: https://intellipaat.com/r-programming-certification-training/ ðŸ”¥Intellipaat Python course: https://intellipaat.com/python-certification-training-online/ This Intellipaat video on R vs Python provides you with a short and crisp introduction to top two languages used in the IT industry: R and Python. Some important parameters have been taken into consideration to give you R and Python comparison so that you understand how these languages differ from each other and also learn why one is preferred over the other in certain aspects. ðŸ“• Read R Programming tutorial here: https://intellipaat.com/blog/tutorial/r-programming/ ðŸ“• Read Python tutorial here: https://intellipaat.com/blog/tutorial/python-tutorial/ ðŸ’¡ To know more about this aws vs azure, read our top blog here: https://intellipaat.com/blog/r-vs-python/ ðŸ”¥In this R vs Python video you will learn these: Brief of R- 0:28 Brief of Python- 0:48 Speed of both- 1:20 Code &amp; Syntax- 1:39 variable Declaration- 1:48 Data handling Capability - 2:28 Deep Learning- 4:04 Percentage Switching- 4:53 Trends of R vs Python 2019- 5:09 Community Support- 5:26 Job Trends of R vs Python in 2019- 5:53 Which one to choose for Data Science? R or Python? - 6:32 #RvsPython #PythonvsR #RvsPythonDifferences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vs R language video, Like us and Subscribe to our channel for more similar informative Python and R videos and free tutorials. What do you think which one of them is best language for data science? Tell us in the comment section below. ---------------------------- Intellipaat Edge 1. 24*7 Life time Access &amp; Support 2. Flexible Class Schedule 3. Job Assistance 4. Mentors with +14 yrs 5. Industry Oriented Course ware 6. Life time free Course Upgrade ------------------------------ Why and who should watch this R vs Python for data science video? R and Python are one of the trending buzz in the IT industry. R is very popular in the IT industry on the other hand Python's popularity is continuously increasing. Seeing the demand for R and the increasing demand for Python, there might be a question in your mind like which one of them is better - R or Python? or which one should I learn R or Python in 2019? If these question have popped in your head too then this R vs Python comparison video is definitely for you.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n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programming tutorial in 2019 is your stepping stone to a successful career! ------------------------------ For more Information: Please write us to sales@intellipaat.com, or call us at: +91- 7847955955 Website (Python): https://goo.gl/EnbpgH Website (R): https://bit.ly/2wlkPdF Facebook: https://www.facebook.com/intellipaatonline LinkedIn: https://www.linkedin.com/company/intellipaat-software-solutions/ Twitter: https://twitter.com/Intellipaat</t>
  </si>
  <si>
    <t>https://i.ytimg.com/vi/eRP_J2yLjSU/maxresdefault.jpg</t>
  </si>
  <si>
    <t>n24OBVGHufQ</t>
  </si>
  <si>
    <t>2019-01-24T14:41:53Z</t>
  </si>
  <si>
    <t>24/1/19 14:41</t>
  </si>
  <si>
    <t>AWS vs Azure vs GCP | Amazon Web Services vs Microsoft Azure vs Google Cloud Platform | Intellipaat</t>
  </si>
  <si>
    <t>ðŸ”¥Intellipaat aws course: https://intellipaat.com/aws-certification-training-online/ ðŸ”¥Intellipaat azure course: https://intellipaat.com/microsoft-certified-azure-solution-architect-certification-training/ ðŸ”¥Intellipaat gcp course: https://intellipaat.com/google-cloud-certification-architect-training/ Intellipaatâ€™s AWS vs Azure vs GCP will tell you how these cloud technologies are same yet different from each other. This Amazon Web Services vs Microsoft Azure vs Google Cloud Platform video can be helpful for people who are trying to migrate to and from any of these 3 services. Towards the end, we will discuss about key takeaways in each of the service. This video is ideal for those who want to become the master of all trades in the cloud computing world! ðŸ’¡ To know more about this aws vs azure vs gcp, read our top blog here: https://intellipaat.com/blog/aws-vs-azure-vs-google-cloud/ ðŸ”¥Below are the topics covered in this Difference between AWS and Azure and Google Cloud Platform video: Brief of AWS- 00:34 Brief of Azure- 00:49 Brief of AWS- 01:08 Availability Zones in both - 01:43 Market Share - 03:16 Popularity - 03:52 Who's using them? - 4:31 Services Provided -5:35 Downtime -9:39 Pricing and Billing Models - 10:04 Key Takeaways in each - 12:08 Who is the winner? - 13:26 #awsvsazurevsgcp #gcpvsawsvsazure #awsorgcporazure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Also, enroll in our Microsoft Azure training &amp; certification course and become a certified Azure Professional (https://goo.gl/nLRPUM). It is a 36 hrs instructor led Azure training provided by Intellipaat which is completely aligned with industry standards and certification bodies. Are you interested to clear Google Cloud Architect Certification exam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 Why and who should watch this AWS vs Azure vs GCP short video? AWS and Azure and GCP are the three trending cloud giants in the IT industry. AWS is an on-demand cloud computing services in the industry, on the other hand, demand for Azure and GCP is continuously increasing day by day, there might be a question in your mind like which cloud computing is better and which one to choose - AWS or Azure or GCP? or which one should I learn first - AWS or Azure or GCP? well, this is just the right video for you to clear all your doubts in this regard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Why GCP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z, HSBC, Bloomeberg, Paypal and Twitter are moving their workloads to Google Cloud Platform? You will learn the reasons. ------------------------------ For more information: Please write us to sales@intellipaat.com or call us at: +91-7847955955 US : 1-800-216-8930(Toll Free) Website (AWS): https://goo.gl/MVWGCk Website (Azure): https://bit.ly/2AgzD2v Website (GCP): https://bit.ly/2Ryzn4L Facebook: https://www.facebook.com/intellipaatonline LinkedIn: https://www.linkedin.com/company/intellipaat-software-solutions/ Twitter: https://twitter.com/Intellipaat</t>
  </si>
  <si>
    <t>https://i.ytimg.com/vi/n24OBVGHufQ/maxresdefault.jpg</t>
  </si>
  <si>
    <t>05d6yEsfuNw</t>
  </si>
  <si>
    <t>2019-01-23T14:30:01Z</t>
  </si>
  <si>
    <t>23/1/19 14:30</t>
  </si>
  <si>
    <t>Amazon Web Services vs Google Cloud Platform - AWS vs GCP | Difference Between GCP and AWS</t>
  </si>
  <si>
    <t>ðŸ”¥ðŸ”¥ðŸ”¥Intellipaat aws course: https://intellipaat.com/aws-certification-training-online/ ðŸ”¥ðŸ”¥ðŸ”¥Intellipaat azure course: https://intellipaat.com/microsoft-azure-training/ Intellipaatâ€™s AWS vs GCP will tell you how these cloud technologies are same yet different from each other. This Amazon Web Services vs Google Cloud Platform video can be helpful for people who are trying to migrate to and from AWS and GCP. Towards the end, we will run instance in both the cloud platform and will discuss the job trends in both the cloud services. This video is ideal for those who want to become the master of all trades in the cloud computing world! ðŸ“• Read AWS tutorial here: https://intellipaat.com/blog/tutorial/amazon-web-services-aws-tutorial/ ðŸ’¡ To know more about this aws vs gcp, read our top blog here: https://intellipaat.com/blog/aws-vs-google-cloud/ ðŸ“Œ Do subscribe to Intellipaat channel &amp; get regular updates on videos: http://bit.ly/Intellipaat ðŸ”¥Below are the topics covered in this Difference between GCP and AWS video: Brief of AWS - 0:33 Brief of GCP - 0:50 Establishment Factor - 1:03 Availability Zones in both - 1:41 Market Share - 2:14 Popularity - 2:40 Who's using them? - 4:34 Services Provided -4:45 Downtime and Speed -5:55 Launching Instance in both - 6:27 Pricing Models - 08:19 Discussing job trends in both - 9:17 Who is the winner? - 10:16 #awsvsgcp #gcpvsaws #awsorgcp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Are you interested to clear Google Cloud Architect Certification exam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If youâ€™ve enjoyed this complete aws vs google video, Like us and Subscribe to our channel for more similar informative videos. Got any questions about aws vs google cloud? Ask us in the comment section below. ---------------------------- Intellipaat Edge 1. 24*7 Life time Access &amp; Support 2. Flexible Class Schedule 3. Job Assistance 4. Mentors with +14 yrs 5. Industry Oriented Course ware 6. Life time free Course Upgrade ------------------------------ Why and who should watch this AWS vs GCP video? AWS and GCP are two trending cloud giants in the IT industry. AWS is an on-demand cloud computing services in the industry, on the other hand, demand for GCP is continuously increasing day by day, there might be a question in your mind like which cloud computing is better and which one to choose - AWS or GCP? or which one should I learn first - Google cloud vs AWS? well, this is just the right video for you to clear all your doubts in this regard.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Amazon web services for beginners tutorial is easy to understand, has real world AWS examples and thus makes you understand why AWS is so important and why you should go for an AWS career. Why GCP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z, HSBC, Bloomeberg, Paypal and Twitter are moving their workloads to Google Cloud Platform? You will learn the reasons. The Intellipaat's google cloud tutorial is easy to understand, has real world GCP examples and thus makes you understand why GCP is so important and why you should go for a GCP Career. ------------------------------ For more information: Please write us to sales@intellipaat.com or call us at: +91-7847955955 US : 1-800-216-8930(Toll Free) Website (AWS): https://goo.gl/MVWGCk Website (GCP): https://bit.ly/2Ryzn4L Facebook: https://www.facebook.com/intellipaatonline LinkedIn: https://www.linkedin.com/company/intellipaat-software-solutions/ Twitter: https://twitter.com/Intellipaat</t>
  </si>
  <si>
    <t>https://i.ytimg.com/vi/05d6yEsfuNw/maxresdefault.jpg</t>
  </si>
  <si>
    <t>uY0GGbh8a3k</t>
  </si>
  <si>
    <t>2019-01-21T13:20:15Z</t>
  </si>
  <si>
    <t>21/1/19 13:20</t>
  </si>
  <si>
    <t>What is Hyperledger Fabric | Hyperledger Fabric Tutorial | Hyperledger in Blockchain | Intellipaat</t>
  </si>
  <si>
    <t>Intellipaat Blockchain course: https://intellipaat.com/blockchain-training-course/ This Hyperledger fabric tutorial explains what is Hyperledger fabric, Introduction to Hyperledger in Blockchain, traditional network vs Hyperledger Blockchain, Blockchain for business and problems with existing Blockchain in this Hyperledger tutorial. Interested to learn Blockchain still more? Please check similar Blockchain blog here:- https://goo.gl/ZdymDS Watch complete Blockchain tutorials here:- https://goo.gl/omE2mm Are you looking for something more? Enroll in our Blockchain course and become a certified Blockchain technology professional (https://goo.gl/SvYzg2). It is a 32 hrs instructor led Blockchain training provided by Intellipaat which is completely aligned with industry standards and certification bodies. If youâ€™ve enjoyed this Hyperledger fabric tutorial, Like us and Subscribe to our channel for more similar informative Blockchain tutorials. Got any questions about how to use Hyperledger fabric? Ask us in the comment section below. ---------------------------- Intellipaat Edge 1. 24*7 Life time Access &amp; Support 2. Flexible Class Schedule 3. Job Assistance 4. Mentors with +14 yrs 5. Industry Oriented Course ware 6. Life time free Course Upgrade ------------------------------ Why should you watch this Hyperledger Fabric tutorial? Hyperledger Fabric is a ledger, uses smart contracts, and is a system by which participants manage their transactions securely. We are offering the top Hyperledger tutorial that can be watched by anybody to learn Hyperledger fabric. Our Hyperledger tutorial has been created with extensive inputs from the industry so that you can learn Blockchain easily. Who should watch this Hyperledger in Blockchain tutorial? If you want to learn Blockchain technology to become fully proficient and expert in forming relationship between parties through Blockchain then this Intellipaat explanation on Hyperledger fabric is for you. This Intellipaat Hyperledger tutorial is your first step to learn Blockchain. This Hyperledger video can be taken by anybody to upgrade their careers and get on the exciting Blockchain bandwagon and also Professionals looking to up skill on Blockchain then you can also watch this Hyperledger in Blockchain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Blockchain technology tutorial is your stepping stone to a successful career! #HyperledgerFabric #HyperledgerFabricTutorial #HyperledgerInBlockchain ------------------------------ For more Information: Please write us to sales@intellipaat.com, or call us at: +91- 7847955955 Website: https://goo.gl/SvYzg2 Facebook: https://www.facebook.com/intellipaatonline LinkedIn: https://www.linkedin.com/in/intellipaat/ Twitter: https://twitter.com/Intellipaat</t>
  </si>
  <si>
    <t>https://i.ytimg.com/vi/uY0GGbh8a3k/maxresdefault.jpg</t>
  </si>
  <si>
    <t>kI1cFHGQ5nY</t>
  </si>
  <si>
    <t>2019-01-19T14:27:48Z</t>
  </si>
  <si>
    <t>19/1/19 14:27</t>
  </si>
  <si>
    <t>Qlikview Training | Qlikview Introduction | Qlikview Course | Intellipaat</t>
  </si>
  <si>
    <t>Intellipaat Qlikview course: https://intellipaat.com/qlikview-training/ Intellipaat video on Qlikview online training will give you a glimpse of this exciting domain you will enter after Qlikview training. In this short and impactful Qlikview bi training video you will come to know what is Qlikview, what is the importance of Qlikview, why are companies ready to pay top salaries to certified Qlikview developer, which are the top companies that are hiring, how much is the shortage of skilled professionals in this domain and more. Intellipaat is offering the industry-designed Qlikview course wherein you will work on real-world Qlikview projects and upon completion of the Qlikview certification you will be in a position to command top-notch salaries. Course Overview 1. Qlikview data modeling , visualization and reporting 2. Create qvd file in Qlikview Desktop 3. BI visualization with QlikView 4. Qlikview set analysis and how to implement it in Qlikview 5. Chart level functions and script level Qlik functions 6. Qlikview Security and Qlikview access points 7. Develop a real-time Qlikview project 8. Preparation for QlikView Developer Certification Subscribe to our channel to get video updates. Hit the subscribe button above. Who should go for this course? 1. Designers, Business Intelligence analysts and reporting professionals 2. Software developers , IT architects and Testing professionals 3. Those eager to build career in data visualization and discovery Learn more about Qlikview from our free tutorial: https://bit.ly/2CtW6eP Watch latest Qlikview Interview Questions &amp; Answers video: https://bit.ly/2HoesRl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QlikviewTraining #QlikviewCourse #QlikviewOnlineTraining For Qlikview training, please visit: https://bit.ly/1xem3FE Or drop an email to - sales@intellipaat.com. You can also call us at +91-7847955955 or US : 1-800-216-8930(Toll Free)</t>
  </si>
  <si>
    <t>https://i.ytimg.com/vi/kI1cFHGQ5nY/maxresdefault.jpg</t>
  </si>
  <si>
    <t>xOgyA7OysXM</t>
  </si>
  <si>
    <t>2019-01-17T14:33:41Z</t>
  </si>
  <si>
    <t>17/1/19 14:33</t>
  </si>
  <si>
    <t>SQL Constraints with Examples - Database Constraints - How to add Constraints in SQL - Intellipaat</t>
  </si>
  <si>
    <t>Intellipaat SQL course: https://intellipaat.com/microsoft-sql-server-certification-training/ This Intellipaat tutorial explains what is SQL Constraints with examples, how to add constraints in SQL, SQL Server constraints, database constraints, default constraints, unique constraints in SQL, not null constraints, primary key constraint and check constraints. So in a nutshell this short tutorial will make you understand how to add default constraint to existing column in sql serve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SQLConstraints#ConstraintsInSQL #SQLConstraintsWithExample ------------------------------ For more Information: Please write us to sales@intellipaat.com, or call us at: +91- 7847955955 Website: https://goo.gl/5iGdNd Facebook: https://www.facebook.com/intellipaatonline LinkedIn: https://www.linkedin.com/in/intellipaat/ Twitter: https://twitter.com/Intellipaat</t>
  </si>
  <si>
    <t>https://i.ytimg.com/vi/xOgyA7OysXM/maxresdefault.jpg</t>
  </si>
  <si>
    <t>Yow7Dg1FVpc</t>
  </si>
  <si>
    <t>2019-01-17T14:11:45Z</t>
  </si>
  <si>
    <t>17/1/19 14:11</t>
  </si>
  <si>
    <t>What is Angular 7 - Angular 7 Tutorial - Angular for Beginners - Intellipaat</t>
  </si>
  <si>
    <t>ðŸ”¥Intellipaat Angular course: https://intellipaat.com/angular-training/ This Intellipaat's tutorial will help you learn angular 7 wherein you will get indepth explanation on what is Angular, the Angular 7 features, what is typescript and Angular architecture. You will also learn the comparison with other frameworks in this Angular 7 course tutorial. At the end of this Angular tutorial for beginners video you will see the Angular 7 example with a use case.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Are you looking for something more? Enroll in our Angular training &amp; certification course and become a certified Angular certified professional (https://goo.gl/PDsFBv). It is a 24 hrs instructor led Angular training provided by Intellipaat which is completely aligned with industry standards and certification bodies. If youâ€™ve enjoyed this Angular tutorial for beginners video, Like us and Subscribe to our channel for more similar informative Angular tutorial and Angular videos. Got any questions about Angular training? Ask us in the comment section below. ---------------------------- Intellipaat Edge 1. 24*7 Life time Access &amp; Support 2. Flexible Class Schedule 3. Job Assistance 4. Mentors with +14 yrs 5. Industry Oriented Course ware 6. Life time free Course Upgrade ------------------------------ Why should you watch this Angular 7 tutorial? Angular 7 is a structured framework for dynamic web applications that are much simpler to create thanks to lesser coding and using the HTML framework as the basic template and extending its syntax and reach. The ease with which it can work with the MVC components makes Angular 7 such a popular technology. Who is eligible to watch this Angular for beginners video? This Angular 7 video is both for experienced and freshers who want to move in the Web development domain. #WhatIsAngular #Angular7Tutorial #AngularForBeginners For more information: Please write us to sales@intellipaat.com or call us at: +91-7847955955 US : 1-800-216-8930(Toll Free) Website: https://goo.gl/PDsFBv Facebook: https://www.facebook.com/intellipaatonline LinkedIn: https://www.linkedin.com/in/intellipaat/ Twitter: https://twitter.com/Intellipaat</t>
  </si>
  <si>
    <t>https://i.ytimg.com/vi/Yow7Dg1FVpc/maxresdefault.jpg</t>
  </si>
  <si>
    <t>Dz0kKer5ApE</t>
  </si>
  <si>
    <t>2019-01-17T08:12:00Z</t>
  </si>
  <si>
    <t>17/1/19 8:12</t>
  </si>
  <si>
    <t>What is Data Warehouse - Data Warehouse Tutorial - Intellipaat</t>
  </si>
  <si>
    <t>ðŸ”¥Intellipaat Data Warehousing Training With Erwin Tool: https://intellipaat.com/data-warehouse-erwin-training/ This Intellipaat's Data Warehouse tutorial starts with the Introduction to data warehouse with various data warehousing concepts and data warehouse architecture then in the second half of the video it explains online analytical processing &amp; online transaction processing which is also called as olap &amp; oltp and you will also learn olap vs oltp, data marts, data marts vs data and how data warehouse and data mining are different. So this is a complete data warehouse tutorial for beginners. ðŸ“•Read more about Data Warehousing from our free tutorials: https://intellipaat.com/tutorial/data-warehouse-tutorial/ ðŸ”—Read latest questions asked in Interview: https://intellipaat.com/interview-question/data-warehouse-interview-questions/ If youâ€™ve enjoyed this video, Like us and Subscribe to our channel for more similar informative videos and free tutorials. Got any questions about Data Warehousing? Ask us in the comment section below. Are you looking for something more? Enroll in our Data warehousing training course and become a certified Data Warehousing Expert (https://goo.gl/QAgSJg).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Data Warehouse tutorial? Major corporations are investing huge amounts of money in order to derive more value from the data that they collect. This mean Business Intelligence and Data Warehousing tools like Erwin will see a huge upside due to rapid adoption. Our Data Warehouse tutorial has been created with extensive inputs from the industry so that you can learn this easily. Who should watch this Data Warehouse tutorial? If you want to learn Data Warehouse to become fully proficient to work with large amounts of data then this Intellipaat explanation on Data Warehouse video is for you. This Intellipaat Data Warehouse tutorial is your first step to learn Data Warehouse. We are covering the most important Data Warehouse examples in this tutorial. Since this Data Warehouse tutorial for beginners video can be taken by anybody, so if you are a Database Administrators, Database Modelers, Analytics Managers, ETL and BI Developers, Data Scientists and Analysts or those looking for a career in Data warehousing you can watch this video. ------------------------------ For more information: Please write us to sales@intellipaat.com or call us at: +91-7847955955 US : 1-800-216-8930(Toll Free) Website: https://goo.gl/QAgSJg Facebook: https://www.facebook.com/intellipaatonline LinkedIn: https://www.linkedin.com/in/intellipaat/ Twitter: https://www.twitter.com/intellipaat</t>
  </si>
  <si>
    <t>https://i.ytimg.com/vi/Dz0kKer5ApE/maxresdefault.jpg</t>
  </si>
  <si>
    <t>dRJ5HiqJZOo</t>
  </si>
  <si>
    <t>2019-01-15T14:20:22Z</t>
  </si>
  <si>
    <t>15/1/19 14:20</t>
  </si>
  <si>
    <t>Spark Tutorial for Beginners | Apache Spark Architecture | Spark Components | Intellipaat</t>
  </si>
  <si>
    <t>ðŸ”¥Intellipaat Spark Training:- https://intellipaat.com/apache-spark-scala-training/ This Apache Spark tutorial will help you to learn what is Apache Spark, why to learn Spark, various components of Apache Spark, Spark Architecture and hands on demo on Apache Spark. ðŸ“Œ Do subscribe to Intellipaat channel &amp; get regular updates on videos: https://www.youtube.com/user/intellipaaat?sub_confirmation=1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Apache Spark and Scala course &amp; certification and become a certified Spark Professional (https://goo.gl/fHjeD1). It is a 24 hrs instructor led Spark &amp; Scala training provided by Intellipaat which is completely aligned with industry standards and certification bodies. If youâ€™ve enjoyed this introduction to Apache Spark tutorial,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Apache Spark tutorial?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explanation on Apache Spark video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must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is your stepping stone to a successful career! #ApacheSparkArchitecture #WhatIsApacheSpark #SparkArchitectureTutorial ------------------------------ For more information: Please write us to sales@intellipaat.com or call us at: +91-7847955955 Website: https://goo.gl/fHjeD1 Facebook: https://www.facebook.com/intellipaatonline/ LinkedIn: https://www.linkedin.com/in/intellipaat/ Twitter: https://twitter.com/Intellipaat</t>
  </si>
  <si>
    <t>https://i.ytimg.com/vi/dRJ5HiqJZOo/maxresdefault.jpg</t>
  </si>
  <si>
    <t>DRJHMqxhju0</t>
  </si>
  <si>
    <t>2019-01-14T14:26:50Z</t>
  </si>
  <si>
    <t>14/1/19 14:26</t>
  </si>
  <si>
    <t>OBIEE 12c Installation | How to Install Oracle Database | OBIEE 12c Architecture | Intellipaat</t>
  </si>
  <si>
    <t>ðŸ”¥Intellipaat Obiee Course: https://intellipaat.com/obiee-training/ This Intellipaat's tutorial is a complete video on how to install obiee 12c and oracle database wherein you will also learn the obiee architecture with each component in great detail. The tutorial starts with the difference in business analytics and business intelligence and the solution provided by oracle BI products and then you will learn data warehousing and data modeling. Later you will learn oracle bi enterprise edition, it's platform, how to install obiee 12c, obiee architecture and repository in obiee. ðŸ“• Read Obiee tutorial here: https://intellipaat.com/blog/tutorial/obiee-tutorial/ ðŸ“Œ Do subscribe to Intellipaat channel &amp; get regular updates on videos: http://bit.ly/Intellipaat Are you looking for something more? Enroll in our obiee course and become a certified obiee technology professional (https://goo.gl/GhVtGX). It is a 16 hrs instructor led obiee training provided by Intellipaat which is completely aligned with industry standards and certification bodies. If youâ€™ve enjoyed this obiee tutorial, Like us and Subscribe to our channel for more similar informative obiee tutorials. Got any questions about obiee 12c? Ask us in the comment section below. ---------------------------- Intellipaat Edge 1. 24*7 Life time Access &amp; Support 2. Flexible Class Schedule 3. Job Assistance 4. Mentors with +14 yrs 5. Industry Oriented Course ware 6. Life time free Course Upgrade ------------------------------ Why should you watch this obiee video? Obiee is an extensive Business Intelligence tool that is used across a wide range of industry verticals. We are offering the top obiee tutorial that can be watched by anybody to learn obiee 12c technology. Our obiee technology tutorial has been created with extensive inputs from the industry so that you can learn obiee easily. Who should watch this obiee tutorial? This Intellipaat obiee 12c tutorial is your first step to learn obiee. This obiee basics with installation video can be taken by anybody to upgrade their career and get on the exciting obiee bandwagon and also if you are a Software Engineers, Mainframe professionals and Business Intelligence Professionals &amp; Project Managers and Database analysts then you can also watch this obiee 12c tutorial to take your skills to the next level. Why should you opt for an obiee career? You will grab the best jobs in top MNCs after finishing Intellipaat obiee online training. The entire Intellipaat obiee course is in line with the industry needs.There is a huge demand for obiee certified professional. The salaries for obiee professional are very good. Hence this Intellipaat obiee 12c tutorial is your stepping stone to a successful career! #Obiee12cInstallation #HowToInstallObiee12c #Obiee12cArchitecture ------------------------------ For more Information: Please write us to sales@intellipaat.com, or call us at: +91- 7847955955, US : 1-800-216-8930(Toll Free) Website: https://goo.gl/GhVtGX Facebook: https://www.facebook.com/intellipaatonline LinkedIn: https://www.linkedin.com/in/intellipaat/ Twitter: https://twitter.com/Intellipaat</t>
  </si>
  <si>
    <t>https://i.ytimg.com/vi/DRJHMqxhju0/maxresdefault.jpg</t>
  </si>
  <si>
    <t>9FFyaPvJ4Fk</t>
  </si>
  <si>
    <t>2019-01-14T10:07:53Z</t>
  </si>
  <si>
    <t>14/1/19 10:07</t>
  </si>
  <si>
    <t>SQL Delete vs Truncate | SQL Delete Query | Delete and Truncate in SQL | SQL Truncate Query</t>
  </si>
  <si>
    <t>Intellipaat SQL course: https://intellipaat.com/microsoft-sql-server-certification-training/ This Intellipaat tutorial explains the delete and truncate statement, how delete command works, the syntax of delete command with hands on demo how to delete some record from the table. This tutorial also explains what is truncate command, and how truncate command delete all of the record from the table using truncate command. Watch other videos of this SQL tutorial series: https://bit.ly/2SQODxP Interested to learn sql still more? Please check similar sql blogs here:- https://goo.gl/d3a6H2 Are you looking for something more? Enroll in our sql course and become a certified sql professional (https://goo.gl/5iGdNd). It is a 16 hrs instructor led sql training provided by Intellipaat which is completely aligned with industry standards and certification bodies. If youâ€™ve enjoyed this sql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SQLDeleteQuery #SQLTruncateQuery #SQLDeletevsTruncate ------------------------------ For more Information: Please write us to sales@intellipaat.com, or call us at: +91- 7847955955 Website: https://goo.gl/5iGdNd Facebook: https://www.facebook.com/intellipaatonline LinkedIn: https://www.linkedin.com/in/intellipaat/ Twitter: https://twitter.com/Intellipaat</t>
  </si>
  <si>
    <t>https://i.ytimg.com/vi/9FFyaPvJ4Fk/maxresdefault.jpg</t>
  </si>
  <si>
    <t>nbb4OsmKi30</t>
  </si>
  <si>
    <t>2019-01-11T14:30:01Z</t>
  </si>
  <si>
    <t>Top 10 Reasons To Learn RPA | Why You Should Learn RPA? | Intellipaat</t>
  </si>
  <si>
    <t>ðŸ”¥ðŸ”¥Intellipaat RPA developer training: https://intellipaat.com/rpa-training/ Intellipaat's Top 10 reasons to learn RPA video will help you enough to understand why you should go for RPA. ðŸ“Œ Do subscribe to Intellipaat channel &amp; get regular updates on videos: https://www.youtube.com/user/intellipaaat?sub_confirmation=1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blog: https://intellipaat.com/blog/robotic-process-automation-certification/ Following are the reasons that we have covered in this video: 1.Popularity and High Salary 2.Time Saving and Automation 3.Easy to Learn 4.Enhances Security 5.High return on investment 6.Less Competition 7.Seamless Integration 8.No Down-time 9.Provides Orchestration 10.Enhances Manual Processes #top10reasonstolearnroboticprocessautomation #top10reasonstolearnrpa #whyrpa #whyroboticprocessautomation #rpaautomation #roboticprocessautomation If youâ€™ve enjoyed this video on Top 10 reasons to learn Robotic Process Automation,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Why should you watch this top 10 reasons to learn RPA? If you want to learn RPA to master Robotic Process Automation and work on different tools in RPA, deploy the UiPath tool and work on UiPath Studio, then this Intellipaat explanation on RPA is for you. This Intellipaat RPA video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bit.ly/2Pe5Lbd Facebook: https://www.facebook.com/intellipaatonline LinkedIn: https://www.linkedin.com/in/intellipaat/ Twitter: https://twitter.com/Intellipaat</t>
  </si>
  <si>
    <t>https://i.ytimg.com/vi/nbb4OsmKi30/maxresdefault.jpg</t>
  </si>
  <si>
    <t>uct8enV02rI</t>
  </si>
  <si>
    <t>2019-01-11T13:50:46Z</t>
  </si>
  <si>
    <t>What Is Raspberry Pi | Getting Started With Raspberry Pi | Raspberry Pi Tutorial | Intellipaat</t>
  </si>
  <si>
    <t>This Intellipaat tutorial will help you understand what is raspberry pi, foundation of raspberry pi, why this raspberry pi was created, what does it serve, the various models of raspberry pi, how to install raspberry pi and the installation process and what all camera kit contains in raspberry pi. If youâ€™ve enjoyed this video, Like us and Subscribe to our channel for more similar informative videos and free tutorials. Got any questions about IoT? Ask us in the comment section below. Are you looking for something more? Enroll in our IoT training course and become a certified IoT Expert (https://bit.ly/2AM1rv5). It is a 2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Raspberry Pi? Raspberry Pi is a basic computer that was originally intended to build interest in computing among undergraduate students but now it is being used by professionals across the globe because the computer runs completely on open-source software and gives professionals the ability to mix and match software according to their wish. Why IoT is important? Internet of Things is surely taking our world by storm. 2008 was the turning point when there were more â€˜Thingsâ€™ connected to the Internet than humans. Now the number of Internet-connected things is growing exponentially brining in new job roles and career opportunities to those who are proficient in IoT technology, deployment, management and security. It is surely a new frontier opening up and taking this Intellipaat IoT training will definitely put you in a different league and help you command top dollar salaries in the IoT domain. Who should watch this Raspberry Pi tutorial video? This IoT Raspberry video is for Software Developers, Engineers, Data Analysts, Big Data Professionals and anybody who wants to make a career in the field of Internet of Things. #WhatIsRaspberryPi #RaspberryPiTutorial #RaspberryPiIoT ------------------------------ For more information: Please write us to sales@intellipaat.com or call us at: +91-7847955955 Website:https://goo.gl/LnWBoi Facebook: https://www.facebook.com/intellipaatonline LinkedIn: https://www.linkedin.com/in/intellipaat/ Twitter: https://www.twitter.com/intellipaat</t>
  </si>
  <si>
    <t>https://i.ytimg.com/vi/uct8enV02rI/maxresdefault.jpg</t>
  </si>
  <si>
    <t>2Ku8q-256_A</t>
  </si>
  <si>
    <t>2019-01-09T15:55:04Z</t>
  </si>
  <si>
    <t>HOW DO THEY DO IT | Top 10 Applications of Machine Learning | Intellipaat</t>
  </si>
  <si>
    <t>ðŸ”¥Intellipaat Machine Learning course: https://intellipaat.com/machine-learning-certification-training-course/ Are you the one who wants to know how google map is predicting the traffic or how amazon is recommending the products or even how self-driving cars work. If yes, Intellipaat brings you a list of top 10 Applications of Machine Learning and How do they do it? Stay tuned till the end to see How Machine Learning has already brought us into the future.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Following are list of How do they do it: How Google Map Predicts the traffic Data? @0.47 Why Google Map is not so accurate at certain places? @2.00 How Google Translate Works? @2:40 How Facebook is using Machine Learning to help the blind?@5:45 How Amazon recommends your next product? @8:55 How Gmail understand which email is spam? @11:55 How Amazon Alexa Understand your command? @14: 27 How Self-Driving Cars Work? @19:48 How Netflix Recommends you the movie? @25:06 Human vs Robot Table Tennis Match @29:52 Chef Training Robot to cook food @ 34:15 Subscribe to our channel to get video updates. Hit the subscribe button above. #HowDoTheyDoIt #MachineLearningApplications #MachineLearningUsingPython #Top10MachineLearningApplications If youâ€™ve enjoyed this top 10 Applications of Machine Learning video, Like us and Subscribe to our channel for more How Do they Do It Tutorial. Got any questions about How do they do it? - Top 10 Application of Machine Learning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bit.ly/2p5LLwx Facebook: https://www.facebook.com/intellipaatonline LinkedIn: https://www.linkedin.com/in/intellipaat/ Twitter: https://twitter.com/Intellipaat</t>
  </si>
  <si>
    <t>https://i.ytimg.com/vi/2Ku8q-256_A/maxresdefault.jpg</t>
  </si>
  <si>
    <t>DynTOXAKgZY</t>
  </si>
  <si>
    <t>2019-01-09T13:53:53Z</t>
  </si>
  <si>
    <t>Angular CLI Tutorial For Beginners | Hello World Program Using Angular | Intellipaat</t>
  </si>
  <si>
    <t>ðŸ”¥Intellipaat Angular course: https://intellipaat.com/angular-training/ Intellipaat's Angular CLI tutorial for beginners video will help you understand the basics of Angular CLI, how to install Angular CLI and how to write program using Angular CLI.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Are you looking for something more? Enroll in our Angular training &amp; certification course and become a certified Angular certified professional (https://goo.gl/PDsFBv). It is a 24 hrs instructor led Angular training provided by Intellipaat which is completely aligned with industry standards and certification bodies. If youâ€™ve enjoyed this Angular CLI tutorial for beginners video, Like us and Subscribe to our channel for more similar informative Angular tutorial and Angular videos. Got any questions about Angular certification training? Ask us in the comment section below. ---------------------------- Intellipaat Edge 1. 24*7 Life time Access &amp; Support 2. Flexible Class Schedule 3. Job Assistance 4. Mentors with +14 yrs 5. Industry Oriented Course ware 6. Life time free Course Upgrade ------------------------------ Why should you watch this Angular CLI tutorial for beginners video?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o is eligible to watch this Angular CLI tutorial video? This Install Transcript video is both for experienced and freshers who want to move in the Web development domain. #AngularCLITutorial #AngularCLI #LearnAngularCLI For more information: Please write us to sales@intellipaat.com or call us at: +91-7847955955 Website: https://goo.gl/PDsFBv Facebook: https://www.facebook.com/intellipaatonline LinkedIn: https://www.linkedin.com/in/intellipaat/ Twitter: https://twitter.com/Intellipaat</t>
  </si>
  <si>
    <t>https://i.ytimg.com/vi/DynTOXAKgZY/maxresdefault.jpg</t>
  </si>
  <si>
    <t>F2lkPG9CUy0</t>
  </si>
  <si>
    <t>2019-01-09T12:37:53Z</t>
  </si>
  <si>
    <t>Views In SQL | How To Create View In SQL | Views In MS SQL Server | Intellipaat</t>
  </si>
  <si>
    <t>Intellipaat SQL course: https://intellipaat.com/microsoft-sql-server-certification-training/ This Intellipaat tutorial explains how to create and drop view in MS SQL Server. Interested to learn sql tutorial and what is sql still more? Please check similar sql blogs here:- https://goo.gl/d3a6H2 Are you looking for something more? Enroll in our sql course and become a certified sql professional (https://goo.gl/5iGdNd). It is a 16 hrs instructor led sql training provided by Intellipaat which is completely aligned with industry standards and certification bodies. If youâ€™ve enjoyed this sql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ViewsInSQL #HowToCreateViewInSql #ViewsInMSSQLServer ------------------------------ For more Information: Please write us to sales@intellipaat.com, or call us at: +91- 7847955955 Website: https://goo.gl/5iGdNd Facebook: https://www.facebook.com/intellipaatonline LinkedIn: https://www.linkedin.com/in/intellipaat/ Twitter: https://twitter.com/Intellipaat</t>
  </si>
  <si>
    <t>https://i.ytimg.com/vi/F2lkPG9CUy0/maxresdefault.jpg</t>
  </si>
  <si>
    <t>CuJc1MFY23k</t>
  </si>
  <si>
    <t>2019-01-09T10:34:35Z</t>
  </si>
  <si>
    <t>Confusion Matrix | How to Implement Confusion Matrix In R | Intellipaat</t>
  </si>
  <si>
    <t>Intellipaat Data Science course: https://intellipaat.com/data-scientist-course-training/ This Intellipaat tutorial will help you learn following topics: Confusion Matrix, Performance Metrices, Thresholding, Implementing Confusion Matrix in R. This Intellipaat data science tutorial video includes the various aspects of data science, r programming and more that will help you understand the details of how r programming is used in data science domain. You will learn about the various tools and terminologies involved like confusion matrix, implementing of confusion matrix, performance metrices, thresholding and more. Interested to learn more about Data Science? Please check similar blogs here:- https://goo.gl/94cLeV Watch complete Data Science tutorials here:- https://goo.gl/XHuUPc This confusion matrix tutorial helps you to learn following topics: 00:25 Confusion Matrix 2:32 Performance Matrix 4:10 Thresholding 5:10 Confusion Matrix in R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Confusion Matrix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confusion matrix video? Today r is a very important programming language used for data science. Confusion matrix is used to describe the performance of the classification model on a set of test data in r. You will be able to visualize the performance of an algorithm. You can even think of confusion matrix in r as a summary of prediction results. Through this video you will learn how to implement the confusion matrix in r, understand the various aspects of performance metrices, understanding thresholding and more. Upon finishing watching this video you will be in a position to implementing confusion matrix in r. If you want to learn data science with r, this video from Intellipaat on confusion matrices in r will help you be on your journey to becoming a data scientist. This video on implementing confusion matrix in r is part of the data science tutoria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ConfusionMatrix #ConfusionMatrixInR #DataScienceTutorial ------------------------------ For more Information: Please write us to sales@intellipaat.com, or call us at: +91- 7847955955 Website: https://goo.gl/VL4h3Q Facebook: https://www.facebook.com/intellipaatonline LinkedIn: https://www.linkedin.com/in/intellipaat/ Twitter: https://twitter.com/Intellipaat</t>
  </si>
  <si>
    <t>https://i.ytimg.com/vi/CuJc1MFY23k/maxresdefault.jpg</t>
  </si>
  <si>
    <t>X-1iLMbu_mw</t>
  </si>
  <si>
    <t>2019-01-07T15:38:10Z</t>
  </si>
  <si>
    <t>AWS vs Azure â€“ What Should I learn in 2020? | Difference Between AWS and Azure | Intellipaat</t>
  </si>
  <si>
    <t>ðŸ”¥ðŸ”¥ðŸ”¥Intellipaat aws course: https://intellipaat.com/aws-certification-training-online/ ðŸ”¥ðŸ”¥ðŸ”¥Intellipaat azure course: https://intellipaat.com/microsoft-certified-azure-solution-architect-certification-training/ Intellipaatâ€™s AWS vs Azure will tell you how these cloud technologies are same yet different from each other. This video can be helpful for people who are trying to migrate to and from AWS and Azure. Towards the end, we will discuss the job roles in both of the cloud services. This video is ideal for those who want to become the master of all trades in the cloud computing world! ðŸ“• Read AWS tutorial here: https://intellipaat.com/blog/tutorial/amazon-web-services-aws-tutorial/ ðŸ“• Read Azure tutorial here: https://intellipaat.com/blog/tutorial/microsoft-azure-tutorial/ ðŸ’¡ To know more about this aws vs azure, read our top blog here: https://intellipaat.com/blog/aws-vs-azure-what-is-the-difference/ ðŸ“Œ Do subscribe to Intellipaat channel &amp; get regular updates on videos: http://bit.ly/Intellipaat ðŸ”— Watch AWS video tutorials here: https://bit.ly/2YTNWmx ðŸ”¥Following are the topics covered in this video: Brief of AWS - 0:40 Brief of Azure - 0:55 Establishment Factor - 1:08 Availability Zones in both - 1:47 Market Share - 2:18 Popularity - 2:42 Who's using them? - 3:53 Services Provided -4:34 Open-Source Integration - 5:22 Pricing Models - 6:06 Discussing job roles in both - 6:57 Who is the winner? - 10:02 #awsvsazure #azurevsaws #awsorazure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If youâ€™ve enjoyed this complete aws vs azure video, Like us and Subscribe to our channel for more similar informative videos. Got any questions about aws or azure? Ask us in the comment section below. ---------------------------- Intellipaat Edge 1. 24*7 Life time Access &amp; Support 2. Flexible Class Schedule 3. Job Assistance 4. Mentors with +14 yrs 5. Industry Oriented Course ware 6. Life time free Course Upgrade ------------------------------ Why and who should watch this AWS vs Azure short video? AWS and Azure are two trending cloud giants in the IT industry. AWS is an on-demand cloud computing services in the industry, on the other hand, demand for Azure is continuously increasing day by day, there might be a question in your mind like which cloud computing is better and which one to choose - AWS or Azure? or which one should I learn first - AWS or Azure? well, this is just the right video for you to clear all your doubts in this regard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Amazon web services for beginners tutorial is easy to understand, has real world AWS examples and thus makes you understand why AWS is so important and why you should go for an AWS career.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 For more information: Please write us to sales@intellipaat.com or call us at: +91-7847955955 US : 1-800-216-8930(Toll Free) Website (AWS): https://goo.gl/MVWGCk Website (Azure): https://bit.ly/2AgzD2v Facebook: https://www.facebook.com/intellipaatonline/ LinkedIn: https://www.linkedin.com/company/intellipaat-software-solutions/ Twitter: https://twitter.com/Intellipaat</t>
  </si>
  <si>
    <t>https://i.ytimg.com/vi/X-1iLMbu_mw/maxresdefault.jpg</t>
  </si>
  <si>
    <t>BCnfzmlDlV0</t>
  </si>
  <si>
    <t>2019-01-07T14:30:01Z</t>
  </si>
  <si>
    <t>K Means Clustering Algorithm | K Means Clustering Example | Machine Learning Algorithm | Intellipaat</t>
  </si>
  <si>
    <t>This data science tutorial video from Intellipaat will help you learn K-means clustering algorithm with example. K-means clustering also comes under the domain of unsupervised learning in machine learning algorithm wherein the data is not labelled. This means that there are no groups or categories within which the data falls. So in such a scenario we use K-means clustering to classify the data based on their affinity to be within a certain group which is assigned by the number K. So this K-means clustering algorithm essentially creates a cluster of data points around the K groups based on similar features. Intellipaat Data Science course:- https://intellipaat.com/data-scientist-course-training/ Intellipaat data science tutorial video includes the various aspects of data science, K-means algorithm in machine learning, clustering in machine learning, K groups based on features, algorithm in machine learning, labels for the training data, running the K-means algorithm, segregating the data into K number of clusters and so on. Interested to learn more about Data Science? Please check similar blogs here:- https://goo.gl/94cLeV Watch complete Data Science tutorials here:- https://goo.gl/XHuUPc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introduction to K Means to clustering In r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K Means clustering In r video? Today a majority of the data is unlabeled. So due to this it is hard to find valuable insights from it. This is where unsupervised learning comes into the picture and K-means clustering is an important algorithm within the domain of unsupervised learning. It brings order within huge amounts of unlabeled data and creates clusters of data around the K centroids. K-means clustering is very important to machine learning and as a direct consequence to data science and data analysis. As part of this data science tutorial you will be performing K-means clustering and analysis using a real-world data set. This data science tutorial will also give you the K-means clustering examples. If you want to learn K-means clustering, then this video from Intellipaat will help you do just that and help you implement K-means clustering algorithm. Upon finishing watching this video you will be well-versed in K-means clustering and its deployment for data science applications.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KMeansClusteringAlgorithm #KMeansClusteringExample #MachineLearningAlgorithm ------------------------------ For more Information: Please write us to sales@intellipaat.com, or call us at: +91- 7847955955 Website: https://goo.gl/VL4h3Q Facebook: https://www.facebook.com/intellipaatonline LinkedIn: https://www.linkedin.com/in/intellipaat/ Twitter: https://twitter.com/Intellipaat</t>
  </si>
  <si>
    <t>https://i.ytimg.com/vi/BCnfzmlDlV0/maxresdefault.jpg</t>
  </si>
  <si>
    <t>59b7q4MOCzA</t>
  </si>
  <si>
    <t>2019-01-07T10:09:04Z</t>
  </si>
  <si>
    <t>How to Install Typescript | Typescript Installation | Hello World Programming | Intellipaat</t>
  </si>
  <si>
    <t>ðŸ”¥Intellipaat Angular course: https://intellipaat.com/angular-training/ Do you know how to install typescript? No? Here's Intellipaat's typescript installation video tutorial where you will learn the installation process in detail with ease in any operating system. After installation there's an hands on demo on hello world programming as well.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Are you looking for something more? Enroll in our Angular 7 training &amp; certification course and become a certified Angular 7 certified professional (https://goo.gl/PDsFBv). It is a 24 hrs instructor led Angular 7 training provided by Intellipaat which is completely aligned with industry standards and certification bodies. If youâ€™ve enjoyed this Typescript configuration video, Like us and Subscribe to our channel for more similar informative Angular 7 tutorial and Angular 7 videos. Got any questions about Angular 7 certification training? Ask us in the comment section below. ---------------------------- Intellipaat Edge 1. 24*7 Life time Access &amp; Support 2. Flexible Class Schedule 3. Job Assistance 4. Mentors with +14 yrs 5. Industry Oriented Course ware 6. Life time free Course Upgrade ------------------------------ Why should you watch this Typescript Tutorial For Beginners video? Angular 7 is a structured framework for dynamic web applications that are much simpler to create thanks to lesser coding and using the HTML framework as the basic template and extending its syntax and reach. The ease with which it can work with the MVC components makes Angular 7 such a popular technology. Who is eligible to watch this Typescript Tutorial video? This Transcript Installation video is both for experienced and freshers who want to move in the Web development domain. #HowToInstallTypescript #TypescriptInstallation #HelloWorldProgramming For more information: Please write us to sales@intellipaat.com or call us at: +91-7847955955 Website: https://goo.gl/PDsFBv Facebook: https://www.facebook.com/intellipaatonline LinkedIn: https://www.linkedin.com/in/intellipaat/ Twitter: https://twitter.com/Intellipaat</t>
  </si>
  <si>
    <t>https://i.ytimg.com/vi/59b7q4MOCzA/maxresdefault.jpg</t>
  </si>
  <si>
    <t>w13JgxztCo4</t>
  </si>
  <si>
    <t>2019-01-05T07:22:09Z</t>
  </si>
  <si>
    <t>What is Typescript | Features of Typescript | Angular Typescript Tutorial | Intellipaat</t>
  </si>
  <si>
    <t>ðŸ”¥Intellipaat Angular course: https://intellipaat.com/angular-training/ Want to know what is Typescript all about? Here is an Intellipaat's Angular Typescript tutorial where you will learn basics of Transcript, features of Typescript, benefits of Typescript and typescript vs javascript in detail.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Are you looking for something more? Enroll in our angular 7 training &amp; certification course and become a certified angular 7 certified professional (https://goo.gl/PDsFBv). It is a 24 hrs instructor led angular 7 training provided by Intellipaat which is completely aligned with industry standards and certification bodies. If youâ€™ve enjoyed this Typescript in angularjs video, Like us and Subscribe to our channel for more similar informative angular 7 tutorial and angular 7 videos. Got any questions in this angular tutorial for beginners? Ask us in the comment section below. ---------------------------- Intellipaat Edge 1. 24*7 Life time Access &amp; Support 2. Flexible Class Schedule 3. Job Assistance 4. Mentors with +14 yrs 5. Industry Oriented Course ware 6. Life time free Course Upgrade ------------------------------ Why should you watch this angular 7 video? angular 7 is a structured framework for dynamic web applications that are much simpler to create thanks to lesser coding and using the HTML framework as the basic template and extending its syntax and reach. The ease with which it can work with the MVC components makes angular 7 such a popular technology. Who is eligible to watch this Typescript Tutorial video? This Transcript video is both for experienced and freshers who want to move in the Web development domain. #transcript #javascript #transcripttutorialforbeginners ------------------------------ For more information: Please write us to sales@intellipaat.com or call us at: +91-7847955955 Website: https://goo.gl/PDsFBv Facebook: https://www.facebook.com/intellipaatonline LinkedIn: https://www.linkedin.com/in/intellipaat/ Twitter: https://twitter.com/Intellipaat</t>
  </si>
  <si>
    <t>https://i.ytimg.com/vi/w13JgxztCo4/maxresdefault.jpg</t>
  </si>
  <si>
    <t>J1fM6zZGkDI</t>
  </si>
  <si>
    <t>2019-01-04T06:31:00Z</t>
  </si>
  <si>
    <t>Online Digital Marketing Course | Learn Digital Marketing | Digital Marketing Training</t>
  </si>
  <si>
    <t>This Intellipaat's video on online Digital Marketing course will give you a glimpse of this exciting domain of internet marketing. In this short and impactful video you will come to know what is Digital Marketing, what is the importance of Digital Marketing, why are companies ready to pay top salaries to certified professionals, which are the top companies that are hiring, how much is the shortage of skilled professionals in this domain and how to learn digital marketing. Intellipaat is offering the industry-designed online Digital Marketing course wherein you will work on real-world projects and upon completion of the training you will be in a position to command top-notch salaries. Intellipaat Digital Marketing course: https://goo.gl/5WKFJi Course Overview 1. Understand digital businesses 2. Tools and techniques for digital marketing 3. SEO and optimization techniques 4. Google AdWords PPC campaigns 5. Google Analytics 6. Google Webmaster 7. Social media marketing 8. Metrics to determine effective campaigns 9. Google Reporting tools 10. Digital marketing certifications Subscribe to our channel to get video updates. Hit the subscribe button above. Who should go for this course? 1. Digital Marketing and Analytics professionals 2. Project Managers and Business professionals Learn more about Digital Marketing from our free tutorials: https://goo.gl/VdT711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OnlineDigitalMarketingCourse #DigitalMarketingTraining #DigitalMarketingCourse For Digital Marketing training, please visit: https://goo.gl/5WKFJi Or drop an email to - sales@intellipaat.com. You can also call us at +91-7847955955 or US : 1-800-216-8930(Toll Free)</t>
  </si>
  <si>
    <t>https://i.ytimg.com/vi/J1fM6zZGkDI/maxresdefault.jpg</t>
  </si>
  <si>
    <t>75ucLcXMtQQ</t>
  </si>
  <si>
    <t>2019-01-03T12:15:27Z</t>
  </si>
  <si>
    <t>DevOps Training | DevOps Certification | DevOps Course | Intellipaat</t>
  </si>
  <si>
    <t>Intellipaat DevOps course: https://intellipaat.com/devops-certification-training/ Intellipaat video on DevOps will give you a glimpse of this exciting domain. In this short and impactful video you will come to know what is DevOps, what is the importance of DevOps, why are companies ready to pay top salaries to certified professionals, which are the top companies that are hiring, how much is the shortage of skilled professionals in this domain and more. Intellipaat is offering the industry-designed DevOps course wherein you will work on real-world projects and upon completion of the training you will be in a position to command top-notch salaries. Course Overview 1. Devops Methodology 2. Software Version Control 3. Docker 4. Jenkins 5. Puppet and Ansible 6. Selenium, Maven 7. Kubernetes 8. Nagios Subscribe to our channel to get video updates. Hit the subscribe button above. Who should go for this course? 1. IT Professionals 2. Software Tester 3. System Admin 4. Solution Architect 5. Security Engineer 6. Application Developers 7. Integration Specialist Learn more about DevOps from our free tutorials: https://goo.gl/mCPDgG Watch latest DevOps Interview Questions &amp; Answers video: https://goo.gl/S7jXzA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DevOpsTraining #DevOpsCertification #DevOpsCourse For DevOps training, please visit: https://goo.gl/jk5SDg Or drop an email to - sales@intellipaat.com. You can also call us at +91-7847955955 or US : 1-800-216-8930(Toll Free)</t>
  </si>
  <si>
    <t>https://i.ytimg.com/vi/75ucLcXMtQQ/maxresdefault.jpg</t>
  </si>
  <si>
    <t>dK_F1tuK9C4</t>
  </si>
  <si>
    <t>2019-01-02T15:34:02Z</t>
  </si>
  <si>
    <t>Pyspark Tutorial for Beginners | Apache Spark with Python | Intellipaat</t>
  </si>
  <si>
    <t>ðŸ”¥Intellipaat PySpark training: https://intellipaat.com/pyspark-training-course-certification/ This Intellipaat PySpark tutorial for beginners will teach you about PySpark from scratch. The tutorial will also teach you to resolve some of the basic error which you might face. This Apache Spark with Python, will start with Introduction to PySpark and how industry is using it, then we will move on to install PySpark in your machine and learn about various pyspark fundamentals like, sparkcontext, sparkconf, RDDs, and Sparkfiles.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bit.ly/2zlA24a ðŸ“•Read insightful blog on Python certification: https://intellipaat.com/blog/python-certification/ Following topics are covered in PySpark training for beginners: 1. Introduction to PySpark 2. PySpark in Industry 3. PySpark Installation 4. PySpark Rdd and Fundamentals 5. PySpark Demo and PySpark examples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Spark online tutorial video, Like us and Subscribe to our channel for more similar informative videos and free tutorials. Got any questions about PySpark programming? Ask us in the comment section below. ---------------------------- Intellipaat Edge 1. 24*7 Life time Access &amp; Support 2. Flexible Class Schedule 3. Job Assistance 4. Mentors with +14 yrs 5. Industry Oriented Course ware 6. Life time free Course Upgrade ------------------------------ Why should you watch this PySpark tutorial? This PySpark tutorial is designed in a way that you learn it from scratch. This Intellipaat PySpark tutorial will familiarize you with the various PySpark programming concepts like Spark Conf, Spark Context, Spark Files, RDDs or Resilient Distributed Dataset and many more. Who should watch this PySpark Tutorial video? If you want to learn PySpark to become a PySpark programming expert then this Intellipaat's PySpark tutorial would be the first step for you as this PySpark tutorial has examples and tutorials which can be easily grasped by you. If you want some basic guide or python tutorial for beginner then check out this video https://www.youtube.com/watch?v=EpJWGs_KY9Y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PySparkTutorialforBeginners #ApacheSparkwithPython ------------------------------ For more Information: Please write us to sales@intellipaat.com, or call us at: +91- 7847955955 Website: https://goo.gl/EnbpgH Facebook: https://www.facebook.com/intellipaatonline LinkedIn: https://www.linkedin.com/in/intellipaat/ Twitter: https://twitter.com/Intellipaat</t>
  </si>
  <si>
    <t>https://i.ytimg.com/vi/dK_F1tuK9C4/maxresdefault.jpg</t>
  </si>
  <si>
    <t>p7TzPOvUWDw</t>
  </si>
  <si>
    <t>2019-01-02T13:07:45Z</t>
  </si>
  <si>
    <t>SAS 9.4 Training | SAS Course | SAS Online Training | Intellipaat</t>
  </si>
  <si>
    <t>Intellipaat SAS course: https://intellipaat.com/sas-training/ Intellipaat video on SAS will give you a glimpse of this exciting domain. In this short and impactful video you will come to know what is SAS, what is the importance of SAS, why are companies ready to pay top salaries to certified professionals, which are the top companies that are hiring, how much is the shortage of skilled professionals in this domain and more. Intellipaat is offering the industry-designed SAS course wherein you will work on real-world projects and upon completion of the training you will be in a position to command top-notch salaries. Course Overview 1. SAS environment and various windows 2. SAS Enterprise Guide 3. Statements, operators and functions 4. Data sets and deployment of Compilation and Execution 5. SAS graphs and summary reports 6. Advanced SAS and Base SAS 7. BASE SAS Professional Certification Subscribe to our channel to get video updates. Hit the subscribe button above. Who should go for this course? 1. IT and software developers 2. Architects 3. Business Intelligence and Project Managers 4. Data warehousing, ETL, Big data and analytical professionals Learn more about SAS from our free tutorials: https://goo.gl/38xehe Read latest SAS Interview Questions &amp; Answers: https://goo.gl/pUfNJ5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SasTraining #SasCourse #sasCertification For SAS training, please visit: https://goo.gl/5Zto7p Or drop an email to: sales@intellipaat.com. You can also call us at +91-7847955955 or US : 1-800-216-8930 (Toll Free)</t>
  </si>
  <si>
    <t>https://i.ytimg.com/vi/p7TzPOvUWDw/maxresdefault.jpg</t>
  </si>
  <si>
    <t>HRRwX_v9VeI</t>
  </si>
  <si>
    <t>2019-01-02T11:05:17Z</t>
  </si>
  <si>
    <t>DataStage Online Training | DataStage Course | Intellipaat</t>
  </si>
  <si>
    <t>In this Intellipaat Ibm DataStage online training introductory video you will get a glimpse of this exciting domain of Ibm infosphere DataStage. You will know the demand of DataStage in the companies and the kind of salary a DataStage professional can earn. Intellipaat is offering the industry-designed DataStage course to master IBM DataStage ETL tool with real-world projects and upon completion of the certification you will be in a position to command top-notch salaries. Intellipaat DataStage course: https://goo.gl/ZVULWJ Course Overview of Ibm infosphere datastage training: 1. Introduction to IBM DataStage, DataStage Architecture &amp; it's features 2. work on creating a DataStage Job 3. DataStage Parallelism, File storage and Transformer Stage 4. Development, debugging and extraction using Teradata Connector 5. Design implementation 6. Preparation for IBM Certified Solution Developer â€“ InfoSphere DataStage Certification Subscribe to our channel to get video updates. Hit the subscribe button above. Who should go for this course? 1. Software developers, architects, and other professionals 2. Data analysts and ETL Developers 3. Those looking for a career in Business Intelligence Read more about DataStage from our free tutorials: https://goo.gl/uF7nJt Read latest questions asked in Interview: https://goo.gl/Jcw31u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DataStageCourse #DataStageOnlineTraining #IBMDataStageTraining For DataStage training, please visit: https://goo.gl/ZVULWJ Or drop an email to - sales@intellipaat.com. You can also call us at +91-7847955955 or US : 1-800-216-8930(Toll Free)</t>
  </si>
  <si>
    <t>https://i.ytimg.com/vi/HRRwX_v9VeI/maxresdefault.jpg</t>
  </si>
  <si>
    <t>I-IUPw9yDwU</t>
  </si>
  <si>
    <t>2018-12-30T14:30:00Z</t>
  </si>
  <si>
    <t>30/12/18 14:30</t>
  </si>
  <si>
    <t>What is Kubernetes | Kubernetes Architecture | k8s Kubernetes Tutorial For Beginners | Intellipaat</t>
  </si>
  <si>
    <t>ðŸ”¥Intellipaat Kubernetes course: https://intellipaat.com/kubernetes-training/ In this Intellipaat's k8s Kubernetes tutorial for beginners video you will learn what is Kubernetes, the basics of Kubernetes concept with detailed hands on Kubernetes implementation. In the video, we will start by learning Kubernetes from scratch and then move-on to learn kubernetes architecture and then implement Kubernetes from scratch. ðŸ“Œ Do subscribe to Intellipaat channel &amp; get regular updates on videos: https://goo.gl/hhsGWb ðŸ“•Read complete devops tutorial here: https://intellipaat.com/blog/tutorial/devops-tutorial/ Following are the topics which is discussed in this Kubernetes tutorial for beginners video: Why Kubernetes? Intro to Kubernetes? Kubernetes Features How Kubernetes Work? Kubernetes Architecture and Kubernetes networking Hands on Kubernetes with Kubernetes commands Interested to learn what is kubernetes and other devops tools still more? Please check similar DevOps blogs here:- https://goo.gl/DQsEj1 Watch complete DevOps tutorial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Kubernetes tutorial, Like us and Subscribe to our channel for more similar informative DevOps tutorials. Got any questions about Kubernetes configuration?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you watch this What is Kubernetes tutorial? If you want to learn DevOps to become fully proficient and deploy the DevOps principles and tools in a software enterprise then this Intellipaat What is Kubernetes, what are containers, various components of Kubernetes, how kubernetes work, kubernetes best practices, the various companies using kubernetes and the career opportunities in kubernetes and devops tutorial is for you. Since this kubernetes docker tutorial video can be taken by anybody, so if you are a IT Developers &amp; IT Operations personnel or Software automation, testing and security professionals or DevOps consultants and stakeholders then you can also watch this devops tutorial for beginners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What is Kubernetes tutorial is your stepping stone to a successful career! #WhatIsKubernetes #KubernetesArchitecture #K8sKubernetesTutorialForBeginners ------------------------------ For more Information: Please write us to sales@intellipaat.com, or call us at: +91- 7847955955 Website: https://goo.gl/VxVc9F Facebook: https://www.facebook.com/intellipaatonline LinkedIn: https://www.linkedin.com/in/intellipaat/ Twitter: https://twitter.com/Intellipaat</t>
  </si>
  <si>
    <t>https://i.ytimg.com/vi/I-IUPw9yDwU/maxresdefault.jpg</t>
  </si>
  <si>
    <t>txi-Ah-LRv8</t>
  </si>
  <si>
    <t>2018-12-28T14:30:02Z</t>
  </si>
  <si>
    <t>28/12/18 14:30</t>
  </si>
  <si>
    <t>What is Robotic Process Automation (RPA) | RPA Tutorial for Beginners | RPA Training | Intellipaat</t>
  </si>
  <si>
    <t>ðŸ”¥ðŸ”¥Intellipaat RPA developer training: https://intellipaat.com/rpa-training/ In this Intellipaat's RPA tutorial for beginners video you will learn what is Robotic Process Automation (RPA), and the various tools which can be used to implement the RPA technology. RPA training is in much demand these days so we have come up with this video where we will show you how to create RPA programs using the UiPath Tool. ðŸ“Œ Do subscribe to Intellipaat channel &amp; get regular updates on videos: https://www.youtube.com/user/intellipaaat?sub_confirmation=1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blog:https://intellipaat.com/blog/robotic-process-automation-certification/ Following topics are discussed in this RPA tutorial for beginners video: 1. Why do we need RPA? 2. What is RPA Automation? 3. RPA Tools 4. Introduction to Uipath 5. Installing RPA UiPath 6. Hands-on Uipath with Uipath examples If youâ€™ve enjoyed this video on What is Robotic Process Automation,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What 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whatisroboticprocessautomation #rpatutorialforbeginners #rpatraining ------------------------------ For more Information: Please write us to sales@intellipaat.com, or call us at: +91- 7847955955 Website: https://goo.gl/y1Y2AJ Facebook: https://www.facebook.com/intellipaatonline LinkedIn: https://www.linkedin.com/in/intellipaat/ Twitter: https://twitter.com/Intellipaat</t>
  </si>
  <si>
    <t>https://i.ytimg.com/vi/txi-Ah-LRv8/maxresdefault.jpg</t>
  </si>
  <si>
    <t>sRIxHHZFwBA</t>
  </si>
  <si>
    <t>2018-12-27T14:30:04Z</t>
  </si>
  <si>
    <t>27/12/18 14:30</t>
  </si>
  <si>
    <t>Docker Tutorial For Beginners | What is Docker | Online Devops Training | Intellipaat</t>
  </si>
  <si>
    <t>ðŸ”¥Intellipaat Docker course: https://intellipaat.com/docker-training-course/ In this Intellipaat's online Devops training video we have covered Docker from scratch. In this docker tutorial for beginners video, we will start by learning what is docker, why do we need Docker and then move on to understand Docker and itâ€™s various components. Towards the end, we will also learn and implement Docker Swarm. So this is an in depth video on Docker containerization explained with demo so that you understand the concepts well. ðŸ“Œ Do subscribe to Intellipaat channel &amp; get regular updates on videos: https://goo.gl/hhsGWb ðŸ“•Read complete docker tutorial here: https://intellipaat.com/blog/tutorial/devops-tutorial/docker-tutorial/ ðŸ”—Get docker cheat sheet here: https://intellipaat.com/blog/tutorial/devops-tutorial/docker-cheat-sheet-2/ â­Preparing for devops interview? Watch devops interview questions &amp; answers: https://bit.ly/2CUV5en ðŸ“”Interested to learn devops? Please check devops blogs here: https://intellipaat.com/blog/what-is-devops/ Following are the topics discussed in this Docker Tutorial for Beginners Video: 1. Introduction to Docker basics 2. Common Docker Operations &amp; Docker architecture 3. What is Dockerfile? 4. Docker Volumes 5. Breaking the Monolith using Docker 6. What is Docker Compose and Docker hub? 7. what is Docker Containerization &amp; Orchestration 8. Docker demo with Docker Swarm Watch complete DevOps tutorial:- https://goo.gl/sTVXfP Interested to know DevOps more? Please check similar DevOps Blogs:- https://goo.gl/U118ds Are you looking for something more? Enroll in our DevOps training &amp; certification course and become a certified DevOps certified professional (https://goo.gl/iC5gTR). It is a 32 hrs instructor led DevOps training provided by Intellipaat which is completely aligned with industry standards and certification bodies. If youâ€™ve enjoyed this DevOps Docker explained tutorial video, Like us and Subscribe to our channel for more similar informative DevOps tutorial. Got any questions about how to use Docker? Ask us in the comment section below. ---------------------------- Intellipaat Edge 1. 24*7 Life time Access &amp; Support 2. Flexible Class Schedule 3. Job Assistance 4. Mentors with +14 yrs 5. Industry Oriented Course ware 6. Life time free Course Upgrade ------------------------------ Why should you watch this Docker Tutorial for Beginners video? DevOps is one of the top technologies offering high-paying jobs. Containerization is an integral part of the Devops Lifecycle. Docker is the most widely used tool to implement containerization. What is included in this Docker Tutorial for Beginners video? You will find that Docker Tutorial for Beginners video has been structured keeping in mind a top-down approach of the topic. 1. Introduction to Docker basics 2. Common Docker Operations &amp; Docker architecture 3. What is Dockerfile? 4. Docker Volumes 5. Breaking the Monolith using Docker 6. What is Docker Compose and Docker hub? 7. what is Docker Containerization &amp; Orchestration 8. Docker demo with Docker Swarm Who is eligible to watch this Docker Tutorial for Beginners Video? This Docker Tutorial for Beginners video is both for experienced and freshers who want to move in the Devops domain. #DockerTutorial #DockerContainerizationExplainedWithDemo ------------------------------ For more information: Please write us to sales@intellipaat.com or call us at: +91-7847955955 Website: https://goo.gl/iC5gTR Facebook: https://www.facebook.com/intellipaatonline LinkedIn: https://www.linkedin.com/in/intellipaat/ Twitter: https://twitter.com/Intellipaat</t>
  </si>
  <si>
    <t>PT2H17M32S</t>
  </si>
  <si>
    <t>https://i.ytimg.com/vi/sRIxHHZFwBA/maxresdefault.jpg</t>
  </si>
  <si>
    <t>EpJWGs_KY9Y</t>
  </si>
  <si>
    <t>2018-12-26T09:19:03Z</t>
  </si>
  <si>
    <t>26/12/18 9:19</t>
  </si>
  <si>
    <t>Python Tutorial for Beginners | Python Full Course From Scratch | Python Programming | Intellipaat</t>
  </si>
  <si>
    <t>ðŸ”¥Intellipaat Python course: https://intellipaat.com/python-certification-training-online/ In this Intellipaat's Python tutorial for beginners video you will learn Python full course from scratch. In this Python programming tutorial, you will start by learning some python basics and how industry is using python, then we will move on to understand various tokens, data types, flow control statements and functions in Python. Finally in the end you will learn about file handling in Python. ðŸ“Œ Do subscribe to Intellipaat channel &amp; get regular updates on videos: http://bit.ly/Intellipaat ðŸ“• Read complete Python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Following topics are covered in Python learning tutorial: 1. Introduction to Python 3.0 2. Python Tokens 3. Data Types in Python 4. Flow Control 5. Function in Python 6. File Handling using Python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crash course video, Like us and Subscribe to our channel for more similar informative videos and free tutorials. Got any questions about things covered in this Python Tutorial?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This Intellipaat python class tutorial will familiarize you with the various Python programming concepts like python variables and datatypes, String manipulation, flow control in python and file handling in python.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basic concepts tutorial is your stepping stone to a successful career! #PythonTutorial #PythonProgramming #PythonTutorialforBeginners ------------------------------ For more Information: Please write us to sales@intellipaat.com, or call us at: +91- 7847955955 US : 1-800-216-8930(Toll Free) Website: https://goo.gl/EnbpgH Facebook: https://www.facebook.com/intellipaatonline LinkedIn: https://www.linkedin.com/in/intellipaat/ Twitter: https://twitter.com/Intellipaat</t>
  </si>
  <si>
    <t>PT1H57M22S</t>
  </si>
  <si>
    <t>https://i.ytimg.com/vi/EpJWGs_KY9Y/maxresdefault.jpg</t>
  </si>
  <si>
    <t>yrw16gSTgpc</t>
  </si>
  <si>
    <t>2018-12-25T14:28:19Z</t>
  </si>
  <si>
    <t>25/12/18 14:28</t>
  </si>
  <si>
    <t>Java vs Python - What should I learn in 2020? | Java and Python Comparison | Intellipaat</t>
  </si>
  <si>
    <t>ðŸ”¥Intellipaat Java Programming Course: https://intellipaat.com/java-training/ ðŸ”¥Intellipaat Python Programming Course: https://intellipaat.com/python-certification-training-online/ In this Intellipaat's video on Java vs Python - What should I learn in 2020 video you will understand about the top two languages used in the IT industry: Java and Python, and which one should you learn for better career growth. So in this Java and Python comparison video some important parameters have been taken into consideration to tell how these languages differ from each other and also which one is preferred over the other in certain aspects like Java vs Python salary, Java vs Python speed, Java vs Python web development, Java vs Python for machine learning etc in detail. ðŸ“• Read complete Python tutorial here: https://intellipaat.com/blog/tutorial/python-tutorial/ ðŸ“• Read complete Java tutorial here: https://intellipaat.com/blog/tutorial/java-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vs Java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and who should you watch this Java vs Python 2019 short Video? Java and Python are one of the trending buzz in the IT industry. Java is very popular in the IT industry on the other hand Python's popularity is continuously increasing. Seeing the demand for Java and the increasing demand for Python, there might be a question in your mind like which one of them is better - Java or Python? or which one should I learn first - Java or Python? If these question have popped in your head too then this video is definitely for you.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learning Python vs Java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PythonVsJava #JavaAndPythonComparison #JavaVsPython ------------------------------ For more Information: Please write us to sales@intellipaat.com, or call us at: +91- 7847955955 Website(Python): https://goo.gl/EnbpgH Website(Java): https://bit.ly/1VzALSi Facebook: https://www.facebook.com/intellipaatonline LinkedIn: https://www.linkedin.com/in/intellipaat/ Twitter: https://twitter.com/Intellipaat</t>
  </si>
  <si>
    <t>https://i.ytimg.com/vi/yrw16gSTgpc/maxresdefault.jpg</t>
  </si>
  <si>
    <t>cMFQSmEfbSE</t>
  </si>
  <si>
    <t>2018-12-20T15:28:46Z</t>
  </si>
  <si>
    <t>20/12/18 15:28</t>
  </si>
  <si>
    <t>Web Scraping Using Python | Python Web Scraping | Web Scraping with BeautifulSoup</t>
  </si>
  <si>
    <t>ðŸ”¥Intellipaat Python training course: https://intellipaat.com/python-certification-training-online/ In this Intellipaat's Python tutorial video on "Web Scraping using BeautifulSoup" you will learn the fundamentals of scraping along with a Python Web Scraping demo to scrape some details from Wikipedia.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Below are the topics covered in this web scraping using python tutorial: 1. Introduction to web Scraping 2. Industrial Application of Web Scraping 3. Is Web Scraping Legal? 4. HTML basics 5. Web Scraping Demo: Scraping data from Wikipedia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scraping tutorial video, Like us and Subscribe to our channel for more similar informative videos and free tutorials. Got any questions about website scraping ? Ask us in the comment section below. ---------------------------- Intellipaat Edge 1. 24*7 Life time Access &amp; Support 2. Flexible Class Schedule 3. Job Assistance 4. Mentors with +14 yrs 5. Industry Oriented Course ware 6. Life time free Course Upgrade ------------------------------ Why and who should you watch this Python Web Scraping tutorial? While performing data analysis, you might find a need to fetch data from the website and then clean it or perform some analysis on it by applying machine learning algorithms. If you are/want to become a data scientist or a data analyst or a machine learning engineer then this video is for you. This python scraping tutorial will teach you to scrape data from a website.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beautifulsoup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webscraping Python beautifulsoup tutorial is your stepping stone to a successful career! PythonWebScraping WebScrapingUsingBeautifulSoup PythonTutorial Web Scraping Using Python | BeautifulSoup Web Scraping | Python Scraping #Web_Scraping_Using_Python #BeautifulSoup_Web_Scraping #Python_Scraping ------------------------------ For more Information: Please write us to sales@intellipaat.com, or call us at: +91- 7847955955 Website: https://goo.gl/EnbpgH Facebook: https://www.facebook.com/intellipaatonline LinkedIn: https://www.linkedin.com/in/intellipaat/ Twitter: https://twitter.com/Intellipaat</t>
  </si>
  <si>
    <t>https://i.ytimg.com/vi/cMFQSmEfbSE/maxresdefault.jpg</t>
  </si>
  <si>
    <t>QCXtNrIVdcw</t>
  </si>
  <si>
    <t>2018-12-18T14:27:42Z</t>
  </si>
  <si>
    <t>18/12/18 14:27</t>
  </si>
  <si>
    <t>What is Jenkins | Jenkins Pipeline Tutorial for Beginners | Jenkins Continuous Integration Tutorial</t>
  </si>
  <si>
    <t>ðŸ”¥Intellipaat Devops training course: https://intellipaat.com/devops-certification-training/ In this Intellipaat's Jenkins Pipeline tutorial for beginners you will learn what is Jenkins, how you can do continuous integration using the Jenkins tool and also how to create a CI/CD Pipeline from scratch.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Following are the topics discussed in this Jenkins continuous integration tutorial: 01:13 Why do we need CI? 04:54 What is Continuous Integration? 08:21 What is Jenkins CI? 08:54 Setting up Jenkins 13:50 Jenkins Master Slave Architecture 15:29 Creating Jenkins Master Slave on AWS 26:13 Triggering CI/CD Jobs using Git Webhook Watch complete DevOps tutorial:- https://goo.gl/sTVXfP Interested to know DevOps more? Please check similar DevOps Blogs:- https://goo.gl/U118ds Are you looking for something more? Enroll in our DevOps training &amp; certification course and become a certified DevOps certified professional (https://goo.gl/iC5gTR). It is a 32 hrs instructor led DevOps training provided by Intellipaat which is completely aligned with industry standards and certification bodies. If youâ€™ve enjoyed this Jenkins github integration tutorial, Like us and Subscribe to our channel for more similar informative CI Jenkins video. Got any questions about Jenkins basics or Jenkins Installation in windows? Ask us in the comment section below. ---------------------------- Intellipaat Edge 1. 24*7 Life time Access &amp; Support 2. Flexible Class Schedule 3. Job Assistance 4. Mentors with +14 yrs 5. Industry Oriented Course ware 6. Life time free Course Upgrade ------------------------------ Why should you watch this What is Jenkins video? DevOps is one of the top technologies offering high-paying jobs. Continiuous Integration is an integral part of the Devops Lifecycle. Jenkins is the most widely used tool to implement Continuous Integration. What is included in this What is Jenkins video? You will find that What is Jenkins video has been structured keeping in mind a top-down approach of the topic. Why do we need CI? What is Continuous Integration? What is Jenkins CI? Setting up Jenkins tool Jenkins Master Slave Architecture Creating Jenkins Master Slave on AWS Triggering CI/CD Jobs using Git Webhook Who is eligible to watch this What is Jenkins Video? This What is Jenkins video is both for experienced and freshers who want to move in the Devops domain. #WhatisJenkins #JenkinsPipelineTutorialforBeginners #JenkinsContinuousIntegrationTutorial ------------------------------ For more information: Please write us to sales@intellipaat.com or call us at: +91-7847955955 Website: https://goo.gl/iC5gTR Facebook: https://www.facebook.com/intellipaatonline LinkedIn: https://www.linkedin.com/in/intellipaat/ Twitter: https://twitter.com/Intellipaat</t>
  </si>
  <si>
    <t>PT57M12S</t>
  </si>
  <si>
    <t>https://i.ytimg.com/vi/QCXtNrIVdcw/maxresdefault.jpg</t>
  </si>
  <si>
    <t>97YxE_M_5bk</t>
  </si>
  <si>
    <t>2018-12-13T15:57:46Z</t>
  </si>
  <si>
    <t>13/12/18 15:57</t>
  </si>
  <si>
    <t>R Programming for Beginners | R Language Tutorial | R Tutorial for Beginners | Intellipaat</t>
  </si>
  <si>
    <t>ðŸ”¥Intellipaat Data Science with R course: https://intellipaat.com/data-scientist-course-training/ Intellipaat's R Tutorial will help you in understanding the fundamentals of R language and help you build a strong foundation in R. ðŸ“•Read R Programming for beginners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Below are the topics covered in this tutorial: 1. Why R ? 2. Variables in R 3. Operators in R 4. Data Structures in R 5. Flow Control Hit the subscribe button above to get future video updates. #R #Rtutorial #Ronlinetraining #Rforbeginners #Rprogramming Impressed by our teaching? We, at Intellipaat offer a comprehensive course on Data Science with R, which is taught by Industryâ€™s Leading Data Scientists. How it Works? 1. This is a 40 hours Instructor led Online Course which also comprises of 56 hours of Assignments &amp; Project wor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Intellipaat's Data Science certification training lets you master data analysis, deploying R Statistical computing, machine learning algorithms, K-Means Clustering, NaÃ¯veBayes, connecting R with Hadoop framework, work, time series analysis, business analytics and more in this Data Science course. You will get hands on experience in Data Science by working on various real life projects in domains of e-commerce, entertainment, banking, finance etc. - - - - - - - - - - - - - - - - - - - Who should go for this course? Big data, business intelligence and business analyst professionals, information architects, statisticians, developers looking to master machine learning and predictive analytics, Those looking to take up the roles of Data Scientist and Machine Learning Experts . - - - - - - - - - - - - - - - - Why should you take the Data Scientist Certification Course? The demand for data scientists far outstrips the supply of Data Scientists. This is a serious problem in a data-driven world that we are living in today. Most of the organizations are ready to pay top dollar salaries for professionals with the right Data Science skills. This data science course will provide you with all the skills needed to master Data Science along with Big Data, Data Analytics and R programming.</t>
  </si>
  <si>
    <t>https://i.ytimg.com/vi/97YxE_M_5bk/maxresdefault.jpg</t>
  </si>
  <si>
    <t>7a1O_4JQWxo</t>
  </si>
  <si>
    <t>2018-11-29T14:30:56Z</t>
  </si>
  <si>
    <t>29/11/18 14:30</t>
  </si>
  <si>
    <t>What is Keras | What is TensorFlow | Keras and TensorFlow Tutorial For Beginners - Intellipaat</t>
  </si>
  <si>
    <t>ðŸ”¥Intellipaat Artificial Intelligence course: https://intellipaat.com/artificial-intelligence-deep-learning-course-with-tensorflow/ This tensorflow tutorial for beginners is a short video about what is tensorflow, why it is used, itâ€™s features and the various objects it has. You will also learn about Keras and how Keras programming is used with tensorflow to build deep learning applications. Upon finishing watching this tensorflow keras tutorial video you will be well-versed in this deep learning library. ðŸ“Œ Do subscribe to Intellipaat channel &amp; get regular updates on videos: http://bit.ly/Intellipaat ðŸ”— Watch AI video tutorials here: http://bit.ly/2F1Bhqt ðŸ“• Read complete AI tutorial here: https://intellipaat.com/blog/tutorial/artificial-intelligence-tutorial/ ðŸ“° Interested to learn Deep Learning still more? Please check similar blog here: https://intellipaat.com/blog/power-of-deep-learning-alphago-vs-lee-sedol-case-study/ Below topics are explained in this Intellipaat deep learning with tensorflow beginner tutorial: 00:32 - introduction to tensorflow 01:55 - tensorflow objects 4:56 - what is keras 6:21 - career opportunities in ai In our Artificial Intelligence course, you will learn tensorflow, tensorflow basics with tensorflow example, case and projects and this will help you become a successful AI professional in future. You can get more details about our deep learning tensorflow course at: https://bit.ly/2Lu5VwX. It is a 32 hrs instructor led Artificial Intelligence training provided by Intellipaat which is completely aligned with industry standards and certification bodies. Interested to learn more about google tensorflow? Please check similar blogs here: https://bit.ly/2pLZ0Cx Watch artificial intelligence and machine learning tutorials here: https://bit.ly/2sGkBy3 If youâ€™ve enjoyed this keras vs tensorflow video, like the video and subscribe to our channel for more similar informative videos. Got any questions about tensorflow explained?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Keras #WhatIsTensorFlow #TensorFlowTutorialForBeginners ------------------------------ For more Information: Please write us to sales@intellipaat.com, or call us at: +91- 7847955955, US : 1-800-216-8930(Toll Free) Website: https://bit.ly/2Lu5VwX Facebook: https://www.facebook.com/intellipaatonline LinkedIn: https://www.linkedin.com/in/intellipaat/ Twitter: https://twitter.com/Intellipaat</t>
  </si>
  <si>
    <t>https://i.ytimg.com/vi/7a1O_4JQWxo/maxresdefault.jpg</t>
  </si>
  <si>
    <t>dp52RmIsWRU</t>
  </si>
  <si>
    <t>2018-11-28T14:30:13Z</t>
  </si>
  <si>
    <t>28/11/18 14:30</t>
  </si>
  <si>
    <t>DevOps Interview Questions and Answers | DevOps Tutorial | DevOps Training | Intellipaat</t>
  </si>
  <si>
    <t>ðŸ”¥Intellipaat DevOps course: https://intellipaat.com/devops-certification-training/ This Intellipaat's DevOps interview questions and answers is your definitive video to learn all about how to clear the DevOps job interview. In this DevOps tutorial you will find a list of the most important interview questions diligently compiled by industry professionals and how you should be answering those interview questions the right way. Watch this DevOps training video now and face your job interview with confidence. #DevOps #DevOpsInterviewQuestionsAndAnswers #DevOpsTutorial#DevOpsTraining #DevOpsTutorialforBeginners #WhatisDevOps #Intellipaat #DevOpsTools ðŸ”—Watch complete DevOps tutorial:- https://goo.gl/sTVXfP ðŸ“”Interested to know DevOps more? Please check similar DevOps Blogs:- https://goo.gl/U118ds Are you looking for something more? Enroll in our DevOps training &amp; certification course and become a certified DevOps certified professional (https://intellipaat.com/devops-certification-training/). It is a 32 hrs instructor led DevOps training provided by Intellipaat which is completely aligned with industry standards and certification bodies. If youâ€™ve enjoyed this DevOps interview questions and answers for experienced tutorial, Like us and Subscribe to our channel for more similar DevOps interview tips and DevOps Interview cheat sheet. Got any questions about DevOps certification training? Ask us in the comment section below. ---------------------------- Intellipaat Edge 1. 24*7 Life time Access &amp; Support 2. Flexible Class Schedule 3. Job Assistance 4. Mentors with +14 yrs 5. Industry Oriented Course ware 6. Life time free Course Upgrade ------------------------------ Why should you watch this DevOps interview questions video? DevOps is one of the top technologies offering high-paying jobs. If you are looking to clear the DevOps interview then this DevOps interview questions and answers is a must watch for you. In this DevOps interview questions video you will learn what are the most probable questions that will be asked in the interview be it related to git interview questions, puppet interview questions, jenkins interview questions, docker interview questions, chef interview questions, ansible interview questions or other concepts in DevOps. What is included in this DevOps interview preparation video? You will find that this DevOps certification interview questions tips video is clearly segregated into its logical components. This way you will be in a better position to clear the interview. Check this segregation of interview questions here: 1. Continuous Development 2. Virtualization &amp; Containerization 3. Continuous Integration 4. Continuous Management &amp; Continuous Monitoring 5. Continuous Testing Who is eligible to watch this DevOps interview preparation video? This DevOps interview questions and answers video is both for experienced and freshers in the technology. What makes this DevOps interview questions video so unique? This DevOps interview questions video is not prepared by academicians. This DevOps questions and answers video has been exclusively created by professionals who are working in DevOps domain. This way they have the first-hand idea of what are the questions that are being asked in the DevOps interview. Due to this you will be in a better position to clear the DevOps interview and land your dream job after watching this video. ------------------------------ For more information: Please write us to sales@intellipaat.com or call us at: +91-7847955955 Website: https://intellipaat.com/devops-certification-training/ Facebook: https://www.facebook.com/intellipaatonline/ LinkedIn: https://www.linkedin.com/in/intellipaat/ Twitter: https://twitter.com/Intellipaat</t>
  </si>
  <si>
    <t>PT1H22M56S</t>
  </si>
  <si>
    <t>https://i.ytimg.com/vi/dp52RmIsWRU/maxresdefault.jpg</t>
  </si>
  <si>
    <t>S83ZipBZl4E</t>
  </si>
  <si>
    <t>2018-11-27T14:22:08Z</t>
  </si>
  <si>
    <t>27/11/18 14:22</t>
  </si>
  <si>
    <t>Google Cloud Platform Tutorial | Google Cloud Certification | Intellipaat</t>
  </si>
  <si>
    <t>Intellipaat Google Cloud Architect Certification exam training: https://goo.gl/dKSUaU This Intellipaat video helps you in understanding the Google Cloud Architect Certification exam where in Intellipaat training covers introduction to Google Cloud, Google Cloud services, Google Computing services, Google Storage services, Google Cloud APIs, Google Networking services, Google Security services and migrating to the Google Cloud among others. Do watch this video to know how getting trained in the Google Cloud Architect Certification Course will help you grab the most coveted job of this century. Do subscribe to Intellipaat channel to get regular updates: https://goo.gl/hhsGWb Watch Intellipaat other technologies videos:- https://goo.gl/q2bR4w Are you interested to clear Google Cloud Architect Certification exam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If youâ€™ve enjoyed this video, Like us and Subscribe to our channel for more informative tutorials. Got any questions about Google Cloud Architect exam? Ask us in the comment section below. ---------------------------- Intellipaat Edge 1. 24*7 Life time Access &amp; Support 2. Flexible Class Schedule 3. Job Assistance 4. Mentors with +14 yrs 5. Industry Oriented Course ware 6. Life time free Course Upgrade #googlecloudcertification #googlecloudplatform #gcp ------------------------------ For more Information: Please write us to sales@intellipaat.com, or call us at: +91- 7847955955 Website: https://goo.gl/dKSUaU Facebook: https://www.facebook.com/intellipaatonline LinkedIn: https://www.linkedin.com/in/intellipaat/ Twitter: https://twitter.com/Intellipaat</t>
  </si>
  <si>
    <t>https://i.ytimg.com/vi/S83ZipBZl4E/maxresdefault.jpg</t>
  </si>
  <si>
    <t>dRE4hdDLph8</t>
  </si>
  <si>
    <t>2018-11-20T14:16:00Z</t>
  </si>
  <si>
    <t>20/11/18 14:16</t>
  </si>
  <si>
    <t>What is Linear Regression | Linear Regression in R | Regression Analysis | Intellipaat</t>
  </si>
  <si>
    <t>Intellipaat Data Science course: https://intellipaat.com/data-scientist-course-training/ In this linear regression in R tutorial you will learn linear regression from scratch like what is linear regression, regression analysis, linear regression algorithm, machine learning basics, machine learning algorithm, how linear regression is used for modeling the relationship between a dependent variable and one or more independent variables. In the process of linear regression, we use the linear predictor functions to model the relationship wherein the unknown model parameters are estimated using the data. Intellipaat data science tutorial video includes the various aspects of data science, linear regression, how to deploy linear regression in R, examples of linear regression, the linear regression model, multiple linear regression analysis and more. Interested to learn more about Data Science? Please check similar blogs here:- https://goo.gl/94cLeV Watch complete Data Science tutorials here:- https://goo.gl/XHuUPc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linear regression in r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multiple linear regression in r video? Today r is one of the most vital languages for data science and data analysis. As part of this data science tutorial you will be performing linear regression modeling and analysis in r using a real-world data set. This data science tutorial will also give you the linear regression examples. If you want to learn data science with r this video from Intellipaat on linear regression and machine learning tutorial for beginners will help you learn and implement linear regression in r. Upon finishing watching this video you will be able to build a linear regression model, do linear regression analysis and more as part of this data science tutorial video.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LinearRegressionInR #WhatIsLinearRegression #RegressionAnalysis ------------------------------ For more Information: Please write us to sales@intellipaat.com, or call us at: +91- 7847955955 Website: https://goo.gl/VL4h3Q Facebook: https://www.facebook.com/intellipaatonline LinkedIn: https://www.linkedin.com/in/intellipaat/ Twitter: https://twitter.com/Intellipaat</t>
  </si>
  <si>
    <t>https://i.ytimg.com/vi/dRE4hdDLph8/maxresdefault.jpg</t>
  </si>
  <si>
    <t>KT3PX-2NgDM</t>
  </si>
  <si>
    <t>2018-11-20T14:07:48Z</t>
  </si>
  <si>
    <t>20/11/18 14:07</t>
  </si>
  <si>
    <t>Data Science Architect Masters Course | Data Science Course | Data Science Training | Intellipaat</t>
  </si>
  <si>
    <t>In this Data Science Architect Masters Course you will get a glimpse of this exciting domain of data science and the opportunities this data science course brings along. You will also learn what is it like to have data science as a career, which all course comes under data science architect training, why are companies ready to pay top salaries to certified professionals and what is the importance of a data scientist. Intellipaat is offering the industry-designed data science architect course wherein you will work on real-world projects and upon completion of the certification you will be in a position to command top-notch salaries. The various courses covered in this masters in data science architect course are Data Science with R, SAS, Python for Data Science, Tableau Desktop 10, Apache Spark &amp; Scala, AI and Deep Learning with TensorFlow. Intellipaat Data Science Architect Masters Training: https://intellipaat.com/data-science-architect-masters-program-training/ Do watch this video to know how getting trained in the Data Science Architect Masters Course will help you grab the most coveted job of this century. Do subscribe to Intellipaat channel to get regular updates: https://goo.gl/hhsGWb Interested to learn more about Data Science? Please check Data Science training blogs here:- https://goo.gl/mh3hUY Watch complete Data Science tutorials here:- https://goo.gl/BGTpv5 Are you interested to learn data science architect masters course to get high paying jobs? Enroll in our Intellipaat data science architect masters course &amp; become a certified Professional (https://intellipaat.com/data-science-architect-masters-program-training/). All Intellipaat trainings are provided by Industry experts and is completely aligned with industry standards and certification bodies. If youâ€™ve enjoyed this data science video, Like us and Subscribe to our channel for more informative tutorials. Got any questions about data science? Ask us in the comment section below. ---------------------------- Intellipaat Edge 1. 24*7 Life time Access &amp; Support 2. Flexible Class Schedule 3. Job Assistance 4. Mentors with +14 yrs 5. Industry Oriented Course ware 6. Life time free Course Upgrade #DataScienceArchitectMastersCourse #DataScienceCourse #DataScienceTraining ------------------------------ For more Information: Please write us to sales@intellipaat.com, or call us at: +91- 7847955955 Website: https://intellipaat.com/data-science-architect-masters-program-training/ Facebook: https://www.facebook.com/intellipaatonline LinkedIn: https://www.linkedin.com/in/intellipaat/ Twitter: https://twitter.com/Intellipaat</t>
  </si>
  <si>
    <t>https://i.ytimg.com/vi/KT3PX-2NgDM/maxresdefault.jpg</t>
  </si>
  <si>
    <t>josekfcDiMc</t>
  </si>
  <si>
    <t>2018-11-20T12:50:48Z</t>
  </si>
  <si>
    <t>20/11/18 12:50</t>
  </si>
  <si>
    <t>Big Data, Data Science Masters Course | Big Data Certification | Intellipaat</t>
  </si>
  <si>
    <t>In this Intellipaat Big Data, Data Science masters course video you will get a glimpse of this exciting domain where you will know the demand of big data certification, the kind of salary a big data scientist can earn and how one can master this online data science course from Intellipaat. This Intellipaat course includes Big Data Hadoop &amp; R, Apache Spark &amp; Scala, Data Science with R, Python for Data Science, Tableau Desktop 10, Splunk Developer &amp; Admin, Data Science with SAS, AI and Deep Learning with TensorFlow, MongoDB, Apache Storm, Apache HBase, Apache Cassandra, CouchBase, Mahout, Solr, Linux, Java and Apache Kafka, so you can understand the kind of in depth learning you will be getting. Intellipaat Big Data, Data Science masters course: https://intellipaat.com/artificial-intelligence-masters-training-course/ Do watch this video to know how getting trained in the Big Data, Data Science masters course will help you grab the most coveted job of this century. Do subscribe to Intellipaat channel to get regular updates: https://goo.gl/hhsGWb Watch other big data training videos here: http://bit.ly/2SnaygD Interested to learn more about Big Data, Data Science? Please check Big Data, Data Science training blogs here:- https://goo.gl/fWXn22 Are you interested to learn Big Data, Data Science masters course to get high paying jobs? Enroll in our Intellipaat Big Data, Data Science masters and machine learning training &amp; become a certified Professional (https://goo.gl/CqF5DQ). All Intellipaat trainings are provided by Industry experts and is completely aligned with industry standards and certification bodies. If youâ€™ve enjoyed this Big Data, Data Science masters video, Like us and Subscribe to our channel for more informative tutorials. Got any questions about what is big data? Ask us in the comment section below. ---------------------------- Intellipaat Edge 1. 24*7 Life time Access &amp; Support 2. Flexible Class Schedule 3. Job Assistance 4. Mentors with +14 yrs 5. Industry Oriented Course ware 6. Life time free Course Upgrade #BigDataCertification #BigDataDataScienceMastersCourse ------------------------------ For more Information: Please write us to sales@intellipaat.com, or call us at: +91- 7847955955 Website: https://goo.gl/CqF5DQ Facebook: https://www.facebook.com/intellipaatonline LinkedIn: https://www.linkedin.com/in/intellipaat/ Twitter: https://twitter.com/Intellipaat</t>
  </si>
  <si>
    <t>BQHljg1VYNQ</t>
  </si>
  <si>
    <t>2018-11-20T12:48:47Z</t>
  </si>
  <si>
    <t>20/11/18 12:48</t>
  </si>
  <si>
    <t>Artificial Intelligence Engineer Masters Course | Artificial Intelligence Course | Intellipaat</t>
  </si>
  <si>
    <t>In this Intellipaat Artificial Intelligence Engineer Masters course video you will get a glimpse of this exciting domain where you will know the demand of Artificial Intelligence course in the market, the kind of salary an AI engineer can earn and how one can master this AI Artificial Intelligence from Intellipaat. The Intellipaat AI certification course includes Data Science with R, Python for Data Science, Machine Learning, AI and Deep Learning with TensorFlow, SAS, Excel and Tableau. Intellipaat Artificial Intelligence Engineer Masters Course: https://intellipaat.com/artificial-intelligence-masters-training-course/ Do watch this video to know how getting trained in the Artificial Intelligence Engineer Masters Course will help you grab the most coveted job of this century. Do subscribe to Intellipaat channel to get regular updates: https://goo.gl/hhsGWb Interested to learn more about Artificial Intelligence? Please check Artificial Intelligence training blogs here:- https://goo.gl/8zU2Ku Watch complete Artificial Intelligence tutorials here:- https://goo.gl/nYMU1y Are you interested to learn Artificial Intelligence Engineer Masters Course to get high paying jobs? Enroll in our Intellipaat Artificial Intelligence Engineer Masters Course &amp; become a certified Professional (https://goo.gl/ywhGX9). All Intellipaat trainings are provided by Industry experts and is completely aligned with industry standards and certification bodies. If youâ€™ve enjoyed this Artificial Intelligence video, Like us and Subscribe to our channel for more informative tutorials. Got any questions about Artificial Intelligence? Ask us in the comment section below. ---------------------------- Intellipaat Edge 1. 24*7 Life time Access &amp; Support 2. Flexible Class Schedule 3. Job Assistance 4. Mentors with +14 yrs 5. Industry Oriented Course ware 6. Life time free Course Upgrade #ArtificialIntelligenceEngineerMastersCourse #ArtificialIntelligenceCourse #AICourse ------------------------------ For more Information: Please write us to sales@intellipaat.com, or call us at: +91- 7847955955 Website: https://goo.gl/ywhGX9 Facebook: https://www.facebook.com/intellipaatonline LinkedIn: https://www.linkedin.com/in/intellipaat/ Twitter: https://twitter.com/Intellipaat</t>
  </si>
  <si>
    <t>8DNYX1G08Lg</t>
  </si>
  <si>
    <t>2018-11-20T10:26:47Z</t>
  </si>
  <si>
    <t>20/11/18 10:26</t>
  </si>
  <si>
    <t>Multiple Linear Regression In R | Multiple Regression Analysis | Data Science Tutorial | Intellipaat</t>
  </si>
  <si>
    <t>Intellipaat Data Science course: https://intellipaat.com/data-scientist-course-training/ In this multiple linear regression in r tutorial video you will learn how it is the most commonly used form of linear regression why it is used to explain the relationship between a continuous dependent variable and more than two independent variables during multiple regression analysis. This data science tutorial video includes the various aspects of data science, multiple linear regression, classification algorithm, how to deploy the multiple linear regression in R, examples of multiple linear regression, the multiple linear regression model, multiple linear regression analysis and more. Intellipaat Data Science with r course:- https://intellipaat.com/data-scientist-course-training/ Interested to learn more about Data Science? Please check similar blogs here:- https://goo.gl/94cLeV Watch complete Data Science tutorials here:- https://goo.gl/XHuUPc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multiple linear regression in r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multiple linear regression in r video? Today r is a very important programming language used for data science. As we know that multiple linear regression is the most commonly used form of linear regression in r. As part of this data science tutorial you will be performing multiple linear regression in r using a real-world data set. This data science tutorial will also give you the linear regression example. If you want to learn data science with r this video from Intellipaat on multiple linear regression will help you learn and implement multiple linear regression in r. upon finishing watching this video you will be able to build a multiple linear regression model, do multiple linear regression analysis and more as part of this data science tutorial video.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tutorial is your stepping stone to a successful career! #MultipleLinearRegressionInR #DataScienceTutorial #MultipleRegressionAnalysis ------------------------------ For more Information: Please write us to sales@intellipaat.com, or call us at: +91- 7847955955 Website: https://goo.gl/VL4h3Q Facebook: https://www.facebook.com/intellipaatonline LinkedIn: https://www.linkedin.com/in/intellipaat/ Twitter: https://twitter.com/Intellipaat</t>
  </si>
  <si>
    <t>https://i.ytimg.com/vi/8DNYX1G08Lg/maxresdefault.jpg</t>
  </si>
  <si>
    <t>AzzTecy2aSI</t>
  </si>
  <si>
    <t>2018-11-20T08:31:35Z</t>
  </si>
  <si>
    <t>20/11/18 8:31</t>
  </si>
  <si>
    <t>Apriori Algorithm in R | Market Basket Analysis in R | Association Rule Mining Data Science Tutorial</t>
  </si>
  <si>
    <t>In this Intellipaat's association rule mining data science tutorial you will learn Apriori algorithm in r and market basket analysis in r with hands on apriori algorithm example. You will also learn how to implement the apriori algorithm, understand the various aspects of apriori algorithm in r as part of the data science tutorial. Intellipaat Data Science Course:- https://intellipaat.com/data-scientist-course-training/ Apriori algorithm is use in association rule learning and in frequent item set mining which is deployed over a transactional database. It is extensively used for finding out the various frequent items within a database and then extending it to a large set of items provided those items appear frequently in the database. The apriori algorithm in r is used for determining the association rule in a database that specifies the general trend in a database. Interested to learn more about Data Science? Please check similar blogs here:- https://goo.gl/94cLeV Watch complete Data Science tutorials here:- https://goo.gl/XHuUPc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unsupervised learning algorithms tutorial, Like the video and Subscribe to our channel for more similar informative Data Science tutorials. Got any questions about machine learning algorithms? Ask us in the comment section below. ---------------------------- Intellipaat Edge 1. 24*7 Life time Access &amp; Support 2. Flexible Class Schedule 3. Job Assistance 4. Mentors with +14 yrs 5. Industry Oriented Course ware 6. Life time free Course Upgrade ------------------------------ Why should you watch this Apriori algorithm in R video? Today r is a very important programming language used for data science. Apriori algorithm is finding increased application in todayâ€™s world thanks to the need for using a lot of association rule like the market basket analysis, recommender systems and more. Upon finishing watching this data science tutorial video you will be in a position to implement apriori algorithm.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AprioriAlgorithmInR #AssociationRuleMiningDataScienceTutorial #MarketBasketAnalysisInR ------------------------------ For more Information: Please write us to sales@intellipaat.com, or call us at: +91- 7847955955 Website: https://goo.gl/VL4h3Q Facebook: https://www.facebook.com/intellipaatonline LinkedIn: https://www.linkedin.com/in/intellipaat/ Twitter: https://twitter.com/Intellipaat</t>
  </si>
  <si>
    <t>https://i.ytimg.com/vi/AzzTecy2aSI/maxresdefault.jpg</t>
  </si>
  <si>
    <t>G_pvQYUm8Ik</t>
  </si>
  <si>
    <t>2018-11-20T07:28:25Z</t>
  </si>
  <si>
    <t>20/11/18 7:28</t>
  </si>
  <si>
    <t>ROC Curve In R | ROC Curve In Logistic Expression | Data Science Tutorial | Intellipaat</t>
  </si>
  <si>
    <t>In this Intellipaat's ROC curve in logistic expression video you will learn about ROC curves in R which is used for understanding the trade-off between the specificity and sensitivity of the binary classifier. You will learn to do threshold evaluation and find out the area under curve. This video also includes understanding the roc curve in logistic regression. You will learn in this data science tutorial video that if you want to turn the real valued scores into a yes or no prediction then you need to set a threshold. All the scores which are above the threshold are positive and those that are below the threshold are negative. The various threshold values will give the different levels of specificity and sensitivity. Intellipaat Data Science Course:- https://intellipaat.com/data-scientist-course-training/ Interested to learn more about Data Science? Please check similar blogs here:- https://goo.gl/94cLeV Watch complete Data Science tutorials here:- https://goo.gl/XHuUPc This ROC curve in R programming language tutorial helps you to learn following topics: 00:22 Threshold Evaluation 00:45 ROC Curve 1:14 Area Under Curve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ROC curve in R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ROC curve in R video? Intellipaat data science tutorial video that includes the various aspects of data science, r programming and more will help you understand the details of how r programming is used in data science domain. You will learn about the various terminologies involved like what is ROC curve, ROC curve in logistic regression, threshold evaluation, area under curve and more about the roc curve explained in this video on ROC curve. If you want to learn data science with r this video on ROC curve from Intellipaat will help you be on your journey to becoming a data scientist. This video on learning about the ROC curve, threshold evaluation, area under curve and more is part of the data science tutoria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ROCCurve #ROCCurveInLogisticRegression #ROCCurveInR ------------------------------ For more Information: Please write us to sales@intellipaat.com, or call us at: +91- 7847955955 Website: https://goo.gl/VL4h3Q Facebook: https://www.facebook.com/intellipaatonline LinkedIn: https://www.linkedin.com/in/intellipaat/ Twitter: https://twitter.com/Intellipaat</t>
  </si>
  <si>
    <t>https://i.ytimg.com/vi/G_pvQYUm8Ik/maxresdefault.jpg</t>
  </si>
  <si>
    <t>CTbPPD7F4Oo</t>
  </si>
  <si>
    <t>2018-11-16T14:22:06Z</t>
  </si>
  <si>
    <t>16/11/18 14:22</t>
  </si>
  <si>
    <t>Azure SQL Database Tutorial | Microsoft Azure Sql Server Tutorial | Azure Training | Intellipaat</t>
  </si>
  <si>
    <t>Intellipaat Azure 70-535 training Course:- https://intellipaat.com/azure-535-architecting-microsoft-azure-solutions-certification-training-course/ In this Intellipaat's Azure SQL database tutorial you will learn how azure is offering database services and how you can use database with azure. In this azure training video we have covered almost all the aspects of this azure SQL database so that you can master this and start working on your own. You will learn various concepts like elastic pool in azure, microsoft azure SQL server, azure service tires, azure connectivity architecture, azure firewall rules and how to take azure backup with hands on demo. Watch complete Microsoft Azure 70-535 training videos here:- https://goo.gl/pfhLEb Interested to learn Microsoft Azure tutorial for beginners still more? Please check similar Azure Blogs here:- https://goo.gl/9jPGu6 Are you looking for something more? Enroll in our Microsoft Azure training &amp; certification course and become a certified Azure Professional (http://bit.ly/2UP9oHG). It is a 36 hrs instructor led Azure training provided by Intellipaat which is completely aligned with industry standards and certification bodies. If youâ€™ve enjoyed this Microsoft Azure certification training video, Like us and Subscribe to our channel for more similar informative Microsoft cloud tutorial and Azure tutorials. Got any question about Azure Cloud? Ask us in the comment section below. ---------------------------- Intellipaat Edge 1. 24*7 Life time Access &amp; Support 2. Flexible Class Schedule 3. Job Assistance 4. Mentors with +14 yrs 5. Industry Oriented Course ware 6. Life time free Course Upgrade ------------------------------ Why should you watch this Microsoft Azure 70-535 training video? You can learn Microsoft Azure much faster than any other cloud services and thi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you watch this Microsoft Azure certification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Microsoft Azure 70-535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70-535 tutorial is your stepping stone to a successful career! #AzureSQLDatabaseTutorial #MicrosoftAzureSQLServerTutorial #AzureTraining ------------------------------ For more information: Please write us to sales@intellipaat.com or call us at: +91-7847955955 Website: http://bit.ly/2UP9oHG Facebook: https://www.facebook.com/intellipaatonline LinkedIn: https://www.linkedin.com/in/intellipaat/ Twitter: https://twitter.com/Intellipaat</t>
  </si>
  <si>
    <t>HxqCYcmYZqk</t>
  </si>
  <si>
    <t>2018-11-16T13:42:04Z</t>
  </si>
  <si>
    <t>16/11/18 13:42</t>
  </si>
  <si>
    <t>AWS Interview Questions | AWS Interview Questions and answers For Solution Architect In 2020</t>
  </si>
  <si>
    <t>Intellipaat AWS course: https://intellipaat.com/aws-certification-training-online/ Intellipaat's AWS Interview Questions and Answers for Solutions Architect in 2020 will help you ace your next AWS Interview. We have the collected these AWS Interview Questions video based on the new curriculum for AWS Solutions Architect which was recently updated which also has aws interview tips so that you can include this in your aws interview preparation and excel in the interview. We have tried to cover almost all the concepts like aws s3 interview questions, aws ec2 interview questions and others so that you clear the interview with ease. Here are the domains from which we have discussed these questions from: 00:57 Generic Questions 4:40 Resilient Architecture 09:05 Performant Architecture 17:13 Secure Applications and Architectures 22:59 Cost Optimized Architectures 27:16 Operationally Excellent Architectures Intellipaat Aws Course:- https://intellipaat.com/aws-certification-training-online/ Watch complete AWS certified solution architect tutorial:- https://goo.gl/4x8z1o Interested to know Amazon AWS more? Please check similar AWS Blogs:- https://goo.gl/kygPGK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interview questions tutorial, Like us and Subscribe to our channel for more similar informative AWS tutorial and AWS videos. Got any questions about AWS certification training? Ask us in the comment section below. ---------------------------- Intellipaat Edge 1. 24*7 Life time Access &amp; Support 2. Flexible Class Schedule 3. Job Assistance 4. Mentors with +14 yrs 5. Industry Oriented Course ware 6. Life time free Course Upgrade ------------------------------ #AwsInterviewQuestionsAndAnswersForSolutionArchitect #AwsInterviewQuestions #AwsInterviewTips Why should you watch this AWS interview questions video? AWS is one of the top technologies offering high-paying jobs. If you are looking to clear the AWS interview then this AWS interview questions and answers is a must watch for you. In this AWS interview questions video you will learn what are the most probable questions that will be asked in the interview. What is included in this AWS interview preparation video? You will find that this AWS solution architect certification interview questions tips video is clearly segregated into its logical components. This way you will be in a better position to clear the interview. Check this segregation of interview questions here: 1. Generic Questions 2. Resilient Architecture 3. Performant Architecture 4. Secure Applications and Architecture 5. Cost Optimized Architecture 6. Operationally Excellent Architecture Who is eligible to watch this amazon interview preparation video? This AWS interview questions and answers video is both for experienced and freshers in the technology. What makes this AWS interview questions video so unique? This AWS interview questions and answers video is not prepared by academicians. This Amazon AWS questions and answers video has been exclusively created by professionals who are working in AWS domain. This way they have the first-hand idea of what are the questions that are being asked in the AWS interview. Due to this you will be in a better position to clear the amazon interview and land your dream job after watching this video. #awsinterviewquestions #awssolutionsarchitect #awsinterview ------------------------------ For more information: Please write us to sales@intellipaat.com or call us at: +91-7847955955 Website: https://goo.gl/4W9Scj Facebook: https://www.facebook.com/intellipaatonline/ LinkedIn: https://www.linkedin.com/in/intellipaat/ Twitter: https://twitter.com/Intellipaat</t>
  </si>
  <si>
    <t>https://i.ytimg.com/vi/HxqCYcmYZqk/maxresdefault.jpg</t>
  </si>
  <si>
    <t>RgdvuUzuffc</t>
  </si>
  <si>
    <t>2018-11-15T09:20:03Z</t>
  </si>
  <si>
    <t>15/11/18 9:20</t>
  </si>
  <si>
    <t>Cloud and DevOps Architect Masters Course | How To Learn Cloud Computing | Intellipaat</t>
  </si>
  <si>
    <t>In this Intellipaat Cloud &amp; DevOps architect masters course video, you will get a glimpse of this exciting domain of cloud computing. You will also know how to learn cloud computing, which all course comes under cloud architect and devops architect, why are companies ready to pay top salaries to certified professionals and what is the importance of cloud computing. Intellipaat is offering the industry-designed cloud computing masters course wherein you will work on real-world projects and upon completion of the certification you will be in a position to command top-notch salaries. Intellipaat Cloud &amp; DevOps architect masters course: https://goo.gl/vKShw4 Do subscribe to Intellipaat channel to get regular updates on them: https://goo.gl/hhsGWb Watch complete Cloud &amp; DevOps tutorials here:- https://goo.gl/28MYhw Are you interested to learn Cloud &amp; DevOps architect masters course to get high paying jobs? Enroll in our Intellipaat Cloud &amp; DevOps architect masters course &amp; become a certified professional (https://goo.gl/vKShw4). All Intellipaat trainings are provided by Industry experts and is completely aligned with industry standards and certification bodies. If youâ€™ve enjoyed this Cloud computing basics video, Like us and Subscribe to our channel for more informative tutorials. Got any questions about Cloud &amp; DevOps architect? Ask us in the comment section below. ---------------------------- Intellipaat Edge 1. 24*7 Life time Access &amp; Support 2. Flexible Class Schedule 3. Job Assistance 4. Mentors with +14 yrs 5. Industry Oriented Course ware 6. Life time free Course Upgrade #CloudandDevOpsArchitect #HowToLearnCloudComputing #CloudArchitect ------------------------------ For more Information: Please write us to sales@intellipaat.com, or call us at: +91- 7847955955 Website: https://goo.gl/vKShw4 Facebook: https://www.facebook.com/intellipaatonline LinkedIn: https://www.linkedin.com/in/intellipaat/ Twitter: https://twitter.com/Intellipaat</t>
  </si>
  <si>
    <t>https://i.ytimg.com/vi/RgdvuUzuffc/maxresdefault.jpg</t>
  </si>
  <si>
    <t>M80IGWfgm4Q</t>
  </si>
  <si>
    <t>2018-11-02T13:09:02Z</t>
  </si>
  <si>
    <t>Data Science Training | Data Science Architect Masters Course | Data Science Course | Intellipaat</t>
  </si>
  <si>
    <t>Intellipaat Data Science Architect Masters Training: https://intellipaat.com/data-science-architect-masters-program-training/ In this Data Science Architect Masters Course you will get a glimpse of this exciting domain of data science and the opportunities this data science course brings along. You will also learn what is it like to have data science as a career, which all course comes under data science architect training, why are companies ready to pay top salaries to certified professionals and what is the importance of a data scientist. Intellipaat is offering the industry-designed data science architect course wherein you will work on real-world projects and upon completion of the certification you will be in a position to command top-notch salaries. The various courses covered in this masters in data science architect course are Data Science with R, SAS, Python for Data Science, Tableau Desktop 10, Apache Spark &amp; Scala, AI and Deep Learning with TensorFlow. Do watch this video to know how getting trained in the Data Science Architect Masters Course will help you grab the most coveted job of this century. Do subscribe to Intellipaat channel to get regular updates: https://goo.gl/hhsGWb Interested to learn more about Data Science? Please check Data Science training blogs here:- https://goo.gl/mh3hUY Watch complete Data Science tutorials here:- https://goo.gl/BGTpv5 Are you interested to learn data science architect masters course to get high paying jobs? Enroll in our Intellipaat data science architect masters course &amp; become a certified Professional (https://goo.gl/aevyyH). All Intellipaat trainings are provided by Industry experts and is completely aligned with industry standards and certification bodies. If youâ€™ve enjoyed this data science video, Like us and Subscribe to our channel for more informative tutorials. Got any questions about data science? Ask us in the comment section below. ---------------------------- Intellipaat Edge 1. 24*7 Life time Access &amp; Support 2. Flexible Class Schedule 3. Job Assistance 4. Mentors with +14 yrs 5. Industry Oriented Course ware 6. Life time free Course Upgrade #DataScienceTraining #DataScienceArchitectMastersCourse #DataScienceCourse ------------------------------ For more Information: Please write us to sales@intellipaat.com, or call us at: +91- 7847955955 Website: https://goo.gl/S4rgVv Facebook: https://www.facebook.com/intellipaatonline LinkedIn: https://www.linkedin.com/in/intellipaat/ Twitter: https://twitter.com/Intellipaat</t>
  </si>
  <si>
    <t>https://i.ytimg.com/vi/M80IGWfgm4Q/maxresdefault.jpg</t>
  </si>
  <si>
    <t>gNb8UoWg9Kk</t>
  </si>
  <si>
    <t>2018-10-26T08:10:10Z</t>
  </si>
  <si>
    <t>26/10/18 8:10</t>
  </si>
  <si>
    <t>Hadoop Tutorial For Beginners | Big Data Hadoop | Apache Hadoop | Intellipaat</t>
  </si>
  <si>
    <t>Intellipaat Big Data Hadoop Training:- https://intellipaat.com/big-data-hadoop-training/ In this Apache hadoop tutorial for beginners video you will learn from hadoop basics like what is big data hadoop, advent of big data and hadoop, hadoop architecture, various hadoop roles to the advanced hadoop concepts like how to setup hadoop cluster, hadoop storage, hadoop processing, hadoop 1.x, hadoop 2.x and processing in YARN. #HadoopTutorialforBeginners #HadoopTutorial #HadoopTrainingforBeginners #HadoopCourseforBeginners Interested to learn big data hadoop still more? Please check similar hadoop blogs here: https://goo.gl/N9rMu9 Watch complete hadoop tutorials here:- https://goo.gl/9ZjpBh This big data hadoop tutorial for beginners video helps you to learn following topics: 02:27 - Advent of Hadoop 04:29 - Introduction to Hadoop 05:09 - Hadoop Roles 05:35 - Hadoop Cluster Setup 06:19 - Hadoop Storage 08:50 - Hadoop Processing 09:57 - Hadoop 1.x 11:46 - Hadoop 2.x 13:05 - Processing in YARN Are you looking for something more? Enroll in our big data hadoop certification training and become a certified big data hadoop professional (https://intellipaat.com/big-data-hadoop-training/). It is a 6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and hadoop? Ask us in the comment section below. ---------------------------- Intellipaat Edge 1. 24*7 Life time Access &amp; Support 2. Flexible Class Schedule 3. Job Assistance 4. Mentors with +14 yrs 5. Industry Oriented Course ware 6. Life time free Course Upgrade ------------------------------ Why should you watch this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HadoopTutorialForBeginners #BigDataHadoop #ApacheHadoop ------------------------------ For more Information: Please write us to sales@intellipaat.com, or call us at: +91- 7847955955 Website: https://intellipaat.com/big-data-hadoop-training/ Facebook: https://www.facebook.com/intellipaatonline LinkedIn: https://www.linkedin.com/in/intellipaat/ Twitter: https://twitter.com/Intellipaat</t>
  </si>
  <si>
    <t>https://i.ytimg.com/vi/gNb8UoWg9Kk/maxresdefault.jpg</t>
  </si>
  <si>
    <t>7vxfwmtOEwI</t>
  </si>
  <si>
    <t>2018-10-22T08:47:17Z</t>
  </si>
  <si>
    <t>22/10/18 8:47</t>
  </si>
  <si>
    <t>8 Things You Don't Know About Artificial Intelligence | AI Tutorial | Intellipaat</t>
  </si>
  <si>
    <t>This ai tutorial is a short video about the 8 things you don't know about artificial intelligence or you must be aware if you are interested in this particular domain of artificial intelligence. This ai tutorial talks about interesting information about how ai artificial intelligence was originated, how we are all surrounded with deep learning ai and how ai is being used in robotics and a lot more. In our Artificial Intelligence course, you will learn what is artificial intelligence and other aspects like deep learning, neural network, tensorflow, supervised and unsupervised learning, machine learning among others and this will help you become a successful AI professional in future. You can get more details about our course at - https://bit.ly/2Lu5VwX. All Intellipaat trainings are provided by Industry experts and is completely aligned with industry standards and certification bodies. Interested to learn more about what is artificial intelligence? Please check similar blogs here:- https://goo.gl/J3HfrR Watch artificial intelligence tutorials here:- https://goo.gl/o5o81Y If youâ€™ve enjoyed this video, like the video and subscribe to our channel for more similar informative videos. Got any questions about what is ai? Ask us in the comment section below.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 Intellipaat Edge 1. 24*7 Life time Access &amp; Support 2. Flexible Class Schedule 3. Job Assistance 4. Mentors with +14 yrs 5. Industry Oriented Course ware 6. Life time free Course Upgrade #artificialintelligence #whatisartificialintelligence #artificialintelligencetutorial ------------------------------ For more Information: Please write us to sales@intellipaat.com, or call us at: +91- 7847955955, US : 1-800-216-8930(Toll Free) Website: https://bit.ly/2Lu5VwX. Facebook: https://www.facebook.com/intellipaatonline LinkedIn: https://www.linkedin.com/in/intellipaat/ Twitter: https://twitter.com/Intellipaat</t>
  </si>
  <si>
    <t>https://i.ytimg.com/vi/7vxfwmtOEwI/maxresdefault.jpg</t>
  </si>
  <si>
    <t>TiFHCjJ8PQ8</t>
  </si>
  <si>
    <t>2018-10-18T12:20:05Z</t>
  </si>
  <si>
    <t>18/10/18 12:20</t>
  </si>
  <si>
    <t>Top 5 Reasons to Learn Python | Python Programming Tutorials</t>
  </si>
  <si>
    <t>Top 5 Reasons to Learn Python | Python Programming Tutorials Intellipaat Python course: https://intellipaat.com/python-certification-training-online/ In this Intellipaat's 5 reasons to learn python video you will know the top reasons why to learn Python programming language, what are the Python career opportunities you get once you master this programming language and why Python is considered as the best programming language. This Python video is for absolute beginners who wants to enter in the world of programming but confused which programming language to learn. Do watch this video and get to know all of them and do subscribe to Intellipaat channel to get regular updates on them: https://goo.gl/hhsGWb Interested to learn what is python still more? Please check similar python blogs here:-https://goo.gl/XozEvZ Watch complete python tutorial here:- http://bit.ly/2HPy1Cn Are you interested to learn python to get high paying jobs? Enroll in our Intellipaat python course &amp; become a certified professional (https://goo.gl/EnbpgH). All Intellipaat trainings are provided by Industry experts and is completely aligned with industry standards and certification bodies. If youâ€™ve enjoyed this why to learn programming video, Like us and Subscribe to our channel for more informative tutorials. Got any questions about how to get started in Python? Ask us in the comment section below. ---------------------------- Intellipaat Edge 1. 24*7 Life time Access &amp; Support 2. Flexible Class Schedule 3. Job Assistance 4. Mentors with +14 yrs 5. Industry Oriented Course ware 6. Life time free Course Upgrade Top 5 Reasons to Learn Python | Python Programming Tutorials #Top_5_Reasons_to_Learn_Python #Learn_Python #Python_Programming_Tutorials ------------------------------ For more Information: Please write us to sales@intellipaat.com, or call us at: +91- 7847955955 Website: https://goo.gl/EnbpgH Facebook: https://www.facebook.com/intellipaatonline LinkedIn: https://www.linkedin.com/in/intellipaat/ Twitter: https://twitter.com/Intellipaat</t>
  </si>
  <si>
    <t>https://i.ytimg.com/vi/TiFHCjJ8PQ8/maxresdefault.jpg</t>
  </si>
  <si>
    <t>og-ksgh2JcY</t>
  </si>
  <si>
    <t>2018-10-17T09:52:18Z</t>
  </si>
  <si>
    <t>17/10/18 9:52</t>
  </si>
  <si>
    <t>8 Things You Don't Know About Blockchain | Blockchain Info | Intellipaat</t>
  </si>
  <si>
    <t>Intellipaat Blockchain course: https://intellipaat.com/blockchain-training-course/ In this Intellipaat 8 things you don't know about blockchain video you will know the top unheard facts or blockchain info which makes it one of the biggest innovation in technology in this decade. Do watch this video and get to know the future of blockchain and how it will make a revolution in the coming times. While watching this video you will also learn what is blockchain technology, how blockchain is being used in various sectors like blockchain in banking, healthcare, technology etc. Do subscribe to Intellipaat channel to get regular updates on them: https://goo.gl/hhsGWb Interested to learn blockchain bitcoin still more? Please check similar blockchain blogs here:- https://goo.gl/ZdymDS Watch complete Blockchain tutorials here:- https://goo.gl/omE2mm Are you interested to learn blockchain to get high paying jobs? Enroll in our Intellipaat blockchain course &amp; become a certified Professional (https://goo.gl/SvYzg2). All Intellipaat trainings are provided by Industry experts and is completely aligned with industry standards and certification bodies. If youâ€™ve enjoyed this 8 things you don't know about blockchain video, Like us and Subscribe to our channel for more informative tutorials. Got any questions about blockchain? Ask us in the comment section below. #8ThingsYouDontKnowAboutBlockchain #BlockchainInfo #BlockchainTechnology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goo.gl/SvYzg2 Facebook: https://www.facebook.com/intellipaatonline LinkedIn: https://www.linkedin.com/in/intellipaat/ Twitter: https://twitter.com/Intellipaat</t>
  </si>
  <si>
    <t>https://i.ytimg.com/vi/og-ksgh2JcY/maxresdefault.jpg</t>
  </si>
  <si>
    <t>Y8m1Screy0c</t>
  </si>
  <si>
    <t>2018-10-15T13:08:13Z</t>
  </si>
  <si>
    <t>15/10/18 13:08</t>
  </si>
  <si>
    <t>9 Things You Didn't Know About Tableau | Tableau Training | Intellipaat</t>
  </si>
  <si>
    <t>Intellipaat Tableau Training: https://intellipaat.com/tableau-training/ This Intellipaat 9 things you didn't know about tableau is a snippet of information about the top 9 unknown facts about tableau. Do watch this video and get to know all of them and do subscribe to Intellipaat channel to get regular updates on them: https://goo.gl/hhsGWb Interested to learn what is tableau still more? Please check similar tableau desktop &amp; business intelligence and other data analytics blogs here:- https://goo.gl/MzsBks Watch complete Tableau Desktop Tutorial here:- https://goo.gl/Gs7v5w Are you interested to learn tableau to get high paying jobs? Enroll in our Intellipaat tableau course &amp; become a certified Professional (https://goo.gl/M6RoUe). All Intellipaat trainings are provided by Industry experts and is completely aligned with industry standards and certification bodies. If youâ€™ve enjoyed this 9 things you didn't know about tableau video, Like us and Subscribe to our channel for more informative tutorials. Got any questions about tableau? Ask us in the comment section below. ---------------------------- Intellipaat Edge 1. 24*7 Life time Access &amp; Support 2. Flexible Class Schedule 3. Job Assistance 4. Mentors with +14 yrs 5. Industry Oriented Course ware 6. Life time free Course Upgrade #tableautrainingforbeginners #tableautraining #tableaututorialforbeginners ------------------------------ For more Information: Please write us to sales@intellipaat.com, or call us at: +91- 7847955955 Website: https://goo.gl/M6RoUe Facebook: https://www.facebook.com/intellipaatonline LinkedIn: https://www.linkedin.com/in/intellipaat/ Twitter: https://twitter.com/Intellipaat</t>
  </si>
  <si>
    <t>https://i.ytimg.com/vi/Y8m1Screy0c/maxresdefault.jpg</t>
  </si>
  <si>
    <t>dB6CHTvET8M</t>
  </si>
  <si>
    <t>2018-10-10T09:39:20Z</t>
  </si>
  <si>
    <t>10 Things You Don't Know About Apache Spark | What is Apache Spark | Spark Tutorial | Intellipaat</t>
  </si>
  <si>
    <t>Intellipaat Apache Spark Scala Course:- https://intellipaat.com/apache-spark-scala-training/ In this Intellipaat's video on 10 things you don't know about Apache Spark, you will learn the unheard facts about apache spark which makes apache spark No.1 in the industry for streaming big data. While watching you will also learn what is apache spark and why there's so much buzz about this technology. Interested to learn Apache Spark still more? Please check similar Spark blogs here:- https://goo.gl/zXcGfk Watch complete Spark tutorials here:- https://goo.gl/UaLHws Are you interested to learn Apache Spark to get high paying jobs? Enroll in our Intellipaat Apache Spark course &amp; become a certified Professional (https://goo.gl/UEWkRE). All Intellipaat trainings are provided by Industry experts and is completely aligned with industry standards and certification bodies. If youâ€™ve enjoyed this Apache Spark concepts, Like us and Subscribe to our channel for more informative tutorials. Got any questions about Apache Spark introduction? Ask us in the comment section below. ---------------------------- Intellipaat Edge 1. 24*7 Life time Access &amp; Support 2. Flexible Class Schedule 3. Job Assistance 4. Mentors with +14 yrs 5. Industry Oriented Course ware 6. Life time free Course Upgrade #10ThingsYouDontKnowAboutApacheSpark #WhatIsApacheSpark #SparkTutorial ------------------------------ For more Information: Please write us to sales@intellipaat.com, or call us at: +91- 7847955955 Website: https://goo.gl/S4rgVv Facebook: https://www.facebook.com/intellipaatonline LinkedIn: https://www.linkedin.com/in/intellipaat/ Twitter: https://twitter.com/Intellipaat</t>
  </si>
  <si>
    <t>https://i.ytimg.com/vi/dB6CHTvET8M/maxresdefault.jpg</t>
  </si>
  <si>
    <t>JX2KkZNaKu0</t>
  </si>
  <si>
    <t>2018-10-05T13:04:13Z</t>
  </si>
  <si>
    <t>Informatica Powercenter Tutorial | Informatica Tutorial For Beginners | Intellipaat</t>
  </si>
  <si>
    <t>Intellipaat Informatica Course:- https://intellipaat.com/informatica-online-training-certification/ This Informatica Powercenter tutorial is an introduction to what is informatica, why you need informatica, informatica use case, hands on informatica demo and career opportunities in informatica in detail. This informatica powercenter tutorial for beginners helps you to learn following topics: 00:42- why informatica 01:21 - what is informatica 05:32 - informatica use case 06:50 - hands on informatica demo 11:55 - career opportunities in informatica Are you looking for something more? Enroll in our informatica course and become a certified informatica professional (https://goo.gl/cgTqm6). It is a 42 hrs instructor led informatica training provided by Intellipaat which is completely aligned with industry standards and certification bodies. If youâ€™ve enjoyed this informatic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for beginners?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informaticatutorialforbeginners #informaticapowercenter #informaticatraining ------------------------------ For more Information: Please write us to sales@intellipaat.com, or call us at: +91- 7847955955 Website: https://goo.gl/cgTqm6 Facebook: https://www.facebook.com/intellipaatonline LinkedIn: https://www.linkedin.com/in/intellipaat/ Twitter: https://twitter.com/Intellipaat</t>
  </si>
  <si>
    <t>https://i.ytimg.com/vi/JX2KkZNaKu0/maxresdefault.jpg</t>
  </si>
  <si>
    <t>SQkyo1k7c8A</t>
  </si>
  <si>
    <t>2018-10-05T12:15:46Z</t>
  </si>
  <si>
    <t>Automation Testing | Selenium Tutorial | Selenium IDE | Selenium Webdriver | Intellipaat</t>
  </si>
  <si>
    <t>Intellipaat Selenium WebDriver Course:- https://intellipaat.com/selenium-training/ This automation testing tutorial is a introduction to what is selenium, why you need selenium, selenium components, selenium web driver, selenium grid, hands on selenium, career opportunities in selenium in detail. This Selenium tutorial helps you to learn following topics: 00:57- what is selenium 02:36 - why you need selenium 03:40 - selenium components 04:57 - selenium web driver 05:38 - selenium grid 06:19 - hands on selenium 17:25 - career opportunities in selenium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seleniumtutorial #seleniumwebdriver #seleniumide ------------------------------ For more Information: Please write us to sales@intellipaat.com, or call us at: +91- 7847955955 Website: https://goo.gl/wXzGb6 Facebook: https://www.facebook.com/intellipaatonline LinkedIn: https://www.linkedin.com/in/intellipaat/ Twitter: https://twitter.com/Intellipaat</t>
  </si>
  <si>
    <t>https://i.ytimg.com/vi/SQkyo1k7c8A/maxresdefault.jpg</t>
  </si>
  <si>
    <t>2kaglPX79TM</t>
  </si>
  <si>
    <t>2018-10-04T11:44:10Z</t>
  </si>
  <si>
    <t>10 Things You Don't Know About Data Science | Data Science Course | Intellipaat</t>
  </si>
  <si>
    <t>Intellipaat Data Science Training: https://intellipaat.com/data-scientist-course-training/ In this Intellipaat's 10 things you don't know about data science video you will know the top unheard facts about data science course. You will learn how to get into data science, why you should learn data science and machine learning, role of a data scientist, data science career and a lot other facts about data science. Do watch this video and get to know all of them and do subscribe to Intellipaat channel to get regular updates on them: https://goo.gl/hhsGWb Interested to learn what is Data Science course still more? Please check similar Data Science with r &amp; Data Science training blogs here:- https://goo.gl/mh3hUY Watch complete Data Science tutorial here:- https://goo.gl/BGTpv5 Are you interested to learn data science to get high paying jobs? Enroll in our Intellipaat data science course &amp; become a certified Professional (https://goo.gl/S4rgVv). All Intellipaat trainings are provided by Industry experts and is completely aligned with industry standards and certification bodies. If youâ€™ve enjoyed this 10 things you don't know about data science video, Like us and Subscribe to our channel for more informative tutorials. Got any questions about data science? Ask us in the comment section below. ---------------------------- Intellipaat Edge 1. 24*7 Life time Access &amp; Support 2. Flexible Class Schedule 3. Job Assistance 4. Mentors with +14 yrs 5. Industry Oriented Course ware 6. Life time free Course Upgrade #10ThingsYouDon'tKnowAboutDataScience #DataScienceCourse ------------------------------ For more Information: Please write us to sales@intellipaat.com, or call us at: +91- 7847955955 Website: https://goo.gl/S4rgVv Facebook: https://www.facebook.com/intellipaatonline LinkedIn: https://www.linkedin.com/in/intellipaat/ Twitter: https://twitter.com/Intellipaat</t>
  </si>
  <si>
    <t>https://i.ytimg.com/vi/2kaglPX79TM/maxresdefault.jpg</t>
  </si>
  <si>
    <t>Tvw4uAmnaj4</t>
  </si>
  <si>
    <t>2018-10-04T09:19:27Z</t>
  </si>
  <si>
    <t>Artificial Intelligence Vs Machine Learning Vs Deep Learning - AI vs ML vs DL - Intellipaat</t>
  </si>
  <si>
    <t>In this video you will learn about the difference between artificial intelligence vs machine learning vs deep learning also known as ai vs ml vs dl. Most of the people have this doubt about the differences between ai vs machine learning, ai vs dl, deep learning vs machine learning so we have come up with this video tutorial for you to learn and become expert in these technologies. I bet you won't get a comprehensive detailed video between deep learning vs machine learning vs artificial intelligence on the YouTube. In this video we start with difference between ai vs ml vs dl and later we talk about how machine learning and ai is corelated to each other and their career growth it has for you. Hope this machine learning vs deep learning vs artificial intelligence will clear all your doubts on ai vs machine learning vs deep learning. Below topics are explained in this intellipaat ai vs ml vs dl video: 00:59 â€“ how ai, ml and dl are related to each other 1:49- what is ai, ml and dl 6:47 - deep learning example 8:03 - features of dl and ml 2:39 - career opportunity in ai, ml and dl In our Artificial Intelligence Master course, you will learn about Ai, Machine Learning, Deep learning, tensorflow and this will help you become a successful AI architect in future. You can get more details about our course at - https://bit.ly/2IGEMpi All Intellipaat trainings are provided by Industry experts and is completely aligned with industry standards and certification bodies. Interested to learn more about artificial intelligence? Please check similar blogs here: https://bit.ly/2pLZ0Cx Watch artificial intelligence and machine learning tutorials here: https://bit.ly/2sGkBy3 If youâ€™ve enjoyed this artificial intelligence vs machine learning vs deep learning video, Like us and Subscribe to our channel for more informative tutorials. Got any questions about artificial intelligence, machine learning and deep learning? Ask us in the comment section below. ---------------------------- Intellipaat Edge 1. 24*7 Life time Access &amp; Support 2. Flexible Class Schedule 3. Job Assistance 4. Mentors with +14 yrs 5. Industry Oriented Course ware 6. Life time free Course Upgrade #artificialintelligencevsmachinelearningvsdeeplearning #artificialintelligencevsmachinelearning #artificialintelligencevsdeeplearning ------------------------------ For more Information: Please write us to sales@intellipaat.com, or call us at: +91- 7847955955, US : 1-800-216-8930(Toll Free) Website: https://bit.ly/2IGEMpi Facebook: https://www.facebook.com/intellipaatonline LinkedIn: https://www.linkedin.com/in/intellipaat/ Twitter: https://twitter.com/Intellipaat</t>
  </si>
  <si>
    <t>https://i.ytimg.com/vi/Tvw4uAmnaj4/maxresdefault.jpg</t>
  </si>
  <si>
    <t>CRjVbpjfj_w</t>
  </si>
  <si>
    <t>2018-10-04T07:32:41Z</t>
  </si>
  <si>
    <t>Ethereum Tutorial | What is Ethereum | Ethereum Development and Contracts | Intellipaat</t>
  </si>
  <si>
    <t>Intellipaat Blockchain course: https://intellipaat.com/blockchain-training-course/ In this ethereum tutorial you will learn ethereum development and contracts where in the begining we have covered ethereum smart contract basics like what is ethereum solidity, how does ethereum works, ethereum example, ethereum features and later in the video you will see ethereum case study and ethereum applications with hands on ethereum coding demo and career opportunities in blockchain. Interested to learn blockchain still more? Please check similar blogs here:- https://goo.gl/ZdymDS Watch complete blockchain tutorials here:- https://goo.gl/omE2mm This ethereum solidity tutorial helps you to learn following topics: 01:40 - ethereum explained 03:06 - what is ethereum blockchain and bitcoin 03:38 - ethereum example 04:53 - ethereum features 05:49 - ethereum case study 07:06 - how ethereum works? 18:24 - career opportunities in blockchain Are you looking for something more? Enroll in our blockchain course and become a certified professional (https://goo.gl/SvYzg2). It is a 32 hrs instructor led blockchain training provided by Intellipaat which is completely aligned with industry standards and certification bodies. If youâ€™ve enjoyed this ethereum development tutorial, Like us and Subscribe to our channel for more similar informative blockchain course tutorials. Got any questions about ethereum contracts training? Ask us in the comment section below. ---------------------------- Intellipaat Edge 1. 24*7 Life time Access &amp; Support 2. Flexible Class Schedule 3. Job Assistance 4. Mentors with +14 yrs 5. Industry Oriented Course ware 6. Life time free Course Upgrade ------------------------------ Why should you watch this ethereum contracts tutorial video? Ethereum enables developers to build and deploy decentralized applications. Any services that are centralized can be decentralized using Ethereum. We are offering the top ethereum tutorial that can be watched by anybody to learn and become ethereum developer. Our ethereum tutorial has been created with extensive inputs from the industry so that you can learn ethereum easily. Who should watch this ethereum tutorial? If you want to learn ethereum to become fully proficient and expert in building Decentralized apps then this Intellipaat explanation on ethereum is for you. This Intellipaat ethereum tutorial is your first step to learn blockchain. This ethereum video can be taken by anybody to upgrade their careers and get on the exciting blockchain bandwagon and also Professionals looking to up skill on blockchain then you can also watch this ethereum tutorial to take your skills to the next level. Why ethereum is important? The scope of applications of this technology is a lot. Ethereum allow you a platform to create applications across a broad range of services and industries. It is being used in a lot of industries. Why should you opt for a blockchain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ethereum tutorial is your stepping stone to a successful career! #EthereumTutorial #EthereumDevelopmentAndContracts #WhatIsEthereum ------------------------------ For more Information: Please write us to sales@intellipaat.com, or call us at: +91- 7847955955 Website: https://goo.gl/SvYzg2 Facebook: https://www.facebook.com/intellipaatonline LinkedIn: https://www.linkedin.com/in/intellipaat/ Twitter: https://twitter.com/Intellipaat</t>
  </si>
  <si>
    <t>https://i.ytimg.com/vi/CRjVbpjfj_w/maxresdefault.jpg</t>
  </si>
  <si>
    <t>aGIvIDg_WHM</t>
  </si>
  <si>
    <t>2018-10-03T06:56:47Z</t>
  </si>
  <si>
    <t>Hyperledger Fabric Tutorial | Hyperledger Composer | Blockchain Developer Course Training</t>
  </si>
  <si>
    <t>Intellipaat Blockchain course: https://intellipaat.com/blockchain-training-course/ In this Hyperledger Fabric tutorial you will learn hyperledger from scratch. We have covered the concepts from beginning like what is hyperledger, hyperledger composer, hyperledger goals, hyperledger fabric, benefits of hyperledger fabric, hyperledger fabric tools, case study of hyperledger and career opportunities in blockchain. To learn hyperledger more you can take Intellipaat blockchain developer course training. Interested to learn what is blockchain still more? Please check similar blockchain technology blog here:- https://goo.gl/ZdymDS Watch complete blockchain tutorials here:- https://goo.gl/omE2mm This Hyperledger fabric tutorial helps you to learn following topics: 00:41- What is Hyperledger? 01:21- Hyperledger goals 02:19- Hyperledger fabric composer 05:47- Benefits of Hyperledger Fabric 06:11- Hyperledger Fabric Tools 06:52- Case study of Hyperledger 08:54- Career Opportunities in Blockchain Are you looking for something more? Enroll in our blockchain course and become a certified blockchain technology professional (https://goo.gl/SvYzg2). It is a 32 hrs instructor led blockchain training provided by Intellipaat which is completely aligned with industry standards and certification bodies. If youâ€™ve enjoyed this Hyperledger fabric tutorial, Like us and Subscribe to our channel for more similar informative blockchain tutorials. Got any questions about blockchain technology training? Ask us in the comment section below. ---------------------------- Intellipaat Edge 1. 24*7 Life time Access &amp; Support 2. Flexible Class Schedule 3. Job Assistance 4. Mentors with +14 yrs 5. Industry Oriented Course ware 6. Life time free Course Upgrade ------------------------------ Why should you watch this Hyperledger Fabric tutorial video? Hyperledger Fabric supports distributed ledger solutions on permissioned networks for a wide range of industries. We are offering the top hyperledger tutorial that can be watched by anybody to learn hyperledger technology. Our hyperledger technology tutorial has been created with extensive inputs from the industry so that you can learn hyperledger easily. Who should watch this hyperledger technology tutorial? If you want to learn blockchain technology to become fully proficient and expert in forming relationship between parties through blockchain then this Intellipaat explanation on hyperledger technology is for you. This Intellipaat Hyperledger fabric tutorial is your first step to learn blockchain technology and cryptocurrency. This Hyperledger fabric video can be watched by anybody to upgrade their careers and get on the exciting blockchain bandwagon and also Professionals looking to up skill on blockchain then you can also watch this Hyperledger fabric technology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Hyperledger fabric tutorial is your stepping stone to a successful career! #HyperledgerFabricTutorial #HyperledgerComposer #BlockchainDeveloperCourseTraining ------------------------------ For more Information: Please write us to sales@intellipaat.com, or call us at: +91- 7847955955 Website: https://goo.gl/SvYzg2 Facebook: https://www.facebook.com/intellipaatonline LinkedIn: https://www.linkedin.com/in/intellipaat/ Twitter: https://twitter.com/Intellipaat</t>
  </si>
  <si>
    <t>https://i.ytimg.com/vi/aGIvIDg_WHM/maxresdefault.jpg</t>
  </si>
  <si>
    <t>zPEvaLdRyN8</t>
  </si>
  <si>
    <t>2018-09-28T14:02:53Z</t>
  </si>
  <si>
    <t>28/9/18 14:02</t>
  </si>
  <si>
    <t>Top 5 Programming Languages to Learn in 2020 | Intellipaat</t>
  </si>
  <si>
    <t>In this video you will know the top 5 Programming languages to learn in 2020. It is always confusing for a beginner to choose a programming languages from the pool of tens of languages. So we have come up with this video to help you out chose the best one to start your career with and learn programming fast. Do check below links to learn all the top Programming Languages and do subscribe to Intellipaat channel to get regular updates on them: https://goo.gl/hhsGWb Intellipaat Training: https://goo.gl/kFDZsv Python training: https://goo.gl/NrixRm Java training: https://goo.gl/4tDvQn R Programming training: https://goo.gl/wpXVKW SQL training: https://goo.gl/MjhEAi Scala training: https://goo.gl/v5BF9w Are you interested to learn any of the top 5 Programming Languages mentioned in the video to get high paying jobs? Enroll in our Intellipaat courses &amp; become a certified Professional (https://goo.gl/kFDZsv). All Intellipaat trainings are provided by Industry experts and is completely aligned with industry standards and certification bodies. If youâ€™ve enjoyed this best Programming Languages video, Like us and Subscribe to our channel for more informative tutorials. Got any questions about which Programming Language to learn? Ask us in the comment section below. ---------------------------- Intellipaat Edge 1. 24*7 Life time Access &amp; Support 2. Flexible Class Schedule 3. Job Assistance 4. Mentors with +14 yrs 5. Industry Oriented Course ware 6. Life time free Course Upgrade #top5programminglanguagestolearnin2020 #bestprogramminglanguages #topprogramminglanguages ------------------------------ For more Information: Please write us to sales@intellipaat.com, or call us at: +91- 7847955955 Website: https://goo.gl/kFDZsv Facebook: https://www.facebook.com/intellipaatonline LinkedIn: https://www.linkedin.com/in/intellipaat/ Twitter: https://twitter.com/Intellipaat</t>
  </si>
  <si>
    <t>https://i.ytimg.com/vi/zPEvaLdRyN8/maxresdefault.jpg</t>
  </si>
  <si>
    <t>IV2iqFIuwVA</t>
  </si>
  <si>
    <t>2018-09-26T10:58:55Z</t>
  </si>
  <si>
    <t>26/9/18 10:58</t>
  </si>
  <si>
    <t>Big Data Vs Data Science Vs Data Analytics | Data Science vs Machine Learning | Intellipaat</t>
  </si>
  <si>
    <t>In this Intellipaat big data vs data science vs data analytics video you will understand the basic difference between these technologies. A lot of people generally gets confused between these and often believes they are all one and the same. Watch this video to find out the difference in them. Also subscribe to Intellipaat channel to get regular updates on them: https://goo.gl/hhsGWb Intellipaat Big Data, Data Science Masters Course Training: https://goo.gl/iYrwgC Are you interested to learn big data, data science or data analytics to get high paying jobs? Enroll in our Intellipaat course &amp; become a certified Professional (https://goo.gl/iYrwgC). All Intellipaat trainings are provided by Industry experts and is completely aligned with industry standards and certification bodies. If youâ€™ve enjoyed this data science vs machine learning or big data analytics or data analytics video, Like us and Subscribe to our channel for more informative tutorials. Got any questions? Ask us in the comment section below. ---------------------------- Intellipaat Edge 1. 24*7 Life time Access &amp; Support 2. Flexible Class Schedule 3. Job Assistance 4. Mentors with +14 yrs 5. Industry Oriented Course ware 6. Life time free Course Upgrade #BigDatavsDataSciencevsDataAnalytics #DataSciencevsMachineLearning #BigDatavsDataAnalytics ------------------------------ For more Information: Please write us to sales@intellipaat.com, or call us at: +91- 7847955955 Website: https://goo.gl/iYrwgC Facebook: https://www.facebook.com/intellipaatonline LinkedIn: https://www.linkedin.com/in/intellipaat/ Twitter: https://twitter.com/Intellipaat</t>
  </si>
  <si>
    <t>https://i.ytimg.com/vi/IV2iqFIuwVA/maxresdefault.jpg</t>
  </si>
  <si>
    <t>tnzu-uUKTVY</t>
  </si>
  <si>
    <t>2018-09-25T11:58:34Z</t>
  </si>
  <si>
    <t>25/9/18 11:58</t>
  </si>
  <si>
    <t>Top 5 BI Tools | Business Intelligence Tools | BI Tools | Intellipaat</t>
  </si>
  <si>
    <t>Intellipaat BI Architect Masters Training: https://goo.gl/zFPqhx This Intellipaat top 5 BI Tools is a snippet of information about the top 5 Business Intelligence Tools that's been in demand across the globe. Do check below links to learn all the top BI Tools and do subscribe to Intellipaat channel to get regular updates on them: https://goo.gl/hhsGWb Tableau training: https://goo.gl/6WNCg3 Informatica training: https://goo.gl/JuLhRK MSBI training: https://goo.gl/Yno5tA Power BI training: https://goo.gl/uLjnNx IBM Cognos training: https://goo.gl/TBbdSR Are you interested to learn any of the top 5 BI tools mentioned in the video to get high paying jobs? Enroll in our Intellipaat courses &amp; become a certified Professional (https://goo.gl/zFPqhx). All Intellipaat trainings are provided by Industry experts and is completely aligned with industry standards and certification bodies. If youâ€™ve enjoyed this top 5 BI tools video, Like us and Subscribe to our channel for more informative tutorials. Got any questions about the top 5 BI tools? Ask us in the comment section below. ---------------------------- Intellipaat Edge 1. 24*7 Life time Access &amp; Support 2. Flexible Class Schedule 3. Job Assistance 4. Mentors with +14 yrs 5. Industry Oriented Course ware 6. Life time free Course Upgrade #top5bitools #businessintelligencetools #bitools ------------------------------ For more Information: Please write us to sales@intellipaat.com, or call us at: +91- 7847955955 Website: https://goo.gl/zFPqhx Facebook: https://www.facebook.com/intellipaatonline LinkedIn: https://www.linkedin.com/in/intellipaat/ Twitter: https://twitter.com/Intellipaat</t>
  </si>
  <si>
    <t>https://i.ytimg.com/vi/tnzu-uUKTVY/maxresdefault.jpg</t>
  </si>
  <si>
    <t>8_0qGTdHZSs</t>
  </si>
  <si>
    <t>2018-09-25T11:37:20Z</t>
  </si>
  <si>
    <t>25/9/18 11:37</t>
  </si>
  <si>
    <t>Azure Tutorial For Beginners | Microsoft Azure Tutorial | What is Azure Cloud | Intellipaat</t>
  </si>
  <si>
    <t>Intellipaat Azure course: https://intellipaat.com/microsoft-azure-training/ In this Microsoft Azure tutorial for beginners video you will learn what is azure cloud platform and the various popular products azure provides, a case study on azure and all the benefits you get for using cloud. We have also covered a demo on azure dashboard and how to perform various operations in azure. Interested to learn microsoft azure tutorial for beginners still more? Please check similar Azure Blogs here:- https://goo.gl/9jPGu6 Watch complete microsoft azure tutorial for beginners here:- https://goo.gl/pfhLEb This Microsoft Azure training helps you to learn following topics: 03:10- what is cloud computing? 03:46 - microsoft azure overview 07:15- popular products azure provides 09:27- azure case study 11:34 - benefits of cloud 13:13- hands on azure 34:01 - career opportunities in azure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Microsoft azure introduction video, Like us and Subscribe to our channel for more similar informative Microsoft cloud tutorial and Azure tutorials. Got any questions about Azure Cloud? Ask us in the comment section below. ---------------------------- Intellipaat Edge 1. 24*7 Life time Access &amp; Support 2. Flexible Class Schedule 3. Job Assistance 4. Mentors with +14 yrs 5. Industry Oriented Course ware 6. Life time free Course Upgrade ------------------------------ Why should you watch this Microsoft Azure tutorial for beginners?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Microsoft Azure tutorial for beginners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Microsoft Azure fundamental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ws tutorial is your stepping stone to a successful career! #microsoftazure #microsoftazuretutorial #microsoftazuretraining ------------------------------ For more information: Please write us to sales@intellipaat.com or call us at: +91-7847955955 Website: https://goo.gl/nLRPUM Facebook: https://www.facebook.com/intellipaatonline LinkedIn: https://www.linkedin.com/in/intellipaat/ Twitter: https://twitter.com/Intellipaat</t>
  </si>
  <si>
    <t>https://i.ytimg.com/vi/8_0qGTdHZSs/maxresdefault.jpg</t>
  </si>
  <si>
    <t>Ajh_ePwlf88</t>
  </si>
  <si>
    <t>2018-09-21T08:11:13Z</t>
  </si>
  <si>
    <t>21/9/18 8:11</t>
  </si>
  <si>
    <t>Obiee 12c | Obiee Tutorial For Beginners | Oracle Business Intelligence | Intellipaat</t>
  </si>
  <si>
    <t>Intellipaat Obiee Course: https://intellipaat.com/obiee-training/ This obiee 12c tutorial explains what is obiee, obiee architecture, components of obiee, obiee demo and job trends in obiee in this obiee tutorial for beginners video. This obiee 12c tutorial for beginners helps you to learn following topics: 01:30 - what is obiee 02:35 - obiee architecture 03:37- components of obiee 08:40 -obiee demo 20:04 - job trends in obiee Are you looking for something more? Enroll in our obiee course and become a certified obiee technology professional (https://goo.gl/GhVtGX). It is a 16 hrs instructor led obiee training provided by Intellipaat which is completely aligned with industry standards and certification bodies. If youâ€™ve enjoyed this obiee technology tutorial, Like us and Subscribe to our channel for more similar informative obiee tutorials. Got any questions about obiee 12c training? Ask us in the comment section below. ---------------------------- Intellipaat Edge 1. 24*7 Life time Access &amp; Support 2. Flexible Class Schedule 3. Job Assistance 4. Mentors with +14 yrs 5. Industry Oriented Course ware 6. Life time free Course Upgrade ------------------------------ Why should you watch this obiee technology tutorial video? Obiee is an extensive Business Intelligence Tool that is used across a wide range of industry verticals. We are offering the top obiee tutorial that can be watched by anybody to learn obiee 12c technology. Our obiee technology tutorial has been created with extensive inputs from the industry so that you can learn obiee easily. Who should watch this obiee technology tutorial? This Intellipaat obiee 12c tutorial is your first step to learn obiee. This what is obiee video can be taken by anybody to upgrade their careers and get on the exciting obiee bandwagon and also if you are a Software Engineers, Mainframe professionals and Business Intelligence Professionals &amp; Project Managers and Database analysts then you can also watch this obiee technology tutorial to take your skills to the next level. Why should you opt for a obiee technology career? You will grab the best jobs in top MNCs after finishing Intellipaat obiee online training. The entire Intellipaat obiee course is in line with the industry needs.There is a huge demand for obiee certified professional. The salaries for obiee professional are very good. Hence this Intellipaat obiee 12c tutorial is your stepping stone to a successful career! #whatisobiee #obieetutorial #obiee12c ------------------------------ For more Information: Please write us to sales@intellipaat.com, or call us at: +91- 7847955955 Website: https://goo.gl/GhVtGX Facebook: https://www.facebook.com/intellipaatonline LinkedIn: https://www.linkedin.com/in/intellipaat/ Twitter: https://twitter.com/Intellipaat</t>
  </si>
  <si>
    <t>https://i.ytimg.com/vi/Ajh_ePwlf88/maxresdefault.jpg</t>
  </si>
  <si>
    <t>03M3ogY3Jdk</t>
  </si>
  <si>
    <t>2018-09-20T07:04:59Z</t>
  </si>
  <si>
    <t>20/9/18 7:04</t>
  </si>
  <si>
    <t>Top 10 Highest Paying Jobs in 2019 | Top IT Jobs in 2019 | Intellipaat</t>
  </si>
  <si>
    <t>In this Intellipaat's top 10 highest paying jobs in 2019 video you will know the top IT jobs paying highest salary in 2019 across the globe. This is a highly researched video for you to get an idea about the career you can choose and know the trending technologies to master which eventually help you get best it jobs in 2019 and beyond. Do check below links to learn all the technologies and do subscribe to Intellipaat channel to get regular updates on them: https://goo.gl/hhsGWb Intellipaat Online Training: https://goo.gl/cLaAZm AI &amp; Deep Learning Training: https://goo.gl/amnqEK Data Science Training: https://goo.gl/6poiVw Blockchain Training: https://goo.gl/CgDPyu Big Data Hadoop Training: http://bit.ly/2Ux68AF Aws Training: https://goo.gl/RxQ7PV DevOps Training: https://goo.gl/zz15qn Salesforce Training: https://goo.gl/zN3tLj Ethical Hacking Training: https://goo.gl/HqTuEP Python Programming Training: https://goo.gl/8urtdD Oracle DBA Training: https://goo.gl/LhYLTS IoT Training: https://goo.gl/NyZaUc Are you interested to learn any of the trending highest paying technologies mentioned in the video to get best salary jobs? Enroll in our Intellipaat courses &amp; become a certified Professional (https://goo.gl/cLaAZm). All Intellipaat trainings are provided by Industry experts and is completely aligned with industry standards and certification bodies to help get you highest salary jobs. If youâ€™ve enjoyed this top 10 highest paying jobs in India video, Like us and Subscribe to our channel for more trending technologies of 2019 tutorials. Got any questions about the highest paying IT jobs in 2019? Ask us in the comment section below. ---------------------------- Intellipaat Edge 1. 24*7 Life time Access &amp; Support 2. Flexible Class Schedule 3. Job Assistance 4. Mentors with +14 yrs 5. Industry Oriented Course ware 6. Life time free Course Upgrade #Top10HighestPayingJobsIn2019 #Top10ITJobsIn2019 #TrendingTechnologies2019 ------------------------------ For more Information: Please write us to sales@intellipaat.com, or call us at: +91- 7847955955 Website: https://goo.gl/cLaAZm Facebook: https://www.facebook.com/intellipaatonline LinkedIn: https://www.linkedin.com/in/intellipaat/ Twitter: https://twitter.com/Intellipaat</t>
  </si>
  <si>
    <t>https://i.ytimg.com/vi/03M3ogY3Jdk/maxresdefault.jpg</t>
  </si>
  <si>
    <t>JDNciXi_U7k</t>
  </si>
  <si>
    <t>2018-09-19T12:18:16Z</t>
  </si>
  <si>
    <t>19/9/18 12:18</t>
  </si>
  <si>
    <t>IBM Analytics | Data Modules in Cognos Analytics 11 | Cognos 11 | Intellipaat</t>
  </si>
  <si>
    <t>Intellipaat Cognos Analytics 11 Course:- https://intellipaat.com/cognos-online-training-certification/ This IBM Analytics tutorial helps you to learn the basic of what is data module in Cognos Analytics 11, creating a data module, intent driven modeling and how to edit relationships in this cognos analytics 11 with examples. Watch complete IBM Cognos tutorials here:- https://goo.gl/JMZTas This Cognos Analytics tutorial helps you to learn following topics: 00:28 - what is data module 05:54 - creating a data module 11:39 - intent driven modeling 18:04- how to edit relationships Are you looking for something more? Enroll in our IBM cognos analytics course &amp; become a certified ibm cognos analytics Professional (https://goo.gl/47Npcx). It is a 35 hrs instructor led cognos training provided by Intellipaat which is completely aligned with industry standards and certification bodies. If youâ€™ve enjoyed this IBM cognos analytics tutorial, Like us and Subscribe to our channel for more similar informative cognos tutorials. Got any questions about cognos analytics? Ask us in the comment section below. ---------------------------- Intellipaat Edge 1. 24*7 Life time Access &amp; Support 2. Flexible Class Schedule 3. Job Assistance 4. Mentors with +14 yrs 5. Industry Oriented Course ware 6. Life time free Course Upgrade ------------------------------ Why should you watch this cognos analytics tutorial? When you require to extract meaningful data from a pool of data cognos is best suited tool to help you do so. It's a complete new tool that has come in the analytics segment that is intended for self-service business intelligence market. We are offering the top cognos analytics tutorial that can be watched by anybody to learn what is cognos. Our cognos analytics tutorial has been created with extensive inputs from the industry so that you can learn Cognos easily. Who should watch this cognos analytics tutorial? If you are a ETL Developers and BI Pros, Database Architects, SQL Developers and Mainframe Professionals, Business Object Professionals and Project Managers or graduates aspiring for a career in cognos. This Intellipaat cognos analytics tutorial is your first step to learn Cognos. Why cognos analytics is important? Todayâ€™s fast-paced enterprises specifically need a tool like Cognos 11 due to which there is a huge demand for professionals who can work with this tool. Why should you opt for a cognos analytics career? According to indeed An IBM Cognos BI Developer can get a Salary of $102,000. You will grab the best jobs in top MNCs after finishing this Intellipaat cognos analytics online training. The entire Intellipaat cognos analytics course is in line with the industry needs. There is a huge demand for cognos analytics certified professional. Hence this Intellipaat data modules in cognos analytics 11 is your stepping stone to a successful career! ------------------------------ For more Information: Please write us to sales@intellipaat.com, or call us at: +91- 7847955955 Website: https://goo.gl/47Npcx Facebook: https://www.facebook.com/intellipaatonline LinkedIn: https://www.linkedin.com/in/intellipaat/ Twitter: https://twitter.com/Intellipaat</t>
  </si>
  <si>
    <t>https://i.ytimg.com/vi/JDNciXi_U7k/maxresdefault.jpg</t>
  </si>
  <si>
    <t>BrZXvS3rVQQ</t>
  </si>
  <si>
    <t>2018-09-18T13:10:15Z</t>
  </si>
  <si>
    <t>18/9/18 13:10</t>
  </si>
  <si>
    <t>What is Blockchain? Blockchain Technology Explained | Blockchain Tutorials for Beginners</t>
  </si>
  <si>
    <t>Intellipaat Blockchain course: https://intellipaat.com/blockchain-training-course/ Ethereum Smart Contract Tutorial: https://goo.gl/KNh7ox In this blockchain technology explained tutorial for beginners video you will learn blockchain from scratch. This video is for beginners who is interested to know what is blockchain technology, what are the various features of blockchain, various blockchain applications, how does blockchain work and is implemented and how transaction happens in blockchain with blockchain example. There is a use case as well in this video for you to understand the concepts well. Interested to learn what is blockchain still more? Please check similar blockchain technology blog here:- https://goo.gl/ZdymDS Watch complete blockchain tutorials here:- https://goo.gl/omE2mm This blockchain technology tutorial helps you to learn following topics: 00:54 - what is blockchain 01:16 - features of blockchain 05:40 - blockchain applications 06:15 - blockchain implementation 07:15 - transaction in blockchain 08:38 - use case of blockchain 09:56 - career in blockchain Are you looking for something more? Enroll in our blockchain course and become a certified blockchain technology professional (https://goo.gl/SvYzg2). It is a 32 hrs instructor led blockchain training provided by Intellipaat which is completely aligned with industry standards and certification bodies. If youâ€™ve enjoyed this blockchain technology tutorial, Like us and Subscribe to our channel for more similar informative blockchain tutorials. Got any questions about blockchain technology training? Ask us in the comment section below. ---------------------------- Intellipaat Edge 1. 24*7 Life time Access &amp; Support 2. Flexible Class Schedule 3. Job Assistance 4. Mentors with +14 yrs 5. Industry Oriented Course ware 6. Life time free Course Upgrade ------------------------------ Why should you watch this blockchain technology tutorial video? Blockchain is a distributed and decentralized digital ledger which records transactions across a global network of computers where the information is highly secure. We are offering the top blockchain tutorial that can be watched by anybody to learn blockchain technology. Our blockchain technology tutorial has been created with extensive inputs from the industry so that you can learn blockchain easily. Who should watch this blockchain technology tutorial? If you want to learn blockchain technology to become fully proficient and expert in forming relationship between parties through blockchain then this Intellipaat explanation on blockchain technology is for you. This Intellipaat what is blockchain tutorial is your first step to learn blockchain. This what is blockchain video can be taken by anybody to upgrade their careers and get on the exciting blockchain bandwagon and also Professionals looking to up skill on blockchain then you can also watch this blockchain technology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blockchain technology tutorial is your stepping stone to a successful career! #blockchaintechnology #whatisblockchain #blockchaintutorial ------------------------------ For more Information: Please write us to sales@intellipaat.com, or call us at: +91- 7847955955 Website: https://goo.gl/SvYzg2 Facebook: https://www.facebook.com/intellipaatonline LinkedIn: https://www.linkedin.com/in/intellipaat/ Twitter: https://twitter.com/Intellipaat</t>
  </si>
  <si>
    <t>https://i.ytimg.com/vi/BrZXvS3rVQQ/maxresdefault.jpg</t>
  </si>
  <si>
    <t>3ppiM8Ede6k</t>
  </si>
  <si>
    <t>2018-09-07T13:33:23Z</t>
  </si>
  <si>
    <t>What is AWS | AWS For Beginners | Amazon AWS Tutorial | AWS Certification Training | Intellipaat</t>
  </si>
  <si>
    <t>Intellipaat AWS course: https://intellipaat.com/aws-certification-training-online/ This Amazon aws tutorial is specially for beginners to deep dive on what is aws all about. In this aws for beginners tutorial you will learn the aws basics, what is cloud computing, aws certification training, who can become an aws professional, why aws professionals matter in a digitally driven world, what are the various aws products, what is aws compute services, aws storage services, aws database services, aws networking services and how the cloud revolution is driving aws forward. At the end you will also know the career prospects for aws certified professionals. Interested to learn Amazon aws tutorial still more? Please check similar AWS Blogs:- https://goo.gl/kygPGK Watch complete aws training videos:- https://goo.gl/4x8z1o This aws for beginners tutorial helps you to learn following topics: 01:24 - introduction to aws? 04:25 - aws cloud certification 04:58 - who can become an aws professional? 05:13 - why aws professionals matter in a digitally driven world? 05:46 - aws products 06:06 - aws compute services 07:46 - aws storage services 09:33 - aws database services 12:04 - aws networking services 13:50 - how the cloud revolution is driving aws forward? 14:59 - career prospects for aws certified professional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services Demo tutorial, Like us and Subscribe to our channel for more similar informative aws tutorial and aws videos. Got any questions about aws certification training? Ask us in the comment section below. ---------------------------- Intellipaat Edge 1. 24*7 Life time Access &amp; Support 2. Flexible Class Schedule 3. Job Assistance 4. Mentors with +14 yrs 5. Industry Oriented Course ware 6. Life time free Course Upgrade ------------------------------ Why should you watch this Amazon for beginners tutorial?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aws tutorial? If you want to learn aws to become aws certified solution architect &amp; programmers looking to build SaaS, PaaS and IaaS applications then this Intellipaat aws services demo tutorial is for you. The Intellipaat aws tutorial is your first step to learn aws.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services Masterclass is your stepping stone to a successful career! #WhatIsAws #AmazonAwsTutorial #AwsForBeginners ------------------------------ For more information: Please write us to sales@intellipaat.com or call us at: +91-7847955955 Website: https://goo.gl/4W9Scj Facebook: https://www.facebook.com/intellipaatonline/ LinkedIn: https://www.linkedin.com/in/intellipaat/ Twitter: https://twitter.com/Intellipaat</t>
  </si>
  <si>
    <t>https://i.ytimg.com/vi/3ppiM8Ede6k/maxresdefault.jpg</t>
  </si>
  <si>
    <t>nuPp-TiEeeQ</t>
  </si>
  <si>
    <t>2018-09-07T08:08:59Z</t>
  </si>
  <si>
    <t>Hadoop Tutorial | What Is Hadoop | Big Data Hadoop Tutorial For Beginners | Intellipaat</t>
  </si>
  <si>
    <t>Intellipaat Big Data Hadoop Training:- https://intellipaat.com/big-data-hadoop-training/ This Hadoop tutorial is an explanation of what is Hadoop, advent of Hadoop, various Hadoop roles, how to setup Hadoop Cluster, Hadoop Storage, Hadoop Processing, Hadoop 1.x, Hadoop 2.x and processing in YARN in this Hadoop tutorial in detail. Interested to learn Big Data Hadoop still more? Please check similar what is Hadoop, Hadoop Mapreduce and other Hadoop training Blogs here:- https://goo.gl/N9rMu9 Watch complete Big Data Hadoop tutorial for beginners here:- https://goo.gl/9ZjpBh This Big Data Hadoop tutorial for Beginners video helps you to learn following topics: 02:07 - Advent of Hadoop 04:13 - What is Hadoop 04:53 - Hadoop Roles 05:19 - Hadoop Cluster Setup 06:01 - Hadoop Storage 08:32 - Hadoop Processing 09:39 - Hadoop 1.x 11:15 - Hadoop 2.x 12:34 - Processing in YARN Are you looking for something more? Enroll in our Big Data Hadoop training and become a certified Big Data Hadoop Professional (https://goo.gl/Fhgi9f). It is a 6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what is Hadoop?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is your stepping stone to a successful career! #apachehadoop #hadooptutorial #whatishadoop ------------------------------ For more Information: Please write us to sales@intellipaat.com, or call us at: +91- 7847955955 Website: https://goo.gl/Fhgi9f Facebook: https://www.facebook.com/intellipaatonline LinkedIn: https://www.linkedin.com/in/intellipaat/ Twitter: https://twitter.com/Intellipaat</t>
  </si>
  <si>
    <t>https://i.ytimg.com/vi/nuPp-TiEeeQ/maxresdefault.jpg</t>
  </si>
  <si>
    <t>ec6wj4SZxvE</t>
  </si>
  <si>
    <t>2018-08-23T11:18:48Z</t>
  </si>
  <si>
    <t>23/8/18 11:18</t>
  </si>
  <si>
    <t>Smart Contract | What are Smart Contracts | Blockchain Tutorial | Intellipaat</t>
  </si>
  <si>
    <t>Intellipaat Blockchain course: https://intellipaat.com/blockchain-training-course/ In this smart contract-blockchain tutorial you will learn basic concepts like what are smart contracts, various smart contract features, how does smart contract work, what all are the platforms where smart contract work with smart contract use cases on ways of deploying smart contracts. At the end you will know the career opportunities you have in blockchain. Interested to learn smart contract tutorial and blockchain still more? Please check similar smart contract blogs here:- https://goo.gl/ZdymDS Watch complete blockchain tutorials here:- https://goo.gl/omE2mm This smart contract tutorial helps you to learn following topics: 01:21- what is a smart contract? 01:57 - smart contract features 03:41 - how does smart contract work? 05:04 - platform where smart contract work 05:59 - hands on ethereum smart contract 14:50 - career opportunities in blockchain Are you looking for something more? Enroll in our blockchain course and become a certified smart contract professional (https://goo.gl/SvYzg2). It is a 32 hrs instructor led blockchain training provided by Intellipaat which is completely aligned with industry standards and certification bodies. If youâ€™ve enjoyed this smart contract tutorial, Like us and Subscribe to our channel for more similar informative blockchain course tutorials. Got any questions about smart contract training? Ask us in the comment section below. ---------------------------- Intellipaat Edge 1. 24*7 Life time Access &amp; Support 2. Flexible Class Schedule 3. Job Assistance 4. Mentors with +14 yrs 5. Industry Oriented Course ware 6. Life time free Course Upgrade ------------------------------ Why should you watch this smart contract tutorial video? A smart contract can formalize the relationships between people, institutions and the assets they own. The transaction rulesets (agreement) of the smart contract define the conditions â€“ rights and obligations â€“ to which the parties of a protocol or smart contract consent. We are offering the top smart contract tutorial that can be watched by anybody to learn smart contract. Our smart contract tutorial has been created with extensive inputs from the industry so that you can learn smart contract easily. Who should watch this smart contract tutorial? If you want to learn smart contract to become fully proficient and expert in forming relationship between parties through blockchain then this Intellipaat explanation on smart contract is for you. This Intellipaat smart contract tutorial is your first step to learn blockchain. This smart contract video can be taken by anybody to upgrade their careers and get on the exciting blockchain bandwagon and also Professionals looking to up skill on blockchain then you can also watch this smart contract tutorial to take your skills to the next level. Why smart contract is important? The scope of applications of this technology is a lot. Smart contracts allow you to exchange money and property without help of intermediaries. It is being used in a lot of industries. Why should you opt for a smart contract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smart contract tutorial is your stepping stone to a successful career! #SmartContract #WhatAreSmartContracts #SmartContractsExplained ------------------------------ For more Information: Please write us to sales@intellipaat.com, or call us at: +91- 7847955955 Website: https://goo.gl/SvYzg2 Facebook: https://www.facebook.com/intellipaatonline LinkedIn: https://www.linkedin.com/in/intellipaat/ Twitter: https://twitter.com/Intellipaat</t>
  </si>
  <si>
    <t>https://i.ytimg.com/vi/ec6wj4SZxvE/maxresdefault.jpg</t>
  </si>
  <si>
    <t>vz-aUULgR9E</t>
  </si>
  <si>
    <t>2018-08-21T14:32:19Z</t>
  </si>
  <si>
    <t>21/8/18 14:32</t>
  </si>
  <si>
    <t>Amazon Web Services Tutorial | AWS Services | AWS ec2 | AWS Training | Intellipaat</t>
  </si>
  <si>
    <t>Intellipaat AWS course: https://intellipaat.com/aws-certification-training-online/ In this Amazon web services tutorial you will learn the various services aws provides like aws ec2, amazon vpc, amazon rds, amazon s3 and others on detail. Aws cloud is having the largest market share in cloud domain so you can understand the career opportunities it has for you if you take up the aws training. We have covered the practical part as well for all the topics so that you get hands on knowledge on the aws services. Interested to deep dive on Amazon web services still more? Please check similar AWS Blogs:- https://goo.gl/kygPGK Watch complete AWS certified solution architect tutorial:- https://goo.gl/4x8z1o This Amazon services demo tutorial helps you to learn following topics: 01:04 - aws products 01:20 - aws components 01:45 - amazon ec2 02:28 - amazon vpc 03:04 - amazon rds 04:06 - amazon s3 04:52 - hands on aws 36:22 - career opportunities in aw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basics for beginners, Like us and Subscribe to our channel for more similar informative AWS tutorial and AWS videos. Got any questions about Amazon services? Ask us in the comment section below. ---------------------------- Intellipaat Edge 1. 24*7 Life time Access &amp; Support 2. Flexible Class Schedule 3. Job Assistance 4. Mentors with +14 yrs 5. Industry Oriented Course ware 6. Life time free Course Upgrade ------------------------------ Why should you watch this Amazon services tutorial? You can learn AWS much faster than any other cloud services and this cloud computing explained tutorial helps you do just that.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services tutorial? If you want to learn AWS to become AWS certified solution architect &amp; programmers looking to build SaaS, PaaS and IaaS applications then this Intellipaat AWS services demo tutorial is for you. The Intellipaat AWS tutorial is your first step to learn AWS. We are covering every aspects of AWS services required to master AWS course in this AWS tutorial.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services Masterclass is your stepping stone to a successful career! #amazonwebservices #awsservices #awsforbeginners ------------------------------ For more information: Please write us to sales@intellipaat.com or call us at: +91-7847955955 Website: https://goo.gl/4W9Scj Facebook: https://www.facebook.com/intellipaatonline/ LinkedIn: https://www.linkedin.com/in/intellipaat/ Twitter: https://twitter.com/Intellipaat</t>
  </si>
  <si>
    <t>https://i.ytimg.com/vi/vz-aUULgR9E/maxresdefault.jpg</t>
  </si>
  <si>
    <t>V5gXTb4QO-g</t>
  </si>
  <si>
    <t>2018-08-16T11:51:23Z</t>
  </si>
  <si>
    <t>16/8/18 11:51</t>
  </si>
  <si>
    <t>MSBI Training Videos | MSBI Tutorial | Microsoft BI | Intellipaat</t>
  </si>
  <si>
    <t>Intellipaat MSBI Course: https://intellipaat.com/msbi-online-training-course/ This msbi training videos tutorial explains how msbi came in to the picture, how infosys used msbi for their business, what is msbi, msbi features, msbi components, msbi demo and job trends in msbi in this msbi tutorial video. Interested to learn msbi tutorial and what is msbi programming still more? Please check similar msbi blogs here:- https://goo.gl/b28dUF Watch complete msbi tutorials here:- https://goo.gl/XWtWY5 This msbi tutorial helps you to learn following topics: 00:17 - why msbi? 00:47 - Infosys use case in msbi 01:50 - what is msbi 02:37 - msbi features 03:37 - msbi components 05:34 - msbi demo 13:17 - msbi job trends Are you looking for something more? Enroll in our msbi course and become a certified msbi professional (https://goo.gl/3kBDrG). It is a 30 hrs instructor led msbi training provided by Intellipaat which is completely aligned with industry standards and certification bodies. If youâ€™ve enjoyed this msbi tutorial, Like us and Subscribe to our channel for more similar informative msbi course tutorials. Got any questions about msbi training? Ask us in the comment section below. ---------------------------- Intellipaat Edge 1. 24*7 Life time Access &amp; Support 2. Flexible Class Schedule 3. Job Assistance 4. Mentors with +14 yrs 5. Industry Oriented Course ware 6. Life time free Course Upgrade ------------------------------ Why should you watch this msbi tutorial video? Today the demand for SQL Server Business Intelligence professionals is increasing and there is a real need for expertise in SSAS, SSIS, and SSRS. So this msbi tutorial will help you in understanding how to work with huge data. We are offering the top msbi tutorial that can be watched by anybody to learn msbi. Our msbi tutorial has been created with extensive inputs from the industry so that you can learn msbi easily. Who should watch this msbi tutorial? If you want to learn msbi to become fully proficient and expert in analyzing data then this Intellipaat explanation on msbi is for you. This Intellipaat msbi tutorial is your first step to learn msbi. Since this msbi video can be taken by anybody, so if you are a Software Architects, ETL Developers and Data Analysts and Business Intelligence Professionals and looking to up skill on MSBI then you can also watch this msbi tutorial for beginners to take your skills to the next level.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Hence this Intellipaat msbi tutorial for beginners is your stepping stone to a successful career! #msbitrainingvideos #msbitutorial #microsoftbi ------------------------------ For more Information: Please write us to sales@intellipaat.com, or call us at: +91- 7847955955 Website: https://goo.gl/3kBDrG Facebook: https://www.facebook.com/intellipaatonline LinkedIn: https://www.linkedin.com/in/intellipaat/ Twitter: https://twitter.com/Intellipaat</t>
  </si>
  <si>
    <t>https://i.ytimg.com/vi/V5gXTb4QO-g/maxresdefault.jpg</t>
  </si>
  <si>
    <t>2OZQXAsCBvk</t>
  </si>
  <si>
    <t>2018-08-16T10:23:21Z</t>
  </si>
  <si>
    <t>16/8/18 10:23</t>
  </si>
  <si>
    <t>SQL Create Table | How to Create Table in My SQL | Intellipaat</t>
  </si>
  <si>
    <t>Intellipaat SQL course: https://intellipaat.com/microsoft-sql-server-certification-training/ This sql table tutorial explains how to create a table in sql, how to insert query in sql, how to select query, how to filter records with "where" clause and how to impose conditions in this sql tutorial video. Watch other videos of this SQL tutorial series: http://bit.ly/2I9C50f This how to create table in my sql video helps you to learn following topics: 00:42 - how to create a table in sql? 02:10 - how to insert query in sql? 03:00 - how to select query? 03:42 - how to filter records with "where" clause? 04:31 - how to impose conditions? Interested to learn sql tutorial and what is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create table and insert data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SQLCreateTable #HowToCreateTableInMySQL #MySQLCreateTable ------------------------------ For more Information: Please write us to sales@intellipaat.com, or call us at: +91- 7847955955 Website: https://goo.gl/5iGdNd Facebook: https://www.facebook.com/intellipaatonline LinkedIn: https://www.linkedin.com/in/intellipaat/ Twitter: https://twitter.com/Intellipaat</t>
  </si>
  <si>
    <t>https://i.ytimg.com/vi/2OZQXAsCBvk/maxresdefault.jpg</t>
  </si>
  <si>
    <t>x0oC6NKEPgQ</t>
  </si>
  <si>
    <t>2018-08-16T07:30:33Z</t>
  </si>
  <si>
    <t>16/8/18 7:30</t>
  </si>
  <si>
    <t>RPA Tutorial For Beginners | UiPath Automation with Demo | RPA Careers &amp; Training | Intellipaat</t>
  </si>
  <si>
    <t>Intellipaat RPA course: https://intellipaat.com/rpa-training/ In this RPA tutorial for beginners video you will learn what is rpa, how automation can be done in robots, why do we need rpa, how is rpa different from other enterprise automation tools, what are the various rpa applications with hands on Uipath automation with demo. You can make a fantastic rpa careers &amp; training in this technology will help you grab a high paying job for sure. This RPA training video helps you to learn following topics: 00:23 - what is rpa robotic process automation? 01:06 - robotic process automation 01:30 - why do we need rpa? 02:11 - how is rpa different from other enterprise automation tools 02:58 - rpa applications 04:22 - rpa automation demo 10:21 - rpa job trends Are you looking for something more? Enroll in our rpa course and become a certified rpa professional (https://goo.gl/y1Y2AJ). It is a 24 hrs instructor led rpa training provided by Intellipaat which is completely aligned with industry standards and certification bodies. If youâ€™ve enjoyed this rpa tutorial,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rpa tutorial has been created with extensive inputs from the industry so that you can learn rpa easily. Who should watch this RPA Tutorial For Beginners?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 rpa course is in line with the industry needs.There is a huge demand for rpa certified professional. The salaries for rpa professional are very good. Hence this Intellipaat rpa uipath demo video is your stepping stone to a successful career! #rpatutorialforbeginners #uipathautomationwithdemo #rpacareers&amp;training ------------------------------ For more Information: Please write us to sales@intellipaat.com, or call us at: +91- 7847955955 Website: https://goo.gl/y1Y2AJ Facebook: https://www.facebook.com/intellipaatonline LinkedIn: https://www.linkedin.com/in/intellipaat/ Twitter: https://twitter.com/Intellipaat</t>
  </si>
  <si>
    <t>https://i.ytimg.com/vi/x0oC6NKEPgQ/maxresdefault.jpg</t>
  </si>
  <si>
    <t>ndDJgKFKOu4</t>
  </si>
  <si>
    <t>2018-08-10T07:57:08Z</t>
  </si>
  <si>
    <t>Business Analyst Training For Beginners | Business Intelligence Analyst | Intellipaat</t>
  </si>
  <si>
    <t>In this business analyst training for beginners you will learn what is business analysis, how a business intelligence analyst work in sync with other departments, how business analyst is different than data scientist, business analysis process, various roles of business analyst in the organization, what are the top business analyst skills required in the organization, how's business analyst jobs and salary in 2019. Intellipaat Business Analyst Course: https://intellipaat.com/business-analyst-training/ Interested to learn business process analyst and what is business analyst still more? Please check similar business analyst blogs here: https://goo.gl/tbHeG3 Watch complete data science tutorials here: https://goo.gl/gyf2g3 This business analyst training for beginners helps you to learn following topics: 03:29 - what is business analysis? 07:00 - business analyst vs data scientist 08:49 - business analysis process 13:16 - role of business analyst in the organization 18:32 - business analyst jobs and salary Are you looking for something more? Enroll in our business analyst course and become a certified business analyst professional (https://goo.gl/UZ91Wn). It is a 32 hrs instructor led business analyst training provided by Intellipaat which is completely aligned with industry standards and certification bodies. If youâ€™ve enjoyed this business analyst tutorial, Like us and Subscribe to our channel for more similar informative business analyst course tutorials. Got any questions about business analyst training? Ask us in the comment section below. ---------------------------- Intellipaat Edge 1. 24*7 Life time Access &amp; Support 2. Flexible Class Schedule 3. Job Assistance 4. Mentors with +14 yrs 5. Industry Oriented Course ware 6. Life time free Course Upgrade ------------------------------ Why should you watch this business analyst training for beginners video? There is an immense requirement for business analyst professionals across industry verticals. The rate at which this business analysis domain is growing is amazing. A lot of organizations are looking for business analyst to take care of the business in general. So this business analyst tutorial will help you in understanding how to work with data. We are offering the top business analyst tutorial that can be watched by anybody to learn business analyst. Our business analyst tutorial has been created with extensive inputs from the industry so that you can learn business analyst easily. Who should watch this business analyst training tutorial? If you want to learn business analyst to become fully proficient and expert in analyzing data then this Intellipaat explanation on business analyst is for you. This Intellipaat business analyst tutorial is your first step to learn business analyst. Since this business analyst video can be taken by anybody, so if you are a Business professionals, project managers, solution architects, developers, system analysts then you can also watch this business analyst tutorial for beginners to take your skills to the next level. Why should you opt for a business analyst career? Learning business analyst will help you master all the skills needed in order to analyze huge data in the organization. You will grab the best jobs in top MNCs after finishing Intellipaat business analyst online training. The entire Intellipaat business analyst course is in line with the industry needs.There is a huge demand for business analyst certified professional. The salaries for business analyst professional are very good. Hence this Intellipaat business analyst training for beginners is your stepping stone to a successful career! #BusinessAnalystTrainingForBeginners #BusinessIntelligenceAnalyst #BusinessAnalytics ------------------------------ For more Information: Please write us to sales@intellipaat.com, or call us at: +91- 7847955955 Website: https://goo.gl/UZ91Wn Facebook: https://www.facebook.com/intellipaatonline LinkedIn: https://www.linkedin.com/in/intellipaat/ Twitter: https://twitter.com/Intellipaat</t>
  </si>
  <si>
    <t>https://i.ytimg.com/vi/ndDJgKFKOu4/maxresdefault.jpg</t>
  </si>
  <si>
    <t>4PtMFE4IjLg</t>
  </si>
  <si>
    <t>2018-08-08T14:29:48Z</t>
  </si>
  <si>
    <t>What is SAS Programming | SAS Training | SAS Course | Intellipaat</t>
  </si>
  <si>
    <t>Intellipaat sas Course: https://intellipaat.com/sas-training/ This what is sas programming tutorial explains what is sas, various sas applications, sas program structure and hands on sas demo in this sas certification video. Interested to learn sas tutorial and what is sas programming still more? Please check similar sas blogs here:- https://goo.gl/hRX3Lx Watch complete sas tutorials here:- https://goo.gl/pUUJE2 This sas training helps you to learn following topics: 00:00 - sas training 00:20 - what is sas? 00:48 - sas applications 01:45 - sas program structure 02:11 - sas demo Are you looking for something more? Enroll in our sas course and become a certified sas professional (https://goo.gl/Ct7gvV). It is a 22 hrs instructor led sas training provided by Intellipaat which is completely aligned with industry standards and certification bodies. If youâ€™ve enjoyed this sas tutorial, Like us and Subscribe to our channel for more similar informative sas course tutorials. Got any questions about sas training? Ask us in the comment section below. ---------------------------- Intellipaat Edge 1. 24*7 Life time Access &amp; Support 2. Flexible Class Schedule 3. Job Assistance 4. Mentors with +14 yrs 5. Industry Oriented Course ware 6. Life time free Course Upgrade ------------------------------ Why should you watch this what is sas programming video? Around 70% of the companies say it is analytics that help them in making business decisions and they also believe they can only analyze mere 12% of the data they have. So this sas tutorial will help you in understanding how to work with data. We are offering the top sas tutorial that can be watched by anybody to learn sas. Our sas tutorial has been created with extensive inputs from the industry so that you can learn sas easily. Who should watch this sas training tutorial? If you want to learn sas to become fully proficient and expert in analyzing data then this Intellipaat explanation on sas is for you. This Intellipaat sas tutorial is your first step to learn sas. Since this sas video can be taken by anybody, so if you are a BI professionals, Software developers and architects, Project managers,ETL, SQL, data warehouse and analytics professionals and graduates wanting to enter in Big Data analytics domain then you can also watch this sas tutorial for beginners to take your skills to the next level. Why sas is important? It's a powerful analytics tool that is used by enterprises to improve their business performance and analyze data. This SAS training video will provide you with all the right skills to work with spreadsheets, huge sized databases and techniques for debugging. Why should you opt for a sas career? Learning sas will help you master all the skills needed in order to analyze huge data in the organization. You will grab the best jobs in top MNCs after finishing Intellipaat sas online training. The entire Intellipaat sas course is in line with the industry needs.There is a huge demand for sas certified professional. The salaries for sas professional are very good. Hence this Intellipaat sas tutorial for beginners is your stepping stone to a successful career! #whatissasprogramming #sastraining #sascourse #whatissas #sastutorial ------------------------------ For more Information: Please write us to sales@intellipaat.com, or call us at: +91- 7847955955 Website: https://goo.gl/Ct7gvV Facebook: https://www.facebook.com/intellipaatonline LinkedIn: https://www.linkedin.com/in/intellipaat/ Twitter: https://twitter.com/Intellipaat</t>
  </si>
  <si>
    <t>https://i.ytimg.com/vi/4PtMFE4IjLg/maxresdefault.jpg</t>
  </si>
  <si>
    <t>Dl7p-stFpoc</t>
  </si>
  <si>
    <t>2018-08-08T07:16:02Z</t>
  </si>
  <si>
    <t>Cyber Security Training | Ethical Hacking Tutorials | Cyber Security Career | Intellipaat</t>
  </si>
  <si>
    <t>In this cyber security training for beginners video you will learn what is cyber security, various risks associated with internet, Ransomware use case, what is cyber attack, what is ethical hacking, ethical hacking process and the various cyber security career options available in the industry. Intellipaat Certified Ethical Hacker Course: https://intellipaat.com/ceh-ethical-hacking-certification-course/ Interested to learn cyber security training and ethical hacking still more? Please check similar cyber security blogs here:- https://goo.gl/RL7M1Q Watch top technologies tutorials here:- https://goo.gl/VfMEG1 This cyber security tutorial helps you to learn following topics: 01:43 - Ransomware use case 02:43 - what is cyber attack? 07:15 - what is hacking? 10:26 - ethical hacking process 13:51 - career in ethical hacking Are you looking for something more? Enroll in our cyber security certification and become a certified ethical hacker (https://goo.gl/3WWMgf). It is a 32 hrs instructor led ethical hacking training provided by Intellipaat which is completely aligned with industry standards and certification bodies. If youâ€™ve enjoyed this cyber security tutorial, Like us and Subscribe to our channel for more similar informative ethical hacking tutorials. Got any questions about cyber security training? Ask us in the comment section below. ---------------------------- Intellipaat Edge 1. 24*7 Life time Access &amp; Support 2. Flexible Class Schedule 3. Job Assistance 4. Mentors with +14 yrs 5. Industry Oriented Course ware 6. Life time free Course Upgrade ------------------------------ Why should you watch this cyber security tutorial for beginners video? Learning cyber security will help you master all the skills needed in order to successfully keep the systems at bay from hackers in any organization. We are offering the top cyber security tutorial that can be watched by anybody to learn cyber security. Our cyber security tutorial has been created with extensive inputs from the industry so that you can learn cyber security easily. Who should watch this cyber security training tutorial? If you want to learn cyber security to become fully proficient and expert in ethical hacking principles and tools in an enterprise then this Intellipaat explanation on cyber security is for you. This Intellipaat cyber security tutorial is your first step to learn cyber security. Since this cyber security video can be taken by anybody, so if you are a Network security professionals, IT managers, analysts, technical support engineers, system administrators and those looking to make a career in cyber security then you can also watch this cyber security tutorial for beginners to take your skills to the next level. Why cyber security is important? cyber attacks has been a trend going through the roof with most of the large and medium size organizations around the world. Learning cyber security will help in keeping the data safe from attackers. Why should you opt for a cyber security career? Learning cyber security will help you master all the skills needed in order to successfully build an environment that keeps attackers at bay. You will grab the best jobs in top MNCs after finishing this Intellipaat cyber security online training. The entire Intellipaat cyber security course is in line with the industry needs.There is a huge demand for cyber security certified professional and the prefessionals are getting quite cyber security salary. Hence this Intellipaat cyber security fundamentals video is your stepping stone to a successful career! #CyberSecurityTraining #EthicalHackingTutorials #CyberSecurityTutorial ------------------------------ For more Information: Please write us to sales@intellipaat.com, or call us at: +91- 7847955955 Website: https://goo.gl/3WWMgf Facebook: https://www.facebook.com/intellipaatonline LinkedIn: https://www.linkedin.com/in/intellipaat/ Twitter: https://twitter.com/Intellipaat</t>
  </si>
  <si>
    <t>https://i.ytimg.com/vi/Dl7p-stFpoc/maxresdefault.jpg</t>
  </si>
  <si>
    <t>LOe4P0VF8PE</t>
  </si>
  <si>
    <t>2018-08-07T08:31:59Z</t>
  </si>
  <si>
    <t>Salesforce Service Cloud Tutorial | Salesforce Sales Cloud | Service Cloud | Intellipaat</t>
  </si>
  <si>
    <t>Intellipaat Salesforce Course: https://intellipaat.com/salesforce-training What is Salesforce tutorial: https://goo.gl/SfC7F8 Salesforce Lightning Tutorial: https://goo.gl/A3Qaw3 Salesforce Lightning Framework: https://goo.gl/mkH5YM This Salesforce service cloud tutorial is an explanation of why salesforce service cloud is required in the first place, what is salesforce service cloud and it's features, hands on salesforce service cloud, use case of salesforce service cloud and career opportunities in salesforce tutorial in detail. Interested to learn Salesforce service cloud and sales cloud still more? Please check similar Salesforce blogs :-https://goo.gl/yWxnyV Watch complete Salesforce service cloud tutorials:- https://goo.gl/sFqRAJ This Salesforce service cloud tutorial helps you to learn following topics: 00:52- why salesforce service cloud? 04:05 - what is salesforce service cloud? 04:55 - salesforce service cloud features 07:55 - salesforce service cloud hands on 12:44 - use case of salesforce service cloud 12:44 - job trends in salesforce service cloud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Service Cloud &amp; sales cloud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Service Cloud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Service Cloud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Service Cloud tutorial is your stepping stone to a successful career! #salesforceservicecloudtutorial #salesforcesalescloud #salesforcetrainingvideosforbeginners --------------------------------- For more Information: Please write us to sales@intellipaat.com, or call us at: +91- 7847955955 Website: https://goo.gl/eiDa7g Facebook: https://www.facebook.com/intellipaatonline LinkedIn: https://www.linkedin.com/in/intellipaat/ Twitter: https://twitter.com/Intellipaat</t>
  </si>
  <si>
    <t>https://i.ytimg.com/vi/LOe4P0VF8PE/maxresdefault.jpg</t>
  </si>
  <si>
    <t>2018-08-03T12:05:08Z</t>
  </si>
  <si>
    <t>Top 10 Technologies To Learn In 2019 | Trending Technologies | Intellipaat</t>
  </si>
  <si>
    <t>In this Intellipaat's top 10 technologies to learn in 2019 video, you will learn all the trending technologies in the market in 2019. The end goal of this video is to educate you about the latest technologies to learn and all the top 10 trending technologies you can watch for in order to make a fantastic career in IT technologies in 2019. Do subscribe to Intellipaat channel to get regular updates on them: https://goo.gl/hhsGWb Intellipaat Online Training: https://goo.gl/LeiW5S AI &amp; Deep Learning Training: https://goo.gl/amnqEK Blockchain Training: https://goo.gl/CgDPyu Cloud Computing Training: https://goo.gl/PY2nbX Big Data Hadoop Training: https://goo.gl/NJaDuf BI Tools Training: https://goo.gl/SbkRXT DevOps Training: https://goo.gl/zz15qn Salesforce Training: https://goo.gl/zN3tLj SAP HANA Training: https://goo.gl/x2Jiu7 Python Programming Training: https://goo.gl/8urtdD Oracle DBA Training: https://goo.gl/LhYLTS Are you interested to learn any of the trending technology 2019 mentioned in the video? Enroll in our Intellipaat courses &amp; become a certified Professional (https://goo.gl/LeiW5S). All Intellipaat trainings are provided by Industry experts and is completely aligned with industry standards and certification bodies. If youâ€™ve enjoyed this top technologies to learn video, Like us and Subscribe to our channel for more trending technologies of 2019 tutorials. Got any questions about the top technologies to learn in 2019? Ask us in the comment section below. ---------------------------- Intellipaat Edge 1. 24*7 Life time Access &amp; Support 2. Flexible Class Schedule 3. Job Assistance 4. Mentors with +14 yrs 5. Industry Oriented Course ware 6. Life time free Course Upgrade #Top10TechnologiesToLearnIn2019 #TrendingTechnologies2019 #Top10ITTechnologiesIn2019 ------------------------------ For more Information: Please write us to sales@intellipaat.com, or call us at: +91- 7847955955 Website: https://goo.gl/LeiW5S Facebook: https://www.facebook.com/intellipaatonline LinkedIn: https://www.linkedin.com/in/intellipaat/ Twitter: https://twitter.com/Intellipaat</t>
  </si>
  <si>
    <t>https://i.ytimg.com/vi/-y5Z2fmnp-o/maxresdefault.jpg</t>
  </si>
  <si>
    <t>CylZMxAe2Js</t>
  </si>
  <si>
    <t>2018-08-03T07:46:46Z</t>
  </si>
  <si>
    <t>Java Tutorial For Beginners 2019 | Java Tutorial | Java Data types | Java Array | Java Classes</t>
  </si>
  <si>
    <t>Intellipaat java Course:- https://intellipaat.com/java-training/ This Java tutorial for beginners 2019 is a java tutorial where you will learn what is java, various java components, java execution flow, variables in java, java data types, java hands on, java arrays, java classes and java objects in this java programming tutorial. Watch java blogs here:- https://goo.gl/A6BTN9 This java tutorial for beginners 2019 helps you to learn following topics: 00:27- what is java? 01:54- java components 02:40- java execution flow 04:04 - variables in java 04:38 - java data types 05:10 - java hands on 23:09 - java arrays 27:02 - java classes 27:41- java objects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java tutorial, Like us and Subscribe to our channel for more similar informative java tutorials. Got any questions about java?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you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javatutorialforbeginners #javaprogrammingtutorial #javatutorial ------------------------------ For more Information: Please write us to sales@intellipaat.com, or call us at: +91- 7847955955 Website: https://intellipaat.com/java-training/ Facebook: https://www.facebook.com/intellipaatonline LinkedIn: https://www.linkedin.com/in/intellipaat/ Twitter: https://twitter.com/Intellipaat</t>
  </si>
  <si>
    <t>PT35M20S</t>
  </si>
  <si>
    <t>https://i.ytimg.com/vi/CylZMxAe2Js/maxresdefault.jpg</t>
  </si>
  <si>
    <t>KLnMgrH0GT8</t>
  </si>
  <si>
    <t>2018-08-02T07:33:55Z</t>
  </si>
  <si>
    <t>IBM Cognos 2020 | Cognos Analytics 11 | Cognos Administration | Intellipaat</t>
  </si>
  <si>
    <t>In this IBM Cognos 2020 tutorial, you will learn what is IBM Cognos Analytics 11, the innovative features this new version has got, Cognos administration, cognos architecture and components with hands on demo. In this Cognos analytics v11 tutorial you will also learn how Genpact is using IBM Cognos to ensure financial and operational planning up to the mark. At the end of this session you will have an idea about the job trends in IBM Cognos Analytics 11 as well. Intellipaat Cognos Analytics 11 Course: https://intellipaat.com/cognos-online-training-certification/ Watch complete IBM Cognos tutorials for beginners here: https://goo.gl/JMZTas This IBM Cognos Analytics 11 tutorial helps you to learn following topics: 01:15 - what is IBM Cognos Analytics 11? 01:41 - innovative features of IBM Cognos Analytics 11 04:35 - IBM Cognos Analytics 11 Architecture 05:49 - IBM Cognos Analytics 11 Key Features 06:48 - Main Components of IBM Cognos Analytics 11 12:10 - Hands on Demo on IBM Cognos Analytics 11 25:27 - Use case of IBM Cognos Analytics 11 28:00 - Job Trends in IBM Cognos Analytics 11 Are you looking for something more? Enroll in our cognos analytics course &amp; become a certified ibm analytics Professional (https://goo.gl/47Npcx). It is a 35 hrs instructor led cognos training provided by Intellipaat which is completely aligned with industry standards and certification bodies. If youâ€™ve enjoyed this cognos analytics tutorial, Like us and Subscribe to our channel for more similar informative cognos tutorials. Got any questions about cognos analytics? Ask us in the comment section below. ---------------------------- Intellipaat Edge 1. 24*7 Life time Access &amp; Support 2. Flexible Class Schedule 3. Job Assistance 4. Mentors with +14 yrs 5. Industry Oriented Course ware 6. Life time free Course Upgrade ------------------------------ Why should you watch this cognos analytics tutorial? When you require to extract meaningful data from a pool of data cognos is best suited tool to help you do so. It's a complete new tool that has come in the analytics segment that is intended for self-service business intelligence market. We are offering the top cognos analytics tutorial that can be watched by anybody to learn what is cognos. Our cognos analytics tutorial has been created with extensive inputs from the industry so that you can learn Cognos easily. Who should watch this cognos analytics tutorial? If you are a ETL Developers and BI Pros, Database Architects, SQL Developers and Mainframe Professionals, Business Object Professionals and Project Managers or graduates aspiring for a career in cognos. This Intellipaat cognos analytics tutorial is your first step to learn Cognos. Why cognos analytics is important? Todayâ€™s fast-paced enterprises specifically need a tool like Cognos 11 due to which there is a huge demand for professionals who can work with this tool. Why should you opt for a cognos analytics career? According to indeed An IBM Cognos BI Developer can get a Salary of $102,000. You will grab the best jobs in top MNCs after finishing this Intellipaat cognos analytics online training. The entire Intellipaat cognos analytics course is in line with the industry needs. There is a huge demand for cognos analytics certified professional. Hence this Intellipaat cognos analytics 11 is your stepping stone to a successful career! #IBMCognos #CognosAnalytics11 #CognosAdministration ------------------------------ For more Information: Please write us to sales@intellipaat.com, or call us at: +91- 7847955955 Website: https://goo.gl/47Npcx Facebook: https://www.facebook.com/intellipaatonline LinkedIn: https://www.linkedin.com/in/intellipaat/ Twitter: https://twitter.com/Intellipaat</t>
  </si>
  <si>
    <t>https://i.ytimg.com/vi/KLnMgrH0GT8/maxresdefault.jpg</t>
  </si>
  <si>
    <t>sYr4frA_1d8</t>
  </si>
  <si>
    <t>2018-07-31T06:33:54Z</t>
  </si>
  <si>
    <t>31/7/18 6:33</t>
  </si>
  <si>
    <t>Docker Tutorial For Beginners | How to use Docker | Docker Training | Intellipaat</t>
  </si>
  <si>
    <t>Intellipaat DevOps course: https://intellipaat.com/devops-certification-training/ In this docker tutorial for beginners video you will learn what is docker, what is micro services, how to use docker &amp; how it works, what are the various components of docker, what are the difference between virtual machines and docker containers and the various companies using docker. This docker training video is a complete practical video where we have covered the topic with hands on demo so that you understand the concepts well. Kubernetes Tutorial:- https://goo.gl/EHMfmN Interested to learn Docker container or about Dockerfile still more? Please check similar DevOps blogs here:- https://goo.gl/DQsEj1 Watch complete DevOps tutorials here:- https://goo.gl/ucdX4o This docker tutorial for beginners helps you to learn following topics: 01:30 - what is micro services? 02:55 - what is docker? 03:29 - working mechanism of docker 04:43 - docker components and docker commands 05:54 - virtual machines vs docker containers 09:10 - companies using docker 09:35 - hands on docker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docker course video, Like us and Subscribe to our channel for more similar informative DevOps course tutorials. Got any questions about kubernetes vs docker? Ask us in the comment section below. ---------------------------- Intellipaat Edge 1. 24*7 Life time Access &amp; Support 2. Flexible Class Schedule 3. Job Assistance 4. Mentors with +14 yrs 5. Industry Oriented Course ware 6. Life time free Course Upgrade ------------------------------ Why should you watch this docker tutorial for beginner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ocker training tutorial? If you want to learn DevOps to become fully proficient and deploy the DevOps principles and tools in a software enterprise then this Intellipaat explanation on docker is for you. This Intellipaat what is docker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for beginners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ocker tutorial for beginners is your stepping stone to a successful career! #dockertutorialforbeginners #howtousedocker #dockertraining ------------------------------ For more Information: Please write us to sales@intellipaat.com, or call us at: +91- 7847955955 Website: https://goo.gl/VxVc9F Facebook: https://www.facebook.com/intellipaatonline LinkedIn: https://www.linkedin.com/in/intellipaat/ Twitter: https://twitter.com/Intellipaat</t>
  </si>
  <si>
    <t>https://i.ytimg.com/vi/sYr4frA_1d8/maxresdefault.jpg</t>
  </si>
  <si>
    <t>MOH8Zr7hm5U</t>
  </si>
  <si>
    <t>2018-07-30T06:49:23Z</t>
  </si>
  <si>
    <t>30/7/18 6:49</t>
  </si>
  <si>
    <t>Salesforce Lightning Framework | Salesforce Lightning Experience | Salesforce Tutorial | Intellipaat</t>
  </si>
  <si>
    <t>Intellipaat Salesforce Course: https://intellipaat.com/salesforce-training Salesforce Lightning Tutorial-I: https://goo.gl/A3Qaw3 This Salesforce lightning framework tutorial is an explanation of salesforce lightning, what is lightning experience, comparison between classic and lightning, hands on salesforce lightning and career opportunities in salesforce tutorial in detail. Interested to learn Salesforce lightning still more? Please check similar Salesforce lightning blogs :-https://goo.gl/yWxnyV Watch complete Salesforce course tutorials:- https://goo.gl/sFqRAJ This Salesforce lightning framework tutorial helps you to learn following topics: 01:25 - lightning experience 01:54 - classic vs lightning 03:50 - hands on salesforce lightning 29:07- career opportunities in salesforce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lightning experience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lightning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lightning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lightning tutorial is your stepping stone to a successful career! #salesforcelightningtutorial #salesforcetutorial #salesforcetrainingvideosforbeginners --------------------------------- For more Information: Please write us to sales@intellipaat.com, or call us at: +91- 7847955955 Website: https://goo.gl/eiDa7g Facebook: https://www.facebook.com/intellipaatonline LinkedIn: https://www.linkedin.com/in/intellipaat/ Twitter: https://twitter.com/Intellipaat</t>
  </si>
  <si>
    <t>https://i.ytimg.com/vi/MOH8Zr7hm5U/maxresdefault.jpg</t>
  </si>
  <si>
    <t>8Kcu63H0d8c</t>
  </si>
  <si>
    <t>2018-07-27T07:41:29Z</t>
  </si>
  <si>
    <t>27/7/18 7:41</t>
  </si>
  <si>
    <t>Spark Tutorial | Spark Tutorial for Beginners | Spark Training For Beginners | Intellipaat</t>
  </si>
  <si>
    <t>Intellipaat Apache Spark Scala Course:- https://intellipaat.com/apache-spark-scala-training/ In this Apache Spark tutorial for beginners video, you to learn what is apache spark, comparison between hadoop and spark, various features of spark, apache spark architecture and its components with hands on exercise on apache spark project. At the end of this session you will know the career opportunities this technology has for you. #SparkTutorial #SparkTutorialforBeginners #SparkTrainingForBeginners #ApacheSpark Interested to learn Apache Spark still more? Please check similar Spark blogs here:- https://goo.gl/zXcGfk Watch complete Spark tutorials here:- https://goo.gl/UaLHws This apache spark for beginners helps you to learn following topics: 00:23 - why spark? 01:51 - what is big data spark? 02:21- why do we need spark when we have hadoop; apache spark vs hadoop? 03:33 - features of spark 03:58 - spark architecture 05:42 - spark components 07:48 - Hands on apache spark use cases 18:24 - apache spark job opportunities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introduction to apache spark tutorial,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Spark tutorial for beginners?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explanation on spark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must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https://i.ytimg.com/vi/8Kcu63H0d8c/maxresdefault.jpg</t>
  </si>
  <si>
    <t>ZlKPqjuM0wo</t>
  </si>
  <si>
    <t>2018-07-25T12:41:20Z</t>
  </si>
  <si>
    <t>25/7/18 12:41</t>
  </si>
  <si>
    <t>Splunk Tutorial | What Is Splunk | Splunk Tutorial For Beginners | Splunk Careers | Intellipaat</t>
  </si>
  <si>
    <t>In this splunk tutorial for beginners video you will learn indepth about what is splunk, the various components of splunk and splunk architecture. You will also learn who are the various customers of splunk, and a use case of splunk with how to add data in splunk.. Intellipaat splunk Course: https://intellipaat.com/splunk-training/ Interested to learn splunk still more? Please check similar splunk blogs here:- https://goo.gl/kzyAAv Watch complete splunk tutorials here:- https://goo.gl/Q8SGVR This splunk training for beginners video helps you to learn following topics: 00:31 - what is splunk 02:43 - components of splunk 04:21 - splunk services 04:56 - benefits of splunk tool 05:36 - splunk customers 06:11 - splunk use case 07:19 - how to add data in splunk? 13:27 - splunk careers Are you looking for something more? Enroll in our splunk Course and become a certified splunk Professional (https://goo.gl/UymPhs). It is a 26 hrs instructor led splunk training provided by Intellipaat which is completely aligned with industry standards and certification bodies. If youâ€™ve enjoyed this splunk tutorial for beginners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Tutorial?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tutorial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SplunkTutorial #WhatIsSplunk #SplunkTutorialForBeginners ------------------------------ For more Information: Please write us to sales@intellipaat.com, or call us at: +91- 7847955955 Website: https://goo.gl/UymPhs Facebook: https://www.facebook.com/intellipaatonline LinkedIn: https://www.linkedin.com/in/intellipaat/ Twitter: https://twitter.com/Intellipaat</t>
  </si>
  <si>
    <t>https://i.ytimg.com/vi/ZlKPqjuM0wo/maxresdefault.jpg</t>
  </si>
  <si>
    <t>wz6tzaOhu58</t>
  </si>
  <si>
    <t>2018-07-25T07:23:33Z</t>
  </si>
  <si>
    <t>25/7/18 7:23</t>
  </si>
  <si>
    <t>Kubernetes Tutorial | Kubernetes Docker | DevOps Tools | DevOps Tutorial | Intellipaat</t>
  </si>
  <si>
    <t>Intellipaat DevOps course: https://intellipaat.com/devops-certification-training/ Kubernetes docker is one of the devops tools finding great demand these days. So in this kubernetes tutorial video you will learn what is kubernetes, what are containers, what are the various components of Kubernetes, how kubernetes work, what all companies using kubernetes and the career opportunities which are there in kubernetes and devops in this short devops tutorial. Interested to learn kubernetes and other devops tools still more? Please check similar DevOps blogs here:- https://goo.gl/DQsEj1 Watch complete DevOps tutorial here:- https://goo.gl/ucdX4o This kubernetes for beginners tutorial helps you to learn following topics: 01:06 - what are containers? 02:48- kubernetes introduction? 03:16- Components of Kubernetes and kubernetes services 04:02- working of kubernetes 05:00- companies using kubernetes 05:12- career growth of kubernetes and devops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kubernetes tutorial, Like us and Subscribe to our channel for more similar informative DevOps tutorials. Got any questions about kubernetes docker?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watch this what is kubernetes tutorial? If you want to learn DevOps to become fully proficient and deploy the DevOps principles and tools in a software enterprise then this Intellipaat what is kubernetes, what are containers, various components of Kubernetes, how kubernetes work, the various companies using kubernetes and the career opportunities in kubernetes and devops tutorial is for you. Since this kubernetes docker tutorial video can be taken by anybody, so if you are a IT Developers &amp; IT Operations personnel or Software automation, testing and security professionals or DevOps consultants and stakeholders then you can also watch this devops tutorial for beginners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introduction to kubernetes devops tutorial is your stepping stone to a successful career! #kubernetestutorial #kubernetesdocker #devopstools #devopstutorial ------------------------------ For more Information: Please write us to sales@intellipaat.com, or call us at: +91- 7847955955 Website: https://goo.gl/VxVc9F Facebook: https://www.facebook.com/intellipaatonline LinkedIn: https://www.linkedin.com/in/intellipaat/ Twitter: https://twitter.com/Intellipaat</t>
  </si>
  <si>
    <t>https://i.ytimg.com/vi/wz6tzaOhu58/maxresdefault.jpg</t>
  </si>
  <si>
    <t>WkG2d5N1Eig</t>
  </si>
  <si>
    <t>2018-07-24T12:32:54Z</t>
  </si>
  <si>
    <t>24/7/18 12:32</t>
  </si>
  <si>
    <t>What is Artificial Intelligence &amp; Deep Learning - Tensorflow Tutorial Python - Intellipaat</t>
  </si>
  <si>
    <t>Intellipaat AI course: https://intellipaat.com/artificial-intelligence-deep-learning-course-with-tensorflow/ In this video tutorial you will learn what is Artificial Intelligence &amp; Deep Learning from scratch. We have covered all the concepts in this tensorflow tutorial python like introduction to artificial intelligence, various applications of artificial intelligence, various languages used for ai, what is deep learning, what is neural networks, tensorflow and how to implement tensorflow in artificial intelligence with relevant examples. Interested to learn Artificial Intelligence still more? Please check similar Blogs here:- https://goo.gl/rFFw9L Watch complete Artificial Intelligence tutorial here:- https://goo.gl/gyf2g3 This introduction to deep learning video helps you to learn following topics: 00:24 - what is artificial intelligence 01:28 - applications of artificial intelligence 02:33- languages for ai 03:31- what is deep learning tensorflow 04:55 - what is neural networks 05:58 - tensorflow python 07:18 - implementing tensorflow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Intelligence tutorial, Like us and Subscribe to our channel for more similar A.I. &amp; tensorflow videos and free tutorials. Got any questions about Artificial Intelligence Course?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whatIsArtificialIntelligence #TensorflowTutorialPython #WhatIsAi ------------------------------ For more Information: Please write us to sales@intellipaat.com, or call us at: +91- 7847955955 Website: https://goo.gl/RdA17B Facebook: https://www.facebook.com/intellipaatonline LinkedIn: https://www.linkedin.com/in/intellipaat/ Twitter: https://twitter.com/Intellipaat tensorflow tutorial python</t>
  </si>
  <si>
    <t>https://i.ytimg.com/vi/WkG2d5N1Eig/maxresdefault.jpg</t>
  </si>
  <si>
    <t>vp0lYTtVKhs</t>
  </si>
  <si>
    <t>2018-07-23T11:57:25Z</t>
  </si>
  <si>
    <t>23/7/18 11:57</t>
  </si>
  <si>
    <t>What is Salesforce | Salesforce CRM | Salesforce Tutorial | Intellipaat</t>
  </si>
  <si>
    <t>Intellipaat Salesforce Course:- https://intellipaat.com/salesforce-training/ This what is salesforce tutorial will help you to learn the evolvement of salesforce, what is crm?, why crm is used?, what is salesforce?, various products of salesforce, salesforce demo and career opportunities in this salesforce tutorial in detail. Interested to learn what is salesforce still more? Please check similar Salesforce blogs :-https://goo.gl/yWxnyV Watch complete Salesforce course tutorials:- https://goo.gl/sFqRAJ This what is salesforce tutorial helps you to learn following topics: 01:10- evolvement of salesforce 02:33- what is crm? 03:10- why crm? 05:43 - what is salesforce? 07:39 - products of salesforce 13:09- salesforce demo 32:09- salesforce career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what is salesforce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watch this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lightning tutorial is your stepping stone to a successful career! #whatissalesforce #salesforcetutorial #salesforcetrainingvideosforbeginners --------------------------------- For more Information: Please write us to sales@intellipaat.com, or call us at: +91- 7847955955 Website: https://goo.gl/eiDa7g Facebook: https://www.facebook.com/intellipaatonline LinkedIn: https://www.linkedin.com/in/intellipaat/ Twitter: https://twitter.com/Intellipaat</t>
  </si>
  <si>
    <t>https://i.ytimg.com/vi/vp0lYTtVKhs/maxresdefault.jpg</t>
  </si>
  <si>
    <t>zz3bnSXKwHc</t>
  </si>
  <si>
    <t>2018-07-19T09:09:10Z</t>
  </si>
  <si>
    <t>19/7/18 9:09</t>
  </si>
  <si>
    <t>IBM Cognos Tutorial | Cognos Analytics | Cognos TM1 | Intellipaat</t>
  </si>
  <si>
    <t>Intellipaat Cognos Analytics 11 Course:- https://intellipaat.com/cognos-online-training-certification/ This IBM Cognos tutorial helps you to learn the basic of Cognos Analytics, how to search data in cognos analytics, how to work on report in cognos analytics, map visualization in cognos analytics, how interface has changed in the new versions, dashboards in cognos analytics 11 with examples. Watch complete IBM Cognos tutorials here:- https://goo.gl/JMZTas This Cognos Analytics tutorial helps you to learn following topics: 00:19- IBM Cognos Analytics 01:14 - how to search data in cognos analytics 04:29 - how to work on report in cognos analytics 09:30 - map visualization in cognos analytics 11:18 - how interface has changed in the new versions 11:55- dashboards in cognos analytics 11 with examples Are you looking for something more? Enroll in our cognos analytics course &amp; become a certified ibm cognos analytics Professional (https://goo.gl/47Npcx). It is a 35 hrs instructor led cognos training provided by Intellipaat which is completely aligned with industry standards and certification bodies. If youâ€™ve enjoyed this cognos analytics tutorial, Like us and Subscribe to our channel for more similar informative cognos tutorials. Got any questions about cognos analytics? Ask us in the comment section below. ---------------------------- Intellipaat Edge 1. 24*7 Life time Access &amp; Support 2. Flexible Class Schedule 3. Job Assistance 4. Mentors with +14 yrs 5. Industry Oriented Course ware 6. Life time free Course Upgrade ------------------------------ Why should you watch this cognos analytics tutorial? When you require to extract meaningful data from a pool of data cognos is best suited tool to help you do so. It's a complete new tool that has come in the analytics segment that is intended for self-service business intelligence market. We are offering the top cognos analytics tutorial that can be watched by anybody to learn what is cognos. Our cognos analytics tutorial has been created with extensive inputs from the industry so that you can learn Cognos easily. Who should watch this cognos analytics tutorial? If you are a ETL Developers and BI Pros, Database Architects, SQL Developers and Mainframe Professionals, Business Object Professionals and Project Managers or graduates aspiring for a career in cognos. This Intellipaat cognos analytics tutorial is your first step to learn Cognos. Why cognos analytics is important? Todayâ€™s fast-paced enterprises specifically need a tool like Cognos 11 due to which there is a huge demand for professionals who can work with this tool. Why should you opt for a cognos analytics career? According to indeed An IBM Cognos BI Developer can get a Salary of $102,000. You will grab the best jobs in top MNCs after finishing this Intellipaat cognos analytics online training. The entire Intellipaat cognos analytics course is in line with the industry needs. There is a huge demand for cognos analytics certified professional. Hence this Intellipaat cognos analytics 11 is your stepping stone to a successful career! ------------------------------ For more Information: Please write us to sales@intellipaat.com, or call us at: +91- 7847955955 Website: https://goo.gl/47Npcx Facebook: https://www.facebook.com/intellipaatonline LinkedIn: https://www.linkedin.com/in/intellipaat/ Twitter: https://twitter.com/Intellipaat</t>
  </si>
  <si>
    <t>https://i.ytimg.com/vi/zz3bnSXKwHc/maxresdefault.jpg</t>
  </si>
  <si>
    <t>gXb9ZKwx29U</t>
  </si>
  <si>
    <t>2018-07-16T13:46:49Z</t>
  </si>
  <si>
    <t>16/7/18 13:46</t>
  </si>
  <si>
    <t>Logistic Regression in R | Machine Learning Algorithms | Data Science Tutorial | Intellipaat</t>
  </si>
  <si>
    <t>Intellipaat Data Science with R Programming Course:- https://intellipaat.com/data-scientist-course-training/ In this data science tutorial you will learn what is logistic regression in r, what is regression, what is logistic regression, linear regression vs logistic regression, various machine learning algorithms and how to implement logistic regression in r studio with hands on demo. Interested to learn r language and r programming still more? Please check similar r Programming blogs here:- https://goo.gl/94cLeV Watch complete r programming tutorials here:- https://goo.gl/Szm1Li This logistic regression tutorial helps you to learn following topics: 00:23 - what is regression 02:16 - logistic regression model 02:52 - linear regression vs logistic regression 05:02 - r logistic regression Are you looking for something more? Enroll in our r programming language course &amp; become a certified r programming Professional (https://goo.gl/YHq2Ms). It is a 16 hrs instructor led r programming training provided by Intellipaat which is completely aligned with industry standards and certification bodies. If youâ€™ve enjoyed this data science for beginners tutorial, Like us and Subscribe to our channel for more similar informative r tutorials. Got any questions about classification algorithms in machine learning?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ame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Data Science easily. Who should watch this r programming tutorial? If you are a software engineers and data analysts, Business intelligence professionals or working as a SAS developers wanting to learn open source technology or graduates aspiring for a career in data science. This Intellipaat machine learning logistic regression tutorial is your first step to learn Data Science. Since this r programming video can be taken by anybody, you can also watch this logistic regression in r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logistic regression in data science is your stepping stone to a successful career! #logisticregressioninr #machinelearningalgorithms #datasciencetutorial ------------------------------ For more Information: Please write us to sales@intellipaat.com, or call us at: +91- 7847955955 Website: https://goo.gl/YHq2Ms Facebook: https://www.facebook.com/intellipaatonline LinkedIn: https://www.linkedin.com/in/intellipaat/ Twitter: https://twitter.com/Intellipaat</t>
  </si>
  <si>
    <t>https://i.ytimg.com/vi/gXb9ZKwx29U/maxresdefault.jpg</t>
  </si>
  <si>
    <t>BU45Vyi06ow</t>
  </si>
  <si>
    <t>2018-07-11T13:20:46Z</t>
  </si>
  <si>
    <t>Data Science with R | Data Science Tutorial | R Programming for Beginners</t>
  </si>
  <si>
    <t>Intellipaat Data Science Course:- https://intellipaat.com/data-scientist-course-training/ In this Data Science tutorial for beginners video you will learn what is data science, the various data science use cases and what are the languages you can use for data science. In this data science with r programming tutorial video you will also learn how to implement data science techniques with r language through hands on demo. Interested to learn what is Data Science course still more? Please check similar Data Science with r &amp; Data Science training blogs here:- https://goo.gl/mh3hUY Watch complete Data Science tutorial here:- https://goo.gl/BGTpv5 This Data Science with r tutorial helps you to learn following topics: 00:24 â€“ what is data science? 02:16 â€“ data science use cases 03:50 â€“ languages for data science 04:34 â€“ implement data science with r Are you looking for something more? Enroll in our Data Science course and become a certified Data Scientist (https://goo.gl/VL4h3Q). It is a 40 hrs instructor led Data Science training provided by Intellipaat which is completely aligned with industry standards and certification bodies. If youâ€™ve enjoyed this Data Science for beginners tutorial, Like us and Subscribe to our channel for more similar Data Science videos and free tutorials. Got any questions about R Data Science tutorial? Ask us in the comment section below. ---------------------------- Intellipaat Edge 1. 24*7 Life time Access &amp; Support 2. Flexible Class Schedule 3. Job Assistance 4. Mentors with +14 yrs 5. Industry Oriented Course ware 6. Life time free Course Upgrade ------------------------------ Why should you watch this Data Science for beginners tutorial? You can learn Data Science much faster than any other technology and this Introduction to Data Science tutorial helps you do just that.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datasciencewithr #datasciencetutorialforbeginners #rprogrammingtutorial ------------------------------ For more Information: Please write us to sales@intellipaat.com, or call us at: +91- 7847955955 Website: https://goo.gl/VL4h3Q Facebook: https://www.facebook.com/intellipaatonline LinkedIn: https://www.linkedin.com/in/intellipaat/ Twitter: https://twitter.com/Intellipaat</t>
  </si>
  <si>
    <t>https://i.ytimg.com/vi/BU45Vyi06ow/maxresdefault.jpg</t>
  </si>
  <si>
    <t>Ny6h82Qy4tA</t>
  </si>
  <si>
    <t>2018-07-10T07:45:09Z</t>
  </si>
  <si>
    <t>What is Tableau | Tableau Tutorial For Beginners | Intellipaat</t>
  </si>
  <si>
    <t>Intellipaat Tableau training: https://intellipaat.com/tableau-training/ In this video you will learn what is tableau, tableau 10; the latest verion of tableau in detail. We have covered all the tableau basics in this tableau tutorial for beginners video like introduction to tableau, what are the various features of tableau, tableau visualization, how tableau is different from other BI tools, how to build tableau dashboard and the various products tableau offers. Interested to learn what is tableau still more? Please check similar tableau desktop &amp; business intelligence and other data analytics blogs here:- https://goo.gl/MzsBks Watch complete Tableau Desktop Tutorial here:- https://goo.gl/Gs7v5w This Tableau training for beginners tutorial helps you to learn following topics: 1:13 - What is Tableau 10 1:59 - Tableau Features 2:18 - Tableau features over other BI Tools 05:59 - How to build Tableau Dashboard 08:30 - Tableau Products Offerings 09:00 - Tableau Certifications Are you looking for something more? Enroll in our Tableau certificaton training and become a certified Data Visualization professional (https://goo.gl/KKxyKB). It is a 30 hrs instructor led Tableau developer and tableau server training provided by Intellipaat which is completely aligned with industry standards and certification bodies. If youâ€™ve enjoyed this data visualization certification training,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should you watch this what is Tableau tutorial? You can learn Tableau much faster than any other business intelligence and data visualization tool and this introduction to Tableau tutorial helps you do just that. This Intellipaat Tableau demo will familiarize you with the various Tableau concepts like what is tableau, various features of Tableau, how Tableau is different from other BI tools, how to build Tableau dashboard, the various products Tableau offers and various Tableau Certification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If you want to learn Tableau to become a Data Visualization expert then this Intellipaat Tableau 10.5 tutorial is for you. The Intellipaat Tableau training video is your first step to learn Data Analysis.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WhatIsTableau #TableauTutorialForBeginners #TableauTraining ------------------------------ For more Information: Please write us to sales@intellipaat.com, or call us at: +91- 7847955955 Website: https://goo.gl/KKxyKB Facebook: https://www.facebook.com/intellipaatonline LinkedIn: https://www.linkedin.com/in/intellipaat/ Twitter: https://twitter.com/Intellipaat</t>
  </si>
  <si>
    <t>https://i.ytimg.com/vi/Ny6h82Qy4tA/maxresdefault.jpg</t>
  </si>
  <si>
    <t>rgFVq_Q6VF0</t>
  </si>
  <si>
    <t>2018-07-09T07:27:57Z</t>
  </si>
  <si>
    <t>R Programming For Data Science | R Language Tutorial | R Tutorial | Intellipaat</t>
  </si>
  <si>
    <t>Intellipaat Data Science with R Programming Course:- https://intellipaat.com/data-scientist-course-training/ In this R language tutorial you will get an overview about introduction to r programming for data science, what are variables, operators, list and data frames in r and also how you can implement them in r studio in detail. Interested to learn r language and r programming still more? Please check similar r Programming blogs here:- https://goo.gl/94cLeV Watch complete r programming tutorials here:- https://goo.gl/Szm1Li This r tutorial helps you to learn following topics: 00:27 - what is r programming language? 02:04 - variables in r language 02:44- how to implement variables in r language 03:43 - operators in r language 03:54 - how to implement operators in r programming 09:30 - data types in r 09:50 - how to implement data types in r 13:40 - list in r 18:56 - data frames in r 19:16 - how to implement data frames in r programming Are you looking for something more? Enroll in our r programming language course &amp; become a certified r programming Professional (https://goo.gl/YHq2Ms). It is a 16 hrs instructor led r programming training provided by Intellipaat which is completely aligned with industry standards and certification bodies. If youâ€™ve enjoyed this r programming language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ame to data analytics and machine learning as it is equipped with a wide array of functionalities. We are offering the top r programming tutorial that can be watched by anybody to learn r language. Our r progra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rprogrammingfordatascience #rlanguagetutorial #rtutorial ------------------------------ For more Information: Please write us to sales@intellipaat.com, or call us at: +91- 7847955955 Website: https://goo.gl/YHq2Ms Facebook: https://www.facebook.com/intellipaatonline LinkedIn: https://www.linkedin.com/in/intellipaat/ Twitter: https://twitter.com/Intellipaat</t>
  </si>
  <si>
    <t>https://i.ytimg.com/vi/rgFVq_Q6VF0/maxresdefault.jpg</t>
  </si>
  <si>
    <t>4AJoRkjm998</t>
  </si>
  <si>
    <t>2018-07-05T09:38:49Z</t>
  </si>
  <si>
    <t>What is DevOps | DevOps Tools Training | DevOps Tutorial For Beginners | Intellipaat</t>
  </si>
  <si>
    <t>Intellipaat DevOps course: https://intellipaat.com/devops-certification-training/ In this devOps tutorial for beginners video you will learn what is devops, what led to the birth of devops, what are the phases of devops life cycle, the various devops tools, how cloud complements devops, what all companies using devops and the career opportunities you have in devops in this devops tools training video. Interested to learn DevOps concepts and DevOps basics still more? Please check similar DevOps blogs here:- https://goo.gl/DQsEj1 Watch complete DevOps course tutorials here:- https://goo.gl/ucdX4o This devops overview video helps you to learn following topics: 00:00 - what is devops 01:07 â€“ what led to the birth of devops or why devops? 03:45 â€“ what is devops? 04:53 â€“ phases of devops and devops process 06:27 â€“ devops tools 10:56 â€“ how cloud complements devops 11:57 â€“ companies using devops 12:18 â€“ career opportunities in devops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DevOps explained tutorial, Like us and Subscribe to our channel for more similar informative DevOps for beginners video. Got any questions about DevOps certification training? Ask us in the comment section below. ---------------------------- Intellipaat Edge 1. 24*7 Life time Access &amp; Support 2. Flexible Class Schedule 3. Job Assistance 4. Mentors with +14 yrs 5. Industry Oriented Course ware 6. Life time free Course Upgrade ------------------------------ Why should you watch this what 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what is DevOps tutorial? If you want to learn DevOps to become fully proficient and deploy the DevOps principles and tools in a software enterprise then this Intellipaat explanation on DevOps is for you. This Intellipaat what is DevOps tutorial is your first step to learn DevOps. Since this DevOps engineer video can be taken by anybody, so if you are a IT Developers &amp; IT Operations personnel or Software automation, testing and security professionals or DevOps consultants and stakeholders then you can also watch this devops tutorial for beginners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what is DevOps tutorial is your stepping stone to a successful career! #whatisdevops #devopstoolstraining #devopstutorialforbeginners ------------------------------ For more Information: Please write us to sales@intellipaat.com, or call us at: +91- 7847955955 Website: https://goo.gl/VxVc9F Facebook: https://www.facebook.com/intellipaatonline LinkedIn: https://www.linkedin.com/in/intellipaat/ Twitter: https://twitter.com/Intellipaat</t>
  </si>
  <si>
    <t>https://i.ytimg.com/vi/4AJoRkjm998/maxresdefault.jpg</t>
  </si>
  <si>
    <t>ZV0-1lCcAbU</t>
  </si>
  <si>
    <t>2018-07-03T12:58:25Z</t>
  </si>
  <si>
    <t>Salesforce Lightning Training | Salesforce Lightning Course | Intellipaat</t>
  </si>
  <si>
    <t>Intellipaat Salesforce Lightning Course:- https://intellipaat.com/salesforce-training/ In this salesforce lightning training video you will learn how to create your first lightning component tutorial. You will also learn what is salesforce, various salesforce components, salesforce lightning, lightning component framework, lightning framework usage, how to create your first lightning component and career opportunities in salesforce tutorial in detail. #salesforcelightningtraining #salesforcelightningcourse #salesforce Interested to learn Salesforce lightning still more? Please check similar Salesforce lightning blogs :-https://goo.gl/yWxnyV Watch complete Salesforce course tutorials:- https://goo.gl/sFqRAJ This how to create your first lightning component tutorial helps you to learn following topics: 00:28- what is salesforce? 02:59- salesforce components 03:23- salesforce lightning 04:18- lightning component framework 06:08- lightning framework usage 08:03- how to create your first lightning component 12:25- career opportunities in salesforce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how to create your first lightning component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lightning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lightning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lightning tutorial is your stepping stone to a successful career! --------------------------------- For more Information: Please write us to sales@intellipaat.com, or call us at: +91- 7847955955 Website: https://goo.gl/eiDa7g Facebook: https://www.facebook.com/intellipaatonline LinkedIn: https://www.linkedin.com/in/intellipaat/ Twitter: https://twitter.com/Intellipaat</t>
  </si>
  <si>
    <t>https://i.ytimg.com/vi/ZV0-1lCcAbU/maxresdefault.jpg</t>
  </si>
  <si>
    <t>HcsvDObzW2U</t>
  </si>
  <si>
    <t>2018-07-03T07:11:52Z</t>
  </si>
  <si>
    <t>Python Programming Tutorial For Beginners | Python Classes with Examples | Python Course</t>
  </si>
  <si>
    <t>Intellipaat Python course: https://intellipaat.com/python-certification-training-online/ In this Python programming tutorial for beginners video you will learn what is object oriented programming, what are python classes with examples, objects, how you can implement classes in python, what is constructor in python, what is python class inheritance, how to implement inheritance in python and abstract classes in detail. Interested to learn python 3 classes still more? Please check similar Python programming classes tutorial Blogs &amp; Python programming for beginners with examples here:- https://goo.gl/XozEvZ Watch complete Python beginner tutorial here:- http://bit.ly/2HPy1Cn This python classes tutorial video helps you to learn following topics: 00:32- what is object oriented programming? 01:44- what are python classes 02:25 â€“ objects 02:55 â€“ how to implement classes in python 7:06 â€“ constructor in python 09:59 â€“ what is inheritance 10:46 â€“ how to implement inheritance in python 14:35 â€“ abstract classes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basics tutorial video, Like us and Subscribe to our channel for more similar informative videos and free tutorials. Got any questions about what is python, what is python used for or python class?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We are offering the top Python tutorial that can be watched and taken by anybody to gain knowledge in Python programm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class tutorial is for you. The Intellipaat Python programming for beginners video is your first step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classes in python tutorial is your stepping stone to a successful career! #pythonclass #pythonprogramming #pythontutorial ------------------------------ For more Information: Please write us to sales@intellipaat.com, or call us at: +91- 7847955955 Website: https://goo.gl/EnbpgH Facebook: https://www.facebook.com/intellipaatonline LinkedIn: https://www.linkedin.com/in/intellipaat/ Twitter: https://twitter.com/Intellipaat</t>
  </si>
  <si>
    <t>https://i.ytimg.com/vi/HcsvDObzW2U/maxresdefault.jpg</t>
  </si>
  <si>
    <t>8gFu30KW-ek</t>
  </si>
  <si>
    <t>2018-06-29T13:13:49Z</t>
  </si>
  <si>
    <t>29/6/18 13:13</t>
  </si>
  <si>
    <t>How to Become Data Scientist in 2020 | Data Scientist Career | Data Science Tutorial | Intellipaat</t>
  </si>
  <si>
    <t>Intellipaat Data Science Course:- https://intellipaat.com/data-scientist-course-training/ In this how to become Data Scientist in 2020 tutorial you will understand what is Data Science, who can become a Data Scientist, which language you can choose between R or python for Data Science, why do we need Data Scientist, what are the Data Science life cycle, Data Science algorithms, how Big Data is driving the Data Science revolution and Data Science career path in this Data Science tutorial video in detail. Interested to learn how to become Data Scientist still more? Please check similar Data Scientist &amp; Data Science tutorial blogs here:- https://goo.gl/hscmgp Watch complete Data Science tutorial here:- https://goo.gl/f5AKE7 This how to become Data Scientist in 2020 tutorial helps you to learn following topics: 00:23- Understanding Data Science - Uber Example 02:18 â€“ Who can become a Data Scientist? 02:40 â€“ Data Science with R or Python 02:58 â€“ Why do we need Data Scientist? 03:29 â€“ Data Science Life cycle 04:40 â€“ Data Science Algorithms 05:08 â€“ How Big Data is driving the Data Science Revolution? 05:16 â€“ Hadoop â€“ Big Data Framework 06:00 â€“ Data Science Career Prospects Are you looking for something more? Enroll in our Data Science course and become a certified Data Scientist (https://goo.gl/7huxCd). It is a 40 hrs instructor led Data Science training provided by Intellipaat which is completely aligned with industry standards and certification bodies. If youâ€™ve enjoyed this how to become Data Scientist in 2019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how to become a Data Scientist in 2019 tutorial will familiarize you with the various Data Science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tutorial is for you. The Intellipaat how to become a data scientist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how to become data scientist tutorial is your stepping stone to a successful career! #howtobecomedatascientist #datasciencetutorial #datasciencecareer ------------------------------ For more Information: Please write us to sales@intellipaat.com, or call us at: +91- 7847955955 Website: https://intellipaat.com/data-scientist-course-training/ Facebook: https://www.facebook.com/intellipaatonline LinkedIn: https://www.linkedin.com/in/intellipaat/ Twitter: https://twitter.com/Intellipaat</t>
  </si>
  <si>
    <t>https://i.ytimg.com/vi/8gFu30KW-ek/maxresdefault.jpg</t>
  </si>
  <si>
    <t>Wk2owmsuBA0</t>
  </si>
  <si>
    <t>2018-06-29T12:54:39Z</t>
  </si>
  <si>
    <t>29/6/18 12:54</t>
  </si>
  <si>
    <t>Python Matplotlib Tutorial | Matplotlib Tutorial | Python Tutorial | Intellipaat</t>
  </si>
  <si>
    <t>Intellipaat Python Course:- https://intellipaat.com/python-certification-training-online/ This python matplotlib tutorial is an explanation of what is matplotlib, how to work in matplotlib in python, hands on demo to plot your first plot with matplotlib, how to plot line in matplotlib, subplot in matplotlib and histogram in matplotlib in python programming in detail. Interested to learn python matplotlib still more? Please check similar Python tutorial Blogs here:- https://goo.gl/XozEvZ Watch complete Python tutorial here:- https://goo.gl/3CVFVD This python matplotlib tutorial video helps you to learn following topics: 01:48 â€“ first plot with matplotlib 02:33- how to plot line in matplotlib 14:06 â€“ subplot in matplotlib 26:06 â€“ histogram in matplotlib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matplotlib tutorial video, Like us and Subscribe to our channel for more similar informative videos and free tutorials. Got any questions about python matplotlib? Ask us in the comment section below. ---------------------------- Intellipaat Edge 1. 24*7 Life time Access &amp; Support 2. Flexible Class Schedule 3. Job Assistance 4. Mentors with +14 yrs 5. Industry Oriented Course ware 6. Life time free Course Upgrade ------------------------------ Why should you watch this Python matplotlib tutorial? You can learn Python much faster than any other programming language and this matplotlib tutorial helps you do just that. Python programming is one of the best languages that is finding increased applications for machine learning. We are offering the top Python 3 and Python 3.6 tutorial and python training that can be watched and taken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matplotlib tutorial video? If you want to learn Python to become a Python programming expert then this Intellipaat matplotlib tutorial is for you.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matplotlib tutorial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Wk2owmsuBA0/maxresdefault.jpg</t>
  </si>
  <si>
    <t>SrmlBPnHqO0</t>
  </si>
  <si>
    <t>2018-06-28T11:41:51Z</t>
  </si>
  <si>
    <t>28/6/18 11:41</t>
  </si>
  <si>
    <t>Salesforce Lightning Tutorial | Salesforce Tutorial | Intellipaat</t>
  </si>
  <si>
    <t>Intellipaat Salesforce Course:- https://intellipaat.com/salesforce-training/ This Salesforce lightning tutorial will help you to learn to create your first Salesforce lightning component, lightning component framework, how lightning components framework looks like and benefits of lightning component framework tutorial in detail. Interested to learn Salesforce lightning still more? Please check similar Salesforce lightning blogs :-https://goo.gl/yWxnyV Watch complete Salesforce course tutorials:- https://goo.gl/sFqRAJ This how to create your first Salesforce lightning component tutorial helps you to learn following topics: 00:52 â€“ overview about lightning component framework 01:40- how lightning components framework looks like 02:54 â€“ benefits of lightning component framework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Salesforce lightning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lightning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lightning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beginners tutorial is your stepping stone to a successful career! --------------------------------- For more Information: Please write us to sales@intellipaat.com, or call us at: +91- 7847955955 Website: https://goo.gl/eiDa7g Facebook: https://www.facebook.com/intellipaatonline LinkedIn: https://www.linkedin.com/in/intellipaat/ Twitter: https://twitter.com/Intellipaat</t>
  </si>
  <si>
    <t>https://i.ytimg.com/vi/SrmlBPnHqO0/maxresdefault.jpg</t>
  </si>
  <si>
    <t>_MaskJT7xn0</t>
  </si>
  <si>
    <t>2018-06-28T09:52:38Z</t>
  </si>
  <si>
    <t>28/6/18 9:52</t>
  </si>
  <si>
    <t>Introduction to Data Science with R | R Tutorial for Beginners | R Programming Tutorial |Intellipaat</t>
  </si>
  <si>
    <t>Intellipaat Data Science Course:- https://intellipaat.com/data-scientist-course-training/ This introduction to Data Science with R tutorial is an explanation on what is R, how and where to install R studio, how to perform various arithmetic operations in R, how to create objects in R in this R programming tutorial in detail. Interested to learn Data Science with R still more? Please check similar Data Science with R &amp; Data Science tutorial blogs:- https://goo.gl/rFFw9L Watch complete Data Science with R tutorial :- https://goo.gl/gyf2g3 This R tutorial for beginners tutorial helps you to learn following topics: 04:08 â€“ R Studio 06:05 â€“ how to use R for basic arithmetic operations 27:30 â€“ how to create numeric object in R programming?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R tutorial for beginners, Like us and Subscribe to our channel for more similar Data Science videos and free tutorials. Got any questions about what is R in Data Science? Ask us in the comment section below. ---------------------------- Intellipaat Edge 1. 24*7 Life time Access &amp; Support 2. Flexible Class Schedule 3. Job Assistance 4. Mentors with +14 yrs 5. Industry Oriented Course ware 6. Life time free Course Upgrade ------------------------------ Why should you watch this Introduction to Data Science with R tutorial? You can learn Data Science much faster than any other technology and this Introduction to Data Science with R tutorial helps you do just that. This Intellipaat R tutorial for beginners will familiarize you with the various Data Science and R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R Programming tutorial video? If you want to learn what is R rogramming and how to work with R in Data Science to become a Data Scientist then this Intellipaat Data Science tutorial is for you. The Intellipaat Introduction to Data Science with R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with R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_MaskJT7xn0/maxresdefault.jpg</t>
  </si>
  <si>
    <t>XreVt254514</t>
  </si>
  <si>
    <t>2018-06-28T09:36:19Z</t>
  </si>
  <si>
    <t>28/6/18 9:36</t>
  </si>
  <si>
    <t>Advantages of Python | Python Programming 2019 | Importance of Python Programming</t>
  </si>
  <si>
    <t>Advantages of Python | Python Programming 2019 | Importance of Python Programming Intellipaat Python Course:- https://intellipaat.com/python-certification-training-online/ This why you should learn Python tutorial is an explanation of why to study python, python programming to other languages, advantages of using python language, companies using python, what can be done using python?, importance of Python programming in 2019 and career opportunities in python programming in detail. Interested to learn importance of Python Programming In 2019 still more? Please check similar Python tutorial Blogs &amp; Python programming for beginners with examples here:- https://goo.gl/XozEvZ Watch complete Python beginner tutorial here:- https://goo.gl/3CVFVD This why you should learn Python tutorial video helps you to learn following topics: 00:14 â€“ why python 01:46 â€“ python programming to other languages 02:25 â€“ advantages of using python language 06:23 â€“ companies using python 06:49- what can be done using python? 07:39 â€“ career opportunities in python programming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why you should learn Python tutorial video, Like us and Subscribe to our channel for more similar informative videos and free tutorials. Got any questions about what is python or what is python used for?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This Intellipaat why you should learn Python with examples will familiarize you with the various Python programming concepts and python programming basics. Python programming is one of the best languages that is finding increased applications for machine learning. We are offering the top Python 3 and Python 3.6 tutorial and python training that can be watched and taken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importance of Python Programming In 2019 tutorial is for you. The Intellipaat Python programming for beginners video is your first step to learn Python 3 and Python 3.6 . We are covering the most important what is Python and what is python used for in this Python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pythonprogramming pythontutorial pythontutorialforbeginners Advantages of Python | Python Programming 2019 | Importance of Python Programming #Python_Programming_2019 #Advantages_of_Python #Importance_of_Python_Programming ------------------------------ For more Information: Please write us to sales@intellipaat.com, or call us at: +91- 7847955955 Website: https://goo.gl/EnbpgH Facebook: https://www.facebook.com/intellipaatonline LinkedIn: https://www.linkedin.com/in/intellipaat/ Twitter: https://twitter.com/Intellipaat</t>
  </si>
  <si>
    <t>https://i.ytimg.com/vi/XreVt254514/maxresdefault.jpg</t>
  </si>
  <si>
    <t>b2kgbTlJK04</t>
  </si>
  <si>
    <t>2018-06-25T09:37:21Z</t>
  </si>
  <si>
    <t>25/6/18 9:37</t>
  </si>
  <si>
    <t>Spark Architecture | Introduction to Spark Architecture | A Deeper Understanding of Spark Internals</t>
  </si>
  <si>
    <t>Intellipaat Spark Course:- https://intellipaat.com/apache-spark-scala-training/ This Introduction to Spark Architecture will help you to learn what is spark, introduction to spark, spark core, languages supported by spark, different libraries that are supported by spark, local mode in spark and how spark can read from any storage manager in detail. Interested to learn Apache Spark Architecture still more? Please check similar Spark blogs here:- https://goo.gl/zXcGfk Watch complete Spark course tutorials here:- https://goo.gl/UaLHws This Introduction to Spark Architecture tutorial helps you to learn following topics: 01:55 â€“ spark core 02:37 â€“ 4 languages that supported by spark 05:10 â€“ different libraries that are supported by spark 07:34 â€“ what is spark? 08:23- local mode in spark 12:11 â€“ how spark can read from any storage manager?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introduction to spark architecture tutorial, Like us and Subscribe to our channel for more similar informative Spark course tutorials. Got any questions about apache spark architecture? Ask us in the comment section below. ---------------------------- Intellipaat Edge 1. 24*7 Life time Access &amp; Support 2. Flexible Class Schedule 3. Job Assistance 4. Mentors with +14 yrs 5. Industry Oriented Course ware 6. Life time free Course Upgrade ------------------------------ Why should you watch this Spark architecture tutorial?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Introduction to Spark Architecture tutorial? If you want to learn Spark to become fully proficient to work with large amounts of unstructured data with increased speed to handle the real-time analytics then this Intellipaat explanation on what is spark, introduction to spark, spark core, languages supported by spark, different libraries that are supported by spark, local mode in spark and how spark can read from any storage manager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can also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a deeper understanding of Spark Internals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introduction to Spark architecture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https://i.ytimg.com/vi/b2kgbTlJK04/maxresdefault.jpg</t>
  </si>
  <si>
    <t>8yglNHTZCvY</t>
  </si>
  <si>
    <t>2018-06-25T09:22:28Z</t>
  </si>
  <si>
    <t>25/6/18 9:22</t>
  </si>
  <si>
    <t>Apache Spark Tutorial | Spark Tutorial For Beginners | Introduction to Apache Spark | Intellipaat</t>
  </si>
  <si>
    <t>Intellipaat Spark Course:- https://intellipaat.com/apache-spark-scala-training/ This Apache Spark Tutorial For Beginners will help you to learn what is spark, introduction to spark, what is apache mesos, hadoop vs spark, various versions of spark and frameworks in spark. Interested to learn Apache Spark still more? Please check similar Spark blogs here:- https://goo.gl/zXcGfk Watch complete Spark course tutorials here:- https://goo.gl/UaLHws This apache spark tutorial helps you to learn following topics: 03:29 - what is apache mesos? 09:50 - hadoop vs spark 17:38 - versions of spark 23:20 - frameworks in spar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introduction to apache spark tutorial, Like us and Subscribe to our channel for more similar informative Spark course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what is Spark tutorial for beginners?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explanation on what is spark, introduction to spark, what is apache mesos, hadoop vs spark, various versions of spark and frameworks in spark video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can also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Spark Beginners Tutorial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PT36M34S</t>
  </si>
  <si>
    <t>https://i.ytimg.com/vi/8yglNHTZCvY/maxresdefault.jpg</t>
  </si>
  <si>
    <t>vgOCWaQglyU</t>
  </si>
  <si>
    <t>2018-06-25T08:23:14Z</t>
  </si>
  <si>
    <t>25/6/18 8:23</t>
  </si>
  <si>
    <t>HDFS Architecture Tutorial | Hadoop Architecture | What is HDFS | Intellipaat</t>
  </si>
  <si>
    <t>Intellipaat Big Data Hadoop Training:- https://intellipaat.com/hadoop-developer-training/ This hadoop architecture tutorial is an explanation on what is HDFS, hdfs basic concepts, how files are stored in hdfs, Hadoop cluster in this HDFS architecture tutorial in detail. Interested to learn hadoop architecture still more? Please check similar what is HDFS and other Hadoop training Blogs here:- https://goo.gl/N9rMu9 Watch complete Big Data Hadoop tutorial for beginners here:- https://goo.gl/9ZjpBh This HDFS architecture tutorial video helps you to learn following topics: 00:54 â€“ hdfs basic concepts 04:30 â€“ how files are stored 16:51 â€“ Hadoop cluster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hdfs architecture tutorial, Like us and Subscribe to our channel for more similar Hadoop videos and free tutorials. Got any questions about hadoop architecture? Ask us in the comment section below. ---------------------------- Intellipaat Edge 1. 24*7 Life time Access &amp; Support 2. Flexible Class Schedule 3. Job Assistance 4. Mentors with +14 yrs 5. Industry Oriented Course ware 6. Life time free Course Upgrade ------------------------------ Why should you watch this hadoop architecture tutorial video? You can learn Big Data Hadoop much faster than any other technology and this Big Data Hadoop tutorial for beginners helps you do just that.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hdfs architecture tutorial video? If you want to learn What is Hdfs &amp; Hadoop arhitecture to become a Big Data Hadoop expert then this Intellipaat HDFS architecture tutorial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https://i.ytimg.com/vi/vgOCWaQglyU/maxresdefault.jpg</t>
  </si>
  <si>
    <t>m5qL78lcXag</t>
  </si>
  <si>
    <t>2018-06-25T08:10:36Z</t>
  </si>
  <si>
    <t>25/6/18 8:10</t>
  </si>
  <si>
    <t>Hadoop Tutorial For Beginners | Apache Hadoop Tutorial | Hadoop Introduction | Intellipaat</t>
  </si>
  <si>
    <t>Watch latest Hadoop video: https://www.youtube.com/watch?v=29O3CCYOzic Intellipaat Big Data Hadoop Training: https://intellipaat.com/big-data-hadoop-training/ This hadoop tutorial for beginners is an explanation of what is hadoop, hadoop introduction, various hadoop components, apache Hadoop ecosystem, how pig works in Hadoop ecosystem, how ambari works in Hadoop ecosystem among others in this hadoop tutorial in detail. #HadoopTutorialforBeginners #HadoopTutorial #HadoopTrainingforBeginners #HadoopCourseforBeginners Interested to learn apache hadoop still more? Please check similar what is hadoop, hadoop introduction and other hadoop tutorial for beginners Blogs here:- https://goo.gl/N9rMu9 Watch complete Hadoop tutorial for beginners here:- https://goo.gl/9ZjpBh This hadoop tutorial for beginners tutorial video helps you to learn following topics: 00:30 â€“ Hadoop components 02:30 â€“ apache Hadoop ecosystem 06:54 â€“ how pig works in Hadoop ecosystem 11:56 - how ambari works in Hadoop ecosystem Are you looking for something more? Enroll in our Big Data Hadoop training and become a certified Big Data Hadoop Professional (https://intellipaat.com/big-data-hadoop-training/). It is a 60 hrs instructor led Hadoop training provided by Intellipaat which is completely aligned with industry standards and certification bodies. If youâ€™ve enjoyed this apache Hadoop tutorial, Like us and Subscribe to our channel for more similar Hadoop videos and free tutorials. Got any questions about Big Data and Hadoop Course? Ask us in the comment section below. ---------------------------- Intellipaat Edge 1. 24*7 Life time Access &amp; Support 2. Flexible Class Schedule 3. Job Assistance 4. Mentors with +14 yrs 5. Industry Oriented Course ware 6. Life time free Course Upgrade ------------------------------ Why should you watch this Big Data and Hadoop Tutorial for Beginners video? You can learn Big Data Hadoop much faster than any other technology and this Big Data Hadoop tutorial for beginners helps you do just that.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Hadoop Tutorial for Beginners video? If you want to learn What is hadoop and what is hadoop used for then this Intellipaat Big Data and Hadoop Tutorial for Beginners video is for you. The Intellipaat apache hadoop tutorial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and Hadoop. The reason for this is that it is one of the fastest growing technology. There is a huge demand for professionals in Big Data and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t>
  </si>
  <si>
    <t>https://i.ytimg.com/vi/m5qL78lcXag/maxresdefault.jpg</t>
  </si>
  <si>
    <t>pqvFxh2jT_8</t>
  </si>
  <si>
    <t>2018-06-25T07:56:43Z</t>
  </si>
  <si>
    <t>25/6/18 7:56</t>
  </si>
  <si>
    <t>Big Data Tutorial For Beginners | What is Big Data | Big Data and Hadoop Tutorial | Intellipaat</t>
  </si>
  <si>
    <t>Watch latest Hadoop video: https://goo.gl/5Pa86k Intellipaat Big Data Hadoop Training:- https://intellipaat.com/hadoop-developer-training/ This Big Data tutorial for beginners is an explanation of what is big data, characteristics of big data, the 4 vâ€™s of big data, big data analytics tutorial in detail. Interested to learn what is Big Data still more? Please check similar what is big data and other big data and hadoop Blogs here:- https://goo.gl/N9rMu9 Watch complete Big Data and Hadoop tutorial for beginners here:- https://goo.gl/9ZjpBh This Big Data tutorial for beginners video helps you to learn following topics: 02:12- characteristics of big data 03:57 â€“ the 4 vâ€™s of big data 07:19 â€“ big data analytics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and Hadoop Course? Ask us in the comment section below. ---------------------------- Intellipaat Edge 1. 24*7 Life time Access &amp; Support 2. Flexible Class Schedule 3. Job Assistance 4. Mentors with +14 yrs 5. Industry Oriented Course ware 6. Life time free Course Upgrade ------------------------------ Why should you watch this Big Data and Hadoop Tutorial for Beginners video? You can learn Big Data Hadoop much faster than any other technology and this Big Data Hadoop tutorial for beginners helps you do just that.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Tutorial for Beginners video? If you want to learn What is big data and what is big data used for then this Intellipaat Big Data and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big data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and Hadoop. The reason for this is that it is one of the fastest growing technology. There is a huge demand for professionals in Big Data and Hadoop. The salaries for Big Data Hadoop professionals is fantastic.There is a huge growth opportunity in this domain as well. Hence this Intellipaat big data tutorial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https://i.ytimg.com/vi/pqvFxh2jT_8/maxresdefault.jpg</t>
  </si>
  <si>
    <t>OGeYsrbAM10</t>
  </si>
  <si>
    <t>2018-06-22T14:56:54Z</t>
  </si>
  <si>
    <t>22/6/18 14:56</t>
  </si>
  <si>
    <t>Python Anaconda Installation | Learn How to Install Anaconda on Windows | Intellipaat</t>
  </si>
  <si>
    <t>Intellipaat Python Course:- https://intellipaat.com/python-certification-training-online/ This python Anaconda installation is a step by step tutorial on how to install anaconda on windows, where to get the latest version of anaconda, how to start working on kernel, how to run various operations in python in detail. Interested to learn Python programming still more? Please check similar Python tutorial Blogs &amp; Python programming here:- https://goo.gl/XozEvZ Watch complete Python tutorial for beginners here:- https://goo.gl/3CVFVD This python Anaconda installation video helps you to learn following topics: 00:15 â€“ where to get the latest version of anaconda 03:40 â€“ how to start working on kernel 10:14 â€“ mathematical operations in python 12:49 â€“ commenting in python 14:04 â€“ what is an escaping character?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Anaconda installation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Anaconda installation? You can learn Python much faster than any other programming language and this python Anaconda installation helps you do just that.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Anaconda installation video? If you want to learn Python to become a Python programming expert then this Intellipaat how to Install Anaconda on windows tutorial is for you. The Intellipaat Python anaconda installation video is your first step to learn Python 3 and Python 3.6 . We are covering the most important Python examples in this Python tutorial. Since this Python tutorial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how to Install Anaconda on window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OGeYsrbAM10/maxresdefault.jpg</t>
  </si>
  <si>
    <t>0etLVpaViv8</t>
  </si>
  <si>
    <t>2018-06-22T14:49:08Z</t>
  </si>
  <si>
    <t>22/6/18 14:49</t>
  </si>
  <si>
    <t>Python Tutorial | What is Python | What is Python Used For? | Python Beginner Tutorial | Intellipaat</t>
  </si>
  <si>
    <t>Intellipaat Python Course:- https://intellipaat.com/python-certification-training-online/ This what is Python and what is Python used for is an explanation of the basics of python, what is python, the various top programming languages in the world and where python stands, why is python so popular, and the use cases of python in detail. Interested to learn Python programming still more? Please check similar Python tutorial Blogs &amp; Python programming for beginners with examples here:- https://goo.gl/XozEvZ Watch complete Python beginner tutorial here:- https://goo.gl/3CVFVD This Python beginner tutorial video helps you to learn following topics: 01:38 â€“ the top programming languages in the world and where python stands 02:28 â€“ why is python so popular? 08:57 â€“ python use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beginner tutorial video, Like us and Subscribe to our channel for more similar informative videos and free tutorials. Got any questions about what is python or what is python use for? Ask us in the comment section below. ---------------------------- Intellipaat Edge 1. 24*7 Life time Access &amp; Support 2. Flexible Class Schedule 3. Job Assistance 4. Mentors with +14 yrs 5. Industry Oriented Course ware 6. Life time free Course Upgrade ------------------------------ Why should you watch this Python beginner tutorial? You can learn Python much faster than any other programming language and this Python 3 tutorial helps you do just that. This Intellipaat Python tutorial for beginners with examples will familiarize you with the various Python programming features like basics of python, what is python, the various top programming languages in the world and where python stands, why is python so popular, and the use cases of python and more so you can learn Python programming.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beginner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what is Python and what is python used for in this Python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0etLVpaViv8/maxresdefault.jpg</t>
  </si>
  <si>
    <t>Xn-JOc8vzJM</t>
  </si>
  <si>
    <t>2018-06-22T14:37:09Z</t>
  </si>
  <si>
    <t>22/6/18 14:37</t>
  </si>
  <si>
    <t>DevOps Best Practices | DevOps Tutorial | DevOps Training | Intellipaat</t>
  </si>
  <si>
    <t>Intellipaat DevOps Course:- https://intellipaat.com/devops-certification-training/ Watch latest DevOps video:https://goo.gl/3TkJ9u This DevOps best practices tutorial explains how DevOps is practiced in the organization, the various factors that must be considered to implement DevOps in this DevOps tutorial video. Interested to learn best practices still more? Please check similar DevOps blogs here:- https://goo.gl/DQsEj1 Watch complete DevOps tutorials here:- https://goo.gl/ucdX4o This DevOps best practices tutorial helps you to learn following topics: 03:56 â€“ how Jenkins is used in DevOps 08:12 â€“ how to choose right tools for DevOps practices 11:15 â€“ how fancy ideas for implementing DevOps can ruin the sole purpose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DevOps best practices tutorial, Like us and Subscribe to our channel for more similar informative DevOps course tutorials. Got any questions about DevOps practices? Ask us in the comment section below. ---------------------------- Intellipaat Edge 1. 24*7 Life time Access &amp; Support 2. Flexible Class Schedule 3. Job Assistance 4. Mentors with +14 yrs 5. Industry Oriented Course ware 6. Life time free Course Upgrade ------------------------------ Why should you watch this DevOps practices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practices tutorial? If you want to learn DevOps to become fully proficient and deploy the DevOps principles and tools in a software enterprise then this Intellipaat explanation on how DevOps is practiced in the organization, the various factors that must be considered to implement DevOps tutorial is for you. This Intellipaat DevOps tutorial is your first step to learn DevOps. Since this DevOps practices video can be taken by anybody, so if you are a IT Developers &amp; IT Operations personnel or Software automation, testing and security professionals or DevOps consultants and stakeholders then you can also watch this Jenkins beginner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best practices tutorial is your stepping stone to a successful career! ------------------------------ For more Information: Please write us to sales@intellipaat.com, or call us at: +91- 7847955955 Website: https://goo.gl/VxVc9F Facebook: https://www.facebook.com/intellipaatonline LinkedIn: https://www.linkedin.com/in/intellipaat/ Twitter: https://twitter.com/Intellipaat</t>
  </si>
  <si>
    <t>https://i.ytimg.com/vi/Xn-JOc8vzJM/maxresdefault.jpg</t>
  </si>
  <si>
    <t>P5V9kci8Rcs</t>
  </si>
  <si>
    <t>2018-06-22T14:29:05Z</t>
  </si>
  <si>
    <t>22/6/18 14:29</t>
  </si>
  <si>
    <t>What is DevOps ? | DevOps Architecture | DevOps | DevOps Tutorial for Beginners | Intellipaat</t>
  </si>
  <si>
    <t>Intellipaat DevOps Course:- https://intellipaat.com/devops-certification-training/ Watch latest DevOps video:https://goo.gl/3TkJ9u This DevOps architecture tutorial explains what is DevOps, benefits of devops, devops practices, continuous integration, continuous delivery and other practices in this DevOps tutorial for beginners video. Interested to learn what is DevOps and DevOps architecture still more? Please check similar DevOps blogs here:- https://goo.gl/DQsEj1 Watch complete DevOps course tutorials here:- https://goo.gl/ucdX4o This DevOps architecture tutorial helps you to learn following topics: 05:02 â€“ benefits of devops 15:08 â€“ devops practices 15:26 â€“ continuous integration and continuous delivery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DevOps tutorial, Like us and Subscribe to our channel for more similar informative DevOps course tutorials. Got any questions about DevOps architecture? Ask us in the comment section below. ---------------------------- Intellipaat Edge 1. 24*7 Life time Access &amp; Support 2. Flexible Class Schedule 3. Job Assistance 4. Mentors with +14 yrs 5. Industry Oriented Course ware 6. Life time free Course Upgrade ------------------------------ Why should you watch this DevOps architecture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architecture tutorial? If you want to learn DevOps to become fully proficient and deploy the DevOps principles and tools in a software enterprise then this Intellipaat explanation on what is DevOps, benefits of devops, devops practices, continuous integration, continuous delivery tutorial is for you. This Intellipaat what is DevOps tutorial is your first step to learn DevOps. Since this DevOps engineer video can be taken by anybody, so if you are a IT Developers &amp; IT Operations personnel or Software automation, testing and security professionals or DevOps consultants and stakeholders then you can also watch this Jenkins beginner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what is DevOps tutorial is your stepping stone to a successful career! ------------------------------ For more Information: Please write us to sales@intellipaat.com, or call us at: +91- 7847955955 Website: https://goo.gl/VxVc9F Facebook: https://www.facebook.com/intellipaatonline LinkedIn: https://www.linkedin.com/in/intellipaat/ Twitter: https://twitter.com/Intellipaat</t>
  </si>
  <si>
    <t>https://i.ytimg.com/vi/P5V9kci8Rcs/maxresdefault.jpg</t>
  </si>
  <si>
    <t>rXhYNHBgnP8</t>
  </si>
  <si>
    <t>2018-06-22T14:22:15Z</t>
  </si>
  <si>
    <t>22/6/18 14:22</t>
  </si>
  <si>
    <t>DevOps Engineer | Skill Set for DevOps Engineer | DevOps Engineer Roles | Intellipaat</t>
  </si>
  <si>
    <t>Intellipaat DevOps Course:- https://intellipaat.com/devops-certification-training/ This DevOps Engineer roles tutorial will help you to learn the skill set required to become a DevOps engineer and the various roles a DevOps engineer does in this DevOps tutorial. Interested to learn DevOps Engineer roles still more? Please check similar DevOps blogs here:- https://goo.gl/DQsEj1 Watch complete DevOps course tutorials here:- https://goo.gl/ucdX4o This Skill Set for DevOps engineer tutorial helps you to learn following topics: 00:21 â€“ DevOps Tools required to become DevOps engineer 05:28 â€“ how debugging skills help for DevOps engineer 7:47 â€“ how cloud computing is helpful for DevOps engineer 15:32 â€“ how a DevOps engineer should be good in collaborating with other department Are you looking for something more? Enroll in our DevOps course &amp; certification and become a certified DevOps Professional (https://goo.gl/VxVc9F). It is a 32 hrs instructor led DevOps training provided by Intellipaat which is completely aligned with industry standards and certification bodies. If youâ€™ve enjoyed this Skill Set for DevOps Engineer tutorial, Like us and Subscribe to our channel for more similar informative DevOps course tutorials. Got any questions about DevOps engineer roles? Ask us in the comment section below. ---------------------------- Intellipaat Edge 1. 24*7 Life time Access &amp; Support 2. Flexible Class Schedule 3. Job Assistance 4. Mentors with +14 yrs 5. Industry Oriented Course ware 6. Life time free Course Upgrade ------------------------------ Why should you watch this DevOps engineer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engineer tutorial? If you want to learn DevOps to become fully proficient and deploy the DevOps principles and tools in a software enterprise then this Intellipaat explanation on the skill set required to become a DevOps engineer and the various roles a DevOps engineer does is for you. This Intellipaat DevOps engineer tutorial is your first step to learn DevOps. Since this DevOps engineer video can be taken by anybody, so if you are a IT Developers &amp; IT Operations personnel or Software automation, testing and security professionals or DevOps consultants and stakeholders then you can also watch this Jenkins beginner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engineer skill set tutorial is your stepping stone to a successful career! ------------------------------ For more Information: Please write us to sales@intellipaat.com, or call us at: +91- 7847955955 Website: https://goo.gl/VxVc9F Facebook: https://www.facebook.com/intellipaatonline LinkedIn: https://www.linkedin.com/in/intellipaat/ Twitter: https://twitter.com/Intellipaat</t>
  </si>
  <si>
    <t>https://i.ytimg.com/vi/rXhYNHBgnP8/maxresdefault.jpg</t>
  </si>
  <si>
    <t>JxIg0h-8ARw</t>
  </si>
  <si>
    <t>2018-06-22T13:51:52Z</t>
  </si>
  <si>
    <t>22/6/18 13:51</t>
  </si>
  <si>
    <t>Install Apache Spark on Windows | Spark Installation | Install Spark Step by Step | Intellipaat</t>
  </si>
  <si>
    <t>Intellipaat Spark Course:- https://intellipaat.com/apache-spark-scala-training/ This Apache Spark Spark Installation will help you to learn how to install apache spark on windows right from basic. Interested to learn Apache Spark still more? Please check similar Spark blogs here:- https://goo.gl/zXcGfk Watch complete Spark course tutorials here:- https://goo.gl/UaLHws This install Apache Spark on windows tutorial helps you to learn following topics: 00:10 â€“ where to download spark file 1:01 â€“ where to find spark file in system?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installation step by step tutorial, Like us and Subscribe to our channel for more similar informative Spark course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Install Spark Step by Step tutorial?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spark video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can also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Spark installation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https://i.ytimg.com/vi/JxIg0h-8ARw/maxresdefault.jpg</t>
  </si>
  <si>
    <t>Ty0vITObNlc</t>
  </si>
  <si>
    <t>2018-06-21T12:54:29Z</t>
  </si>
  <si>
    <t>21/6/18 12:54</t>
  </si>
  <si>
    <t>What is Business Analytics | Introduction to Business Analytics Tutorial | Intellipaat</t>
  </si>
  <si>
    <t>Intellipaat Data Science Course:- https://intellipaat.com/data-scientist-course-training/ This introduction to Business Analytics tutorial is an explanation on what are predictive models, business analytics and it's importance, business intelligence, benefits of business intelligence in this data science tutorial in detail. Interested to learn what is business analytics still more? Please check similar what is business analytics &amp; data science tutorial blogs:- https://goo.gl/rFFw9L Watch complete Data Science tutorial :- https://goo.gl/gyf2g3 This introduction to Business Analytics tutorial helps you to learn following topics: 00:14 â€“ what are predictive models? 03:34 â€“ importance of business analytics 04:58 â€“ business intelligence 05:28 â€“ benefits of business intelligence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business analytics tutorial, Like us and Subscribe to our channel for more similar Data Science videos and free tutorials. Got any questions about what is business analytics? Ask us in the comment section below. ---------------------------- Intellipaat Edge 1. 24*7 Life time Access &amp; Support 2. Flexible Class Schedule 3. Job Assistance 4. Mentors with +14 yrs 5. Industry Oriented Course ware 6. Life time free Course Upgrade ------------------------------ Why should you watch this business analytics for beginners 2018 tutorial? You can learn Data Science much faster than any other technology and this business analytics for beginners 2018 tutorial helps you do just that. This Intellipaat what is data analytics tutorial will familiarize you with the various Data Science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business analytics video? If you want to learn what is business analytics to become a Data Scientist then this Intellipaat Data Science tutorial is for you. The Intellipaat business analytics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business analyst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Ty0vITObNlc/maxresdefault.jpg</t>
  </si>
  <si>
    <t>Aql27yGqHkE</t>
  </si>
  <si>
    <t>2018-06-19T12:43:49Z</t>
  </si>
  <si>
    <t>19/6/18 12:43</t>
  </si>
  <si>
    <t>How to create Interactive Dashboard in Tableau? | Tableau Dashboards Tutorial | Intellipaat</t>
  </si>
  <si>
    <t>Intellipaat Tableau Training Course:- https://intellipaat.com/tableau-training/ This Tableau tutorial is a hands on tableau demo on how to create interactive dashboard in Tableau, what is a dashboard, tableau dashboard example and dashboard demo in detail. Interested to learn how to create interactive dashboard in Tableau still more? Please check similar Tableau Blogs here:- https://goo.gl/MzsBks Watch complete Tableau Tutorials here:- https://goo.gl/Gs7v5w This how to create interactive dashboard in Tableau helps you to learn following topics: 00:11 â€“ create interactive dashboards 01:28 â€“ what is a dashboard? 02:56 â€“ tableau dashboard example and dashboard demo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how to create interactive dashboard in Tableau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how to create interactive dashboard in Tableau helps you do just that.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How to Excel with how to create interactive dashboard in Tableau video? If you want to learn Tableau to become a Data Visualization expert then this Intellipaat Tableau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in our tableau course. Since this Tableau tutorial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how to create interactive dashboard in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Aql27yGqHkE/maxresdefault.jpg</t>
  </si>
  <si>
    <t>C0cvLXiJ1Vs</t>
  </si>
  <si>
    <t>2018-06-19T11:25:39Z</t>
  </si>
  <si>
    <t>19/6/18 11:25</t>
  </si>
  <si>
    <t>How to Excel with Tableau 10.5 | Tableau Excel Software | Tableau Training | Intellipaat</t>
  </si>
  <si>
    <t>Intellipaat Tableau Course:- https://intellipaat.com/tableau-training/ Watch latest Tableau video: https://goo.gl/bnhvSy This how to excel with Tableau is a hands on tableau demo of tableau excel software, tableau workspace, tableau joins, live vs extract connection in tableau, tableau field types and difference between .twb and .twbx in detail. Interested to learn how to tableau excel software still more? Please check similar Tableau Excel &amp; Business Intelligence and other Data Analytics Blogs here:- https://goo.gl/MzsBks Watch complete Tableau 10.5 Tutorial here:- https://goo.gl/Gs7v5w This how to excel with Tableau tutorial helps you to learn following topics: 01:01 â€“ tableau workspace 05:48 â€“ tableau joins 07:45 â€“ live vs extract connection in tableau 12:07 â€“ tableau field types 17:34 â€“ difference between .twb and .twbx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how to excel with Tableau 10.5 tutorial, Like us and Subscribe to our channel for more similar Tableau videos and free tutorials. Got any questions about Tableau 10.5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5 tutorial helps you do just that.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How to Excel with Tableau 10.5 video? If you want to learn Tableau to become a Data Visualization expert then this Intellipaat Tableau excel software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in our tableau course. Since this Tableau 10.5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how to excel with Tableau 10.5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C0cvLXiJ1Vs/maxresdefault.jpg</t>
  </si>
  <si>
    <t>ynVGxjurs2o</t>
  </si>
  <si>
    <t>2018-06-19T10:34:34Z</t>
  </si>
  <si>
    <t>19/6/18 10:34</t>
  </si>
  <si>
    <t>Introduction to Tableau | Learn Tableau Software | Tableau Demo | Intellipaat</t>
  </si>
  <si>
    <t>Intellipaat Tableau Training Course:- https://intellipaat.com/tableau-training/ This introduction to Tableau tutorial is an explanation of what is tableau, power of tableau, how to learn tableau software, tableau vs other vendors, how to install tableau, tableau products, tableau architecture and tableau demo in detail. Interested to learn tableau software still more? Please check similar tableau desktop &amp; business intelligence and other data analytics blogs here:- https://goo.gl/MzsBks Watch complete Tableau Desktop Tutorial here:- https://goo.gl/Gs7v5w This Business Intelligence introduction to tableau tutorial helps you to learn following topics: 01:27 â€“ power of tableau 03:29 â€“ tableau vs other vendors 04:35 â€“ how to install tableau 05:35 â€“ tableau products 09:20 â€“ tableau architecture 14:23 â€“ tableau demo?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introduction to Tableau software tutorial, Like us and Subscribe to our channel for more similar Tableau videos and free tutorials. Got any questions about Tableau softfware? Ask us in the comment section below. ---------------------------- Intellipaat Edge 1. 24*7 Life time Access &amp; Support 2. Flexible Class Schedule 3. Job Assistance 4. Mentors with +14 yrs 5. Industry Oriented Course ware 6. Life time free Course Upgrade ------------------------------ Why should you watch this introduction to Tableau software tutorial? You can learn Tableau much faster than any other business intelligence and data visualization tool and this introduction to Tableau tutorial helps you do just that. This Intellipaat Tableau demo will familiarize you with the various Tableau concepts like what is tableau, power of tableau, how to learn tableau software, tableau vs other vendors, how to install tableau, tableau products, tableau architecture and tableau demo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introduction to Tableau software tutorial? If you want to learn Tableau to become a Data Visualization expert then this Intellipaat Tableau 10.5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in our tableau course. Since this Tableau 10.5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ynVGxjurs2o/maxresdefault.jpg</t>
  </si>
  <si>
    <t>5gpnZvMSTZs</t>
  </si>
  <si>
    <t>2018-06-19T09:40:20Z</t>
  </si>
  <si>
    <t>19/6/18 9:40</t>
  </si>
  <si>
    <t>What is Data Visualization | Data Visualization Tools Tutorial | The Beauty of Data Visualization</t>
  </si>
  <si>
    <t>Intellipaat Tableau Training Course:- https://intellipaat.com/tableau-training/ This data visualization tools tutorial is an introduction to what is data visualization, the beauty of data visualization, benefits of data visualization, what is visual analytics, how business needs have changed, real time scenarios in data visualization in detail. Interested to learn data visualization tools still more? Please check similar Tableau Desktop &amp; Business Intelligence other data visualization blogs here:- https://goo.gl/MzsBks Watch complete data visualization tools tutorial here:- https://goo.gl/Gs7v5w This what is data visualization tutorial helps you to learn following topics: 01:19 â€“ benefits of data visualization 02:45 â€“ what is visual analytics? 04:44 â€“ how business needs have changed 05:41 â€“ real time scenarios in data visualization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Data Visualization Tools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Data Visualization Tools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in our tableau course. Since this data visualization tools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what is data visualization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5gpnZvMSTZs/maxresdefault.jpg</t>
  </si>
  <si>
    <t>sDKlF3isezE</t>
  </si>
  <si>
    <t>2018-06-15T11:34:09Z</t>
  </si>
  <si>
    <t>15/6/18 11:34</t>
  </si>
  <si>
    <t>SQL Developer Tutorial | SQL Constraints &amp; it's Types | Intellipaat</t>
  </si>
  <si>
    <t>Intellipaat SQL Server course:- https://intellipaat.com/microsoft-sql-server-certification-training/ This Sql tutorial explains sql constraints &amp; it's various types in detail. If youâ€™ve enjoyed this video, Like us and Subscribe to our channel for more similar informative videos and free tutorials. Got any questions about Microsoft SQL Server? Ask us in the comment section below. Are you looking for something more? Enroll in our Microsoft SQL Server training course and become a certified SQL Server Professional(https://goo.gl/RdUzXM).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st companies estimate theyâ€™re analyzing a mere 12% of the data they have â€“ Forrester Research 2. An SQL database administrator in the United States can earn $91,000 â€“ indeed.com To work with large databases it is one of the most important database servers available in the market. The best part about Microsoft SQL Server is that it can be used with any DBMS System with any vendor. It is an interactive language where answers to complex questions can be fetched in seconds. ------------------------------ What you will learn in this course? This course will be covering following topics: 1. Understanding of the database creation, file and data addition and modification 2. Knowledge of the various roles and responsibilities of SQL Server 3. Clustering of server, creation of users and monitoring of job 4. Understanding of measures of the Server security ------------------------------ For more information: Please write us to sales@intellipaat.com or call us at: +91-7847955955 Website: https://goo.gl/RdUzXM Facebook: https://www.facebook.com/intellipaatonline LinkedIn: https://www.linkedin.com/in/intellipaat/ Twitter: https://www.twitter.com/intellipaat</t>
  </si>
  <si>
    <t>https://i.ytimg.com/vi/sDKlF3isezE/maxresdefault.jpg</t>
  </si>
  <si>
    <t>Y92koZVlgzs</t>
  </si>
  <si>
    <t>2018-06-15T11:20:32Z</t>
  </si>
  <si>
    <t>15/6/18 11:20</t>
  </si>
  <si>
    <t>Data Analytics For Beginners 2020 | What Is Data Analytics | Intellipaat</t>
  </si>
  <si>
    <t>Watch latest data analytics video: https://goo.gl/FrBz9a Intellipaat Data Science Course:- https://intellipaat.com/data-scientist-course-training/ This data analytics for beginners 2020 tutorial is an explanation on what is data analytics, why there is a need of data analytics, the various types of data analytics, data analytics life cycle, various industries where data analytics is used and applications of analytics in this data science tutorial in detail. Watch complete Data Science tutorial :- https://goo.gl/gyf2g3 This data analytics for beginners 2020 tutorial helps you to learn following topics: 02:50 â€“ Need of Data Analytics 04:38 â€“ Types of Data Analytics 08:35 â€“ Data Analytics Life cycle 12:22 â€“ Various industries where Data Analytics is used 25:54 â€“ Application of Analytics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data analytics for beginners 2020 tutorial, Like us and Subscribe to our channel for more similar Data Science videos and free tutorials. Got any questions about what is data analytics? Ask us in the comment section below. ---------------------------- Intellipaat Edge 1. 24*7 Life time Access &amp; Support 2. Flexible Class Schedule 3. Job Assistance 4. Mentors with +14 yrs 5. Industry Oriented Course ware 6. Life time free Course Upgrade ------------------------------ Why should you watch this data analytics for beginners 2020 tutorial? You can learn Data Science much faster than any other technology and this data analytics for beginners 2020 tutorial helps you do just that. This Intellipaat what is data analytics tutorial will familiarize you with the various Data Science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analytics for beginners 2020 video? If you want to learn what is data analytics to become a Data Scientist then this Intellipaat Data Science tutorial is for you. The Intellipaat data analytics for beginners 2020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analytics for beginners 2020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PT36M14S</t>
  </si>
  <si>
    <t>https://i.ytimg.com/vi/Y92koZVlgzs/maxresdefault.jpg</t>
  </si>
  <si>
    <t>h_GnVUIISk0</t>
  </si>
  <si>
    <t>2018-06-15T10:20:40Z</t>
  </si>
  <si>
    <t>15/6/18 10:20</t>
  </si>
  <si>
    <t>Data Science Tutorial | Learn Data Science | Data Science for Beginners | Intellipaat</t>
  </si>
  <si>
    <t>Intellipaat Data Science Course: https://intellipaat.com/data-scientist-course-training/ In this how to become a Data Scientist in 2019 video you will learn Data Science concept, who can become a Data Scientist, which language you can choose between R or python for Data Science, why do we need Data Scientist, what are the Data Science life cycle, Data Science algorithms, how Big Data is driving the Data Science revolution and Data Science career path in this Data Science tutorial video in detail. #DataScienceTutorial #LearnDataScience #DataScienceforBeginners # Interested to learn what is Data Science still more? Please check similar Data Scientist &amp; Data Science tutorial blogs here:-https://goo.gl/hscmgp Watch complete Data Science tutorial here:- https://goo.gl/f5AKE7 This how to become a Data Scientist in 2019 tutorial helps you to learn following topics: 00:00 - learn Data Science 00:23 - Introduction to Data Science - Uber Example 02:18 â€“ Who can become a Data Scientist? 02:40 â€“ Data Science with R or Python 02:58 â€“ Why do we need Data Scientist and Data Scientist skills? 03:32 â€“ Data Science Life cycle 04:40 â€“ Data Science Algorithms 05:08 â€“ How Big Data is driving the Data Science Revolution? 05:16 â€“ Hadoop â€“ Big Data Framework 06:02 â€“ Data Science Career Prospects Are you looking for something more? Enroll in our Data Science course and become a certified Data Scientist (https://goo.gl/7huxCd). It is a 40 hrs instructor led Data Science training provided by Intellipaat which is completely aligned with industry standards and certification bodies. If youâ€™ve enjoyed this how to become a Data Scientist in 2019 tutorial, Like us and Subscribe(https://goo.gl/hhsGWb)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how to become a Data Scientist in 2019 tutorial will familiarize you with the various Data Science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tutorial is for you. The Intellipaat how to become a data scientist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how to become a data scientist tutorial is your stepping stone to a successful career! ------------------------------ For more Information: Please write us to sales@intellipaat.com, or call us at: +91- 7847955955 Website: https://intellipaat.com/data-scientist-course-training/ Facebook: https://www.facebook.com/intellipaatonline LinkedIn: https://www.linkedin.com/in/intellipaat/ Twitter: https://twitter.com/Intellipaat</t>
  </si>
  <si>
    <t>https://i.ytimg.com/vi/h_GnVUIISk0/maxresdefault.jpg</t>
  </si>
  <si>
    <t>TCL2G1P3kOw</t>
  </si>
  <si>
    <t>2018-06-15T09:53:07Z</t>
  </si>
  <si>
    <t>15/6/18 9:53</t>
  </si>
  <si>
    <t>What is a Virtual Machine (VM)? | Azure Virtual Machine Tutorial | Intellipaat</t>
  </si>
  <si>
    <t>Intellipaat Azure Course:- https://intellipaat.com/microsoft-azure-training/ This what is a virtual machine (vm) tutorial is an explanation on the basics of virtual machine, what is azure virtual machine?, azure vm:classic and arm, azure vm:workloads, azure vm:sizing and azure vm:disks in this azure virtual machine tutorial. Interested to learn what is a virtual machine still more? Please check similar Azure Blogs here:- https://goo.gl/9jPGu6 Watch complete Microsoft Azure tutorial for beginners here:- https://goo.gl/pfhLEb This azure virtual machine tutorial helps you to learn following topics: 00:24 â€“ What is virtual machine? 03:35 - What is azure virtual machine? 07:57 â€“ Azure VM:Classic and ARM 09:48 â€“ Azure VM:Workloads 13:38 â€“ Azure VM:Sizing 17:30 â€“ Azure VM:Disks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azure virtual machine tutorial, Like us and Subscribe to our channel for more similar informative Microsoft cloud tutorial and Azure tutorials. Got any questions about Azure course? Ask us in the comment section below. ---------------------------- Intellipaat Edge 1. 24*7 Life time Access &amp; Support 2. Flexible Class Schedule 3. Job Assistance 4. Mentors with +14 yrs 5. Industry Oriented Course ware 6. Life time free Course Upgrade ------------------------------ Why should you watch this azure virtual machine tutorial? You can learn Azure much faster than any other cloud services and this azure virtual machine tutorial helps you do just that. This Intellipaat what is a virtual machine will familiarize you with the various Azure concepts like what is azure virtual machine?, azure vm:classic and arm, azure vm:workloads, azure vm:sizing and azure vm:disks and more so you can learn Azure fast. 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azure virtual machine tutorial? If you want to learn Azure to become Solutions architects &amp; programmers looking to build SaaS, PaaS and IaaS applications then this Intellipaat azure virtual machines tutorial is for you. The Intellipaat Azure video is your first step to learn Azure. We are covering the most important Azure examples in this Azure tutorial. Since this Azure virtual machine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for beginners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platforms. The Intellipaat industry-designed Microsoft Azure training is for those looking to make a solid career in the Microsoft Azure domain and become a Microsoft Azure certified professional. There is a huge demand for Azure certified professional. The salaries for Azure professional are very good. Hence this Intellipaat Azure virtual machine tutorial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TCL2G1P3kOw/maxresdefault.jpg</t>
  </si>
  <si>
    <t>71czbkA7fmE</t>
  </si>
  <si>
    <t>2018-06-15T09:06:18Z</t>
  </si>
  <si>
    <t>15/6/18 9:06</t>
  </si>
  <si>
    <t>Azure tutorial | Microsoft Azure For Beginners | Azure Cloud | Windows Azure Tutorial | Intellipaat</t>
  </si>
  <si>
    <t>Intellipaat Azure Course:- https://intellipaat.com/microsoft-azure-training/ This microsoft azure for beginners tutorial is an explanation on what is azure, azure regions, which azure region is right for you, azure region pairs, azure availability zones, azure datacenters and azure upgrade domains in this windows azure tutorial for beginners tutorial. Interested to learn windows azure for beginners still more? Please check similar Azure Blogs here:- https://goo.gl/9jPGu6 Watch complete windows azure for beginners here:- https://goo.gl/pfhLEb This Azure Cloud tutorial helps you to learn following topics: 00:08 â€“ What is Azure? 02:11 â€“ Azure Regions 05:32 â€“ Which Azure region is right for you? 10:22 â€“ Azure region pairs 16:05 â€“ Azure availability zones 19:30- Azure Datacenters 24:23 â€“ Azure Upgrade Domains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windows azure for beginners tutorial, Like us and Subscribe to our channel for more similar informative Microsoft cloud tutorial and Azure tutorials. Got any questions about Azure Cloud? Ask us in the comment section below. ---------------------------- Intellipaat Edge 1. 24*7 Life time Access &amp; Support 2. Flexible Class Schedule 3. Job Assistance 4. Mentors with +14 yrs 5. Industry Oriented Course ware 6. Life time free Course Upgrade ------------------------------ Why should you watch this Windows Azure For Beginners Azure tutorial?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windows azure for beginners tutorial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what is azure, azure regions, which azure region is right for you, azure region pairs, azure availability zones, azure datacenters and azure upgrade domains tutorial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71czbkA7fmE/maxresdefault.jpg</t>
  </si>
  <si>
    <t>R2hAFgdtTNM</t>
  </si>
  <si>
    <t>2018-06-14T11:36:58Z</t>
  </si>
  <si>
    <t>14/6/18 11:36</t>
  </si>
  <si>
    <t>On Premise Vs Microsoft Azure - What's the Difference? Which is Right or You? | Azure Tutorial</t>
  </si>
  <si>
    <t>Intellipaat Azure Course:- https://intellipaat.com/microsoft-azure-training/ This Azure on premise vs Microsoft Azure tutorial is an explanation on the difference between on premise vs microsoft azure, various deployment models, advantages and disadvantages of cloud computing, cloud computing:capacity vs usage, cloud computing: what's difference and which is right for you in this Azure tutorial for beginners tutorial. Interested to learn on premise vs Microsoft Azure difference still more? Please check similar Azure Blogs here:- https://goo.gl/9jPGu6 Watch complete Microsoft Azure tutorial for beginners here:- https://goo.gl/pfhLEb This on premise vs Microsoft Azure tutorial helps you to learn following topics: 01:07 - Deployment model 06:19 - Advantages and Disadvantages of Cloud Computing 11:16 - Cloud Computing:Capacity vs Usage 16:30 - Cloud Computing: What's difference?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on premise vs Microsoft Azure tutorial for beginners tutorial,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on premise vs Microsoft Azure tutorial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on premise vs Microsoft Azure tutorial for beginners video? If you want to learn Azure to become Solutions architects &amp; programmers looking to build SaaS, PaaS and IaaS applications then this Intellipaat what is Azure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what is Microsoft cloud computing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On Premise Vs Microsoft Azure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R2hAFgdtTNM/maxresdefault.jpg</t>
  </si>
  <si>
    <t>EJXV5zb5VQ8</t>
  </si>
  <si>
    <t>2018-06-14T08:39:17Z</t>
  </si>
  <si>
    <t>14/6/18 8:39</t>
  </si>
  <si>
    <t>What is Microsoft Cloud Computing|Introduction to Cloud Computing Tutorial for Beginners|Intellipaat</t>
  </si>
  <si>
    <t>Intellipaat Azure Course:- https://intellipaat.com/microsoft-azure-training/ This Introduction to cloud computing tutorial for beginners is an explanation on why to use cloud computing, the various challenges in cloud computing, what is a cloud computing in this cloud computing explained tutorial. Interested to learn what is Microsoft Cloud Computing still more? Please check similar Microsoft Cloud Computing Blogs here:- https://goo.gl/9jPGu6 Watch complete Cloud Computing tutorials here:- https://goo.gl/pfhLEb This Introduction to cloud computing tutorial for beginners tutorial helps you to learn following topics: 00:25 â€“ Why Cloud Computing 05:51 â€“ Cloud Challenges 06:55 â€“ What is a Cloud Computing? 12:02 â€“ Cloud Computing Explained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Introduction to cloud computing tutorial for beginners tutorial,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Introduction to cloud computing tutorial for beginners helps you do just that. This Intellipaat Introduction to cloud computing tutorial for beginners will familiarize you with the why to use cloud computing, the various challenges in cloud computing, what is a cloud computing and more so you can learn Azure fas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Introduction to cloud computing tutorial for beginners video? If you want to learn Azure to become Solutions architects &amp; programmers looking to build SaaS, PaaS and IaaS applications then this Intellipaat what is Azure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what is Microsoft cloud computing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what is Microsoft cloud computing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EJXV5zb5VQ8/maxresdefault.jpg</t>
  </si>
  <si>
    <t>dbgvCYd7_tI</t>
  </si>
  <si>
    <t>2018-06-13T08:28:41Z</t>
  </si>
  <si>
    <t>13/6/18 8:28</t>
  </si>
  <si>
    <t>Blockchain for Dummies | Blockchain Tutorial | How does Blockchain work | Intellipaat</t>
  </si>
  <si>
    <t>Intellipaat Blockchain Course:- https://intellipaat.com/blockchain-training-course/ This Blockchain for dummies is an introduction to what is Blockchain, what is a bitcoin, features of blockchain, how Peer to Peer technology work, how does Blockchain work and industries blockchain will disrupt and every information related to the Blockchain &amp; Bitcoin. Interested to learn how does Blockchain work still more? Please check Blockchain for dummies and other Blockchain Course Blogs here:- https://goo.gl/to9dkc Watch complete Blockchain &amp; Cryptocurrency Tutorial here:- https://goo.gl/uNyVWZ This Blockchain for dummies video helps you to learn following topics: 1:17- Peer to Peer technology explained 09:44 â€“ what is Blockchain technology 14:39 â€“ what is a bitcoin cryptocurrency 18:43 â€“ features of blockchain &amp; blockchain system 24:18 â€“ industries blockchain will disrupt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Blockchain for dummies tutorial, Like us and Subscribe to our channel for more similar Blockchain from Scratch videos and free tutorials. Got any questions about how does Blockchain work? Ask us in the comment section below. ---------------------------- Intellipaat Edge 1. 24*7 Life time Access &amp; Support 2. Flexible Class Schedule 3. Job Assistance 4. Mentors with +14 yrs 5. Industry Oriented Course ware 6. Life time free Course Upgrade ------------------------------ Why should you watch this how does Blockchain work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or dummies will familiarize you with the various Blockchain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Blockchain from scratch and apply it for real world scenarios. Who should watch this Blockchain for dummies video? If you want to learn Blockchain to become an Blockchain expert then this Intellipaat Blockchain for dummies tutorial and Blockchain training course is for you. The Intellipaat Blockchain for dummies video is your first step to learn Blockchain. We are covering the most important Solidity, ethereum, the concepts of distributed ledger, hyperledger, multichain, cryptocurrency,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is taking over each and every industry domain &amp; now finding increased applications across industrial sectors. Cryptocurrency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The salaries for Blockchain professionals is fantastic.There is a huge growth opportunity in this domain as well. Hence this Intellipaat what is Blockchain, what is a bitcoin, features of blockchain, industries blockchain will disrupt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dbgvCYd7_tI/maxresdefault.jpg</t>
  </si>
  <si>
    <t>ug7jTrVq3DU</t>
  </si>
  <si>
    <t>2018-06-13T07:28:10Z</t>
  </si>
  <si>
    <t>13/6/18 7:28</t>
  </si>
  <si>
    <t>Become a Blockchain Developer | Career &amp; Job Trends in Bitcoin &amp; Blockchain | Intellipaat</t>
  </si>
  <si>
    <t>Intellipaat Blockchain Course:- https://intellipaat.com/blockchain-training-course/ This Blockchain Tutorial explains how to become a Blockchain developer, career &amp; job trends in Bitcoin &amp; Blockchain, future in blockchain, Career in blockchain for non technical professionals, Career in blockchain for technical professionals, and every information related to become a Blockchain developer. Interested to know how to become a Blockchain developer still more? Please check Blockchain from Scratch and other Blockchain Course Blogs here:- https://goo.gl/to9dkc Watch complete Blockchain &amp; Cryptocurrency Tutorial here:- https://goo.gl/uNyVWZ This how to become a Blockchain developer video helps you to learn following topics: 01:20 â€“ future in blockchain 03:26 â€“ Career in blockchain for non technical professionals 07:36 - Career in blockchain for technical professionals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how to become a Blockchain developer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how to become a Blockchain developer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how to become a Blockchain developer will familiarize you with the various Blockchain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Blockchain from scratch and apply it for real world scenarios. Who should watch this how to become a Blockchain developer video? If you want to learn Blockchain to become an Blockchain expert then this Intellipaat career in Blockchain is for you. The Intellipaat Blockchain &amp; Ethereum videos are your first step to learn Blockchain. We are covering the most important Solidity, ethereum, the concepts of distributed ledger, hyperledger, multichain, cryptocurrency,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is taking over each and every industry domain &amp; now finding increased applications across industrial sectors. Cryptocurrency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The salaries for Blockchain professionals is fantastic.There is a huge growth opportunity in this domain as well. Hence this Intellipaat career &amp; job trends in Bitcoin &amp; Blockchain, future in blockchain, Career in blockchain for non technical professionals, Career in blockchain for technical professionals,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ug7jTrVq3DU/maxresdefault.jpg</t>
  </si>
  <si>
    <t>lexn7BuwbQY</t>
  </si>
  <si>
    <t>2018-06-13T06:26:47Z</t>
  </si>
  <si>
    <t>13/6/18 6:26</t>
  </si>
  <si>
    <t>How to become a Blockchain Expert? | Blockchain Expert Certification | Intellipaat</t>
  </si>
  <si>
    <t>Intellipaat Blockchain Course:- https://intellipaat.com/blockchain-training-course/ This Blockchain tutorial explains how to become a Blockchain expert, salary trends in Blockchain and who should go for Blockchain roles and every information related to become Blockchain &amp; Bitcoin expert. Interested to know how to become a Blockchain expert still more? Please check Blockchain from scratch and other Blockchain course Blogs here:- https://goo.gl/to9dkc Watch complete Blockchain &amp; Cryptocurrency Tutorial here:- https://goo.gl/uNyVWZ This how to become a Blockchain expert video helps you to learn following topics: 00:23 â€“ Salary Trends in Blockchain 00:37 â€“ Who should go for Blockchain roles?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how to become a Blockchain expert tutorial, Like us and Subscribe to our channel for more similar Blockchain Blockchain expert certification videos and free tutorials. Got any questions about Blockchain expert certification? Ask us in the comment section below. ---------------------------- Intellipaat Edge 1. 24*7 Life time Access &amp; Support 2. Flexible Class Schedule 3. Job Assistance 4. Mentors with +14 yrs 5. Industry Oriented Course ware 6. Life time free Course Upgrade ------------------------------ Why should you watch this how to become a Blockchain expert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how to become a Blockchain expert will familiarize you with salary trends in Blockchain and who should go for Blockchain role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Blockchain from scratch and apply it for real world scenarios. Who should watch this Blockchain expert certification video? If you want to learn Blockchain to become an Blockchain expert then this Intellipaat how to become a Blockchain expert and Blockchain training course is for you. The Intellipaat how to become a Blockchain expert video is your first step to learn Blockchain. We are covering the most important Solidity, ethereum, the concepts of distributed ledger, hyperledger, multichain, cryptocurrency,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is taking over each and every industry domain &amp; now finding increased applications across industrial sectors. Cryptocurrency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The salaries for Blockchain professionals is fantastic.There is a huge growth opportunity in this domain as well. Hence this Intellipaat how to become a Blockchain expert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lexn7BuwbQY/maxresdefault.jpg</t>
  </si>
  <si>
    <t>zyXxcz7tjNw</t>
  </si>
  <si>
    <t>2018-06-12T11:54:28Z</t>
  </si>
  <si>
    <t>What is a Smart Contract? | A Beginnerâ€™s guide to Smart Contract | Smart Contracts Tutorial</t>
  </si>
  <si>
    <t>Intellipaat Blockchain Course:- https://intellipaat.com/blockchain-training-course/ This is a beginnerâ€™s guide to Smart Contract which explains what is a Smart Contracts?, how to create your own coin, smart contracts simply explained through work in a permission block in this Blockchain tutorial in detail. Interested to learn Smart Contracts still more? Please check a beginnerâ€™s guide to Smart Contract and other Blockchain tutorial blogs here:- https://goo.gl/to9dkc Watch complete what is a Smart Contracts &amp; Cryptocurrencies tutorial here:- https://goo.gl/uNyVWZ This beginnerâ€™s guide to Smart Contract video helps you to learn following topics: 00:15 â€“ What is a Smart Contracts? 1:20- How to create your own coin 03:50- How smart contracts work in a permission block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smart contracts simply explained tutorial, Like us and Subscribe to our channel for more similar Smart Contract videos and free tutorials. Got any questions about Smart Contract? Ask us in the comment section below. ---------------------------- Intellipaat Edge 1. 24*7 Life time Access &amp; Support 2. Flexible Class Schedule 3. Job Assistance 4. Mentors with +14 yrs 5. Industry Oriented Course ware 6. Life time free Course Upgrade ------------------------------ Why should you watch this Smart Contracts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Smart Contracts will familiarize you with what is a Smart Contracts?, how to create your own coin, smart contracts simply explained through work in a permission block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what is a Smart Contract video? If you want to learn Blockchain to become an Blockchain expert then this Intellipaat Blockchain from scratch tutorial and Blockchain Training Course is for you. The Intellipaat Smart Contract video is your first step to learn Blockchain. We are covering the most important Solidity, ethereum, the concepts of distributed ledger, hyperledger, multichain, Cryptocurrencies,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what is a Smart Contracts?, how to create your own coin, smart contracts simply explained through work in a permission block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zyXxcz7tjNw/maxresdefault.jpg</t>
  </si>
  <si>
    <t>l3M02sCoIBg</t>
  </si>
  <si>
    <t>2018-06-12T11:04:50Z</t>
  </si>
  <si>
    <t>Distributed Ledger Technology | Distributed Systems in One Lesson | Intellipaat</t>
  </si>
  <si>
    <t>Intellipaat Blockchain Course:- https://intellipaat.com/blockchain-training-course/ This distributed ledger technology is an introduction to distributed system, what is distributed ledger and how peer to peer technology works in blockchain in this Blockchain tutorial in detail Interested to learn Distributed Systems in One Lesson from scratch still more? Please check what does Blockchain do? and other Blockchain tutorial blogs here:- https://goo.gl/to9dkc Watch complete Distributed Ledger Technology, Blockchain technology &amp; Cryptocurrencies tutorial here:- https://goo.gl/uNyVWZ This Distributed Systems in One Lesson video helps you to learn following topics: 00:06 â€“ Distributed System 00:42 â€“ Distributed Ledger Technology 02:44 â€“ Peer to Peer Technology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Distributed Systems in One Lesson tutorial, Like us and Subscribe to our channel for more similar Distributed Ledger Technology videos and free tutorials. Got any questions about Distributed Ledger? Ask us in the comment section below. ---------------------------- Intellipaat Edge 1. 24*7 Life time Access &amp; Support 2. Flexible Class Schedule 3. Job Assistance 4. Mentors with +14 yrs 5. Industry Oriented Course ware 6. Life time free Course Upgrade ------------------------------ Why should you watch this Distributed Ledger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Distributed Ledger will familiarize you with introduction to distributed system, what is distributed ledger and how peer to peer technology works in blockchain and other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Distributed Ledger Technology video? If you want to learn Blockchain to become an Blockchain expert then this Intellipaat Blockchain Distributed Ledger Technology is for you. The Intellipaat Blockchain &amp; Ethereum video is your first step to learn Blockchain. We are covering the most important Solidity, ethereum, the concepts of distributed ledger, hyperledger, multichain, Cryptocurrencies,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introduction to distributed system, what is distributed ledger and how peer to peer technology tutorial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l3M02sCoIBg/maxresdefault.jpg</t>
  </si>
  <si>
    <t>f2Zaz2JYOPg</t>
  </si>
  <si>
    <t>2018-06-11T07:37:19Z</t>
  </si>
  <si>
    <t>Amazon EC2 Masterclass | Deep Dive on Amazon EC2 | Amazon EC2 Demo | Intellipaat</t>
  </si>
  <si>
    <t>Intellipaat Aws Course:- https://intellipaat.com/aws-certification-training-online/ This AWS EC2 Masterclass tutorial will take you Deep Dive on Amazon EC2 with hands on ec2 demo, how to create security group, parameters required for ec2 among other ec2 demo concepts in this Deep Dive on Amazon EC2 Masterclass tutorial. Interested to Deep Dive on Amazon EC2 still more? Please check similar AWS Blogs:- https://goo.gl/kygPGK Watch complete AWS certified solution architect tutorial:- https://goo.gl/4x8z1o This Amazon EC2 Masterclass demo tutorial helps you to learn following topics: 01:22 â€“ hands on ec2 06:22 â€“ create security group 09:10 â€“ parameters required for ec2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EC2 Demo tutorial, Like us and Subscribe to our channel for more similar informative AWS tutorial and AWS videos. Got any questions about Amazon EC2 Masterclass? Ask us in the comment section below. ---------------------------- Intellipaat Edge 1. 24*7 Life time Access &amp; Support 2. Flexible Class Schedule 3. Job Assistance 4. Mentors with +14 yrs 5. Industry Oriented Course ware 6. Life time free Course Upgrade ------------------------------ Why should you watch this Amazon EC2 Masterclass tutorial? You can learn AWS much faster than any other cloud services and this cloud computing explained tutorial helps you do just that. This AWS EC2 demo tutorial will familiarize you with Deep Dive on Amazon EC2 with hands on ec2 demo, how to create security group, parameters required for ec2. AWS is a platform which helps businesses scale and grow by offering secure cloud services like compute power, content delivery, database storage, and other functionality. We are offering the top AWS ec2 demo tutorial and that can be watched by anybody to gain knowledge in AWS. Our AWS tutorial has been created with extensive inputs from the industry so that you can learn AWS and build secure cloud services with Amazon. Who should watch this Amazon EC2 Masterclass tutorial? If you want to learn AWS to become AWS certified solution architect &amp; programmers looking to build SaaS, PaaS and IaaS applications then this Intellipaat AWS EC2 demo tutorial is for you. The Intellipaat AWS tutorial is your first step to learn AWS. We are covering every aspects of AWS EC2 required to master AWS course in this AWS tutorial. Since this AWS tutorial can be taken by anybody, so if you are a Network and Systems administrators or Graduates and professionals looking to upgrade the skills to cloud technologies then you can also watch this AWS ec2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EC2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EC2 Masterclass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https://i.ytimg.com/vi/f2Zaz2JYOPg/maxresdefault.jpg</t>
  </si>
  <si>
    <t>scUdGd9TEW8</t>
  </si>
  <si>
    <t>2018-06-09T11:43:44Z</t>
  </si>
  <si>
    <t>AWS EC2 Tutorial For Beginners | AWS Certified Solution Architect Tutorial | AWS Training</t>
  </si>
  <si>
    <t>Intellipaat Aws Course:- https://intellipaat.com/aws-certification-training-online/ Watch latest AWS video: https://goo.gl/wpSQkx This AWS EC2 tutorial for beginners is an explanation of what is amazon ec2, features of ec2, AMI types, ec2 instance parameters, ec2 vs cpu, security group, ec2 instance life cycle, instances pricing models and amazon ec2 reserved instances in this AWS training tutorial to become AWS certified solution architect. Interested to learn AWS EC2 still more? Please check similar AWS certified solution architect tutorial and other Blogs:- https://goo.gl/kygPGK Watch complete AWS certified solution architect tutorial:- https://goo.gl/4x8z1o This AWS EC2 tutorial for beginners helps you to learn following topics: 00:46 â€“ what is amazon ec2? 03:48 â€“ features of ec2 09:23 â€“ ami types 17:48 â€“ ec2 instance parameters 23:16 â€“ ec2 vs cpu 26:57 â€“ security group 28:30 â€“ ec2 instance life cycle 32:54 â€“ instances pricing models 37:41 â€“ amazon ec2 reserved instance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EC2 tutorial for beginners, Like us and Subscribe to our channel for more similar informative AWS tutorial and AWS videos. Got any questions about AWS EC2? Ask us in the comment section below. ---------------------------- Intellipaat Edge 1. 24*7 Life time Access &amp; Support 2. Flexible Class Schedule 3. Job Assistance 4. Mentors with +14 yrs 5. Industry Oriented Course ware 6. Life time free Course Upgrade ------------------------------ Why should you watch this AWS EC2 tutorial for beginners tutorial? You can learn AWS much faster than any other cloud services and this cloud computing explained tutorial helps you do just that. This AWS EC2 tutorial for beginners tutorial will familiarize you with what is amazon ec2, features of ec2, AMI types, ec2 instance parameters, ec2 vs cpu, security group, ec2 instance life cycle, instances pricing models and amazon ec2 reserved instances. AWS is a platform which helps businesses scale and grow by offering secure cloud services like compute power, content delivery, database storage, and other functionality. We are offering the top AWS tutorial and that can be watched by anybody to gain knowledge in AWS. Who should watch this Introduction to AWS tutorial? If you want to learn AWS to become AWS certified solution architect &amp; programmers looking to build SaaS, PaaS and IaaS applications then this Intellipaat AWS EC2 tutorial for beginners tutorial is for you. The Intellipaat AWS tutorial is your first step to learn AWS. We are covering every aspects of AWS EC2 required to master AWS course in this AWS tutorial. Since this Introduction to AWS tutorial can be taken by anybody, so if you are a Network and Systems administrators or Graduates and professionals looking to upgrade the skills to cloud technologies then you can also watch this AWS training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EC2 tutorial for beginner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web services for beginners is your stepping stone to a successful career! ------------------------------ For more information: Please write us to sales@intellipaat.com or call us at: +91-7847955955 Website: https://goo.gl/MVWGCk Facebook: https://www.facebook.com/intellipaatonline/ LinkedIn: https://www.linkedin.com/in/intellipaat/ Twitter: https://twitter.com/Intellipaat</t>
  </si>
  <si>
    <t>https://i.ytimg.com/vi/scUdGd9TEW8/maxresdefault.jpg</t>
  </si>
  <si>
    <t>r7w_FhvNr88</t>
  </si>
  <si>
    <t>2018-06-09T11:34:31Z</t>
  </si>
  <si>
    <t>Amazon Web Services For Beginners | Introduction to AWS | AWS Tutorial | Intellipaat</t>
  </si>
  <si>
    <t>Intellipaat Aws Course:- https://intellipaat.com/aws-certification-training-online/ This Amazon web services for beginners is an overview of amazon, amazon web services, why aws?, aws use cases, amazon cloud characteristics, aws services, amazon security, how to access amazon? and getting started with aws in this introduction to AWS Amazon web services for beginners tutorial. Interested to learn Amazon web services for beginners still more? Please check similar introduction to AWS and other Blogs:- https://goo.gl/kygPGK Watch complete AWS Tutorials here:- https://goo.gl/4x8z1o This Amazon web services for beginners helps you to learn following topics: 00:33 â€“ overview of amazon 03:31 â€“ amazon web services 04:44 â€“ why aws? 13:08 â€“ aws use cases 22:45 â€“ amazon cloud characteristics 24:13 â€“ aws services 39:07 â€“ amazon security 51:10 â€“ how to access amazon? 51:40 â€“ getting started with aws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If youâ€™ve enjoyed this complete AWS certification tutorial, Like us and Subscribe to our channel for more similar informative AWS tutorial and AWS videos. Got any questions about Introduction to AWS ? Ask us in the comment section below. ---------------------------- Intellipaat Edge 1. 24*7 Life time Access &amp; Support 2. Flexible Class Schedule 3. Job Assistance 4. Mentors with +14 yrs 5. Industry Oriented Course ware 6. Life time free Course Upgrade ------------------------------ Why should you watch this Amazon web services for beginners tutorial? You can learn AWS much faster than any other cloud services and this cloud computing explained tutorial helps you do just that. This Amazon web services for beginners tutorial will familiarize you with the overview of amazon, amazon web services, why aws?, aws use cases, amazon cloud characteristics, aws services, amazon security, how to access amazon? and getting started with aws. AWS is a platform which helps businesses scale and grow by offering secure cloud services like compute power, content delivery, database storage, and other functionality. We are offering the top AWS tutorial and that can be watched by anybody to gain knowledge in AWS. Our AWS tutorial has been created with extensive inputs from the industry so that you can learn AWS and build secure cloud services with Amazon. Who should watch this Introduction to AWS tutorial? If you want to learn AWS to become Solutions architects &amp; programmers looking to build SaaS, PaaS and IaaS applications then this Intellipaat complete AWS Certification tutorial is for you. The Intellipaat AWS tutorial is your first step to learn AWS. We are covering every aspects of AWS cloud required to master AWS course in this AWS tutorial. Since this Introduction to AWS tutorial can be taken by anybody, so if you are a Network and Systems administrators or Graduates and professionals looking to upgrade the skills to cloud technologies then you can also watch this AWS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Amazon web services for beginner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web services for beginners is your stepping stone to a successful career! ------------------------------ For more information: Please write us to sales@intellipaat.com or call us at: +91-7847955955 Website: https://goo.gl/MVWGCk Facebook: https://www.facebook.com/intellipaatonline/ LinkedIn: https://www.linkedin.com/in/intellipaat/ Twitter: https://twitter.com/Intellipaat</t>
  </si>
  <si>
    <t>PT59M56S</t>
  </si>
  <si>
    <t>https://i.ytimg.com/vi/r7w_FhvNr88/maxresdefault.jpg</t>
  </si>
  <si>
    <t>RnUFNXzARic</t>
  </si>
  <si>
    <t>2018-06-09T11:26:50Z</t>
  </si>
  <si>
    <t>Cloud Computing Tutorial For Beginners | AWS Cloud Computing | Cloud Computing Explained Intellipaat</t>
  </si>
  <si>
    <t>Intellipaat Aws Course:- https://intellipaat.com/aws-certification-training-online/ This Cloud computing tutorial for beginners is an overview of Cloud, what is cloud computing, various cloud models, cloud delivery models, AWS cloud computing deployment models, characteristics of cloud computing and use cases for cloud in this AWS cloud computing explained tutorial. Interested to learn AWS Cloud Computing still more? Please check similar AWS cloud computing Blogs:- https://goo.gl/kygPGK Watch complete cloud computing tutorial for beginners here:- https://goo.gl/4x8z1o This cloud computing tutorial for beginners helps you to learn following topics: 1:11 â€“ Overview of cloud 06:36 â€“ what is cloud computing? 08:12 â€“ cloud computing explained 40:30 â€“ various cloud models 41:32 â€“ cloud delivery models 53:17 â€“ cloud computing deployment models 56:48 â€“ characteristics of cloud computing 59:17 â€“ use cases for cloud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If youâ€™ve enjoyed this complete AWS certification tutorial, Like us and Subscribe to our channel for more similar informative Amazon Web Services tutorial and AWS videos. Got any questions about AWS cloud computing? Ask us in the comment section below. ---------------------------- Intellipaat Edge 1. 24*7 Life time Access &amp; Support 2. Flexible Class Schedule 3. Job Assistance 4. Mentors with +14 yrs 5. Industry Oriented Course ware 6. Life time free Course Upgrade ------------------------------ Why should you watch this AWS cloud computing tutorial for beginners? You can learn AWS much faster than any other cloud services and this cloud computing explained tutorial helps you do just that. This cloud computing tutorial for beginners tutorial will familiarize you with the overview of Cloud, what is cloud computing, various cloud models, cloud delivery models, AWS cloud computing deployment models, characteristics of cloud computing and use cases for cloud. AWS is a platform which helps businesses scale and grow by offering secure cloud services like compute power, content delivery, database storage, and other functionality. We are offering the top AWS tutorial and that can be watched by anybody to gain knowledge in AWS. Our AWS tutorial has been created with extensive inputs from the industry so that you can learn AWS and build secure cloud services with Amazon. Who should watch this AWS cloud computing tutorial? If you want to learn AWS to become Solutions architects &amp; programmers looking to build SaaS, PaaS and IaaS applications then this Intellipaat complete AWS Certification tutorial is for you. The Intellipaat AWS video is your first step to learn AWS. We are covering every aspects of AWS cloud required to master AWS course in this AWS tutorial. Since this AWS cloud computing tutorial for beginners video can be taken by anybody, so if you are a Network and Systems administrators or Graduates and professionals looking to upgrade the skills to cloud technologies then you can also watch this AWS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cloud computing tutorial for beginner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cloud computing tutorial for beginners is your stepping stone to a successful career! ------------------------------ For more information: Please write us to sales@intellipaat.com or call us at: +91-7847955955 Website: https://goo.gl/MVWGCk Facebook: https://www.facebook.com/intellipaatonline/ LinkedIn: https://www.linkedin.com/in/intellipaat/ Twitter: https://twitter.com/Intellipaat</t>
  </si>
  <si>
    <t>PT1H7M30S</t>
  </si>
  <si>
    <t>https://i.ytimg.com/vi/RnUFNXzARic/maxresdefault.jpg</t>
  </si>
  <si>
    <t>GGYfhQJvxMY</t>
  </si>
  <si>
    <t>2018-06-09T10:59:12Z</t>
  </si>
  <si>
    <t>AWS Certification | Complete AWS Certification tutorial | AWS Certification in 30 Minutes</t>
  </si>
  <si>
    <t>Intellipaat Aws Course:- https://intellipaat.com/aws-certification-training-online/ This Complete AWS Certification tutorial is an overview of AWS certification, AWS certified solution architect â€“ associate, AWS certification FAQs, sample AWS certification questions, AWS certified developer- associate, AWS certified sysops administrator â€“ associate and AWS certification preparation guidelines in this AWS Certification in 30 Minutes tutorial. Interested to learn AWS still more? Please check similar AWS Blogs here:- https://goo.gl/kygPGK Watch complete AWS tutorial for beginners here:- https://goo.gl/4x8z1o This AWS Certification in 30 Minutes tutorial helps you to learn following topics: 00:53 â€“ aws certification overview 05:06 â€“ aws certified solution architect â€“ associate 11:16 â€“ aws certification FAQs 12:28 â€“ sample aws certification questions 17:34 â€“ aws certified developer- associate 19:16 â€“ aws certified sysops administrator â€“ associate 20:19 â€“ aws certification preparation guidelines Are you looking for something more? Enroll in our AWS training &amp; certification course and become a certified AWS Professional (https://goo.gl/4W9Scj). It is a 33 hrs instructor led AWS training provided by Intellipaat which is completely aligned with industry standards and certification bodies. If youâ€™ve enjoyed this Complete AWS Certification tutorial, Like us and Subscribe to our channel for more similar informative Amazon Web Services tutorial and AWS videos. Got any questions about AWS? Ask us in the comment section below. ---------------------------- Intellipaat Edge 1. 24*7 Life time Access &amp; Support 2. Flexible Class Schedule 3. Job Assistance 4. Mentors with +14 yrs 5. Industry Oriented Course ware 6. Life time free Course Upgrade ------------------------------ Why should you watch this AWS Certification in 30 Minutes? You can learn AWS much faster than any other cloud services and this AWS Certification in 30 Minutes helps you do just that. This Complete AWS Certification tutorial will familiarize you with the various overview of AWS certification, AWS certified solution architect â€“ associate, AWS certification FAQs, sample AWS certification questions, AWS certified developer- associate, AWS certified sysops administrator â€“ associate and AWS certification preparation guidelines in this AWS Certification in 30 Minutes tutorial. AWS is a platform which helps businesses scale and grow by offering secure cloud services like compute power, content delivery, database storage, and other functionality. We are offering the top AWS tutorial and that can be watched by anybody to gain knowledge in AWS. Our AWS tutorial has been created with extensive inputs from the industry so that you can learn AWS and build secure cloud services with Amazon. Who should watch this Complete AWS Certification tutorial ? If you want to learn AWS to become Solutions architects &amp; programmers looking to build SaaS, PaaS and IaaS applications then this Intellipaat complete AWS Certification tutorial is for you. The Intellipaat AWS video is your first step to learn AWS. We are covering all the certification exams required to become aws certified associate in this AWS tutorial. Since this AWS tutorial for beginners video can be taken by anybody, so if you are a Network and Systems administrators or Graduates and professionals looking to upgrade the skills to cloud technologies then you can also watch this AWS tutorial to take your coding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AWS Certification tutorial is easy to understand, has real world AWS examples and thus makes you understand why AWS is so important and why you should go for a AWS career. Why should you opt for a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 For more information: Please write us to sales@intellipaat.com or call us at: +91-7847955955 Website: https://goo.gl/4W9Scj Facebook: https://www.facebook.com/intellipaatonline/ LinkedIn: https://www.linkedin.com/in/intellipaat/ Twitter: https://twitter.com/Intellipaat</t>
  </si>
  <si>
    <t>https://i.ytimg.com/vi/GGYfhQJvxMY/maxresdefault.jpg</t>
  </si>
  <si>
    <t>AHTEQWGfXkc</t>
  </si>
  <si>
    <t>2018-05-08T11:02:17Z</t>
  </si>
  <si>
    <t>DevOps Expert Webinar on Practices beyond Development &amp; Operation | Devops Tutorial | Intellipaat</t>
  </si>
  <si>
    <t>Intellipaat DevOps Course:-https://intellipaat.com/devops-certification-training/ This Intellipaat tutorial is a webinar recording of what is DevOps, Principles values and Practices in DevOps, Industries implementing DevOps, DevOps product Demo and career in DevOps. Interested to know more? Please check similar DevOps Blogs here:- https://goo.gl/mFtAJe Watch complete DevOps videos here:- https://goo.gl/4EWhUU #devopstutorial #devopstraining #devopscourse #devopsforbeginners #devopsintroduction #whatisdevops #devopstools #devopscertification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New York: https://goo.gl/35cWXb Facebook: https://www.facebook.com/intellipaatonline LinkedIn: https://www.linkedin.com/in/intellipaat/ Twitter: https://www.twitter.com/intellipaat</t>
  </si>
  <si>
    <t>https://i.ytimg.com/vi/AHTEQWGfXkc/maxresdefault.jpg</t>
  </si>
  <si>
    <t>7HTn5ih7w-w</t>
  </si>
  <si>
    <t>2018-05-07T11:21:10Z</t>
  </si>
  <si>
    <t>AI Webinar | Deep Learning | Machine Learning vs AI | Robotics | Tensorflow | Future of AI</t>
  </si>
  <si>
    <t>Intellipaat Artificial Intelligence Course:- https://intellipaat.com/ai-deep-learning-course-with-tensorflow/ Artificial Intelligence Webinar video is an introduction to what is Ai?, what is Deep Learning?, Industries getting disrupted by AI &amp; Deep Learning, Machine Learning vs AI, Robotics, Tensorflow, Career in AI &amp; Future of AI in this Artificial Intelligence Tutorial in detail. Interested to learn Deep Learning &amp; Machine Learning still more? Please check similar Artificial Intelligence Tutorial and other Artificial Intelligence Course Blogs here:- https://goo.gl/rFFw9L Watch complete Artificial Intelligence, Deep Learning &amp; Machine Learning tutorials here:- https://goo.gl/gyf2g3 This Artificial Intelligence Tutorial conference video helps you to learn following topics: 12:48 â€“ What is Ai? 20:18 â€“ Artificial Intelligence history 24:10 â€“ How A.I. Works? 27:17 â€“ What is Deep Learning? 31:37 â€“ Industries getting disrupted by A.I. 35:30 â€“ Applications of Artificial Intelligence 44:55 â€“ Future of AI 53:33 â€“ Job Trends in Artificial Intelligence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Deep Learning, Machine Learning and Robotics tutorial, Like us and Subscribe to our channel for more similar Robotics, Machine Learning vs AI videos and free tutorials. Got any questions about Artificial Intelligence Course &amp; Future of AI?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Neural Network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18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18. The salaries for A.I. Professionals is fantastic.There is a huge growth opportunity in this domain as well. Hence this Intellipaat Deep Learning, Machine Learning vs AI, Robotics, Tensorflow and Future of AI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7HTn5ih7w-w/maxresdefault.jpg</t>
  </si>
  <si>
    <t>UnRVYmo_umA</t>
  </si>
  <si>
    <t>2018-05-04T09:29:10Z</t>
  </si>
  <si>
    <t>Data Science Webinar | Data Science Career | Data Science Tutorial | Intellipaat</t>
  </si>
  <si>
    <t>Intellipaat Data Science Course:- https://intellipaat.com/data-scientist-course-training/ This Data Science tutorial is an explanation on how statisticians have automated themselves as Data Scientists, how data science algorithms have improved in last decade, automation in Data Science, the problem solving approach of Data Science and future of Data Science. Interested to know more? Please check similar Data Science Blogs here:- https://goo.gl/5GmHGR Watch complete Data Science videos here:- https://goo.gl/DT4TqU #howtobecomeadatascientist #datasciencewithr #datasciencetutorial Are you looking for something more? Enroll in our Data Science training course and become a certified Data Scientist (https://goo.gl/rTBCd7). It is a 40 hrs instructor led training provided by Intellipaat which is completely aligned with industry standards and certification bodies If youâ€™ve enjoyed this video, Like us and Subscribe to our channel for more similar informative videos and free tutorials. Got any questions about Data Science? Ask us in the comment section below.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UnRVYmo_umA/maxresdefault.jpg</t>
  </si>
  <si>
    <t>XmfgjNoY9PQ</t>
  </si>
  <si>
    <t>2018-05-02T12:17:04Z</t>
  </si>
  <si>
    <t>Python Data Visualization | Python for Beginners | Programming Language |Python Tutorial|Intellipaat</t>
  </si>
  <si>
    <t>Watch latest Python video: https://goo.gl/ouScz4 Intellipaat Python Course:- https://intellipaat.com/python-certification-training-online/ This python tutorial for beginners is an introduction to Python data visualization, what is Python programming language, Matplot Library, Color Abbreviation, Plotting a sine and cosine wave in python programming language in detail. Interested to learn Python programming &amp; data visualization still more? Please check similar Python tutorial Blogs &amp; Python programming for beginners with examples here:- https://goo.gl/XozEvZ Watch complete Python 3 tutorial for beginners here:- https://goo.gl/3CVFVD This Python tutorial for beginners video helps you to learn following topics: 00:08 - Data Visualization 00:20 - Matplot Library 13:05 - Color Abbreviation 16:50 - Plot a sine wave 18:19 - Plot a sine and cosine wave 22:49 - Plot a Bar chart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3 tutorial for beginners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programming tutorial 3.6? You can learn Python much faster than any other programming language and this Python 3 tutorial helps you do just that. This Intellipaat Python tutorial for beginners with examples will familiarize you with the various Python programming features like OOP, functions, syntax, operations, classes, and more so you can learn Python programming.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programming for beginners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Python examples in this Python 3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XmfgjNoY9PQ/maxresdefault.jpg</t>
  </si>
  <si>
    <t>qgOXopu4n7c</t>
  </si>
  <si>
    <t>2018-05-02T12:16:56Z</t>
  </si>
  <si>
    <t>NumPy in Python | Python Tutorial | Learn Python | Python Course | Intellipaat</t>
  </si>
  <si>
    <t>Intellipaat Python Course:- https://intellipaat.com/python-certification-training-online/ This python tutorial for beginners with examples is an explanation on numerical python3, numpy ndarray object, numpy numerical types and structured datatype in detail. Interested to learn Python still more? Please check similar Python3 Blogs &amp; Python tutorial for beginners with examples here:- https://goo.gl/XozEvZ Watch complete Python tutorial for beginners here:- https://goo.gl/3CVFVD This Python tutorial for beginners video helps you to learn following topics in Python3: 00:05 - Numerical Python 04:01 - Numpy Ndarray Object 15:48 - Parameters of Ndarray 17:16 - Numpy Numerical Types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3 tutorial for beginners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programming tutorial 3.6? You can learn Python much faster than any other programming language and this Python 3 tutorial helps you do just that. This Intellipaat Python tutorial for beginners with examples will familiarize you with the various Python programming features like OOP, functions, syntax, operations, classes, and more so you can learn Python programming. Python programming is one of the best languages that is finding increased applications for machine learning. We are offering the top Python3 and Python 3.6 tutorial that can be watched by anybody to gain knowledge in Python programming. Our Python3 and Python 3.6 tutorial has been created with extensive inputs from the industry so that you can learn Python Programming and apply it for real world scenarios like machine learning and data science. Who should watch this Python programming for beginners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Python examples in this Python 3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qgOXopu4n7c/maxresdefault.jpg</t>
  </si>
  <si>
    <t>YJ8xP33nTOA</t>
  </si>
  <si>
    <t>2018-05-02T12:16:13Z</t>
  </si>
  <si>
    <t>Lambda Expression in Python | Python Tutorial | Python Course | Intellipaat</t>
  </si>
  <si>
    <t>Intellipaat Python Course:- https://intellipaat.com/python-certification-training-online/ This Python tutorial is an explanation on lambda expressions, function objects, single expressions, documentation strings, function annotations, python connection to database, python to oracle DB in detail. Interested to know more? Please check similar Python Blogs here:- https://goo.gl/XozEvZ Watch complete Python videos here:- https://goo.gl/3CVFVD #pythontutorial #pythontutorialforbeginners #pythontraining #pythonprogramminglanguage #pythoncourse #pythoncoding #pythonforbeginners #learnpython #learnpythonprogramming Are you looking for something more? Enroll in our Python training course and become a certified Python Professional (https://goo.gl/EnbpgH). It is a 39 hrs instructor led training provided by Intellipaat which is completely aligned with industry standards and certification bodies. If youâ€™ve enjoyed this video, Like us and Subscribe to our channel for more similar informative videos and free tutorials. Got any questions about Python? Ask us in the comment section below. ---------------------------- Intellipaat Edge 1. 24*7 Life time Access &amp; Support 2. Flexible Class Schedule 3. Job Assistance 4. Mentors with +14 yrs 5. Industry Oriented Course ware 6. Life time free Course Upgrade ------------------------------ What you will learn in this training course? 1. Understand basics of both the Data Science and Python. 2. Knowledge about OOP concepts, looping functions and regular expressions. 3. Ways to perform web scrapping using Python. 4. How to integrate Python with Spark and MapReduce. 5. Knowledge of Python for business algorithms. ------------------------------ Why should you take this Python training course? It is no doubt that Data Science skills are in huge demand with organizations ready to pay big salaries to the professionals with right skills. It is extensively used in Big Data and the training course provide in depth learning in the Big Data Analytics and Python Libraries. ------------------------------ For more Information: Please write us to sales@intellipaat.com, or call us at: +91- 7847955955 Website: https://goo.gl/EnbpgH Facebook: https://www.facebook.com/intellipaatonline LinkedIn: https://www.linkedin.com/in/intellipaat/ Twitter: https://twitter.com/Intellipaat</t>
  </si>
  <si>
    <t>https://i.ytimg.com/vi/YJ8xP33nTOA/maxresdefault.jpg</t>
  </si>
  <si>
    <t>e9p0_NB3WrM</t>
  </si>
  <si>
    <t>2018-05-02T12:15:47Z</t>
  </si>
  <si>
    <t>Python Programming for Beginners | Python Tutorial for Beginners | Python Tutorial &amp; Examples</t>
  </si>
  <si>
    <t>Intellipaat Python Course:- https://intellipaat.com/python-certification-training-online/ This python tutorial for beginners with examples is an introduction to Python, what is Python, data analysis, numerical python, theory of relativity and modules in python in detail. Interested to learn Python programming still more? Please check similar Python tutorial Blogs &amp; Python programming for beginners with examples here:- https://goo.gl/XozEvZ Watch complete Python 3 tutorial for beginners here:- https://goo.gl/3CVFVD This Python tutorial for beginners video helps you to learn following topics: 00:09 - What is Python programming? 1:13 - Modules in Python 12:20 - Theory of Relativity 20:43 - Writing Program in Python programming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3 tutorial for beginners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programming tutorial 3.6? You can learn Python much faster than any other programming language and this Python 3 tutorial helps you do just that. This Intellipaat Python tutorial for beginners with examples will familiarize you with the various Python programming features like OOP, functions, syntax, operations, classes, and more so you can learn Python programming.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programming for beginners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Python examples in this Python 3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pYa9xGGyyZc</t>
  </si>
  <si>
    <t>2018-04-29T09:05:16Z</t>
  </si>
  <si>
    <t>29/4/18 9:05</t>
  </si>
  <si>
    <t>Ethereum Blockchain Tutorial | Smart Contracts | Peer to Peer | Blockchain Explained | Intellipaat</t>
  </si>
  <si>
    <t>Intellipaat Blockchain Course:- https://intellipaat.com/blockchain-training-course/ This Ethereum tutorial is an introduction to what is Ethereum, Smart Contract, how to work with Smart Contract, how to do transactions in Ethereum, BTC, Business in the age of peer to peer Ethereum in this Blockchain explained tutorial Interested to learn Bitcoin &amp; Blockchain from scratch still more? Please check what does Blockchain do? and other Blockchain Tutorial Blogs here:- https://goo.gl/to9dkc Watch complete Blockchain Technology &amp; Cryptocurrencies Tutorial here:- https://goo.gl/uNyVWZ This Blockchain explained video helps you to learn following topics: 00:53 â€“ What is Ethereum 09:59 â€“ Smart Contracts 14:22 â€“ Peer to Peer Transaction in Ethereum 27:40 â€“ Ethereum Transaction Flow &amp; BTC 41:20 â€“ Future in Blockchain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itcoin &amp; Blockcha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Bitcoin &amp; Blockchain Cryptocurrencies video? If you want to learn Blockchain to become an Blockchain expert then this Intellipaat Blockchain explained tutorial and Blockchain Training Course is for you. The Intellipaat Blockchain &amp; Ethereum video is your first step to learn Blockchain. We are covering the most important Solidity, BTC, ethereum, smart contract the concepts of distributed ledger, hyperledger, multichain, Cryptocurrencies, bitcoin mining, architecture, core layers, application and more with Hands on Projects. Since this Blockchain explained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Bitcoin, what is Blockchain, what does Blockchain do?, Cryptocurrencies, Ethereum, Smart Contract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PT53M55S</t>
  </si>
  <si>
    <t>https://i.ytimg.com/vi/pYa9xGGyyZc/maxresdefault.jpg</t>
  </si>
  <si>
    <t>W17-bZZMUa8</t>
  </si>
  <si>
    <t>2018-04-29T08:54:58Z</t>
  </si>
  <si>
    <t>29/4/18 8:54</t>
  </si>
  <si>
    <t>Expert Webinar on Introduction to Spark with Python or Scala | Spark Webinar | Intellipaat</t>
  </si>
  <si>
    <t>Intellipaat Spark Course:- https://intellipaat.com/apache-spark-scala-training/ This webinar is an introduction to Apache Spark, how Spark is impacting business, which one to choose among Scala or Python for working on Spark and career &amp; job trends in Apache Spark. Interested to know more? Please check similar Spark Blogs here:- https://goo.gl/VdYDji Watch complete Spark videos here:- https://goo.gl/3pLcsk Are you looking for something more? Enroll in our Apache Spark &amp; Scala training course and become a certified Apache Spark Professional (https://goo.gl/KdMz5h). It is a 24 hrs instructor led training provided by Intellipaat which is completely aligned with industry standards and certification bodies If youâ€™ve enjoyed this video, Like us and Subscribe to our channel for more similar informative videos and free tutorials. Got any questions about Apache Spark? Ask us in the comment section below.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W17-bZZMUa8/maxresdefault.jpg</t>
  </si>
  <si>
    <t>2WcxhMhMVcE</t>
  </si>
  <si>
    <t>2018-04-26T06:46:27Z</t>
  </si>
  <si>
    <t>26/4/18 6:46</t>
  </si>
  <si>
    <t>Arrays in Blockchain | Blockchain Tutorial | Online Blockchain Training | Intellipaat</t>
  </si>
  <si>
    <t>Intellipaat Blockchain course: https://intellipaat.com/blockchain-training-course/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2WcxhMhMVcE/maxresdefault.jpg</t>
  </si>
  <si>
    <t>yXfUiXFHE3A</t>
  </si>
  <si>
    <t>2018-04-26T06:44:51Z</t>
  </si>
  <si>
    <t>26/4/18 6:44</t>
  </si>
  <si>
    <t>Solidity in Blockchain | Blockchain Tutorial | Online Blockchain Training | Intellipaat</t>
  </si>
  <si>
    <t>https://i.ytimg.com/vi/yXfUiXFHE3A/maxresdefault.jpg</t>
  </si>
  <si>
    <t>9v-r2oJXWtA</t>
  </si>
  <si>
    <t>2018-04-26T06:42:31Z</t>
  </si>
  <si>
    <t>26/4/18 6:42</t>
  </si>
  <si>
    <t>Bitcoin Transaction Walkthrough | Bitcoin Tutorial | Blockchain Tutorial | Intellipaat</t>
  </si>
  <si>
    <t>https://i.ytimg.com/vi/9v-r2oJXWtA/maxresdefault.jpg</t>
  </si>
  <si>
    <t>2bfqYxf3hNc</t>
  </si>
  <si>
    <t>2018-04-26T06:41:02Z</t>
  </si>
  <si>
    <t>26/4/18 6:41</t>
  </si>
  <si>
    <t>Evolution of Bitcoin | Bitcoin Tutorial | Blockchain Tutorial | Intellipaat</t>
  </si>
  <si>
    <t>https://i.ytimg.com/vi/2bfqYxf3hNc/maxresdefault.jpg</t>
  </si>
  <si>
    <t>Qghx-MuHla8</t>
  </si>
  <si>
    <t>2018-04-25T11:32:37Z</t>
  </si>
  <si>
    <t>25/4/18 11:32</t>
  </si>
  <si>
    <t>Map Reduce Tutorial | Hadoop Introduction | Hadoop Tutorial | Hadoop Architecture | Intellipaat</t>
  </si>
  <si>
    <t>Intellipaat Big Data Hadoop Training:- https://intellipaat.com/hadoop-developer-training/ This Mapreduce Hadoop tutorial for beginners is an explanation to Mapreduce, hadoop introduction, map content, hadoop architecture in this hadoop tutorial in detail. Interested to learn Big Data Hadoop and Mapreduce still more? Please check similar What is Hadoop, Hadoop Mapreduce and other Hadoop tutorial Blogs here:- https://goo.gl/N9rMu9 Watch complete Big Data Hadoop Tutorial for Beginners here:- https://goo.gl/9ZjpBh This Big Data Hadoop Tutorial for Beginners video helps you to learn following topics: 3:19 â€“ Introduction to Map Reduce 15:03 â€“ Map Concept 15:10 â€“ Map Function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Hadoop Course?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like What is Hadoop?, Hadoop introduction, Hadoop ecosystem, Hadoop Installation &amp; setup, Deep Dive in Mapreduce, among other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Hadoop introduction, mapreduce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https://i.ytimg.com/vi/Qghx-MuHla8/maxresdefault.jpg</t>
  </si>
  <si>
    <t>ynAf3oiRH28</t>
  </si>
  <si>
    <t>2018-04-24T10:31:24Z</t>
  </si>
  <si>
    <t>24/4/18 10:31</t>
  </si>
  <si>
    <t>Hive Management &amp; Optimization Tutorial | Hadoop Tutorial | Hadoop Training | Intellipaat</t>
  </si>
  <si>
    <t>Check Intellipaat Hadoop course here:- https://intellipaat.com/hadoop-developer-training/ This tutorial on Hive explains Hive Data Formats, how to create Database and Hive Managed Tables, loading Data into Hive, Altering Databases and Tables, Self managed Tables, Simplifying Queries with views, storing query results and how to control access to data.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ynAf3oiRH28/maxresdefault.jpg</t>
  </si>
  <si>
    <t>rdegSAMzXhY</t>
  </si>
  <si>
    <t>2018-04-24T10:14:38Z</t>
  </si>
  <si>
    <t>24/4/18 10:14</t>
  </si>
  <si>
    <t>Introduction to Impala | Impala Hadoop Tutorial | Cloudera Impala | Hive vs Impala | Intellipaat</t>
  </si>
  <si>
    <t>Intellipaat Hadoop course: https://intellipaat.com/hadoop-developer-training/ Watch latest Hadoop video: https://goo.gl/cPFqir This tutorial on Impala explains concepts of Impala, comparison between impala and Hive, impala core components, impala execution architecture and meta data caching in great detail.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PT1H1M9S</t>
  </si>
  <si>
    <t>https://i.ytimg.com/vi/rdegSAMzXhY/maxresdefault.jpg</t>
  </si>
  <si>
    <t>3gMSXEV1Hmg</t>
  </si>
  <si>
    <t>2018-04-24T09:59:45Z</t>
  </si>
  <si>
    <t>24/4/18 9:59</t>
  </si>
  <si>
    <t>Hive Optimization Tutorial | Hadoop Hive Tutorial | Online Hadoop Training | Intellipaat</t>
  </si>
  <si>
    <t>Check Intellipaat Hadoop course here:- https://intellipaat.com/hadoop-developer-training/ This tutorials on Hadoop Hive explains Partitioning, bucketing, indexing data , views and various user defined functions and queries in Hive.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PT49M37S</t>
  </si>
  <si>
    <t>https://i.ytimg.com/vi/3gMSXEV1Hmg/maxresdefault.jpg</t>
  </si>
  <si>
    <t>wnyClh1pCAs</t>
  </si>
  <si>
    <t>2018-04-23T06:22:20Z</t>
  </si>
  <si>
    <t>23/4/18 6:22</t>
  </si>
  <si>
    <t>Azure command-line Interface | Azure Tutorial | Online Azure Training | Intellipaat</t>
  </si>
  <si>
    <t>Check Intellipaat Azure course here:- https://intellipaat.com/microsoft-azure-training/ Watch latest Azure video:https://goo.gl/GSJ1r8 This tutorial on Azure explains how to install Command Line Interface, basics of CLI, how to access Azure Subscription and hands on lab in azure. If youâ€™ve enjoyed this video, Like us and #Subscribe to our channel for more similar informative videos and free tutorials. Got any question about Azure? Ask us in the comment section below. Are you looking for something more? Enroll in our Azure training course and become a certified Microsoft Azure Professional (https://goo.gl/RWtDHq).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Cloud is today one of the most powerful shifts that is happening in organizations around the world that want to benefit from its strengths like low cost, instant availability and high reliability. Microsoft Azure is one of the top cloud computing and storage platforms and getting the Intellipaat Microsoft Azure training can help professionals apply for the best jobs in this domain. ------------------------------ What you will learn in this course? 1.Introduction to Azure cloud platform &amp; infrastructure 2.Virtual machines and Azure network management 3.Deploying Azure storage, backup and recovery solutions 4.Azure SQL database concept &amp; implementation 5.Managing Azure web app services 6.Azure IaaS and PaaS responsibilities 7.Working with Azure Active Directory ------------------------------ For more information: Please write us to sales@intellipaat.com or call us at: +91-7847955955 Website: https://goo.gl/RWtDHq Facebook: https://www.facebook.com/intellipaatonline LinkedIn: https://www.linkedin.com/in/intellipaat/ Twitter: https://twitter.com/Intellipaat</t>
  </si>
  <si>
    <t>https://i.ytimg.com/vi/wnyClh1pCAs/maxresdefault.jpg</t>
  </si>
  <si>
    <t>luWXOdjfnLk</t>
  </si>
  <si>
    <t>2018-04-23T06:19:42Z</t>
  </si>
  <si>
    <t>23/4/18 6:19</t>
  </si>
  <si>
    <t>Hands on Azure Tutorial | Azure Tutorial | Online Azure Training | Intellipaat</t>
  </si>
  <si>
    <t>Check Intellipaat Azure course here:- https://intellipaat.com/microsoft-azure-training/ This tutorial is a hands on demo on Azure and how to use various functions in Azure. If youâ€™ve enjoyed this video, Like us and #Subscribe to our channel for more similar informative videos and free tutorials. Got any question about Azure? Ask us in the comment section below. Are you looking for something more? Enroll in our Azure training course and become a certified Microsoft Azure Professional (https://goo.gl/RWtDHq).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Cloud is today one of the most powerful shifts that is happening in organizations around the world that want to benefit from its strengths like low cost, instant availability and high reliability. Microsoft Azure is one of the top cloud computing and storage platforms and getting the Intellipaat Microsoft Azure training can help professionals apply for the best jobs in this domain. ------------------------------ What you will learn in this course? 1.Introduction to Azure cloud platform &amp; infrastructure 2.Virtual machines and Azure network management 3.Deploying Azure storage, backup and recovery solutions 4.Azure SQL database concept &amp; implementation 5.Managing Azure web app services 6.Azure IaaS and PaaS responsibilities 7.Working with Azure Active Directory ------------------------------ For more information: Please write us to sales@intellipaat.com or call us at: +91-7847955955 Website: https://goo.gl/RWtDHq Facebook: https://www.facebook.com/intellipaatonline LinkedIn: https://www.linkedin.com/in/intellipaat/ Twitter: https://twitter.com/Intellipaat</t>
  </si>
  <si>
    <t>https://i.ytimg.com/vi/luWXOdjfnLk/maxresdefault.jpg</t>
  </si>
  <si>
    <t>n8RjvHBN03o</t>
  </si>
  <si>
    <t>2018-04-22T15:15:49Z</t>
  </si>
  <si>
    <t>22/4/18 15:15</t>
  </si>
  <si>
    <t>AWS Account-Economics | AWS Tutorial | Online AWS Training | Intellipaat</t>
  </si>
  <si>
    <t>Check Intellipaat AWS course here:-https://intellipaat.com/aws-certification-training-online/ This tutorial on Amazon economics explains how amazon can help you optimize the cost, how much money you can save and how to get maximum return on investment with Amazon.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n8RjvHBN03o/maxresdefault.jpg</t>
  </si>
  <si>
    <t>OZEDMdJe6BY</t>
  </si>
  <si>
    <t>2018-04-22T15:14:14Z</t>
  </si>
  <si>
    <t>22/4/18 15:14</t>
  </si>
  <si>
    <t>AWS Elastic Beanstalk | AWS Tutorial | AWS Training | Intellipaat</t>
  </si>
  <si>
    <t>Check Intellipaat AWS course here:-https://intellipaat.com/aws-certification-training-online/ This tutorial on AWS Elastic Beanstalk explains how to deploy and use Beanstalk service with various web applications, the various features of Elastic Beanstalk and hands on Demo.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OZEDMdJe6BY/maxresdefault.jpg</t>
  </si>
  <si>
    <t>lpdxP8Xz-wk</t>
  </si>
  <si>
    <t>2018-04-22T15:12:16Z</t>
  </si>
  <si>
    <t>22/4/18 15:12</t>
  </si>
  <si>
    <t>AWS Simple Email Service Tutorial | AWS Tutorial | AWS Online Training | Intellipaat</t>
  </si>
  <si>
    <t>Check Intellipaat AWS course here:-https://intellipaat.com/aws-certification-training-online/ This tutorial on AWS SES explains what is Simple email service, where it is used, the key features of SES and demo of SES in detail.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lpdxP8Xz-wk/maxresdefault.jpg</t>
  </si>
  <si>
    <t>k_VVSNDoX8Y</t>
  </si>
  <si>
    <t>2018-04-22T15:09:45Z</t>
  </si>
  <si>
    <t>22/4/18 15:09</t>
  </si>
  <si>
    <t>Report Builder in Salesforce | Salesforce Tutorial | Online Salesforce Training | Intellipaat</t>
  </si>
  <si>
    <t>Check Intellipaat Salesforce course here:-https://intellipaat.com/salesforce-training/ This tutorial on Salesforce Report Builder explains how to build report and the steps required to build report.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k_VVSNDoX8Y/maxresdefault.jpg</t>
  </si>
  <si>
    <t>9CHWHKxy-no</t>
  </si>
  <si>
    <t>2018-04-22T15:08:58Z</t>
  </si>
  <si>
    <t>22/4/18 15:08</t>
  </si>
  <si>
    <t>Salesforce Dashboard | Salesforce Tutorial | Salesforce Course | Salesforce Training | Intellipaat</t>
  </si>
  <si>
    <t>Check Intellipaat Salesforce course here:-https://intellipaat.com/salesforce-training/ This tutorial is an explanation of dashboard and how to work on dashboard after creating report.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9CHWHKxy-no/maxresdefault.jpg</t>
  </si>
  <si>
    <t>7V5r4KFSoss</t>
  </si>
  <si>
    <t>2018-04-22T15:08:08Z</t>
  </si>
  <si>
    <t>Triggers in Salesforce | Salesforce Tutorial | Online Salesforce Training | Intellipaat</t>
  </si>
  <si>
    <t>Check Intellipaat Salesforce course here:-https://intellipaat.com/salesforce-training/ This tutorial on Salesforce explains the concept of Triggers and how triggers are used to automate operations.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7V5r4KFSoss/maxresdefault.jpg</t>
  </si>
  <si>
    <t>6jPi1X0Prd0</t>
  </si>
  <si>
    <t>2018-04-22T15:07:19Z</t>
  </si>
  <si>
    <t>22/4/18 15:07</t>
  </si>
  <si>
    <t>Collections in Salesforce | salesforce Tutorial | Salesforce for Beginners Training | Intellipaat</t>
  </si>
  <si>
    <t>Check Intellipaat Salesforce course here:-https://intellipaat.com/salesforce-training/ This tutorial on Salesforce explains collections, list, set and maps, and their pros and cons in detail.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6jPi1X0Prd0/maxresdefault.jpg</t>
  </si>
  <si>
    <t>33Gj3on2gqI</t>
  </si>
  <si>
    <t>2018-04-22T15:06:09Z</t>
  </si>
  <si>
    <t>22/4/18 15:06</t>
  </si>
  <si>
    <t>Calculations in Tableau | Tableau Tutorial | Online Tableau Training | Intellipaat</t>
  </si>
  <si>
    <t>Check Intellipaat Tableau course here:- https://intellipaat.com/tableau-training/ This tutorial on Tableau explains how to create calculated fields, calculation, calculation diagram, number functions, string functions, date and logical functions, filtering pipeline and hands on Tableau.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acebook: https://www.facebook.com/intellipaatonline LinkedIn: https://www.linkedin.com/in/intellipaat/ Twitter: https://www.twitter.com/intellipaat</t>
  </si>
  <si>
    <t>https://i.ytimg.com/vi/33Gj3on2gqI/maxresdefault.jpg</t>
  </si>
  <si>
    <t>BVrht8Kkg9g</t>
  </si>
  <si>
    <t>2018-04-22T15:05:16Z</t>
  </si>
  <si>
    <t>22/4/18 15:05</t>
  </si>
  <si>
    <t>Parameters in Tableau | Tableau Tutorial | Tableau for Beginners | Intellipaat</t>
  </si>
  <si>
    <t>Check Intellipaat Tableau course here:- https://intellipaat.com/tableau-training/ This tutorial on Tableau explains Parameters, how to use parameters in filter session, in calculated fields and how to use parameters in reference line in Tableau.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acebook: https://www.facebook.com/intellipaatonline LinkedIn: https://www.linkedin.com/in/intellipaat/ Twitter: https://www.twitter.com/intellipaat</t>
  </si>
  <si>
    <t>https://i.ytimg.com/vi/BVrht8Kkg9g/maxresdefault.jpg</t>
  </si>
  <si>
    <t>WZ-bYzxrt0o</t>
  </si>
  <si>
    <t>2018-04-22T15:04:24Z</t>
  </si>
  <si>
    <t>22/4/18 15:04</t>
  </si>
  <si>
    <t>Sorting &amp; Filtering in Tableau | Tableau Tutorial | Online Tableau Training | Intellipaat</t>
  </si>
  <si>
    <t>Check Intellipaat Tableau course here:- https://intellipaat.com/tableau-training/ This tutorial on Tableau explains Sorting, types of Sorting, Filtering in Tableau, types of Filters and Filtering order of operations .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acebook: https://www.facebook.com/intellipaatonline LinkedIn: https://www.linkedin.com/in/intellipaat/ Twitter: https://www.twitter.com/intellipaat</t>
  </si>
  <si>
    <t>https://i.ytimg.com/vi/WZ-bYzxrt0o/maxresdefault.jpg</t>
  </si>
  <si>
    <t>9oJb6Q-O-hE</t>
  </si>
  <si>
    <t>2018-04-17T13:31:18Z</t>
  </si>
  <si>
    <t>17/4/18 13:31</t>
  </si>
  <si>
    <t>Artificial Neural Network Tutorial | Neural Networks | Natural Language Processing | Neuralink</t>
  </si>
  <si>
    <t>Intellipaat Artificial Intelligence Course:- https://intellipaat.com/ai-deep-learning-course-with-tensorflow/ This Artificial Neural Network video is an introduction to What is Neural Networks?, basic of Neural Networks, Natural Language Processing, Neuralink, functioning of Neural Network cells, the various layers of Neuron in Neural Network, perceptron in AI in this Artificial Neural Network in detail. Interested to learn Artificial Neural Network still more? Please check similar Neural Networks and other Artificial Intelligence Course Blogs here:- https://goo.gl/rFFw9L Watch complete Artificial Intelligence Tutorial here:- https://goo.gl/gyf2g3 This Artificial Neural Network Tutorial video helps you to learn following topics: 00:08 â€“ Evolution of Neural Network 05:13 â€“ Multi layer Perceptron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Neural Network tutorial, Like us and Subscribe to our channel for more similar A.I. &amp; Tensorflow videos and free tutorials. Got any questions about Artificial Intelligence Course &amp; Natural Language Processing?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This Intellipaat Artificial Intelligence Tutorial for beginners with examples will familiarize you with the various Artificial Intelligence concepts like What is Ai?, Introduction to Deep Learning &amp; Neural Networks, Multi-layered Neural Networks, Deep Learning Libraries, Introduction to Keras API, DNN: Deep Neural Networks, Neuralink , CNN: Convolutional Neural Networks, RNN: Recurrent Neural Network, Autoencoders &amp; Restricted Boltzmann Machine (RBM), Chatbots various AI Deep Learning Projects among others.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Neural Network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18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18. The salaries for A.I. Professionals is fantastic.There is a huge growth opportunity in this domain as well. Hence this Intellipaat What is Ai?, Artificial Neural Network, Natural Language Processing, Neuralink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9oJb6Q-O-hE/maxresdefault.jpg</t>
  </si>
  <si>
    <t>0gmCdtjqzQQ</t>
  </si>
  <si>
    <t>2018-04-17T13:10:04Z</t>
  </si>
  <si>
    <t>17/4/18 13:10</t>
  </si>
  <si>
    <t>Power BI Visualization Tutorial | Power BI Tutorial | Online Power BI Training | Intellipaat</t>
  </si>
  <si>
    <t>Check Intellipaat Power BI course here:- https://intellipaat.com/power-bi-training/ This tutorial on Power Bi is an explanation of charts in Power BI specially line charts, bar charts, and other charts along with other graphs and filters in Power BI.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0gmCdtjqzQQ/maxresdefault.jpg</t>
  </si>
  <si>
    <t>3UWKsGBnqAw</t>
  </si>
  <si>
    <t>2018-04-17T13:09:58Z</t>
  </si>
  <si>
    <t>17/4/18 13:09</t>
  </si>
  <si>
    <t>Power Query in Power BI | Power BI Tutorial | Power BI Training | Intellipaat</t>
  </si>
  <si>
    <t>Check Intellipaat Power BI course here:- https://intellipaat.com/power-bi-training/ This tutorial on Power BI is an explanation of Power Query, ETL and how to do reporting through ETL, how to fetch and transform data in Power BI.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3UWKsGBnqAw/maxresdefault.jpg</t>
  </si>
  <si>
    <t>HPg-onnq4hg</t>
  </si>
  <si>
    <t>2018-04-07T14:57:23Z</t>
  </si>
  <si>
    <t>What is Tableau Server? | Tableau Server Tutorial | Tableau Server Training | Intellipaat</t>
  </si>
  <si>
    <t>This tutorial on Tableau Server is an introduction to Tableau, how it is different from Tableau Desktop, the various features of Tableau Server, the technical specification required for Tableau Server, licenses in Tableau Server, installing and configuring Tableau Server. Subscribe our YouTube channel for more video update: ------------------------------ Intellipaat Edge 1. 24*7 Life time Access &amp; Support 2. Flexible Class Schedule 3. Job Assistance 4. Mentors with +14 yrs 5. Industry Oriented Courseware 6. Life time free Course Upgrade ------------------------------ What You Will Learn In This Training? 1. Tableau Server installation and configuration 2. Publishing workbooks using Tableau Server 3. Monitoring functions using Tableau Server 4. Adding, modify and deleting users in Tableau Server 5. Difference between Tableau Desktop &amp; Server 6. Deploying data visualization using Tableau Server ------------------------------ Why should you take this Tableau Server Training? Tableau is the top business intelligence tool deployed by top enterprises around the world. Taking the Tableau Server training will put you in a top position to extract valuable insights, deploy analytics, business intelligence and visualization techniques using the Tableau web interface. ------------------------------ For more information: Please write us to sales@intellipaat.com,or call us at: +91- 7847955955 Website: https://goo.gl/pPs8oA Facebook: https://www.facebook.com/intellipaato... LinkedIn: https://www.linkedin.com/in/intellipaat/ Twitter: https://www.twitter.com/intellipaat</t>
  </si>
  <si>
    <t>https://i.ytimg.com/vi/HPg-onnq4hg/maxresdefault.jpg</t>
  </si>
  <si>
    <t>2b9TadOI7pA</t>
  </si>
  <si>
    <t>2018-04-04T12:12:14Z</t>
  </si>
  <si>
    <t>Dimensions in SSAS | SSAS Tutorial | SSAS Course | Intellipaat</t>
  </si>
  <si>
    <t>Intellipaat MSBI course: https://intellipaat.com/msbi-online-training-course/ This tutorial on SSAS explains how to create dimensions, create cubes using data sources, types of dimensions, key column and name column, browsing dimensins in great detail. If youâ€™ve enjoyed this video, Like us and Subscribe to our channel for more similar informative videos and free tutorials. Got any questions about SSAS? Ask us in the comment section below. Are you looking for something more? Enroll in our SSAS training course and become a certified SSAS Professional (https://goo.gl/c2ZWdo). It is a 0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MSBI SSAS is a powerful data analytics service to make sense of huge volumes of data in a data warehouse. There is increased demands for professionals who are well-versed in working with OLAP Cubes, multidimensional data modeling, and deriving business insights out of it. This Intellipaat training will help you master SSAS tool to get the best jobs in the corporate world. ------------------------------ What you will learn in this course? This course will be covering following topics: 1.Learning how SSAS helps deploy quality BI solutions 2.Designing Online Analytical Processing Cubes 3.Querying and manipulating data with MDX 4.Cube hierarchy extension and advanced dimension relationship 5.Data source views and data schemas 6.Deploying data mining for improved Business Intelligence 7.Cube operations and limitations 8.Mastering in-memory analytics techniques. ------------------------------ For more information: Please write us to sales@intellipaat.com or call us at: +91-7847955955 Website: https://goo.gl/c2ZWdo Facebook: https://www.facebook.com/intellipaatonline LinkedIn: https://www.linkedin.com/in/intellipaat/ Twitter: https://www.twitter.com/intellipaat</t>
  </si>
  <si>
    <t>https://i.ytimg.com/vi/2b9TadOI7pA/maxresdefault.jpg</t>
  </si>
  <si>
    <t>HGADAqRoSVQ</t>
  </si>
  <si>
    <t>2018-04-04T12:10:53Z</t>
  </si>
  <si>
    <t>Data Flow in SSIS | SSIS Tutorial | SSIS Course | MSBI Tutorial | Intellipaat</t>
  </si>
  <si>
    <t>Intellipaat MSBI course: https://intellipaat.com/msbi-online-training-course/ This tutorial on Data Flow is an introduction to the concept and explanation on properties in data flow, data flow task, components of data flow, event handlers, package and executable task, variables in ssis, ole data base connection and connection manager in ssis. If youâ€™ve enjoyed this video, Like us and Subscribe to our channel for more similar informative videos and free tutorials. Got any questions about SSAS? Ask us in the comment section below. Are you looking for something more? Enroll in our SSIS training course and become a certified SSIS Professional (https://goo.gl/PV2jBn). It is a 0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MSBI SSIS is a powerful data integration service to work on huge volumes of data and convert it into a manner that is easy to analyze. So SSIS training will help you get the complete understanding of how the tool works and what are the best practices deployed in real- world industrial scenario. Upon completion of training you can clear the Microsoft Certification to grab the best jobs in the market. ------------------------------ What you will learn in this course? This course will be covering following topics: 1.Importance of data integration process 2.Introduction to ETL and data warehousing concepts 3.Data cleansing and profiling for improving data quality 4.Connecting to particular data source with Connection Managers 5.Data transformation, Pivot and UnPivot transformation 6.Characteristics of SCD and various SCD types 7.Constructing SSIS packages and package configuration 8.Constraints and event handlers in SSIS 9.SSIS object model automating ------------------------------ For more information: Please write us to sales@intellipaat.com or call us at: +91-7847955955 Website: https://goo.gl/PV2jBn Facebook: https://www.facebook.com/intellipaatonline LinkedIn: https://www.linkedin.com/in/intellipaat/ Twitter: https://www.twitter.com/intellipaat</t>
  </si>
  <si>
    <t>https://i.ytimg.com/vi/HGADAqRoSVQ/maxresdefault.jpg</t>
  </si>
  <si>
    <t>1Ug0hqoEMGE</t>
  </si>
  <si>
    <t>2018-04-04T07:59:06Z</t>
  </si>
  <si>
    <t>Building Cubes in Cognos TM1 | Cognos TM1 Tutorial | Cognos TM1 Course | Intellipaat</t>
  </si>
  <si>
    <t>This tutorial on Cognos TM1 explains how to build cubes in Cognos, building views, how to work on bulk load mode and creating data sources through T1. If youâ€™ve enjoyed this video, Like us and Subscribe to our channel for more similar informative videos and free tutorials. Got any questions about Cognos TM1? Ask us in the comment section below. Are you looking for something more? Enroll in our Cognos TM1 training course and become a certified Cognos TM1 Expert (https://goo.gl/K1Lzsj). It is a 2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IBM Cognos TM1 is an elite Business Intelligence apparatus. You can do online logical preparing through inquiries from an Excel sheet and the web by means of "TM1 Web". This Training will give you the genuinely necessary information investigation and model business procedures to make exceedingly versatile, solid answers for dynamic figures and awesome business bits of knowledge. This preparation alongside the IBM Cognos Professional Certification can enable you to get a portion of the very alluring occupations in the business. ------------------------------ What you will learn in this course? This course will be covering following topics: 1. Engineering of IBM Cognos TM1 and key segments 2. Utilize Skip check and Feeders for advancing standard execution 3. Information stacking, cancellation and refresh in the Cubes 4. Creation and setup of Cognos TM1 administrations 5. Penetrate process and information spreading strategies 6. Oversee dynamic structures by association TM1 server in Excel 7. Find out about the Continuous Time Dimension Model 8. Arranging and Managing of Applications. ------------------------------ For more information: Please write us to sales@intellipaat.com or call us at: +91-7847955955 Website: https://goo.gl/K1Lzsj Facebook: https://www.facebook.com/intellipaatonline LinkedIn: https://www.linkedin.com/in/intellipaat/ Twitter: https://www.twitter.com/intellipaat</t>
  </si>
  <si>
    <t>https://i.ytimg.com/vi/1Ug0hqoEMGE/maxresdefault.jpg</t>
  </si>
  <si>
    <t>vMA-C-daKYI</t>
  </si>
  <si>
    <t>2018-04-03T11:44:20Z</t>
  </si>
  <si>
    <t>TM1 Web View Tutorial | Cognos TM1 Tutorial | Cognos TM1 Course | Intellipaat</t>
  </si>
  <si>
    <t>This tutorial on Cognos TM1 explains TM1 Web View, TM1 Cube view, chart properties in TM1, and performance modular in TM1. If youâ€™ve enjoyed this video, Like us and Subscribe to our channel for more similar informative videos and free tutorials. Got any questions about Cognos TM1? Ask us in the comment section below. Are you looking for something more? Enroll in our Cognos TM1 training course and become a certified Cognos TM1 Expert (https://goo.gl/K1Lzsj). It is a 2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IBM Cognos TM1 is an elite Business Intelligence apparatus. You can do online logical preparing through inquiries from an Excel sheet and the web by means of "TM1 Web". This Training will give you the genuinely necessary information investigation and model business procedures to make exceedingly versatile, solid answers for dynamic figures and awesome business bits of knowledge. This preparation alongside the IBM Cognos Professional Certification can enable you to get a portion of the very alluring occupations in the business. ------------------------------ What you will learn in this course? This course will be covering following topics: 1. Engineering of IBM Cognos TM1 and key segments 2. Utilize Skip check and Feeders for advancing standard execution 3. Information stacking, cancellation and refresh in the Cubes 4. Creation and setup of Cognos TM1 administrations 5. Penetrate process and information spreading strategies 6. Oversee dynamic structures by association TM1 server in Excel 7. Find out about the Continuous Time Dimension Model 8. Arranging and Managing of Applications. ------------------------------ For more information: Please write us to sales@intellipaat.com or call us at: +91-7847955955 Website: https://goo.gl/K1Lzsj Facebook: https://www.facebook.com/intellipaatonline LinkedIn: https://www.linkedin.com/in/intellipaat/ Twitter: https://www.twitter.com/intellipaat</t>
  </si>
  <si>
    <t>https://i.ytimg.com/vi/vMA-C-daKYI/maxresdefault.jpg</t>
  </si>
  <si>
    <t>7IHrBzVAW70</t>
  </si>
  <si>
    <t>2018-04-03T11:21:28Z</t>
  </si>
  <si>
    <t>Data Dictionary Views in Oracle DBA | Oracle DBA 12c Tutorial | Oracle DBA Course | Intellipaat</t>
  </si>
  <si>
    <t>Intellipaat Oracle DBA course: https://intellipaat.com/oracle-dba-training/ This video on Oracle DBA is a latest database 12c tutorial on Data Dictionary views and ways to connect access DBA, CDB Creation, alert log file and provisioning new pluggable database in oracle database 12c.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7IHrBzVAW70/maxresdefault.jpg</t>
  </si>
  <si>
    <t>LIkiQLOcTZc</t>
  </si>
  <si>
    <t>2018-04-03T11:15:36Z</t>
  </si>
  <si>
    <t>Oracle Database 12c | Oracle Database | Oracle DBA Training | Intellipaat</t>
  </si>
  <si>
    <t>Intellipaat Oracle DBA course: https://intellipaat.com/oracle-dba-training/ This tutorial is a short introduction on Oracle DBA, the pre requisites to learn Oracle DBA, installation of Oracle DBA 12c, multi tenant architecture, multitenant container database and pluggable database.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LIkiQLOcTZc/maxresdefault.jpg</t>
  </si>
  <si>
    <t>deMUo6xDBFc</t>
  </si>
  <si>
    <t>2018-04-03T09:44:16Z</t>
  </si>
  <si>
    <t>Maps in Tableau | Tableau Tutorial for Beginners | Tableau Course | Intellipaat</t>
  </si>
  <si>
    <t>Intellipaat Tableau course: https://intellipaat.com/tableau-training/ This tutorial on Tableau explains map, map visualization, custom territories, WMS map, how to create map projects in Tableau and dual access map in Tableau. If youâ€™ve enjoyed this video, Like us and Subscribe to our channel for more similar informative videos and free tutorials. Got any questions about Tableau? Ask us in the comment section below. #tableau #tableau training #tableau reporting #tableau software #tableau dashboard #tableau business intelligence #tableau bi #tableau course #tableau tutorial #tableaucertification #tableauvisualization #learntableau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deMUo6xDBFc/maxresdefault.jpg</t>
  </si>
  <si>
    <t>ZB78DglzyZY</t>
  </si>
  <si>
    <t>2018-04-03T09:41:30Z</t>
  </si>
  <si>
    <t>Forecasting &amp; Trend Analysis in Tableau | Tableau Tutorial | Tableau Course | Intellipaat</t>
  </si>
  <si>
    <t>Intellipaat Tableau Training Course:- https://intellipaat.com/tableau-training/ Watch latest Tableau video: https://goo.gl/bnhvSy This Tableau tutorial explains what is Forecasting and how to forecast data through Tableau,demo on forecasting, trend lines and clustering in Tableau tutorial in detail. Interested to learn Tableau tutorial still more? Please check similar Data Analysis &amp; Data Visualization and other Tableau course Blogs here:- https://goo.gl/MzsBks Watch complete Tableau Tutorial here:- https://goo.gl/Gs7v5w This Tableau 10 Forecasting Tutorial video helps you to learn following topics: 00:18 â€“ Forecasting 06:07 â€“ Forecasting Demo 11:03 â€“ Trend Lines in Tableau 15:43 â€“ Clustering in Tableau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course?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Forecasting, how to do forecasting in tableau, demo on forecasting for clear understanding of the concepts,trend analysis, trend lines and clustering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ZB78DglzyZY/maxresdefault.jpg</t>
  </si>
  <si>
    <t>ppAHCxKgAE0</t>
  </si>
  <si>
    <t>2018-04-03T09:37:55Z</t>
  </si>
  <si>
    <t>Data Blending &amp; Cross Joins Tutorial | Tableau Tutorial | Tableau Course | Intellipaat</t>
  </si>
  <si>
    <t>Intellipaat Tableau course: https://intellipaat.com/tableau-training/ This tutorial on Tutorial is an explanation on Data Blending and cross joins in Tableau, ways to connect multiple data sources, when to join and when to blend with hands on Tableau for better understanding. If youâ€™ve enjoyed this video, Like us and Subscribe to our channel for more similar informative videos and free tutorials. Got any questions about Tableau? Ask us in the comment section below. #tableau #tableau training #tableau reporting #tableau software #tableau dashboard #tableau business intelligence #tableau bi #tableau course #tableau tutorial #tableaucertification #tableauvisualization #learntableau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ppAHCxKgAE0/maxresdefault.jpg</t>
  </si>
  <si>
    <t>bxg5pkmA-yk</t>
  </si>
  <si>
    <t>2018-04-02T13:04:46Z</t>
  </si>
  <si>
    <t>Introduction to Service Oriented Architecture | Tibco Tutorial | Tibco Course | Intellipaat</t>
  </si>
  <si>
    <t>If youâ€™ve enjoyed this video, Like us and Subscribe to our channel for more similar informative videos and free tutorials. Got any questions about Tibco? Ask us in the comment section below. Are you looking for something more? Enroll in our Tibco training course and become a certified Tibco (https://goo.gl/CBE5KQ).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IBCO Business Works is a top tool for enterprise application training for deploying and monitoring of processes, managing applications and servers. It offers a fault-tolerant way to enable distribution of tasks and integrating applications into the infrastructure. The Intellipaat TIBCO Business Works training is an industry-designed course for mastering this tool and getting certified. Upon completion of training you will be able to apply for the best jobs. ------------------------------ What you will learn in this course? This course will be covering following topics: 1.Fundamentals of TIBCO BusinesssWorks 2.Load balancing and fault tolerance 3.Transforming XML data and validating 4.Managing exception and logging 5.Service managing and monitoring 6.Connection and session management 7.Support interaction with non-TIBCO tools 8.Scalability and extensibility of Business Works. ------------------------------ For more information: Please write us to sales@intellipaat.com or call us at: +91-7847955955 Website: https://goo.gl/CBE5KQ Facebook: https://www.facebook.com/intellipaatonline LinkedIn: https://www.linkedin.com/in/intellipaat/ Twitter: https://www.twitter.com/intellipaat</t>
  </si>
  <si>
    <t>https://i.ytimg.com/vi/bxg5pkmA-yk/maxresdefault.jpg</t>
  </si>
  <si>
    <t>dDu76iCBwi4</t>
  </si>
  <si>
    <t>2018-03-29T13:17:23Z</t>
  </si>
  <si>
    <t>29/3/18 13:17</t>
  </si>
  <si>
    <t>Data Visualization | Tableau Training | Data Analysis | Tableau Tutorial | Tableau 10 | Intellipaat</t>
  </si>
  <si>
    <t>Watch latest Tableau video: https://goo.gl/CdBwRc Intellipaat Tableau Training Course:- https://goo.gl/qqdDQq This Data Visualization Tableau tutorial is an introduction to what is Data Visualization, Data Analysis, power of Tableau, introduction to Tableau 10, Tableau Products, Tableau Architecture, how to install Tableau, Tableau interface, connecting Tableau with Data source, Tableau joins, Tableau Data Types, Tableau File types, and Hands on Tableau 10 tutorial in detail. Interested to learn Tableau tutorial still more? Please check similar Data Analysis &amp; Data Visualization and other Tableau Training Blogs here:- https://goo.gl/MzsBks Watch complete Tableau Tutorial here:- https://goo.gl/Gs7v5w This Tableau 10 Tutorial video helps you to learn following topics: 00:36 â€“ What is Data Visualization? 03:16 â€“ What is Visual Analytics &amp; Data Analysis? 08:52 â€“ What is Tableau? 12:13 â€“ Tableau Vs Other BI Tools 13:25 â€“ Installing Tableau 10 14:27 â€“ Tableau Products 18:19 â€“ Tableau Architecture 23:23 â€“ How does Tableau work?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dDu76iCBwi4/maxresdefault.jpg</t>
  </si>
  <si>
    <t>r0nxEW5euBU</t>
  </si>
  <si>
    <t>2018-03-29T13:17:15Z</t>
  </si>
  <si>
    <t>Building Blocks of Ethereum | Ethereum Tutorial | Blockchain Tutorial | Intellipaat</t>
  </si>
  <si>
    <t>Intellipaat Blockchain course: https://intellipaat.com/blockchain-training-course/ This tutorial on Blockchain will help you understand the concept of Ethereum, how to define smart contracts, identify Cryptocurrency used in Ethereum, transactions in Ethereum, list development technologies, identify Ethereum clients, understand solidity and solidity operators and functions.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r0nxEW5euBU/maxresdefault.jpg</t>
  </si>
  <si>
    <t>HFpSSwJYKUs</t>
  </si>
  <si>
    <t>2018-03-29T13:13:56Z</t>
  </si>
  <si>
    <t>29/3/18 13:13</t>
  </si>
  <si>
    <t>Blockchain Tutorial | Crypto &amp; Ethereum Tutorial | Blockchain Course | Intellipaat</t>
  </si>
  <si>
    <t>Intellipaat Blockchain course:https://goo.gl/2UvHRe Watch latest Blockchain video:https://goo.gl/151ZDf This tutorial on Blockchain is an introduction to the Concept of Blockchain, various problem with the current system, what is Blockchain for, various components of a Blockchain, what is ledger, what is an asset, business network, consensus, provenance, immutability and finality in Blockchain.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HFpSSwJYKUs/maxresdefault.jpg</t>
  </si>
  <si>
    <t>BkSzQ-AJm6E</t>
  </si>
  <si>
    <t>2018-03-29T13:11:47Z</t>
  </si>
  <si>
    <t>29/3/18 13:11</t>
  </si>
  <si>
    <t>How does Bitcoin work? | Blockchain Tutorial | Blockchain Course | Intellipaat</t>
  </si>
  <si>
    <t>Intellipaat Blockchain course: https://intellipaat.com/blockchain-training-course/ This tutorial on Blockchain explains how does Bitcoin work in real life scenarios and how to deploy bitcoin in blockchain.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BkSzQ-AJm6E/maxresdefault.jpg</t>
  </si>
  <si>
    <t>27jc6AuhYZI</t>
  </si>
  <si>
    <t>2018-03-29T13:08:44Z</t>
  </si>
  <si>
    <t>29/3/18 13:08</t>
  </si>
  <si>
    <t>Transaction in Blockchain | Cryptocurrency | Decentralized Peer to Peer Network | Intellipaat</t>
  </si>
  <si>
    <t>Intellipaat Blockchain Course:- https://intellipaat.com/blockchain-training-course/ This Blockchain from scratch tutorial is an introduction to Decentralized Peer to Peer Blockchain technology,concept of Cryptocurrency, Transaction in Blockchain, need to study Bitcoin &amp; Cryptocurrencies, Ethereum &amp; what does Blockchain do? in this Peer to Peer Decentralized Blockchain tutorial in detail Interested to learn Decentralized Peer to Peer Blockchain from scratch still more? Please check what does Blockchain do? and other Blockchain tutorial blogs here:- https://goo.gl/to9dkc Watch complete Blockchain technology &amp; Cryptocurrencies tutorial here:- https://goo.gl/uNyVWZ This what does Blockchain do? video helps you to learn following topics: 00:10 â€“ Service Invoices in Blockchain 14:25 â€“ What is Hyperledger Composer? 17:25 â€“ Benefits of Hyperledger Composer 21:38 â€“ Business Network Archive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itcoin &amp; Blockcha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Bitcoin &amp; Blockchain Cryptocurrencies video? If you want to learn Blockchain to become an Blockchain expert then this Intellipaat Blockchain from scratch tutorial and Blockchain Training Course is for you. The Intellipaat Blockchain &amp; Ethereum video is your first step to learn Blockchain. We are covering the most important Solidity, ethereum, the concepts of distributed ledger, hyperledger, multichain, Cryptocurrency, bitcoin mining, architecture, core layers, application and more with Hands on Projects.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Bitcoin, what is Blockchain, Decentralized Peer to Peer Blockchain technology tutorial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27jc6AuhYZI/maxresdefault.jpg</t>
  </si>
  <si>
    <t>KZvxetraE5U</t>
  </si>
  <si>
    <t>2018-03-28T13:46:09Z</t>
  </si>
  <si>
    <t>28/3/18 13:46</t>
  </si>
  <si>
    <t>CDB Backup &amp; Recovery | Oracle DBA 12c Tutorial | Online Oracle DBA Training | Intellipaat</t>
  </si>
  <si>
    <t>Intellipaat Oracle DBA course: https://intellipaat.com/oracle-dba-training/ This tutorial on Oracle DBA is a hands on Oracle Database 12c, CDB Backup &amp; Recovery, NOARCHIVE LOG Mode, Media Failure, Flashback CDB, Data Dictionary Views in Oracle Database.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KZvxetraE5U/maxresdefault.jpg</t>
  </si>
  <si>
    <t>kJ2Korepi_w</t>
  </si>
  <si>
    <t>2018-03-24T07:33:51Z</t>
  </si>
  <si>
    <t>24/3/18 7:33</t>
  </si>
  <si>
    <t>Data Look ups in Pentaho | Pentaho Tutorial | Pentaho Training | Online Pentaho Course | Intellipaat</t>
  </si>
  <si>
    <t>This tutorial on Pentaho is a hands on Data look ups in Pentaho. If youâ€™ve enjoyed this video, Like us and Subscribe to our channel for more similar informative videos and free tutorials. Got any questions about Pentaho? Ask us in the comment section below. Are you looking for something more? Enroll in our Pentaho training course and become a certified Pentaho Developer (https://goo.gl/Z9EcSA).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ig Data today is rapidly entering mainstream and there is an urgent need for a flexible tool to address the changing requirements. Pentaho is a very versatile tool that is simple yet effective in the business intelligence space and hence it is expected to grow at a fast pace. Intellipaat Pentaho training certification program provides great opportunities for professionals in this domain. ------------------------------ What you will learn in this course? This course will be covering following topics: 1.Learn architecture of Pentaho BI Suite 2.Get trained in Pentaho Analytics for creating reports using Pentaho BI Server 3.Perform multiple data integration, transformation, and analytics 4.Pentaho Dashboard &amp; Pentaho Business Analytics 5.Use PDI and ETL design pattern to populate data warehouse star schema 6.Create complex reports and dashboard for analysis 7.Develop Mondrian Cube OLAP schemas with Pentaho workbench 8.Integrate Pentaho with Big Data Stack like HDFS , Map Reduce 9.Learn how to performance tune PDI jobs and transformations 10.Use Pentaho Kettle to build and deploy report in automated manner ------------------------------ For more information: Please write us to sales@intellipaat.com or call us at: +91-7847955955 Website: https://goo.gl/Z9EcSA Facebook: https://www.facebook.com/intellipaatonline LinkedIn: https://www.linkedin.com/in/intellipaat/ Twitter: https://www.twitter.com/intellipaat</t>
  </si>
  <si>
    <t>https://i.ytimg.com/vi/kJ2Korepi_w/maxresdefault.jpg</t>
  </si>
  <si>
    <t>VvbvLEN-NSk</t>
  </si>
  <si>
    <t>2018-03-22T11:51:49Z</t>
  </si>
  <si>
    <t>22/3/18 11:51</t>
  </si>
  <si>
    <t>Import/Export in Oracle DBA | Oracle DBA Tutorial ODBA Training Intellipaat</t>
  </si>
  <si>
    <t>Intellipaat Oracle DBA course: https://intellipaat.com/oracle-dba-training/ This tutorial on Oracle Database is an explanation on Import/Export in oracle.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VvbvLEN-NSk/maxresdefault.jpg</t>
  </si>
  <si>
    <t>EweVSBT7DSE</t>
  </si>
  <si>
    <t>2018-03-03T07:16:46Z</t>
  </si>
  <si>
    <t>Google Algorithms &amp; Updates Tutorial | SEO Tutorial | Online SEO Training | Intellipaat</t>
  </si>
  <si>
    <t>This tutorial on Google Algorithms explains the basics of the various Algorithms concepts, search engine algorithms concept and why google updates algorithms in detail. If youâ€™ve enjoyed this video, Like us and Subscribe to our channel for more similar informative videos and free tutorials. Got any questions about Search Engine Optimization? Ask us in the comment section below. Are you looking for something more? Enroll in our Search Engine Optimization training course and become a certified Search Engine Optimization Expert (https://goo.gl/fSzF6H).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outcomes on the internet searcher comes about page is extraordinary compared to other approaches to advertise your image and offer your products and enterprises. The best piece of SEO is that not at all like paid advertisements you don't need to pay Google any cash for getting positioned in view of SEO. The potential for SEO experts with the correct capability is high. This can enable you to land lucrative position offers from best organizations. ------------------------------ What you will learn in this course? This course will be covering following topics: 1.Learn SEO essentials 2.Comprehend significance of substance in SEO 3.Study SEO best practices and how it enhances positioning 4.A/B testing to get the best outcomes 5.Third party referencing for off-page improvement 6.Utilizing web-based social networking, sites, gatherings for more noteworthy achievement 7.Sending client produced substance and surveys 8.Acing different apparatuses, stages and strategies 9.Figuring out how Google bots function and profiting by it ------------------------------ For more information: Please write us to sales@intellipaat.com or call us at: +91-7847955955 Website: https://goo.gl/fSzF6H Facebook: https://www.facebook.com/intellipaatonline LinkedIn: https://www.linkedin.com/in/intellipaat/ Twitter: https://www.twitter.com/intellipaat</t>
  </si>
  <si>
    <t>https://i.ytimg.com/vi/EweVSBT7DSE/maxresdefault.jpg</t>
  </si>
  <si>
    <t>u_gST2OX2gA</t>
  </si>
  <si>
    <t>2018-03-02T12:36:38Z</t>
  </si>
  <si>
    <t>Business Intelligence Tutorial | Tableau Training | Tableau Course | Intellipaat</t>
  </si>
  <si>
    <t>Intellipaat Tableau course: https://intellipaat.com/tableau-training/ This tutorial on Tableau is an explanation on Business Intelligence and how it analyze the raw data into meaningful insights, the need of BI, BI Architecture, Data Modeling, Conceptual Model, Logical Data Model, Physical Data Model in detail.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u_gST2OX2gA/maxresdefault.jpg</t>
  </si>
  <si>
    <t>hWrfxDovbB0</t>
  </si>
  <si>
    <t>2018-03-02T12:36:23Z</t>
  </si>
  <si>
    <t>Dimensional Modeling in Tableau | Tableau Certification Training | Tableau Online | Intellipaat</t>
  </si>
  <si>
    <t>Intellipaat Tableau Training Course:- https://intellipaat.com/tableau-training/ This Tableau Online Dimensional Modeling tutorial explains the various types of Schemas and constellations in Tableau certification training in detail. Interested to learn Tableau online tutorial still more? Please check similar Data Visualization and other Tableau certification training Blogs here:- https://goo.gl/MzsBks Watch complete Tableau online tutorial here:- https://goo.gl/Gs7v5w This Dimensional Modeling in Tableau online tutorial video helps you to learn following topics: 00:07 â€“ Dimensional Modeling 1:27 â€“ Star Schema 7:28 â€“ Fact Constellations Are you looking for something more? Enroll in our Tableau certification course and become a certified Data Visualization Professional (https://goo.gl/KKxyKB). It is a 30 hrs instructor led Tableau online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hWrfxDovbB0/maxresdefault.jpg</t>
  </si>
  <si>
    <t>dMDQz82FCqE</t>
  </si>
  <si>
    <t>2018-03-02T12:36:10Z</t>
  </si>
  <si>
    <t>Spark Project | Spark Tutorial | Online Spark Training | Intellipaat</t>
  </si>
  <si>
    <t>Intellipaat Spark Scala course:https://goo.gl/nVvxGD Watch latest Spark video: https://goo.gl/Tbvbbz This tutorial on Spark is a hands on demo of Spark Program, how to start Scala Program and work on the software.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PT1H8M11S</t>
  </si>
  <si>
    <t>https://i.ytimg.com/vi/dMDQz82FCqE/maxresdefault.jpg</t>
  </si>
  <si>
    <t>vJabqPhrk5o</t>
  </si>
  <si>
    <t>2018-03-02T12:35:56Z</t>
  </si>
  <si>
    <t>Kafka Basics | Kafka Tutorial | Online Kafka Training | Intellipaat</t>
  </si>
  <si>
    <t>Intellipaat Kafka course: https://intellipaat.com/kafka-training-online/ This tutorial is a basic introduction of Kafka, what is provides, how Kafka Cluster works, streaming with Spark &amp; Cassandra, fundamentals of Kafka design in detail. If youâ€™ve enjoyed this video, Like us and Subscribe to our channel for more similar informative videos and free tutorials. Got any questions about Kafka? Ask us in the comment section below. Are you looking for something more? Enroll in our Kafka training course and become a certified Kafka Expert (https://goo.gl/UFyciJ). It is a 0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Kafka is a powerful distributed streaming platform for working with extremely huge volumes of data. An individual Kafka broker can manage hundreds of megabytes of read/write per second on large number of clients. It is highly scalable and has exceptionally high throughput making it ideal for enterprises working on Big Data problems involved in messaging systems. This Intellipaat training will make you fully equipped to work in challenging roles in the Apache Kafka domain for top salaries. ------------------------------ What you will learn in this course? This course will be covering following topics: 1.Kafka characteristics and salient features 2.Kafka cluster deployment on Hadoop and YARN 3.Understanding real-time Kafka streaming 4.Introduction to the Kafka API 5.Storing of records using Kafka in fault-tolerant way 6.Producing and consuming message from feeds like Twitter 7.Solving Big Data problems in messaging systems 8.Kafka high throughput, scalability, durability and fault-tolerance 9.Deploying Kafka in real world business scenarios ------------------------------ For more information: Please write us to sales@intellipaat.com or call us at: +91-7847955955 Website: https://goo.gl/UFyciJ Facebook: https://www.facebook.com/intellipaatonline LinkedIn: https://www.linkedin.com/in/intellipaat/ Twitter: https://www.twitter.com/intellipaat</t>
  </si>
  <si>
    <t>https://i.ytimg.com/vi/vJabqPhrk5o/maxresdefault.jpg</t>
  </si>
  <si>
    <t>X8xS0FfBjMU</t>
  </si>
  <si>
    <t>2018-02-28T08:12:14Z</t>
  </si>
  <si>
    <t>28/2/18 8:12</t>
  </si>
  <si>
    <t>Creating an App in Salesforce | Salesforce Tutorial | Online Salesforce Training | Intellipaat</t>
  </si>
  <si>
    <t>Intellipaat Salesforce course: https://intellipaat.com/salesforce-training/ This tutorial is an explanation on how to create an app in Salesforce and all the basic prerequisites to create an app in detail.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X8xS0FfBjMU/maxresdefault.jpg</t>
  </si>
  <si>
    <t>9_QXSpBzgnc</t>
  </si>
  <si>
    <t>2018-02-27T14:49:27Z</t>
  </si>
  <si>
    <t>27/2/18 14:49</t>
  </si>
  <si>
    <t>Scheduling in Salesforce | Salesforce Tutorial | Online Salesforce Training | Intellipaat</t>
  </si>
  <si>
    <t>Intellipaat Salesforce course: https://intellipaat.com/salesforce-training/ This tutorial on Salesforce is an explanation of how to build class, work on Apex classes and how to schedule them.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9_QXSpBzgnc/maxresdefault.jpg</t>
  </si>
  <si>
    <t>_1odlWjs5Tg</t>
  </si>
  <si>
    <t>2018-02-27T14:43:32Z</t>
  </si>
  <si>
    <t>27/2/18 14:43</t>
  </si>
  <si>
    <t>Salesforce Lightning | Salesforce Tutorial | Salesforce Training | Intellipaat</t>
  </si>
  <si>
    <t>Intellipaat Salesforce course: https://intellipaat.com/salesforce-training/ This tutorial on Salesforce is a short demo which explains how to handle event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_1odlWjs5Tg/maxresdefault.jpg</t>
  </si>
  <si>
    <t>lIbhS8QqSm8</t>
  </si>
  <si>
    <t>2018-02-27T14:28:11Z</t>
  </si>
  <si>
    <t>27/2/18 14:28</t>
  </si>
  <si>
    <t>Passing SessionID to Custom Class | Salesforce Tutorial | Online Salesforce Training | Intellipaat</t>
  </si>
  <si>
    <t>Intellipaat Salesforce course: https://intellipaat.com/salesforce-training/ This tutorial is a short demo of Salesforce which explains how to call custom web service class and pass sessionID to custom clas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lIbhS8QqSm8/maxresdefault.jpg</t>
  </si>
  <si>
    <t>iUNcQzZQX2A</t>
  </si>
  <si>
    <t>2018-02-27T14:26:06Z</t>
  </si>
  <si>
    <t>27/2/18 14:26</t>
  </si>
  <si>
    <t>Parsing the WSDL in Salesforce | Salesforce Tutorial | Online Salesforce Training | Intellipaat</t>
  </si>
  <si>
    <t>Intellipaat Salesforce course:https://goo.gl/uUXcwY Watch latest Salesforce video:https://goo.gl/Z4LqFg This tutorial is a short demo of Salesforce which throws light on Parsing the Web Service Description Language file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iUNcQzZQX2A/maxresdefault.jpg</t>
  </si>
  <si>
    <t>fZWC25dhloY</t>
  </si>
  <si>
    <t>2018-02-27T14:16:14Z</t>
  </si>
  <si>
    <t>27/2/18 14:16</t>
  </si>
  <si>
    <t>Authentication in Salesforce | Salesforce Tutorial | Salesforce Course | Intellipaat</t>
  </si>
  <si>
    <t>Intellipaat Salesforce course: https://intellipaat.com/salesforce-training/ This tutorial is an explanation of how to integrate Salesforce to ATI Connection to authenticate the call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fZWC25dhloY/maxresdefault.jpg</t>
  </si>
  <si>
    <t>dn6x1IDPlPU</t>
  </si>
  <si>
    <t>2018-02-27T13:56:09Z</t>
  </si>
  <si>
    <t>27/2/18 13:56</t>
  </si>
  <si>
    <t>Web Services in Salesforce | Salesforce Tutorial | Online Salesforce Training | Intellipaat</t>
  </si>
  <si>
    <t>Intellipaat Salesforce course:https://goo.gl/uUXcwY Watch latest Salesforce video:https://goo.gl/Z4LqFg This is a short tutorial on web services and various integration in them through Application programming interfa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dn6x1IDPlPU/maxresdefault.jpg</t>
  </si>
  <si>
    <t>wXWIM13uYWU</t>
  </si>
  <si>
    <t>2018-02-27T13:52:55Z</t>
  </si>
  <si>
    <t>27/2/18 13:52</t>
  </si>
  <si>
    <t>Rollup Summary in Salesforce | Salesforce Tutorial | Online Salesforce Training | Intellipaat</t>
  </si>
  <si>
    <t>This tutorial of Salesforce is a short demo on RollUp Summary and how to create them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wXWIM13uYWU/maxresdefault.jpg</t>
  </si>
  <si>
    <t>lsaW3ZeG2S0</t>
  </si>
  <si>
    <t>2018-02-27T13:50:17Z</t>
  </si>
  <si>
    <t>27/2/18 13:50</t>
  </si>
  <si>
    <t>Pictorial Representation of Salesforce Security | Salesforce Tutorial | Intellipaat</t>
  </si>
  <si>
    <t>Intellipaat Salesforce course: https://intellipaat.com/salesforce-training/ This tutorial is a short demonstration of Pictorial Representation of Salesforce Security and sharing rule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lsaW3ZeG2S0/maxresdefault.jpg</t>
  </si>
  <si>
    <t>Zf3UdSKQ3Vs</t>
  </si>
  <si>
    <t>2018-02-27T13:44:33Z</t>
  </si>
  <si>
    <t>27/2/18 13:44</t>
  </si>
  <si>
    <t>Introduction to Flow &amp; Lightning App Builder | Salesforce Tutorial | Intellipaat</t>
  </si>
  <si>
    <t>Intellipaat Salesforce course: https://intellipaat.com/salesforce-training/ This tutorial on Salesforce is an explanation on Salesforce 1 mobile app building, how to build real time application, what a flow is, how to manage flow, how to launch &amp; expose flow and how to publish on mobil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Zf3UdSKQ3Vs/maxresdefault.jpg</t>
  </si>
  <si>
    <t>eu9nrBfiDa8</t>
  </si>
  <si>
    <t>2018-02-27T13:39:27Z</t>
  </si>
  <si>
    <t>27/2/18 13:39</t>
  </si>
  <si>
    <t>Building Lightning Application Project-6 | Salesforce Project | Salesforce Tutorial | Intellipaat</t>
  </si>
  <si>
    <t>Intellipaat Salesforce course: https://intellipaat.com/salesforce-training/ This tutorial is a continuation of Salesforce Project "Building Lightning Application" and is the last tutorial on this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eu9nrBfiDa8/maxresdefault.jpg</t>
  </si>
  <si>
    <t>zV4OKFPJQHY</t>
  </si>
  <si>
    <t>2018-02-27T13:31:14Z</t>
  </si>
  <si>
    <t>27/2/18 13:31</t>
  </si>
  <si>
    <t>Building Lightning Application Project-5 | Salesforce Project | Salesforce Tutorial | Intellipaat</t>
  </si>
  <si>
    <t>Intellipaat Salesforce course: https://intellipaat.com/salesforce-training/ This tutorial is a continuation of Salesforce Project "Building Lightnining Application" and is the fifth tutorial on this project where controller is being explained in detail.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zV4OKFPJQHY/maxresdefault.jpg</t>
  </si>
  <si>
    <t>PT5JiEs2-iw</t>
  </si>
  <si>
    <t>2018-02-27T13:28:46Z</t>
  </si>
  <si>
    <t>27/2/18 13:28</t>
  </si>
  <si>
    <t>Building Lightning Application Project-4 | Salesforce Project | Salesforce Tutorial | Intellipaat</t>
  </si>
  <si>
    <t>Intellipaat Salesforce course: https://intellipaat.com/salesforce-training/ This tutorial is a continuation of Salesforce Project "Building Lightning Application" and is the fourth tutorial on this project.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PT5JiEs2-iw/maxresdefault.jpg</t>
  </si>
  <si>
    <t>F0bu4QD1dlw</t>
  </si>
  <si>
    <t>2018-02-27T13:25:08Z</t>
  </si>
  <si>
    <t>27/2/18 13:25</t>
  </si>
  <si>
    <t>Building Lightning Application Project-3 | Salesforce Project | Salesforce Tutorial | Intellipaat</t>
  </si>
  <si>
    <t>Intellipaat Salesforce course: https://intellipaat.com/salesforce-training/ This tutorial is a continuation of Salesforce Project "Building Lightning Application" and is the third tutorial on this project.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F0bu4QD1dlw/maxresdefault.jpg</t>
  </si>
  <si>
    <t>nGmcEDSwldM</t>
  </si>
  <si>
    <t>2018-02-27T13:24:21Z</t>
  </si>
  <si>
    <t>27/2/18 13:24</t>
  </si>
  <si>
    <t>Building Lightning Application Project-2 | Salesforce Project | Salesforce Tutorial | Intellipaat</t>
  </si>
  <si>
    <t>Intellipaat Salesforce course: https://intellipaat.com/salesforce-training/ This tutorial is a continuation of Salesforce Project "Building Lightning Application" and is the second tutorial on this project.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nGmcEDSwldM/maxresdefault.jpg</t>
  </si>
  <si>
    <t>qKLP_Tu8fH0</t>
  </si>
  <si>
    <t>2018-02-27T13:21:48Z</t>
  </si>
  <si>
    <t>27/2/18 13:21</t>
  </si>
  <si>
    <t>Building Lightning Application Project-1 | Salesforce Project | Salesforce Tutorial | Intellipaat</t>
  </si>
  <si>
    <t>Intellipaat Salesforce course: https://intellipaat.com/salesforce-training/ This video is the first tutorial of Salesforce Project "Building Lightning Application".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qKLP_Tu8fH0/maxresdefault.jpg</t>
  </si>
  <si>
    <t>MWKE8GB5buE</t>
  </si>
  <si>
    <t>2018-02-26T09:56:51Z</t>
  </si>
  <si>
    <t>26/2/18 9:56</t>
  </si>
  <si>
    <t>Trends in Blockchain | Blockchain Tutorial | Online Blockchain Training | Intellipaat</t>
  </si>
  <si>
    <t>Watch latest Blockchain video: https://goo.gl/BYNkJi Intellipaat Blockchain training: https://goo.gl/Dnts9g This is a short demo on the Blockchain trend in the market and the prerequisites to become Blockchain Architect or Consultants and their demand in the market.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MWKE8GB5buE/maxresdefault.jpg</t>
  </si>
  <si>
    <t>HiV66m7jDhk</t>
  </si>
  <si>
    <t>2018-02-26T07:55:29Z</t>
  </si>
  <si>
    <t>26/2/18 7:55</t>
  </si>
  <si>
    <t>Spark SQL Tutorial | Spark Tutorial | Online Spark Training | Spark Course | Intellipaat</t>
  </si>
  <si>
    <t>Intellipaat Apache Spark Scala Course:- https://intellipaat.com/apache-spark-scala-training/ This is a basic tutorial on Spark SQL which covers the concept right from the scratch, Dataframes and ways to create Dataframe with hands on the software.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HiV66m7jDhk/maxresdefault.jpg</t>
  </si>
  <si>
    <t>ohzQbWtnRjY</t>
  </si>
  <si>
    <t>2018-02-25T09:42:34Z</t>
  </si>
  <si>
    <t>25/2/18 9:42</t>
  </si>
  <si>
    <t>Waterfall Charts in Tableau | Tableau Training | Online Tableau Course | Intellipaat</t>
  </si>
  <si>
    <t>Intellipaat Tableau course: https://intellipaat.com/tableau-training/ This tutorial on Tableau explains Waterfall Charts; one of the most important concept to learn with hands on the Tableau software to understand it well.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ohzQbWtnRjY/maxresdefault.jpg</t>
  </si>
  <si>
    <t>GoFK7Tlvk2w</t>
  </si>
  <si>
    <t>2018-02-25T09:42:06Z</t>
  </si>
  <si>
    <t>What is Blockchain &amp; Bitcoin? | Cryptocurrency | Ethereum | Blockchain from Scratch | Intellipaat</t>
  </si>
  <si>
    <t>Intellipaat Blockchain Course:- https://intellipaat.com/blockchain-training-course/ This Blockchain Tutorial from scratch is an introduction to what is Blockchain, need to study Blockchain, Bitcoin concept, Ethereum, Cryptocurrency, how Blockchain &amp; Ethereum works and every information related to the Blockchain &amp; Bitcoin. Interested to learn Bitcoin &amp; Blockchain still more? Please check Blockchain from Scratch and other Blockchain Course Blogs here:- https://goo.gl/to9dkc Watch complete Blockchain &amp; Cryptocurrency Tutorial here:- https://goo.gl/uNyVWZ This Blockchain video helps you to learn following topics: 00:08 â€“ Introduction to Blockchain 1:18 â€“ Blockchain explanation 14:43 â€“ What is a Bitcoin?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lockchain &amp; Bitco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Blockchain from scratch and apply it for real world scenarios. Who should watch this Bitcoin &amp; Blockchain Cryptocurrency video? If you want to learn Blockchain to become an Blockchain expert then this Intellipaat Blockchain from scratch tutorial and Blockchain Training Course is for you. The Intellipaat Blockchain &amp; Ethereum video is your first step to learn Blockchain. We are covering the most important Solidity, ethereum, the concepts of distributed ledger, hyperledger, multichain, cryptocurrency,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is taking over each and every industry domain &amp; now finding increased applications across industrial sectors. Cryptocurrency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The salaries for Blockchain professionals is fantastic.There is a huge growth opportunity in this domain as well. Hence this Intellipaat Bitcoin, what is Blockchain, Cryptocurrency, Ethereum,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GoFK7Tlvk2w/maxresdefault.jpg</t>
  </si>
  <si>
    <t>Gciy6HvA-6k</t>
  </si>
  <si>
    <t>2018-02-25T09:41:59Z</t>
  </si>
  <si>
    <t>25/2/18 9:41</t>
  </si>
  <si>
    <t>Parameters in Tableau | Online Tableau Course | Tableau Tutorial | Intellipaat</t>
  </si>
  <si>
    <t>Thus tutorial on Tableau covers the concept of Parameters, how to create parameters and work with parameters in Tableau software.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Gciy6HvA-6k/maxresdefault.jpg</t>
  </si>
  <si>
    <t>XhYKUvdimDM</t>
  </si>
  <si>
    <t>2018-02-25T09:41:52Z</t>
  </si>
  <si>
    <t>Machine Library in Spark | Spark Tutorial | Online Spark Training | Intellipaat</t>
  </si>
  <si>
    <t>Intellipaat Apache Spark Scala Course:- https://intellipaat.com/apache-spark-scala-training/ This tutorial on Spark will help you build recommendation engine with Spark with understanding on Spark Machine Library, collaborating filtering and Machine Learning Workflow.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XhYKUvdimDM/maxresdefault.jpg</t>
  </si>
  <si>
    <t>7-TDjaGeVNY</t>
  </si>
  <si>
    <t>2018-02-25T09:41:45Z</t>
  </si>
  <si>
    <t>Spark RDD Actions | Spark Tutorial | Online Spark Training | Intellipaat</t>
  </si>
  <si>
    <t>Intellipaat Apache Spark Scala Course:- https://intellipaat.com/apache-spark-scala-training/ This tutorial on Spark explains the Resilient Distributed Datasets in detail with hands on RDD platform.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7-TDjaGeVNY/maxresdefault.jpg</t>
  </si>
  <si>
    <t>k1_bF7gl9os</t>
  </si>
  <si>
    <t>2018-02-25T09:41:36Z</t>
  </si>
  <si>
    <t>R Tutorial | Data Science with R | Learn R | R Online Training | Intellipaat</t>
  </si>
  <si>
    <t>This tutorial on R Programming is an introduction to R, R Studio with hands on the R Programming.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k1_bF7gl9os/maxresdefault.jpg</t>
  </si>
  <si>
    <t>Xpwg0hHlaq0</t>
  </si>
  <si>
    <t>2018-02-24T12:45:11Z</t>
  </si>
  <si>
    <t>24/2/18 12:45</t>
  </si>
  <si>
    <t>Data Sets in Spark SQL | Spark SQL Tutorial | Spark Training | Online Spark Course | Intellipaat</t>
  </si>
  <si>
    <t>Intellipaat Spark Scala course:https://goo.gl/nVvxGD Watch latest Spark video: https://goo.gl/Tbvbbz This tutorial on Spark SQL covers SQL, Dataframes, Datasets in brief and also ways to create Dataframes, dataframes operations, running SQL Queries, creating Datasets and data services in details.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Xpwg0hHlaq0/maxresdefault.jpg</t>
  </si>
  <si>
    <t>sQT8lR6Jv10</t>
  </si>
  <si>
    <t>2018-02-24T12:44:10Z</t>
  </si>
  <si>
    <t>24/2/18 12:44</t>
  </si>
  <si>
    <t>Cassandra Connection using Spark | Spark Tutorial | Cassandra Tutorial | Intellipaat</t>
  </si>
  <si>
    <t>This tutorial on Spark is an explanation of how Cassandra is connected with Spark in the package explorer.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sQT8lR6Jv10/maxresdefault.jpg</t>
  </si>
  <si>
    <t>fg4aXIbCA7I</t>
  </si>
  <si>
    <t>2018-02-24T12:42:55Z</t>
  </si>
  <si>
    <t>24/2/18 12:42</t>
  </si>
  <si>
    <t>Data Sets in Spark | Spark Tutorial | Spark Scala Training | Intellipaat</t>
  </si>
  <si>
    <t>Intellipaat Apache Spark Scala Course:- https://intellipaat.com/apache-spark-scala-training/ This tutorial on Spark is an explanation of Spark Streaming, spark machine learning, data sets in Spark with hands on for better understanding of the concepts.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fg4aXIbCA7I/maxresdefault.jpg</t>
  </si>
  <si>
    <t>rvBrvuCYXL4</t>
  </si>
  <si>
    <t>2018-02-24T12:42:02Z</t>
  </si>
  <si>
    <t>What is Data Science | Data Science Tutorial | Data Science For Beginners | Intellipaat</t>
  </si>
  <si>
    <t>Intellipaat Data Science course: https://intellipaat.com/data-scientist-course-training/ This tutorial is an introduction to Data Science, what is data, data analytics, career in data science and applications of Data Science.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rvBrvuCYXL4/maxresdefault.jpg</t>
  </si>
  <si>
    <t>Kv56WQ4_pXM</t>
  </si>
  <si>
    <t>2018-02-24T12:40:41Z</t>
  </si>
  <si>
    <t>24/2/18 12:40</t>
  </si>
  <si>
    <t>Features of Power BI | Power BI Training | Power BI Online Tutorial | Intellipaat</t>
  </si>
  <si>
    <t>Intellipaat Power BI course: https://intellipaat.com/power-bi-training/ This tutorial explains the various features Power BI provides which are exclusively found only in Power BI.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Kv56WQ4_pXM/maxresdefault.jpg</t>
  </si>
  <si>
    <t>9Y3CbcyvKjs</t>
  </si>
  <si>
    <t>2018-02-24T12:35:52Z</t>
  </si>
  <si>
    <t>24/2/18 12:35</t>
  </si>
  <si>
    <t>What is Big Data | Big Data Tutorial | Online Hadoop Training | Intellipaat</t>
  </si>
  <si>
    <t>Watch latest Hadoop video: https://goo.gl/5Pa86k Intellipaat Big Data Hadoop training: https://goo.gl/i6VD1j This tutorial on Hadoop is a basic introduction of the concept, characteristics of Big Data, Big Data Analytics, HDFS and hands on Hadoop.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9Y3CbcyvKjs/maxresdefault.jpg</t>
  </si>
  <si>
    <t>OuZprH-vsNI</t>
  </si>
  <si>
    <t>2018-02-24T12:35:11Z</t>
  </si>
  <si>
    <t>Hadoop Components | Hadoop Tutorial | Online Hadoop Training | Intellipaat</t>
  </si>
  <si>
    <t>Intellipaat Big Data Hadoop course: https://intellipaat.com/big-data-hadoop-training/ This tutorial on Hadoop is an explanation of the two important Hadoop Components i.e MapReduce and HDFS. Apart from that it has also explained the Hadoop Ecosystems like Sqoo , Mahout, Hive, Pig, HBase, Flume and OOzie.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OuZprH-vsNI/maxresdefault.jpg</t>
  </si>
  <si>
    <t>wlCuksTcYB0</t>
  </si>
  <si>
    <t>2018-02-24T12:32:26Z</t>
  </si>
  <si>
    <t>24/2/18 12:32</t>
  </si>
  <si>
    <t>Introduction to Power BI | Power BI Tutorial | Online Power BI Training | Intellipaat</t>
  </si>
  <si>
    <t>Intellipaat Power BI course: https://intellipaat.com/power-bi-training/ This tutorial is an introduction to Power BI, the kind of solutions it provides, the features of Power BI, Types of Power BI services, comparison between Power BI and Tableau.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 For more information: Please write us to sales@intellipaat.com or call us at: +91-7847955955 Website: https://goo.gl/suyJvE Facebook: https://www.facebook.com/intellipaatonline LinkedIn: https://www.linkedin.com/in/intellipaat/</t>
  </si>
  <si>
    <t>https://i.ytimg.com/vi/wlCuksTcYB0/maxresdefault.jpg</t>
  </si>
  <si>
    <t>JgWjM9xuWYA</t>
  </si>
  <si>
    <t>2018-02-24T12:31:34Z</t>
  </si>
  <si>
    <t>24/2/18 12:31</t>
  </si>
  <si>
    <t>Introduction to Spark SQL | Spark Tutorial | Online Spark Training | Intellipaat</t>
  </si>
  <si>
    <t>Intellipaat Apache Spark Scala Course:- https://intellipaat.com/apache-spark-scala-training/ This tutorial is an explanation of Spark SQL where you will understand the functioning of SQL and the comparison with RDBMS. Apart from that you will understand Dataframe, transformations, SQL Queries and spark context objects in detail.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JgWjM9xuWYA/maxresdefault.jpg</t>
  </si>
  <si>
    <t>9KuyK-B9-6A</t>
  </si>
  <si>
    <t>2018-02-24T12:30:00Z</t>
  </si>
  <si>
    <t>24/2/18 12:30</t>
  </si>
  <si>
    <t>Online Reputation Management | Seo Tutorial | Google Analytics Tutorial | Intellipaat</t>
  </si>
  <si>
    <t>This is a tutorial on online reputation management, relationship between Seo and Orm, listening tools, google alerts, social mention, tactics to rectify negative reviews and the various usage of contents. If youâ€™ve enjoyed this video, Like us and Subscribe to our channel for more similar informative videos and free tutorials. Got any questions about Search Engine Optimization? Ask us in the comment section below. Are you looking for something more? Enroll in our Search Engine Optimization training course and become a certified Search Engine Optimization Expert (https://goo.gl/fSzF6H).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outcomes on the internet searcher comes about page is extraordinary compared to other approaches to advertise your image and offer your products and enterprises. The best piece of SEO is that not at all like paid advertisements you don't need to pay Google any cash for getting positioned in view of SEO. The potential for SEO experts with the correct capability is high. This can enable you to land lucrative position offers from best organizations. ------------------------------ What you will learn in this course? This course will be covering following topics: 1.Learn SEO essentials 2.Comprehend significance of substance in SEO 3.Study SEO best practices and how it enhances positioning 4.A/B testing to get the best outcomes 5.Third party referencing for off-page improvement 6.Utilizing web-based social networking, sites, gatherings for more noteworthy achievement 7.Sending client produced substance and surveys 8.Acing different apparatuses, stages and strategies 9.Figuring out how Google bots function and profiting by it ------------------------------ For more information: Please write us to sales@intellipaat.com or call us at: +91-7847955955 Website: https://goo.gl/fSzF6H Facebook: https://www.facebook.com/intellipaatonline LinkedIn: https://www.linkedin.com/in/intellipaat/ Twitter: https://www.twitter/intellipaat</t>
  </si>
  <si>
    <t>https://i.ytimg.com/vi/9KuyK-B9-6A/maxresdefault.jpg</t>
  </si>
  <si>
    <t>6ns4Cw8qWBA</t>
  </si>
  <si>
    <t>2018-02-24T12:26:13Z</t>
  </si>
  <si>
    <t>24/2/18 12:26</t>
  </si>
  <si>
    <t>Career in Blockchain | Blockchain Tutorial | Online Blockchain Training | Intellipaat</t>
  </si>
  <si>
    <t>Intellipaat Blockchain course:https://goo.gl/2UvHRe Watch latest Blockchain video:https://goo.gl/151ZDf This tutorial on Blockchain explains the career opportunities a blockchain developer has and the trends in job market.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6ns4Cw8qWBA/maxresdefault.jpg</t>
  </si>
  <si>
    <t>HOtiVpUf7Bo</t>
  </si>
  <si>
    <t>2018-02-18T11:53:13Z</t>
  </si>
  <si>
    <t>18/2/18 11:53</t>
  </si>
  <si>
    <t>Blockchain Technology | Blockchain from Scratch | Bitcoin &amp; Crypto Tutorial | Intelllipaat</t>
  </si>
  <si>
    <t>Intellipaat Blockchain Course:- https://intellipaat.com/blockchain-training-course/ This Blockchain from scratch tutorial is an introduction to what is Blockchain technology,concept of Crypto and Bitcoin, components of a Blockchain explained, need to study Bitcoin &amp; Cryptocurrencies, Ethereum &amp; what does Blockchain do? in this Blockchain tutorial in detail Interested to learn Bitcoin &amp; Blockchain from scratch still more? Please check what does Blockchain do? and other Blockchain explained blogs here:- https://goo.gl/to9dkc Watch complete Blockchain technology &amp; Cryptocurrencies tutorial here:- https://goo.gl/uNyVWZ This what does Blockchain do? video helps you to learn following topics: 1:29 â€“ Blockchain explained 9:05 â€“ What is Blockchain for? 10:14 â€“ Components of a Blockchain 15:01 â€“ What is a Ledger? 25:57 â€“ Distributed System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itcoin &amp; Blockcha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Bitcoin &amp; Blockchain Cryptocurrencies video? If you want to learn Blockchain to become an Blockchain expert then this Intellipaat Blockchain from scratch tutorial and Blockchain Training Course is for you. The Intellipaat Blockchain &amp; Ethereum video is your first step to learn Blockchain. We are covering the most important Solidity, ethereum, the concepts of distributed ledger, hyperledger, multichain, Cryptocurrencies, bitcoin mining, architecture, core layers, application and more with Hands on Projects.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Bitcoin, what is Blockchain, what does Blockchain do?, Cryptocurrencies, Ethereum,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HOtiVpUf7Bo/maxresdefault.jpg</t>
  </si>
  <si>
    <t>45750om2H7Y</t>
  </si>
  <si>
    <t>2018-02-18T11:32:25Z</t>
  </si>
  <si>
    <t>18/2/18 11:32</t>
  </si>
  <si>
    <t>Selenium Web Driver | Selenium Tutorial | Online Selenium Training | Intellipaat</t>
  </si>
  <si>
    <t>Intellipaat Selenium course: https://intellipaat.com/selenium-training/ This tutorial on Selenium Web Driver is an explanation of how to install web driver, prerequisites to work on Selenium with complete hands on java programming.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45750om2H7Y/maxresdefault.jpg</t>
  </si>
  <si>
    <t>o3ZVh1jx-TA</t>
  </si>
  <si>
    <t>2018-02-18T11:30:38Z</t>
  </si>
  <si>
    <t>18/2/18 11:30</t>
  </si>
  <si>
    <t>Selenium IDE Tutorial | Selenium Tutorial | Online Selenium Training | Intellipaat</t>
  </si>
  <si>
    <t>Intellipaat Selenium course: https://intellipaat.com/selenium-training/ This tutorial is an introduction to Selenium, various components of Selenium and selenium integrated development environment in detail.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o3ZVh1jx-TA/maxresdefault.jpg</t>
  </si>
  <si>
    <t>eDOpe7D4em0</t>
  </si>
  <si>
    <t>2018-02-18T11:18:52Z</t>
  </si>
  <si>
    <t>18/2/18 11:18</t>
  </si>
  <si>
    <t>Selenium Commands Tutorial | Selenium Training | Selenium Tutorial | Intellipaat</t>
  </si>
  <si>
    <t>Intellipaat Selenium course: https://intellipaat.com/selenium-training/ This tutorial is an explanation of Selenium Commands, the actions they do, various functions of each commands, how to verifies and asserts commands in detail.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eDOpe7D4em0/maxresdefault.jpg</t>
  </si>
  <si>
    <t>PsRYRXTGisw</t>
  </si>
  <si>
    <t>2018-02-18T11:17:30Z</t>
  </si>
  <si>
    <t>18/2/18 11:17</t>
  </si>
  <si>
    <t>Hadoop Pig Tutorial | Hadoop Tutorial | Online Hadoop Training | Intellipaat</t>
  </si>
  <si>
    <t>Intellipaat Big Data Hadoop course: https://intellipaat.com/big-data-hadoop-training/ This tutorial is an introduction to Pig , how Pig works in Hadoop, various components of Apache pig, the advantages of using Pig, features of Pig and use case scenario in Pig,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10.Occupation booking utilizing Oozie ------------------------------ For more information: Please write us to sales@intellipaat.com or call us at: +91-7847955955 Website: https://goo.gl/KUdjNB Facebook: https://www.facebook.com/intellipaatonline LinkedIn: https://www.linkedin.com/in/intellipaat/ Twitter: https://www.twitter/intellipaat</t>
  </si>
  <si>
    <t>https://i.ytimg.com/vi/PsRYRXTGisw/maxresdefault.jpg</t>
  </si>
  <si>
    <t>ABvkRlENB_c</t>
  </si>
  <si>
    <t>2018-02-18T11:13:25Z</t>
  </si>
  <si>
    <t>18/2/18 11:13</t>
  </si>
  <si>
    <t>Introduction to Anova | Analysis Of Variance | One Way Anova | Data Science Training |Intellipaat</t>
  </si>
  <si>
    <t>Intellipaat Data Science training: https://goo.gl/JbRjHj Watch latest Data Science with R video: https://goo.gl/G5CRK3 This tutorial is an introduction to the analysis and statistical testing technique, ANOVA. This also explains how it is similar and related to other testing techniques, the two ways of doing ANOVA with illustrative applications.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ABvkRlENB_c/maxresdefault.jpg</t>
  </si>
  <si>
    <t>w3yCc_tzh18</t>
  </si>
  <si>
    <t>2018-02-18T10:31:02Z</t>
  </si>
  <si>
    <t>18/2/18 10:31</t>
  </si>
  <si>
    <t>Scala Basics | Scala Tutorial | Spark Scala Training | Online Scala Training | Intellipaat</t>
  </si>
  <si>
    <t>Intellipaat Spark Scala course: https://intellipaat.com/apache-spark-scala-training/ This tutorial is an explanation of Scala Scalable Language, how to install virtual machine to use Scala, how objects, class, methods, fields, data types, traits and closure are used in Scala.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PT31M50S</t>
  </si>
  <si>
    <t>https://i.ytimg.com/vi/w3yCc_tzh18/maxresdefault.jpg</t>
  </si>
  <si>
    <t>8ZgPWyL9M40</t>
  </si>
  <si>
    <t>2018-02-18T10:27:25Z</t>
  </si>
  <si>
    <t>18/2/18 10:27</t>
  </si>
  <si>
    <t>Google Webmaster Tutorial SEO Training | Online SEO Tutorial | Intellipaat</t>
  </si>
  <si>
    <t>This tutorial covers one of the most important topic in Seo, i.e Google Webmaster, why webmaster is used in Seo campaign, how to configure Google webmaster and links to your website to track and analyze the goal set for your campaign. If youâ€™ve enjoyed this video, Like us and Subscribe to our channel for more similar informative videos and free tutorials. Got any questions about Search Engine Marketing? Ask us in the comment section below. Are you looking for something more? Enroll in our Search Engine Marketing course and become a certified Search Engine Marketer (https://goo.gl/7yWYK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results on the search engine results page is one of the best ways to market your brand and sell your goods and services. The best part of SEO is that unlike paid ads you donâ€™t have to pay Google any money for getting ranked based on SEO. The potential for SEO professionals with the right proficiency is very high. This can help you get lucrative job offers from best companies. ------------------------------ What you will learn in this course? 1.This course will be covering following topics: 2.Learn SEO fundamentals 3.Understand importance of content in SEO 4.Study SEO best practices and how it improves ranking 5.A/B testing to get the best results 6.Link-building for off-page optimization 7.Using social media, blogs, forums for greater success 8.Deploying user generated content and reviews 9.Mastering various tools, platforms and techniques 10.Learning how Google bots work and benefiting from it ------------------------------ For more information: Please write us to sales@intellipaat.com or call us at: +91-7847955955 Website: https://goo.gl/7yWYK3 Facebook: https://www.facebook.com/intellipaatonline LinkedIn: https://www.linkedin.com/in/intellipaat/ Twitter: https://www.twitter/intellipaat</t>
  </si>
  <si>
    <t>https://i.ytimg.com/vi/8ZgPWyL9M40/maxresdefault.jpg</t>
  </si>
  <si>
    <t>xe6mOdd9Tg0</t>
  </si>
  <si>
    <t>2018-02-18T10:23:22Z</t>
  </si>
  <si>
    <t>18/2/18 10:23</t>
  </si>
  <si>
    <t>Google Analytics Tutorial | Google Analytics Training | Analytics for Beginners | Intellipaat</t>
  </si>
  <si>
    <t>This tutorial on Google Analytics is an introduction to the Analytics concept, how Google Analytics works, why it is needed for seo campaigns, how to configure Google Analytics and plugin configuration, how to check real time analytics, user flows, acquisition and in page analytics. If youâ€™ve enjoyed this video, Like us and Subscribe to our channel for more similar informative videos and free tutorials. Got any questions about Search Engine Marketing? Ask us in the comment section below. Are you looking for something more? Enroll in our Search Engine Marketing course and become a certified Search Engine Marketer (https://goo.gl/7yWYK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results on the search engine results page is one of the best ways to market your brand and sell your goods and services. The best part of SEO is that unlike paid ads you donâ€™t have to pay Google any money for getting ranked based on SEO. The potential for SEO professionals with the right proficiency is very high. This can help you get lucrative job offers from best companies. ------------------------------ What you will learn in this course? 1.This course will be covering following topics: 2.Learn SEO fundamentals 3.Understand importance of content in SEO 4.Study SEO best practices and how it improves ranking 5.A/B testing to get the best results 6.Link-building for off-page optimization 7.Using social media, blogs, forums for greater success 8.Deploying user generated content and reviews 9.Mastering various tools, platforms and techniques 10.Learning how Google bots work and benefiting from it ------------------------------ For more information: Please write us to sales@intellipaat.com or call us at: +91-7847955955 Website: https://goo.gl/7yWYK3 Facebook: https://www.facebook.com/intellipaatonline LinkedIn: https://www.linkedin.com/in/intellipaat/ Twitter: https://www.twitter/intellipaat</t>
  </si>
  <si>
    <t>PT1H6S</t>
  </si>
  <si>
    <t>https://i.ytimg.com/vi/xe6mOdd9Tg0/maxresdefault.jpg</t>
  </si>
  <si>
    <t>d10Z9Hbx7d4</t>
  </si>
  <si>
    <t>2018-02-18T10:16:40Z</t>
  </si>
  <si>
    <t>18/2/18 10:16</t>
  </si>
  <si>
    <t>AWS Solution Architect Webinar | Amazon Web Services | AWS Tutorial</t>
  </si>
  <si>
    <t>This is a recording of Amazon Web Services webinar where it was explained the interesting features of AWS, why to use the Amazon service, the jobs and market trends in AWS with hands on the cloud platform.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ind AWS Certification Training in Hyderabad: https://goo.gl/taUnBt Facebook: https://www.facebook.com/intellipaatonline/ LinkedIn: https://www.linkedin.com/in/intellipaat/ Twitter: https://twitter.com/Intellipaat</t>
  </si>
  <si>
    <t>https://i.ytimg.com/vi/d10Z9Hbx7d4/maxresdefault.jpg</t>
  </si>
  <si>
    <t>zJIeVVNnaVo</t>
  </si>
  <si>
    <t>2018-02-14T09:12:29Z</t>
  </si>
  <si>
    <t>14/2/18 9:12</t>
  </si>
  <si>
    <t>Data Science Expert Webinar with R &amp; Python | Data Science Training | Intellipaat</t>
  </si>
  <si>
    <t>This is a recording of Data Science webinar which covered the concept of Data Science, Which one to choose R or Python for Data Science, how to write code for Data Science &amp; Career and Job Trends in Data Science.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zJIeVVNnaVo/maxresdefault.jpg</t>
  </si>
  <si>
    <t>2018-02-14T09:06:16Z</t>
  </si>
  <si>
    <t>14/2/18 9:06</t>
  </si>
  <si>
    <t>Python Tutorial for Beginners | Python Tutorial | Online Python Training | I Intellipaat</t>
  </si>
  <si>
    <t>Check Intellipaat Python course here:- https://intellipaat.com/python-certification-training-online/ This tutorial is a basic of Python, what is Python, why is Python so popular, the various features Python provides and why businesses use Python. If youâ€™ve enjoyed this video, Like us and Subscribe to our channel for more similar informative videos and free tutorials. Got any questions about Python? Ask us in the comment section below. Are you looking for something more? Enroll in our Python training course and become a certified Python Developer(https://goo.gl/vK7zwN). It is a 39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Pythonâ€™s design &amp; libraries provide 10 times productivity compared to C, C++, or Java â€¢ A Senior Python Developer in the United States can earn $102,000 â€“ indeed.com Python is one of the best languages that is being deployed for diverse applications including advanced domains like machine learning. It is highly versatile, robust, high level, dynamically typed and meets the stringent requirements of the industry. ------------------------------ What you will learn in this course? â€¢ The importance of Python language â€¢ The various operations, functions in Python â€¢ The basics, installation, significance of Python â€¢ Working with SQLite, Python functions, operations, classes â€¢ The OOP concepts, data types, expressions, etc. ------------------------------ For more information: Please write us to sales@intellipaat.com or call us at: +91-7847955955 Website: https://goo.gl/vK7zwN Facebook: https://www.facebook.com/intellipaatonline LinkedIn: https://www.linkedin.com/in/intellipaat/ Twitter: https://twitter.com/Intellipaat</t>
  </si>
  <si>
    <t>https://i.ytimg.com/vi/-Bndj8FGWCg/maxresdefault.jpg</t>
  </si>
  <si>
    <t>ZHJW12uH8Lg</t>
  </si>
  <si>
    <t>2018-02-14T08:36:27Z</t>
  </si>
  <si>
    <t>14/2/18 8:36</t>
  </si>
  <si>
    <t>Parameters in MSBI | MSBI Tutorial | Online MSBI Training | Intellipaat</t>
  </si>
  <si>
    <t>Intellipaat MSBI course: https://intellipaat.com/msbi-online-training-course/ This tutorial is an introduction to Parameters in Microsoft Business Intelligence, various types of parameters, query level parameters, report level parameters, optional parameters and grouping in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PT31M43S</t>
  </si>
  <si>
    <t>https://i.ytimg.com/vi/ZHJW12uH8Lg/maxresdefault.jpg</t>
  </si>
  <si>
    <t>AWPNYRiDK1s</t>
  </si>
  <si>
    <t>2018-02-14T08:30:52Z</t>
  </si>
  <si>
    <t>14/2/18 8:30</t>
  </si>
  <si>
    <t>Tensorflow &amp; Keras Tutorial | AI Tutorial | Online AI Training | Intellipaat</t>
  </si>
  <si>
    <t>Intellipaat AI course:https://goo.gl/8sNRV7 Watch latest AI video: https://goo.gl/Edx59H This tutorial on Artificial Intelligence is an explanation on Tensorflow, Keras, commands to install packages in Keras and Tensorflow objects. If youâ€™ve enjoyed this video, Like us and Subscribe to our channel for more similar informative videos and free tutorials. Got any questions about AI? Ask us in the comment section below. Are you looking for something more? Enroll in our Artificial Intelligence &amp; Deep Learning training course and become a certified AI Expert (https://goo.gl/RdA17B).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rtificial Intelligence today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can help professionals to build a solid career in a rising technology domain and get the best jobs in top organizations. ------------------------------ What you will learn in this course? This course will be covering following topics: 1.Introduction to Deep Learning technique 2.Artificial neural networks in Deep Learning 3.Training neural networks with training data 4.Convolutional neural networks and its applications 5.TensorFlow and Tensor Processing Unit 6.Supervised and unsupervised learning methodology 7.Machine learning with Python language 8.Application of DL in image recognition, NLP and more 9.Real world projects in recommended systems and others ------------------------------ For more information: Please write us to sales@intellipaat.com or call us at: +91-7847955955 Website: https://goo.gl/RdA17B Facebook: https://www.facebook.com/intellipaatonline LinkedIn: https://www.linkedin.com/in/intellipaat/ Twitter: https://www.twitter.com/intellipaat</t>
  </si>
  <si>
    <t>https://i.ytimg.com/vi/AWPNYRiDK1s/maxresdefault.jpg</t>
  </si>
  <si>
    <t>IG2CLDn-l1o</t>
  </si>
  <si>
    <t>2018-02-14T08:28:05Z</t>
  </si>
  <si>
    <t>14/2/18 8:28</t>
  </si>
  <si>
    <t>AI Vs Machine Learning Vs Deep Learning | Machine Learning Vs AI | ML Vs DL Vs AI | Intellipaat</t>
  </si>
  <si>
    <t>This tutorial is a short demo of comparison between Artificial Intelligence, Machine Learning and Deep Learning with example. If youâ€™ve enjoyed this video, Like us and Subscribe to our channel for more similar informative videos and free tutorials. Got any questions about AI? Ask us in the comment section below. Are you looking for something more? Enroll in our Artificial Intelligence &amp; Deep Learning training course and become a certified AI Expert (https://goo.gl/RdA17B).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rtificial Intelligence today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can help professionals to build a solid career in a rising technology domain and get the best jobs in top organizations. ------------------------------ What you will learn in this course? This course will be covering following topics: 1.Introduction to Deep Learning technique 2.Artificial neural networks in Deep Learning 3.Training neural networks with training data 4.Convolutional neural networks and its applications 5.TensorFlow and Tensor Processing Unit 6.Supervised and unsupervised learning methodology 7.Machine learning with Python language 8.Application of DL in image recognition, NLP and more 9.Real world projects in recommended systems and others ------------------------------ For more information: Please write us to sales@intellipaat.com or call us at: +91-7847955955 Website: https://goo.gl/RdA17B Facebook: https://www.facebook.com/intellipaatonline LinkedIn: https://www.linkedin.com/in/intellipaat/ Twitter: https://www.twitter.com/intellipaat</t>
  </si>
  <si>
    <t>https://i.ytimg.com/vi/IG2CLDn-l1o/maxresdefault.jpg</t>
  </si>
  <si>
    <t>uXD6OMU_pEc</t>
  </si>
  <si>
    <t>2018-02-14T08:25:35Z</t>
  </si>
  <si>
    <t>14/2/18 8:25</t>
  </si>
  <si>
    <t>Neural Networks Tutorial | Artificial Neural Network | Perceptron in AI | Intellipaat</t>
  </si>
  <si>
    <t>Intellipaat Artificial Intelligence Course:- https://intellipaat.com/ai-deep-learning-course-with-tensorflow/ This Artificial Neural Network video is an introduction to What is Neural Networks?, basic of Neural Networks, Natural Language Processing, Neuralink, functioning of Neural Network cells, the various layers of Neuron in Neural Network, perceptron in AI in this Artificial Neural Network in detail. Interested to learn Artificial Neural Network still more? Please check similar Neural Networks and other Artificial Intelligence Course Blogs here:- https://goo.gl/rFFw9L Watch complete Artificial Intelligence Tutorial here:- https://goo.gl/gyf2g3 This Artificial Neural Network Tutorial video helps you to learn following topics: 03:32 â€“ Perceptron 14:17 â€“ Architecture of Simple feed forward Neural Network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Neural Network tutorial, Like us and Subscribe to our channel for more similar A.I. &amp; Tensorflow videos and free tutorials. Got any questions about Artificial Intelligence Course &amp; Natural Language Processing?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This Intellipaat Artificial Intelligence Tutorial for beginners with examples will familiarize you with the various Artificial Intelligence concepts like What is Ai?, Introduction to Deep Learning &amp; Neural Networks, Multi-layered Neural Networks, Deep Learning Libraries, Introduction to Keras API, DNN: Deep Neural Networks, Neuralink , CNN: Convolutional Neural Networks, RNN: Recurrent Neural Network, Autoencoders &amp; Restricted Boltzmann Machine (RBM), Chatbots various AI Deep Learning Projects among others.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Neural Network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18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18. The salaries for A.I. Professionals is fantastic.There is a huge growth opportunity in this domain as well. Hence this Intellipaat What is Ai?, Artificial Neural Network, Natural Language Processing, Neuralink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PT26M33S</t>
  </si>
  <si>
    <t>https://i.ytimg.com/vi/uXD6OMU_pEc/maxresdefault.jpg</t>
  </si>
  <si>
    <t>KlU6w7bbw0o</t>
  </si>
  <si>
    <t>2018-02-14T08:19:17Z</t>
  </si>
  <si>
    <t>14/2/18 8:19</t>
  </si>
  <si>
    <t>Activation Function in Neural Networks | Artificial Intelligence tutorial | Intellipaat</t>
  </si>
  <si>
    <t>Intellipaat Artificial Intelligence Course:- https://intellipaat.com/ai-deep-learning-course-with-tensorflow/ This Artificial Intelligence tutorial is an introduction to activation function, future of AI, artificial intelligence 2020 growth, cost function in this Artificial Intelligence tutorial in detail. Interested to learn Artificial Intelligence still more? Please check similar What is Ai?, Artificial Intelligence 2020 and other Artificial Intelligence Course Blogs here:- https://goo.gl/rFFw9L Watch complete Artificial Intelligence Tutorial here:- https://goo.gl/gyf2g3 This Artificial Intelligence tutorial video helps you to learn following topics: 00:08 â€“ Activation Function 11:06 â€“ Cost Function 20:55 â€“ Gradient Decent 27:16 â€“ Hyper parameters of ANN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Intelligence 2020 tutorial, Like us and Subscribe to our channel for more similar A.I. &amp; Tensorflow videos and free tutorials. Got any questions about Artificial Intelligence Course?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This Intellipaat Artificial Intelligence Tutorial for beginners with examples will familiarize you with the various Artificial Intelligence concepts like What is Ai?, Introduction to Deep Learning &amp; Neural Networks, Multi-layered Neural Networks, Deep Learning Libraries, Introduction to Keras API, DNN: Deep Neural Networks, CNN: Convolutional Neural Networks, RNN: Recurrent Neural Networks, Autoencoders &amp; Restricted Boltzmann Machine (RBM), Chatbots various AI Deep Learning Projects among others.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20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20. The salaries for A.I. Professionals is fantastic.There is a huge growth opportunity in this domain as well. Hence this Intellipaat What is Ai?, Artificial Intelligence Tutorial, Tensorflow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KlU6w7bbw0o/maxresdefault.jpg</t>
  </si>
  <si>
    <t>zL4M1XbdLPI</t>
  </si>
  <si>
    <t>2018-02-14T08:17:58Z</t>
  </si>
  <si>
    <t>14/2/18 8:17</t>
  </si>
  <si>
    <t>Random Forest in R | R Tutorial | Data Science Training | Intellipaat</t>
  </si>
  <si>
    <t>Intellipaat Data Science course: https://intellipaat.com/data-scientist-course-training/ This tutorial on Data Science explains Random Forest, various steps in creating Random Forest and how to analyze result in Random Forest.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zL4M1XbdLPI/maxresdefault.jpg</t>
  </si>
  <si>
    <t>fM2aLgfxH_w</t>
  </si>
  <si>
    <t>2018-02-14T08:15:18Z</t>
  </si>
  <si>
    <t>14/2/18 8:15</t>
  </si>
  <si>
    <t>Terminologies of Statistics | Data Science Tutorial | Online Data Science Training | Intellipaat</t>
  </si>
  <si>
    <t>Intellipaat Data Science course: https://intellipaat.com/data-scientist-course-training/ This tutorial on Data Science explains Statistics and various terminologies associated with that. This tutorial also explains qualitative, quantitative, dependent and independent variables.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fM2aLgfxH_w/maxresdefault.jpg</t>
  </si>
  <si>
    <t>K1Eo2ARA1MI</t>
  </si>
  <si>
    <t>2018-02-14T08:09:38Z</t>
  </si>
  <si>
    <t>14/2/18 8:09</t>
  </si>
  <si>
    <t>Creating Basic Packages with SSIS | SSIS Tutorial | MSBI Training | Intellipaat</t>
  </si>
  <si>
    <t>Intellipaat MSBI course: https://intellipaat.com/msbi-online-training-course/ This tutorial on MSBI explains Framework, SSIS Packages logging, &amp; SSIS Packages Configuration.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acebook: https://www.facebook.com/intellipaatonline LinkedIn: https://www.linkedin.com/in/intellipaat/ Twitter: https://www.twitter.com/intellipaat</t>
  </si>
  <si>
    <t>https://i.ytimg.com/vi/K1Eo2ARA1MI/maxresdefault.jpg</t>
  </si>
  <si>
    <t>6HPSi3dffKQ</t>
  </si>
  <si>
    <t>2018-02-12T11:43:52Z</t>
  </si>
  <si>
    <t>Overview of MSBI | MSBI Tutorial | Online MSBI Training | Intellipaat</t>
  </si>
  <si>
    <t>Intellipaat MSBI course: https://intellipaat.com/msbi-online-training-course/ This tutorial on MSBI is a basic introduction on BI, data, data warehouse in details and how connections is drawn from SQL,Oracle,Excel into Data warehouse using SSIS.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acebook: https://www.facebook.com/intellipaatonline LinkedIn: https://www.linkedin.com/in/intellipaat/ Twitter: https://www.twitter.com/intellipaat</t>
  </si>
  <si>
    <t>https://i.ytimg.com/vi/6HPSi3dffKQ/maxresdefault.jpg</t>
  </si>
  <si>
    <t>6hCU3iVKzpg</t>
  </si>
  <si>
    <t>2018-02-12T09:53:31Z</t>
  </si>
  <si>
    <t>Hadoop Administration Tutorial | Hadoop Training | Online Hadoop Tutorial | Intellipaat</t>
  </si>
  <si>
    <t>Watch latest Hadoop video: https://goo.gl/5Pa86k Intellipaat Big Data Hadoop training: https://goo.gl/QhMVxV This tutorial on Hadoop Tutorial explains how to install Cloudera Cluster on EC2 with the help of Hadoop. If youâ€™ve enjoyed this video, Like us and Subscribe to our channel for more similar informative videos and free tutorials. Got any questions about Hadoop Administration? Ask us in the comment section below. Are you looking for something more? Enroll in Intellipaat Hadoop Administration training course and become a certified Hadoop Administration (https://goo.gl/vuK33Z).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the most important framework for working with Big Data in a distributed environment. Due to the rapid deluge of Big Data and the need for real-time insights from huge volumes of data, the job of the Hadoop administrator is critical to large organizations. Hence there is huge demand for professionals with the right skills and certification. ------------------------------ What you will learn in this course? This course will be covering following topics: 1.Learn about Hadoop Architecture and its main components 2.Learn Hadoop installation and configuration 3.Deep dive into Hadoop Distributed File System (HDFS) 4.Understand MapReduce abstraction and its working 5.Troubleshoot cluster issues and recover from Node failures 6.Learn about Hive, Pig, Ooozie, Sqoop and Flume 7.Optimize Hadoop cluster for high performance 8.Prepare for the Cloudera Certified Administrator for Apache Hadoop ------------------------------ For more information: Please write us to sales@intellipaat.com or call us at: +91-7847955955 Website: https://goo.gl/vuK33Z Facebook: https://www.facebook.com/intellipaatonline LinkedIn: https://www.linkedin.com/in/intellipaat/ Twitter: https://www.twitter.com/intellipaat</t>
  </si>
  <si>
    <t>https://i.ytimg.com/vi/6hCU3iVKzpg/maxresdefault.jpg</t>
  </si>
  <si>
    <t>prt4IdcbNOI</t>
  </si>
  <si>
    <t>2018-02-12T09:21:03Z</t>
  </si>
  <si>
    <t>Logistic Regression in R | R Tutorial | Online R Training | Intellipaat</t>
  </si>
  <si>
    <t>Intellipaat Data Science course: https://intellipaat.com/data-scientist-course-training/ This tutorial on Logistic Regression will help start creating Regression model, Importing data, Checking class bias, Computing information value to find out important variables, Build logit models and predict on test data.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prt4IdcbNOI/maxresdefault.jpg</t>
  </si>
  <si>
    <t>iRcIanB2GmQ</t>
  </si>
  <si>
    <t>2018-02-12T08:30:26Z</t>
  </si>
  <si>
    <t>Amazon Route 53 | AWS Tutorial | Online AWS Training | Intellipaat</t>
  </si>
  <si>
    <t>Intellipaat AWS course: https://intellipaat.com/aws-certification-training-online/ This tutorial on Amazon Route 53 is an explanation of Domain resolution process, how route 53 works and various route 53 features in detail.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iRcIanB2GmQ/maxresdefault.jpg</t>
  </si>
  <si>
    <t>NoIR-T8Nixg</t>
  </si>
  <si>
    <t>2018-02-12T08:26:57Z</t>
  </si>
  <si>
    <t>Amazon Certification | Overview of Amazon | AWS Tutorial | AWS Training | Intellipaat</t>
  </si>
  <si>
    <t>Intellipaat AWS course: https://intellipaat.com/aws-certification-training-online/ This tutorial is an overview of Amazon and how to clear Amazon Certification with all the information required for the certification.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NoIR-T8Nixg/maxresdefault.jpg</t>
  </si>
  <si>
    <t>1_1_DNEkuqg</t>
  </si>
  <si>
    <t>2018-02-10T11:02:58Z</t>
  </si>
  <si>
    <t>Microsoft BI Tutorial | MSBI Tutorial | SSIS, SSAS, SSRS | SSIS SQL Server | Intellipaat</t>
  </si>
  <si>
    <t>Intellipaat MSBI course: https://intellipaat.com/msbi-online-training-course/ This tutorial is a short demo on MSBI which includes SSIS, SSRS, SSAS concepts and the connection between them.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1_1_DNEkuqg/maxresdefault.jpg</t>
  </si>
  <si>
    <t>pF4vxT2_cM0</t>
  </si>
  <si>
    <t>2018-02-10T11:00:07Z</t>
  </si>
  <si>
    <t>Tables in MSBI Tutorial | Fact Table Tutorial | MSBI Tutorial | Intellipaat</t>
  </si>
  <si>
    <t>Intellipaat MSBI course: https://intellipaat.com/msbi-online-training-course/ This tutorial is a demo on Fact table and Dimension table in MSBI and how to work on MSBI Tables in exce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pF4vxT2_cM0/maxresdefault.jpg</t>
  </si>
  <si>
    <t>alOwoMUSsSQ</t>
  </si>
  <si>
    <t>2018-02-10T10:51:39Z</t>
  </si>
  <si>
    <t>What is Selenium | Selenium Tutorial | Online Selenium Training | Intellipaat</t>
  </si>
  <si>
    <t>Intellipaat Selenium course: https://intellipaat.com/selenium-training/ This tutorial on Selenium is an introduction to Selenium, the various features of Selenium, Selenium IDE and Selenium RC.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alOwoMUSsSQ/maxresdefault.jpg</t>
  </si>
  <si>
    <t>wR94cu4tpQs</t>
  </si>
  <si>
    <t>2018-02-10T10:47:53Z</t>
  </si>
  <si>
    <t>Bitcoin Currency &amp; Blockchain | Cryptocurrency Tutorial | Blockchain Tutorial | Intellipaat</t>
  </si>
  <si>
    <t>Intellipaat Blockchain course: https://intellipaat.com/blockchain-training-course/ This video is a tutorial on Bitcoin &amp; Blockchain where you will know the drawbacks in current financial system, how currency has been transformed over time, the various types of cryptocurrencies and various uses of cryptocurrencies.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wR94cu4tpQs/maxresdefault.jpg</t>
  </si>
  <si>
    <t>ZNxmll0V6e0</t>
  </si>
  <si>
    <t>2018-02-10T10:29:23Z</t>
  </si>
  <si>
    <t>Chef Tutorial | Online Chef Training | DevOps Tutorial | Intellipaat</t>
  </si>
  <si>
    <t>Intellipaat DevOps course:https://goo.gl/PPwzeD Watch latest DevOps video:https://goo.gl/3TkJ9u This tutorial on Chef is a complete tutorial on the DevOps tools, how to implement Chef and execute.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acebook: https://www.facebook.com/intellipaatonline LinkedIn: https://www.linkedin.com/in/intellipaat/ Twitter: https://www.twitter.com/intellipaat</t>
  </si>
  <si>
    <t>https://i.ytimg.com/vi/ZNxmll0V6e0/maxresdefault.jpg</t>
  </si>
  <si>
    <t>AgPjawkX7Mg</t>
  </si>
  <si>
    <t>2018-02-09T06:12:15Z</t>
  </si>
  <si>
    <t>What is Data Visualization | Building a Complex Dashboard | Data Analysis | Intellipaat</t>
  </si>
  <si>
    <t>Intellipaat Tableau Training Course:- https://intellipaat.com/tableau-training/ In this Intellipaat Data Visualization Webinar, you will understand what is Data Visualization,how to build a complex tableau dashboard, Data Analysis, why Tableau is best suited for Data Visualization, the various industries using Tableau and Job trends in Tableau. Interested to learn Data Visualization Tableau dashboard tutorial still more? Please check similar Data Analysis &amp; Data Visualization and Blogs here:- https://goo.gl/MzsBks Watch complete Tableau Tutorial here:- https://goo.gl/Gs7v5w This Tableau 10 Tutorial video helps you to learn following topics: 00:36 â€“ What is Data Visualization? 04:03 â€“ How Tableau looks like 13:11 â€“ Industries using Tableau 13:45 â€“ Salary Trends in Tableau 14:28 â€“ Who should go for Tableau roles? 19:52 â€“ How to publish on Server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AgPjawkX7Mg/maxresdefault.jpg</t>
  </si>
  <si>
    <t>Es0L_lQyoCA</t>
  </si>
  <si>
    <t>2018-02-05T09:01:00Z</t>
  </si>
  <si>
    <t>What is Cloud Computing | Introduction to Cloud Computing Tutorial | Intellipaat</t>
  </si>
  <si>
    <t>This tutorial is a basic introduction of Cloud Computing, the various models cloud provides, why traditional software weren't sufficient to handle data and benefits of Cloud model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Es0L_lQyoCA/maxresdefault.jpg</t>
  </si>
  <si>
    <t>pJ9t7WG2cc0</t>
  </si>
  <si>
    <t>2018-02-05T08:53:29Z</t>
  </si>
  <si>
    <t>AWS Cloud Security | AWS Tutorial | Online AWS Training | Intellipaat</t>
  </si>
  <si>
    <t>Intellipaat AWS course: https://intellipaat.com/aws-certification-training-online/ This tutorial on Amazon Cloud Security explains the various security issues currently Amazon fixes and how to secure data over cloud through Amazon Cloud Security.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pJ9t7WG2cc0/maxresdefault.jpg</t>
  </si>
  <si>
    <t>q0pT9Y0HUeE</t>
  </si>
  <si>
    <t>2018-02-05T08:48:25Z</t>
  </si>
  <si>
    <t>Amazon OpsWorks Tutorial | AWS Tutorial | Online AWS Training | Intellipaat</t>
  </si>
  <si>
    <t>Intellipaat AWS course:https://goo.gl/zQQnLJ Watch latest AWS video: https://goo.gl/wpSQkx This tutorial is an introduction to Opsworks, key terminologies available in Opswork and comparison of Opswork with CloudFormation &amp;ElasticBeanstalk.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q0pT9Y0HUeE/maxresdefault.jpg</t>
  </si>
  <si>
    <t>T6fxUXzbkLI</t>
  </si>
  <si>
    <t>2018-02-05T08:44:51Z</t>
  </si>
  <si>
    <t>Amazon Cloud Formation | AWS Tutorial | Online AWS Training | Intellipaat</t>
  </si>
  <si>
    <t>This tutorial on Amazon CloudFormation introduce the concepts in details and explains the key features of CloudFormation with demo for better understanding of the concept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T6fxUXzbkLI/maxresdefault.jpg</t>
  </si>
  <si>
    <t>FfKJuJOKrqY</t>
  </si>
  <si>
    <t>2018-02-05T08:41:25Z</t>
  </si>
  <si>
    <t>Amazon Auto Scaling Tutorial | AWS Tutorial | Online AWS Training | Intellipaat</t>
  </si>
  <si>
    <t>This tutorial on Auto scaling explains the concept of auto scaling, the various types of auto scaling, and hands on the amazon cloud.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FfKJuJOKrqY/maxresdefault.jpg</t>
  </si>
  <si>
    <t>nByO3iF2ozM</t>
  </si>
  <si>
    <t>2018-02-05T08:37:29Z</t>
  </si>
  <si>
    <t>Amazon CloudWatch Tutorial | AWS Tutorial | AWS Online Training | Intellipaat</t>
  </si>
  <si>
    <t>Intellipaat AWS course: https://intellipaat.com/aws-certification-training-online/ This video is involved with the Amazon CloudWatch as a monitoring service for cloud resources and applications. You will learn about tracking metrics, monitoring log files, setting alarms and reacting to changes in AWS resource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nByO3iF2ozM/maxresdefault.jpg</t>
  </si>
  <si>
    <t>09n6Q10RQSk</t>
  </si>
  <si>
    <t>2018-01-29T10:08:56Z</t>
  </si>
  <si>
    <t>29/1/18 10:08</t>
  </si>
  <si>
    <t>Apache Ambari Tutorial | Ambari Operations | Online Ambari Training | Intellipaat</t>
  </si>
  <si>
    <t>This tutorial on Apache Ambari explains the three major operation in Ambari i.e. Provision, Manage and Monitor in brief. If youâ€™ve enjoyed this video, Like us and Subscribe to our channel for more similar informative videos and free tutorials. Got any questions about Ambari? Ask us in the comment section below. Are you looking for something more? Enroll in our Ambari training course and become a certified Ambari Expert (https://goo.gl/922UnY).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Big Data and Hadoop are being used by enterprises regardless of their industry verticals. The size and complexity of Hadoop clusters are growing with each passing day. This needs newer ways of Hadoop management, maintenance and administration and Apache Ambari is just the right framework. Taking this Apache Ambari training will equip you with all the skills needed for taking up high-paying jobs in some of the best companies around the world. ------------------------------ What you will learn in this course? This course will be covering following topics: 1.Apache Ambari introduction 2.Installation &amp; Architecture of Ambari 3.Understand the various advantages of Ambari 4.Configure Ambari to specific Hadoop cluster needs 5.Work with various components to manage &amp; monitor 6.Learn about Ambari Install Wizard 7.Work with Ambari Web app 8.Support Hadoop stacks and add new components 9.Understand Ambari support for Hadoop 2.0 10.Work on real-time projects for hands-on experience. ------------------------------ For more information: Please write us to sales@intellipaat.com or call us at: +91-7847955955 Website: https://goo.gl/922UnY Facebook: https://www.facebook.com/intellipaatonline LinkedIn: https://www.linkedin.com/in/intellipaat/ Twitter: https://www.twitter.com/intellipaat</t>
  </si>
  <si>
    <t>https://i.ytimg.com/vi/09n6Q10RQSk/maxresdefault.jpg</t>
  </si>
  <si>
    <t>koiefm8LMDQ</t>
  </si>
  <si>
    <t>2018-01-29T10:08:48Z</t>
  </si>
  <si>
    <t>Introduction to Kafka | Kafka Tutorial | Online Kafka Training | Intellipaat</t>
  </si>
  <si>
    <t>Intellipaat Kafka course: https://intellipaat.com/kafka-training-online/ This tutorial is a short introduction of Kafka, why there is a need in the market, how it collects data from sources, process the data and deliver the data for reporting. If youâ€™ve enjoyed this video, Like us and Subscribe to our channel for more similar informative videos and free tutorials. Got any questions about Kafka? Ask us in the comment section below. Are you looking for something more? Enroll in our Kafka training course and become a certified Kafka Expert (https://goo.gl/UFyciJ). It is a 0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Kafka is a powerful distributed streaming platform for working with extremely huge volumes of data. An individual Kafka broker can manage hundreds of megabytes of read/write per second on large number of clients. It is highly scalable and has exceptionally high throughput making it ideal for enterprises working on Big Data problems involved in messaging systems. This Intellipaat training will make you fully equipped to work in challenging roles in the Apache Kafka domain for top salaries. ------------------------------ What you will learn in this course? This course will be covering following topics: 1.Kafka characteristics and salient features 2.Kafka cluster deployment on Hadoop and YARN 3.Understanding real-time Kafka streaming 4.Introduction to the Kafka API 5.Storing of records using Kafka in fault-tolerant way 6.Producing and consuming message from feeds like Twitter 7.Solving Big Data problems in messaging systems 8.Kafka high throughput, scalability, durability and fault-tolerance 9.Deploying Kafka in real world business scenarios ------------------------------ For more information: Please write us to sales@intellipaat.com or call us at: +91-7847955955 Website: https://goo.gl/UFyciJ Facebook: https://www.facebook.com/intellipaatonline LinkedIn: https://www.linkedin.com/in/intellipaat/ Twitter: https://www.twitter.com/intellipaat</t>
  </si>
  <si>
    <t>https://i.ytimg.com/vi/koiefm8LMDQ/maxresdefault.jpg</t>
  </si>
  <si>
    <t>MGWSMNiGWxM</t>
  </si>
  <si>
    <t>2018-01-29T10:08:18Z</t>
  </si>
  <si>
    <t>NoSQL Tutorial | Online NoSQL Training | NoSQL for Beginners | Intellipaat</t>
  </si>
  <si>
    <t>Intellipaat Mongo DB course: https://intellipaat.com/mongodb-training/ This tutorial is a short demo on NoSQL, why it is being used and the various features of it in brief. If youâ€™ve enjoyed this video, Like us and Subscribe to our channel for more similar informative videos and free tutorials. Got any questions about MongoDB? Ask us in the comment section below. Are you looking for something more? Enroll in our MongoDB training course and become a certified MongoDB Professional (https://goo.gl/vGNK5u). It is a 1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ngoDB Database Administrator in United States can earn $129,000 â€“ indeed.com 2. MongoDB is being used by most of the Top MNCs across the world 3. It has a cross channel Analytics that provide customer path to conversion 4. It determine patterns and predict future outcomes and trends ------------------------------ What you will learn in this course? This course will be covering following topics: 1. Understanding of NoSQL Database 2. Knowledge of BSON Data Types and Scope of NoSQL 3. Get to know about the CRUD operations 4. Understanding of Data Management using MongoDB 5. Insights on Database security risk and various security approaches ------------------------------ For more information: Please write us to sales@intellipaat.com or call us at: +91-7847955955 Website: https://goo.gl/vGNK5u Facebook: https://www.facebook.com/intellipaatonline LinkedIn: https://www.linkedin.com/in/intellipaat/ Twitter: https://www.twitter.com/intellipaat</t>
  </si>
  <si>
    <t>https://i.ytimg.com/vi/MGWSMNiGWxM/maxresdefault.jpg</t>
  </si>
  <si>
    <t>YeER62sCPcE</t>
  </si>
  <si>
    <t>2018-01-25T09:29:20Z</t>
  </si>
  <si>
    <t>25/1/18 9:29</t>
  </si>
  <si>
    <t>Data Flow in MSBI | MSBI Tutorial | Online MSBI Training | Intellipaat</t>
  </si>
  <si>
    <t>Intellipaat MSBI course: https://intellipaat.com/msbi-online-training-course/ This tutorial on MSBI is an explanation of Data Flow, connection manager, components in Data Flow and various sources in data Flow in much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YeER62sCPcE/maxresdefault.jpg</t>
  </si>
  <si>
    <t>-A0bUnBm-3A</t>
  </si>
  <si>
    <t>2018-01-25T09:24:18Z</t>
  </si>
  <si>
    <t>25/1/18 9:24</t>
  </si>
  <si>
    <t>Informatica Previous Class Recording | Informatica Tutorial | Informatica Training | Intellipaat</t>
  </si>
  <si>
    <t>Intellipaat Informatica course: https://intellipaat.com/informatica-online-training-certification/ This tutorial video on Informatica is a previous class recording where it is being explained on Informatica Powercentre, tools used and informatica architecture in detail. If youâ€™ve enjoyed this video, Like us and Subscribe to our channel for more similar informative videos and free tutorials. Got any questions about Informatica? Ask us in the comment section below. Are you looking for something more? Enroll in our Informatica training course and become a certified Informatica Professional (https://goo.gl/hEc2sy).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1% enterprises to adopt hybrid or cloud-only analytics by 2018 â€“ IDG Research Report 2. Cloud-based BI is fastest growing BI segment; to reach $2.94 billion by 2018 â€“ Redwood Capital Report 3. In the ETL Segment it is the leader in the market 4. It is rapidly being adopted and have huge job opportunities across the globe ------------------------------ What you will learn in this course? This course will be covering following topics: 1. Understanding of the Informatica architecture and Powercenter 2. Knowledge of the Installation and Configuration 3. Get to know how powercenter manages jobs and tasks 4. Hands on experience on SQL and XML transformation 5. Insights on workflow variables and parameters ------------------------------ For more information: Please write us to sales@intellipaat.com or call us at: +91-7847955955 Website: https://goo.gl/hEc2sy Find Informatica Training in Toronto: https://goo.gl/o2sjNB Facebook: https://www.facebook.com/intellipaatonline LinkedIn: https://www.linkedin.com/in/intellipaat/ Twitter: https://www.twitter.com/intellipaat</t>
  </si>
  <si>
    <t>PT41M33S</t>
  </si>
  <si>
    <t>https://i.ytimg.com/vi/-A0bUnBm-3A/maxresdefault.jpg</t>
  </si>
  <si>
    <t>exn197u54TI</t>
  </si>
  <si>
    <t>2018-01-25T09:00:24Z</t>
  </si>
  <si>
    <t>25/1/18 9:00</t>
  </si>
  <si>
    <t>What is Jenkins | Jenkins Tutorial | Jenkins GitHub Integration | Intellipaat</t>
  </si>
  <si>
    <t>Intellipaat DevOps Course:- https://intellipaat.com/devops-certification-training/ This Jenkins Beginners tutorial will help you to learn what is Jenkins, various Jenkins capabilities, Jenkins GitHub Integration, How to manage Jenkins in this DevOps tutorial for beginners video. Interested to learn Jenkins still more? Please check similar DevOps blogs here:- https://goo.gl/DQsEj1 Watch complete DevOps course tutorials here:- https://goo.gl/ucdX4o This Jenkins Beginners Tutorial helps you to learn following topics: 1:23 â€“ Jenkins capabilities 03:01 â€“ Jenkins GIT Integration 06:52 â€“ How to manage Jenkins Are you looking for something more? Enroll in our DevOps course &amp; certification and become a certified DevOps Professional (https://goo.gl/VxVc9F). It is a 32 hrs instructor led DevOps training provided by Intellipaat which is completely aligned with industry standards and certification bodies. If youâ€™ve enjoyed this what is Jenkins beginners tutorial, Like us and Subscribe to our channel for more similar informative DevOps course tutorials. Got any questions about Jenkins? Ask us in the comment section below. ---------------------------- Intellipaat Edge 1. 24*7 Life time Access &amp; Support 2. Flexible Class Schedule 3. Job Assistance 4. Mentors with +14 yrs 5. Industry Oriented Course ware 6. Life time free Course Upgrade ------------------------------ Why should you watch this what is Jenkins beginners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Jenkins tutorial that can be watched by anybody to learn DevOps. Our DevOps tutorial has been created with extensive inputs from the industry so that you can learn DevOps easily. Who should watch this DevOps tools tutorial? If you want to learn DevOps to become fully proficient and deploy the DevOps principles and tools in a software enterprise then this Intellipaat explanation on what is Jenkins, various Jenkins capabilities, Jenkins GitHub Integration, How to manage Jenkins then this video is for you. This Intellipaat Jenkins beginners tutorial is your first step to learn DevOps. We are covering the most important Jenkin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Jenkins beginner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Jenkins beginners tutorial and how to do Jenkins GitHub integration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Jenkins Beginners Tutorial is your stepping stone to a successful career! ------------------------------ For more Information: Please write us to sales@intellipaat.com, or call us at: +91- 7847955955 Website: https://goo.gl/VxVc9F Find Devops Training in San Francisco: https://goo.gl/opdVxs Facebook: https://www.facebook.com/intellipaatonline LinkedIn: https://www.linkedin.com/in/intellipaat/ Twitter: https://www.twitter.com/intellipaat</t>
  </si>
  <si>
    <t>https://i.ytimg.com/vi/exn197u54TI/maxresdefault.jpg</t>
  </si>
  <si>
    <t>wD3H5GJD9eY</t>
  </si>
  <si>
    <t>2018-01-24T08:13:00Z</t>
  </si>
  <si>
    <t>24/1/18 8:13</t>
  </si>
  <si>
    <t>Introduction to MSBI | MSBI Tutorial | Online MSBI Training | Intellipaat</t>
  </si>
  <si>
    <t>Intellipaat MSBI course: https://intellipaat.com/msbi-online-training-course/ This tutorial is an introduction of BI, the various concepts of BI like SSAS, SSRS, SSIS, MSBI architecture and hands on excel &amp; sql database in great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wD3H5GJD9eY/maxresdefault.jpg</t>
  </si>
  <si>
    <t>EKqFLAmOn9c</t>
  </si>
  <si>
    <t>2018-01-24T08:09:08Z</t>
  </si>
  <si>
    <t>24/1/18 8:09</t>
  </si>
  <si>
    <t>SSAS Cube Tutorial | SSAS Tutorial | Online SSAS Training | Intellipaat</t>
  </si>
  <si>
    <t>Intellipaat MSBI course: https://intellipaat.com/msbi-online-training-course/ This tutorial is an introduction of SSAS Cube and how it functions. This also explains online analytic processing in detail, a technology that provides fast access to data in a data warehouse.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 LinkedIn: https://www.linkedin.com/in/intellipaat/ Twitter: https://www.twitter.com/intellipaat</t>
  </si>
  <si>
    <t>https://i.ytimg.com/vi/EKqFLAmOn9c/maxresdefault.jpg</t>
  </si>
  <si>
    <t>PZT4mr8cvRc</t>
  </si>
  <si>
    <t>2018-01-24T08:04:09Z</t>
  </si>
  <si>
    <t>24/1/18 8:04</t>
  </si>
  <si>
    <t>Obiee Security Tutorial | Obiee Tutorial | Online Obiee Training | Intellipaat</t>
  </si>
  <si>
    <t>Intellipaat OBIEE course: https://intellipaat.com/obiee-training/ This tutorial on Obiee security explains security in authentication and authorization in obiee. This tutorial also explains the various concepts, types associated in the security. If youâ€™ve enjoyed this video, Like us and Subscribe to our channel for more similar informative videos and free tutorials. Got any questions about Obiee? Ask us in the comment section below. Are you looking for something more? Enroll in our Obiee training course and become a certified Obiee Expert (http://alturl.com/p23y5). It is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alturl.com/p23y5 Facebook: https://www.facebook.com/intellipaatonline LinkedIn: https://www.linkedin.com/in/intellipaat/ Twitter: https://www.twitter.com/intellipaat</t>
  </si>
  <si>
    <t>https://i.ytimg.com/vi/PZT4mr8cvRc/maxresdefault.jpg</t>
  </si>
  <si>
    <t>EeHVGtYSa_8</t>
  </si>
  <si>
    <t>2018-01-24T07:39:59Z</t>
  </si>
  <si>
    <t>24/1/18 7:39</t>
  </si>
  <si>
    <t>DevOps Best Practices | DevOps Tutorial | Online DevOps Training | Intellipaat</t>
  </si>
  <si>
    <t>Intellipaat DevOps course: https://intellipaat.com/devops-certification-training/ This is a short demo on the practices of DevOps like how it coordinates among stake holders, implement DevOps between them, choose tools for implementation, analyse log , generate report and adapt to changes.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San Francisco: https://goo.gl/opdVxs Facebook: https://www.facebook.com/intellipaatonline LinkedIn: https://www.linkedin.com/in/intellipaat/ Twitter: https://www.twitter.com/intellipaat</t>
  </si>
  <si>
    <t>https://i.ytimg.com/vi/EeHVGtYSa_8/maxresdefault.jpg</t>
  </si>
  <si>
    <t>lf5d-R8-N20</t>
  </si>
  <si>
    <t>2018-01-23T11:17:21Z</t>
  </si>
  <si>
    <t>23/1/18 11:17</t>
  </si>
  <si>
    <t>Database in Blockchain | Blockchain Tutorial | Online Blockchain Training | Intellipaat</t>
  </si>
  <si>
    <t>Intellipaat Blockchain course: https://intellipaat.com/blockchain-training-course/ This tutorial on Blockchain throws light on the database it uses to record and store data and how distributed database connects with SQL and distributed ledger for the transaction.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lf5d-R8-N20/maxresdefault.jpg</t>
  </si>
  <si>
    <t>dIjJd067u7E</t>
  </si>
  <si>
    <t>2018-01-23T10:26:47Z</t>
  </si>
  <si>
    <t>23/1/18 10:26</t>
  </si>
  <si>
    <t>Amazon IAM Tutorial | AWS Tutorial | Online AWS Training | Intellipaat</t>
  </si>
  <si>
    <t>Intellipaat AWS course:https://goo.gl/zQQnLJ Watch latest AWS video: https://goo.gl/wpSQkx This tutorial on IAM explains how access is assigned to multiple users in Amazon through IAM. This tutorial also explains the basics of IAM, various terminologies of IAM like users, groups, roles, sts and hands on Amazon IAM.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dIjJd067u7E/maxresdefault.jpg</t>
  </si>
  <si>
    <t>IpPryGpiB78</t>
  </si>
  <si>
    <t>2018-01-23T10:23:24Z</t>
  </si>
  <si>
    <t>23/1/18 10:23</t>
  </si>
  <si>
    <t>AWS Autoscaling | Auto scaling in AWS | All You Need To Know About Auto Scaling | Intellipaat</t>
  </si>
  <si>
    <t>Intellipaat Aws Course:- https://intellipaat.com/aws-certification-training-online/ This Auto Scaling In AWS tutorial is all you need to know about auto scaling in this AWS AutoScaling tutorial where you will get to know what are the types of scaling, Amazon AutoScaling, AutoScaling features, Applying Amazon AutoScaling for 3 different load scenarios, AutoScaling Vocabulary and Use cases for Auto Scaling. Interested to learn Auto Scaling in AWS still more? Please check similar AWS Blogs:- https://goo.gl/kygPGK Watch complete AWS tutorial:- https://goo.gl/4x8z1o This AWS training helps you to learn following topics: 00:38 â€“ what are the types of scaling 04:05 â€“ Amazon AutoScaling 08:36 â€“ AutoScaling features 15:16 â€“ Applying Amazon AutoScaling for 3 different load scenarios 20:23 â€“ AutoScaling Vocabulary 22:01 â€“ Use cases for Auto Scaling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uto Scaling In AWS tutorial, Like us and Subscribe to our channel for more similar AWS AutoScaling tutorial and AWS for beginners videos. Got questions about AWS Auto Scaling? Ask us in the comment section below. ---------------------------- Intellipaat Edge 1. 24*7 Life time Access &amp; Support 2. Flexible Class Schedule 3. Job Assistance 4. Mentors with +14 yrs 5. Industry Oriented Course ware 6. Life time free Course Upgrade ------------------------------ Why should you watch this Auto Scaling In AWS tutorial? You can learn AWS much faster than any other cloud services and this AWS Tutorial to learn cloud computing helps you do just that. This all you need to know about Auto Scaling will familiarize you with types of scaling, Amazon AutoScaling, AutoScaling features, Applying Amazon AutoScaling for 3 different load scenarios, Auto Scaling Vocabulary and Use cases for Auto Scaling. AWS is a platform which helps businesses scale and grow by offering secure cloud services like compute power, content delivery, database storage, and other functionality. We are offering the top AWS tutorial for beginners that can be watched by anybody to gain knowledge in AWS. Our AWS tutorial has been created with extensive inputs from the industry so that you can learn cloud computing and build secure cloud services with Amazon. Who should watch this AWS AutoScaling tutorial? If you want to learn AWS to become AWS certified solution architect &amp; programmers looking to build SaaS, PaaS and IaaS applications then this Intellipaat AWS for beginners is for you. The Intellipaat AWS tutorial is your first step to learn cloud computing. We are covering every aspects of AWS required to master AWS course in this AWS AutoScaling tutorial. Since this AWS training can be taken by anybody, so if you are a Network and Systems administrators or Graduates and professionals looking to upgrade the skills to cloud technologies then you can also watch this Auto Scaling In AWS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to learn cloud computing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tutorial for beginners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https://i.ytimg.com/vi/IpPryGpiB78/maxresdefault.jpg</t>
  </si>
  <si>
    <t>FMys8mHh7G4</t>
  </si>
  <si>
    <t>2018-01-23T10:20:31Z</t>
  </si>
  <si>
    <t>23/1/18 10:20</t>
  </si>
  <si>
    <t>Amazon CloudWatch Tutorial | AWS Tutorial | Online AWS Training | Intellipaat</t>
  </si>
  <si>
    <t>Intellipaat AWS course:https://goo.gl/zQQnLJ Watch latest AWS video: https://goo.gl/wpSQkx This tutorial on AWS CloudWatch explains how CloudWatch is a monitoring service of Amazon and how it view metrices and trends, view graphs, send notification, scaling and showcase visibility in the resource utilization.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FMys8mHh7G4/maxresdefault.jpg</t>
  </si>
  <si>
    <t>l48ql6_u8KY</t>
  </si>
  <si>
    <t>2018-01-21T13:02:33Z</t>
  </si>
  <si>
    <t>21/1/18 13:02</t>
  </si>
  <si>
    <t>Data Steps Tutorial | SAS Tutorial | Online SAS Training | Intellipaat</t>
  </si>
  <si>
    <t>Intellipaat SAS course:https://goo.gl/3e2eS7 Watch latest SAS video:https://goo.gl/ikxBwF This tutorial on SAS explains Data file and Data set in SAS and how data steps read raw data files and store it in the database.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acebook: https://www.facebook.com/intellipaatonline LinkedIn: https://www.linkedin.com/in/intellipaat/ Twitter: https://www.twitter.com/intellipaat</t>
  </si>
  <si>
    <t>https://i.ytimg.com/vi/l48ql6_u8KY/maxresdefault.jpg</t>
  </si>
  <si>
    <t>wNQLAUaaMHE</t>
  </si>
  <si>
    <t>2018-01-21T13:02:20Z</t>
  </si>
  <si>
    <t>SAS Basics | SAS Tutorial | Online SAS Training | Intellipaat</t>
  </si>
  <si>
    <t>Intellipaat SAS course:https://goo.gl/3e2eS7 Watch latest SAS video:https://goo.gl/ikxBwF This tutorial on SAS is an introduction of the SAS concept, various components of SAS, processing SAS programs, various types of data &amp; libraries in SAS etc in detail.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New York: https://goo.gl/ejJtqd Facebook: https://www.facebook.com/intellipaatonline LinkedIn: https://www.linkedin.com/in/intellipaat/ Twitter: https://www.twitter.com/intellipaat</t>
  </si>
  <si>
    <t>https://i.ytimg.com/vi/wNQLAUaaMHE/maxresdefault.jpg</t>
  </si>
  <si>
    <t>yf__UkGxQ8c</t>
  </si>
  <si>
    <t>2018-01-20T12:44:58Z</t>
  </si>
  <si>
    <t>20/1/18 12:44</t>
  </si>
  <si>
    <t>Microsoft Certification in BI | MSBI Tutorial | Online MSBI Training | Intellipaat</t>
  </si>
  <si>
    <t>Intellipaat MSBI course: https://intellipaat.com/msbi-online-training-course/ This tutorial on Microsoft Certification is an explanation of the BI examination and various modules one need to cover for the certification, resource for preparation and various levels of the certification in Microsoft Business Intelligence exam.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yf__UkGxQ8c/maxresdefault.jpg</t>
  </si>
  <si>
    <t>eA1So8sq--c</t>
  </si>
  <si>
    <t>2018-01-20T12:41:55Z</t>
  </si>
  <si>
    <t>20/1/18 12:41</t>
  </si>
  <si>
    <t>Variables in SAS | SAS Tutorial | SAS Online Training | SAS Certificate | Intellipaat</t>
  </si>
  <si>
    <t>Intellipaat SAS course: https://intellipaat.com/sas-training/ This tutorial on SAS explains how to create variables and how to use it in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New York: https://goo.gl/ejJtqd Facebook: https://www.facebook.com/intellipaatonline LinkedIn: https://www.linkedin.com/in/intellipaat/ Twitter: https://www.twitter.com/intellipaat</t>
  </si>
  <si>
    <t>https://i.ytimg.com/vi/eA1So8sq--c/maxresdefault.jpg</t>
  </si>
  <si>
    <t>an_9ck8WFW4</t>
  </si>
  <si>
    <t>2018-01-20T12:40:34Z</t>
  </si>
  <si>
    <t>20/1/18 12:40</t>
  </si>
  <si>
    <t>SAS Previous Class Recording | SAS Tutorial | Online SAS Training | Intellipaat</t>
  </si>
  <si>
    <t>Intellipaat SAS course: https://intellipaat.com/sas-training/ This tutorial is a previous class recording of introduction to SAS and the various concepts in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New York: https://goo.gl/ejJtqd Facebook: https://www.facebook.com/intellipaatonline LinkedIn: https://www.linkedin.com/in/intellipaat/ Twitter: https://www.twitter.com/intellipaat</t>
  </si>
  <si>
    <t>PT1H15M13S</t>
  </si>
  <si>
    <t>https://i.ytimg.com/vi/an_9ck8WFW4/maxresdefault.jpg</t>
  </si>
  <si>
    <t>40FZYWNogqg</t>
  </si>
  <si>
    <t>2018-01-20T11:35:03Z</t>
  </si>
  <si>
    <t>20/1/18 11:35</t>
  </si>
  <si>
    <t>Poloniex in Blockchain | Blockchain Tutorial | Online Blockchain Training | Intellipaat</t>
  </si>
  <si>
    <t>Intellipaat Blockchain course:https://goo.gl/2UvHRe Watch latest Blockchain video:https://goo.gl/151ZDf This tutorial on Poloniex explains the exchange of crypto in poloniex website. This also explains the various features available on poloniex website like market value of the crypto currency, exchange and transfer of the currencies.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40FZYWNogqg/maxresdefault.jpg</t>
  </si>
  <si>
    <t>zTS8vIiHRcs</t>
  </si>
  <si>
    <t>2018-01-15T07:55:39Z</t>
  </si>
  <si>
    <t>15/1/18 7:55</t>
  </si>
  <si>
    <t>Introduction to SSRS | SSRS Tutorial | MSBI Tutorial | Online MSBI Training | Intellipaat</t>
  </si>
  <si>
    <t>Intellipaat MSBI course: https://intellipaat.com/msbi-online-training-course/ This tutorial on SSRS is an explanation on MSBI and SSRS in particular and how it creates multiple reports, dynamic reports and ways to exports them in different formats.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zTS8vIiHRcs/maxresdefault.jpg</t>
  </si>
  <si>
    <t>PZexA25IIMg</t>
  </si>
  <si>
    <t>2018-01-15T07:53:01Z</t>
  </si>
  <si>
    <t>15/1/18 7:53</t>
  </si>
  <si>
    <t>Introduction to SSAS | SSAS Tutorial | Online MSBI Training | MSBI Tutorial | Intellipaat</t>
  </si>
  <si>
    <t>Intellipaat MSBI course: https://intellipaat.com/msbi-online-training-course/ This tutorial is an overview of MSBI, MSBI architecture, various ETL tools, OLTP and SSAS in great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PZexA25IIMg/maxresdefault.jpg</t>
  </si>
  <si>
    <t>SP4fnF_u8Lc</t>
  </si>
  <si>
    <t>2018-01-15T07:41:12Z</t>
  </si>
  <si>
    <t>15/1/18 7:41</t>
  </si>
  <si>
    <t>Hands on Power BI Desktop | Power BI Training | Power BI Tutorial | Intellipaat</t>
  </si>
  <si>
    <t>Intellipaat Power BI course: https://intellipaat.com/power-bi-training/ This tutorial shows hands on Power BI desktop and cloud services ,basic introduction of the software and its functionalities in detai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SP4fnF_u8Lc/maxresdefault.jpg</t>
  </si>
  <si>
    <t>Nde7lTSrYFU</t>
  </si>
  <si>
    <t>2018-01-15T07:24:46Z</t>
  </si>
  <si>
    <t>15/1/18 7:24</t>
  </si>
  <si>
    <t>Evaluation Context in Power BI | Power BI Tutorial | Online Power BI Training | Intellipaat</t>
  </si>
  <si>
    <t>Intellipaat Power BI course: https://intellipaat.com/power-bi-training/ This Power BI video is a tutorial on creating evaluation Context with the use of expressions in dashboards and other tools.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Nde7lTSrYFU/maxresdefault.jpg</t>
  </si>
  <si>
    <t>r9YWyMd6Y1s</t>
  </si>
  <si>
    <t>2018-01-15T07:21:26Z</t>
  </si>
  <si>
    <t>15/1/18 7:21</t>
  </si>
  <si>
    <t>NiFi Project | NiFi Tutorial | Online NiFi Training | Intellipaat</t>
  </si>
  <si>
    <t>This tutorial in NiFi is a NiFi project to get hands on experience on the technology which explains how to use NiFi to process excel spreadsheets in automated workflows, change data capture using NiFi and how to use NiFi to extract images from PDF.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nline LinkedIn: https://www.linkedin.com/in/intellipaat/ Twitter: https://www.twitter.com/intellipaat</t>
  </si>
  <si>
    <t>https://i.ytimg.com/vi/r9YWyMd6Y1s/maxresdefault.jpg</t>
  </si>
  <si>
    <t>NQuLMAsHxrw</t>
  </si>
  <si>
    <t>2018-01-15T07:20:54Z</t>
  </si>
  <si>
    <t>15/1/18 7:20</t>
  </si>
  <si>
    <t>Repository in Obiee | Oracle BI Tutorial | Obiee Tutorial | Online Obiee Training | Intellipaat</t>
  </si>
  <si>
    <t>Intellipaat OBIEE course: https://intellipaat.com/obiee-training/ This tutorial is an explanation on how to create repository in Oracle Business Intelligence Enterprise Edition, the data sources used with the help of BI repository, Client installer and through mapping. If youâ€™ve enjoyed this video, Like us and Subscribe to our channel for more similar informative videos and free tutorials. Got any questions about Obiee? Ask us in the comment section below. Are you looking for something more? Enroll in our Obiee training course and become a certified Obiee Expert (http://alturl.com/p23y5). It is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alturl.com/p23y5 Facebook: https://www.facebook.com/intellipaatonline LinkedIn: https://www.linkedin.com/in/intellipaat/ Twitter: https://www.twitter.com/intellipaat</t>
  </si>
  <si>
    <t>https://i.ytimg.com/vi/NQuLMAsHxrw/maxresdefault.jpg</t>
  </si>
  <si>
    <t>8uUBzmd1HME</t>
  </si>
  <si>
    <t>2018-01-15T07:02:01Z</t>
  </si>
  <si>
    <t>15/1/18 7:02</t>
  </si>
  <si>
    <t>Use Case in NiFi | NiFi Tutorial | Online NiFi Training | Intellipaat</t>
  </si>
  <si>
    <t>This tutorial on NIFi is a snippet of various use cases of NiFi in various industries, where and how it fits in the requirement and how it is deployed.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nline LinkedIn: https://www.linkedin.com/in/intellipaat/ Twitter: https://www.twitter.com/intellipaat</t>
  </si>
  <si>
    <t>https://i.ytimg.com/vi/8uUBzmd1HME/maxresdefault.jpg</t>
  </si>
  <si>
    <t>NurRePFYjdw</t>
  </si>
  <si>
    <t>2018-01-15T06:56:50Z</t>
  </si>
  <si>
    <t>15/1/18 6:56</t>
  </si>
  <si>
    <t>Maven in DevOps | DevOps Tutorial | DevOps Training | Intellipaat</t>
  </si>
  <si>
    <t>Intellipaat DevOps course:https://goo.gl/PPwzeD Watch latest DevOps video:https://goo.gl/3TkJ9u This tutorial is an explanation of life cycle of maven and various phases in Maven with hands on exercise on Maven.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San Francisco: https://goo.gl/opdVxs Facebook: https://www.facebook.com/intellipaatonline LinkedIn: https://www.linkedin.com/in/intellipaat/ Twitter: https://www.twitter.com/intellipaat</t>
  </si>
  <si>
    <t>https://i.ytimg.com/vi/NurRePFYjdw/maxresdefault.jpg</t>
  </si>
  <si>
    <t>_s6X2MsBN94</t>
  </si>
  <si>
    <t>2018-01-15T06:52:19Z</t>
  </si>
  <si>
    <t>15/1/18 6:52</t>
  </si>
  <si>
    <t>Power BI Assignment | Power BI Tutorial | Online Power BI Training | Intellipaat</t>
  </si>
  <si>
    <t>Intellipaat Power BI course: https://intellipaat.com/power-bi-training/ This tutorial on Power BI is an assignment on creating reports with visualization tool and compose a dashboard &amp; deploy it on Cloud and how to access from it.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_s6X2MsBN94/maxresdefault.jpg</t>
  </si>
  <si>
    <t>HTR6zrfRSQ4</t>
  </si>
  <si>
    <t>2018-01-13T10:41:30Z</t>
  </si>
  <si>
    <t>13/1/18 10:41</t>
  </si>
  <si>
    <t>What is Azure Virtual Network | Azure Tutorial | Azure Training | Learn Microsoft Azure Intellipaat</t>
  </si>
  <si>
    <t>Intellipaat Azure Course:- https://intellipaat.com/microsoft-azure-training/ Intellipaat Microsoft Azure course:https://goo.gl/qMyqXE This Azure virtual network tutorial is an explanation on what is Virtual Network?, Purpose of Virtual Network, benefits of Azure Virtual Network, Azure Virtual Network Components, DHCP in Azure, Subnet in Azure, Routing in Azure cloud, Azure Virtual Network: NSG Rule, how Azure allocates 2 types of IP Addresses to Azure resources connected to a virtual network, Azure Virtual Network Connectivity Options, VNet Peering in this Azure tutorial for beginners tutorial. Interested to learn Azure Virtual Network still more? Please check similar Azure Blogs here:- https://goo.gl/9jPGu6 Watch complete Microsoft Azure tutorial for beginners here:- https://goo.gl/pfhLEb This Azure Virtual Network tutorial helps you to learn following topics: 00:14- Purpose of Virtual Network 04:47- What is Azure Virtual Network? 06:10- Benefits of Azure Virtual Network 09:25- Azure Virtual Network Components 11:06- Azure Virtual Network 13:22- DHCP in Azure 14:23- Subnet in Azure 15:27- Routing in Azure Cloud 17:46- Azure Virtual Network: NSG Rule 20:36- How Azure allocates 2 types of IP Addresses to Azure resources connected to a virtual network 23:07- Azure Virtual Network Connectivity Options 25:46- VNet Peering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Azure tutorial video,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Azure Tutorial For Beginners helps you do just that. 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Azure tutorial for beginners video? If you want to learn Azure to become Solutions architects &amp; programmers looking to build SaaS, PaaS and IaaS applications then this Intellipaat what is Azure is for you. The Intellipaat Azure video is your first step to learn Azure.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for beginners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loud certified professional. There is a huge demand for Azure certified professional. The salaries for Azure professional are very good. Hence this Intellipaat Azure Tutorial For Beginners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HTR6zrfRSQ4/maxresdefault.jpg</t>
  </si>
  <si>
    <t>PU1EbIUiFIw</t>
  </si>
  <si>
    <t>2018-01-13T10:35:03Z</t>
  </si>
  <si>
    <t>13/1/18 10:35</t>
  </si>
  <si>
    <t>Overview of Azure Backup and Recovery | Azure Blob and Table Storage | Microsoft Azure Backup</t>
  </si>
  <si>
    <t>Intellipaat Azure Course:- https://intellipaat.com/microsoft-azure-training/ This Azure backup and recovery tutorial is an explanation on Azure backup, Azure backup benefits, overview of Azure backup, recovery services vault, components of Azure backup, Azure backup types, Azure backup security, Azure backup &amp; retention and Azure backup pricing in this Azure tutorial for beginners tutorial. Interested to learn Azure Backup and Recovery still more? Please check similar Azure Blogs here:- https://goo.gl/9jPGu6 Watch complete Microsoft Azure tutorial for beginners here:- https://goo.gl/pfhLEb This Azure Backup and Recovery tutorial helps you to learn following topics: 00:05- Azure Backup 02:10- Azure Backup Benefits 03:53- Overview of Azure Backup 04:35- Recovery Services Vault 06:20- Components of Azure Backup 08:10- Azure Backup Types 11:17- Azure Backup Security 12:46- Azure Backup &amp; Retention 13:38- Azure Backup Pricing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Azure Backup and Recovery tutorial,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Azure Tutorial For Beginners helps you do just that. This Intellipaat Azure tutorial for beginners will familiarize you with the various Azure concepts like Azure backup benefits, overview of Azure backup, recovery services vault, components of Azure backup, Azure backup types, Azure backup security, Azure backup &amp; retention and Azure backup pricing and more so you can learn Azure fast. Its flexible platform can be used to run applications on cloud or simply improve existing applications with cloud capabilities. 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Azure backup and recovery video? If you want to learn Azure to become Solutions architects &amp; programmers looking to build SaaS, PaaS and IaaS applications then this Intellipaat what is Azure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for beginners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 For more information: Please write us to sales@intellipaat.com or call us at: +91-7847955955 Website: https://goo.gl/nLRPUM Facebook: https://www.facebook.com/intellipaatonline LinkedIn: https://www.linkedin.com/in/intellipaat/ Twitter: https://twitter.com/Intellipaat</t>
  </si>
  <si>
    <t>https://i.ytimg.com/vi/PU1EbIUiFIw/maxresdefault.jpg</t>
  </si>
  <si>
    <t>sRakSxo5ehA</t>
  </si>
  <si>
    <t>2018-01-13T10:34:37Z</t>
  </si>
  <si>
    <t>13/1/18 10:34</t>
  </si>
  <si>
    <t>What is Cloud Computing | AWS Tutorial | Cloud Training | Intellipaat</t>
  </si>
  <si>
    <t>This tutorial is an introduction to Cloud and the various attributes, service models and deployment models it uses with benefits and risks for cloud model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sRakSxo5ehA/maxresdefault.jpg</t>
  </si>
  <si>
    <t>HjQKYspYn9k</t>
  </si>
  <si>
    <t>2018-01-13T10:34:18Z</t>
  </si>
  <si>
    <t>AWS OpsWorks Tutorial | AWS Tutorial | Cloud Tutorial | Intellipaat</t>
  </si>
  <si>
    <t>Intellipaat AWS course: https://intellipaat.com/aws-certification-training-online/ This tutorial on OpsWork explains how it is a configuration management service and how it uses DevOps Chef for deployment. In this tutorial you will also get to know the key features of AWS OpsWork in detail.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HjQKYspYn9k/maxresdefault.jpg</t>
  </si>
  <si>
    <t>5PoAXpIu-C4</t>
  </si>
  <si>
    <t>2018-01-13T10:34:04Z</t>
  </si>
  <si>
    <t>AWS Import/Export Tutorial | Cloud Tutorial | AWS Tutorial | Intellipaat</t>
  </si>
  <si>
    <t>Intellipaat AWS course: https://intellipaat.com/aws-certification-training-online/ This tutorial is an explanation on Snowball and how it transfers large amount of data securely, when to use Import/export and various features of AWS Import/Export in detail.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5PoAXpIu-C4/maxresdefault.jpg</t>
  </si>
  <si>
    <t>zpuAfQQ2l-E</t>
  </si>
  <si>
    <t>2018-01-13T10:33:43Z</t>
  </si>
  <si>
    <t>13/1/18 10:33</t>
  </si>
  <si>
    <t>AWS CloudFront Tutorial | AWS Tutorial | Cloud Tutorial | Intellipaat</t>
  </si>
  <si>
    <t>Intellipaat AWS course: https://intellipaat.com/aws-certification-training-online/ This tutorial explains AWS Cloudfront basic introduction and how it works on edge location, why Cloudfront is used, how Cloudfront is used with hands on the software and demo.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zpuAfQQ2l-E/maxresdefault.jpg</t>
  </si>
  <si>
    <t>DBKCNXs2DI4</t>
  </si>
  <si>
    <t>2018-01-13T10:33:15Z</t>
  </si>
  <si>
    <t>EBS Lifecycle Tutorial | AWS Tutorial | AWS Training | Learn AWS | Intellipaat</t>
  </si>
  <si>
    <t>This tutorial on AWS EBS explains what exactly is EBS, what is EBS volume, EBS Snapshot with hands on the amazon website for a better understanding of the concept.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DBKCNXs2DI4/maxresdefault.jpg</t>
  </si>
  <si>
    <t>5B4H1bPPT8k</t>
  </si>
  <si>
    <t>2018-01-13T10:32:49Z</t>
  </si>
  <si>
    <t>13/1/18 10:32</t>
  </si>
  <si>
    <t>Overview of Amazon | AWS Tutorial | Online AWS Training | Intellipaat</t>
  </si>
  <si>
    <t>Intellipaat AWS course: https://intellipaat.com/aws-certification-training-online/ This tutorial is an overview of Amazon, the history of AWS, why AWS came in to the picture and the various services Amazon offer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5B4H1bPPT8k/maxresdefault.jpg</t>
  </si>
  <si>
    <t>ys9BS9uxbNE</t>
  </si>
  <si>
    <t>2018-01-09T10:50:45Z</t>
  </si>
  <si>
    <t>Salesforce Previous Class Recording | Salesforce Tutorial | Intellipaat</t>
  </si>
  <si>
    <t>Intellipaat Salesforce course: https://intellipaat.com/salesforce-training/ This tutorial is a class recording of Salesforce on Objects and how to create objects, fields and various ways to create relationship among the two and different types of custom fields in Salesforce.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PT1H49M1S</t>
  </si>
  <si>
    <t>https://i.ytimg.com/vi/ys9BS9uxbNE/maxresdefault.jpg</t>
  </si>
  <si>
    <t>Iv1FHaVfVeU</t>
  </si>
  <si>
    <t>2018-01-09T10:45:55Z</t>
  </si>
  <si>
    <t>Spark &amp; Scala Previous Class Recording | Spark &amp; Scala Tutorial | Intellipaat</t>
  </si>
  <si>
    <t>Intellipaat Apache Spark Scala Course:- https://intellipaat.com/apache-spark-scala-training/ This tutorial is a class recording of Spark &amp; Scala which explains in depth the concepts of Spark, the uses and advantages of Spark, difference between Spark &amp; Hadoop, Scala, Advantages of Scala, various Compiled &amp; Interpreted Language, Functional Programming, Components of Spark, and Hadoop Ecosystem.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 LinkedIn: https://www.linkedin.com/in/intellipaat/ Twitter: https://www.twitter/intellipaat</t>
  </si>
  <si>
    <t>PT1H44M10S</t>
  </si>
  <si>
    <t>https://i.ytimg.com/vi/Iv1FHaVfVeU/maxresdefault.jpg</t>
  </si>
  <si>
    <t>YgOeV3XM7OU</t>
  </si>
  <si>
    <t>2018-01-09T10:38:01Z</t>
  </si>
  <si>
    <t>AWS Previous Class Recording | AWS Tutorial | Intellipaat</t>
  </si>
  <si>
    <t>This tutorial is a class recording of Amazon Web Services which gives an overview of the topic and why to use AWS and why it is much in demand. This tutorial also explains the various cloud models available.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ind AWS Certification Training in Hyderabad: https://goo.gl/taUnBt Facebook: https://www.facebook.com/intellipaatonline LinkedIn: https://www.linkedin.com/in/intellipaat/ Twitter: https://twitter.com/Intellipaat</t>
  </si>
  <si>
    <t>PT52M38S</t>
  </si>
  <si>
    <t>https://i.ytimg.com/vi/YgOeV3XM7OU/maxresdefault.jpg</t>
  </si>
  <si>
    <t>lVqZ-cRVvFM</t>
  </si>
  <si>
    <t>2018-01-04T12:29:23Z</t>
  </si>
  <si>
    <t>Tableau Previous Class Recording | Tableau Tutoria| Intellipaat</t>
  </si>
  <si>
    <t>Intellipaat Tableau course: https://intellipaat.com/tableau-training/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lVqZ-cRVvFM/maxresdefault.jpg</t>
  </si>
  <si>
    <t>ISZMeFw2gVo</t>
  </si>
  <si>
    <t>2018-01-04T12:03:31Z</t>
  </si>
  <si>
    <t>DevOps Previous Class Recording | DevOps Tutorial | Intellipaat</t>
  </si>
  <si>
    <t>This tutorial on Devops is a class recording of introduction of DevOps, various deployment issues DevOps faces, DevOps goals and compatibility, how to deploy code in tools and create instance in DevOps.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San Francisco: https://goo.gl/opdVxs Facebook: https://www.facebook.com/intellipaatonline LinkedIn: https://www.linkedin.com/in/intellipaat/ Twitter: https://www.twitter.com/intellipaat</t>
  </si>
  <si>
    <t>https://i.ytimg.com/vi/ISZMeFw2gVo/maxresdefault.jpg</t>
  </si>
  <si>
    <t>YT5KhoEh7ns</t>
  </si>
  <si>
    <t>2018-01-03T10:01:07Z</t>
  </si>
  <si>
    <t>Artificial Intelligence Course | Artificial Intelligence Tutorial | Intellipaat</t>
  </si>
  <si>
    <t>Intellipaat Artificial Intelligence Course:- https://intellipaat.com/ai-deep-learning-course-with-tensorflow/ Watch latest AI video: https://goo.gl/Edx59H This Artificial Intelligence Tutorial is an introduction to what is Ai?, need to study A.I., concept of A.I., artificial intelligence growth, Tensorflow, use cases of Tensorflow in this Artificial Intelligence Tutorial in detail. #ArtificialIntelligenceTutorial #ArtificialIntelligenceCourse #AITutorialforBeginners #AITutorial Interested to learn Artificial Intelligence still more? Please check similar What is Ai?, Artificial Intelligence 2018 and other Artificial Intelligence Course Blogs here:- https://goo.gl/rFFw9L Watch complete Artificial Intelligence Tutorial here:- https://goo.gl/gyf2g3 This Artificial Intelligence tutorial video helps you to learn following topics: 00:30 â€“ Why to study Artificial Intelligence? 3:16 â€“ Artificial Intelligence Growth 5:05 â€“ What is Ai? 9:42 â€“ Artificial Intelligence Use Cases 15:55 â€“ What is Intelligence? 18:24 â€“ Various Intelligence Types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Intelligence 2018 tutorial, Like us and Subscribe to our channel for more similar A.I. &amp; Tensorflow videos and free tutorials. Got any questions about Artificial Intelligence Course?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18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18. The salaries for A.I. Professionals is fantastic.There is a huge growth opportunity in this domain as well. Hence this Intellipaat What is Ai?, Artificial Intelligence Tutorial, Tensorflow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YT5KhoEh7ns/maxresdefault.jpg</t>
  </si>
  <si>
    <t>_RwkTpdZBqY</t>
  </si>
  <si>
    <t>2018-01-02T13:16:00Z</t>
  </si>
  <si>
    <t>Selenium Previous Class Recording | Selenium Tutorial | Intellipaat</t>
  </si>
  <si>
    <t>Intellipaat Selenium course: https://intellipaat.com/selenium-training/ This tutorial on Selenium is a class recording where it is being explained the Constructors in Selenium, how to overload method and override method in Selenium in detail.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_RwkTpdZBqY/maxresdefault.jpg</t>
  </si>
  <si>
    <t>CIJOHDE4NYI</t>
  </si>
  <si>
    <t>2018-01-02T13:15:49Z</t>
  </si>
  <si>
    <t>Big Data &amp; Hadoop Previous Class Recording | Hadoop Tutorial | Intellipaat</t>
  </si>
  <si>
    <t>Intellipaat Big Data Hadoop course: https://intellipaat.com/big-data-hadoop-training/ This tutorial on Big Data &amp; Hadoop is a class recording where Hadoop Distributed File System, Replication, Fault Tolerant in Hadoop, Replication Factor and Map Reduce is being explained in great detail.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10.Occupation booking utilizing Oozie ------------------------------ For more information: Please write us to sales@intellipaat.com or call us at: +91-7847955955 Website: https://goo.gl/KUdjNB Facebook: https://www.facebook.com/intellipaato... LinkedIn: https://www.linkedin.com/in/intellipaat/ Twitter: https://www.twitter/intellipaat</t>
  </si>
  <si>
    <t>PT2H21M56S</t>
  </si>
  <si>
    <t>https://i.ytimg.com/vi/CIJOHDE4NYI/maxresdefault.jpg</t>
  </si>
  <si>
    <t>ukw_idjU_wM</t>
  </si>
  <si>
    <t>2018-01-02T13:12:11Z</t>
  </si>
  <si>
    <t>MSBI Previous Class Recording | MSBI Tutorial | Intellipaat</t>
  </si>
  <si>
    <t>Intellipaat MSBI course: https://intellipaat.com/msbi-online-training-course/ This tutorial on MSBI is a class recording which explains about the basics of MSBI, concepts on Business Intelligence, data cleaning, data modeling, data transformation, data representation and data analysis. This video also provides an insight on data warehouse and various stages of database.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PT2H6M19S</t>
  </si>
  <si>
    <t>https://i.ytimg.com/vi/ukw_idjU_wM/maxresdefault.jpg</t>
  </si>
  <si>
    <t>un_ejVVjkbM</t>
  </si>
  <si>
    <t>2017-12-28T14:21:58Z</t>
  </si>
  <si>
    <t>28/12/17 14:21</t>
  </si>
  <si>
    <t>PPC Tutorial | PPC Online Training | Google AdWords Tutorial | Intellipaat</t>
  </si>
  <si>
    <t>This tutorial on Pay Per Click explains in depth about Google AdWords and how to position Ad, rank Ad higher and ways to auction on Google. This tutorial also explains the concepts like quality score, cpc calculation and how to search keywords. If youâ€™ve enjoyed this video, Like us and Subscribe to our channel for more similar informative videos and free tutorials. Got any questions about PPC? Ask us in the comment section below. Are you looking for something more? Enroll in our PPC training course and become a certified PPC Expert (https://goo.gl/E5rWVP). It is a 07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n todayâ€™s digitally-driven economy it is important for each and every organization to have a digital presence. Google AdWords is the biggest ad platform on the internet in order to reach out to your target audience. Most of the organizations are already on the Google AdWords platform and a lot of organizations will get on this bandwagon soon. All this creates huge opportunities for professionals who are having the right training in PPC and have earned the Google AdWords certification. This training will prepare to take the top jobs in the search engine marketing domain. ------------------------------ What you will learn in this course? This course will be covering following topics: 1.Introduction to search Engine Marketing 2.The various aspects of the Google AdWords program 3.Choosing the right keywords for advertising campaign 4.Various keyword match types and its significance 5.Familiarizing with the PPC auction model 6.Setting up the ad campaign and the right pricing 7.Structuring the campaign based on various conversion factors 8.Analyzing the performance with the right metrics 9.Creating dynamic ads and split test campaigns 10.Google Display network and video ad campaigns ------------------------------ For more information: Please write us to sales@intellipaat.com or call us at: +91-7847955955 Website: https://goo.gl/E5rWVP Facebook: https://www.facebook.com/intellipaatonline LinkedIn: https://www.linkedin.com/in/intellipaat/ Twitter: https://www.twitter.com/intellipaat</t>
  </si>
  <si>
    <t>PT28M36S</t>
  </si>
  <si>
    <t>https://i.ytimg.com/vi/un_ejVVjkbM/maxresdefault.jpg</t>
  </si>
  <si>
    <t>nRm3NbuS0IA</t>
  </si>
  <si>
    <t>2017-12-09T10:50:09Z</t>
  </si>
  <si>
    <t>Impala Tutorial | Hadoop Impala Tutorial | Hadoop for Beginners | Hadoop TrainingÂ | Intellipaat</t>
  </si>
  <si>
    <t>Intellipaat Big Data Hadoop course: https://intellipaat.com/big-data-hadoop-training/ Watch latest Hadoop video: https://goo.gl/cPFqir This tutorial on Impala explains the architecture of Impala, how it solves the real time queries problem and how it compares with hive. This Impala tutorial also explains impala core components, metadata caching in impala. Interested to learn Big Data Hadoop still more? Please check similar What is Hadoop, Hadoop Mapreduce and other Hadoop training Blogs here:- https://goo.gl/N9rMu9 Watch complete Big Data Hadoop Tutorial for Beginners here:- https://goo.gl/9ZjpBh This Big Data Hadoop Tutorial for Beginners video helps you to learn following topics: 00:26- Introduction to Impala 07:00 â€“ Hive Query 12:25 â€“ Impala Vs Hive 19:02 â€“ Impala Core Components 20:26 â€“ Impala Daemon 22:02 â€“ Impala Statestore 26:36 â€“ Impala Metadata If youâ€™ve enjoyed this video, Like us and Subscribe to our channel for more similar informative videos and free tutorials. Got any questions about Impala?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nRm3NbuS0IA/maxresdefault.jpg</t>
  </si>
  <si>
    <t>k_izLnETQCk</t>
  </si>
  <si>
    <t>2017-12-09T09:59:13Z</t>
  </si>
  <si>
    <t>Apache Oozie Tutorial | Hadoop Oozie Tutorial | Hadoop for Beginners | Intellipaat</t>
  </si>
  <si>
    <t>Intellipaat Big Data Hadoop course: https://intellipaat.com/big-data-hadoop-training/ This tutorial on oozie explains the basic introduction of oozie and why it is required. This tutorial also throws light on the workflow engine of oozie, the various properties of oozie and hands on oozie in great detail. If youâ€™ve enjoyed this video, Like us and Subscribe to our channel for more similar informative videos and free tutorials. Got any questions about oozi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k_izLnETQCk/maxresdefault.jpg</t>
  </si>
  <si>
    <t>EqEBPvY8Gig</t>
  </si>
  <si>
    <t>2017-12-08T14:10:22Z</t>
  </si>
  <si>
    <t>Apache NiFi Use Case | NiFi Tutorial | Online NiFi Training | Intellipaat</t>
  </si>
  <si>
    <t>This tutorial explains the use cases of Apache NiFi which requires the tool and the various industries where NiFi is used. This tutorial also throws light on the automation process of data flow between systems in NiFi.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 LinkedIn: https://www.linkedin.com/in/intellipaat/ Twitter: https://www.twitter.com/intellipaat</t>
  </si>
  <si>
    <t>https://i.ytimg.com/vi/EqEBPvY8Gig/maxresdefault.jpg</t>
  </si>
  <si>
    <t>kwOqGhnvMfY</t>
  </si>
  <si>
    <t>2017-12-08T14:09:48Z</t>
  </si>
  <si>
    <t>Overview of Apache NiFi | Apache NiFi Tutorial | Online NiFi Training | Intellipaat</t>
  </si>
  <si>
    <t>This tutorial is an overview of Apache NiFi which explains the data flow functioning of NiFi between systems. You will also learn the features of NiFi and what gave birth to NiFi.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nline LinkedIn: https://www.linkedin.com/in/intellipaat/ Twitter: https://www.twitter.com/intellipaat</t>
  </si>
  <si>
    <t>https://i.ytimg.com/vi/kwOqGhnvMfY/maxresdefault.jpg</t>
  </si>
  <si>
    <t>ZM9OCEasWM8</t>
  </si>
  <si>
    <t>2017-12-08T13:54:55Z</t>
  </si>
  <si>
    <t>What is Apache NiFi | Apache NiFi Tutorial | Online Apache NiFi Training</t>
  </si>
  <si>
    <t>This tutorial is an introduction of Apache NiFi and how it evolved over time and why there was a need for the same. This tutorial also explains the basics of NiFi and how it enables data flow between systems.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nline LinkedIn: https://www.linkedin.com/in/intellipaat/ Twitter: https://www.twitter.com/intellipaat</t>
  </si>
  <si>
    <t>https://i.ytimg.com/vi/ZM9OCEasWM8/maxresdefault.jpg</t>
  </si>
  <si>
    <t>Hvg5diuJGmY</t>
  </si>
  <si>
    <t>2017-12-07T07:08:30Z</t>
  </si>
  <si>
    <t>BI Architecture Tutorial | Online Business Intelligence Training | Intellipaat</t>
  </si>
  <si>
    <t>Intellipaat MSBI course: https://intellipaat.com/msbi-online-training-course/ This tutorial on MSBI explains the basic of business intelligence, what's the need of business intelligence, business intelligence architecture and various modeling in BI.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Hvg5diuJGmY/maxresdefault.jpg</t>
  </si>
  <si>
    <t>SwDZhlnr9ho</t>
  </si>
  <si>
    <t>2017-12-07T06:53:06Z</t>
  </si>
  <si>
    <t>Apache Flume Tutorial | Apache Hadoop Tutorial | Flume Demo | Intellipaat</t>
  </si>
  <si>
    <t>Intellipaat Big Data Hadoop Training:- https://intellipaat.com/hadoop-developer-training/ Watch latest Hadoop video: https://goo.gl/cPFqir This Apache Flume tutorial for beginners is an explanation of What is Flume, why thereâ€™s so much buzz about Hadoop Flume, Problem Statement in for Flume , Flume Architecture in this Hadoop tutorial. Interested to learn Big Data Hadoop still more? Please check similar Flume tutorial, Hadoop Mapreduce and other Hadoop training Blogs here:- https://goo.gl/N9rMu9 Watch complete Big Data Hadoop Tutorial for Beginners here:- https://goo.gl/9ZjpBh This Big Data Hadoop Tutorial for Beginners video helps you to learn following topics: 00:08 â€“ Problem Statement in for Flume 07:59 â€“ Flume Architecture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Hadoop Course?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like What is Hadoop?, Hadoop introduction, Hadoop ecosystem, Hadoop Installation &amp; setup, Deep Dive in Mapreduce, among other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Hadoop introduction, mapreduce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https://i.ytimg.com/vi/SwDZhlnr9ho/maxresdefault.jpg</t>
  </si>
  <si>
    <t>ESjQpPO2668</t>
  </si>
  <si>
    <t>2017-12-07T06:46:16Z</t>
  </si>
  <si>
    <t>Business Intelligence Tableau 10 Tutorial | Tableau Training | Tableau Dashboard | Intellipaat</t>
  </si>
  <si>
    <t>Intellipaat Tableau course: https://intellipaat.com/tableau-training/ This tutorial on Tableau explains data visualization, various tableau products, tableau public and tableau server features.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ESjQpPO2668/maxresdefault.jpg</t>
  </si>
  <si>
    <t>PvDoOUbS1NE</t>
  </si>
  <si>
    <t>2017-12-07T06:38:21Z</t>
  </si>
  <si>
    <t>Spark SQL Tutorial | Spark Tutorial | Online Spark SQL Training | Intellipaat</t>
  </si>
  <si>
    <t>Intellipaat Spark Scala course:https://goo.gl/nVvxGD Watch latest Spark video: https://goo.gl/Tbvbbz This particular tutorial on Spark introduces the concept in a brief and it also explains Spark stack, spark execution flow and spark sql.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PvDoOUbS1NE/maxresdefault.jpg</t>
  </si>
  <si>
    <t>a9f88a_LLUo</t>
  </si>
  <si>
    <t>2017-12-06T14:41:44Z</t>
  </si>
  <si>
    <t>Normalisation in Tableau | Tableau Tutorial | Online Tableau Training | Inatellipaat</t>
  </si>
  <si>
    <t>Intellipaat Tableau course: https://intellipaat.com/tableau-training/ This tutorial on Tableau explains normalization, the various purpose of normalization with hands on example for better understanding of the concept.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a9f88a_LLUo/maxresdefault.jpg</t>
  </si>
  <si>
    <t>ygsZCtB_ZQk</t>
  </si>
  <si>
    <t>2017-12-06T14:38:22Z</t>
  </si>
  <si>
    <t>Database in MSBI | MSBI Tutorial | Online MSBI Training | Intellipaat</t>
  </si>
  <si>
    <t>Intellipaat MSBI course: https://intellipaat.com/msbi-online-training-course/ This tutorial on MSBI explains the basics of data warehouse and database in business intelligence. This tutorial also explains OLTP, ER- Modeling and Normalization in great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ygsZCtB_ZQk/maxresdefault.jpg</t>
  </si>
  <si>
    <t>tFG-VkaSvhI</t>
  </si>
  <si>
    <t>2017-12-06T14:32:21Z</t>
  </si>
  <si>
    <t>SSIS, SSAS &amp; SSRS Tutorial | MSBI Tutorial | Microsoft BI Training | Intellipaat</t>
  </si>
  <si>
    <t>Intellipaat MSBI course: https://intellipaat.com/msbi-online-training-course/ This tutorial on MSBI explains the brief introduction on MSBI, concepts on Business Intelligence, data cleaning, data modeling, data transformation, data representation and data analysis.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tFG-VkaSvhI/maxresdefault.jpg</t>
  </si>
  <si>
    <t>VOJzJ6EQnQg</t>
  </si>
  <si>
    <t>2017-12-06T13:40:54Z</t>
  </si>
  <si>
    <t>How Taleau Works | Tableau Tutorial | Online Tableau Training | Intellipaat</t>
  </si>
  <si>
    <t>Intellipaat Tableau course: https://intellipaat.com/tableau-training/ This tutorial on Tableau explains the various file types available in Tableau and how to work on them. This tutorial also throws light on the Tableau Server Architecture and its working in detail.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VOJzJ6EQnQg/maxresdefault.jpg</t>
  </si>
  <si>
    <t>dCdoTtEY4Hw</t>
  </si>
  <si>
    <t>2017-12-06T13:28:08Z</t>
  </si>
  <si>
    <t>Filters Tutorial | Tableau Tutorial | Online Tableau Training | Intellipaat</t>
  </si>
  <si>
    <t>Intellipaat Tableau course: https://intellipaat.com/tableau-training/ This Tableau tutorial on Filters explains the various types of Filters available in Tableau and their usage. The tutorial also explains through hands on to filter huge data according to the requirement in Tableau.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dCdoTtEY4Hw/maxresdefault.jpg</t>
  </si>
  <si>
    <t>2017-12-06T13:20:42Z</t>
  </si>
  <si>
    <t>Dimensional Modeling | Tableau Tutorial | Online Tableau Training | Intellipaat</t>
  </si>
  <si>
    <t>Intellipaat Tableau course: https://intellipaat.com/tableau-training/ This Tableau tutorial explains the dimensional modeling in Tableau and various schema concepts with various elements involved with examples of measures &amp; attributes.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Sl6QpTiILQ/maxresdefault.jpg</t>
  </si>
  <si>
    <t>MjX2n8h325k</t>
  </si>
  <si>
    <t>2017-12-06T13:15:13Z</t>
  </si>
  <si>
    <t>What is DevOps? | DevOps Introduction | DevOps Tutorial For Beginners | Intellipaat</t>
  </si>
  <si>
    <t>Intellipaat DevOps Course:- https://intellipaat.com/devops-certification-training/ This DevOps tutorial for beginners is an explanation on what is DevOps?, Why to learn DevOps?, DevOps explanation, DevOps lifecycle, DevOps tools and case study on DevOps in this DevOps tutorial for beginners video. Interested to learn what is DevOps still more? Please check similar DevOps blogs here:- https://goo.gl/DQsEj1 Watch complete DevOps tutorial here:- https://goo.gl/ucdX4o This DevOps tutorial for beginners helps you to learn following topics: 00:22- What is DevOps? 02:31- Why DevOps? 04:44 â€“ DevOps explanation 07:57 â€“ DevOps Lifecycle 11:28 â€“ DevOps Tools 13:47- Case study on DevOps Are you looking for something more? Enroll in our DevOps training &amp; certification course and become a certified DevOps Professional (https://goo.gl/VxVc9F). It is a 32 hrs instructor led DevOps training provided by Intellipaat which is completely aligned with industry standards and certification bodies. If youâ€™ve enjoyed this What is DevOps tutorial, Like us and Subscribe to our channel for more similar informative DevOps tutorials. Got any questions about DevOps Introduction? Ask us in the comment section below. ---------------------------- Intellipaat Edge 1. 24*7 Life time Access &amp; Support 2. Flexible Class Schedule 3. Job Assistance 4. Mentors with +14 yrs 5. Industry Oriented Course ware 6. Life time free Course Upgrade ------------------------------ Why should you watch this DevOps tutorial for beginners?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introduction tutorial that can be watched by anybody to gain knowledge in DevOps. Our DevOps tutorial has been created with extensive inputs from the industry so that you can learn DevOps easily. Who should watch this DevOps tutorial for beginners video? If you want to learn DevOps to become fully proficient and deploy the DevOps principles and tools in a software enterprise then this Intellipaat explanation on what is DevOps?, Why to learn DevOps?, DevOps explanation, DevOps Lifecycle, DevOps Tools and Case study on DevOps is for you. This Intellipaat DevOps tutorial is your first step to learn DevOps. We are covering the most important DevOp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DevOps tutorial for beginners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for beginners is your stepping stone to a successful career! ------------------------------ For more Information: Please write us to sales@intellipaat.com, or call us at: +91- 7847955955 Website: https://goo.gl/VxVc9F Find Devops Training in Bangalore: https://goo.gl/93wFx8 Facebook: https://www.facebook.com/intellipaatonline LinkedIn: https://www.linkedin.com/in/intellipaat/ Twitter: https://www.twitter.com/intellipaat</t>
  </si>
  <si>
    <t>https://i.ytimg.com/vi/MjX2n8h325k/maxresdefault.jpg</t>
  </si>
  <si>
    <t>3oU7-Lv1R1U</t>
  </si>
  <si>
    <t>2017-12-06T13:11:04Z</t>
  </si>
  <si>
    <t>Decision Tree in Data Science | Data Science Tutorial | Data Scientist Training Online | Intellipaat</t>
  </si>
  <si>
    <t>Intellipaat Data Science course: https://intellipaat.com/data-scientist-course-training/ This tutorial on data science explains decision tree concepts why it is required in data science with various algorithms of decision tree with a business application.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3oU7-Lv1R1U/maxresdefault.jpg</t>
  </si>
  <si>
    <t>jde9Ws9WPoQ</t>
  </si>
  <si>
    <t>2017-11-30T14:11:03Z</t>
  </si>
  <si>
    <t>30/11/17 14:11</t>
  </si>
  <si>
    <t>Hypothesis Testing Tutorial | Data Science Tutorial | Data Science Online training | Intellipaat</t>
  </si>
  <si>
    <t>Watch latest Data Science with R video: https://goo.gl/G5CRK3 This is a hypothesis testing complete tutorial on Data Science which explains the two prime components of hypothesis testing; null hypothesis and alternate hypothesis with a real world problem and to calculate values through hypothesis testing.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jde9Ws9WPoQ/maxresdefault.jpg</t>
  </si>
  <si>
    <t>QguSB7_wj1k</t>
  </si>
  <si>
    <t>2017-11-30T14:08:16Z</t>
  </si>
  <si>
    <t>30/11/17 14:08</t>
  </si>
  <si>
    <t>Data Distribution | Data Science Tutorial | Data Science Course | data science online | Intellipaat</t>
  </si>
  <si>
    <t>Watch latest Data Science with R video: https://goo.gl/G5CRK3 This tutorial on Data Science has explained the complete data distribution concept including normal distribution, standard deviation, z score and how to fetch data from the tables.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QguSB7_wj1k/maxresdefault.jpg</t>
  </si>
  <si>
    <t>2RicBA7Xnmg</t>
  </si>
  <si>
    <t>2017-11-30T14:05:22Z</t>
  </si>
  <si>
    <t>30/11/17 14:05</t>
  </si>
  <si>
    <t>Apache Sqoop Tutorial | Hadoop Tutorial | Online Hadoao Training | Intellipaat</t>
  </si>
  <si>
    <t>Watch latest Hadoop video: https://goo.gl/cPFqir This tutorial on Sqoop explains how Sqoop is an etl tool and where does it fits in the hadoop ecosystem and how data transfers through hadoop and sql using Sqoop.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2RicBA7Xnmg/maxresdefault.jpg</t>
  </si>
  <si>
    <t>XRfp6QzdnBc</t>
  </si>
  <si>
    <t>2017-11-29T14:42:24Z</t>
  </si>
  <si>
    <t>29/11/17 14:42</t>
  </si>
  <si>
    <t>Statistics in Data Science Tutorial | data Science Certification | Data Science | Intellipaat</t>
  </si>
  <si>
    <t>Intellipaat Data Science course: https://intellipaat.com/data-scientist-course-training/ Watch latest Data Science with R video: https://goo.gl/G5CRK3 This tutorial video on Data Science has explained well Statistics concepts and how it is helpful in analyzing data with various charts and graphs to extract useful information through various patterns of data.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XRfp6QzdnBc/maxresdefault.jpg</t>
  </si>
  <si>
    <t>7XjQCvPq8Uo</t>
  </si>
  <si>
    <t>2017-11-29T14:39:18Z</t>
  </si>
  <si>
    <t>29/11/17 14:39</t>
  </si>
  <si>
    <t>Bivariate Regression Tutorial | Data Science Tutorial | Learn Data Science | Intellipaat</t>
  </si>
  <si>
    <t>Intellipaat Data Science course: https://intellipaat.com/data-scientist-course-training/ This tutorial video on Data Science is a snippet of Bi variate regression where it has explained the nature of correlation analysis, understand Bi variate regression and coefficient of regression in great detail.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7XjQCvPq8Uo/maxresdefault.jpg</t>
  </si>
  <si>
    <t>Ue2fw1RooHA</t>
  </si>
  <si>
    <t>2017-11-29T14:35:31Z</t>
  </si>
  <si>
    <t>29/11/17 14:35</t>
  </si>
  <si>
    <t>Python Setup | Python Video Tutorial | Learn Python | Python3 &amp; Python 3 Training</t>
  </si>
  <si>
    <t>Intellipaat Python Course:- https://intellipaat.com/python-certification-training-online/ This python video tutorial explains how to setup Python environment, learn Python3 and Python 3, Install Python in windows, various functions in Python in Python programming in detail. Interested to learn Python programming still more? Please check similar Python 3 tutorial Blogs &amp; Python programming for beginners with examples here:- https://goo.gl/XozEvZ Watch complete Python3 tutorial for beginners here:- https://goo.gl/3CVFVD This Python tutorial for beginners video helps you to learn following topics: 00:11 â€“ Python Environment Setup 1:28- Installing Python in Windows 08:08 â€“ Functions in Python 10:49 â€“ Create a file in Python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3 tutorial for beginners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programming tutorial 3.6? You can learn Python much faster than any other programming language and this Python 3 tutorial helps you do just that. This Intellipaat Python tutorial for beginners with examples will familiarize you with the various Python programming features like OOP, functions, syntax, operations, classes, and more so you can learn Python programming.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programming for beginners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Python examples in this Python 3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Ue2fw1RooHA/maxresdefault.jpg</t>
  </si>
  <si>
    <t>u96jufx9IuY</t>
  </si>
  <si>
    <t>2017-11-29T14:24:51Z</t>
  </si>
  <si>
    <t>29/11/17 14:24</t>
  </si>
  <si>
    <t>What is Splunk | Splunk Tutorial | Learn Splunk | Splunk Online Training | Intellipaat</t>
  </si>
  <si>
    <t>This tutorial on Splunk is an introduction to the concept where it is explained how it's a SPL language with various business insights and operational intelligence. If youâ€™ve enjoyed this video, Like us and Subscribe to our channel for more similar informative videos and free tutorials. Got any questions about Splunk? Ask us in the comment section below. Are you looking for something more? Enroll in our Splunk training course and become a certified Splunk Expert (https://goo.gl/As4xSx).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plunk is the most well known apparatus utilized for parsing enormous volumes of machine-produced information and getting significant bits of knowledge from it. This Intellipaat preparing in Splunk Developer and Splunk Administration is your international ID to working in the Splunk space to pick up a complete edge with regards to sending Splunk in mission basic applications in this present reality in top MNCs and charging enormous pay rates simultaneously. ------------------------------ What you will learn in this course? This course will be covering following topics: 1.Prologue to Splunk engineering 2.Establishment and design of the Splunk apparatus 3.Splunk pursuit, cloud and log administration 4.Conveying Splunk representation, reports and outlines 5.Overseeing clients and records on Splunk 6.Splunk information examination, computation and organization 7.Splunk database query, execution and security 8.Splunk log analyzer for web log examination. ------------------------------ For more information: Please write us to sales@intellipaat.com or call us at: +91-7847955955 Website: https://goo.gl/As4xSx Find Splunk Training in Hyderabad: https://goo.gl/i2xCzh Facebook: https://www.facebook.com/intellipaatonline LinkedIn: https://www.linkedin.com/in/intellipaat/ Twitter: https://www.twitter.com/intellipaat</t>
  </si>
  <si>
    <t>https://i.ytimg.com/vi/u96jufx9IuY/maxresdefault.jpg</t>
  </si>
  <si>
    <t>VmcMSzXs-Jw</t>
  </si>
  <si>
    <t>2017-11-29T14:16:26Z</t>
  </si>
  <si>
    <t>29/11/17 14:16</t>
  </si>
  <si>
    <t>What is Machine Learning | Machine Learning Basics | Introduction to Machine Learning | Intellipaat</t>
  </si>
  <si>
    <t>Intellipaat Data Science Course:- https://intellipaat.com/data-scientist-course-training/ This machine learning tutorial is an explanation on how to teach machines,types of machine learning, Data Analytics, in this machine learning and Data Science tutorial in detail. Interested to learn machine learning still more? Please check similar data analytics and machine learning blogs here:- https://goo.gl/rFFw9L Watch complete Data Science Tutorial here:- https://goo.gl/gyf2g3 Machine Learning Tutorial helps you to learn following topics: 00:06 â€“ How to teach machines? 3:15 â€“ Types of Machine Learning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VmcMSzXs-Jw/maxresdefault.jpg</t>
  </si>
  <si>
    <t>_KyLLok5BJI</t>
  </si>
  <si>
    <t>2017-11-28T14:12:01Z</t>
  </si>
  <si>
    <t>28/11/17 14:12</t>
  </si>
  <si>
    <t>Introduction to Data Science Tutorial | What is Data Science | Data Science for Beginners</t>
  </si>
  <si>
    <t>Intellipaat Data Science Course:- https://intellipaat.com/data-scientist-course-training/ Watch latest Data Science with R video: https://goo.gl/G5CRK3 This Introduction to Data Science tutorial is is an explanation on what is Data Science, evolution of the concept, Dbms, Rdbms, data warehouse and Big Data in this Data Science for Beginners video in detail. Interested to learn what is Data Science still more? Please check similar Data Science for Beginners &amp; Data Science Training Blogs here:- https://goo.gl/rFFw9L Watch complete Data Science Tutorial here:- https://goo.gl/gyf2g3 Data Science for Beginners tutorial helps you to learn following topics: 00:32 â€“ Evolution and Introduction to Data Science 05:02 â€“ Data Science Components 5:33 â€“ Programming in Data Science 13:09 â€“ Business Application in Data Science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_KyLLok5BJI/maxresdefault.jpg</t>
  </si>
  <si>
    <t>IxdciZSq6Pk</t>
  </si>
  <si>
    <t>2017-11-27T10:40:26Z</t>
  </si>
  <si>
    <t>27/11/17 10:40</t>
  </si>
  <si>
    <t>What is Python Tutorial | Why Python | Python Tutorial | Python Online Training | Intellipaat</t>
  </si>
  <si>
    <t>Check Intellipaat Python course here:- https://intellipaat.com/python-certification-training-online/ This tutorial on Python explains why Python industry is moving in leaps and what are the benefits one can get by learning Python. This tutorial also explains the basic functions of Python and how to work on Python in detail. If youâ€™ve enjoyed this video, Like us and Subscribe to our channel for more similar informative videos and free tutorials. Got any questions about Python? Ask us in the comment section below. Are you looking for something more? Enroll in our Python training course and become a certified Python Developer(https://goo.gl/vK7zwN). It is a 39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Pythonâ€™s design &amp; libraries provide 10 times productivity compared to C, C++, or Java â€¢ A Senior Python Developer in the United States can earn $102,000 â€“ indeed.com Python is one of the best languages that is being deployed for diverse applications including advanced domains like machine learning. It is highly versatile, robust, high level, dynamically typed and meets the stringent requirements of the industry. ------------------------------ What you will learn in this course? â€¢ The importance of Python language â€¢ The various operations, functions in Python â€¢ The basics, installation, significance of Python â€¢ Working with SQLite, Python functions, operations, classes â€¢ The OOP concepts, data types, expressions, etc. ------------------------------ For more information: Please write us to sales@intellipaat.com or call us at: +91-7847955955 Website: https://goo.gl/vK7zwN Facebook: https://www.facebook.com/intellipaatonline LinkedIn: https://www.linkedin.com/in/intellipaat/ Twitter: https://twitter.com/Intellipaat</t>
  </si>
  <si>
    <t>https://i.ytimg.com/vi/IxdciZSq6Pk/maxresdefault.jpg</t>
  </si>
  <si>
    <t>E7gnrPinmSw</t>
  </si>
  <si>
    <t>2017-11-27T10:38:34Z</t>
  </si>
  <si>
    <t>27/11/17 10:38</t>
  </si>
  <si>
    <t>String Operations in Python | Python Tutorial | Learn Python | Intellipaat</t>
  </si>
  <si>
    <t>Watch latest Python video: https://goo.gl/AKqJ7Y Intellipaat Python course:- https://goo.gl/8TZc49 This Python tutorial explains various String Operations in Python, how to concatenate various strings in Python and hands on the coding for better understanding of the concept. If youâ€™ve enjoyed this video, Like us and Subscribe to our channel for more similar informative videos and free tutorials. Got any questions about Python? Ask us in the comment section below. Are you looking for something more? Enroll in our Python training course and become a certified Python Developer(https://goo.gl/vK7zwN). It is a 39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Pythonâ€™s design &amp; libraries provide 10 times productivity compared to C, C++, or Java â€¢ A Senior Python Developer in the United States can earn $102,000 â€“ indeed.com Python is one of the best languages that is being deployed for diverse applications including advanced domains like machine learning. It is highly versatile, robust, high level, dynamically typed and meets the stringent requirements of the industry. ------------------------------ What you will learn in this course? â€¢ The importance of Python language â€¢ The various operations, functions in Python â€¢ The basics, installation, significance of Python â€¢ Working with SQLite, Python functions, operations, classes â€¢ The OOP concepts, data types, expressions, etc. ------------------------------ For more information: Please write us to sales@intellipaat.com or call us at: +91-7847955955 Website: https://goo.gl/vK7zwN Facebook: https://www.facebook.com/intellipaatonline LinkedIn: https://www.linkedin.com/in/intellipaat/ Twitter: https://twitter.com/Intellipaat</t>
  </si>
  <si>
    <t>https://i.ytimg.com/vi/E7gnrPinmSw/maxresdefault.jpg</t>
  </si>
  <si>
    <t>9OCNVt4UanA</t>
  </si>
  <si>
    <t>2017-11-25T14:51:22Z</t>
  </si>
  <si>
    <t>25/11/17 14:51</t>
  </si>
  <si>
    <t>Hands on Apache NiFi | NiFi Online Training | NiFi Tutorial | Intellipaat</t>
  </si>
  <si>
    <t>This Apache NiFi tutorial is an introduction of NiFi, the history and evolvement of data and the requirement of NiFi, the various terminologies and analogies associated in NiFi. This tutorial also explains MiNiFi and use cases of NiFi. If youâ€™ve enjoyed this video, Like us and Subscribe to our channel for more similar informative videos and free tutorials. Got any questions about NiFi? Ask us in the comment section below. Are you looking for something more? Enroll in our Apache NiFi training course and become a certified NiFi Professional (https://goo.gl/sFfkoL).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training in Apache NiFi from Intellipaat will give you industry-relevant experience with hands-on Apache NiFi project sand skills to take on the best jobs in this domain. ------------------------------ What you will learn in this course? 1. Introduction to big data, Apache Hadoop &amp; NiFi 2. High level architecture of HDFS and MapReduce 3. Installation and cluster integration of NiFi 4. FlowFile Processor, Flow Controller in Apache NiFi 5. Database aggregating, splitting and transforming 6. Best practices in Apache NiFi configuration ------------------------------ For more information: Please write us to sales@intellipaat.com or call us at: +91-7847955955 Website: https://goo.gl/sFfkoL Facebook: https://www.facebook.com/intellipaatonline LinkedIn: https://www.linkedin.com/in/intellipaat/ Twitter: https://twitter.com/Intellipaat</t>
  </si>
  <si>
    <t>https://i.ytimg.com/vi/9OCNVt4UanA/maxresdefault.jpg</t>
  </si>
  <si>
    <t>KvK5-_JKQjw</t>
  </si>
  <si>
    <t>2017-11-25T13:52:01Z</t>
  </si>
  <si>
    <t>25/11/17 13:52</t>
  </si>
  <si>
    <t>What does Blockchain do? | Cryptocurrencies | Blockchain from Scratch | Blockchain Technology</t>
  </si>
  <si>
    <t>Intellipaat Blockchain Course:- https://intellipaat.com/blockchain-training-course/ This Blockchain from scratch tutorial is an introduction to what is Blockchain technology,concept of Cryptocurrency need to study Bitcoin &amp; Cryptocurrencies, Ethereum &amp; what does Blockchain do? in this Blockchain tutorial in detail Interested to learn Bitcoin &amp; Blockchain from scratch still more? Please check what does Blockchain do? and other Blockchain tutorial blogs here:- https://goo.gl/to9dkc Watch complete Blockchain technology &amp; Cryptocurrencies tutorial here:- https://goo.gl/uNyVWZ This what does Blockchain do? video helps you to learn following topics: 00:08 â€“ Introduction to Blockchain Technology 1:18 â€“ Blockchain explanation 14:43 â€“ What is a Bitcoin &amp; Cryptocurrency?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itcoin &amp; Blockcha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Bitcoin &amp; Blockchain Cryptocurrencies video? If you want to learn Blockchain to become an Blockchain expert then this Intellipaat Blockchain from scratch tutorial and Blockchain Training Course is for you. The Intellipaat Blockchain &amp; Ethereum video is your first step to learn Blockchain. We are covering the most important Solidity, ethereum, the concepts of distributed ledger, hyperledger, multichain, Cryptocurrencies, bitcoin mining, architecture, core layers, application and more with Hands on Projects.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Bitcoin, what is Blockchain, what does Blockchain do?, Cryptocurrencies, Ethereum,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KvK5-_JKQjw/maxresdefault.jpg</t>
  </si>
  <si>
    <t>PwkH7cW3xK8</t>
  </si>
  <si>
    <t>2017-11-25T12:21:16Z</t>
  </si>
  <si>
    <t>25/11/17 12:21</t>
  </si>
  <si>
    <t>Statistics in Data Science | Data Analysis | Data Scientist | Intellipaat</t>
  </si>
  <si>
    <t>Intellipaat Data Science Course:- https://intellipaat.com/data-scientist-course-training/ This Statistics in Data Science tutorial is perfect for Data Scientist which explains what is Data Science, statistical operations, basic definitions in statistics, data analysis in this Data Scientist tutorial in detail. Interested to learn how to become a data scientist? Please check similar Data analysis &amp; Data Science Training Blogs here:- https://goo.gl/rFFw9L Watch complete Data Science Tutorial here:- https://goo.gl/gyf2g3 Data Science for Beginners tutorial helps you to learn following topics: 00:12 â€“ Statistics in Data Science 10:38 â€“ Basic Definitions in Data Science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PwkH7cW3xK8/maxresdefault.jpg</t>
  </si>
  <si>
    <t>sHOqhc7mSF8</t>
  </si>
  <si>
    <t>2017-11-25T12:15:35Z</t>
  </si>
  <si>
    <t>25/11/17 12:15</t>
  </si>
  <si>
    <t>Introduction to Salesforce | Salesforce Tutorial | Salesforce Training | Intellipaat</t>
  </si>
  <si>
    <t>Intellipaat Salesforce Course:- https://intellipaat.com/salesforce-training/ This Salesforce tutorial explains about the complete salesforce.com CRM, understanding of CRM and getting started with the salesforce.com. You will get a complete understanding on how to configure and use Salesforce CRM system. Interested to know more? Please check similar Salesforce Blogs here:- https://goo.gl/EujPBh Watch complete Salesforce videos here:- https://goo.gl/eyuymy #salesforce #crm #sfdc #crmsoftware #crmsoftware #salesforcelogin #salesforcetutorial #salesforcetraining #salesforcecourse Are you looking for something more? Enroll in our Salesforce Administrator training course and become a certified Salesforce Administrator (https://goo.gl/64viCH). It is a 48 hrs instructor led training provided by Intellipaat which is completely aligned with industry standards and certification bodies If youâ€™ve enjoyed this video, Like us and Subscribe to our channel for more similar informative videos and free tutorials. Got any questions about Salesforce Administrator? Ask us in the comment section below.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 LinkedIn: https://www.linkedin.com/in/intellipaat/ Twitter: https://www.twitter.com/intellipaat</t>
  </si>
  <si>
    <t>https://i.ytimg.com/vi/sHOqhc7mSF8/maxresdefault.jpg</t>
  </si>
  <si>
    <t>XYo27wbKvTM</t>
  </si>
  <si>
    <t>2017-11-23T14:46:01Z</t>
  </si>
  <si>
    <t>23/11/17 14:46</t>
  </si>
  <si>
    <t>Introduction to Data Science | Data Science Online | Data Analytics Courses | Intellipaat</t>
  </si>
  <si>
    <t>This tutorial on Data Science is an overview of Data Science which explains the domain expertise required, roles in data science, and the kind of work data scientist does.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 LinkedIn: https://www.linkedin.com/in/intellipaat/ Twitter: https://www.twitter.com/intellipaat</t>
  </si>
  <si>
    <t>https://i.ytimg.com/vi/XYo27wbKvTM/maxresdefault.jpg</t>
  </si>
  <si>
    <t>wpEdsO0bZW4</t>
  </si>
  <si>
    <t>2017-11-23T14:43:32Z</t>
  </si>
  <si>
    <t>23/11/17 14:43</t>
  </si>
  <si>
    <t>Introduction to Selenium | Selenium Tutorial | Learn Selenium | Selenium Training | Intellipaat</t>
  </si>
  <si>
    <t>Intellipaat Selenium course: https://intellipaat.com/selenium-training/ This tutorial on Selenium deals in WebDriver architecture, binding of programming language and test script, selenium webDriver API and the drivers and how it supports multiple browsers in multiple platform. The tutorial explains well about the limitations of WebDriver, how to download and install WebDriver API to create a real time project.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wpEdsO0bZW4/maxresdefault.jpg</t>
  </si>
  <si>
    <t>8JUCqUNWT9o</t>
  </si>
  <si>
    <t>2017-11-23T14:43:14Z</t>
  </si>
  <si>
    <t>Introduction to Spark | Spark Tutorial | Spark Training | Intellipaat</t>
  </si>
  <si>
    <t>Intellipaat Apache Spark Scala Course:- https://intellipaat.com/apache-spark-scala-training/ This tutorial on Spark introduce with Spark technology and why there is a need to use and how it solves various data mining problems. This tutorial also explains the iterative operations on Map Reduce and how it works collaboratively with HDFS.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8JUCqUNWT9o/maxresdefault.jpg</t>
  </si>
  <si>
    <t>Sjfk5onxD0c</t>
  </si>
  <si>
    <t>2017-11-18T13:23:37Z</t>
  </si>
  <si>
    <t>18/11/17 13:23</t>
  </si>
  <si>
    <t>How to Create a Microsoft Azure Virtual Machine | Azure Virtual Machine Tutorial | VM | Intellipaat</t>
  </si>
  <si>
    <t>Intellipaat Azure Course:- https://intellipaat.com/microsoft-azure-training/ This Microsoft Azure Virtual Machine tutorial is an explanation on what is Microsoft Azure Virtual Machine, how to identify workload for Azure Virtual Machine, Virtual Machine Sizing and Login to Azure Portal to know Azure offerings in this Azure Virtual Machine tutorial. Interested to learn Microsoft Azure Virtual Machine still more? Please check similar Azure Virtual Machine Blogs here:- https://goo.gl/9jPGu6 Watch complete Microsoft Azure Virtual Machine tutorial here:- https://goo.gl/pfhLEb This Microsoft Azure Virtual Machine tutorial helps you to learn following topics: 00:49- What is Azure Virtual Machine 04:08- How to identify workload for Microsoft Azure Virtual Machine 10:09- Virtual Machine Sizing 13:16- Login to Azure Portal to know Azure offerings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Microsoft Azure Virtual Machine tutorial video, Like us and Subscribe to our channel for more similar informative Azure videos and Azure tutorials. Got any questions about Azure Virtual Machine tutorial?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Azure Virtual Machine tutorial helps you do just that. This Intellipaat Azure tutorial for beginners will familiarize you with the various Azure concepts like what is Microsoft Azure Virtual Machine, how to identify workload for Azure Virtual Machine, Virtual Machine Sizing and Login to Azure Portal to know Azure offerings and more so you can learn Azure fast. Its flexible platform can be used to run applications on cloud or simply improve existing applications with cloud capabilities. We are offering the top Microsoft Azure tutorial that can be watched by anybody to gain knowledge in Azure. Who should watch this Azure for beginners video? If you want to learn Azure to become Solutions architects &amp; programmers looking to build SaaS, PaaS and IaaS applications then this Intellipaat Azure tutorial is for you. The Intellipaat Azure video is your first step to learn Azure. We are covering the most important Azure examples in this Azure tutorial. Since this Azure tutorial and example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platforms. The Intellipaat industry-designed Microsoft Azure training is for those looking to make a solid career in the Microsoft Azure domain and become a Microsoft Azure certified professional. There is a huge demand for Azure certified professional. The salaries for Azure professional are very good. Hence this Intellipaat Azure tutorial is your stepping stone to a successful career! ------------------------------ For more information: Please write us to sales@intellipaat.com or call us at: +91-7847955955 Website: https://goo.gl/RWtDHq Facebook: https://www.facebook.com/intellipaatonline LinkedIn: https://www.linkedin.com/in/intellipaat/ Twitter: https://twitter.com/Intellipaat</t>
  </si>
  <si>
    <t>https://i.ytimg.com/vi/Sjfk5onxD0c/maxresdefault.jpg</t>
  </si>
  <si>
    <t>F2mZxlaEOtI</t>
  </si>
  <si>
    <t>2017-11-18T13:22:05Z</t>
  </si>
  <si>
    <t>18/11/17 13:22</t>
  </si>
  <si>
    <t>Introduction to Microsoft Azure Storage Explorer | Microsoft Azure Tutorial | Intellipaat</t>
  </si>
  <si>
    <t>Intellipaat Azure Course:- https://intellipaat.com/microsoft-azure-training/ Watch latest Azure video:https://goo.gl/GSJ1r8 This Microsoft Azure Storage Overview video is an introduction to Microsoft Azure Storage Explorer, how to plan for storage services and login to Azure portal in this Azure tutorial. Interested to learn Microsoft Azure storage still more? Please check similar Azure Storage Blogs &amp; introduction to Microsoft Azure Storage Explorer here:- https://goo.gl/9jPGu6 Watch complete Microsoft Azure tutorial videos here:- https://goo.gl/pfhLEb This Microsoft Azure tutorial helps you to learn following topics: 00:46- Azure Storage 07:48- Planning for Storage Services 13:16- Login to Azure Portal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Azure Storage Overview video, Like us and Subscribe to our channel for more similar informative Azure training tutorials and Azure tutorials. Got any questions about Azure Storage? Ask us in the comment section below. ---------------------------- Intellipaat Edge 1. 24*7 Life time Access &amp; Support 2. Flexible Class Schedule 3. Job Assistance 4. Mentors with +14 yrs 5. Industry Oriented Course ware 6. Life time free Course Upgrade ------------------------------ Why should you watch this Microsoft Azure tutorial? You can learn Azure much faster than any other cloud services and this Microsoft Azure Storage tutorial helps you do just that. This Intellipaat Azure tutorial for beginners will familiarize you with the various Azure concepts like introduction to Microsoft Azure Storage Explorer, how to plan for storage services and login to Azure portal and more so you can learn Azure fast. Its flexible platform can be used to run applications on cloud or simply improve existing applications with cloud capabilities. We are offering the top Microsoft Azure tutorial that can be watched by anybody to gain knowledge in Azure. Our Azure tutorial has been created with extensive inputs from the industry so that you can learn Azure and one can also outsource all computing and networking requirements easily. Who should watch this Azure for beginners video? If you want to learn Azure to become Solutions architects &amp; programmers looking to build SaaS, PaaS and IaaS applications then this Intellipaat Azure tutorial is for you. The Intellipaat Azure video is your first step to learn Azure. We are covering the most important Azure examples in this Azure tutorial. Since this Azure tutorial and example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platforms. The Intellipaat industry-designed Microsoft Azure training is for those looking to make a solid career in the Microsoft Azure domain and become a Microsoft Azure certified professional. There is a huge demand for Azure certified professional. The salaries for Azure professional are very good. Hence this Intellipaat Azure tutorial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F2mZxlaEOtI/maxresdefault.jpg</t>
  </si>
  <si>
    <t>j_-hX5e4Dow</t>
  </si>
  <si>
    <t>2017-11-16T09:23:00Z</t>
  </si>
  <si>
    <t>16/11/17 9:23</t>
  </si>
  <si>
    <t>Amazon VPC Tutorial | Virtual Private Cloud | AWS Tutorial | Learn AWS | Intellipaat</t>
  </si>
  <si>
    <t>Intellipaat AWS course: https://intellipaat.com/aws-certification-training-online/ This tutorial video on Amazon Virtual Private Cloud explains how to create a virtual data center in the cloud. This video also explains the key VPC Terminologies like Subnets, Route Tables and Gateways. In addition you will also learn VPC Advanced Features, why to use VPC and Demo on Amazon Virtual Private Cloud.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com/intellipaat</t>
  </si>
  <si>
    <t>https://i.ytimg.com/vi/j_-hX5e4Dow/maxresdefault.jpg</t>
  </si>
  <si>
    <t>NUzV27FYQmg</t>
  </si>
  <si>
    <t>2017-11-16T08:43:34Z</t>
  </si>
  <si>
    <t>16/11/17 8:43</t>
  </si>
  <si>
    <t>Calculations in Tableau | Learn Tableau | Tableau Tutorial | Intellipaat</t>
  </si>
  <si>
    <t>Intellipaat Tableau course: https://intellipaat.com/tableau-training/ This tutorial video on Tableau explains the concept calculations in great depth. It has also explains why calculations are required and how you can benefit out of it.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San Francisco: https://goo.gl/q56xSD Facebook: https://www.facebook.com/intellipaatonline LinkedIn: https://www.linkedin.com/in/intellipaat/ Twitter: https://www.twitter.com/intellipaat</t>
  </si>
  <si>
    <t>https://i.ytimg.com/vi/NUzV27FYQmg/maxresdefault.jpg</t>
  </si>
  <si>
    <t>okS4N1xRCDM</t>
  </si>
  <si>
    <t>2017-11-09T08:09:55Z</t>
  </si>
  <si>
    <t>AWS Tutorial | Learn Cloud Computing | AWS Training | AWS for Beginners | Intellipaat</t>
  </si>
  <si>
    <t>Watch latest AWS video: https://goo.gl/wpSQkx Intellipaat Aws Course:- https://intellipaat.com/aws-certification-training-online/ This AWS for beginners tutorial will deep dive on what is Cloud, Cloud Service and Deployment models, Analogy- Data Center in Cloud, Why to learn or use AWS in this AWS for beginners tutorial to learn cloud computing. Interested to learn cloud computing still more? Please check similar what is AWS tutorial Blogs:- https://goo.gl/kygPGK Watch complete AWS tutorial:- https://goo.gl/4x8z1o This AWS training helps you to learn following topics: 00:28 what is Cloud? 07:37 â€“ Cloud Service and Deployment models 16:47 â€“ Analogy- Data Center in Cloud 22:26 â€“ Why to learn or use AW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Tutorial for Beginners tutorial, Like us and Subscribe to our channel for more similar AWS tutorial and AWS for beginners videos. Got questions about AWS Training? Ask us in the comment section below. ---------------------------- Intellipaat Edge 1. 24*7 Life time Access &amp; Support 2. Flexible Class Schedule 3. Job Assistance 4. Mentors with +14 yrs 5. Industry Oriented Course ware 6. Life time free Course Upgrade ------------------------------ Why should you watch this AWS for Beginners tutorial? You can learn AWS much faster than any other cloud services and this AWS Tutorial to learn cloud computing helps you do just that. This AWS for Beginners tutorial will familiarize you with what is Cloud, Cloud service and deployment models, analogy- data center in cloud, why to learn or use AWS. AWS is a platform which helps businesses scale and grow by offering secure cloud services like compute power, content delivery, database storage, and other functionality. We are offering the top AWS tutorial for beginners that can be watched by anybody to gain knowledge in AWS. Our AWS tutorial has been created with extensive inputs from the industry so that you can learn cloud computing and build secure cloud services with Amazon. Who should watch this Amazon AWS for beginners? If you want to learn AWS to become AWS certified solution architect &amp; programmers looking to build SaaS, PaaS and IaaS applications then this Intellipaat AWS for beginners is for you. The Intellipaat AWS tutorial is your first step to learn cloud computing. We are covering every aspects of AWS required to master AWS course in this AWS Basics tutorial. Since this AWS training can be taken by anybody, so if you are a Network and Systems administrators or Graduates and professionals looking to upgrade the skills to cloud technologies then you can also watch this AWS for beginners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to learn cloud computing is easy to understand, has real world AWS examples and thus makes you understand why AWS is so important and why you should go for an AWS career. Why should you opt for an AWS career? If you want to fast-track your career then you should strongly consider AWS. Today to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tutorial for beginners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https://i.ytimg.com/vi/okS4N1xRCDM/maxresdefault.jpg</t>
  </si>
  <si>
    <t>QxTlLFbk1eE</t>
  </si>
  <si>
    <t>2017-10-18T15:24:39Z</t>
  </si>
  <si>
    <t>18/10/17 15:24</t>
  </si>
  <si>
    <t>What is Azure? | Azure Tutorial For Beginners | Microsoft Azure Training | Azure Online Tutorial</t>
  </si>
  <si>
    <t>Intellipaat Azure Course:- https://intellipaat.com/microsoft-azure-training/ Watch latest Azure video:https://goo.gl/GSJ1r8 This Azure tutorial for beginners is an explanation on what is Azure?, Azure explanation, Azure regions, Azure availability zones, Azure management tools, Azure components &amp; Azure services in this Azure tutorial for beginners tutorial. Interested to learn what is Azure still more? Please check similar Azure Blogs here:- https://goo.gl/9jPGu6 Watch complete Microsoft Azure tutorial for beginners tutorial here:- https://goo.gl/pfhLEb This what is Azure tutorial helps you to learn following topics: 00:49- What is Azure? 02:05- Azure Explanation 04:19- Azure Regions 09:16- Azure Availability Zones 11:13- Azure Management Tools 11:35- Azure Components &amp; Azure Services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What is Azure? tutorial video,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Azure Tutorial For Beginners helps you do just that. 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Azure tutorial for beginners video? If you want to learn Azure to become Solutions architects &amp; programmers looking to build SaaS, PaaS and IaaS applications then this Intellipaat what is Azure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for beginners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platforms. The Intellipaat industry-designed Microsoft Azure training is for those looking to make a solid career in the Microsoft Azure domain and become a Microsoft Azure certified professional. There is a huge demand for Azure certified professional. The salaries for Azure professional are very good. Hence this Intellipaat Azure Tutorial For Beginners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QxTlLFbk1eE/maxresdefault.jpg</t>
  </si>
  <si>
    <t>jjNs_x7rlQk</t>
  </si>
  <si>
    <t>2017-10-14T09:44:25Z</t>
  </si>
  <si>
    <t>14/10/17 9:44</t>
  </si>
  <si>
    <t>Structures &amp; Union in C | Learn C | C Language Tutorial | Basic C Programs | Intellipaat</t>
  </si>
  <si>
    <t>This tutorial on C explains about Structures and Union, basics of structures, structure vs array, how to declare structure, initialize and access structure variable, array of structure, structure in function, nested structure, how to use typedef, union and some examples for complete understanding about structure and union.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jjNs_x7rlQk/maxresdefault.jpg</t>
  </si>
  <si>
    <t>LR3iC2Yp4F8</t>
  </si>
  <si>
    <t>2017-10-12T15:04:11Z</t>
  </si>
  <si>
    <t>Preprocessor in C Tutorial | Macros &amp; Directories in C | C Programming Language | Intellipaat</t>
  </si>
  <si>
    <t>This tutorial on C explains about the Preprocessor in C, various advantages of Preprocessor, its directives, Preprocessor Macros and Operator.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LR3iC2Yp4F8/maxresdefault.jpg</t>
  </si>
  <si>
    <t>nUYQgf7Di1A</t>
  </si>
  <si>
    <t>2017-10-12T15:03:18Z</t>
  </si>
  <si>
    <t>File I/O Project | File Program in C | C Tutorial | C Programming Examples | Intellipaat</t>
  </si>
  <si>
    <t>This tutorial on C explains well about the practical example on File Input and Output where you will be able to write a program to write into a file and read from file.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nUYQgf7Di1A/maxresdefault.jpg</t>
  </si>
  <si>
    <t>kMgIlOpq_Dg</t>
  </si>
  <si>
    <t>2017-10-12T14:57:30Z</t>
  </si>
  <si>
    <t>Introduction to Sorting | Sorting in Data Structure | Learn Data Structure | Intellipaat</t>
  </si>
  <si>
    <t>This tutorial on Sorting explains about the basics and applications of sorting, various types of sorting and sorting algorithms in detail with examples. If youâ€™ve enjoyed this video, Like us and Subscribe to our channel for more similar informative videos and free tutorials. Got any questions about C Programming &amp; Data Structure? Ask us in the comment section below. Are you looking for something more? Enroll in our C Programming &amp; Data Structure training course and become a certified C&amp; Data Structure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PT33M23S</t>
  </si>
  <si>
    <t>https://i.ytimg.com/vi/kMgIlOpq_Dg/maxresdefault.jpg</t>
  </si>
  <si>
    <t>f_9-LEQR6-I</t>
  </si>
  <si>
    <t>2017-10-12T14:53:17Z</t>
  </si>
  <si>
    <t>Binary Tree in Data Structure | Types of Binary Tree | Data Structure Tutorial | Intellipaat</t>
  </si>
  <si>
    <t>This tutorial on Data Structure explains about the one of the most important topic i.e Binary Tree. This tutorial has covered the basics and various terminologies of Binary Tree, various size and depth of Binary Tree and structure of Binary Tree. If youâ€™ve enjoyed this video, Like us and Subscribe to our channel for more similar informative videos and free tutorials. Got any questions about C Programming &amp; Data Structure? Ask us in the comment section below. Are you looking for something more? Enroll in our C Programming &amp; Data Structure training course and become a certified C&amp; Data Structure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PT47M59S</t>
  </si>
  <si>
    <t>https://i.ytimg.com/vi/f_9-LEQR6-I/maxresdefault.jpg</t>
  </si>
  <si>
    <t>D4rYsUX-P7A</t>
  </si>
  <si>
    <t>2017-10-12T14:47:44Z</t>
  </si>
  <si>
    <t>What is Linked List Tutorial | Learn Data Structure | Data Structure Tutorial | Intellipaat</t>
  </si>
  <si>
    <t>This tutorial on Data Structure explains about the Linked List, various terminologies used in Linked List, how to create and traverse it in C and various operations on Linked List. If youâ€™ve enjoyed this video, Like us and Subscribe to our channel for more similar informative videos and free tutorials. Got any questions about C Programming &amp; Data Structure? Ask us in the comment section below. Are you looking for something more? Enroll in our C Programming &amp; Data Structure training course and become a certified C&amp; Data Structure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D4rYsUX-P7A/maxresdefault.jpg</t>
  </si>
  <si>
    <t>SCkynYVIkRU</t>
  </si>
  <si>
    <t>2017-10-12T14:37:19Z</t>
  </si>
  <si>
    <t>Dynamic Memory Allocation in C | C Tutorial | C Programming Tutorial | Learn C | Intellipaat</t>
  </si>
  <si>
    <t>This tutorial on C Programming explains about the basics of Dynamic memory allocation with various functions defined in library to allocate dynamic memory.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SCkynYVIkRU/maxresdefault.jpg</t>
  </si>
  <si>
    <t>VQU95gibw3g</t>
  </si>
  <si>
    <t>2017-10-12T14:27:37Z</t>
  </si>
  <si>
    <t>Pointers &amp; Arrays in C | Learn C Programming | C Language Tutorial | C Language | Intellipaat</t>
  </si>
  <si>
    <t>This tutorial on C explains about Pointers and Arrays, various types of Array, Arrays from Pointers perspective with hands on exercises and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VQU95gibw3g/maxresdefault.jpg</t>
  </si>
  <si>
    <t>FNOxOd9mcHs</t>
  </si>
  <si>
    <t>2017-10-12T14:22:09Z</t>
  </si>
  <si>
    <t>Introduction to Pointers | Pointers in C | Learn C | C Programming Language | Intellipaat</t>
  </si>
  <si>
    <t>This tutorial on C explains about one of the most important topic i.e Pointers, the memory structure of computer, how addressing is being done in C, pointer manipulation with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FNOxOd9mcHs/maxresdefault.jpg</t>
  </si>
  <si>
    <t>z2fz4cu0i1o</t>
  </si>
  <si>
    <t>2017-10-12T13:55:21Z</t>
  </si>
  <si>
    <t>What is File | File I/O in C Tutorial | Learn C | C Tutorial | Intellipaat</t>
  </si>
  <si>
    <t>This tutorial on C explains well about File Input Output. The basics of file and why it is used, the various operations on file including open/close/read/write operations with various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z2fz4cu0i1o/maxresdefault.jpg</t>
  </si>
  <si>
    <t>kBU6nB5kz7I</t>
  </si>
  <si>
    <t>2017-10-12T13:42:33Z</t>
  </si>
  <si>
    <t>Structures &amp; Union Project | Structures Tutorial | C Tutorial | C Programming Language | Intellipaat</t>
  </si>
  <si>
    <t>This tutorial on C briefly explains the practical on Structures and Union by writing a program to input students records and print it.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kBU6nB5kz7I/maxresdefault.jpg</t>
  </si>
  <si>
    <t>n3oh76pJ1eA</t>
  </si>
  <si>
    <t>2017-10-12T13:37:32Z</t>
  </si>
  <si>
    <t>Strings in C Tutorial | Operations on Strings | Learn C Programming | C Language | Intellipaat</t>
  </si>
  <si>
    <t>This tutorial on C explains well about the basics of Strings , how to represent strings, various operations on Strings with some problems and exercis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n3oh76pJ1eA/maxresdefault.jpg</t>
  </si>
  <si>
    <t>OVNxRaDZtN0</t>
  </si>
  <si>
    <t>2017-10-12T13:32:15Z</t>
  </si>
  <si>
    <t>Arrays in C Tutorial | C Language | Array Tutorial | C Programming Tutorial | Intellipaat</t>
  </si>
  <si>
    <t>This tutorial on C explains one of the most important topic Array, its basics, how to declare and initialize Array, access Array elements. This tutorial also explains bound checking, passing arrays to functions, multi dimensional arrays, with some practical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OVNxRaDZtN0/maxresdefault.jpg</t>
  </si>
  <si>
    <t>b59b2np-4iw</t>
  </si>
  <si>
    <t>2017-10-12T13:25:42Z</t>
  </si>
  <si>
    <t>Preprocessor Project Tutorial | C Programming Language | C Tutorial | Intellipaat</t>
  </si>
  <si>
    <t>This tutorial on C explains about the Preprocessor Practical examples about how to use preprocessor in C, how to write a program to find area of the circle among other programs .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b59b2np-4iw/maxresdefault.jpg</t>
  </si>
  <si>
    <t>UvZMfhthN70</t>
  </si>
  <si>
    <t>2017-10-12T13:15:23Z</t>
  </si>
  <si>
    <t>Recursion in C Tutorial | C Language | C Language Tutorial | Intellipaat</t>
  </si>
  <si>
    <t>This tutorial on C throws light on Recursion in C Language, Recursive Functions, Recursion vs Iteration with some hands on examples and practic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PT38M7S</t>
  </si>
  <si>
    <t>https://i.ytimg.com/vi/UvZMfhthN70/maxresdefault.jpg</t>
  </si>
  <si>
    <t>bzhtcXkcR3Q</t>
  </si>
  <si>
    <t>2017-10-12T11:02:49Z</t>
  </si>
  <si>
    <t>Control Structures in C | C Programming Language | C Language | C Tutorial | Intellipaat</t>
  </si>
  <si>
    <t>This tutorial video on C covers the control structure in C, various types of control structure with some program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bzhtcXkcR3Q/maxresdefault.jpg</t>
  </si>
  <si>
    <t>P7v_fwK63dc</t>
  </si>
  <si>
    <t>2017-10-12T10:48:29Z</t>
  </si>
  <si>
    <t>Functions in C Tutorial | C Language Basics | Learn C | C Programming Language | Intellipaat</t>
  </si>
  <si>
    <t>This tutorial explains in details about the functions in C, how functions are structured in C, some examples for better understanding and few program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P7v_fwK63dc/maxresdefault.jpg</t>
  </si>
  <si>
    <t>WK5qChJFPDs</t>
  </si>
  <si>
    <t>2017-10-12T10:38:02Z</t>
  </si>
  <si>
    <t>Data Types in C | Variables &amp; Operators in C | Qualifiers in C | C Programming | Intellipaat</t>
  </si>
  <si>
    <t>This tutorial explains well on the Basics of Data Types, C Data Types, Declaration, Definition and Initialization, Variable Qualifiers, Operators and various Types of Operators in C.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WK5qChJFPDs/maxresdefault.jpg</t>
  </si>
  <si>
    <t>c__5PUPfE4g</t>
  </si>
  <si>
    <t>2017-10-12T10:15:51Z</t>
  </si>
  <si>
    <t>Instructions in C | Operators in C Tutorial | C Language | Intellipaat</t>
  </si>
  <si>
    <t>This tutorial throws light on C Instructions, types of instructions, arithmetic instructions, associativity of operators with some practice and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c__5PUPfE4g/maxresdefault.jpg</t>
  </si>
  <si>
    <t>BZeVmsRoQ7E</t>
  </si>
  <si>
    <t>2017-10-12T10:07:49Z</t>
  </si>
  <si>
    <t>C Input/Output Tutorial | C programming language | C Language Tutorial | Intellipaat</t>
  </si>
  <si>
    <t>This tutorial on C Programming explains about the C Input and Output, how to take input from user and print the output to help writing the program.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BZeVmsRoQ7E/maxresdefault.jpg</t>
  </si>
  <si>
    <t>3rex_p2WbWY</t>
  </si>
  <si>
    <t>2017-10-12T09:58:11Z</t>
  </si>
  <si>
    <t>Introduction to C Tutorial | Hello world! | Learn C | Intellipaat</t>
  </si>
  <si>
    <t>Whether you are a beginner or experienced programmer, this advanced C tutorial series is intended for everyone who wishes to master the C programming language at no cost. If youâ€™ve enjoyed this video, please Like us and Subscribe â†‘ to our channel for more similar informative videos and free tutorials. This C Programming tutorial series has covered right from basic concepts to advance C Programming concepts to master over the language and in this particular video you will learn the basics of C Programming which includes structure of C program, Hello World program, how to write sample program, compilation and execution of the program. Please go through below videos to get in-depth knowledge on C Programming. Wish to learn C Input/Output? Watch this- https://goo.gl/fKnDb4 Wish to learn C Instructions? Watch this- https://goo.gl/U3PAQX Wish to learn Data Types in C? Watch this-https://goo.gl/MD2N93 Wish to learn Control Structures? Watch- https://goo.gl/81oLmn Wish to learn Functions in C? Watch this- https://goo.gl/PuJtNQ Wish to learn Recursions in C? Watch this-https://goo.gl/zm9dR8 Wish to learn Preprocessor in C? Watch this-https://goo.gl/A86FFq Wish to learn Arrays in C? Watch this- https://goo.gl/wpDeAk Wish to learn Strings in C? Watch this- https://goo.gl/GNP6MR Wish to learn Structures &amp; Unions? Watch -https://goo.gl/SZ1RZe Wish to learn File I/O in C? Watch this- https://goo.gl/U6UUrg Wish to learn Pointers in C? Watch this- https://goo.gl/PQtPT1 Wish to learn Pointers &amp; Arrays? Watch this- https://goo.gl/6gKUCf Wish to learn Dynamic Memory Allocation? https://goo.gl/jWpCcQ If youâ€™ve enjoyed this video, please Like us and Subscribe to our channel for more similar informative videos and free tutorials. Got any questions about C Programming? Ask us in the comment section below. ------------------------------ Intellipaat Edge 1. 24x7 Life time Access &amp; Support 2. Flexible Class Schedule 3. Job Assistance 4. Mentors with +14 yrs industry experience 5. Industry Oriented Courseware 6. Life time free Course Upgrade ------------------------------ Why learn C Programming? The World is still powered by C Programming even today and there are numerous reasons :- 1. While recruitment after Graduation, most companies test your knowledge on C Programming and Data structures. 2. Whether you are an Electronics Engineer or BCA student or IT graduate, you are judged upon all the skills you learn in this course. 3. This course serves as the ultimate guide if you want to get a dignified job in IT industry, Mobile App companies or Embedded Software Organizations and become a leading Software Professional. ------------------------------ What you will learn from this complete C Programming videos? This videos will be covering following topics: 1. Learn basics of C programming 2. Understand and implement various advanced features in C like Data types and Operators, variables, Functions, Arrays, Linked List, Strings, Structures, Pointers and much more 3. Get a deep insight into Data Structures- Binary tree Search, different types of Sorting 4. Become an expert in C and Data Structures concepts 5. Execute exercises and solve assignments on programming concepts ------------------------------ For more information: Please write us to sales@intellipaat.com or call us at: +91-7847955955 Website: https://goo.gl/rE599V Facebook: https://www.facebook.com/intellipaatonline LinkedIn: https://www.linkedin.com/in/intellipaat/ Twitter: https://www.twitter.com/intellipaat</t>
  </si>
  <si>
    <t>https://i.ytimg.com/vi/3rex_p2WbWY/maxresdefault.jpg</t>
  </si>
  <si>
    <t>SXyV0sBgtgA</t>
  </si>
  <si>
    <t>2017-10-12T09:50:50Z</t>
  </si>
  <si>
    <t>Introduction to Computer Basics | Computer Languages | Number System | Intellipaat</t>
  </si>
  <si>
    <t>This tutorial on C Programming is basically the introduction of Computer system with some basics of computer, input devices , how processing and output devices works, various computer languages, number system &amp; ASCII and Compiler and Interpreter.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SXyV0sBgtgA/maxresdefault.jpg</t>
  </si>
  <si>
    <t>cqvISQzPYSk</t>
  </si>
  <si>
    <t>2017-10-05T14:13:59Z</t>
  </si>
  <si>
    <t>Intellipaat Review- Customer Speak! | Ashok Guntupalli | Tableau &amp; Hadoop Training</t>
  </si>
  <si>
    <t>Check how a technology professional took up Tableau &amp; Big Data Hadoop training, upskilled and excelled at his career! Ashok work as a Sr Cognos Developer/Adminstrator at Office of the Governor, North Carolina, United States. LinkedIn Profile: https://www.linkedin.com/in/ashok-guntupalli-6a9a4320/ If youâ€™ve enjoyed this video, Like us and Subscribe to our channel for more videos and free tutorials. Got any questions about Big Data Hadoop &amp; Tableau?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amp; Tableau course and become a certified Big Data Hadoop &amp; Tableau Professional. The training provided by Intellipaat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of Tableau-: https://goo.gl/4bdUz5 Website of Big Data &amp; Hadoop-: https://goo.gl/XVEPKX Facebook: https://www.facebook.com/intellipaatonline LinkedIn: https://www.linkedin.com/in/intellipaat/ Twitter: https://www.twitter.com/intellipaat</t>
  </si>
  <si>
    <t>https://i.ytimg.com/vi/cqvISQzPYSk/maxresdefault.jpg</t>
  </si>
  <si>
    <t>06AiL98g62I</t>
  </si>
  <si>
    <t>2017-10-05T10:32:55Z</t>
  </si>
  <si>
    <t>Intellipaat Review- Customer Speak! | Ranjan Kumar | Hadoop Architecture Training</t>
  </si>
  <si>
    <t>Check how a technology professional took up Big Data Hadoop training, upskilled and excelled at his career! Ranjan work as a Senior Software Engineer at Accenture. LinkedIn Profile: https://www.linkedin.com/in/ranjan-kumar-6b4a66148/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06AiL98g62I/maxresdefault.jpg</t>
  </si>
  <si>
    <t>73vrv-oz3qU</t>
  </si>
  <si>
    <t>2017-09-29T10:27:42Z</t>
  </si>
  <si>
    <t>29/9/17 10:27</t>
  </si>
  <si>
    <t>Introduction to Hadoop Tutorial | Hadoop Online Training | Intellipaat</t>
  </si>
  <si>
    <t>Watch latest Hadoop video: https://goo.gl/5Pa86k This video is just a snippet from our Big Data Hadoop training course explaining briefly the fundamentals of Hadoop. Learn Big Data Hadoop (https://goo.gl/WHrSb3) to get a better understanding of Hadoop and its different components like HDFS, MapReduce, YARN, Multi-Node Cluster, Apache Pig &amp; Hive, HBbase, Sqoop &amp; Impala, Oozie &amp; Flume, Zookeeper and Hue. If youâ€™ve enjoyed this video, Like us and Subscribe to our channel for more similar informative videos and free tutorials. Got any questions about Hadoop? Ask us in the comment section below. Are looking for something more? Enroll in our Big Data Hadoop training course and become a certified Hadoop Architect (https://goo.gl/WHrSb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Global Hadoop Market to Reach $84.6 Billion by 2021 â€“ Allied Market Research â€¢ Shortage of 1.4 -1.9 million Hadoop Data Analysts in US alone by 2018â€“ Mckinsey â€¢ Hadoop Administrator in the US can get a salary of $123,000 â€“ indeed.com Big Data is the one of the most booming technology domains of present times. Some of the top-notch companies are investing heavily for acquiring Big Data technologies. This huge demand has made the Big Data professionals some of the most coveted individuals across the globe. Therefore having a recognized Big Data certification mentioned on the resume will definitely take an aspirant to the peak of his career.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WHrSb3 Find Big Data Hadoop Training in Hyderabad: https://goo.gl/aQkJJL Facebook: https://www.facebook.com/intellipaatonline LinkedIn: https://www.linkedin.com/company/intellipaat Twitter: https://www.twitter.com/intellipaat</t>
  </si>
  <si>
    <t>https://i.ytimg.com/vi/73vrv-oz3qU/maxresdefault.jpg</t>
  </si>
  <si>
    <t>rOWc3XGzC_c</t>
  </si>
  <si>
    <t>2017-09-29T08:20:59Z</t>
  </si>
  <si>
    <t>29/9/17 8:20</t>
  </si>
  <si>
    <t>Intellipaat Review- Customer Speak! | Vipin Panicker | Hadoop Architecture, Spark &amp; Scala Training</t>
  </si>
  <si>
    <t>Check how a technology professional took up Hadoop Architecture, Spark &amp; Scala training, upskilled and excelled at his career! Vipin work as a Lead Developer at QuintilesIMS LinkedIn Profile: https://www.linkedin.com/in/vipin-panicker-2846b155/ If youâ€™ve enjoyed this video, Like us and Subscribe to our channel for more videos and free tutorials. Got any questions about Hadoop Architecture, Spark &amp; Scala?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Hadoop Architecture, Spark &amp; Scala course and become a certified Hadoop Architect, Spark &amp; Scala Professional.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of Hadoop Architecture-: https://goo.gl/RQQjW3 Website of Spark &amp; Scala-: https://goo.gl/j9mTne Facebook: https://www.facebook.com/intellipaatonline LinkedIn: https://www.linkedin.com/in/intellipaat/ Twitter: https://www.twitter.com/intellipaat</t>
  </si>
  <si>
    <t>https://i.ytimg.com/vi/rOWc3XGzC_c/maxresdefault.jpg</t>
  </si>
  <si>
    <t>ZnpmrNxJHgw</t>
  </si>
  <si>
    <t>2017-09-29T08:18:54Z</t>
  </si>
  <si>
    <t>29/9/17 8:18</t>
  </si>
  <si>
    <t>Intellipaat Review- Customer Speak! | Deepanjan | Big Data Hadoop, Spark, Scala, Storm Training</t>
  </si>
  <si>
    <t>Check how a technology professional took up Big Data, Hadoop, Spark, Scala, Storm combo training, upskilled and excelled at his career! Deepanjan work as a Associate Software Engineer at CGI. LinkedIn Profile: https://www.linkedin.com/in/deepanjan-acharya-26587847/ If youâ€™ve enjoyed this video, Like us and Subscribe to our channel for more videos and free tutorials. Got any questions about Big Data, Hadoop, Spark, Scala, Storm?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Spark, Scala, Storm course and become a certified Big Data, Hadoop, Spark, Scala, Storm Professional (https://goo.gl/qfXvt5). It is a 7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qfXvt5 Facebook: https://www.facebook.com/intellipaatonline LinkedIn: https://www.linkedin.com/in/intellipaat/ Twitter: https://www.twitter.com/intellipaat</t>
  </si>
  <si>
    <t>https://i.ytimg.com/vi/ZnpmrNxJHgw/maxresdefault.jpg</t>
  </si>
  <si>
    <t>Nky2bWf7SmI</t>
  </si>
  <si>
    <t>2017-09-27T10:36:51Z</t>
  </si>
  <si>
    <t>27/9/17 10:36</t>
  </si>
  <si>
    <t>Intellipaat Review- Customer Speak! | Sathish Kumar</t>
  </si>
  <si>
    <t>Check how a technology professional took up training at Intellipaat, upskilled and excelled at his career! Sathish work as a Project Manager at TeleApps India LinkedIn Profile: https://www.linkedin.com/in/sathish-kumar-8b048217/ If youâ€™ve enjoyed this video, Like us and Subscribe to our channel for more videos and free tutorial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www.intellipaat.com Facebook: https://www.facebook.com/intellipaatonline LinkedIn: https://www.linkedin.com/in/intellipaat/ Twitter: https://www.twitter.com/intellipaat</t>
  </si>
  <si>
    <t>https://i.ytimg.com/vi/Nky2bWf7SmI/maxresdefault.jpg</t>
  </si>
  <si>
    <t>FJ3DmnnPHRs</t>
  </si>
  <si>
    <t>2017-09-27T10:27:58Z</t>
  </si>
  <si>
    <t>27/9/17 10:27</t>
  </si>
  <si>
    <t>Intellipaat Review- Customer Speak! | Chandra Sekhar | Splunk Training</t>
  </si>
  <si>
    <t>Check how a technology professional took up Splunk Administration and Developer training, upskilled and excelled at his career! Chandra Sekhar work as a Senior System Engineer at Colruyt IT Consultancy India Pvt. Ltd LinkedIn Profile: https://www.linkedin.com/in/chandra-sekhar%CB%99-merugu-90558529/ If youâ€™ve enjoyed this video, Like us and Subscribe to our channel for more videos and free tutorials. Got any questions about Splunk Administration and Developer Testing?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Splunk Administration and Developer course and become a certified Splunk Administrator and Developer(https://goo.gl/3TfERt).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3TfERt Facebook: https://www.facebook.com/intellipaatonline LinkedIn: https://www.linkedin.com/in/intellipaat/ Twitter: https://www.twitter.com/intellipaat</t>
  </si>
  <si>
    <t>https://i.ytimg.com/vi/FJ3DmnnPHRs/maxresdefault.jpg</t>
  </si>
  <si>
    <t>R_Sin6yq3U0</t>
  </si>
  <si>
    <t>2017-09-26T10:01:22Z</t>
  </si>
  <si>
    <t>26/9/17 10:01</t>
  </si>
  <si>
    <t>Introduction to Cognos Tutorial | Cognos Online Training | Intellipaat</t>
  </si>
  <si>
    <t>This video on Cognos Analytics provides an overview about Cognos 11, its features, and how it is capable of creating user friendly detailed report. It also explains how it is way powerful than other BI tools. If youâ€™ve enjoyed this video, Like us and Subscribe to our channel for more similar informative videos and free tutorials. Got any questions about Cognos? Ask us in the comment section below. Are you looking for something more? Enroll in our Cognos training course and become a certified IBM Cognos Professional (https://goo.gl/FzGa9q).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Global Business Intelligence and Analytics Market to Reach $16.9 Billion in 2016 â€“ Gartner 2. An IBM Cognos BI Developer can get a Salary of $102,000 â€“ indeed.com 3. Cognos has able to moved business from desktop to Business Intelligence 4. Most of the Fortune 500 companies have started deploying Cognos to get benefits out of it 5. It is one of the most sought skill in Business Intelligence domain ------------------------------ What you will learn in this course? This course will be covering following topics: 1. Knowledge of Data Warehousing. 2. Understanding of Cognos Architecture 3. Learn to create query subjects. 4. Understanding of frameworks and import data ------------------------------ For more information: Please write us to sales@intellipaat.com or call us at: +91-7847955955 Website: https://goo.gl/FzGa9q Facebook: https://www.facebook.com/intellipaatonline LinkedIn: https://www.linkedin.com/in/intellipaat/ Twitter: https://www.twitter.com/intellipaat</t>
  </si>
  <si>
    <t>https://i.ytimg.com/vi/R_Sin6yq3U0/maxresdefault.jpg</t>
  </si>
  <si>
    <t>PH3SoGXqj1Q</t>
  </si>
  <si>
    <t>2017-09-26T10:01:18Z</t>
  </si>
  <si>
    <t>Spotfire Tutorial | Data Visualization using Spotfire Tutorial | Spotfire Training | Intellipaat</t>
  </si>
  <si>
    <t>This tutorial video on Spotfire explains the data visualization in Spotfire with some realistic examples for better understanding. It also provides an insights on various data types and data relationships in Spotfire.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PH3SoGXqj1Q/maxresdefault.jpg</t>
  </si>
  <si>
    <t>KBJlLg7UTuE</t>
  </si>
  <si>
    <t>2017-09-26T10:01:15Z</t>
  </si>
  <si>
    <t>Introduction to Hive Tutorial | Learn Hadoop Online | Apache Hadoop | Intellipaat</t>
  </si>
  <si>
    <t>Intellipaat Big Data Hadoop course: https://intellipaat.com/big-data-hadoop-training/ Watch latest Hadoop video: https://goo.gl/cPFqir This tutorial on Hive introduces the concept of Introduction to Hive, Hive Architecture, various Hive Data Models and Layouts in great details.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KBJlLg7UTuE/maxresdefault.jpg</t>
  </si>
  <si>
    <t>jbV0j6kmQl4</t>
  </si>
  <si>
    <t>2017-09-26T10:01:12Z</t>
  </si>
  <si>
    <t>Salesforce Developer Tutorial | Salesforce Tutorial | Salesforce Online Training | Intellipaat</t>
  </si>
  <si>
    <t>Intellipaat Salesforce Course:- https://intellipaat.com/salesforce-training/ Watch latest Salesforce video:https://goo.gl/Z4LqFg This Salesforce tutorial has explained what segments we have in Salesforce.com. This tutorial also explains what a Customer Relation Management tool is, how salesforce helps in growing market revenue and various campaigns to understand salesforce. Interested to know more? Please check similar Salesforce Blogs here:-https://goo.gl/EujPBh Watch complete Salesforce videos here:- https://goo.gl/eyuymy #salesforce #crm #sfdc #crmsoftware #crmsoftware #salesforcelogin #salesforcetutorial #salesforcetraining #salesforcecourse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If youâ€™ve enjoyed this video, Like us and Subscribe to our channel for more similar informative videos and free tutorials. Got any questions about Salesforce? Ask us in the comment section below.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jbV0j6kmQl4/maxresdefault.jpg</t>
  </si>
  <si>
    <t>tqiInYwOnqw</t>
  </si>
  <si>
    <t>2017-09-26T10:01:07Z</t>
  </si>
  <si>
    <t>Introduction to Spotfire Tutorial | Spotfire Online Training | Intellipaat</t>
  </si>
  <si>
    <t>This tutorial video on TIBCO Spotfire explains Spotfire, its architecture, how to make on-premise set up Spotfire, install spotfire server and how clients can be connected to the server.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tqiInYwOnqw/maxresdefault.jpg</t>
  </si>
  <si>
    <t>dvkQfKvJ3cc</t>
  </si>
  <si>
    <t>2017-09-26T10:01:02Z</t>
  </si>
  <si>
    <t>What is Tableau | Tableau Online | Tableau Tutorials | Tableau Certification | Intellipaat</t>
  </si>
  <si>
    <t>Intellipaat Tableau Training Course:- https://intellipaat.com/tableau-training/ Watch latest Tableau video: https://goo.gl/bnhvSy This what is Tableau online covers the Introduction of Tableau, how it's a Reporting and Data Visualization tool, how it stores data, how to connect data by Live and Extract way with live project on how to use Tableau and a business case study for complete understanding of Tableau certification in detail. Interested to learn Tableau tutorials still more? Please check similar Tableau online Blogs here:- https://goo.gl/MzsBks Watch complete Tableau tutorials here:- https://goo.gl/Gs7v5w This what is Tableau tutorial helps you to learn following topics: 00:14- What is Tableau 1:30- Data Model in Tableau 6:10- Connect data by Live and Extract way with live project 7:30- System Requirements in Tableau 10:49- Tableau Business Case Study Are you looking for something more? Enroll in our Tableau Online Course and become a Tableau Certification Professional (https://goo.gl/KKxyKB). It is a 30 hrs instructor led Tableau training provided by Intellipaat which is completely aligned with industry standards and certification bodies. If youâ€™ve enjoyed this what is Tableau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s?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online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dvkQfKvJ3cc/maxresdefault.jpg</t>
  </si>
  <si>
    <t>2hiMxz80OZw</t>
  </si>
  <si>
    <t>2017-09-26T08:21:34Z</t>
  </si>
  <si>
    <t>26/9/17 8:21</t>
  </si>
  <si>
    <t>Intellipaat Review- Customer Speak! | Bhanu Prasad SGV | DevOps Training</t>
  </si>
  <si>
    <t>Check how a technology professional took up DevOps training, upskilled and excelled at his career! Bhanu work as a Senior Staff Engineer at Aruba, a Hewlett Packard Enterprise company LinkedIn Profile: https://www.linkedin.com/in/bhanupgs/?ppe=1 If youâ€™ve enjoyed this video, Like us and Subscribe to our channel for more videos and free tutorials. Got any questions about DevOp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DevOps training course and become a certified DevOps Professional (https://goo.gl/8cRTyb).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8cRTyb Facebook: https://www.facebook.com/intellipaatonline LinkedIn: https://www.linkedin.com/in/intellipaat/ Twitter: https://www.twitter.com/intellipaat</t>
  </si>
  <si>
    <t>https://i.ytimg.com/vi/2hiMxz80OZw/maxresdefault.jpg</t>
  </si>
  <si>
    <t>tw7OiO-rnf4</t>
  </si>
  <si>
    <t>2017-09-25T13:42:26Z</t>
  </si>
  <si>
    <t>25/9/17 13:42</t>
  </si>
  <si>
    <t>Intellipaat Review- Customer Speak! | Anveshan Reddy | Big Data &amp; Hadoop Training</t>
  </si>
  <si>
    <t>Check how a technology professional took up Big Data and Hadoop training, upskilled and excelled at his career! Anveshan work as a Project Lead at Oracle. LinkedIn Profile: https://www.linkedin.com/in/anveshan-reddy-32358761/ If youâ€™ve enjoyed this video, Like us and Subscribe to our channel for more videos and free tutorials. Got any questions about Big Data and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and Hadoop course and become a certified Big Data and Hadoop Professional (https://goo.gl/XVEPKX).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XVEPKX Facebook: https://www.facebook.com/intellipaatonline LinkedIn: https://www.linkedin.com/in/intellipaat/ Twitter: https://www.twitter.com/intellipaat</t>
  </si>
  <si>
    <t>https://i.ytimg.com/vi/tw7OiO-rnf4/maxresdefault.jpg</t>
  </si>
  <si>
    <t>CYbN4cgiwQs</t>
  </si>
  <si>
    <t>2017-09-25T13:01:39Z</t>
  </si>
  <si>
    <t>25/9/17 13:01</t>
  </si>
  <si>
    <t>Intellipaat Review- Customer Speak! | Someshwar Apsinge | AWS and Python Training</t>
  </si>
  <si>
    <t>Check how a technology professional took up Amazon Web Services and Python training, upskilled and excelled at his career! Someshwar work as an Engineer at CompuCom-CSI Systems India Pvt.Ltd. If youâ€™ve enjoyed this video, Like us and Subscribe to our channel for more videos and free tutorials. Got any questions about AW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AWS course and become a certified AWS Professional (https://goo.gl/s37q2X). It is a 32 hrs instructor led training provided by Intellipaat which is completely aligned with industry standards and certification bodies. Interested to learn Python? Enroll in our Python course and become a certified Python Professional (https://goo.gl/mYFBZA).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AWS Website: https://goo.gl/s37q2X Python Website: https://goo.gl/mYFBZA Facebook: https://www.facebook.com/intellipaatonline LinkedIn: https://www.linkedin.com/in/intellipaat/ Twitter: https://www.twitter.com/intellipaat</t>
  </si>
  <si>
    <t>https://i.ytimg.com/vi/CYbN4cgiwQs/maxresdefault.jpg</t>
  </si>
  <si>
    <t>9_pDzmAp3VU</t>
  </si>
  <si>
    <t>2017-09-25T12:40:14Z</t>
  </si>
  <si>
    <t>25/9/17 12:40</t>
  </si>
  <si>
    <t>Intellipaat Review- Customer Speak! | Shashank | Qlikview Developer &amp; Administration Training</t>
  </si>
  <si>
    <t>Check how a technology professional took up Qlikview Developer &amp; Administration training, upskilled and excelled at his career! Shashank work as a Senior Business Intelligence Consultant LinkedIn Profile: https://www.linkedin.com/in/shashank-shekhar-97b283129/ If youâ€™ve enjoyed this video, Like us and Subscribe to our channel for more videos and free tutorials. Got any questions about Qlikview Developer &amp; Administration?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Qlikview Developer &amp; Administration training and become a certified Qlikview Developer &amp; Administrator (https://goo.gl/d7D8FC). It is a 3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d7D8FC Facebook: https://www.facebook.com/intellipaatonline LinkedIn: https://www.linkedin.com/in/intellipaat/ Twitter: https://www.twitter.com/intellipaat</t>
  </si>
  <si>
    <t>https://i.ytimg.com/vi/9_pDzmAp3VU/maxresdefault.jpg</t>
  </si>
  <si>
    <t>4Rg5Qtfn-V4</t>
  </si>
  <si>
    <t>2017-09-25T10:46:14Z</t>
  </si>
  <si>
    <t>25/9/17 10:46</t>
  </si>
  <si>
    <t>Intellipaat Review â€“ Customer Speak! | Yogesh Taggar | Qlikview Training</t>
  </si>
  <si>
    <t>Check how a technology professional took up Qlikview training, upskilled and excelled at his career! Yogesh is currently working as a Group Manager at WNS Global Services Pvt. Ltd. LinkedIn Profile: https://www.linkedin.com/in/taggaryogesh/ If youâ€™ve enjoyed this video, Like us and Subscribe to our channel for more videos and free tutorials. Got any questions about Qlikview?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Qlikview training course and become a certified Qlikview Visualization Developer (https://goo.gl/KyW4GV).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KyW4GV Facebook: https://www.facebook.com/intellipaatonline LinkedIn: https://www.linkedin.com/in/intellipaat/ Twitter: https://www.twitter/intellipaat</t>
  </si>
  <si>
    <t>https://i.ytimg.com/vi/4Rg5Qtfn-V4/maxresdefault.jpg</t>
  </si>
  <si>
    <t>krHwJwo_3rA</t>
  </si>
  <si>
    <t>2017-09-25T10:38:04Z</t>
  </si>
  <si>
    <t>25/9/17 10:38</t>
  </si>
  <si>
    <t>Intellipaat Review â€“ Customer Speak! | Sagar Nayak | Big Data Data Science Masters Course Training</t>
  </si>
  <si>
    <t>Check how a technology professional took up Big Data, Data Science Masters Course training, upskilled and excelled at his career! Sagar is a Masters Student at Illinois Institute of Technology, Chicago LinkedIn Profile: https://www.linkedin.com/in/sagar-sudhir-nayak-585565163/ If youâ€™ve enjoyed this video, Like us and Subscribe to our channel for more videos and free tutorials. Got any questions about Big Data Data Science Masters Course?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Data Science Masters Course training course and become a certified Big Data Data Science Masters(https://goo.gl/sNRjE4). It is a 26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sNRjE4 Facebook: https://www.facebook.com/intellipaatonline LinkedIn: https://www.linkedin.com/in/intellipaat/ Twitter: https://www.twitter.com/intellipaat</t>
  </si>
  <si>
    <t>https://i.ytimg.com/vi/krHwJwo_3rA/maxresdefault.jpg</t>
  </si>
  <si>
    <t>YGpdWG6s3mg</t>
  </si>
  <si>
    <t>2017-09-25T10:28:14Z</t>
  </si>
  <si>
    <t>25/9/17 10:28</t>
  </si>
  <si>
    <t>Intellipaat Review- Customer Speak! | Sonali kadam | Hadoop Testing Training</t>
  </si>
  <si>
    <t>Check how a technology professional took up Big Data Hadoop Testing training, upskilled and excelled at her career! Sonali work as a Senior Software Test Engineer at Capgemini LinkedIn Profile: https://www.linkedin.com/in/sonalikadamtesting/ If youâ€™ve enjoyed this video, Like us and Subscribe to our channel for more videos and free tutorials. Got any questions about Hadoop Testing?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esting training course and become a certified Hadoop Tester (https://goo.gl/5sLGkF).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5sLGkF Facebook: https://www.facebook.com/intellipaatonline LinkedIn: https://www.linkedin.com/in/intellipaat/ Twitter: https://www.twitter.com/intellipaat</t>
  </si>
  <si>
    <t>https://i.ytimg.com/vi/YGpdWG6s3mg/maxresdefault.jpg</t>
  </si>
  <si>
    <t>wpo9KmhXBN4</t>
  </si>
  <si>
    <t>2017-09-25T10:21:34Z</t>
  </si>
  <si>
    <t>25/9/17 10:21</t>
  </si>
  <si>
    <t>Intellipaat Review- Customer Speak! | Javed Shiraj | Big Data Hadoop Training</t>
  </si>
  <si>
    <t>Check how a technology professional took up Big Data Hadoop training, upskilled and excelled at his career! Javed work as a Senior System Engineer at IBM. LinkedIn Profile: https://www.linkedin.com/in/javed-shiraj-mahammad-a1b97a26/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Professional(https://goo.gl/93dS7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93dS7t Facebook: https://www.facebook.com/intellipaatonline LinkedIn: https://www.linkedin.com/in/intellipaat/ Twitter: https://www.twitter.com/intellipaat</t>
  </si>
  <si>
    <t>https://i.ytimg.com/vi/wpo9KmhXBN4/maxresdefault.jpg</t>
  </si>
  <si>
    <t>_TLHAs_f4sA</t>
  </si>
  <si>
    <t>2017-09-25T10:13:39Z</t>
  </si>
  <si>
    <t>25/9/17 10:13</t>
  </si>
  <si>
    <t>Intellipaat Review- Customer Speak! | Deep Desai | Big Data Hadoop Training</t>
  </si>
  <si>
    <t>Check how a technology professional took up Big Data Hadoop training, upskilled and excelled at his career!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Professional(https://goo.gl/93dS7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93dS7t Facebook: https://www.facebook.com/intellipaatonline LinkedIn: https://www.linkedin.com/in/intellipaat/ Twitter: https://www.twitter.com/intellipaat</t>
  </si>
  <si>
    <t>https://i.ytimg.com/vi/_TLHAs_f4sA/maxresdefault.jpg</t>
  </si>
  <si>
    <t>IOxaKq4lB-0</t>
  </si>
  <si>
    <t>2017-09-21T13:23:47Z</t>
  </si>
  <si>
    <t>21/9/17 13:23</t>
  </si>
  <si>
    <t>Introduction to SAS Base Programming | SAS Base Tutorial | SAS Base Online Training | Intellipaat</t>
  </si>
  <si>
    <t>Intellipaat SAS course:https://goo.gl/3e2eS7 Watch latest SAS video:https://goo.gl/ikxBwF This tutorial is an Introduction to SAS Base where it has explained in depth about the abilities of SAS, Role of SAS in Statistical Analytics and various components of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Professional (https://goo.gl/BpnZcz).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t's an effective business analytics tool that is utilized by ventures to enhance their business execution. This SAS preparing gives you the correct aptitudes to work with spreadsheets, colossal estimated databases and methods for debugging. In this way with the SAS Programming Certification you can apply for jobs in organizations that are looking for SAS experts for enhancing the speed of their decision making. ------------------------------ What you will learn in this course? 1. Understand the various windows and environment of SAS 2. Comprehend the SAS Enterprise Guide 3. Concentrate the legitimate explanations, administrators and capacities 4. Make informational indexes and send Compilation and Execution 5. Comprehend SAS charts and synopsis reports 6. Become acquainted with Advanced SAS and Base SAS 7. Course Completion Certificate from Intellipaat ------------------------------ For more information: Please write us to sales@intellipaat.com or call us at: +91-7847955955 Website: https://goo.gl/BpnZcz Facebook: https://www.facebook.com/intellipaatonline LinkedIn: https://www.linkedin.com/in/intellipaat/ Twitter: https://www.twitter/intellipaat</t>
  </si>
  <si>
    <t>https://i.ytimg.com/vi/IOxaKq4lB-0/maxresdefault.jpg</t>
  </si>
  <si>
    <t>D_YPbvZLVu8</t>
  </si>
  <si>
    <t>2017-09-20T13:18:48Z</t>
  </si>
  <si>
    <t>20/9/17 13:18</t>
  </si>
  <si>
    <t>Intellipaat Review- Customer Speak! | Suvankar Das | DevOps Training</t>
  </si>
  <si>
    <t>Check how a technology professional took up DevOps training, upskilled and excelled at his career! Suvankar work as a Linux System Administrator at Globtier Infotect Pvt. Ltd. LinkedIn Profile: https://www.linkedin.com/in/suvankar-das/ If youâ€™ve enjoyed this video, Like us and Subscribe to our channel for more videos and free tutorials. Got any questions about DevOp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DevOps training course and become a certified DevOps Professional (https://goo.gl/8cRTyb).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8cRTyb Facebook: https://www.facebook.com/intellipaatonline LinkedIn: https://www.linkedin.com/in/intellipaat/ Twitter: https://www.twitter.com/intellipaat</t>
  </si>
  <si>
    <t>https://i.ytimg.com/vi/D_YPbvZLVu8/maxresdefault.jpg</t>
  </si>
  <si>
    <t>t17UGxxOM_M</t>
  </si>
  <si>
    <t>2017-09-20T12:24:07Z</t>
  </si>
  <si>
    <t>20/9/17 12:24</t>
  </si>
  <si>
    <t>Intellipaat Review â€“ Customer Speak! | Ajay Khushani | Big Data Hadoop Training</t>
  </si>
  <si>
    <t>Check how a technology professional took up Big Data Hadoop Developer training, upskilled and excelled at his career! Ajay work as an Assistant Manager at TCS LinkedIn Profile: https://www.linkedin.com/in/ajaykhushani/ If youâ€™ve enjoyed this video, Like us and Subscribe to our channel for more videos and free tutorials. Got any questions about Hadoop Developer?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Developer training course and become a certified Hadoop Developer(https://goo.gl/itEQK7).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itEQK7 Facebook: https://www.facebook.com/intellipaatonline LinkedIn: https://www.linkedin.com/in/intellipaat/ Twitter: https://www.twitter.com/intellipaat</t>
  </si>
  <si>
    <t>https://i.ytimg.com/vi/t17UGxxOM_M/maxresdefault.jpg</t>
  </si>
  <si>
    <t>5HcpIBpNVf0</t>
  </si>
  <si>
    <t>2017-09-19T10:50:32Z</t>
  </si>
  <si>
    <t>19/9/17 10:50</t>
  </si>
  <si>
    <t>Cognos Project Tutorial | Cognos Project YouTube Video | Intellipaat</t>
  </si>
  <si>
    <t>This video on Cognos 11.0.7 explains how it creates reports, search reports, dashboards, various tabs. This video also provides an information on how to create data server connections in Cognos. If youâ€™ve enjoyed this video, Like us and Subscribe to our channel for more similar informative videos and free tutorials. Got any questions about Cognos? Ask us in the comment section below. Are you looking for something more? Enroll in our Cognos training course and become a certified IBM Cognos Professional (https://goo.gl/FzGa9q).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Global Business Intelligence and Analytics Market to Reach $16.9 Billion in 2016 â€“ Gartner 2. An IBM Cognos BI Developer can get a Salary of $102,000 â€“ indeed.com 3. Cognos has able to moved business from desktop to Business Intelligence 4. Most of the Fortune 500 companies have started deploying Cognos to get benefits out of it 5. It is one of the most sought skill in Business Intelligence domain ------------------------------ What you will learn in this course? This course will be covering following topics: 1. Knowledge of Data Warehousing. 2. Understanding of Cognos Architecture 3. Learn to create query subjects. 4. Understanding of frameworks and import data ------------------------------ For more information: Please write us to sales@intellipaat.com or call us at: +91-7847955955 Website: https://goo.gl/FzGa9q Facebook: https://www.facebook.com/intellipaatonline LinkedIn: https://www.linkedin.com/in/intellipaat/ Twitter: https://www.twitter.com/intellipaat</t>
  </si>
  <si>
    <t>https://i.ytimg.com/vi/5HcpIBpNVf0/maxresdefault.jpg</t>
  </si>
  <si>
    <t>DIgsN2-SHWo</t>
  </si>
  <si>
    <t>2017-09-16T09:35:41Z</t>
  </si>
  <si>
    <t>16/9/17 9:35</t>
  </si>
  <si>
    <t>Data Visualization Project | Tableau Project | Tableau Tutorial | Intellipaat</t>
  </si>
  <si>
    <t>Intellipaat Tableau course:https://goo.gl/ZhJKos Watch latest Tableau video: https://goo.gl/bnhvSy This tutorial on Tableau showcase a practical demo project to create dashboard taking sample data with the usage of calculated fields and various functions and visualizations in Tableau.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c9q5WG).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t's an outstanding business knowledge intelligence tool available in the market today. It is the consistent leader in BI domain from last 4 years. The average Tableau salaries are around 77% higher than other BI salaries. ------------------------------ What you will learn in this course? 1. Comprehend Tableau Desktop Architecture and how to utilize Tableau in reality 2. Insights on Tableau Statistics and Tableau dashboard 3. Ace Tableau Reporting, Graphs, Maps, Table Calculation 4. Understand Special Field Types and Tableau Generated Fields 5. Figure out how to execute Data Aggregation and Data Blending 6. Learn utilizing R contents in Tableau ------------------------------ For more information: Please write us to sales@intellipaat.com or call us at: +91-7847955955 Website: https://goo.gl/c9q5WG Facebook: https://www.facebook.com/intellipaatonline LinkedIn: https://www.linkedin.com/in/intellipaat/ Twitter: https://www.twitter/intellipaat</t>
  </si>
  <si>
    <t>https://i.ytimg.com/vi/DIgsN2-SHWo/maxresdefault.jpg</t>
  </si>
  <si>
    <t>bqiuEFDT1vc</t>
  </si>
  <si>
    <t>2017-09-16T09:34:02Z</t>
  </si>
  <si>
    <t>16/9/17 9:34</t>
  </si>
  <si>
    <t>Format Facility in SAS Tutorial | SAS Tutorial | SAS Training | Intellipaat</t>
  </si>
  <si>
    <t>Intellipaat SAS course: https://intellipaat.com/sas-training/ This particular tutorial on SAS explains the Format in SAS, different formats in SAS and benefits of formatting data with hands on example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Professional (https://goo.gl/7Q1NDb). It is a 2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SAS Training? 1. Introduction to SAS environment 2. Study of the SAS Enterprise Guide 3. Deploying SAS graphs, summary reports 4. The difference between Base SAS &amp; advanced SAS 5. Compiling and executing of various data types. ------------------------------ Why should you take SAS online Training Course? This training equips you with the proficiency needed for working with the SAS business analytics tool. You will learn to work with different databases, deploy multivariate analysis, business intelligence, predictive analytics among other things. ------------------------------ For more information: Please write us to sales@intellipaat.com,or call us at: +91- 7847955955 Website: https://goo.gl/7Q1NDb Facebook: https://www.facebook.com/intellipaatonline LinkedIn: https://www.linkedin.com/company/intellipaat/ Twitter: https://www.twitter/intellipaat</t>
  </si>
  <si>
    <t>https://i.ytimg.com/vi/bqiuEFDT1vc/maxresdefault.jpg</t>
  </si>
  <si>
    <t>hjljlbSVgPE</t>
  </si>
  <si>
    <t>2017-09-16T09:29:30Z</t>
  </si>
  <si>
    <t>16/9/17 9:29</t>
  </si>
  <si>
    <t>Statistics &amp; Probability in Data Science | Data Science Tutorial | Intellipaat</t>
  </si>
  <si>
    <t>Intellipaat Data Science course: https://intellipaat.com/data-scientist-course-training/ This tutorial video on Data Science has explained well on Statistics and Probability concepts and how it is helpful in analyzing data with various charts and graphs to extract useful information through various patterns of data.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hjljlbSVgPE/maxresdefault.jpg</t>
  </si>
  <si>
    <t>qxXwHUEtR_g</t>
  </si>
  <si>
    <t>2017-09-16T09:29:16Z</t>
  </si>
  <si>
    <t>Informatica Tutorial | Mapping in Informatica | Informatica YouTube Video | Intellipaat</t>
  </si>
  <si>
    <t>Intellipaat Informatica course: https://intellipaat.com/informatica-online-training-certification/ This tutorial video on Informatica explains the mapping in Informatica and how to create mapping with ease. This tutorial also explains the various client tools like Repository Manager, Designer, Workflow Manager, Workflow Monitor in great detail. If youâ€™ve enjoyed this video, Like us and Subscribe to our channel for more similar informative videos and free tutorials. Got any questions about Informatica? Ask us in the comment section below. Are you looking for something more? Enroll in our Informatica training course and become a certified Informatica Professional (https://goo.gl/hEc2sy).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1% enterprises to adopt hybrid or cloud-only analytics by 2018 â€“ IDG Research Report 2. Cloud-based BI is fastest growing BI segment; to reach $2.94 billion by 2018 â€“ Redwood Capital Report 3. In the ETL Segment it is the leader in the market 4. It is rapidly being adopted and have huge job opportunities across the globe ------------------------------ What you will learn in this course? This course will be covering following topics: 1. Understanding of the Informatica architecture and Powercenter 2. Knowledge of the Installation and Configuration 3. Get to know how powercenter manages jobs and tasks 4. Hands on experience on SQL and XML transformation 5. Insights on workflow variables and parameters ------------------------------ For more information: Please write us to sales@intellipaat.com or call us at: +91-7847955955 Website: https://goo.gl/hEc2sy Facebook: https://www.facebook.com/intellipaatonline LinkedIn: https://www.linkedin.com/in/intellipaat/ Twitter: https://www.twitter.com/intellipaat</t>
  </si>
  <si>
    <t>https://i.ytimg.com/vi/qxXwHUEtR_g/maxresdefault.jpg</t>
  </si>
  <si>
    <t>PTj8uEWbiYg</t>
  </si>
  <si>
    <t>2017-09-16T06:43:41Z</t>
  </si>
  <si>
    <t>16/9/17 6:43</t>
  </si>
  <si>
    <t>Salesforce Administrator &amp; Developer Tutorial | Salesforce YouTube Video | Intellipaat</t>
  </si>
  <si>
    <t>Intellipaat Salesforce course: https://intellipaat.com/salesforce-training/ This tutorial on Salesforce covers the complete Administration and Development part with new features included in Salesforce. This tutorial also explains in detail the customer relationship management and various Salesforce Products. If youâ€™ve enjoyed this video, Like us and Subscribe to our channel for more similar informative videos and free tutorials. Got any questions about Salesforce Administrator and App Builder? Ask us in the comment section below. Are you looking for something more? Enroll in our Salesforce Administrator and App Builder training course and become a certified Salesforce Administrator and App Builder (https://goo.gl/Ki4uJt).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widely utilized CRM programming on the planet. It is open by means of the cloud stage and accessible on any gadget. Because of this and broad arrangement of highlights for whole deals, advertising and client relationship life cycle there is expanded interest for Salesforce Developer and Salesforce Administration experts. This Intellipaat course gives you Salesforce information and get an entire hands-on involvement to help you grab high paying jobs in Salesforce. ------------------------------ What you will learn in this course? 1. Learn Salesforce CRM programming and its highlights 2. Understanding Salesforce Cloud, Force.com stage 3. Outlining entries, reports and dashboard in Salesforce 4. Business rationale, UI, security, information display highlights 5. Prologue to MVC Architecture and SOQL 6. Understand about Standard List Controller 7. Preparation for the Salesforce 201, App Builder Certification Exam ------------------------------ For more information: Please write us to sales@intellipaat.com or call us at: +91-7847955955 Website: https://goo.gl/Ki4uJt Facebook: https://www.facebook.com/intellipaatonline LinkedIn: https://www.linkedin.com/in/intellipaat/ Twitter: https://www.twitter/intellipaat</t>
  </si>
  <si>
    <t>https://i.ytimg.com/vi/PTj8uEWbiYg/maxresdefault.jpg</t>
  </si>
  <si>
    <t>xFn3Ifa9B_U</t>
  </si>
  <si>
    <t>2017-09-15T14:40:05Z</t>
  </si>
  <si>
    <t>15/9/17 14:40</t>
  </si>
  <si>
    <t>Keep &amp; Drop Variables in SAS Tutorial | SAS YouTube Video | Intellipaat</t>
  </si>
  <si>
    <t>Intellipaat SAS course: https://intellipaat.com/sas-training/ This tutorial video on Keep and Drop Variables in SAS throws light on the basics as well as covers the in depth functionalities of Keep and Drop Variables in SAS. This tutorial also explains Labels, Formats, the keep &amp; drop statements with example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Professional (https://goo.gl/BpnZcz).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t's an effective business analytics tool that is utilized by ventures to enhance their business execution. This SAS preparing gives you the correct aptitudes to work with spreadsheets, colossal estimated databases and methods for debugging. In this way with the SAS Programming Certification you can apply for jobs in organizations that are looking for SAS experts for enhancing the speed of their decision making. ------------------------------ What you will learn in this course? 1. Understand the various windows and environment of SAS 2. Comprehend the SAS Enterprise Guide 3. Concentrate the legitimate explanations, administrators and capacities 4. Make informational indexes and send Compilation and Execution 5. Comprehend SAS charts and synopsis reports 6. Become acquainted with Advanced SAS and Base SAS 7. Course Completion Certificate from Intellipaat ------------------------------ For more information: Please write us to sales@intellipaat.com or call us at: +91-7847955955 Website: https://goo.gl/BpnZcz Facebook: https://www.facebook.com/intellipaatonline LinkedIn: https://www.linkedin.com/in/intellipaat/ Twitter: https://www.twitter/intellipaat</t>
  </si>
  <si>
    <t>https://i.ytimg.com/vi/xFn3Ifa9B_U/maxresdefault.jpg</t>
  </si>
  <si>
    <t>4lMkdtd0raQ</t>
  </si>
  <si>
    <t>2017-09-15T14:10:47Z</t>
  </si>
  <si>
    <t>15/9/17 14:10</t>
  </si>
  <si>
    <t>Introduction to Spark Tutorial | Spark YouTube Video | Intellipaat</t>
  </si>
  <si>
    <t>Intellipaat Apache Spark Scala Course:- https://intellipaat.com/apache-spark-scala-training/ This particular tutorial on Spark introduce with Spark technology and why there is a need to use and how it solves various data mining problems. This tutorial also explains the iterative operations on Map Reduce and how it works collaboratively with HDFS.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4lMkdtd0raQ/maxresdefault.jpg</t>
  </si>
  <si>
    <t>2FutPIcU_zA</t>
  </si>
  <si>
    <t>2017-09-15T13:49:58Z</t>
  </si>
  <si>
    <t>15/9/17 13:49</t>
  </si>
  <si>
    <t>Big Data Testing Tutorial | Big Data Hadoop Testing YouTube Video | Intellipaat</t>
  </si>
  <si>
    <t>This tutorial on Big Data Hadoop Testing covers the three most important arenas of Hadoop Testing which is Ingestion, Transformation and Reports/Analytics. This video also explains in depth about Unit Testing, Functional Testing and Non Functional Testing with their difference and similarities. If youâ€™ve enjoyed this video, Like us and Subscribe to our channel for more similar informative videos and free tutorials. Got any questions about Big Data Hadoop Testings? Ask us in the comment section below. Are you looking for something more? Enroll in our Big Data Hadoop Testing training course and become a certified Big Data Hadoop Tester (https://goo.gl/yH1p42).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With each passing day the scale and complexities of the assignment that Hadoop Big Data is relied upon to accomplish is getting greater. With more Hadoop designers and Hadoop modelers sent on Hadoop extends there is an equivalent and pressing need of Hadoop testers. This Big Data testing preparation will guarantee that you pick up the correct skills which will open up opportunities in the Big Data testing area as a Hadoop Tester. ------------------------------ What you will learn in this course? 1. A reasonable comprehension of the Hadoop and Hadoop biological systems 2. HDFS design, stream of information, information replication, Namenode and Datanode 3. Ace MapReduce ideas , Mapper and Reducer capacities, Concurrency, Shuffle and Ordering 4. Unit Testing of Hadoop Mapper on a Mapreduce application 5. Send Pig for huge information investigation and Hive for social information examination and test the application 6. Profound comprehension of Hadoop Testing and the Workflow procedure 7. Configuration, detail and actualize Hadoop test situations, test cases and test contents 8. Utilizing enormous information testing apparatuses for identifying bugs and redressing it 9. Learn MRUnit structure for testing MapReduce employments without Hadoop groups 10. Get prepared for the Cloudera Hadoop Certification ------------------------------ For more information: Please write us to sales@intellipaat.com or call us at: +91-7847955955 Website: https://goo.gl/yH1p42 Facebook: https://www.facebook.com/intellipaatonline LinkedIn: https://www.linkedin.com/in/intellipaat/ Twitter: https://www.twitter/intellipaat</t>
  </si>
  <si>
    <t>https://i.ytimg.com/vi/2FutPIcU_zA/maxresdefault.jpg</t>
  </si>
  <si>
    <t>NonDT813vSE</t>
  </si>
  <si>
    <t>2017-09-15T13:23:40Z</t>
  </si>
  <si>
    <t>15/9/17 13:23</t>
  </si>
  <si>
    <t>Introduction to Amazon EC2 | AWS EC2 Tutorial | EC2 Basics | Intellipaat</t>
  </si>
  <si>
    <t>Intellipaat Aws Course:- https://intellipaat.com/aws-certification-training-online/ This Introduction to Amazon EC2 tutorial is an explanation on Amazon EC2 basics, various features of Amazon EC2, AWS definitions and hands on demo to launch an Amazon EC2 instance. Interested to learn Amazon EC2 still more? Please check similar AWS Blogs:- https://goo.gl/kygPGK Watch complete AWS tutorial:- https://goo.gl/4x8z1o This Introduction to Amazon EC2 training helps you to learn following topics: 00:48 â€“ What is Amazon EC2 12:05 â€“ Amazon EC2 Features 14:50 â€“ AWS Definitions 21:08 â€“ Demo to launch an Amazon EC2 instance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EC2 Tutorial, Like us and Subscribe to our channel for more similar AWS EC2 basics tutorial and introduction to Amazon EC2 videos. Got questions about AWS EC2? Ask us in the comment section below. ---------------------------- Intellipaat Edge 1. 24*7 Life time Access &amp; Support 2. Flexible Class Schedule 3. Job Assistance 4. Mentors with +14 yrs 5. Industry Oriented Course ware 6. Life time free Course Upgrade ------------------------------ Why should you watch this Amazon EC2 tutorial? You can learn AWS much faster than any other cloud services and this AWS Tutorial to learn ec2 helps you do just that. This EC2 Basics will familiarize you with various features of Amazon EC2, AWS definitions and hands on demo to launch an Amazon EC2 instance. AWS is a platform which helps businesses scale and grow by offering secure cloud services like compute power, content delivery, database storage, and other functionality. We are offering the top AWS tutorial for beginners that can be watched by anybody to gain knowledge in AWS. Our AWS tutorial has been created with extensive inputs from the industry so that you can learn cloud computing and build secure cloud services with Amazon. Who should watch this AWS AutoScaling tutorial? If you want to learn AWS to become AWS certified solution architect &amp; programmers looking to build SaaS, PaaS and IaaS applications then this Intellipaat Introduction to Amazon EC2 tutorial is just for you. The Intellipaat AWS tutorial is your first step to learn cloud computing. We are covering every aspects of AWS required to master AWS course in this AWS ec2 tutorial. Since this AWS tutorial can be taken by anybody, so if you are a Network and Systems administrators or Graduates and professionals looking to upgrade the skills to cloud technologies then you can also watch this AWS ec2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to learn cloud computing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ec2 basics and introduction to Amazon ec2 is your stepping stone to a successful career. ------------------------------ For more information: Please write us to sales@intellipaat.com or call us at: +91-7847955955 Website: https://goo.gl/4W9Scj Facebook: https://www.facebook.com/intellipaatonline LinkedIn: https://www.linkedin.com/in/intellipaat/ Twitter: https://www.twitter/intellipaat</t>
  </si>
  <si>
    <t>https://i.ytimg.com/vi/NonDT813vSE/maxresdefault.jpg</t>
  </si>
  <si>
    <t>v73SUlpF-8s</t>
  </si>
  <si>
    <t>2017-09-15T11:17:27Z</t>
  </si>
  <si>
    <t>15/9/17 11:17</t>
  </si>
  <si>
    <t>Intellipaat Review â€“ Customer Speak! | Sanjay Singh | Big Data Hadoop Training</t>
  </si>
  <si>
    <t>Check how a technology professional took up Big Data and Hadoop training, upskilled and excelled at his career! Sanjay work as a Software Engineer at Alight Solutions. LinkedIn Profile: https://www.linkedin.com/in/sanjaysingh1110/ If youâ€™ve enjoyed this video, Like us and Subscribe to our channel for more videos and free tutorials. Got any questions about Big Data and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and Hadoop course and become a certified Big Data and Hadoop Professional (https://goo.gl/XVEPKX).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XVEPKX Facebook: https://www.facebook.com/intellipaato... LinkedIn: https://www.linkedin.com/in/intellipaat/ Twitter: https://www.twitter.com/intellipaat</t>
  </si>
  <si>
    <t>https://i.ytimg.com/vi/v73SUlpF-8s/maxresdefault.jpg</t>
  </si>
  <si>
    <t>d57vgFPAnv0</t>
  </si>
  <si>
    <t>2017-09-09T13:10:29Z</t>
  </si>
  <si>
    <t>Intellipaat Review- Customer Speak! | Dileep Vuppaladhadiam | Big Data &amp; Hadoop Training</t>
  </si>
  <si>
    <t>Check how a technology professional took up Big Data and Hadoop training, upskilled and excelled at his career! Dileep work as a Manager at HSBC. LinkedIn Profile: https://www.linkedin.com/in/dileep-vuppaladhadiam-091562103/ If youâ€™ve enjoyed this video, Like us and Subscribe to our channel for more videos and free tutorials. Got any questions about Big Data and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and Hadoop course and become a certified Big Data and Hadoop Professional (https://goo.gl/XVEPKX).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XVEPKX Facebook: https://www.facebook.com/intellipaato... LinkedIn: https://www.linkedin.com/in/intellipaat/ Twitter: https://www.twitter.com/intellipaat</t>
  </si>
  <si>
    <t>https://i.ytimg.com/vi/d57vgFPAnv0/maxresdefault.jpg</t>
  </si>
  <si>
    <t>QccwZC8Ngfs</t>
  </si>
  <si>
    <t>2017-09-06T11:30:32Z</t>
  </si>
  <si>
    <t>Intellipaat Review- Customer Speak! | John Chioles | Microsoft BI Training</t>
  </si>
  <si>
    <t>Check how a technology professional took up Microsoft Business Intelligence training, upskilled and excelled at his career! John worked as a Senior Business Analyst at Shell, Houston, Texas Area, United States. LinkedIn Profile: https://www.linkedin.com/in/johnchioles/ #intellipaatreview #intellipaatfeedback #intellipaatcustomerfeedback If youâ€™ve enjoyed this video, Like us and Subscribe to our channel for more videos and free tutorials. Got any questions about Microsoft Business Intelligence?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Microsoft Business Intelligence course and become a certified Microsoft Business Intelligence Professional (https://goo.gl/YDKMTW).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YDKMTW Facebook: https://www.facebook.com/intellipaatonline LinkedIn: https://www.linkedin.com/in/intellipaat/ Twitter: https://www.twitter.com/intellipaat</t>
  </si>
  <si>
    <t>https://i.ytimg.com/vi/QccwZC8Ngfs/maxresdefault.jpg</t>
  </si>
  <si>
    <t>JAYNGI3H6Ak</t>
  </si>
  <si>
    <t>2017-09-01T12:48:47Z</t>
  </si>
  <si>
    <t>What is Amazon Route 53 Theory | Amazon AWS | Amazon Certification | AWS | Intellipaat</t>
  </si>
  <si>
    <t>Intellipaat AWS course: https://intellipaat.com/aws-certification-training-online/ This tutorial video on Amazon Web Services explains the domain name service Route 53 in detail, Route 53 Features and how Domain Resolution Process work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JAYNGI3H6Ak/maxresdefault.jpg</t>
  </si>
  <si>
    <t>G4qev4vV8k4</t>
  </si>
  <si>
    <t>2017-09-01T11:41:20Z</t>
  </si>
  <si>
    <t>What is Amazon DynamoDb Tutorial | AWS Training | AWS Cloud | AWS Services | Intellipaat</t>
  </si>
  <si>
    <t>Intellipaat AWS course: https://intellipaat.com/aws-certification-training-online/ This tutorial video on Amazon Dynamo Database explains the fundamental of NoSQL Database and introduction to DynamoDB. This video also throws light on the Key Dynamo Database Terminology and its features in detail for the complete understanding of Amazon DynamoDB.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G4qev4vV8k4/maxresdefault.jpg</t>
  </si>
  <si>
    <t>bHvVze8z0jQ</t>
  </si>
  <si>
    <t>2017-09-01T11:32:40Z</t>
  </si>
  <si>
    <t>What is AWS Architecture | Amazon Cloud | Amazon Certification | Cloud Computing | Intellipaat</t>
  </si>
  <si>
    <t>Intellipaat AWS course: https://intellipaat.com/aws-certification-training-online/ This tutorial video on Amazon Web Services Architecture explains the Key Components of AWS, Scaling with AWS, AWS Security, AWS Cost Optimization and Performance with AW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bHvVze8z0jQ/maxresdefault.jpg</t>
  </si>
  <si>
    <t>HgBADK-0oF4</t>
  </si>
  <si>
    <t>2017-09-01T08:10:25Z</t>
  </si>
  <si>
    <t>What is Amazon VPC Tutorial | Amazon AWS | Amazon Certified Developer | AWS Training | Intellipaat</t>
  </si>
  <si>
    <t>Intellipaat AWS course: https://intellipaat.com/aws-certification-training-online/ This tutorial video on Amazon Virtual Private Cloud explains how to create a virtual data center in the cloud. This video also explains the key VPC Terminologies like Subnets, Route Tables and Gateways. In addition you will also learn VPC Advanced Features, why to use VPC and Demo on Amazon Virtual Private Cloud.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HgBADK-0oF4/maxresdefault.jpg</t>
  </si>
  <si>
    <t>TLe975PxCt4</t>
  </si>
  <si>
    <t>2017-09-01T07:54:15Z</t>
  </si>
  <si>
    <t>What is Amazon S3 Tutorial | AWS S3 | AWS Training | Intellipaat</t>
  </si>
  <si>
    <t>Intellipaat AWS course: https://intellipaat.com/aws-certification-training-online/ This tutorial on Amazon Simple Storage Service provides an in-depth explanation on Storage Services, scalability and storage functions. Apart from that this video also explains the comparison between S3 Vs EBS and multiple features of Simple Storage Service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TLe975PxCt4/maxresdefault.jpg</t>
  </si>
  <si>
    <t>ihTWxaVlvdU</t>
  </si>
  <si>
    <t>2017-09-01T07:29:13Z</t>
  </si>
  <si>
    <t>What is Amazon Glacier Tutorial | AWS Cloud | Amazon AWS Tutorial | Intellipaat</t>
  </si>
  <si>
    <t>Intellipaat AWS course: https://intellipaat.com/aws-certification-training-online/ This tutorial video on Glacier explains about the Introduction to Glacier, Key Glacier Terminology and Demo of Glacier. This video also explains the requirement for Archival, Concepts of Vault, Archive and how they are created and used.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ihTWxaVlvdU/maxresdefault.jpg</t>
  </si>
  <si>
    <t>SyOOA3pCVRU</t>
  </si>
  <si>
    <t>2017-08-31T11:40:08Z</t>
  </si>
  <si>
    <t>31/8/17 11:40</t>
  </si>
  <si>
    <t>Amazon Relational Database Service Tutorial | AWS Services | Amazon RDS | Intellipaat</t>
  </si>
  <si>
    <t>Intellipaat AWS course: https://intellipaat.com/aws-certification-training-online/ This particular video on Amazon Relational Database Service explains the concepts of how it supports 6 most popular Database and how Amazon Relational Database Service can be accessed using various popular tool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SyOOA3pCVRU/maxresdefault.jpg</t>
  </si>
  <si>
    <t>k34YHV2-JXI</t>
  </si>
  <si>
    <t>2017-08-31T11:21:03Z</t>
  </si>
  <si>
    <t>31/8/17 11:21</t>
  </si>
  <si>
    <t>What is Amazon Auto Scaling Tutorial| AWS Computing Training | AWS Cloud | Amazon AWS | Intellipaat</t>
  </si>
  <si>
    <t>Intellipaat AWS course: https://intellipaat.com/aws-certification-training-online/ This tutorial video on Amazon Auto Scaling explains the Auto Scaling concepts, how it achieve horizontal scalability of your application and how it works with ELB and CloudWatch.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k34YHV2-JXI/maxresdefault.jpg</t>
  </si>
  <si>
    <t>iWL-BXX9Yc8</t>
  </si>
  <si>
    <t>2017-08-31T11:06:33Z</t>
  </si>
  <si>
    <t>31/8/17 11:06</t>
  </si>
  <si>
    <t>What is Amazon EBS Tutorial | Amazon Certification | AWS Training | AWS Developer | Intellipaat</t>
  </si>
  <si>
    <t>This particular tutorial on Amazon Elastic Block Storage explains the various storage system, its features, similarities and differences. This video also explains the various features of Amazon Elastic Block Storage like how it more Persistent, Reliable, incremental and secure it i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iWL-BXX9Yc8/maxresdefault.jpg</t>
  </si>
  <si>
    <t>9sJ3Yk_Wkkg</t>
  </si>
  <si>
    <t>2017-08-31T11:00:35Z</t>
  </si>
  <si>
    <t>31/8/17 11:00</t>
  </si>
  <si>
    <t>Amazon EC2 Demo Tutorial | AWS Cloud | AWS Certification Path | AWS Services | Intellipaat</t>
  </si>
  <si>
    <t>Intellipaat AWS course: https://intellipaat.com/aws-certification-training-online/ This tutorial on Amazon Elastic Computing Cloud provides an in-depth explanation on the server instances, API Tools, and what makes Amazon EC2 different and unique. This tutorial also explains the key features of Amazon Elastic Computing Cloud.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9sJ3Yk_Wkkg/maxresdefault.jpg</t>
  </si>
  <si>
    <t>yyJj8slE7-U</t>
  </si>
  <si>
    <t>2017-08-03T07:28:04Z</t>
  </si>
  <si>
    <t>Salesforce Tutorial | Salesforce YouTube Video | Intellipaat</t>
  </si>
  <si>
    <t>Intellipaat Salesforce course: https://intellipaat.com/salesforce-training/ This tutorial on Salesforce covers Apex in Salesforce, why and when to use Apex and how Apex works in detail. If youâ€™ve enjoyed this video, Like us and Subscribe to our channel for more similar informative videos and free tutorials. Got any questions about Salesforce Developer? Ask us in the comment section below. Are you looking for something more? Enroll in our Salesforce Developer training course and become a certified Salesforce Developer (https://goo.gl/Ffu389).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Ffu389 Find Salesforce Training in India: https://goo.gl/5cSUzu Facebook: https://www.facebook.com/intellipaatonline LinkedIn: https://www.linkedin.com/in/intellipaat/ Twitter: https://www.twitter.com/intellipaat</t>
  </si>
  <si>
    <t>https://i.ytimg.com/vi/yyJj8slE7-U/maxresdefault.jpg</t>
  </si>
  <si>
    <t>c9M_lNTJAiA</t>
  </si>
  <si>
    <t>2017-08-03T07:20:42Z</t>
  </si>
  <si>
    <t>QlikView Server Tutorial | QlikView Server YouTube Video | Intellipaat</t>
  </si>
  <si>
    <t>Intellipaat Qlikview course: https://intellipaat.com/qlikview-training/ This tutorial video of Qlikview Server explains about the scheduling in the server and other jobs of the publisher in Qlikview. If youâ€™ve enjoyed this video, Like us and Subscribe to our channel for more similar informative videos and free tutorials. Got any questions about Qlikview Server? Ask us in the comment section below. Are you looking for something more? Enroll in our Qlikview Server training course and become a certified Qlikview Server Administrator (https://goo.gl/SukBQt).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Qlik is a Leader in Gartner Magic Quadrant for sixth consecutive year â€“ Gartner 2. A Qlikview Administrator can earn $96,000 in the United States â€“ indeed.com 3. Qlikview is the best technology to visualize data and create personalized reports 4. It is being used by most of the top MNCs across the world to derive meaningful insights out of huge data ------------------------------ What you will learn in this course? This course will be covering following topics: 1. Understanding of the basics of Qlikview and its functionality 2. Knowledge of configuring the server 3. Insights on Qlikview clustering 4. Get to know about ways to deploy CAL and DOC CAL for document management ------------------------------ For more information: Please write us to sales@intellipaat.com or call us at: +91-7847955955 Website: https://goo.gl/SukBQt Facebook: https://www.facebook.com/intellipaatonline LinkedIn: https://www.linkedin.com/in/intellipaat/ Twitter: https://www.twitter.com/intellipaat</t>
  </si>
  <si>
    <t>https://i.ytimg.com/vi/c9M_lNTJAiA/maxresdefault.jpg</t>
  </si>
  <si>
    <t>c5mn2EkgKqE</t>
  </si>
  <si>
    <t>2017-07-27T08:22:51Z</t>
  </si>
  <si>
    <t>27/7/17 8:22</t>
  </si>
  <si>
    <t>AWS EC2 Tutorial | Amazon Cloud | Cloud Computing Tutorial | Amazon AWS | AWS Training | Intellipaat</t>
  </si>
  <si>
    <t>This particular tutorial on Amazon Web Services explains about the AWS EC2, AMI and types of AMI, EC2 Pricing, EC2 Key Terminologies and demo of EC2.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ind AWS Certification Training in Hyderabad: https://goo.gl/taUnBt Facebook: https://www.facebook.com/intellipaatonline/ LinkedIn: https://www.linkedin.com/in/intellipaat/ Twitter: https://twitter.com/Intellipaat</t>
  </si>
  <si>
    <t>PT42M23S</t>
  </si>
  <si>
    <t>https://i.ytimg.com/vi/c5mn2EkgKqE/maxresdefault.jpg</t>
  </si>
  <si>
    <t>pmwftFwRCqA</t>
  </si>
  <si>
    <t>2017-07-25T13:18:00Z</t>
  </si>
  <si>
    <t>25/7/17 13:18</t>
  </si>
  <si>
    <t>Selenium Tutorial | Selenium YouTube Video | Intellipaat</t>
  </si>
  <si>
    <t>Intellipaat Selenium course: https://intellipaat.com/selenium-training/ This tutorial on Selenium introduces the concept of Selenium Testing, Automation Testing, Types of Automation Tests and popular Automation Tools.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pmwftFwRCqA/maxresdefault.jpg</t>
  </si>
  <si>
    <t>56vMQ1lG-vc</t>
  </si>
  <si>
    <t>2017-07-25T13:05:15Z</t>
  </si>
  <si>
    <t>25/7/17 13:05</t>
  </si>
  <si>
    <t>Informatica Tutorial | Informatica PowerCenter Tutorial | Learn Informatica | Intellipaat</t>
  </si>
  <si>
    <t>Intellipaat Informatica course: https://intellipaat.com/informatica-online-training-certification/ This tutorial video on Informatica particularly throws light on Informatica Powercentre, tools used and informatica architecture in detail. If youâ€™ve enjoyed this video, Like us and Subscribe to our channel for more similar informative videos and free tutorials. Got any questions about Informatica? Ask us in the comment section below. Are you looking for something more? Enroll in our Informatica training course and become a certified Informatica Professional (https://goo.gl/hEc2sy).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1% enterprises to adopt hybrid or cloud-only analytics by 2018 â€“ IDG Research Report 2. Cloud-based BI is fastest growing BI segment; to reach $2.94 billion by 2018 â€“ Redwood Capital Report 3. In the ETL Segment it is the leader in the market 4. It is rapidly being adopted and have huge job opportunities across the globe ------------------------------ What you will learn in this course? This course will be covering following topics: 1. Understanding of the Informatica architecture and Powercenter 2. Knowledge of the Installation and Configuration 3. Get to know how powercenter manages jobs and tasks 4. Hands on experience on SQL and XML transformation 5. Insights on workflow variables and parameters ------------------------------ For more information: Please write us to sales@intellipaat.com or call us at: +91-7847955955 Website: https://goo.gl/hEc2sy Find Informatica Training in Toronto: https://goo.gl/o2sjNB Facebook: https://www.facebook.com/intellipaatonline LinkedIn: https://www.linkedin.com/in/intellipaat/ Twitter: https://www.twitter.com/intellipaat</t>
  </si>
  <si>
    <t>https://i.ytimg.com/vi/56vMQ1lG-vc/maxresdefault.jpg</t>
  </si>
  <si>
    <t>q2kMdDuTKfc</t>
  </si>
  <si>
    <t>2017-07-25T10:32:59Z</t>
  </si>
  <si>
    <t>25/7/17 10:32</t>
  </si>
  <si>
    <t>Intellipaat Review- Customer Speak! | Vikram Pratap | Hadoop Architect Training</t>
  </si>
  <si>
    <t>Check how a technology professional took up Big Data Hadoop Architect training, upskilled and excelled at his career! Vikram work as a System Engineer at Tata Consultancy Services LinkedIn Profile: https://www.linkedin.com/in/vikram-pratap-singh-a4479182/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q2kMdDuTKfc/maxresdefault.jpg</t>
  </si>
  <si>
    <t>9ymPCB0YLpY</t>
  </si>
  <si>
    <t>2017-07-25T09:37:45Z</t>
  </si>
  <si>
    <t>25/7/17 9:37</t>
  </si>
  <si>
    <t>Tableau Tutorial | Tableau YouTube Video | Intellipaat</t>
  </si>
  <si>
    <t>This tutorial on Tableau introduces the concept of basics of Tableau, why Tableau is used, Features of Tableau Desktop and Server and control/access to Tableau server.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San Francisco: https://goo.gl/q56xSD Facebook: https://www.facebook.com/intellipaatonline LinkedIn: https://www.linkedin.com/in/intellipaat/ Twitter: https://www.twitter.com/intellipaat</t>
  </si>
  <si>
    <t>https://i.ytimg.com/vi/9ymPCB0YLpY/maxresdefault.jpg</t>
  </si>
  <si>
    <t>5fF-nefIGPE</t>
  </si>
  <si>
    <t>2017-07-25T09:27:50Z</t>
  </si>
  <si>
    <t>25/7/17 9:27</t>
  </si>
  <si>
    <t>Salesforce Certification Exam | Salesforce Certification | Salesforce Tutorial | Intellipaat</t>
  </si>
  <si>
    <t>Intellipaat Salesforce course: https://intellipaat.com/salesforce-training/ This tutorial on Salesforce introduces how to prepare for Salesforce certification examination with in depth insights on Salesforce concepts.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5fF-nefIGPE/maxresdefault.jpg</t>
  </si>
  <si>
    <t>FRgWcAwZ7y8</t>
  </si>
  <si>
    <t>2017-07-25T09:14:42Z</t>
  </si>
  <si>
    <t>25/7/17 9:14</t>
  </si>
  <si>
    <t>Data Science Tutorial | Data Science YouTube Video | Intellipaat</t>
  </si>
  <si>
    <t>Intellipaat Data Science course: https://intellipaat.com/data-scientist-course-training/ This tutorial on Data Science introduces the concept of Data Science overview, use cases, project lifecycle, data acquisition, evaluating input data, data transformation, statistical methods to analyse data, fundamental of machine learning, introduction to Apache Mahout, implementing recommenders with Apache Mahout and production deployment in Data Science.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ind Data Science Training in Bangalore: https://goo.gl/mh1aCN Facebook: https://www.facebook.com/intellipaatonline LinkedIn: https://www.linkedin.com/in/intellipaat/ Twitter: https://www.twitter.com/intellipaat</t>
  </si>
  <si>
    <t>https://i.ytimg.com/vi/FRgWcAwZ7y8/maxresdefault.jpg</t>
  </si>
  <si>
    <t>tzYWeXHrB2U</t>
  </si>
  <si>
    <t>2017-07-24T14:31:23Z</t>
  </si>
  <si>
    <t>24/7/17 14:31</t>
  </si>
  <si>
    <t>Intellipaat Review- Customer Speak! | Ritesh Bhagwat | Data Science Training</t>
  </si>
  <si>
    <t>Check how a technology professional took up Data Science training, upskilled and excelled at his career! Ritesh works as a AVP- Chief Information Officer at Credit Suisse. LinkedIn Profile: https://www.linkedin.com/in/ritesh-bhagwat-188bba3/ If youâ€™ve enjoyed this video, Like us and Subscribe to our channel for more videos and free tutorials. Got any questions about Data Science?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Data Science training course and become a certified Data Scientist (https://intellipaat.com/data-scientist-course-training/).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data-scientist-course-training/ Facebook: https://www.facebook.com/intellipaatonline LinkedIn: https://www.linkedin.com/in/intellipaat/ Twitter: https://www.twitter.com/intellipaat</t>
  </si>
  <si>
    <t>https://i.ytimg.com/vi/tzYWeXHrB2U/maxresdefault.jpg</t>
  </si>
  <si>
    <t>pGGZuIIzz_g</t>
  </si>
  <si>
    <t>2017-07-24T13:21:25Z</t>
  </si>
  <si>
    <t>24/7/17 13:21</t>
  </si>
  <si>
    <t>Intellipaat Review- Customer Speak! | Vishal Navlani | Big Data Hadoop Training</t>
  </si>
  <si>
    <t>Check how a technology professional took up Big Data Hadoop training, upskilled and excelled at his career! Vishal work as a Voice Applications Consultant at IPC Systems, Inc. LinkedIn Profile: https://www.linkedin.com/in/vishybuddy/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intellipaat.com/hadoop-developer-training/).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hadoop-developer-training/ Facebook: https://www.facebook.com/intellipaatonline LinkedIn: https://www.linkedin.com/in/intellipaat/ Twitter: https://www.twitter.com/intellipaat</t>
  </si>
  <si>
    <t>https://i.ytimg.com/vi/pGGZuIIzz_g/maxresdefault.jpg</t>
  </si>
  <si>
    <t>dehKGj6kjVY</t>
  </si>
  <si>
    <t>2017-07-24T13:15:46Z</t>
  </si>
  <si>
    <t>24/7/17 13:15</t>
  </si>
  <si>
    <t>Intellipaat Review- Customer Speak! | Somashekhar Hatti | Hadoop Testing Training</t>
  </si>
  <si>
    <t>Check how a technology professional took up Big Data Hadoop Testing training, upskilled and excelled at his career! Somashekhar work as a Senior Hadoop QA Analyst at UST Global LinkedIn Profile: https://www.linkedin.com/in/somashekhar-hatti-4b503719/ If youâ€™ve enjoyed this video, Like us and Subscribe to our channel for more videos and free tutorials. Got any questions about Hadoop Testing?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esting training course and become a certified Hadoop Tester (https://goo.gl/5sLGkF).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5sLGkF Facebook: https://www.facebook.com/intellipaatonline LinkedIn: https://www.linkedin.com/in/intellipaat/ Twitter: https://www.twitter.com/intellipaat</t>
  </si>
  <si>
    <t>https://i.ytimg.com/vi/dehKGj6kjVY/maxresdefault.jpg</t>
  </si>
  <si>
    <t>HjmY73qxG0A</t>
  </si>
  <si>
    <t>2017-07-24T13:10:10Z</t>
  </si>
  <si>
    <t>24/7/17 13:10</t>
  </si>
  <si>
    <t>Intellipaat Review- Customer Speak! | Pradeep | Big Data Hadoop Training</t>
  </si>
  <si>
    <t>Check how a technology professional took up Big Data Hadoop training, upskilled and excelled at his career! Pradeep work as a Software QA Analyst at UST Global LinkedIn Profile: https://www.linkedin.com/in/pradeep-dhanapathy-93506782/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intellipaat.com/hadoop-developer-training/).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hadoop-developer-training/ Facebook: https://www.facebook.com/intellipaatonline LinkedIn: https://www.linkedin.com/in/intellipaat/ Twitter: https://www.twitter.com/intellipaat</t>
  </si>
  <si>
    <t>https://i.ytimg.com/vi/HjmY73qxG0A/maxresdefault.jpg</t>
  </si>
  <si>
    <t>ivhHFlZQ7uY</t>
  </si>
  <si>
    <t>2017-07-24T12:57:23Z</t>
  </si>
  <si>
    <t>24/7/17 12:57</t>
  </si>
  <si>
    <t>Intellipaat Review- Customer Speak! | Divyesh Garg | Big Data Training</t>
  </si>
  <si>
    <t>Check how a technology professional took up Big Data training, upskilled and excelled at his career! Divyesh Garg work as a Trainee at Canon India. LinkedIn Profile: https://www.linkedin.com/in/divyesh-garg-41ab8ab8/ If youâ€™ve enjoyed this video, Like us and Subscribe to our channel for more videos and free tutorials. Got any questions about Big Data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ivhHFlZQ7uY/maxresdefault.jpg</t>
  </si>
  <si>
    <t>RwWhTZLomqg</t>
  </si>
  <si>
    <t>2017-07-19T12:17:20Z</t>
  </si>
  <si>
    <t>19/7/17 12:17</t>
  </si>
  <si>
    <t>CI/CD Pipeline Jenkins | DevOps Tutorial | Jenkins Pipeline | AWS DevOps | Intellipaat</t>
  </si>
  <si>
    <t>Intellipaat DevOps Course:- https://intellipaat.com/devops-certification-training/ This Jenkins Tutorial For Beginners is an explanation on CI/CD Pipeline Concepts, continuous integration and continuous delivery, Role of Jenkins, What is integration in this Jenkins Pipeline tutorial. Interested to learn Jenkins Pipeline still more? Please check similar DevOps Jenkins here:- https://goo.gl/DQsEj1 Watch complete CI/CD Pipeline Jenkins here:- https://goo.gl/ucdX4o This DevOps tutorial helps you to learn following topics: 06:14 â€“ CI/CD Pipeline Concepts 15:28 â€“ Full CI/CD Pipeline Concepts 17:10 â€“ Role of Jenkins 20:11- What is integration? Are you looking for something more? Enroll in our DevOps training &amp; certification course and become a certified DevOps Professional (https://goo.gl/VxVc9F). It is a 32 hrs instructor led DevOps training provided by Intellipaat which is completely aligned with industry standards and certification bodies. If youâ€™ve enjoyed this Jenkins Pipeline tutorial, Like us and Subscribe to our channel for more similar informative DevOps tutorials. Got any questions about CI/CD Pipeline Jenkins? Ask us in the comment section below. ---------------------------- Intellipaat Edge 1. 24*7 Life time Access &amp; Support 2. Flexible Class Schedule 3. Job Assistance 4. Mentors with +14 yrs 5. Industry Oriented Course ware 6. Life time free Course Upgrade ------------------------------ Why should you watch this Jenkins tutorial for beginners?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gain knowledge in DevOps. Our DevOps tutorial has been created with extensive inputs from the industry so that you can learn DevOps easily. Who should watch this DevOps tutorial for beginners video? If you want to learn DevOps to become fully proficient and deploy the DevOps principles and tools in a software enterprise then this Intellipaat CI/CD Pipeline Concepts, continuous integration and continuous delivery, Role of Jenkins, What is integration, in this Jenkins Pipeline tutorial is for you. This Intellipaat DevOps tutorial is your first step to learn DevOps. We are covering the most important DevOp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Jenkins Tutorial For Beginners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for beginners is your stepping stone to a successful career! ------------------------------ For more Information: Please write us to sales@intellipaat.com, or call us at: +91- 7847955955 Website: https://goo.gl/4PgSji Find Devops Training in San Francisco: https://goo.gl/opdVxs Facebook: https://www.facebook.com/intellipaatonline LinkedIn: https://www.linkedin.com/in/intellipaat/ Twitter: https://www.twitter.com/intellipaat</t>
  </si>
  <si>
    <t>PT44M17S</t>
  </si>
  <si>
    <t>https://i.ytimg.com/vi/RwWhTZLomqg/maxresdefault.jpg</t>
  </si>
  <si>
    <t>X0WfK26VE68</t>
  </si>
  <si>
    <t>2017-07-18T14:25:02Z</t>
  </si>
  <si>
    <t>18/7/17 14:25</t>
  </si>
  <si>
    <t>Intellipaat Review- Customer Speak! | Abhishek Chatterjee | Apache Spark &amp; Scala Training</t>
  </si>
  <si>
    <t>Check how a technology professional took up Apache Spark &amp; Scala training, upskilled and excelled at his career! Abhishek work as a Dot Net Developer at Cognizant Technology Solutions. If youâ€™ve enjoyed this video, Like us and Subscribe to our channel for more videos and free tutorials. Got any questions about Apache Spark &amp; Scala?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Apache Spark &amp; Scala training course and become a certified Apache Spark &amp; Scala Professional (https://intellipaat.com/apache-spark-scala-training/).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X0WfK26VE68/maxresdefault.jpg</t>
  </si>
  <si>
    <t>dgk1PboUXiU</t>
  </si>
  <si>
    <t>2017-07-18T14:02:00Z</t>
  </si>
  <si>
    <t>18/7/17 14:02</t>
  </si>
  <si>
    <t>What is SAS Tutorial | SAS YouTube Video | Intellipaat</t>
  </si>
  <si>
    <t>Intellipaat SAS course: https://intellipaat.com/sas-training/ This tutorial on SAS introduces the concept of basics of SAS, how SAS is used in industries, Clients to SAS BI Software and opportunities with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Melbourne: https://goo.gl/1bMsUu Facebook: https://www.facebook.com/intellipaatonline LinkedIn: https://www.linkedin.com/in/intellipaat/ Twitter: https://www.twitter/intellipaat</t>
  </si>
  <si>
    <t>https://i.ytimg.com/vi/dgk1PboUXiU/maxresdefault.jpg</t>
  </si>
  <si>
    <t>0Z7zvIUqLZQ</t>
  </si>
  <si>
    <t>2017-07-18T13:51:39Z</t>
  </si>
  <si>
    <t>18/7/17 13:51</t>
  </si>
  <si>
    <t>Intellipaat Review- Customer Speak! | Deepak Punde | Hadoop Testing Training</t>
  </si>
  <si>
    <t>Check how a technology professional took up Big Data Hadoop Testing training, upskilled and excelled at his career! Deepak work as a QA Specialist at SunGard Availability Services. LinkedIn Profile: linkedin.com/in/deepakpunde If youâ€™ve enjoyed this video, Like us and Subscribe to our channel for more videos and free tutorials. Got any questions about Hadoop Testing?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esting training course and become a certified Hadoop Tester (https://intellipaat.com/hadoop-testing-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hadoop-testing-training/ Facebook: https://www.facebook.com/intellipaatonline LinkedIn: https://www.linkedin.com/in/intellipaat/ Twitter: https://www.twitter.com/intellipaat</t>
  </si>
  <si>
    <t>https://i.ytimg.com/vi/0Z7zvIUqLZQ/maxresdefault.jpg</t>
  </si>
  <si>
    <t>nSLCSJO3aZ0</t>
  </si>
  <si>
    <t>2017-07-18T13:29:59Z</t>
  </si>
  <si>
    <t>18/7/17 13:29</t>
  </si>
  <si>
    <t>Intellipaat Review- Customer Speak! | Piyush Singh | SAS Training</t>
  </si>
  <si>
    <t>Check how a technology professional took up SAS training, upskilled and excelled at his career! Piyush work as an Assistant Manager Sales at Paytm. LinkedIn Profile: https://www.linkedin.com/in/piyush-singh-b280b6b4 If youâ€™ve enjoyed this video, Like us and Subscribe to our channel for more videos and free tutorials. Got any questions about SA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SAS training course and become a certified SAS Professional (https://intellipaat.com/sas-training/).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nSLCSJO3aZ0/maxresdefault.jpg</t>
  </si>
  <si>
    <t>7rlOF-hyhLk</t>
  </si>
  <si>
    <t>2017-07-18T13:20:05Z</t>
  </si>
  <si>
    <t>18/7/17 13:20</t>
  </si>
  <si>
    <t>Intellipaat Review- Customer Speak! | Supriya | Tableau Training</t>
  </si>
  <si>
    <t>Check how a technology professional took up Tableau training, upskilled and excelled at her career! Supriya work as an IT Analyst at Tata Consultancy Services. LinkedIn Profile: https://www.linkedin.com/in/absupriya76/ If youâ€™ve enjoyed this video, Like us and Subscribe to our channel for more videos and free tutorials. Got any questions about Tableau?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Tableau training course and become a certified Tableau Professional (https://intellipaat.com/tableau-training/).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tableau-training/ Facebook: https://www.facebook.com/intellipaatonline LinkedIn: https://www.linkedin.com/in/intellipaat/ Twitter: https://www.twitter.com/intellipaat</t>
  </si>
  <si>
    <t>https://i.ytimg.com/vi/7rlOF-hyhLk/maxresdefault.jpg</t>
  </si>
  <si>
    <t>fhZb9vFb-Xg</t>
  </si>
  <si>
    <t>2017-07-18T13:12:21Z</t>
  </si>
  <si>
    <t>18/7/17 13:12</t>
  </si>
  <si>
    <t>Intellipaat Review- Customer Speak! | Dinesh | Devops Training</t>
  </si>
  <si>
    <t>Check how a technology professional took up Devops training, upskilled and excelled at his career! Dinesh work as a Senior Automation Test Engineer at Wipro Technologies. LinkedIn Profile: https://www.linkedin.com/in/dinesh-k-b-7a477a42/ If youâ€™ve enjoyed this video, Like us and Subscribe to our channel for more videos and free tutorials. Got any questions about Devop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Devops training course and become a certified Devops Professional (https://intellipaat.com/devops-certification-training/).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devops-certification-training/ Facebook: https://www.facebook.com/intellipaatonline LinkedIn: https://www.linkedin.com/in/intellipaat/ Twitter: https://www.twitter.com/intellipaat</t>
  </si>
  <si>
    <t>https://i.ytimg.com/vi/fhZb9vFb-Xg/maxresdefault.jpg</t>
  </si>
  <si>
    <t>k2fxAu8hSo8</t>
  </si>
  <si>
    <t>2017-07-18T11:03:48Z</t>
  </si>
  <si>
    <t>18/7/17 11:03</t>
  </si>
  <si>
    <t>Intellipaat Review- Customer Speak! | Santosh Kumar | Hadoop Architect Training</t>
  </si>
  <si>
    <t>Check how a technology professional took up Big Data Hadoop Architect training, upskilled and excelled at his career! Santosh work as a Senior Software Engineer at Infosys. LinkedIn Profile: https://www.linkedin.com/in/santosh-kumar-raju-vysyaraju-b53000105/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k2fxAu8hSo8/maxresdefault.jpg</t>
  </si>
  <si>
    <t>zviy8aL-2Uo</t>
  </si>
  <si>
    <t>2017-07-18T08:40:23Z</t>
  </si>
  <si>
    <t>18/7/17 8:40</t>
  </si>
  <si>
    <t>Intellipaat Review- Customer Speak! | Piyush Bisht | Linux &amp; Hadoop Training</t>
  </si>
  <si>
    <t>Check how a technology professional took up Linux Administration training, upskilled and excelled at his career! Piyush worked as a Associate System Engineer at Computer Sciences Corporation. LinkedIn Profile: https://www.linkedin.com/in/piyush-bisht-0a851063/ If youâ€™ve enjoyed this video, Like us and Subscribe to our channel for more videos and free tutorials. Got any questions about Linux?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Linux training course and become a certified Linux Advance Administrator (https://intellipaat.com/linux-administration-training/). It is a 07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 ware 6. Life time free Course Upgrade ------------------------------ For more information: Please write us to sales@intellipaat.com or call us at: +91-78477955955 Website: https://intellipaat.com/linux-administration-training/ Facebook: https://www.facebook.com/intellipaatonline LinkedIn: https://www.linkedin.com/in/intellipaat/ Twitter: https://www.twitter.com/intellipaat</t>
  </si>
  <si>
    <t>https://i.ytimg.com/vi/zviy8aL-2Uo/maxresdefault.jpg</t>
  </si>
  <si>
    <t>wsEJKphoSMg</t>
  </si>
  <si>
    <t>2017-07-17T08:09:00Z</t>
  </si>
  <si>
    <t>17/7/17 8:09</t>
  </si>
  <si>
    <t>Intellipaat Review- Customer Speak! | Ramya | Hadoop Architect Training</t>
  </si>
  <si>
    <t>Check how a technology professional took up Big Data Hadoop training, upskilled and excelled at her career! Ramya worked as a Programmer Analyst at Cognizant. LinkedIn Profile: https://www.linkedin.com/in/ramya-kanagasabapathy-3319ba64/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wsEJKphoSMg/maxresdefault.jpg</t>
  </si>
  <si>
    <t>7Fh-GqeBrMs</t>
  </si>
  <si>
    <t>2017-07-15T12:42:45Z</t>
  </si>
  <si>
    <t>15/7/17 12:42</t>
  </si>
  <si>
    <t>Hadoop Administration Tutorial | Hadoop Administration YouTube Video | Intellipaat</t>
  </si>
  <si>
    <t>This tutorial on Hadoop Administration introduces the concept of how to install distributed mode Hadoop Cluster and Hadoop Administration Setup. If youâ€™ve enjoyed this video, Like us and Subscribe to our channel for more similar informative videos and free tutorials. Got any questions about Hadoop Administration? Ask us in the comment section below. Are you looking for something more? Enroll in our Hadoop Administration training course and become a certified Hadoop Administrator (https://goo.gl/pbb934).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the most essential structure for working with Big Data in a conveyed situation. Because of the fast downpour of Big Data and the requirement for continuous bits of knowledge from colossal volumes of information, the occupation of the Hadoop director is basic to extensive associations. Thus there is gigantic interest for experts with the correct aptitudes and confirmation. ------------------------------ What you will learn in this course? This course will be covering following topics: 1.Find out about Hadoop Architecture and its principle segments 2.Learn Hadoop establishment and setup 3.Profound jump into Hadoop Distributed File System (HDFS) 4.Comprehend MapReduce reflection and its working 5.Investigate bunch issues and recoup from Node disappointments 6.Find out about Hive, Pig, Ooozie, Sqoop and Flume 7.Upgrade Hadoop bunch for superior 8.Get ready for the Cloudera Certified Administrator for Apache Hadoop ------------------------------ For more information: Please write us to sales@intellipaat.com or call us at: +91-7847955955 Website: https://goo.gl/pbb934 Facebook: https://www.facebook.com/intellipaatonline LinkedIn: https://www.linkedin.com/in/intellipaat/ Twitter: https://www.twitter/intellipaat</t>
  </si>
  <si>
    <t>PT1H25M25S</t>
  </si>
  <si>
    <t>https://i.ytimg.com/vi/7Fh-GqeBrMs/maxresdefault.jpg</t>
  </si>
  <si>
    <t>I7BJOx-g6bU</t>
  </si>
  <si>
    <t>2017-07-14T14:22:23Z</t>
  </si>
  <si>
    <t>14/7/17 14:22</t>
  </si>
  <si>
    <t>Hadoop Testing Tutorial | Hadoop Testing YouTube Video | Intellipaat</t>
  </si>
  <si>
    <t>This tutorial on Hadoop Testing introduces the concept of Big Data Testing, Unit Testing, Integration Testing, Functional Testing, Nonfunctional Testing, Benerator and Golden data set in Hadoop Testing. If youâ€™ve enjoyed this video, Like us and Subscribe to our channel for more similar informative videos and free tutorials. Got any questions about Hadoop Testing? Ask us in the comment section below. Are you looking for something more? Enroll in our Hadoop Testing training course and become a certified Hadoop Tester (https://goo.gl/Djr5Ah).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being sent in all cases in endeavors far and wide. With each passing day the scale and complexities of the undertaking that Hadoop Big Data is relied upon to accomplish is getting greater. With more Hadoop engineers and Hadoop draftsmen conveyed on Hadoop extends there is an equivalent and dire need of Hadoop analyzers. This Big Data testing preparing will guarantee that you pick up the correct aptitudes which will open up circumstances in the Big Data testing space as a Hadoop Tester. ------------------------------ What you will learn in this course? This course will be covering following topics: 1.A comprehension of the Hadoop and Hadoop biological systems 2.HDFS engineering, stream of information, information replication, Namenode and Datanode 3.Ace MapReduce ideas , Mapper and Reducer capacities, Concurrency, Shuffle and Ordering 4.Unit Testing of Hadoop Mapper on a Mapreduce application 5.Convey Pig for huge information investigation and Hive for social information examination and test the application 6.Profound comprehension of Hadoop Testing and the Workflow procedure 7.Configuration, define and actualize Hadoop test situations, test cases and test contents 8.Utilizing enormous information testing instruments for distinguishing bugs and amending it 9.Learn MRUnit system for testing MapReduce occupations without Hadoop bunches 10.Get prepared for the Cloudera Hadoop Certification ------------------------------ For more information: Please write us to sales@intellipaat.com or call us at: +91-7847955955 Website: https://goo.gl/Djr5Ah Facebook: https://www.facebook.com/intellipaatonline LinkedIn: https://www.linkedin.com/in/intellipaat/ Twitter: https://www.twitter/intellipaat</t>
  </si>
  <si>
    <t>PT32M57S</t>
  </si>
  <si>
    <t>https://i.ytimg.com/vi/I7BJOx-g6bU/maxresdefault.jpg</t>
  </si>
  <si>
    <t>dQueAnZSJRM</t>
  </si>
  <si>
    <t>2017-07-14T14:22:09Z</t>
  </si>
  <si>
    <t>Hive Tutorial | Hive In Hadoop | Hadoop Hive Tutorial | Intellipaat</t>
  </si>
  <si>
    <t>Intellipaat Big Data Hadoop course: https://intellipaat.com/big-data-hadoop-training/ This tutorial on Hive introduces the concept of Introduction to Hive, Advantages of Hive, where and where not to use Hive, Features of Hive, Map Reduce VS Hive, Meta Store Service, Small and Large Hadoop Cluster and Gateway node in Hive.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10.Occupation booking utilizing Oozie #hivetutorial #whatishive #hivetraining ------------------------------ For more information: Please write us to sales@intellipaat.com or call us at: +91-7847955955 Website: https://goo.gl/KUdjNB Facebook: https://www.facebook.com/intellipaatonline LinkedIn: https://www.linkedin.com/in/intellipaat/ Twitter: https://www.twitter/intellipaat</t>
  </si>
  <si>
    <t>PT33M29S</t>
  </si>
  <si>
    <t>https://i.ytimg.com/vi/dQueAnZSJRM/maxresdefault.jpg</t>
  </si>
  <si>
    <t>EahLk7ML7YA</t>
  </si>
  <si>
    <t>2017-07-12T13:17:08Z</t>
  </si>
  <si>
    <t>SOA Tutorial | SOA YouTube Video | Intellipaat</t>
  </si>
  <si>
    <t>This tutorial on SOA introduces the concept of Mule ESB, architecture, Core concepts and Mule Flow in SOA. If youâ€™ve enjoyed this video, Like us and Subscribe to our channel for more similar informative videos and free tutorials. Got any questions about SOA? Ask us in the comment section below. Are you looking for something more? Enroll in our SOA training course and become a certified SOA Expert (https://goo.gl/muSdRG).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70% of driving organizations say examination is necessary to how they decide â€“ IBM Study 40% of organizations with SOA spend between 10 and 30% of IT spending plans on SOA ventures â€“ IBM In a world that is seeing quick digitization, programming is going up against an ever more prominent part in business ventures. Because of this advanced programming applications can just fill in of course when there is a legitimate combination of the specialized and business needs converged in a consistent way. This is the place Service-arranged Architecture becomes possibly the most important factor and is basic in demonstrating, planning and conveying the correct design. Having the correct aptitudes and confirmation in SOA can prompt getting utilized by a wide assortment of ventures. ------------------------------ What you will learn in this course? This course will be covering following topics: Make a structure for intelligent advancement of SOA Characterize an arrangement of administrations in the SOA structure Detect the obstacles to fruitful execution of SOA Establishment of Mule Enterprise Service Bus Be set up for SOA accreditation ------------------------------ For more information: Please write us to sales@intellipaat.com or call us at: +91-7847955955 Website: https://goo.gl/muSdRG Facebook: https://www.facebook.com/intellipaatonline LinkedIn: https://www.linkedin.com/in/intellipaat/ Twitter: https://www.twitter/intellipaat</t>
  </si>
  <si>
    <t>https://i.ytimg.com/vi/EahLk7ML7YA/maxresdefault.jpg</t>
  </si>
  <si>
    <t>b1HSkVQoNHA</t>
  </si>
  <si>
    <t>2017-07-12T13:12:35Z</t>
  </si>
  <si>
    <t>Why to use Qlikview | Qlikview YouTube Video | Intellipaat</t>
  </si>
  <si>
    <t>This tutorial on Qlikview introduces the concept of Why Qlikview is important, memory associative technology, architecture of Qlikview, how set analysis works and identifiers in Qlikview. If youâ€™ve enjoyed this video, Like us and Subscribe to our channel for more similar informative videos and free tutorials. Got any questions about Qlikview? Ask us in the comment section below. Are you looking for something more? Enroll in our Qlikview training course and become a certified Qlikview Expert(https://goo.gl/Bwvds6).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view is a standout amongst the best Business Intelligence programming for Analysis, Data Visualization and disclosure devices accessible in the market today. It is being embraced by a portion of the greatest associations on the planet. Accordingly experts with Qlikview aptitudes and Certifications are in much request and this Qlikview instructional exercise gives you a chance to go into most blazing information perception space. ------------------------------ What you will learn in this course? Actualize Qlikview information demonstrating , perception and Qlikview announcing Figure out how to make qvd document in Qlikview Desktop Learn essential strides of change Find out about information and BI representation Make distinctive sorts of diagrams and incorporate them in dash board for investigation Figure out how Qlik peruses information from different tables Comprehend Qlikview set investigation and how to actualize it in Qlikview Comprehend graph level capacities and content level Qlik capacities Know Qlikview Security and Qlikview get to focuses Build up an ongoing undertaking utilizing Qlikview and set yourself up for Qlikview Certification Set yourself up for QlikView Developer Certification ------------------------------ For more information: Please write us to sales@intellipaat.com or call us at: +91-7847955955 Website: https://goo.gl/Bwvds6 Find Qlikview Training in India: https://goo.gl/bCvBGw Facebook: https://www.facebook.com/intellipaatonline LinkedIn: https://www.linkedin.com/in/intellipaat/ Twitter: https://www.twitter/intellipaat</t>
  </si>
  <si>
    <t>https://i.ytimg.com/vi/b1HSkVQoNHA/maxresdefault.jpg</t>
  </si>
  <si>
    <t>p7RujMqXusA</t>
  </si>
  <si>
    <t>2017-07-12T13:10:57Z</t>
  </si>
  <si>
    <t>Data Loads | Qlikview Desktop Tutorial | Intellipaat</t>
  </si>
  <si>
    <t>Intellipaat Qlikview course: https://intellipaat.com/qlikview-training/ This tutorial on Qlikview introduces the concept particularly on Data loads in Qlikview Visualization and its functionalities. If youâ€™ve enjoyed this video, Like us and Subscribe to our channel for more similar informative videos and free tutorials. Got any questions about Qlikview? Ask us in the comment section below. Are you looking for something more? Enroll in our Qlikview training course and become a certified Qlikview Expert(https://goo.gl/Bwvds6).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view is a standout amongst the best Business Intelligence programming for Analysis, Data Visualization and disclosure devices accessible in the market today. It is being embraced by a portion of the greatest associations on the planet. Accordingly experts with Qlikview aptitudes and Certifications are in much request and this Qlikview instructional exercise gives you a chance to go into most blazing information perception space. ------------------------------ What you will learn in this course? Actualize Qlikview information demonstrating , perception and Qlikview announcing 1.Figure out how to make qvd document in Qlikview Desktop 2.Learn essential strides of change 3.Find out about information and BI representation 4.Make distinctive sorts of diagrams and incorporate them in dash board for investigation 5.Figure out how Qlik peruses information from different tables 6.Comprehend Qlikview set investigation and how to actualize it in Qlikview 7.Comprehend graph level capacities and content level Qlik capacities 8.Know Qlikview Security and Qlikview get to focuses 9.Build up an ongoing undertaking utilizing Qlikview and set yourself up for Qlikview Certification 10.Set yourself up for QlikView Developer Certification ------------------------------ For more information: Please write us to sales@intellipaat.com or call us at: +91-7847955955 Website: https://goo.gl/Bwvds6 Facebook: https://www.facebook.com/intellipaatonline LinkedIn: https://www.linkedin.com/in/intellipaat/ Twitter: https://www.twitter/intellipaat</t>
  </si>
  <si>
    <t>https://i.ytimg.com/vi/p7RujMqXusA/maxresdefault.jpg</t>
  </si>
  <si>
    <t>fN9FGmHhg0w</t>
  </si>
  <si>
    <t>2017-07-12T12:57:50Z</t>
  </si>
  <si>
    <t>ETL Testing Tutorial | ETL Testing YouTube Video | Intellipaat</t>
  </si>
  <si>
    <t>This tutorial on ETL Testing introduces the concept of sample testing for a datewarehouse model, data loading and how testing is carried out. ETL mapping sheet and how it is created and works in ETL. If youâ€™ve enjoyed this video, Like us and Subscribe to our channel for more similar informative videos and free tutorials. Got any questions about ETL Testing? Ask us in the comment section below. Are you looking for something more? Enroll in our ETL Testing training course and become a certified ETL Tester (https://goo.gl/5t1RBQ).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present organizations need to work with information in various configurations removed from different sources. This makes ETL testing all the vital. The extricating, changing and stacking of information must be checked and any irregularities observed must be settled. In this way there is a requirement for analyzers in ETL and Data Warehouse areas. This preparation can prepare you to take up steady employments in a portion of the greatest organizations on the planet. ------------------------------ What you will learn in this course? This course will be covering following topics: 1. Comprehend information warehousing and how Business Intelligence functions 2. ETL nuts and bolts, ETL Testing Process, best practices and Standards 3. Learn ETL information approval 4. comprehension of ETL testing work process 5. Imperative Testing, Error Handling, Dependency Testing 6. Think about ETL Database Testing and Data Warehouse Testing 7. Send SQL for executing information Checks utilizing SQL ------------------------------ For more information: Please write us to sales@intellipaat.com or call us at: +91-7847955955 Website: https://goo.gl/5t1RBQ Facebook: https://www.facebook.com/intellipaatonline LinkedIn: https://www.linkedin.com/in/intellipaat/ Twitter: https://www.twitter/intellipaat</t>
  </si>
  <si>
    <t>https://i.ytimg.com/vi/fN9FGmHhg0w/maxresdefault.jpg</t>
  </si>
  <si>
    <t>mjOo9P6PA30</t>
  </si>
  <si>
    <t>2017-07-12T12:55:24Z</t>
  </si>
  <si>
    <t>Hyperion Tutorial | Hyperion YouTube Video | Intellipaat</t>
  </si>
  <si>
    <t>This tutorial on Hyperion introduces the concept of introduction to oracle EPM and Hyperion System 11 Components. If youâ€™ve enjoyed this video, Like us and Subscribe to our channel for more similar informative videos and free tutorials. Got any questions about Hyperion? Ask us in the comment section below. Are you looking for something more? Enroll in our Hyperion training course and become a certified Hyperion Expert (https://goo.gl/Dyz8fj).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yperion is a standout amongst the most intense and flexible Business Intelligence apparatuses accessible for questioning, examining and creating intuitive reports in the budgetary area. A portion of the greatest organizations on the planet only work with the Hyperion apparatus for getting more experiences from their information. Having the correct preparing and accreditation can help sack the best employments in this area. ------------------------------ What you will learn in this course? This course will be covering following topics: 1. Learn Hyperion and get in depth information of the instrument 2. Know Interactive Reporting Web Client and EPM Work space 3. Build inquiries with a social information source 4. Create reports utilizing Interactive Reporting Studio 5. Figure out how to Request things and process inquiries 6. Take in the techniques for Filtering and Sorting information 7. Produce Tabular, Chart, Cross-unthinkable and Band-style Reports 8. Get prepared for Oracle Hyperion Interactive Reporting Certification ------------------------------ For more information: Please write us to sales@intellipaat.com or call us at: +91-7847955955 Website: https://goo.gl/Dyz8fj Facebook: https://www.facebook.com/intellipaatonline LinkedIn: https://www.linkedin.com/in/intellipaat/ Twitter: https://www.twitter/intellipaat</t>
  </si>
  <si>
    <t>https://i.ytimg.com/vi/mjOo9P6PA30/maxresdefault.jpg</t>
  </si>
  <si>
    <t>1U51Sm8yriY</t>
  </si>
  <si>
    <t>2017-07-12T12:51:39Z</t>
  </si>
  <si>
    <t>Maven Project in Apache Storm | Apache Storm YouTube Video | Intellipaat</t>
  </si>
  <si>
    <t>This tutorial on Apache Storm introduces the concept of how to create MAVEN Project and the prerequisites for the same with the steps to create topology in Storm. If youâ€™ve enjoyed this video, Like us and Subscribe to our channel for more similar informative videos and free tutorials. Got any questions about Apache Storm? Ask us in the comment section below. Are you looking for something more? Enroll in our Apache Storm training course and become a certified Apache Storm Expert (https://goo.gl/nHpag5).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Storm Training will give you constant investigation and Big Data Hadoop abilities expected to process enormous volumes of information. Along these lines you can take up employments in your fantasy organizations that need the aptitudes of Big Data experts capable in Apache Storm. ------------------------------ What you will learn in this course? This course will be covering following topics: 1. Find out about Apache Storm, its design and ideas 2.Establishment of Apache Storm 3.Tempest topology, Logic Dynamics, and its parts 4.Circulated Computing, its components and ongoing difficulties 5.Distinction amongst Storm and Hadoop 6.Learn and execute Trident Spouts, Trident Filter,bolt,Function and Aggregator 7.Work on certifiable Apache Storm Projects ------------------------------ For more information: Please write us to sales@intellipaat.com or call us at: +91-7847955955 Website: https://goo.gl/nHpag5 Facebook: https://www.facebook.com/intellipaatonline LinkedIn: https://www.linkedin.com/in/intellipaat/ Twitter: https://www.twitter/intellipaat</t>
  </si>
  <si>
    <t>https://i.ytimg.com/vi/1U51Sm8yriY/maxresdefault.jpg</t>
  </si>
  <si>
    <t>ngSNFxR5_Dc</t>
  </si>
  <si>
    <t>2017-07-12T12:47:52Z</t>
  </si>
  <si>
    <t>Cube Creation Tutorial | Cognos TM1 Tutorial | Cognos Online Training | Intellipaat</t>
  </si>
  <si>
    <t>This tutorial on Cognos TM1 introduces the concept of cube creation and IBM Cognos TM1 Objects, dimensions, subset, Cube, Processes, Rules and Chores in Cognos TM1. If youâ€™ve enjoyed this video, Like us and Subscribe to our channel for more similar informative videos and free tutorials. Got any questions about Cognos TM1? Ask us in the comment section below. Are you looking for something more? Enroll in our Cognos TM1 training course and become a certified Cognos TM1 Expert (https://goo.gl/K1Lzsj). It is a 2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IBM Cognos TM1 is an elite Business Intelligence apparatus. You can do online logical preparing through inquiries from an Excel sheet and the web by means of "TM1 Web". This Training will give you the genuinely necessary information investigation and model business procedures to make exceedingly versatile, solid answers for dynamic figures and awesome business bits of knowledge. This preparation alongside the IBM Cognos Professional Certification can enable you to get a portion of the very alluring occupations in the business. ------------------------------ What you will learn in this course? This course will be covering following topics: 1. Engineering of IBM Cognos TM1 and key segments 2. Utilize Skip check and Feeders for advancing standard execution 3. Information stacking, cancellation and refresh in the Cubes 4. Creation and setup of Cognos TM1 administrations 5. Penetrate process and information spreading strategies 6. Oversee dynamic structures by association TM1 server in Excel 7. Find out about the Continuous Time Dimension Model 8. Arranging and Managing of Applications. ------------------------------ For more information: Please write us to sales@intellipaat.com or call us at: +91-7847955955 Website: https://goo.gl/K1Lzsj Facebook: https://www.facebook.com/intellipaatonline LinkedIn: https://www.linkedin.com/in/intellipaat/ Twitter: https://www.twitter.com/intellipaat</t>
  </si>
  <si>
    <t>https://i.ytimg.com/vi/ngSNFxR5_Dc/maxresdefault.jpg</t>
  </si>
  <si>
    <t>yG3j8l9rHDI</t>
  </si>
  <si>
    <t>2017-07-12T12:46:03Z</t>
  </si>
  <si>
    <t>Introduction to Java Tutorial | Java Tutorial for Beginners | Java Training - Intellipaat</t>
  </si>
  <si>
    <t>This tutorial on Java introduces the concept of Environment Setup in Java, IDEs and how to write Java Programs. If youâ€™ve enjoyed this video, Like us and Subscribe to our channel for more similar informative videos and free tutorials. Got any questions about Java? Ask us in the comment section below. Are you looking for something more? Enroll in our Java training course and become a certified Java Expert (https://goo.gl/LjXhck).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Java is an effective broadly useful programming that is question arranged. It is utilized generally to develop forefront applications be it for the web or versatile stage. Since it is anything but difficult to learn, execute, arrange and investigate, it is discovering much support among a portion of the greatest programming organizations around the globe. This Training Course can enable you to build up the correct abilities should have been a qualified Java proficient and land lucrative positions in top MNCs. You can likewise take a shot at the Hadoop system or versatile improvement with Java and this is an additional preferred standpoint of being a Java Developer. ------------------------------ What you will learn in this course? This course will be covering following topics: 1. Picking up programming and center Java ideas 2. Prologue to Inheritance, Threads and Collections 3. Convey JDBC for interfacing different applications 4. Comprehend Method Overriding and Overloading 5. Utilize Array and HashMap for putting away unique information 6. Make Threads in Java by Implementing Runnable Interface 7. Work on live tasks for hands-on involvement ----------------------------- For more information: Please write us to sales@intellipaat.com or call us at: +91-7847955955 Website: https://goo.gl/LjXhck Facebook: https://www.facebook.com/intellipaatonline LinkedIn: https://www.linkedin.com/in/intellipaat/ Twitter: https://www.twitter/intellipaat</t>
  </si>
  <si>
    <t>https://i.ytimg.com/vi/yG3j8l9rHDI/maxresdefault.jpg</t>
  </si>
  <si>
    <t>p2dytUtO4UE</t>
  </si>
  <si>
    <t>2017-07-12T12:41:21Z</t>
  </si>
  <si>
    <t>Agile Tutorial | Agile YouTube Video | Intellipaat</t>
  </si>
  <si>
    <t>This tutorial on Agile introduces the concept of Scrum master, the features, framework and how it can be implemented in an organizaton. If youâ€™ve enjoyed this video, Like us and Subscribe to our channel for more similar informative videos and free tutorials. Got any questions about Agile? Ask us in the comment section below. Are you looking for something more? Enroll in our Agile training course and become a certified Agile expert(https://goo.gl/4X8jcL). It is a 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Light-footed Framework and Agile standards are the most expert and ordinarily utilized strategies in each IT organization in all Projects. This Agile instructional class will help you to give top to bottom information and guarantee you can actualize Agile strategy in your organization. ------------------------------ What you will learn in this course? This course will be covering following topics: 1. Comprehend what is Agile and what is Agile and the need of Agile in the association 2. Apply Agile standards and center Agile Values 3. Actualize Sprint Backlog, Hold the Sprint Planning meeting and Create Product excess 4. Figure out how to make practical client personas 5. Perform estimation and organize item accumulation 6. Authorize the Agile Process and turn into an Agile Coach for your group 7. Comprehend Agile Master obligations to the group 8. Build up group working assentions and guarantee long haul accomplishment of the venture by overseeing and diminishing conditions 9. Figure out how to receive best practices for Software Engineering ------------------------------ For more information: Please write us to sales@intellipaat.com or call us at: +91-7847955955 Website: https://goo.gl/4X8jcL Facebook: https://www.facebook.com/intellipaatonline LinkedIn: https://www.linkedin.com/in/intellipaat/ Twitter: https://www.twitter/intellipaat</t>
  </si>
  <si>
    <t>https://i.ytimg.com/vi/p2dytUtO4UE/maxresdefault.jpg</t>
  </si>
  <si>
    <t>sBGV-xoQrKo</t>
  </si>
  <si>
    <t>2017-07-12T12:37:15Z</t>
  </si>
  <si>
    <t>PPC Tutorial | SEM Tutorial | SEM YouTube Video | Intellipaat</t>
  </si>
  <si>
    <t>This tutorial on Search Engine Marketing introduces the concept of Pay Per Click Audit, how and when you should do it, where you should be looking at, Ad Groups, Keywords to be used, and remarketing in Search Engine Marketing. If youâ€™ve enjoyed this video, Like us and Subscribe to our channel for more similar informative videos and free tutorials. Got any questions about Search Engine Marketing? Ask us in the comment section below. Are you looking for something more? Enroll in our Search Engine Marketing course and become a certified Search Engine Marketer (https://goo.gl/ihj61q).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the majority of the huge brands are concentrating only on the online channels for their showcasing and promoting efforts, the most critical channel being Google AdWords. This Training Course will give you hands-on involvement in working with Google PPC, making stellar promotion battles, measure and upgrade it according to the execution. After this Training you can go for the Google Certification and be a Google Certified Professional. This will enable you to land lucrative positions the world over. ------------------------------ What you will learn in this course? This course will be covering following topics: 1.Prologue to SEM and ideas 2.Find out about Search and Display Campaigns 3.Catchphrase offering, overseeing effort execution 4.Work with Google Ad Scheduling, Ad Delivery 5.Find out about Conversion Tracking, Code Tracking 6.Send Google Analytics and work with Webmaster devices 7.Progressed SEM ideas and execution ------------------------------ For more information: Please write us to sales@intellipaat.com or call us at: +91-7847955955 Website: https://goo.gl/ihj61q Facebook: https://www.facebook.com/intellipaatonline LinkedIn: https://www.linkedin.com/in/intellipaat/ Twitter: https://www.twitter/intellipaat</t>
  </si>
  <si>
    <t>https://i.ytimg.com/vi/sBGV-xoQrKo/maxresdefault.jpg</t>
  </si>
  <si>
    <t>STVq2wFoTlk</t>
  </si>
  <si>
    <t>2017-07-12T12:34:52Z</t>
  </si>
  <si>
    <t>SEO Basics | What is SEO | SEO Tutorial | Intellipaat</t>
  </si>
  <si>
    <t>This tutorial on Search Engine Optimization introduces the concept of Search Engine Landscape and ways to optimize website and content for ranking. If youâ€™ve enjoyed this video, Like us and Subscribe to our channel for more similar informative videos and free tutorials. Got any questions about Search Engine Optimization? Ask us in the comment section below. Are you looking for something more? Enroll in our Search Engine Optimization training course and become a certified Search Engine Optimization Expert (https://goo.gl/fSzF6H).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outcomes on the internet searcher comes about page is extraordinary compared to other approaches to advertise your image and offer your products and enterprises. The best piece of SEO is that not at all like paid advertisements you don't need to pay Google any cash for getting positioned in view of SEO. The potential for SEO experts with the correct capability is high. This can enable you to land lucrative position offers from best organizations. ------------------------------ What you will learn in this course? This course will be covering following topics: 1.Learn SEO essentials 2.Comprehend significance of substance in SEO 3.Study SEO best practices and how it enhances positioning 4.A/B testing to get the best outcomes 5.Third party referencing for off-page improvement 6.Utilizing web-based social networking, sites, gatherings for more noteworthy achievement 7.Sending client produced substance and surveys 8.Acing different apparatuses, stages and strategies 9.Figuring out how Google bots function and profiting by it ------------------------------ For more information: Please write us to sales@intellipaat.com or call us at: +91-7847955955 Website: https://goo.gl/fSzF6H Facebook: https://www.facebook.com/intellipaatonline LinkedIn: https://www.linkedin.com/in/intellipaat/ Twitter: https://www.twitter.com/intellipaat</t>
  </si>
  <si>
    <t>https://i.ytimg.com/vi/STVq2wFoTlk/maxresdefault.jpg</t>
  </si>
  <si>
    <t>3pFp4WzZJzo</t>
  </si>
  <si>
    <t>2017-07-12T11:30:25Z</t>
  </si>
  <si>
    <t>SMM Tutorial | SMM YouTube Video | Intellipaat</t>
  </si>
  <si>
    <t>This tutorial on Social Media Marketing introduces the concept of Birth of Social Media, Evolution of Social Media, characteristics and visualizing the social network. If youâ€™ve enjoyed this video, Like us and Subscribe to our channel for more similar informative videos and free tutorials. Got any questions about Social Media Marketing? Ask us in the comment section below. Are you looking for something more? Enroll in our Social Media Marketing training course and become a certified Social Media Marketer (https://goo.gl/bAZyD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Over 70% of web clients are now on the web-based social networking channels. Subsequently this makes it so lucrative for of all shapes and sizes undertakings alike to get via web-based networking media systems to focus on their center group of onlookers. Taking this SMM web based Training Course will enable you to take up lucrative occupations in best organizations in the computerized advertising and online networking promoting areas. ------------------------------ What you will learn in this course? This course will be covering following topics: 1.Prologue to online networking promoting 2.Impact of online networking and gathering of people socioeconomics focusing on 3.Making riveting sight and sound and intuitive substance 4.Prologue to viral advertising and tips to do it 5.Producing connections and client surveys for mark building 6.Work on continuous undertakings to get hands-on involvement ------------------------------ For more information: Please write us to sales@intellipaat.com or call us at: +91-7847955955 Website: https://goo.gl/bAZyD3 Facebook: https://www.facebook.com/intellipaatonline LinkedIn: https://www.linkedin.com/in/intellipaat/ Twitter: https://www.twitter.com/intellipaat</t>
  </si>
  <si>
    <t>https://i.ytimg.com/vi/3pFp4WzZJzo/maxresdefault.jpg</t>
  </si>
  <si>
    <t>Dw9SdqJb71E</t>
  </si>
  <si>
    <t>2017-07-12T11:21:33Z</t>
  </si>
  <si>
    <t>Splunk Tutorial | Splunk YouTube Video | Intellipaat</t>
  </si>
  <si>
    <t>This tutorial on Splunk introduces the concept of entire administration of Splunk, associated functionalities and basic knowledge management in Splunk. If youâ€™ve enjoyed this video, Like us and Subscribe to our channel for more similar informative videos and free tutorials. Got any questions about Splunk? Ask us in the comment section below. Are you looking for something more? Enroll in our Splunk training course and become a certified Splunk Expert (https://goo.gl/As4xSx).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plunk is the most well known apparatus utilized for parsing enormous volumes of machine-produced information and getting significant bits of knowledge from it. This Intellipaat preparing in Splunk Developer and Splunk Administration is your international ID to working in the Splunk space to pick up a complete edge with regards to sending Splunk in mission basic applications in this present reality in top MNCs and charging enormous pay rates simultaneously. ------------------------------ What you will learn in this course? This course will be covering following topics: 1.Prologue to Splunk engineering 2.Establishment and design of the Splunk apparatus 3.Splunk pursuit, cloud and log administration 4.Conveying Splunk representation, reports and outlines 5.Overseeing clients and records on Splunk 6.Splunk information examination, computation and organization 7.Splunk database query, execution and security 8.Splunk log analyzer for web log examination. ------------------------------ For more information: Please write us to sales@intellipaat.com or call us at: +91-7847955955 Website: https://goo.gl/As4xSx Find Splunk Training in Hyderabad: https://goo.gl/i2xCzh Facebook: https://www.facebook.com/intellipaatonline LinkedIn: https://www.linkedin.com/in/intellipaat/ Twitter: https://www.twitter/intellipaat</t>
  </si>
  <si>
    <t>https://i.ytimg.com/vi/Dw9SdqJb71E/maxresdefault.jpg</t>
  </si>
  <si>
    <t>9pxMl7ERSWY</t>
  </si>
  <si>
    <t>2017-07-12T11:02:57Z</t>
  </si>
  <si>
    <t>Data set and Subset in SAS Tutorial | SAS YouTube Video | Intellipaat</t>
  </si>
  <si>
    <t>This tutorial on SAS introduces the concept of reading and sub setting Data Set in SAS and Logical Operators used to perform operations in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New York: https://goo.gl/ejJtqd Facebook: https://www.facebook.com/intellipaatonline LinkedIn: https://www.linkedin.com/in/intellipaat/ Twitter: https://www.twitter/intellipaat</t>
  </si>
  <si>
    <t>https://i.ytimg.com/vi/9pxMl7ERSWY/maxresdefault.jpg</t>
  </si>
  <si>
    <t>jgjwa0QKL_I</t>
  </si>
  <si>
    <t>2017-07-10T10:19:23Z</t>
  </si>
  <si>
    <t>Intellipaat Review â€“ Customer Speak! | Sudheer Bhogu | Linux Administrator Training</t>
  </si>
  <si>
    <t>Check how an IT professional took up Linux, Oracle, Java and Hadoop training, up skilled and excelled at his career! Sudheer is currently working as a Associate engineer at Cognizant. LinkedIn Profile: https://www.linkedin.com/in/sudheer-bhogu-66b438133 If youâ€™ve enjoyed this video, Like us and Subscribe to our channel for more videos and free tutorials. Got any questions about Linux?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Linux Administration training course and become a certified Linux Admin (https://goo.gl/X7qZv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â€™s a very powerful platform that provides stable and multi user, multitasking environment 2. It includes all the UNIX standard tools and utilities 3. It is a standard network transparent with window manager 4. It is used hugely by Top MNCs ------------------------------ What you will learn in this course? This course will be covering following topics: 1. Glimpse on the basics of Linux operating system 2. Understanding of the commands in the Linux 3. Knowledge about the IP address and configuration and connectivity 4. Get to know about the SAMBA configuration 5. Insights on Linux Kernal Modules ------------------------------ For more information: Please write us to sales@intellipaat.com or call us at: +91-7847955955 Website: https://www.intellipaat.com Facebook: https://www.facebook.com/intellipaatonline LinkedIn: https://www.linkedin.com/in/intellipaat/ Twitter: https://www.twitter.com/intellipaat</t>
  </si>
  <si>
    <t>https://i.ytimg.com/vi/jgjwa0QKL_I/maxresdefault.jpg</t>
  </si>
  <si>
    <t>S0GvJgWuuJI</t>
  </si>
  <si>
    <t>2017-07-06T08:49:53Z</t>
  </si>
  <si>
    <t>Intellipaat Review â€“ Customer Speak! | Hardik Dave | Salesforce Developer Training</t>
  </si>
  <si>
    <t>Check how an IT professional took up Salesforce training, up skilled and excelled at his career! Hardik is currently working as a Big data developer and Integration engineer at Syntel. LinkedIn Profile: https://www.linkedin.com/in/hardik-dave-26b2861b/ If youâ€™ve enjoyed this video, Like us and Subscribe to our channel for more videos and free tutorials. Got any questions about Salesforce?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Salesforce Developer training course and become a certified Salesforce Developer (https://goo.gl/Ffu389).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Ffu389 Facebook: https://www.facebook.com/intellipaatonline LinkedIn: https://www.linkedin.com/in/intellipaat/ Twitter: https://www.twitter.com/intellipaat</t>
  </si>
  <si>
    <t>https://i.ytimg.com/vi/S0GvJgWuuJI/maxresdefault.jpg</t>
  </si>
  <si>
    <t>yq_XlKbB4fM</t>
  </si>
  <si>
    <t>2017-07-04T06:18:05Z</t>
  </si>
  <si>
    <t>Intellipaat Review- Customer Speak! | Monica Ramteke | Hadoop Architect Training | Intellipaat</t>
  </si>
  <si>
    <t>Check how a technology professional took up Big Data Hadoop training, up skilled and excelled at her career! Monica worked as a Technology Analyst at Infosys. LinkedIn Profile: https://www.linkedin.com/in/monica-ramteke-959a4319/ If youâ€™ve enjoyed this Intellipaat review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yq_XlKbB4fM/maxresdefault.jpg</t>
  </si>
  <si>
    <t>THKFsSYDwbA</t>
  </si>
  <si>
    <t>2017-06-16T12:26:32Z</t>
  </si>
  <si>
    <t>16/6/17 12:26</t>
  </si>
  <si>
    <t>Python Course | Python Online Training | Intellipaat</t>
  </si>
  <si>
    <t>Watch latest Python video: https://goo.gl/qhHdZS Check Intellipaat Python course here:- https://intellipaat.com/python-certification-training-online/ Enroll in our Python training course and become a certified Python Developer(https://goo.gl/WbQxbp).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Pythonâ€™s design &amp; libraries provide 10 times productivity compared to C, C++, or Java â€¢ A Senior Python Developer in the United States can earn $102,000 â€“ indeed.com Python is one of the best languages that is being deployed for diverse applications including advanced domains like machine learning. It is highly versatile, robust, high level, dynamically typed and meets the stringent requirements of the industry. ------------------------------ What you will learn in this course? â€¢ The importance of Python language â€¢ The various operations, functions in Python â€¢ The basics, installation, significance of Python â€¢ Working with SQLite, Python functions, operations, classes â€¢ The OOP concepts, data types, expressions, etc. ------------------------------ For more information: Please write us to sales@intellipaat.com or call us at: +91-7847955955 Website: https://goo.gl/WbQxbp Facebook: https://www.facebook.com/intellipaatonline LinkedIn: https://www.linkedin.com/in/intellipaat/ Twitter: https://twitter.com/Intellipaat If youâ€™ve enjoyed this video, Like us and Subscribe to our channel for more similar informative videos and free tutorials. Got any questions about Python? Ask us in the comment section below.</t>
  </si>
  <si>
    <t>https://i.ytimg.com/vi/THKFsSYDwbA/maxresdefault.jpg</t>
  </si>
  <si>
    <t>9S4KifXQgmk</t>
  </si>
  <si>
    <t>2017-06-15T10:28:21Z</t>
  </si>
  <si>
    <t>15/6/17 10:28</t>
  </si>
  <si>
    <t>Sqoop Tutorial | Hadoop Tutorial for Beginners | Big Data and Hadoop | Intellipaat</t>
  </si>
  <si>
    <t>This tutorial video on Sqoop explains about the fundamentals pf Sqoop, how it works, ways to import and export in Sqoop, and throws light on how Sqoop takes commands from user with the various syntax used in Sqoop. If youâ€™ve enjoyed this video, Like us and Subscribe to our channel for more similar informative videos and free tutorials. Got any questions about Sqoop? Ask us in the comment section below. Are you looking for something more? Enroll in Intellipaat Big Data Hadoop training course and become a certified Hadoop Architect (https://goo.gl/Z8FR1M).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hortage of 1.4 -1.9 million Hadoop Data Analysts in US alone by 2018â€“ Mckinsey 2. Global Hadoop Market to Reach $84.6 Billion by 2021 â€“ Allied Market Research 3. Multiple hands on experience in projects which includes MapReduce, Hive, Sqoop, YARN, Weblog Analytics among others 4. To handle large volumes of data for analytics Hadoop is most promising technology available 5. It is used by almost all the top MNCs across the globe so huge job opportunities in the same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Z8FR1M Facebook: https://www.facebook.com/intellipaatonline LinkedIn: https://www.linkedin.com/in/intellipaat/ Twitter: https://www.twitter.com/intellipaat</t>
  </si>
  <si>
    <t>https://i.ytimg.com/vi/9S4KifXQgmk/maxresdefault.jpg</t>
  </si>
  <si>
    <t>raSV9j-25bU</t>
  </si>
  <si>
    <t>2017-06-15T07:38:21Z</t>
  </si>
  <si>
    <t>15/6/17 7:38</t>
  </si>
  <si>
    <t>What is Hive Tutorial | Apache Hadoop | Learn Hadoop Online | Learn Big Data | Intellipaat</t>
  </si>
  <si>
    <t>Intellipaat Big Data Hadoop course: https://intellipaat.com/big-data-hadoop-training/ This tutorial video of Hive explains about the fundamentals of hive, how it is processed with MapReduce, various Hive Advantages, where it is used, various features of Hive, the multiple similarity and difference with SQL and MapReduce vs Hive. If youâ€™ve enjoyed this video, Like us and Subscribe to our channel for more similar informative videos and free tutorials. Got any questions about Hive? Ask us in the comment section below. Are you looking for something more? Enroll in Intellipaat Big Data Hadoop training course and become a certified Hadoop Architect (https://goo.gl/ZGzYtM).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hortage of 1.4 -1.9 million Hadoop Data Analysts in US alone by 2018â€“ Mckinsey 2. Global Hadoop Market to Reach $84.6 Billion by 2021 â€“ Allied Market Research 3. Multiple hands on experience in projects which includes MapReduce, Hive, Sqoop, YARN, Weblog Analytics among others 4. To handle large volumes of data for analytics Hadoop is most promising technology available 5. It is used by almost all the top MNCs across the globe so huge job opportunities in the same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ZGzYtM Facebook: https://www.facebook.com/intellipaatonline LinkedIn: https://www.linkedin.com/in/intellipaat/ Twitter: https://www.twitter.com/intellipaat</t>
  </si>
  <si>
    <t>https://i.ytimg.com/vi/raSV9j-25bU/maxresdefault.jpg</t>
  </si>
  <si>
    <t>wT02W-AAyIw</t>
  </si>
  <si>
    <t>2017-06-13T13:48:30Z</t>
  </si>
  <si>
    <t>13/6/17 13:48</t>
  </si>
  <si>
    <t>Journey into SAS | SAS Tutorial | SAS Training | Intellipaat</t>
  </si>
  <si>
    <t>Intellipaat SAS course:https://goo.gl/3e2eS7 Watch latest SAS video:https://goo.gl/ikxBwF This SAS training video will help you learn about the fundamentals of SAS. It is 2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SAS Training? 1. Introduction to SAS environment 2. Study of the SAS Enterprise Guide 3. Deploying SAS graphs, summary reports 4. The difference between Base SAS &amp; advanced SAS 5. Compiling and executing of various data types. ------------------------------ Why should you take SAS online Training Course? â€¢ 70% of companies say analytics is integral to how they make decisions â€“ IBM Study â€¢ Most companies estimate theyâ€™re analyzing a mere 12% of the data they have â€“ Forrester Research â€¢ A Principal SAS Programmer in United States can earn up to $102,000 â€“indeed.com This training equips you with the proficiency needed for working with the SAS business analytics tool. You will learn to work with different databases, deploy multivariate analysis, business intelligence, predictive analytics among other things. ------------------------------ For more information: Please write us to sales@intellipaat.com,or call us at: +91- 7847955955 Website: https://goo.gl/7Q1NDb Find SAS Training in Hyderabad: https://goo.gl/75ABiW Facebook: https://www.facebook.com/intellipaatonline/ LinkedIn: https://www.linkedin.com/company/intellipaat-software-solutions Twitter: https://www.twitter/intellipaat</t>
  </si>
  <si>
    <t>https://i.ytimg.com/vi/wT02W-AAyIw/maxresdefault.jpg</t>
  </si>
  <si>
    <t>A7daN0pl1r0</t>
  </si>
  <si>
    <t>2017-06-13T13:30:08Z</t>
  </si>
  <si>
    <t>13/6/17 13:30</t>
  </si>
  <si>
    <t>SQL Developer Tutorial | Microsoft SQL Developer YouTube Video | Intellipaat</t>
  </si>
  <si>
    <t>This tutorial video on SQL Developer will help you to understand Constraints, its various types and ways to apply constraints SQL Syntax with their restrictions. If youâ€™ve enjoyed this video, Like us and Subscribe to our channel for more similar informative videos and free tutorials. Got any questions about Constraints? Ask us in the comment section below. Are you looking for something more? Enroll in our SQL developer training course and become a certified SQL Developer (https://goo.gl/7Xey0L).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With huge demand in companies to manage, monitor and secure the database servers this SQL Developer course will enable professionals to train the skills required to perform above activities which ultimately help them with huge pay cheques. ------------------------------ What you will learn in this course? This course will be covering following topics: 1. Learn about concepts on Triggers and ways to Deploy security and authentication methods 2. Understand how to create relational databases in SQL and query it 3. Introduction on the SQL Architecture 4. Concepts on the Server agent clustering and how to replicate it 5. Create modify and change data using Views, T-SQL and Stored Procedures ------------------------------ For more information: Please write us to sales@intellipaat.com or call us at: +91-7847955955 Website: https://goo.gl/7Xey0L Facebook: https://www.facebook.com/intellipaatonline LinkedIn: https://www.linkedin.com/in/intellipaat/ Twitter: https://www.twitter.com/intellipaat</t>
  </si>
  <si>
    <t>https://i.ytimg.com/vi/A7daN0pl1r0/maxresdefault.jpg</t>
  </si>
  <si>
    <t>aeMOUm5KLMo</t>
  </si>
  <si>
    <t>2017-06-06T11:51:32Z</t>
  </si>
  <si>
    <t>Puppet Tutorial | What is Puppet | DevOps Puppet | Puppet Tutorial | Intellipaat</t>
  </si>
  <si>
    <t>Intellipaat DevOps course: https://intellipaat.com/devops-certification-training/ This tutorial video of Puppet explains how puppet is used to deploy packages on the targeted machines, nodes and servers. Along with that this video throws light on various puppet resource types as well to have a deep understanding of this Devops Tool.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Kolkata: https://goo.gl/QAEteT Facebook: https://www.facebook.com/intellipaat LinkedIn: https://www.linkedin.com/in/intellipaat/ Twitter: https://www.twitter.com/intellipaat</t>
  </si>
  <si>
    <t>https://i.ytimg.com/vi/aeMOUm5KLMo/maxresdefault.jpg</t>
  </si>
  <si>
    <t>i9VUb8wtCoM</t>
  </si>
  <si>
    <t>2017-06-06T11:47:13Z</t>
  </si>
  <si>
    <t>Git Tutorial | DevOps Tutorial | DevOps Tools | DevOps Skills | Cloud DevOps | Intellipaat</t>
  </si>
  <si>
    <t>Intellipaat DevOps course: https://intellipaat.com/devops-certification-training/ This Tutorial video on GIT explains about the basics of GIT and how it helps to work with the code. This tutorial will also let you understand the working of GIT with jgate. Apart from that you will get to know about the concepts of branching in Git as well in this video.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Delhi: https://goo.gl/6ck124 Facebook: https://www.facebook.com/intellipaat LinkedIn: https://www.linkedin.com/in/intellipaat/ Twitter: https://www.twitter.com/intellipaat</t>
  </si>
  <si>
    <t>https://i.ytimg.com/vi/i9VUb8wtCoM/maxresdefault.jpg</t>
  </si>
  <si>
    <t>v-FW6FfCe8s</t>
  </si>
  <si>
    <t>2017-06-06T11:38:58Z</t>
  </si>
  <si>
    <t>What is Docker? Docker Installation | Docker Tutorial | Intellipaat</t>
  </si>
  <si>
    <t>Intellipaat DevOps course: https://intellipaat.com/devops-certification-training/ This particular tutorial video on Docker explains about the basics of Docker Tools and the ways to install it. It also throws light on the container and its functionalities in Docker. Apart from that this tutorial explains about the Docker Engine and Docker Hub as well.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India: https://goo.gl/uMeFPJ Facebook: https://www.facebook.com/intellipaat LinkedIn: https://www.linkedin.com/in/intellipaat/ Twitter: https://www.twitter.com/intellipaat</t>
  </si>
  <si>
    <t>https://i.ytimg.com/vi/v-FW6FfCe8s/maxresdefault.jpg</t>
  </si>
  <si>
    <t>bkU8tTo2g-A</t>
  </si>
  <si>
    <t>2017-06-06T11:25:46Z</t>
  </si>
  <si>
    <t>DevOps Landscape Tutorial | DevOps Tools Tutorial | DevOps Training for Beginners | Intellipaat</t>
  </si>
  <si>
    <t>Intellipaat DevOps course: https://intellipaat.com/devops-certification-training/ This tutorial video on DevOps provides an insights on the entire Landscape of the DevOps with the latest tools which is being used by the professional across the globe and why a particular tool is being used.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Gurgaon: https://goo.gl/VPzUv3 Facebook: https://www.facebook.com/intellipaat LinkedIn: https://www.linkedin.com/in/intellipaat/ Twitter: https://www.twitter.com/intellipaat</t>
  </si>
  <si>
    <t>https://i.ytimg.com/vi/bkU8tTo2g-A/maxresdefault.jpg</t>
  </si>
  <si>
    <t>dhUbZNeJjG8</t>
  </si>
  <si>
    <t>2017-06-06T11:20:33Z</t>
  </si>
  <si>
    <t>Benefits of DevOps | DevOps Tutorial | DevOps Certification | AWS DevOps | Intellipaat</t>
  </si>
  <si>
    <t>Intellipaat DevOps course: https://intellipaat.com/devops-certification-training/ This tutorial video on DevOps explains the benefits associated with the usage of DevOps and why it has replaced other related technologies in the market.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Toronto: https://goo.gl/k95hFK Facebook: https://www.facebook.com/intellipaat LinkedIn: https://www.linkedin.com/in/intellipaat/ Twitter: https://www.twitter.com/intellipaat</t>
  </si>
  <si>
    <t>https://i.ytimg.com/vi/dhUbZNeJjG8/maxresdefault.jpg</t>
  </si>
  <si>
    <t>FHqUuBsBMCY</t>
  </si>
  <si>
    <t>2017-06-06T11:14:16Z</t>
  </si>
  <si>
    <t>What is Ansible Inventory Tutorial | DevOps Tutorial | Cloud DevOps | AWS DevOps | Intellipaat</t>
  </si>
  <si>
    <t>Intellipaat DevOps course: https://intellipaat.com/devops-certification-training/ This tutorial video on explains about the basics of Ansible Inventory, various types of inventory (static inventory &amp; dynamic inventory), ways to state inventory and how to run command.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Mumbai: https://goo.gl/MPCYq7 Facebook: https://www.facebook.com/intellipaat LinkedIn: https://www.linkedin.com/in/intellipaat/ Twitter: https://www.twitter.com/intellipaat</t>
  </si>
  <si>
    <t>https://i.ytimg.com/vi/FHqUuBsBMCY/maxresdefault.jpg</t>
  </si>
  <si>
    <t>qoKVkcjHP1A</t>
  </si>
  <si>
    <t>2017-06-06T06:52:03Z</t>
  </si>
  <si>
    <t>DevOps Tools Tutorial Videos | DevOps Structure Components | What is DNS? | DNS Explained</t>
  </si>
  <si>
    <t>Intellipaat DevOps Course:- https://intellipaat.com/devops-certification-training/ This DevOps Tools tutorial will help you to learn various DevOps tools, DevOps structure components, What is DNS and how to copy/paste commands in this DevOps tutorial for beginners video along with DNS explained. Interested to learn DevOps tools still more? Please check similar DevOps blogs here:- https://goo.gl/DQsEj1 Watch complete DevOps course tutorials here:- https://goo.gl/ucdX4o This DevOps tools tutorial helps you to learn following topics: 03:33 â€“ DevOps Tools 10:07 â€“ DevOps structure components 12:16 â€“ What is DNS? 16:34 â€“ how to copy/paste commands Are you looking for something more? Enroll in our DevOps course &amp; certification and become a certified DevOps Professional (https://goo.gl/VxVc9F). It is a 32 hrs instructor led DevOps training provided by Intellipaat which is completely aligned with industry standards and certification bodies. If youâ€™ve enjoyed this DevOps tools tutorial, Like us and Subscribe to our channel for more similar informative DevOps course tutorials. Got any questions about DevOps course? Ask us in the comment section below. ---------------------------- Intellipaat Edge 1. 24*7 Life time Access &amp; Support 2. Flexible Class Schedule 3. Job Assistance 4. Mentors with +14 yrs 5. Industry Oriented Course ware 6. Life time free Course Upgrade ------------------------------ Why should you watch this DevOps tools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ools tutorial that can be watched by anybody to learn DevOps. Our DevOps tutorial has been created with extensive inputs from the industry so that you can learn DevOps easily. Who should watch this DevOps tools tutorial? If you want to learn DevOps to become fully proficient and deploy the DevOps principles and tools in a software enterprise then this Intellipaat explanation on DevOps tools, DevOps structure components, DNS and how to copy/paste commands then this video is for you and the DNS explained in fantastic way. This Intellipaat DevOps tutorial is your first step to learn DevOps. We are covering the most important DevOp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DevOps tutorial for beginners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for beginners is your stepping stone to a successful career! ------------------------------ For more Information: Please write us to sales@intellipaat.com, or call us at: +91- 7847955955 Website: https://goo.gl/VxVc9F Find Devops Training in Melbourne: https://goo.gl/Vb4KPY Facebook: https://www.facebook.com/intellipaatonline LinkedIn: https://www.linkedin.com/in/intellipaat/ Twitter: https://www.twitter.com/intellipaat</t>
  </si>
  <si>
    <t>https://i.ytimg.com/vi/qoKVkcjHP1A/maxresdefault.jpg</t>
  </si>
  <si>
    <t>5R4gsT2DYFM</t>
  </si>
  <si>
    <t>2017-06-06T06:03:19Z</t>
  </si>
  <si>
    <t>Cognos Tutorial | Cognos YouTube Video | Intellipaat</t>
  </si>
  <si>
    <t>This tutorial video on Cognos explains about the basics of cognos, cognos architecture, the interface of cognos connection page, cognos financial performance management, cognos BI components, and how to extend cognos BI. If youâ€™ve enjoyed this video, Like us and Subscribe to our channel for more similar informative videos and free tutorials. Got any questions about Cognos? Ask us in the comment section below. Are you looking for something more? Enroll in our Cognos training course and become a certified Cognos Professional (https://goo.gl/30cxR3).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n IBM Cognos BI Developer can get a Salary of $102,000 â€“ indeed.com 2. Cognos helps to extract intelligence from huge amount of data 3. Cognos training will help you to transform heaps of data into meaningful business insights 4. Cognos is being used by most of the Fortune 100 companies ------------------------------ What you will learn in this course? This course will be covering following topics: 1. Learn Data warehouse by using Cognos 2. Understanding of Cognos Framework manager 3. Insights on Business Intelligence and Cognos connections 4. Get to know about namespace and query subjects ------------------------------ For more information: Please write us to sales@intellipaat.com or call us at: +91-7847955955 Website: https://goo.gl/30cxR3 Facebook: https://www.facebook.com/intellipaatonline LinkedIn: https://www.linkedin.com/in/intellipaat/ Twitter: https://www.twitter.com/intellipaat</t>
  </si>
  <si>
    <t>https://i.ytimg.com/vi/5R4gsT2DYFM/maxresdefault.jpg</t>
  </si>
  <si>
    <t>sR175S1dUNs</t>
  </si>
  <si>
    <t>2017-06-06T05:44:27Z</t>
  </si>
  <si>
    <t>Qlikview Server Tutorial | Qlikview Server YouTube Video | Intellipaat</t>
  </si>
  <si>
    <t>https://i.ytimg.com/vi/sR175S1dUNs/maxresdefault.jpg</t>
  </si>
  <si>
    <t>yCWU-9MaM5M</t>
  </si>
  <si>
    <t>2017-06-05T12:12:14Z</t>
  </si>
  <si>
    <t>Solr Tutorial | Solr YouTube Video | Intellipaat</t>
  </si>
  <si>
    <t>This tutorial video on Apache Solr explains about the basics of Apache Solr, top features of Solr and how to bulid a bookstore module. If youâ€™ve enjoyed this video, Like us and Subscribe to our channel for more similar informative videos and free tutorials. Got any questions about Solr? Ask us in the comment section below. Are you looking for something more? Enroll in our Solr training course and become a certified Solr professional (https://goo.gl/UqwE16). It is a 1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pache Solr Implementation Expert in United States can earn $105,000 â€“ indeed.com 2. It is one of the best source for querying and indexing of websites 3. It is highly fault tolerant as part of the SolrCloud 4. It has an built-in administrative user interface to control Solr instances 5. The best thing about Solr is you can change any code you want since it is a licensed open source ------------------------------ What you will learn in this course? This course will be covering following topics: 1. Understanding of Solr4 on a NoSQL store 2. Knowledge on Real time search and indexing 3. Insights on SolrCloud cluster 4. Hands on experience on Apache Solr projects ------------------------------ For more information: Please write us to sales@intellipaat.com or call us at: +91-7847955955 Website: https://goo.gl/UqwE16 Facebook: https://www.facebook.com/intellipaatonline LinkedIn: https://www.linkedin.com/in/intellipaat/ Twitter: https://www.twitter.com/intellipaat</t>
  </si>
  <si>
    <t>https://i.ytimg.com/vi/yCWU-9MaM5M/maxresdefault.jpg</t>
  </si>
  <si>
    <t>6DQtYh3Apuc</t>
  </si>
  <si>
    <t>2017-06-05T11:41:55Z</t>
  </si>
  <si>
    <t>Jaspersoft Tutorial | Jaspersoft YouTube Video | Intellipaat</t>
  </si>
  <si>
    <t>This tutorial video on Jaspersoft explains about the Report life cycle and various phases of the life cycle like Designing Phase, Compile, Execution Phase and Export Phase. If youâ€™ve enjoyed this video, Like us and Subscribe to our channel for more similar informative videos and free tutorials. Got any questions about Jaspersoft? Ask us in the comment section below. Are you looking for something more? Enroll in our Jaspersoft training course and become a certified Jaspersoft Professional (https://goo.gl/9cB5Iw).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Enterprises spend $14 Billion on Business Intelligence software each year â€“ Gartner 2. It is probably one of the most important and cost effective BI tools available in the market 3. It can schedule 1000s of reports on a single server 4. Jaspersoft is able to export different formats of files like HTML, PDF, XLS SWF among others ------------------------------ What you will learn in this course? This course will be covering following topics: 1. Learn about designing domains and secure domain data 2. Understanding about data warehousing and data analysis 3. Get to know how to deploy various charts, images and reports 4. Insights on Jaspersoft OLAP 5. Ways to design and run ETL job ------------------------------ For more information: Please write us to sales@intellipaat.com or call us at: +91-7847955955 Website: https://goo.gl/9cB5Iw Facebook: https://www.facebook.com/intellipaatonline LinkedIn: https://www.linkedin.com/in/intellipaat/ Twitter: https://www.twitter.com/intellipaat</t>
  </si>
  <si>
    <t>https://i.ytimg.com/vi/6DQtYh3Apuc/maxresdefault.jpg</t>
  </si>
  <si>
    <t>72uERqSd6No</t>
  </si>
  <si>
    <t>2017-06-05T11:09:40Z</t>
  </si>
  <si>
    <t>Spotfire Tutorial | Spotfire YouTube Video | Intellipaat</t>
  </si>
  <si>
    <t>This tutorial video on Spotfire explains how to create drill down analytics in Spotfire and demonstration of TIBCO Spotfire.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72uERqSd6No/maxresdefault.jpg</t>
  </si>
  <si>
    <t>2017-06-05T10:48:45Z</t>
  </si>
  <si>
    <t>Generating Plots | R Programming YouTube Video | Intellipaat</t>
  </si>
  <si>
    <t>This tutorial video on R Programming explains about ways to generate plots and various features of plots. If youâ€™ve enjoyed this video, Like us and Subscribe to our channel for more similar informative videos and free tutorials. Got any questions about R Programming? Ask us in the comment section below. Are you looking for something more? Enroll in our R Programming training course and become a certified R Programming Professional (https://goo.gl/MDkVdu).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0% of companies say analytics is integral to making decisions â€“ IBM Study 2. R programmers can earn excess of $110,000 per year â€“ Oâ€™Reilly Survey 3. 19% is annual growth rate of the Analytics market â€“ Pringle &amp; Company 4. As it has an extensible nature, R Programming is finding higher adoption rates these days 5. The best feature is that it can be easily deployed to various applications ------------------------------ What you will learn in this course? This course will be covering following topics: 1. Understanding of basics of R and functioning of R Calculator 2. Knowledge of various functions like Stack, Merge and Strsplit 3. Ways to create charts, plots and vector 4. Get to know about sorting, variance and cluster 5. Insights on database connectivity ------------------------------ For more information: Please write us to sales@intellipaat.com or call us at: +91-7847955955 Website: https://goo.gl/MDkVdu Find R Programming Training in India: https://goo.gl/E3cafM Facebook: https://www.facebook.com/intellipaatonline LinkedIn: https://www.linkedin.com/in/intellipaat/ Twitter: https://www.twitter.com/intellipaat</t>
  </si>
  <si>
    <t>https://i.ytimg.com/vi/-QmGPBsHwhI/maxresdefault.jpg</t>
  </si>
  <si>
    <t>c99ZiRjQJ_A</t>
  </si>
  <si>
    <t>2017-06-05T10:28:29Z</t>
  </si>
  <si>
    <t>Cassandra Tutorial | Cassandra YouTube Video | Intellipaat</t>
  </si>
  <si>
    <t>This tutorial video on Cassandra explains about the components of Cassandra(Snitch, Gossip, Virtual nodes, Hashing, Replication Strategy) and its architecture in detail. If youâ€™ve enjoyed this video, Like us and Subscribe to our channel for more similar informative videos and free tutorials. Got any questions about Cassandra? Ask us in the comment section below. Are you looking for something more? Enroll in our Cassandra training course and become a certified Cassandra Professional (https://goo.gl/r8ynf3)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Cassandra Professionals get Top Salary of $147,811 in the USâ€“ Dice Salary Survey 2. Stellar growth prediction of 87.5% for next-gen databases like Cassandra â€“ Silicon Angle Media 3. Being initially developed at Facebook, it is being deployed to all the top MNCs across the globe ------------------------------ What you will learn in this course? This course will be covering following topics: 1. Understanding of Cassandra basic concepts and the Architecture 2. Understanding the difference between Cassandra and RDBMS 3. Knowledge about Cluster management, indexing and data modeling in Cassandra 4. Insights on how to handle large volume of data ------------------------------ For more information: Please write us to sales@intellipaat.com or call us at: +91-7847955955 Website: https://goo.gl/r8ynf3 Facebook: https://www.facebook.com/intellipaatonline LinkedIn: https://www.linkedin.com/in/intellipaat/ Twitter: https://www.twitter.com/intellipaat</t>
  </si>
  <si>
    <t>https://i.ytimg.com/vi/c99ZiRjQJ_A/maxresdefault.jpg</t>
  </si>
  <si>
    <t>8tm2oPhsac8</t>
  </si>
  <si>
    <t>2017-06-05T10:15:08Z</t>
  </si>
  <si>
    <t>HBase Tutorial | HBase YouTube Video | Intellipaat</t>
  </si>
  <si>
    <t>Intellipaat HBase course: https://intellipaat.com/hbase-training/ This tutorial video on HBase explains about the basics of HBase, sorted distributed map, data layout, transactions, query language, security and indexes in HBase. This tutorial also provides insights on Hbase with use of Hadoop. If youâ€™ve enjoyed this video, Like us and Subscribe to our channel for more similar informative videos and free tutorials. Got any questions about HBase? Ask us in the comment section below. Are you looking for something more? Enroll in our HBase training course and become a certified HBase Professional (https://goo.gl/6Ehdqb).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 work with large volumes of non-relational databases HBase is a fantastic DBMS 2. It is most compatible with working of HDFS 3. For efficient data analysis it leverage Hadoopâ€™s MapReduce programming model 4. HBase enables users to query and reports across huge data and multiple clusters of data 5. It supports real time analysis and batch processing similar to MapReduce ------------------------------ What you will learn in this course? This course will be covering following topics: 1. Understanding of the HBase Architecture 2. Knowledge about HDFS and HBase data models 3. Ways to deploy HBase various operations 4. Insights on how to integrate Hive with HBase 5. Understanding on HBase API and HBase shell ------------------------------ For more information: Please write us to sales@intellipaat.com or call us at: +91-7847955955 Website: https://goo.gl/6Ehdqb Facebook: https://www.facebook.com/intellipaatonline LinkedIn: https://www.linkedin.com/in/intellipaat/ Twitter: https://www.twitter.com/intellipaat</t>
  </si>
  <si>
    <t>https://i.ytimg.com/vi/8tm2oPhsac8/maxresdefault.jpg</t>
  </si>
  <si>
    <t>5Y4W6pVbUDQ</t>
  </si>
  <si>
    <t>2017-06-05T08:13:30Z</t>
  </si>
  <si>
    <t>Mongo DB Basics | Mongo DB YouTube Video | Intellipaat</t>
  </si>
  <si>
    <t>Intellipaat Mongo DB course: https://intellipaat.com/mongodb-training/ This tutorial video on MongoDB explains about the database, its types and limitations of RDBMS, what is Big Data &amp; NoSQL. Apart from that this tutorial also throws light on introduction to MongoDB, the benefits of MongoDB, equivalent concepts and the architecture of Mongo. If youâ€™ve enjoyed this video, Like us and Subscribe to our channel for more similar informative videos and free tutorials. Got any questions about MongoDB? Ask us in the comment section below. Are you looking for something more? Enroll in our MongoDB training course and become a certified MongoDB Professional (https://goo.gl/vGNK5u). It is a 1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ngoDB Database Administrator in United States can earn $129,000 â€“ indeed.com 2. MongoDB is being used by most of the Top MNCs across the world 3. It has a cross channel Analytics that provide customer path to conversion 4. It determine patterns and predict future outcomes and trends ------------------------------ What you will learn in this course? This course will be covering following topics: 1. Understanding of NoSQL Database 2. Knowledge of BSON Data Types and Scope of NoSQL 3. Get to know about the CRUD operations 4. Understanding of Data Management using MongoDB 5. Insights on Database security risk and various security approaches ------------------------------ For more information: Please write us to sales@intellipaat.com or call us at: +91-7847955955 Website: https://goo.gl/vGNK5u Facebook: https://www.facebook.com/intellipaatonline LinkedIn: https://www.linkedin.com/in/intellipaat/ Twitter: https://www.twitter.com/intellipaat</t>
  </si>
  <si>
    <t>https://i.ytimg.com/vi/5Y4W6pVbUDQ/maxresdefault.jpg</t>
  </si>
  <si>
    <t>sUJ13eXAUyE</t>
  </si>
  <si>
    <t>2017-06-05T06:37:03Z</t>
  </si>
  <si>
    <t>Hands on Spark Environment Tutorial | Spark YouTube Video | Intellipaat</t>
  </si>
  <si>
    <t>Intellipaat Apache Spark Scala Course:- https://intellipaat.com/apache-spark-scala-training/ This tutorial video on Spark explains about the setup environment in Spark, how to write program in Scala, how to do compilation and how to run? This video also gives a glimpse of Spark environment check and how to run Spark Scala Code. If youâ€™ve enjoyed this video, Like us and Subscribe to our channel for more similar informative videos and free tutorials. Got any questions about Spark? Ask us in the comment section below. Are you looking for something more? Enroll in our Spark training course and become a certified Spark Professional (https://goo.gl/vfQY3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 is an advanced implementation of Scala 2. Spark is relatively much much faster than Mapreduce 3. It provides in-memory cluster computing which is well suited to machine learning algorithms 4. Apache Spark has high level library for stream processing ------------------------------ What you will learn in this course? This course will be covering following topics: 1. Basics of Spark and Scala programming 2. Get to know the difference between Spark and Scala 3. Insights on Scala programming implementation 4. Knowledge of Scala java interoperability 5. Hands on experience on Scala projects and applications ------------------------------ For more information: Please write us to sales@intellipaat.com or call us at: +91-7847955955 Website: https://goo.gl/vfQY3h Find Spark &amp; Scala Training in Hyderabad: https://goo.gl/94k1QP Facebook: https://www.facebook.com/intellipaatonline LinkedIn: https://www.linkedin.com/in/intellipaat/ Twitter: https://www.twitter.com/intellipaat</t>
  </si>
  <si>
    <t>https://i.ytimg.com/vi/sUJ13eXAUyE/maxresdefault.jpg</t>
  </si>
  <si>
    <t>L9Gz08Z5Psg</t>
  </si>
  <si>
    <t>2017-06-05T06:13:55Z</t>
  </si>
  <si>
    <t>Configuring Apache Server in Red Hat Linux | Linux Tutorials - Intellipaat</t>
  </si>
  <si>
    <t>This tutorial video on Linux gives a detailed explanation on configuring Apache server, how to deploy Apache in Linux, configuration setting and ways to deploy HTML in Apache. If youâ€™ve enjoyed this video, Like us and Subscribe to our channel for more similar informative videos and free tutorials. Got any questions about Linux? Ask us in the comment section below. Are you looking for something more? Enroll in our Linux training course and become a certified Linux Administrator (https://goo.gl/SAUzEB).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â€™s a very powerful platform that provides stable and multi user, multitasking environment 2. It includes all the UNIX standard tools and utilities 3. It is a standard network transparent with window manager 4. It is used hugely by Top MNCs ------------------------------ What you will learn in this course? This course will be covering following topics: 1. Glimpse on the basics of Linux operating system 2. Understanding of the commands in the Linux 3. Knowledge about the IP address and configuration and connectivity 4. Get to know about the SAMBA configuration 5. Insights on Linux Kernal Modules ------------------------------ For more information: Please write us to sales@intellipaat.com or call us at: +91-7847955955 Website: https://goo.gl/SAUzEB Facebook: https://www.facebook.com/intellipaatonline LinkedIn: https://www.linkedin.com/in/intellipaat/ Twitter: https://www.twitter.com/intellipaat</t>
  </si>
  <si>
    <t>https://i.ytimg.com/vi/L9Gz08Z5Psg/maxresdefault.jpg</t>
  </si>
  <si>
    <t>NPF79nU9Sp4</t>
  </si>
  <si>
    <t>2017-06-05T04:51:16Z</t>
  </si>
  <si>
    <t>Data Warehouse Tutorial | Data Warehouse YouTube Video | Intellipaat</t>
  </si>
  <si>
    <t>This tutorial video on Data Warehouse explains about the ETL and where ETL process is used, various sources of data, RDBMS, Web services, Oracle and staging database and data mart. If youâ€™ve enjoyed this video, Like us and Subscribe to our channel for more similar informative videos and free tutorials. Got any questions about Data Warehousing? Ask us in the comment section below. Are you looking for something more? Enroll in our Data warehousing training course and become a certified Data Warehousing Expert (https://goo.gl/QAgSJg).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Data warehouse management market to reach $17 billion by 2018 â€“ Global Industry Analysts 2. An ETL Data Warehouse Developer in the USA can earn $101,000 â€“ indeed.com 3. Data Warehousing captures a huge data storage area in the present scenario 4. The distinguish feature is that it supports historical analysis to support and make business decision ------------------------------ What you will learn in this course? This course will be covering following topics: 1. Understanding of the basic concepts with Business lifecycle 2. Insights on SQL data, SQL Modeler and SQL Parsing 3. Knowledge of various implementation method 4. Get to know Erwin design layer architecture 5. Understanding of Relational Database management system ------------------------------ For more information: Please write us to sales@intellipaat.com or call us at: +91-7847955955 Website: https://goo.gl/QAgSJg Facebook: https://www.facebook.com/intellipaatonline LinkedIn: https://www.linkedin.com/in/intellipaat/ Twitter: https://www.twitter.com/intellipaat</t>
  </si>
  <si>
    <t>https://i.ytimg.com/vi/NPF79nU9Sp4/maxresdefault.jpg</t>
  </si>
  <si>
    <t>lFJJNqtv3j4</t>
  </si>
  <si>
    <t>2017-06-03T12:30:20Z</t>
  </si>
  <si>
    <t>Transformation Developer in Informatica | Informatica Tutorial | Intellipaat</t>
  </si>
  <si>
    <t>Intellipaat Informatica course: https://intellipaat.com/informatica-online-training-certification/ This tutorial video on Informatica particularly throws light on the use of transformation developer and the use of mapplet developer in detail. If youâ€™ve enjoyed this video, Like us and Subscribe to our channel for more similar informative videos and free tutorials. Got any questions about Informatica? Ask us in the comment section below. Are you looking for something more? Enroll in our Informatica training course and become a certified Informatica Professional (https://goo.gl/hEc2sy).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1% enterprises to adopt hybrid or cloud-only analytics by 2018 â€“ IDG Research Report 2. Cloud-based BI is fastest growing BI segment; to reach $2.94 billion by 2018 â€“ Redwood Capital Report 3. In the ETL Segment it is the leader in the market 4. It is rapidly being adopted and have huge job opportunities across the globe ------------------------------ What you will learn in this course? This course will be covering following topics: 1. Understanding of the Informatica architecture and Powercenter 2. Knowledge of the Installation and Configuration 3. Get to know how powercenter manages jobs and tasks 4. Hands on experience on SQL and XML transformation 5. Insights on workflow variables and parameters ------------------------------ For more information: Please write us to sales@intellipaat.com or call us at: +91-7847955955 Website: https://goo.gl/hEc2sy Facebook: https://www.facebook.com/intellipaatonline LinkedIn: https://www.linkedin.com/in/intellipaat/ Twitter: https://www.twitter.com/intellipaat</t>
  </si>
  <si>
    <t>https://i.ytimg.com/vi/lFJJNqtv3j4/maxresdefault.jpg</t>
  </si>
  <si>
    <t>IbMDCyqm5Yk</t>
  </si>
  <si>
    <t>2017-06-03T11:26:31Z</t>
  </si>
  <si>
    <t>Human Interaction Demo | JBPM Tutorial | JBPM YouTube Video | Intellipaat</t>
  </si>
  <si>
    <t>This tutorial video on JBPM explains about the Human interaction, the process engine, user repository, user group, runtime database, and external application integration. It also explains the task service API of JBPM. If youâ€™ve enjoyed this video, Like us and Subscribe to our channel for more similar informative videos and free tutorials. Got any questions about JBPM? Ask us in the comment section below. Are you looking for something more? Enroll in our JBPM training course and become a certified JBPM Programmer (https://goo.gl/uY9I3K).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st companies estimate theyâ€™re analyzing a mere 12% of data they have â€“ Forrester Research 2. The spend on industrial Internet to reach $514 billion by 2020 â€“ Wikibon Research 3. JBPM Professionals can earn $102,000 in the United States â€“ indeed.com JBPM is a very flexible and powerful workflow management system. It bridge thegap between the managers and application developers to provide a uniform language. It equip you with skills to get a very high paying job in the Programming Industry. ------------------------------ What you will learn in this course? This course will be covering following topics: 1. Understanding the basics of the JBPM 2. Insights on the JBPM console 3. Knowledge of the JBPM web app 4. Get to know about the Fusion and Drools expert ------------------------------ For more information: Please write us to sales@intellipaat.com or call us at: +91-7847955955 Website: https://goo.gl/uY9I3K Facebook: https://www.facebook.com/intellipaatonline LinkedIn: https://www.linkedin.com/in/intellipaat/ Twitter: https://www.twitter.com/intellipaat</t>
  </si>
  <si>
    <t>https://i.ytimg.com/vi/IbMDCyqm5Yk/maxresdefault.jpg</t>
  </si>
  <si>
    <t>ucOU60KNYwU</t>
  </si>
  <si>
    <t>2017-06-03T10:40:25Z</t>
  </si>
  <si>
    <t>What is Tableau | Why Tableau | Tableau Tutorial | Intellipaat</t>
  </si>
  <si>
    <t>Intellipaat Tableau course: https://intellipaat.com/tableau-training/ This is Tableau tutorial video for both beginners and advanced learners that covers Tableau Desktop, Architecture, Dashboard and hands-on training in designing Tableau Reports.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ucOU60KNYwU/maxresdefault.jpg</t>
  </si>
  <si>
    <t>tOnTL6RzKKQ</t>
  </si>
  <si>
    <t>2017-06-03T10:19:38Z</t>
  </si>
  <si>
    <t>SSIS Tutorial | SSIS YouTube Video | Intellipaat</t>
  </si>
  <si>
    <t>This video tutorial on SSIS explains about the connection managers, significance of connection managers and dynamic link library in SSIS. If youâ€™ve enjoyed this video, Like us and Subscribe to our channel for more similar informative videos and free tutorials. Got any questions about SSIS? Ask us in the comment section below. Are you looking for something more? Enroll in our SSIS training course and become a certified SSIS Professional (https://goo.gl/Mti8rd). It is a 0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 facilitates warehousing functions used for extraction, transformation, and loading of data 2. SSIS provides built in transformation and tools to maintain SQL Server Databases 3. It converts data in such a manner to make it easy to analyze 4. To complete Microsoft Certification and get a high paying job ------------------------------ What you will learn in this course? This course will be covering following topics: 1. Understanding of data integration process 2. Knowledge of ETL and data warehousing concepts 3. Insights on Data transformation, construction of SSIS packages and configuration 4. Get to know the characteristics of SCD nad its type ------------------------------ For more information: Please write us to sales@intellipaat.com or call us at: +91-7847955955 Website: https://goo.gl/Mti8rd Facebook: https://www.facebook.com/intellipaatonline LinkedIn: https://www.linkedin.com/in/intellipaat/ Twitter: https://www.twitter.com/intellipaat</t>
  </si>
  <si>
    <t>https://i.ytimg.com/vi/tOnTL6RzKKQ/maxresdefault.jpg</t>
  </si>
  <si>
    <t>R26Gvoa-Hbc</t>
  </si>
  <si>
    <t>2017-06-03T09:56:34Z</t>
  </si>
  <si>
    <t>Hadoop Tutorial for Beginners | What is Big Data Hadoop | Apache Hadoop Training | Intellipaat</t>
  </si>
  <si>
    <t>Watch latest Hadoop video: https://goo.gl/cPFqir This video is just a snippet from our Big Data Hadoop training course explaining briefly the fundamentals of Hadoop. Learn Big Data Hadoop (https://goo.gl/WHrSb3) to get a better understanding of Hadoop and its different components like HDFS, MapReduce, YARN, Multi-Node Cluster, Apache Pig &amp; Hive, HBbase, Sqoop &amp; Impala, Oozie &amp; Flume, Zookeeper and Hue. If youâ€™ve enjoyed this video, Like us and Subscribe to our channel for more similar informative videos and free tutorials. Got any questions about Hadoop? Ask us in the comment section below. Are looking for something more? Enroll in our Big Data Hadoop training course and become a certified Hadoop Architect (https://goo.gl/WHrSb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Global Hadoop Market to Reach $84.6 Billion by 2021 â€“ Allied Market Research â€¢ Shortage of 1.4 -1.9 million Hadoop Data Analysts in US alone by 2018â€“ Mckinsey â€¢ Hadoop Administrator in the US can get a salary of $123,000 â€“ indeed.com Big Data is the one of the most booming technology domains of present times. Some of the top-notch companies are investing heavily for acquiring Big Data technologies. This huge demand has made the Big Data professionals some of the most coveted individuals across the globe. Therefore having a recognized Big Data certification mentioned on the resume will definitely take an aspirant to the peak of his career.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WHrSb3 Find Big Data Hadoop Training in Hyderabad: https://goo.gl/aQkJJL Facebook: https://www.facebook.com/intellipaatonline LinkedIn: https://www.linkedin.com/company/intellipaat-software-solutions Twitter: https://www.twitter.com/intellipaat</t>
  </si>
  <si>
    <t>https://i.ytimg.com/vi/R26Gvoa-Hbc/maxresdefault.jpg</t>
  </si>
  <si>
    <t>n3_bCt_5dlg</t>
  </si>
  <si>
    <t>2017-06-02T12:05:57Z</t>
  </si>
  <si>
    <t>Mahout Tutorial | Mahout YouTube Video | Intellipaat</t>
  </si>
  <si>
    <t>This tutorial on Mahout explains the Distributed computing system in detail, introduction to machine language and Mahout, recommendations using Mahout, clustering in Mahout and pattern matching in Mahout. If youâ€™ve enjoyed this video, Like us and Subscribe to our channel for more similar informative videos and free tutorials. Got any questions about Mahout? Ask us in the comment section below. Are you looking for something more? Enroll in our Mahout training course and become a certified Mahout Professional (https://goo.gl/qEfLXG). It is a 09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mongous job opportunity in the market as this skill deals in huge data 2. It encounter all data related problems and provide solutions for the same ------------------------------ What you will learn in this course? This course will be covering following topics: 1. Knowledge of machine learning techniques 2. Learn to implement MapReduce 3. Understanding of Logical regression 4. Insights on use of clustering and vectorizing documents ------------------------------ For more information: Please write us to sales@intellipaat.com or call us at: +91-7847955955 Website: https://goo.gl/qEfLXG Facebook: https://www.facebook.com/intellipaatonline LinkedIn: https://www.linkedin.com/in/intellipaat/ Twitter: https://www.twitter.com/intellipaat</t>
  </si>
  <si>
    <t>https://i.ytimg.com/vi/n3_bCt_5dlg/maxresdefault.jpg</t>
  </si>
  <si>
    <t>gYHkCvWN8Ag</t>
  </si>
  <si>
    <t>2017-06-01T11:39:49Z</t>
  </si>
  <si>
    <t>Tableau Server Setup | Tableau Server Tutorial | Intellipaat</t>
  </si>
  <si>
    <t>This tutorial video of Tableau Server describes about the Installation and set-up of Tableau Server, view of tableau, ways to make projects, workbooks and data sources of tableau server, how to schedule in tableau server and check site status. If youâ€™ve enjoyed this video, Like us and Subscribe to our channel for more similar informative videos and free tutorials. Got any questions about Tableau Server? Ask us in the comment section below. Are you looking for something more? Enroll in our Tableau Server training course and become a certified Tableau Sever Administration (https://goo.gl/eOE3tq).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 Gartner 3. Tableau is the market leader in the Business Intelligence domain 4. It leads the data visualization process to business users 5. It is used by many of the Fortune 500 companies ------------------------------ What you will learn in this course? This course will be covering following topics: 1. Understanding of Configuration of Tableau, Installation and Administration 2. Insights on Tableau data visualization 3. Knowledge to Deploy data aggregation and data blending 4. Understanding the difference between the Desktop and the Servers 5. Know how to perform various operations on users ------------------------------ For more information: Please write us to sales@intellipaat.com or call us at: +91-7847955955 Website: https://goo.gl/eOE3tq Facebook: https://www.facebook.com/intellipaatonline LinkedIn: https://www.linkedin.com/in/intellipaat/ Twitter: https://www.twitter.com/intellipaat</t>
  </si>
  <si>
    <t>https://i.ytimg.com/vi/gYHkCvWN8Ag/maxresdefault.jpg</t>
  </si>
  <si>
    <t>V-5qY5TfPrk</t>
  </si>
  <si>
    <t>2017-06-01T10:44:53Z</t>
  </si>
  <si>
    <t>Features of Objective C | IOS Development Tutorial | IOS Training | Intellipaat</t>
  </si>
  <si>
    <t>This tutorial of IOS Development describes about the Inheritance in object oriented C, ways to create classes, syntax and access control in inheritance. If youâ€™ve enjoyed this video, Like us and Subscribe to our channel for more similar informative videos and free tutorials. Got any questions about IOS Development? Ask us in the comment section below. Are you looking for something more? Enroll in our IOS Development training course and become a certified IOS Developer (https://goo.gl/L3hWZw).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OS Developer can earn a salary of $101,000 United States â€“ indeed.com 2. The iOS has a 27.4% of the global smartphones market â€“ netmarketshare.com The IOS development meets the highest expectations of users through meticulous design, sheer utility, technical robustness and mastering this skill can put you in the league of experts working in Top MNCs. ------------------------------ What you will learn in this course? This course will be covering following topics: 1. Learn to create layout, architecture, design and develop apps 2. Knowledge of web services and data storage 3. Understanding of IOS Programming concepts 4. Insights on uploading the apps to Apple App store ------------------------------ For more information: Please write us to sales@intellipaat.com or call us at: +91-7847955955 Website: https://goo.gl/L3hWZw Facebook: https://www.facebook.com/intellipaatonline LinkedIn: https://www.linkedin.com/in/intellipaat/ Twitter: https://www.twitter.com/intellipaat</t>
  </si>
  <si>
    <t>https://i.ytimg.com/vi/V-5qY5TfPrk/maxresdefault.jpg</t>
  </si>
  <si>
    <t>KFZ2QerXNoI</t>
  </si>
  <si>
    <t>2017-06-01T10:23:35Z</t>
  </si>
  <si>
    <t>Togaf Tutorial | Togaf YouTube Video | Intellipaat</t>
  </si>
  <si>
    <t>This tutorial video of Togaf explains the concepts of Togaf 9, its levels of certification, the Togaf 9 foundation, Togaf 9 certification, subset of Togaf, approaches to certification and objectives of studying Togaf. If youâ€™ve enjoyed this video, Like us and Subscribe to our channel for more similar informative videos and free tutorials. Got any questions about Togaf? Ask us in the comment section below. Are you looking for something more? Enroll in our Togaf training course and become a certified Togaf Professional (https://goo.gl/MYo961). It is a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GAF is employed by 80% of Global 50 companies and 60% of Fortune 500 companies â€“ opengroup.org 2. A TOGAF Certified Software Architect can earn up to $142,000 â€“ payscale.com It is built to integrate ecosystem so that value is delivered. TOGAF Certification can open the doors to high paying jobs by taking the architecture foundation training. ------------------------------ What you will learn in this course? This course will be covering following topics: 1. Knowledge of Togaf Architecture 2. Detailed information on Togaf content metamodel 3. Information on Integrating Infrastructure 4. Understanding of key deliverables of ADM cycle ------------------------------ For more information: Please write us to sales@intellipaat.com or call us at: +91-7847955955 Website: https://goo.gl/MYo961 Facebook: https://www.facebook.com/intellipaatonline LinkedIn: https://www.linkedin.com/in/intellipaat/ Twitter: https://www.twitter.com/intellipaat</t>
  </si>
  <si>
    <t>https://i.ytimg.com/vi/KFZ2QerXNoI/maxresdefault.jpg</t>
  </si>
  <si>
    <t>5zKRDMvXesE</t>
  </si>
  <si>
    <t>2017-06-01T08:33:47Z</t>
  </si>
  <si>
    <t>Microsoft SQL Server DBA Tutorial | MS-SQL Server DBA YouTube Video | Intellipaat</t>
  </si>
  <si>
    <t>This tutorial video explains with the Introduction to storage in SQL Server, the Mechanism of storing data in SQL Server, various types of file, ways to organize the data and working on SQL Server Management Studio(SSMS). If youâ€™ve enjoyed this video, Like us and Subscribe to our channel for more similar informative videos and free tutorials. Got any questions about Microsoft SQL Server? Ask us in the comment section below. Are you looking for something more? Enroll in our Microsoft SQL Server training course and become a certified SQL Server Professional(https://goo.gl/RdUzXM).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st companies estimate theyâ€™re analyzing a mere 12% of the data they have â€“ Forrester Research 2. An SQL database administrator in the United States can earn $91,000 â€“ indeed.com To work with large databases it is one of the most important database servers available in the market. The best part about Microsoft SQL Server is that it can be used with any DBMS System with any vendor. It is an interactive language where answers to complex questions can be fetched in seconds. ------------------------------ What you will learn in this course? This course will be covering following topics: 1. Understanding of the database creation, file and data addition and modification 2. Knowledge of the various roles and responsibilities of SQL Server 3. Clustering of server, creation of users and monitoring of job 4. Understanding of measures of the Server security ------------------------------ For more information: Please write us to sales@intellipaat.com or call us at: +91-7847955955 Website: https://goo.gl/RdUzXM Facebook: https://www.facebook.com/intellipaatonline LinkedIn: https://www.linkedin.com/in/intellipaat/ Twitter: https://www.twitter.com/intellipaat</t>
  </si>
  <si>
    <t>https://i.ytimg.com/vi/5zKRDMvXesE/maxresdefault.jpg</t>
  </si>
  <si>
    <t>pYwJsTkpuqM</t>
  </si>
  <si>
    <t>2017-06-01T08:08:11Z</t>
  </si>
  <si>
    <t>DataStage Tutorial | DataStage YouTube Video | Intellipaat</t>
  </si>
  <si>
    <t>This video tutorial of Datastage provides different aspects of DataStage, Architecture of Infosphere Information Server, its important features, the unified repository, integrated meta data services and common parallel engine in DataStage. If youâ€™ve enjoyed this video, Like us and Subscribe to our channel for more similar informative videos and free tutorials. Got any questions about DataStage? Ask us in the comment section below. Are you looking for something more? Enroll in our DataStage training course and become a certified DataStage Professional (https://goo.gl/hvevR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tools of IBM is versatile enough to work on any data source and any databases for data extraction. This will also fetch you top job in the industry as most of the MNCs are already working on DataStage. ------------------------------ What you will learn in this course? This course will be covering following topics: 1. Understanding the basics of DataStage and its Architecture 2. Insight on DataStage Parallelism and File storage 3. Get to know filter, Aggregator, Merge, and Lookup Stage 4. Implementation of DataStage Design ------------------------------ For more information: Please write us to sales@intellipaat.com or call us at: +91-7847955955 Website: https://goo.gl/hvevR3 Facebook: https://www.facebook.com/intellipaatonline LinkedIn: https://www.linkedin.com/in/intellipaat/ Twitter: https://www.twitter.com/intellipaat</t>
  </si>
  <si>
    <t>https://i.ytimg.com/vi/pYwJsTkpuqM/maxresdefault.jpg</t>
  </si>
  <si>
    <t>0IwZ33tfqZQ</t>
  </si>
  <si>
    <t>2017-06-01T07:40:51Z</t>
  </si>
  <si>
    <t>Devops Landscape | Devops Tools Tutorial | Continuous Integration Tools | Cloud DevOps | Intellipaat</t>
  </si>
  <si>
    <t>Intellipaat DevOps course: https://intellipaat.com/devops-certification-training/ This video tutorial explains about the Devops Landscape, devops various tools, why and when tools are used, version control system, code quality and test validation. This also explains build automation, continuous integration and delivery, configuration management, APM and Log analysis in Devops. If youâ€™ve enjoyed this video, Like us and Subscribe to our channel for more similar informative videos and free tutorials. Got any questions about Devops? Ask us in the comment section below. Are you looking for something more? Enroll in our Devops training course and become a certified Devops Professional (https://goo.gl/jo5VgW).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jo5VgW Find Devops Training in Chennai: https://goo.gl/T2V1wG Facebook: https://www.facebook.com/intellipaat LinkedIn: https://www.linkedin.com/company/intellipaat Twitter: https://www.twitter.com/intellipaat</t>
  </si>
  <si>
    <t>https://i.ytimg.com/vi/0IwZ33tfqZQ/maxresdefault.jpg</t>
  </si>
  <si>
    <t>LxRCiW7KNRY</t>
  </si>
  <si>
    <t>2017-06-01T07:37:07Z</t>
  </si>
  <si>
    <t>What is Cognos? | Cognos Tutorial | Cognos YouTube Video | Intellipaat</t>
  </si>
  <si>
    <t>This video on cognos explains the basics of cognos, its architectutre and interface of cognos connection page. It also describes the cognos financial performance management with cognos BI components, cognos groups and roles it performs. If youâ€™ve enjoyed this video, Like us and Subscribe to our channel for more similar informative videos and free tutorials. Got any questions about Cognos? Ask us in the comment section below. Are you looking for something more? Enroll in our Cognos training course and become a certified IBM Cognos Professional (https://goo.gl/FzGa9q).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Global Business Intelligence and Analytics Market to Reach $16.9 Billion in 2016 â€“ Gartner 2. An IBM Cognos BI Developer can get a Salary of $102,000 â€“ indeed.com 3. Cognos has able to moved business from desktop to Business Intelligence 4. Most of the Fortune 500 companies have started deploying Cognos to get benefits out of it 5. It is one of the most sought skill in Business Intelligence domain ------------------------------ What you will learn in this course? This course will be covering following topics: 1. Knowledge of Data Warehousing. 2. Understanding of Cognos Architecture 3. Learn to create query subjects. 4. Understanding of frameworks and import data ------------------------------ For more information: Please write us to sales@intellipaat.com or call us at: +91-7847955955 Website: https://goo.gl/FzGa9q Facebook: https://www.facebook.com/intellipaatonline LinkedIn: https://www.linkedin.com/in/intellipaat/ Twitter: https://www.twitter.com/intellipaat</t>
  </si>
  <si>
    <t>https://i.ytimg.com/vi/LxRCiW7KNRY/maxresdefault.jpg</t>
  </si>
  <si>
    <t>Ixek77uNRQY</t>
  </si>
  <si>
    <t>2017-06-01T07:34:45Z</t>
  </si>
  <si>
    <t>Apache Solr Tutorial | Apache Solr YouTube Video | Intellipaat</t>
  </si>
  <si>
    <t>In this Apache Solr Tutorial video it is explained the basics of apache Solr, various features of Solr, where Solr is used and its scope. This tutorial provides insights on ways to start Solr server, usage of Solr templates and Solr field type setup. If youâ€™ve enjoyed this video, Like us and Subscribe to our channel for more similar informative videos and free tutorials. Got any questions about Solr? Ask us in the comment section below. Are you looking for something more? Enroll in our Apache Solr training course and become a certified Solr Professional (https://goo.gl/VYZIle). It is a 1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 provides extensive text search capabilities 2. To querying and indexing of websites 3. Build for highly scalable and fault tolerant 4. It has extensible plugin Architecture and real time indexing ------------------------------ What you will learn in this course? This course will be covering following topics: 1. Understanding of real time search 2. Knowledge of SolrCloud configuration for search and indexing 3. Implementation of Apache real life projects 4. Load balancing in Solr and NoSQL storage by using Solr4 ------------------------------ For more information: Please write us to sales@intellipaat.com or call us at: +91-7847955955 Website: https://goo.gl/VYZIle Facebook: https://www.facebook.com/intellipaatonline LinkedIn: https://www.linkedin.com/in/intellipaat/ Twitter: https://www.twitter.com/intellipaat</t>
  </si>
  <si>
    <t>https://i.ytimg.com/vi/Ixek77uNRQY/maxresdefault.jpg</t>
  </si>
  <si>
    <t>bbUoseLIOLI</t>
  </si>
  <si>
    <t>2017-06-01T07:32:58Z</t>
  </si>
  <si>
    <t>Talend Tutorial | Talend Youtube Video | Intellipaat</t>
  </si>
  <si>
    <t>This tutorial video explains why talend is so much in demand and how to download talend with various talend products. This video also provides extensive insights on data integration in talend, talend for big data and integrating components. This tutorial gives information on talend offerings, its capabilities, architecture, TAC and repositories as well. If youâ€™ve enjoyed this video, Like us and Subscribe to our channel for more similar informative videos and free tutorials. Got any questions about Talend? Ask us in the comment section below. Are you looking for something more? Enroll in our Talend training course and become a certified Talend Professional (https://goo.gl/njrqXK).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ccording to Indeed the average US Salary for a Talend Professional is $ 110,000 2. One of the feature of Talend is Business Modeling and real time debugging which helps extensively to debug the source code. 3. Lots of MNCs have adopted Talend as it is a open source ETL Tool and data Integration. ------------------------------ What you will learn in this course? This course will be covering following topics: 1. Introduction of Talend, its Studio and uses. 2. Learn to implement cases and aggregate data and T Map and its properties 3. Insights on Data Integration and propagation concepts 4. Ways to connect ETL Tools to Hadoop 5. Talend Data Integration Certified Developer Exam preparation ------------------------------ For more information: Please write us to sales@intellipaat.com or call us at: +91-7847955955 Website: https://goo.gl/njrqXK Facebook: https://www.facebook.com/intellipaatonline LinkedIn: https://www.linkedin.com/in/intellipaat/ Twitter: https://www.twitter.com/intellipaat</t>
  </si>
  <si>
    <t>https://i.ytimg.com/vi/bbUoseLIOLI/maxresdefault.jpg</t>
  </si>
  <si>
    <t>tvh05tbnCwo</t>
  </si>
  <si>
    <t>2017-06-01T07:30:51Z</t>
  </si>
  <si>
    <t>Talend Hadoop Tutorial | Talend Hadoop YouTube Video | Intellipaat</t>
  </si>
  <si>
    <t>This tutorial video of Talend Hadoop explains how to use big data and etl, installation of java coding and how etl tools connect to Hadoop. Apart from that it also describes hive connect through thrift server and pig submit mapreduce. If youâ€™ve enjoyed this video, Like us and Subscribe to our channel for more similar informative videos and free tutorials. Got any questions about Talend Hadoop? Ask us in the comment section below. Are you looking for something more? Enroll in our Talend Hadoop training course and become a certified Talend Hadoop Professional (https://goo.gl/IqTYYm). It is a 27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Feature of real time debugging 2. Facility of robust and metadata driven execution 3. Deployment without the need of programming with the use of Hadoop framework 4. Humongous job opportunity in the global market. ------------------------------ What you will learn in this course? This course will be covering following topics: 1. Complete understanding of Hadoop Ecosystem 2. Insights on Hadoop Architecture 3. Functions like installation, maintenance, monitoring and troubleshooting clusters with deployment of XML files 4. Usage of ETL to connect Hadoop through Talend ------------------------------ For more information: Please write us to sales@intellipaat.com or call us at: +91-7847955955 Website: https://goo.gl/IqTYYm Facebook: https://www.facebook.com/intellipaatonline LinkedIn: https://www.linkedin.com/in/intellipaat/ Twitter: https://www.twitter.com/intellipaat</t>
  </si>
  <si>
    <t>https://i.ytimg.com/vi/tvh05tbnCwo/maxresdefault.jpg</t>
  </si>
  <si>
    <t>61FMFgDmTrY</t>
  </si>
  <si>
    <t>2017-06-01T07:28:02Z</t>
  </si>
  <si>
    <t>Salesforce CRM Tutorial | Salesforce Administration YouTube Video | Intellipaat</t>
  </si>
  <si>
    <t>This tutorial on Salesforce explains about the complete salesforce.com CRM, understanding of CRM and getting started with the salesforce.com. This video also helps to create a developer account and provides valuable insights on salesforce administration and automation. If youâ€™ve enjoyed this video, Like us and Subscribe to our channel for more similar informative videos and free tutorials. Got any questions about Salesforce Administrator? Ask us in the comment section below. Are you looking for something more? Enroll in our Salesforce Administrator training course and become a certified Salesforce Administrato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61FMFgDmTrY/maxresdefault.jpg</t>
  </si>
  <si>
    <t>7e93tSh4QI8</t>
  </si>
  <si>
    <t>2017-06-01T07:09:22Z</t>
  </si>
  <si>
    <t>Salesforce Developer Tutorial | Salesforce YouTube Video | Intellipaat</t>
  </si>
  <si>
    <t>Intellipaat Salesforce course:https://goo.gl/uUXcwY Watch latest Salesforce video:https://goo.gl/Z4LqFg This tutorial video on Salesforce Developer explains about creating the account on the platform, method to create visualforce pages and development in Salesforce. If youâ€™ve enjoyed this video, Like us and Subscribe to our channel for more similar informative videos and free tutorials. Got any questions about Salesforce Developer? Ask us in the comment section below. Are you looking for something more? Enroll in our Salesforce Developer training course and become a certified Salesforce Developer (https://goo.gl/Ffu389).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Ffu389 Find Salesforce Training in Hyderabad: https://goo.gl/tC8KrV Facebook: https://www.facebook.com/intellipaatonline LinkedIn: https://www.linkedin.com/in/intellipaat/ Twitter: https://www.twitter.com/intellipaat</t>
  </si>
  <si>
    <t>https://i.ytimg.com/vi/7e93tSh4QI8/maxresdefault.jpg</t>
  </si>
  <si>
    <t>SEUbdXjSge0</t>
  </si>
  <si>
    <t>2017-06-01T07:06:30Z</t>
  </si>
  <si>
    <t>What is Microsoft BI | MSBI Tutorial | MSBI YouTube Video | Intellipaat</t>
  </si>
  <si>
    <t>Intellipaat MSBI course: https://intellipaat.com/msbi-online-training-course/ This tutorial on MSBI explains about the basics of MSBI, concepts on Business Intelligence, data cleaning, data modeling, data transformation, data representation and data analysis. This video also provides an insight on data warehouse and various stages of database.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SEUbdXjSge0/maxresdefault.jpg</t>
  </si>
  <si>
    <t>PcXeepYTzsg</t>
  </si>
  <si>
    <t>2017-06-01T07:03:35Z</t>
  </si>
  <si>
    <t>MSBI Tutorial | MSBI YouTube Video | Intellipaat</t>
  </si>
  <si>
    <t>This tutorial on MSBI helps to create reports in msbi, insights on ssrs and provide ways to create new project. In this video it is explained to generate report from excel data source, data sets and connection properties etc.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acebook: https://www.facebook.com/intellipaatonline LinkedIn: https://www.linkedin.com/in/intellipaat/ Twitter: https://www.twitter.com/intellipaat</t>
  </si>
  <si>
    <t>https://i.ytimg.com/vi/PcXeepYTzsg/maxresdefault.jpg</t>
  </si>
  <si>
    <t>fypMTt4jj_I</t>
  </si>
  <si>
    <t>2017-06-01T06:59:49Z</t>
  </si>
  <si>
    <t>Android Resources Tutorial | Android YouTube Video | Intellipaat</t>
  </si>
  <si>
    <t>This tutorial on Android introduces the concept of Android resources and document how to use them. It covers how to use resources in your Android application to support application and how to compile and uncompile android resources with the help of syntax and cases. If youâ€™ve enjoyed this video, Like us and Subscribe to our channel for more similar informative videos and free tutorials. Got any questions about Android? Ask us in the comment section below. Are you looking for something more? Enroll in our Android training course and become a certified Android Developer (https://goo.gl/C7DuHI).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ndroid technology has become a very popular mobile application development platform for developers across the world. 2. The Huge App Market: There are over 2,460,800 apps in Google Play store. 3. Opportunity to grow career in one of the most exciting and challenging technology platform. ------------------------------ What you will learn in this course? This course will be covering following topics: 1. Understand basics of Android, the app market and the architecture of Android. 2. Learn and Understand designing interactive apps with multimedia 3. How to work on content creation, storage of data, mapping API , animation ,layouts amd menus in Android. 4. How to publish the mobile app on the Google Play Store. ------------------------------ For more information: Please write us to sales@intellipaat.com or call us at: +91-7847955955 Website: https://goo.gl/C7DuHI Facebook: https://www.facebook.com/intellipaatonline LinkedIn: https://www.linkedin.com/in/intellipaat/ Twitter: https://www.twitter.com/intellipaat</t>
  </si>
  <si>
    <t>https://i.ytimg.com/vi/fypMTt4jj_I/maxresdefault.jpg</t>
  </si>
  <si>
    <t>D8DWmG_2cfo</t>
  </si>
  <si>
    <t>2017-06-01T06:56:37Z</t>
  </si>
  <si>
    <t>https://i.ytimg.com/vi/D8DWmG_2cfo/maxresdefault.jpg</t>
  </si>
  <si>
    <t>LDvQNFOZZdI</t>
  </si>
  <si>
    <t>2017-06-01T06:53:52Z</t>
  </si>
  <si>
    <t>Microsoft SQL Developer Tutorial | Microsoft SQL Developer YouTube Video | Intellipaat</t>
  </si>
  <si>
    <t>https://i.ytimg.com/vi/LDvQNFOZZdI/maxresdefault.jpg</t>
  </si>
  <si>
    <t>MFu3uU0MZqw</t>
  </si>
  <si>
    <t>2017-05-31T11:50:42Z</t>
  </si>
  <si>
    <t>31/5/17 11:50</t>
  </si>
  <si>
    <t>MicroStrategy Tutorial | MicroStrategy YouTube Video | Intellipaat</t>
  </si>
  <si>
    <t>This Microstrategy tutorial video will help you with understanding this powerful business intelligence tool for data visualization. You will learn about creating a project in Microstrategy, the various steps involved, etc. If youâ€™ve enjoyed this video, Like us and Subscribe to our channel for more similar informative videos and free tutorials. Got any questions about MicroStrategy? Ask us in the comment section below. Are you looking for something more? Enroll in our Business Intelligence MicroStrategy training course and become a certified MicroStrategy Professional (https://goo.gl/bBXfdo).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Global Business Intelligence and Analytics Market to Reach $16.9 Billion in 2016 - Gartner â€¢ Microstrategy occupies Leaders quadrant in 2015 for the eighth year in a row for Business Intelligence and Analytics Platforms â€“ Gartner â€¢ Senior Microstrategy Developer in the United States can earn $112,000 â€“ indeed.com Microstrategy is a powerful data visualization tool for business intelligence applications. It works with a disparate range of data sources to create compelling business insights. ------------------------------ What you will learn in this course? â€¢ Microstrategy installation and configuration â€¢ Desktop objects and schemas â€¢ Deploying the analytics and reporting tool â€¢ The process of data wrangling and performance tuning â€¢ Microstrategy hierarchy, grouping, etc. ------------------------------ For more information: Please write us to sales@intellipaat.com or call us at: +91-7847955955 Website: https://goo.gl/bBXfdo Facebook: https://www.facebook.com/intellipaatonline/ LinkedIn: https://www.linkedin.com/in/intellipaat/ Twitter: https://twitter.com/Intellipaat</t>
  </si>
  <si>
    <t>https://i.ytimg.com/vi/MFu3uU0MZqw/maxresdefault.jpg</t>
  </si>
  <si>
    <t>Iqll-VYxqwg</t>
  </si>
  <si>
    <t>2017-05-31T11:44:20Z</t>
  </si>
  <si>
    <t>31/5/17 11:44</t>
  </si>
  <si>
    <t>Advanced MS Excel Tutorial | Advanced MS Excel YouTube Video | Intellipaat</t>
  </si>
  <si>
    <t>In this MS Excel training video you will learn about the basis of this most popular spreadsheet, how to work with the various functions of it, get the required output using the various features, formula, rules of the Excel spreadsheet. If youâ€™ve enjoyed this video, Like us and Subscribe to our channel for more similar informative videos and free tutorials. Got any questions about Advanced MS Excel? Ask us in the comment section below. Are you looking for something more? Enroll in our MS Excel training course and become a certified Advanced MS Excel Professional (https://goo.gl/51Brx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MS Excel has a lot of features that can be deployed in various industry verticals like finance, ecommerce, retail, hospitality, logistics among others. So learning about this powerful tool for computation can help you immensely in your career. ------------------------------ What you will learn in this course? â€¢ The detailed concepts of MS Excel â€¢ Working with logical functions, formulae, etc. â€¢ Excel spreadsheet for sorting and filtering â€¢ Data quality and charting principles in Excel â€¢ Deploying Pivot table, VBA Editor and more. ------------------------------ For more information: Please write us to sales@intellipaat.com or call us at: +91-7847955955 Website: https://goo.gl/51Brxg Facebook: https://www.facebook.com/intellipaatonline/ LinkedIn: https://www.linkedin.com/in/intellipaat/ Twitter: https://twitter.com/Intellipaat</t>
  </si>
  <si>
    <t>https://i.ytimg.com/vi/Iqll-VYxqwg/maxresdefault.jpg</t>
  </si>
  <si>
    <t>wsj8L1Zpk7Y</t>
  </si>
  <si>
    <t>2017-05-31T11:29:43Z</t>
  </si>
  <si>
    <t>31/5/17 11:29</t>
  </si>
  <si>
    <t>C and Data Structure Tutorial | C and Data Structure YouTube Video | Intellipaat</t>
  </si>
  <si>
    <t>This video will give you a clear understanding of the C programming language along with data structures, working with data types, operators, functions in C, control flow among other things. If youâ€™ve enjoyed this video, Like us and Subscribe to our channel for more similar informative videos and free tutorials. Got any questions about C and Data Structure? Ask us in the comment section below. Are you looking for something more? Enroll in our C and Data Structure course and become a certified Data Structure Professional (https://goo.gl/eLtGea).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C is one of the most important object oriented programming languages that is been around for a long time and it is one of the foundation languages for a lot of other advanced programming languages, software applications and so on. ------------------------------ What you will learn in this course? â€¢ C programming basics â€¢ The concept of object oriented programming â€¢ The various arrays, linked list, strings, structures, pointers â€¢ Data structure concepts like binary tree search, sorting. ------------------------------ For more information: Please write us to sales@intellipaat.com or call us at: +91-7847955955 Website: https://goo.gl/eLtGea Facebook: https://www.facebook.com/intellipaatonline/ LinkedIn: https://www.linkedin.com/in/intellipaat/ Twitter: https://twitter.com/Intellipaat</t>
  </si>
  <si>
    <t>https://i.ytimg.com/vi/wsj8L1Zpk7Y/maxresdefault.jpg</t>
  </si>
  <si>
    <t>ekHzOPzR1wA</t>
  </si>
  <si>
    <t>2017-05-31T11:21:57Z</t>
  </si>
  <si>
    <t>31/5/17 11:21</t>
  </si>
  <si>
    <t>AWS CloudWatch Tutorial | AWS YouTube Video | Intellipaat</t>
  </si>
  <si>
    <t>Intellipaat AWS course: https://intellipaat.com/aws-certification-training-online/ This video is involved with the Amazon CloudWatch as a monitoring service for cloud resources and applications. You will learn about tracking metrics, monitoring log files, setting alarms and reacting to changes in AWS resource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ekHzOPzR1wA/maxresdefault.jpg</t>
  </si>
  <si>
    <t>rpUpRXzApKw</t>
  </si>
  <si>
    <t>2017-05-31T10:57:55Z</t>
  </si>
  <si>
    <t>31/5/17 10:57</t>
  </si>
  <si>
    <t>Binding in Angular JS | Angular JS YouTube Video | Intellipaat</t>
  </si>
  <si>
    <t>Intellipaat Angular course: https://intellipaat.com/angular-training/ AngularJS tutorial deals with the importance of AngularJS, its key features, modules, node.js, and more. If youâ€™ve enjoyed this video, Like us and Subscribe to our channel for more similar informative videos and free tutorials. Got any questions about Angular JS ? Ask us in the comment section below. Are you looking for something more? Enroll in our Angular JS training course and become a certified Angular JS Professional (https://goo.gl/tvGjif). It is a 1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t is a structured framework for creating dynamic web applications that have less coding, use an HTML framework with basic template, extended reach and syntax. You can work on AngularJS real time projects to get hands-on experience. ------------------------------ What you will learn in this course? â€¢ AngularJS and key features â€¢ The MVC framework, AngularJS Library, &amp; JavaScript â€¢ Controllers for sharing data â€¢ Custom filter, routes &amp; directives â€¢ Node.js, rest exposure, yeoman/generator-node â€¢ Business logic in controllers and deploying validations â€¢ MVC integration with AngularJS â€¢ AngularJS applications in real time. For more information: Please write us to sales@intellipaat.com or call us at: +91-7847955955 Website: https://goo.gl/tvGjif Facebook: https://www.facebook.com/intellipaatonline/ LinkedIn: https://www.linkedin.com/in/intellipaat/ Twitter: https://twitter.com/Intellipaat</t>
  </si>
  <si>
    <t>https://i.ytimg.com/vi/rpUpRXzApKw/maxresdefault.jpg</t>
  </si>
  <si>
    <t>thyalHWSiKA</t>
  </si>
  <si>
    <t>2017-05-30T12:21:41Z</t>
  </si>
  <si>
    <t>30/5/17 12:21</t>
  </si>
  <si>
    <t>Splunk Administration Tutorial | Splunk YouTube Video | Intellipaat</t>
  </si>
  <si>
    <t>This tutorial video will help to understand the basics of Splunk, how to install and configure Splunk, ways to create report and features on access control. If youâ€™ve enjoyed this video, Like us and Subscribe to our channel for more similar informative videos and free tutorials. Got any questions about Splunk Admintration? Ask us in the comment section below. Are you looking for something more? Enroll in our Splunk training course and become a certified Splunk Administrator (https://goo.gl/SBONJ4).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lunk is Worldwide IT Operations Analytics Software Market Leader â€“ IDC Report 2. A Splunk engineer can earn up to $109,000 â€“ indeed.com. Splunk helps in analyzing and converting machine generated data into business insights and the Administrator will be able to maintain huge volumes of data sets and configure it.. ------------------------------ What you will learn in this course? This course will be covering following topics: 1. Basics of Splunk. 2. Concepts about Splunk architecture 3. Brief about Splunk search engine &amp; Splunk cloud 4. Splunk Certification preparation 5. Working with Splunk for web log analysis ------------------------------ For more information: Please write us to sales@intellipaat.com or call us at: +91-7847955955 Website: https://goo.gl/SBONJ4 Facebook: https://www.facebook.com/intellipaatonline LinkedIn: https://www.linkedin.com/in/intellipaat/ Twitter:https://www.twitter.com/intellipaat</t>
  </si>
  <si>
    <t>https://i.ytimg.com/vi/thyalHWSiKA/maxresdefault.jpg</t>
  </si>
  <si>
    <t>HnB2w-yvDTg</t>
  </si>
  <si>
    <t>2017-05-23T09:01:04Z</t>
  </si>
  <si>
    <t>23/5/17 9:01</t>
  </si>
  <si>
    <t>Proc Sort in SAS | SAS Tutorial | SAS Training | Intellipaat</t>
  </si>
  <si>
    <t>Intellipaat SAS course:https://goo.gl/3e2eS7 Watch latest SAS video:https://goo.gl/ikxBwF This SAS training video will help you learn about the fundamentals of SAS. It is 2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SAS Training? 1. Introduction to SAS environment 2. Study of the SAS Enterprise Guide 3. Deploying SAS graphs, summary reports 4. The difference between Base SAS &amp; advanced SAS 5. Compiling and executing of various data types. ------------------------------ Why should you take SAS online Training Course? â€¢ 70% of companies say analytics is integral to how they make decisions â€“ IBM Study â€¢ Most companies estimate theyâ€™re analyzing a mere 12% of the data they have â€“ Forrester Research â€¢ A Principal SAS Programmer in United States can earn up to $102,000 â€“indeed.com This training equips you with the proficiency needed for working with the SAS business analytics tool. You will learn to work with different databases, deploy multivariate analysis, business intelligence, predictive analytics among other things. ------------------------------ For more information: Please write us to sales@intellipaat.com,or call us at: +91- 7847955955 Website: https://goo.gl/7Q1NDb Find SAS Training in London: https://goo.gl/he2dY5 Facebook: https://www.facebook.com/intellipaatonline/ LinkedIn: https://www.linkedin.com/company/intellipaat-software-solutions Twitter: https://www.twitter/intellipaat</t>
  </si>
  <si>
    <t>https://i.ytimg.com/vi/HnB2w-yvDTg/maxresdefault.jpg</t>
  </si>
  <si>
    <t>kF_J51Bo3Oo</t>
  </si>
  <si>
    <t>2017-05-20T11:43:27Z</t>
  </si>
  <si>
    <t>20/5/17 11:43</t>
  </si>
  <si>
    <t>Introduction to Scala | Scala Tutorial | Scala Training | Intellipaat</t>
  </si>
  <si>
    <t>Intellipaat Spark Scala course: https://intellipaat.com/apache-spark-scala-training/ This Scala training video will help you learn about the fundamentals of Scala. It is 28+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Scala programming 2. The class concepts in Scala 3. The advantages of using Scala language 4. Deploying pattern matching in Scala 5. Various Scala operations and Scala Java interoperability ------------------------------ Why should you learn Online Scala Training? Spark is the one of the fastest growing big data computational engine today and Scala is the language of choice for writing Spark applications. This training will help you master this Scala programming and deploy Spark applications at scale. ------------------------------ For more Information: Please write us to sales@intellipaat.com, or call us at: +91- 7847955955 Website: https://goo.gl/z16Ssm Find Spark &amp; Scala Training in Singapore: https://goo.gl/Wn1Qyv Facebook: https://www.facebook.com/intellipaatonline LinkedIn: https://www.linkedin.com/company/intellipaat-software-solutions</t>
  </si>
  <si>
    <t>https://i.ytimg.com/vi/kF_J51Bo3Oo/maxresdefault.jpg</t>
  </si>
  <si>
    <t>YbxsZsB_B7k</t>
  </si>
  <si>
    <t>2017-05-20T10:08:43Z</t>
  </si>
  <si>
    <t>20/5/17 10:08</t>
  </si>
  <si>
    <t>Introduction to OBIEE | OBIEE Tutorial | OBIEE Training | Intellipaat</t>
  </si>
  <si>
    <t>Intellipaat OBIEE course: https://intellipaat.com/obiee-training/ This OBIEE training video will help you learn about the fundamentals of OBIEE. It is 1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s://goo.gl/4hP2pJ Facebook: https://www.facebook.com/intellipaatonline LinkedIn: https://www.linkedin.com/company/intellipaat-software-solutions</t>
  </si>
  <si>
    <t>https://i.ytimg.com/vi/YbxsZsB_B7k/maxresdefault.jpg</t>
  </si>
  <si>
    <t>OEnhRELiviQ</t>
  </si>
  <si>
    <t>2017-05-20T09:34:07Z</t>
  </si>
  <si>
    <t>20/5/17 9:34</t>
  </si>
  <si>
    <t>Introduction to MSBI | MSBI Tutorial | MSBI Training | Intellipaat</t>
  </si>
  <si>
    <t>Intellipaat MSBI course: https://intellipaat.com/msbi-online-training-course/ This MSBI training video will help you learn about the fundamentals of MSBI. It is 3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1. Introduction to MSBI 2. The topics of data modeling, transformation &amp; representation 3. The architecture of SSIS, SSAS, and SSRS 4. Creation of charts, reports and dashboards 5. Creation of OLAP data models and tables 6. ETL, analysis and reporting concepts. ------------------------------ Why should you learn MSBI Online training? â€¢ 75% of Companies are Investing or Planning to Invest in Big Data by 2017 â€“ Gartner â€¢ Global BI and Analytics Market to Reach $16.9 Billion in 2016 â€“ Gartner â€¢ Average US Salary for a Microsoft BI professional is $ 107,000 â€“ indeed.com MSBI is a top tool for working with data of all kinds. The MSBI suite consists of the data integration, analysis and reporting tools making it a comprehensive suite of business intelligence tools. The Intellipaat training will prepare you to clear the MCSE: Business Intelligence Certification. ------------------------------ For more Information: Please write us to sales@intellipaat.com, or call us at: +91- 7847955955 Website: https://goo.gl/DqZiJh Find MSBI Training in Hyderabad: https://goo.gl/EdNimv Facebook: https://www.facebook.com/intellipaatonline LinkedIn: https://www.linkedin.com/company/intellipaat-software-solutions</t>
  </si>
  <si>
    <t>https://i.ytimg.com/vi/OEnhRELiviQ/maxresdefault.jpg</t>
  </si>
  <si>
    <t>2017-05-19T09:36:39Z</t>
  </si>
  <si>
    <t>19/5/17 9:36</t>
  </si>
  <si>
    <t>Intellipaat Review â€“ Customer Speak! | Nitesh Kumar Dash | Big Data Hadoop Training</t>
  </si>
  <si>
    <t>Check how a technology professional took up Big Data Hadoop training, up skilled and excelled at his career! Nitesh is currently working as a Technology Consultant at HPE LinkedIn Profile: https://www.linkedin.com/in/nitesh-kumar-dash-2248591b/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looking for something more? Enroll in our Big Data Hadoop training course and become a certified Hadoop Architect (https://intellipaat.com/big-data-hado...).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www.intellipaat.com Facebook: https://www.facebook.com/intellipaato... LinkedIn: https://www.linkedin.com/company/inte... Twitter: https://www.twitter/intellipaat</t>
  </si>
  <si>
    <t>https://i.ytimg.com/vi/-P2_MyP74Qo/maxresdefault.jpg</t>
  </si>
  <si>
    <t>CeYLHJYPvOs</t>
  </si>
  <si>
    <t>2017-05-12T08:44:59Z</t>
  </si>
  <si>
    <t>Introduction to Tableau Server | Tableau Server Tutorial | Tableau Server Training | Intellipaat</t>
  </si>
  <si>
    <t>Intellipaat Tableau training:https://goo.gl/ZhJKos Watch latest Tableau video: https://goo.gl/bnhvSy This is a Tableau Server tutorial video will help you master the administration of Tableau, working with Tableau Server, Publisher, accessing Tableau dashboard using Tableau Server, Tableau data sources and more. Subscribe our YouTube channel for more video update: ------------------------------ Intellipaat Edge 1. 24*7 Life time Access &amp; Support 2. Flexible Class Schedule 3. Job Assistance 4. Mentors with +14 yrs 5. Industry Oriented Courseware 6. Life time free Course Upgrade ------------------------------ What You Will Learn In This Training? 1. Tableau Server installation and configuration 2. Publishing workbooks using Tableau Server 3. Monitoring functions using Tableau Server 4. Adding, modify and deleting users in Tableau Server 5. Difference between Tableau Desktop &amp; Server 6. Deploying data visualization using Tableau Server ------------------------------ Why should you take this Tableau Server Training? Tableau is the top business intelligence tool deployed by top enterprises around the world. Taking the Tableau Server training will put you in a top position to extract valuable insights, deploy analytics, business intelligence and visualization techniques using the Tableau web interface. ------------------------------ For more information: Please write us to sales@intellipaat.com,or call us at: +91- 7847955955 Website: https://goo.gl/pPs8oA Facebook: https://www.facebook.com/intellipaatonline/ LinkedIn: https://www.linkedin.com/in/intellipaat/ Twitter: https://www.twitter.com/intellipaat</t>
  </si>
  <si>
    <t>https://i.ytimg.com/vi/CeYLHJYPvOs/maxresdefault.jpg</t>
  </si>
  <si>
    <t>uJBJ_fhD1xU</t>
  </si>
  <si>
    <t>2017-05-12T07:33:32Z</t>
  </si>
  <si>
    <t>DevOps Tools | DevOps Tutorial | AWS DevOps | DevOps Certification | Intellipaat</t>
  </si>
  <si>
    <t>Intellipaat DevOps course: https://intellipaat.com/devops-certification-training/ This video will help you learn about the fundamentals of DevOps. This instructor led video explains different aspects of DevOps. It is 32+ hrs instructor led training provided by Intellipaat which is completely aligned with industry standards Subscribe our YouTube channel for more video update: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KCxTEg Find Devops Training in Bangalore: https://goo.gl/93wFx8 Facebook: https://www.facebook.com/intellipaatonline LinkedIn: https://www.linkedin.com/in/intellipaat/ Twitter: https://www.twitter.com/intellipaat</t>
  </si>
  <si>
    <t>https://i.ytimg.com/vi/uJBJ_fhD1xU/maxresdefault.jpg</t>
  </si>
  <si>
    <t>IVM8kFDZSio</t>
  </si>
  <si>
    <t>2017-04-27T11:27:09Z</t>
  </si>
  <si>
    <t>27/4/17 11:27</t>
  </si>
  <si>
    <t>Learn, Upskill, Excel | Intellipaat</t>
  </si>
  <si>
    <t>Intellipaat training: https://goo.gl/z1qVLu Right career decisions always start with the right planning! In todayâ€™s hypercompetitive world getting trained in the right technology makes all the difference between success and failure in your career. Intellipaat is rightly your gateway to a high-flying career. If youâ€™ve enjoyed this video, Like us and #Subscribe â†‘ to our channel for more informative videos and free tutorials.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LinkedIn: https://www.linkedin.com/in/intellipaat/ Twitter: https://www.twitter.com/intellipaat</t>
  </si>
  <si>
    <t>https://i.ytimg.com/vi/IVM8kFDZSio/maxresdefault.jpg</t>
  </si>
  <si>
    <t>qfM_qwaiWYY</t>
  </si>
  <si>
    <t>2017-04-25T13:40:18Z</t>
  </si>
  <si>
    <t>25/4/17 13:40</t>
  </si>
  <si>
    <t>DevOps For Beginners Tutorial | Learn DevOps | DevOps Course | Intellipaat</t>
  </si>
  <si>
    <t>Intellipaat DevOps Course:- https://intellipaat.com/devops-certification-training/ Watch latest DevOps video:https://goo.gl/3TkJ9u This DevOps for beginners tutorial will help you to learn DevOps, what is DevOps, who should opt for DevOps and building blocks of DevOps in this DevOps tutorial for beginners video. Interested to learn DevOps still more? Please check similar DevOps blogs here:- https://goo.gl/DQsEj1 Watch complete DevOps course tutorial here:- https://goo.gl/ucdX4o This DevOps for beginners tutorial helps you to learn following topics: 05:42 â€“ Who should opt for DevOps? 07:09 â€“ what is DevOps? 11:11 â€“ Building blocks of DevOps Are you looking for something more? Enroll in our DevOps course &amp; certification and become a certified DevOps Professional (https://goo.gl/VxVc9F). It is a 32 hrs instructor led DevOps training provided by Intellipaat which is completely aligned with industry standards and certification bodies. If youâ€™ve enjoyed this DevOps for beginners tutorial, Like us and Subscribe to our channel for more similar informative DevOps course tutorials. Got any questions about DevOps course? Ask us in the comment section below. ---------------------------- Intellipaat Edge 1. 24*7 Life time Access &amp; Support 2. Flexible Class Schedule 3. Job Assistance 4. Mentors with +14 yrs 5. Industry Oriented Course ware 6. Life time free Course Upgrade ------------------------------ Why should you watch this DevOps for beginners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introduction tutorial that can be watched by anybody to learn DevOps. Our DevOps tutorial has been created with extensive inputs from the industry so that you can learn DevOps easily. Who should watch this DevOps for beginners tutorial? If you want to learn DevOps to become fully proficient and deploy the DevOps principles and tools in a software enterprise then this Intellipaat explanation on what is DevOps?, Why to learn DevOps?, DevOps explanation, DevOps Lifecycle, DevOps Tools and Case study on DevOps is for you. This Intellipaat DevOps tutorial is your first step to learn DevOps. We are covering the most important DevOp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DevOps tutorial for beginners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for beginners is your stepping stone to a successful career! ------------------------------ For more Information: Please write us to sales@intellipaat.com, or call us at: +91- 7847955955 Website: https://goo.gl/VxVc9F Find Devops Training in Hyderabad: https://goo.gl/xGw2gn Facebook: https://www.facebook.com/intellipaatonline LinkedIn: https://www.linkedin.com/company/intellipaat Twitter: https://www.twitter.com/intellipaat</t>
  </si>
  <si>
    <t>https://i.ytimg.com/vi/qfM_qwaiWYY/maxresdefault.jpg</t>
  </si>
  <si>
    <t>HjgXu8Vf1jE</t>
  </si>
  <si>
    <t>2017-04-25T10:09:24Z</t>
  </si>
  <si>
    <t>25/4/17 10:09</t>
  </si>
  <si>
    <t>What is AWS? | AWS Tutorial for Beginners | AWS Basics | Intellipaat</t>
  </si>
  <si>
    <t>Intellipaat Aws Course:- https://intellipaat.com/aws-certification-training-online/ This AWS tutorial for beginners tutorial will deep dive on what is AWS, AWS basics, what is Amazon web services, why to study or use AWS, How does the pricing mechanism work in this AWS tutorial for beginners tutorial. Interested to learn AWS basics still more? Please check similar what is AWS Blogs:- https://goo.gl/kygPGK Watch complete AWS tutorial for beginners tutorial:- https://goo.gl/4x8z1o This AWS basics tutorial helps you to learn following topics: 00:35 â€“ What are Amazon web services 04:38 â€“ Why to study or use AWS? 09:23 â€“ How does the pricing mechanism work?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Tutorial for Beginners tutorial, Like us and Subscribe to our channel for more similar AWS Basics &amp; What is AWS tutorial and AWS videos. Got questions about Amazon web services? Ask us in the comment section below. ---------------------------- Intellipaat Edge 1. 24*7 Life time Access &amp; Support 2. Flexible Class Schedule 3. Job Assistance 4. Mentors with +14 yrs 5. Industry Oriented Course ware 6. Life time free Course Upgrade ------------------------------ Why should you watch this AWS Tutorial for Beginners tutorial? You can learn AWS much faster than any other cloud services and this cloud computing explained tutorial helps you do just that. This what is AWS demo tutorial will familiarize you with AWS basics, what is Amazon web services, why to study or use AWS, How does the pricing mechanism work. AWS is a platform which helps businesses scale and grow by offering secure cloud services like compute power, content delivery, database storage, and other functionality. We are offering the top AWS tutorial for beginners that can be watched by anybody to gain knowledge in AWS. Our AWS tutorial has been created with extensive inputs from the industry so that you can learn AWS and build secure cloud services with Amazon. Who should watch this Amazon AWS tutorial for beginners? If you want to learn AWS to become AWS certified solution architect &amp; programmers looking to build SaaS, PaaS and IaaS applications then this Intellipaat What is AWS tutorial is for you. The Intellipaat AWS tutorial is your first step to learn AWS. We are covering every aspects of AWS required to master AWS course in this AWS Basics tutorial. Since this AWS tutorial can be taken by anybody, so if you are a Network and Systems administrators or Graduates and professionals looking to upgrade the skills to cloud technologies then you can also watch this AWS AWS tutorial for beginner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What is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tutorial for beginners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https://i.ytimg.com/vi/HjgXu8Vf1jE/maxresdefault.jpg</t>
  </si>
  <si>
    <t>2hR0H2nxA4I</t>
  </si>
  <si>
    <t>2017-04-22T13:19:39Z</t>
  </si>
  <si>
    <t>22/4/17 13:19</t>
  </si>
  <si>
    <t>What is Salesforce | Salesforce 201,401 Tutorial | Salesforce Certification | Intellipaat</t>
  </si>
  <si>
    <t>Intellipaat Salesforce course: https://intellipaat.com/salesforce-training/ This video will help you learn about fundamentals of salesforce, learning about Salesforce admin and developer. This instructor led video help explains different aspects of Salesforce. It is 26 hrs instructor led training which is completely aligned with industry standards and certification bodies Subscribe our Youtube channel for more update. Hit the subscribe button ------------------------------ Intellipaat Edge 1. 24*7 Life time Access &amp; Support 2. Flexible Class Schedule 3. Job Assistance 4. Mentors with +14 yrs 5. Industry Oriented Courseware 6. Life time free Course Upgrade ------------------------------ What you will learn in this training? 1. Introduction to Salesforce CRM tool and Features 2. Basic &amp; advanced sales and customer support 3. The data models, UI, and Security features 4. Salesforce Dashboards, Portal designing, report preparation 5. Salesforce Cloud and Force.com 6. MVC architecture and SOQL 7. Application customization, data validation and Debugging 8. Standard List Controller ------------------------------ Why Should You Go For The Salesforce Training? â€¢ Worldwide CRM software Market totaled $26.3 billion in 2015 â€“ Gartner â€¢ Salesforce leads the CRM Market with a 19.7% of Market Share â€“ Gartner â€¢ Salesforce Developer in United States can earn $1,00,000 â€“ indeed.com Salesforce is the most important customer relationship management tool in the market today with over 20% of the market share. This Training in Salesforce from Intellipaat will help you gain full proficiency in the domains of Salesforce administration and Salesforce developer in one master program so that you can apply for top jobs ------------------------------ For more information: Please write us to sales@intellipaat.com, or call us at: +91- 7847955955 Website: https://goo.gl/rXE4jz Find Salesforce Training in Bangalore: https://goo.gl/R6wZCc Facebook: https://www.facebook.com/intellipaatonline LinkedIn: https://www.linkedin.com/company/intellipaat-software-solutions Twitter: https://www.twitter/intellipaat</t>
  </si>
  <si>
    <t>https://i.ytimg.com/vi/2hR0H2nxA4I/maxresdefault.jpg</t>
  </si>
  <si>
    <t>vV97JPwoF0w</t>
  </si>
  <si>
    <t>2017-04-22T13:06:21Z</t>
  </si>
  <si>
    <t>22/4/17 13:06</t>
  </si>
  <si>
    <t>What is Hadoop Tutorial | Learn Big Data | Big Data and Hadoop | Learn Hadoop Online | Intellipaat</t>
  </si>
  <si>
    <t>This video is just a snippet from our Big Data Hadoop training course explaining briefly the fundamentals of Hadoop. Access our free Hadoop tutorial (https://goo.gl/WHrSb3) to get a better understanding of Hadoop and its different components like HDFS, MapReduce, YARN, Multi-Node Cluster, Apache Pig &amp; Hive, HBbase, Sqoop &amp; Impala, Oozie &amp; Flume, Zookeeper and Hue. Find Big Data Hadoop Training in Melbourne: https://goo.gl/EeM4jg If youâ€™ve enjoyed this video, Like us and Subscribe to our channel for more similar informative videos and free tutorials. Got any questions about Hadoop? Ask us in the comment section below. Are looking for something more? Enroll in our Big Data Hadoop training course and become a certified Hadoop Architect (https://goo.gl/WHrSb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Global Hadoop Market to Reach $84.6 Billion by 2021 â€“ Allied Market Research â€¢ Shortage of 1.4 -1.9 million Hadoop Data Analysts in US alone by 2018â€“ Mckinsey â€¢ Hadoop Administrator in the US can get a salary of $123,000 â€“ indeed.com Big Data is the one of the most booming technology domains of present times. Some of the top-notch companies are investing heavily for acquiring Big Data technologies. This huge demand has made the Big Data professionals some of the most coveted individuals across the globe. Therefore having a recognized Big Data certification mentioned on the resume will definitely take an aspirant to the peak of his career.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WHrSb3 Facebook: https://www.facebook.com/intellipaatonline LinkedIn: https://www.linkedin.com/in/intellipaat/ Twitter: https://www.twitter.com/intellipaat</t>
  </si>
  <si>
    <t>https://i.ytimg.com/vi/vV97JPwoF0w/maxresdefault.jpg</t>
  </si>
  <si>
    <t>3714LmU8kM4</t>
  </si>
  <si>
    <t>2017-04-17T15:07:55Z</t>
  </si>
  <si>
    <t>17/4/17 15:07</t>
  </si>
  <si>
    <t>What is Testing | Testing online Training | Testing combo Course - Intellipaat</t>
  </si>
  <si>
    <t>https://intellipaat.com/testing-training-etl-selenium-software-hadoop/ This is Testing Combo training video for both beginners and advanced learners that covers Testing Combo Desktop, Architecture, Dashboard and hands-on training in designing Testing Combo Reports. Become expert in Testing Combo analytics, Testing Combo &amp; R integration, and Testing Combo advanced concepts for Testing Combo Certification. Check our Testing Combo Tutorials and Interview questions to get a Testing Combo inside view.</t>
  </si>
  <si>
    <t>https://i.ytimg.com/vi/3714LmU8kM4/maxresdefault.jpg</t>
  </si>
  <si>
    <t>pyRnfC2MK38</t>
  </si>
  <si>
    <t>2017-04-17T15:07:28Z</t>
  </si>
  <si>
    <t>Journey into R Programming | R programming Online Training | R Programming Tutorial - Intellipaat</t>
  </si>
  <si>
    <t>https://intellipaat.com/r-programming-certification-training/ Find R Programming Training in Bangalore: https://goo.gl/xNzaca This is R Programming training video for both beginners and advanced learners that covers R Programming Desktop, Architecture, Dashboard and hands-on training in designing R Programming Reports. Become expert in R Programming analytics, R Programming &amp; R integration, and R Programming advanced concepts for R Programming Certification. Check our R Programming Tutorials and Interview questions to get a R Programming inside view.</t>
  </si>
  <si>
    <t>https://i.ytimg.com/vi/pyRnfC2MK38/maxresdefault.jpg</t>
  </si>
  <si>
    <t>nnWCTJCdcWY</t>
  </si>
  <si>
    <t>2017-04-17T15:06:49Z</t>
  </si>
  <si>
    <t>17/4/17 15:06</t>
  </si>
  <si>
    <t>What is Selenium | Selenium Online Training |Selenium Tutorial - Intellipaat</t>
  </si>
  <si>
    <t>https://intellipaat.com/selenium-training/ This is Selenium training video for both beginners and advanced learners that covers Selenium Desktop, Architecture, Dashboard and hands-on training in designing Selenium Reports. Become expert in Selenium analytics, Selenium &amp; R integration, and Selenium advanced concepts for Selenium Certification. Check our Selenium Tutorials and Interview questions to get a Selenium inside view.</t>
  </si>
  <si>
    <t>https://i.ytimg.com/vi/nnWCTJCdcWY/maxresdefault.jpg</t>
  </si>
  <si>
    <t>yoNX4LKm-Vw</t>
  </si>
  <si>
    <t>2017-04-04T10:30:07Z</t>
  </si>
  <si>
    <t>What is Data Science | Data Science Spark Scala Course | Data Science Online Training - Intellipaat</t>
  </si>
  <si>
    <t>https://intellipaat.com/hadoop-data-science-spark-scala-training/ Find Spark &amp; Scala Training in Dubai: https://goo.gl/5LVgjE This is Hadoop Data Science Spark Scala training video for both beginners and advanced learners that covers Hadoop Data Science Spark Scala Desktop, Architecture, Dashboard and hands-on training in designing Hadoop Data Science Spark Scala Reports. Become expert in Hadoop Data Science Spark Scala analytics, Hadoop Data Science Spark Scala &amp; R integration, and Hadoop Data Science Spark Scala advanced concepts for Hadoop Data Science Spark Scala Certification. Check our Hadoop Data Science Spark Scala Tutorials and Interview questions to get a Hadoop Data Science Spark Scala inside view.</t>
  </si>
  <si>
    <t>https://i.ytimg.com/vi/yoNX4LKm-Vw/maxresdefault.jpg</t>
  </si>
  <si>
    <t>aaz47m4sHb8</t>
  </si>
  <si>
    <t>2017-03-24T10:21:05Z</t>
  </si>
  <si>
    <t>24/3/17 10:21</t>
  </si>
  <si>
    <t>IoT Training | IoT Course | IoT Certification | Intellipaat</t>
  </si>
  <si>
    <t>This is IoT training video for both beginners and advanced learners that covers IoT Desktop, Architecture, Dashboard and hands-on training in designing IoT Reports. Become expert in IoT analytics, IoT &amp; R integration, and IoT advanced concepts for IoT Certification. Check our IoT Tutorials and Interview questions to get a IoT inside view.</t>
  </si>
  <si>
    <t>https://i.ytimg.com/vi/aaz47m4sHb8/maxresdefault.jpg</t>
  </si>
  <si>
    <t>KR3D_XVqibU</t>
  </si>
  <si>
    <t>2017-03-24T05:47:35Z</t>
  </si>
  <si>
    <t>24/3/17 5:47</t>
  </si>
  <si>
    <t>Introduction to Spark Storm Scala Kafka | Spark Storm Scala Kafka Online Training | Intellipaat</t>
  </si>
  <si>
    <t>https://intellipaat.com/apache-spark-scala-storm-and-kafka-training/ Find Spark &amp; Scala Training in London: https://goo.gl/hLDXFX This is Spark Storm Scala Kafka training video for both beginners and advanced learners that covers Spark Storm Scala Kafka Desktop, Architecture, Dashboard and hands-on training in designing Spark Storm Scala Kafka Reports. Become expert in Spark Storm Scala Kafka analytics, Spark Storm Scala Kafka &amp; R integration, and Spark Storm Scala Kafka advanced concepts for Spark Storm Scala Kafka Certification. Check our Spark Storm Scala Kafka Tutorials and Interview questions to get a Spark Storm Scala Kafka inside view.</t>
  </si>
  <si>
    <t>https://i.ytimg.com/vi/KR3D_XVqibU/maxresdefault.jpg</t>
  </si>
  <si>
    <t>Cjgu8EmRPR0</t>
  </si>
  <si>
    <t>2017-03-22T11:45:13Z</t>
  </si>
  <si>
    <t>22/3/17 11:45</t>
  </si>
  <si>
    <t>Introduction to PL SQL | PL SQL Online Training | PL SQL Tutorial | Intellipaat</t>
  </si>
  <si>
    <t>https://intellipaat.com/pl-sql-online-training/ This is PL SQL training video for both beginners and advanced learners that covers PL SQL Desktop, Architecture, Dashboard and hands-on training in designing PL SQL Reports. Become expert in PL SQL analytics, PL SQL &amp; R integration, and PL SQL advanced concepts for PL SQL Certification. Check our PL SQL Tutorials and Interview questions to get a PL SQL inside view.</t>
  </si>
  <si>
    <t>https://i.ytimg.com/vi/Cjgu8EmRPR0/maxresdefault.jpg</t>
  </si>
  <si>
    <t>Az7v4xkxrN8</t>
  </si>
  <si>
    <t>2017-03-22T11:44:46Z</t>
  </si>
  <si>
    <t>22/3/17 11:44</t>
  </si>
  <si>
    <t>Introduction to PL SQL DBA | PL SQL DBA Online Training | PL SQL DBA Tutorial | Intellipaat</t>
  </si>
  <si>
    <t>https://intellipaat.com/oracle-pl-sql-dba-training/ This is PL SQL DBA training video for both beginners and advanced learners that covers PL SQL DBA Desktop, Architecture, Dashboard and hands-on training in designing PL SQL DBA Reports. Become expert in PL SQL DBA analytics, PL SQL DBA &amp; R integration, and PL SQL DBA advanced concepts for PL SQL DBA Certification. Check our PL SQL DBA Tutorials and Interview questions to get a PL SQL DBA inside view.</t>
  </si>
  <si>
    <t>https://i.ytimg.com/vi/Az7v4xkxrN8/maxresdefault.jpg</t>
  </si>
  <si>
    <t>ye6cAT5Thqo</t>
  </si>
  <si>
    <t>2017-03-22T11:44:12Z</t>
  </si>
  <si>
    <t>Introduction to MicroStrategy | MicroStrategy Online Training | MicroStrategy Tutorial | Intellipaat</t>
  </si>
  <si>
    <t>https://intellipaat.com/microstrategy-training/ This is MicroStrategy training video for both beginners and advanced learners that covers MicroStrategy Desktop, Architecture, Dashboard and hands-on training in designing MicroStrategy Reports. Become expert in MicroStrategy analytics, MicroStrategy &amp; R integration, and MicroStrategy advanced concepts for MicroStrategy Certification. Check our MicroStrategy Tutorials and Interview questions to get a MicroStrategy inside view.</t>
  </si>
  <si>
    <t>https://i.ytimg.com/vi/ye6cAT5Thqo/maxresdefault.jpg</t>
  </si>
  <si>
    <t>8VDN3aqike4</t>
  </si>
  <si>
    <t>2017-03-22T11:43:25Z</t>
  </si>
  <si>
    <t>22/3/17 11:43</t>
  </si>
  <si>
    <t>Journey into DevOps | DevOps Online Training | Learn DevOps | Intellipaat</t>
  </si>
  <si>
    <t>https://intellipaat.com/devops-certification-training/ Find Devops Training in London: https://goo.gl/ga8Nsm This is DevOps training video for both beginners and advanced learners that covers DevOps Desktop, Architecture, Dashboard and hands-on training in designing DevOps Reports. Become expert in DevOps analytics, DevOps &amp; R integration, and DevOps advanced concepts for DevOps Certification. Check our DevOps Tutorials and Interview questions to get a DevOps inside view.</t>
  </si>
  <si>
    <t>https://i.ytimg.com/vi/8VDN3aqike4/maxresdefault.jpg</t>
  </si>
  <si>
    <t>gG_kKaluHvA</t>
  </si>
  <si>
    <t>2017-03-22T11:40:27Z</t>
  </si>
  <si>
    <t>22/3/17 11:40</t>
  </si>
  <si>
    <t>Introduction to DataStage | DataStage Online Training | DataStage Tutorial | Intellipaat</t>
  </si>
  <si>
    <t>https://intellipaat.com/datastage-online-training/ This is DataStage training video for both beginners and advanced learners that covers DataStage Desktop, Architecture, Dashboard and hands-on training in designing DataStage Reports. Become expert in DataStage analytics, DataStage &amp; R integration, and DataStage advanced concepts for DataStage Certification. Check our DataStage Tutorials and Interview questions to get a DataStage inside view.</t>
  </si>
  <si>
    <t>https://i.ytimg.com/vi/gG_kKaluHvA/maxresdefault.jpg</t>
  </si>
  <si>
    <t>5FTe-ah3WBU</t>
  </si>
  <si>
    <t>2017-03-16T14:06:12Z</t>
  </si>
  <si>
    <t>16/3/17 14:06</t>
  </si>
  <si>
    <t>Salesforce Integration Tutorial | Salesforce Online Training | Intellipaat</t>
  </si>
  <si>
    <t>Intellipaat Salesforce course:https://goo.gl/uUXcwY Watch latest Salesforce video:https://goo.gl/Z4LqFg This is Salesforce Integration training video for both beginners and advanced learners that covers Salesforce Integration Desktop, Architecture, Dashboard and hands-on training in designing Salesforce Integration Reports. Become expert in Salesforce Integration analytics, Salesforce Integration &amp; R integration, and Salesforce Integration advanced concepts for Salesforce Integration Certification. Check our Salesforce Integration Tutorials and Interview questions to get a Salesforce Integration inside view.</t>
  </si>
  <si>
    <t>https://i.ytimg.com/vi/5FTe-ah3WBU/maxresdefault.jpg</t>
  </si>
  <si>
    <t>2mBfxnjKSRE</t>
  </si>
  <si>
    <t>2017-02-20T12:56:46Z</t>
  </si>
  <si>
    <t>20/2/17 12:56</t>
  </si>
  <si>
    <t>Journey into Tableau | Tableau Online Training | Tableau Tutorial | Intellipaat</t>
  </si>
  <si>
    <t>https://intellipaat.com/tableau-training/ Find Tableau Training in India: https://goo.gl/pTX2nJ This is Tableau training video for both beginners and advanced learners that covers Tableau Desktop, Architecture, Dashboard and hands-on training in designing Tableau Reports. Become expert in Tableau analytics, Tableau &amp; R integration, and Tableau advanced concepts for Tableau Certification. Check our Tableau Tutorials and Interview questions to get a Tableau inside view.</t>
  </si>
  <si>
    <t>https://i.ytimg.com/vi/2mBfxnjKSRE/maxresdefault.jpg</t>
  </si>
  <si>
    <t>QpakB6Ve98A</t>
  </si>
  <si>
    <t>2017-02-16T14:11:11Z</t>
  </si>
  <si>
    <t>16/2/17 14:11</t>
  </si>
  <si>
    <t>Introduction to QlikView | QlikView Online Training | QlikView Tutorial | Intellipaat</t>
  </si>
  <si>
    <t>https://intellipaat.com/qlikview-training/ Find Qlikview Training in Hyderabad: https://goo.gl/eP6PRn This is QlikView training video for both beginners and advanced learners that covers QlikView Desktop, Architecture, Dashboard and hands-on training in designing QlikView Reports. Become expert in QlikView analytics, Tableau &amp; R integration, and QlikView advanced concepts for QlikView Certification. Check our QlikView Tutorials and Interview questions to get a QlikView inside view.</t>
  </si>
  <si>
    <t>https://i.ytimg.com/vi/QpakB6Ve98A/maxresdefault.jpg</t>
  </si>
  <si>
    <t>SMJOM-cTf5o</t>
  </si>
  <si>
    <t>2017-02-16T13:44:39Z</t>
  </si>
  <si>
    <t>16/2/17 13:44</t>
  </si>
  <si>
    <t>Introduction to QlikSense | QlikSense Online Training | QlikSense Tutorial | Intellipaat</t>
  </si>
  <si>
    <t>https://intellipaat.com/qlik-sense-training/ This is Qlik Sense training video for both beginners and advanced learners that covers Qlik Sense Desktop, Architecture, Dashboard and hands-on training in designing Qlik Sense Reports. Become expert in Qlik Sense analytics, Tableau &amp; R integration, and Qlik Sense advanced concepts for Qlik Sense Certification. Check our Qlik Sense Tutorials and Interview questions to get a Qlik Sense inside view.</t>
  </si>
  <si>
    <t>https://i.ytimg.com/vi/SMJOM-cTf5o/maxresdefault.jpg</t>
  </si>
  <si>
    <t>bVbvZV8GoEg</t>
  </si>
  <si>
    <t>2017-02-16T13:29:09Z</t>
  </si>
  <si>
    <t>16/2/17 13:29</t>
  </si>
  <si>
    <t>Journey into Software Testing | Software Testing Tutorial | Intellipaat</t>
  </si>
  <si>
    <t>https://intellipaat.com/software-testing-training-course/ This is Software Testing training video for both beginners and advanced learners that covers Software Testing Desktop, Architecture, Dashboard and hands-on training in designing Software Testing Reports. Become expert in Software Testing analytics, Tableau &amp; R integration, and Software Testing advanced concepts for Software Testing Certification. Check our Software Testing Tutorials and Interview questions to get a Software Testing inside view.</t>
  </si>
  <si>
    <t>https://i.ytimg.com/vi/bVbvZV8GoEg/maxresdefault.jpg</t>
  </si>
  <si>
    <t>kqJygFFTCew</t>
  </si>
  <si>
    <t>2017-02-16T10:48:08Z</t>
  </si>
  <si>
    <t>16/2/17 10:48</t>
  </si>
  <si>
    <t>Introduction to Tableau | Tableau Tutorial | Tableau Combo Course Training | Intellipaat</t>
  </si>
  <si>
    <t>https://intellipaat.com/tableau-desktop-server-training/ This is Tableau combo training video for both beginners and advanced learners that covers Tableau combo Desktop, Architecture, Dashboard and hands-on training in designing Tableau combo Reports. Become expert in Tableau combo analytics, Tableau &amp; R integration, and Tableau combo advanced concepts for Tableau combo Certification. Check our Tableau combo Tutorials and Interview questions to get a Tableau combo inside view.</t>
  </si>
  <si>
    <t>https://i.ytimg.com/vi/kqJygFFTCew/maxresdefault.jpg</t>
  </si>
  <si>
    <t>ky6Of4d55ns</t>
  </si>
  <si>
    <t>2017-02-16T10:41:20Z</t>
  </si>
  <si>
    <t>16/2/17 10:41</t>
  </si>
  <si>
    <t>Introduction to Splunk | Splunk Combo Course | Splunk Online Training | Intellipaat</t>
  </si>
  <si>
    <t>https://intellipaat.com/splunk-admin-developer-training/ This is Splunk Combo training video for both beginners and advanced learners that covers Splunk Combo Desktop, Architecture, Dashboard and hands-on training in designing Splunk Combo Reports. Become expert in Splunk Combo analytics, Tableau &amp; R integration, and Splunk Combo advanced concepts for Splunk Combo Certification. Check our Splunk Combo Tutorials and Interview questions to get a Splunk Combo inside view.</t>
  </si>
  <si>
    <t>https://i.ytimg.com/vi/ky6Of4d55ns/maxresdefault.jpg</t>
  </si>
  <si>
    <t>k6wPvmQofcA</t>
  </si>
  <si>
    <t>2017-02-16T08:11:41Z</t>
  </si>
  <si>
    <t>16/2/17 8:11</t>
  </si>
  <si>
    <t>Introduction to BI Reporting Tools | BI Reporting Tools Tutorial | Intellipaat</t>
  </si>
  <si>
    <t>https://intellipaat.com/bi-reporting-tools-training/ This is Bi Reporting Tool training video for both beginners and advanced learners that covers Bi Reporting Tool Desktop, Architecture, Dashboard and hands-on training in designing Bi Reporting Tool Reports. Become expert in Bi Reporting Tool analytics, Tableau &amp; R integration, and Bi Reporting Tool advanced concepts for Bi Reporting Tool Certification. Check our Bi Reporting Tool Tutorials and Interview questions to get a Bi Reporting Tool inside view.</t>
  </si>
  <si>
    <t>https://i.ytimg.com/vi/k6wPvmQofcA/maxresdefault.jpg</t>
  </si>
  <si>
    <t>FcsWFwuH-RQ</t>
  </si>
  <si>
    <t>2017-02-16T07:44:03Z</t>
  </si>
  <si>
    <t>16/2/17 7:44</t>
  </si>
  <si>
    <t>Journey into Android | Android Online Training | Android Tutorial | Intellipaat</t>
  </si>
  <si>
    <t>https://intellipaat.com/android-training/ This is Android training video for both beginners and advanced learners that covers Android Desktop, Architecture, Dashboard and hands-on training in designing Android Reports. Become expert in Android analytics, Tableau &amp; R integration, and Android advanced concepts for Android Certification. Check our Android Tutorials and Interview questions to get a Android inside view.</t>
  </si>
  <si>
    <t>https://i.ytimg.com/vi/FcsWFwuH-RQ/maxresdefault.jpg</t>
  </si>
  <si>
    <t>phvcwekT9ZA</t>
  </si>
  <si>
    <t>2017-02-15T14:30:37Z</t>
  </si>
  <si>
    <t>15/2/17 14:30</t>
  </si>
  <si>
    <t>PL SQL Tutorial for Beginners | PL SQL Training Videos | PL SQL Online training | Intellipaat</t>
  </si>
  <si>
    <t>https://intellipaat.com/pl-sql-online-training/ This is Pl sql training video for both beginners and advanced learners that covers Pl sql Desktop, Architecture, Dashboard and hands-on training in designing Pl sql Reports. Become expert in Pl sql analytics, Tableau &amp; R integration, and Pl sql advanced concepts for Pl sql Certification. Check our Pl sql Tutorials and Interview questions to get a Pl sql inside view.</t>
  </si>
  <si>
    <t>https://i.ytimg.com/vi/phvcwekT9ZA/maxresdefault.jpg</t>
  </si>
  <si>
    <t>uQDpwjaRcVk</t>
  </si>
  <si>
    <t>2017-02-06T14:13:46Z</t>
  </si>
  <si>
    <t>Introduction to Data Warehouse | Data Warehouse Tutorial | Intellipaat</t>
  </si>
  <si>
    <t>This intellipaat tutorial of Data Warehousing lets you master the concepts of data warehouse Erwin and data modeling. Get the best Data Warehouse Erwin Training with Video Tutorials for multi-dimensional modeling, CA Erwin Data Modeler SQL data modeling. Get Data Warehousing Online Certification Training Here - https://intellipaat.com/data-warehouse-erwin-training/ Course Overview :- 1. Learn Data warehousing Concepts, Data Modeling and BI Life cycle 2. Erwin database and the concepts of RDBMS 3. Understand slowly changing dimensions (SCD) Implementation methods 4. Work with SQL data, SQL Modeler and SQL Parsing 5. Data Modeling using Erwin design Layer Architecture 6. Work on the concepts of Erwin Forward &amp; Reverse Engineering Click on the time-stamp below to move directly to the points you want to know- Check our complete playlist here: https://www.youtube.com/user/intellipaaat/playlists?shelf_id=4&amp;sort=dd&amp;view=50 Subscribe to our channel to get video updates. Hit the subscribe button above. Who should go for this course? â— Database Administrators and Database Modelers â— Analytics Managers, ETL and BI Developers â— Data Scientists and Analysts Read more about Data Warehousing from our free tutorials - https://intellipaat.com/tutorial/data-warehouse-tutorial/ Read latest questions asked in Interview: https://intellipaat.com/interview-question/data-warehouse-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uQDpwjaRcVk/maxresdefault.jpg</t>
  </si>
  <si>
    <t>46QGP4z9egU</t>
  </si>
  <si>
    <t>2017-02-06T14:07:44Z</t>
  </si>
  <si>
    <t>Journey into AWS | AWS Online Training | AWS Tutorial - Intellipaat</t>
  </si>
  <si>
    <t>Intellipaat AWS course:https://goo.gl/zQQnLJ Watch latest AWS video: https://goo.gl/wpSQkx This intellipaat tutorial will provide you with the right knowledge of AWS cloud for clearing AWS certification. You will get real time hands-on experience in working with cloud computing, Amazon Web Services, various components of cloud like Software as a Service, Platform as a Service, Infrastructure as a Service and private cloud programming. You will learn to design, plan and scale AWS infrastructure using the best practices. Get AWS Online Certification Training Here - https://intellipaat.com/aws-certification-training-online/ Course Overview :- 1. 1. Learn efficient design and deployment of AWS system 2. Evaluate costs and provide mechanisms for cost control 3. Understand data ingress and egress to and from AWS 4. Identify relevant and suitable uses of AWS architecture 5. Lift and shift mechanism of AWS on-premises applications 6. Determine right AWS on basis of computational, database, and security needs 7. Get trained for the AWS Certification from Amazon Click on the time-stamp below to move directly to the points you want to know- Check our complete playlist here: https://www.youtube.com/user/intellipaaat/playlists?shelf_id=6&amp;view=50&amp;sort=dd Subscribe to our channel to get video updates. Hit the subscribe button above. Who should go for this course? â— Solution Architects or Programmers looking to build SAAS, PAAS,IAAS applications â— System and Network administrators â— Graduates and professionals looking to upgrade their skills in the cloud computing domain Read more about Hadoop from our free tutorials - https://intellipaat.com/tutorial/amazon-web-services-aws-tutorial/ Read latest questions asked in Interview: https://intellipaat.com/interview-question/amazon-aws-interview-questions/ For more updates on courses and tips follow us on: - Facebook : https://www.facebook.com/intellipaatonline/ - Twitter: https://twitter.com/intellipaats Find AWS Certification Training in India: https://goo.gl/j7yY3y For more Details , please visit - http://intellipaat.com/ Or drop an email to - sales@intellipaat.com , Call us at - +91-7847955955</t>
  </si>
  <si>
    <t>https://i.ytimg.com/vi/46QGP4z9egU/maxresdefault.jpg</t>
  </si>
  <si>
    <t>TcKphz5AnRQ</t>
  </si>
  <si>
    <t>2017-02-03T12:25:28Z</t>
  </si>
  <si>
    <t>Introduction to Big Data | Big Data Online Training | Big Data Tutorial - Intellipaat</t>
  </si>
  <si>
    <t>This intellipaat tutorial of Big Data course is designed by industry experts considering current industry job requirements to provide in-depth learning on big data and Hadoop Modules. This is training course that is a combination of the training courses in Hadoop developer, Hadoop administrator, Hadoop testing, and analytics. This Cloudera Hadoop training will prepare you to clear big data certification. Get Hadoop Online Certification Training Here - https://intellipaat.com/big-data-hadoop-training/ Course Overview :- 1. Master fundamentals of Hadoop 2.7 and YARN 2. Setting up Pseudo node and Multi node cluster on Amazon EC2 3. Master HDFS, MapReduce, Hive, Pig, HBase etc. 4. Learn Spark, Spark RDD, Graphx, MLlib writing Spark applications 5. Master Hadoop administration activities 6. Hadoop testing applications using MR Unit and other automation tools. 7. Work with Avro data formats 8. Practice real-life projects using Hadoop and Apache Spark Click on the time-stamp below to move directly to the points you want to know- Check our complete playlist here: https://www.youtube.com/user/intellipaaat/playlists?sort=dd&amp;view=50&amp;shelf_id=3 Subscribe to our channel to get video updates. Hit the subscribe button above. Who should go for this course? â— Programming Developers and System Administrators â— Experienced working professionals , Project managers â— Big Data Hadoop Developers â— Mainframe Professionals, Architects &amp; Testing Professionals â— Business Intelligence, Data warehousing and Analytics Professionals â— Graduates, undergraduates eager to learn the latest Big Data Read more about Hadoop from our free tutorials - https://intellipaat.com/tutorial/big-data-and-hadoop-tutorial/ Read latest questions asked in Interview: https://intellipaat.com/interview-question/big-data-hadoop-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TcKphz5AnRQ/maxresdefault.jpg</t>
  </si>
  <si>
    <t>0mxb5WxcvWk</t>
  </si>
  <si>
    <t>2017-02-03T12:17:54Z</t>
  </si>
  <si>
    <t>Journey into Informatica | Informatica Online Training | Learn Informatica | Intellipaat</t>
  </si>
  <si>
    <t>Intellipaat Informatica course: https://intellipaat.com/informatica-online-training-certification/ This intellipaat tutorial lets learners grasp advanced skills like Informatica Installation, Configuration and Administration using PowerCenter. You will be able to test and monitor critical data processing using automated, scalable and auditable approach. Get trained in Workflow Informatica, Repository Management and other processes. Course Overview :- 1. Learn Informatica architecture and Informatica Powercenter 2. Installation and configuration of Informatica 3. Learn to manage and monitor Informatica workflow 4. Informatica workflow variables and session parameters 5. Work with Informatica Admin Console 6. Learn Informatica performance tuning 7. Managing Informatica Repository 8. ETL functionalities and scenarios 9. Informatica SQL and XML transformation Click on the time-stamp below to move directly to the points you want to know- 0:27 Introduction Informatica 1:02 Demand of Informatica 1:19 Why Intellipaat 1:50 Job assistance Check our complete playlist here: https://www.youtube.com/user/intellipaaat/playlists?sort=dd&amp;view=50&amp;shelf_id=4 Subscribe to our channel to get video updates. Hit the subscribe button above. Who should go for this course? â— ETL &amp; SQL Developers â— Business Intelligence Professionals â— Database &amp; Mainframe Professionals, â— Project Managers Read more about Informatica from our free tutorials - https://intellipaat.com/tutorial/informatica-tutorial/ Read latest questions asked in Interview: https://intellipaat.com/interview-question/informatica-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0mxb5WxcvWk/maxresdefault.jpg</t>
  </si>
  <si>
    <t>bhMYKC4jW7U</t>
  </si>
  <si>
    <t>2017-02-03T12:14:13Z</t>
  </si>
  <si>
    <t>Introduction to Splunk | Splunk Online Training | Splunk Tutorial | Intellipaat</t>
  </si>
  <si>
    <t>This intellipaat tutorial will equip you with the skills needed to analyze machine-generated data using Splunk software. The Splunk Analytics will let you parse huge volumes of data. This course includes training in basic search, sharing and saving of results, creating tags and event types, generating reports, and charts creation.Learn to search, monitor and analyze machine-generated data through Splunk technology Get Splunk Online Certification Training Here - https://intellipaat.com/splunk-training/ Course Overview :- 1. Splunk architecture and its use cases 2. Master Splunk syslog, syslog server and log analysis 3. Splunk search application 4. Splunk log management and Splunk cloud 5. Deploy Splunk enterprise security 6. Splunk visualization 7. Learn Splunk analytics and create Splunk reports and charts 8. Perform Splunk data analysis, calculation and formatting 9. Learn data enriching,Splunk monitoring and Splunk lookups Click on the time-stamp below to move directly to the points you want to know- 0:10 Introduction Splunk 0:35 Demand Of Splunk 1:00 Why Intellipaat 1:20 Course content 1:39 Job assistance Subscribe to our channel to get video updates. Hit the subscribe button above. Who should go for this course? â— Software developers â— System administrators â— Analytics Managers who want to derive agile insights from data â— Beginners who want to get trained in Splunk software and analyze machine data Read more about Apache Spark and Scala from our free tutorials - https://intellipaat.com/tutorial/splunk-tutorial/ Read latest questions asked in Splunk Interview: https://intellipaat.com/interview-question/splunk-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bhMYKC4jW7U/maxresdefault.jpg</t>
  </si>
  <si>
    <t>eAv_vSoRSOE</t>
  </si>
  <si>
    <t>2017-02-03T12:07:36Z</t>
  </si>
  <si>
    <t>Introduction to Tableau |Tableau Certification Training | Tableau Tutorial | Intellipaat</t>
  </si>
  <si>
    <t>Intellipaat Tableau course: https://intellipaat.com/tableau-training/ This intellipaat tutorial includes the complete in-depth Tableau Desktop and the Tableau Server Training Courses combined into one Complete Course. This Training Course perfectly meets the requirement of the industry and gives you a better chance of being hired as a Tableau professional. This Training will equip you with the necessary skills to work with the Tableau tool and gain proficiency in both the Tableau Desktop and the Tableau Server platforms. This includes understanding Tableau Desktop and Server tools, working with dashboards, R connectivity with Tableau, web interface, server processes and real time projects. Course Overview :- 1. Understand Tableau Desktop 9.3, Tableau statistics and interactive dashboard 2. Tableau generated fields and Charting with Spark line etc. 3. Learn spatial analysis, formatting and annotations 4. Understand data visualization and advanced concepts 5. Tableau Interface and terminology 6. Learn to implement Data Aggregation and Data Blending 7. Tableau scripting APIs 8. Integrate Tableau with R programming Check our complete playlist here: https://www.youtube.com/user/intellipaaat/playlists?shelf_id=4&amp;view=50&amp;sort=dd Subscribe to our channel to get video updates. Hit the subscribe button above. Who should go for this course? â— Business Intelligence and Reporting professionals â— IT Developers, Testers, Project Managers â— Data scientists and Analysts â— Statisticians and Financial professionals â— Those aspiring for a career in Business Intelligence For more updates on courses and tips follow us on: - Facebook : https://www.facebook.com/intellipaatonline/ - Twitter: https://twitter.com/intellipaats For more Details , please visit - http://intellipaat.com/ Or drop an email to - sales@intellipaat.com , Call us at - +91-7847955955</t>
  </si>
  <si>
    <t>https://i.ytimg.com/vi/eAv_vSoRSOE/maxresdefault.jpg</t>
  </si>
  <si>
    <t>TCUIR_p0XNU</t>
  </si>
  <si>
    <t>2017-01-31T15:33:09Z</t>
  </si>
  <si>
    <t>31/1/17 15:33</t>
  </si>
  <si>
    <t>Journey into Saleforce | Salesforce Tutorial | Salesforce Online Training - Intellipaat</t>
  </si>
  <si>
    <t>This intellipaat tutorial on Salesforce Developer will make you proficient in working with the advanced Salesforce components. It includes the Salesforce MVC architecture, the object query language, JavaScript, understanding the Developer Console, working with Apex data types, Apex scheduling and Triggers, components of Ajax, custom and standard controllers. You will get in-depth training for the Salesforce Developer Certification. Get Salesforce Developer Online Certification Training Here - https://intellipaat.com/salesforce-developer-training/ Find Salesforce Training in Chicago: https://goo.gl/Tgzpu9 Course Overview :- 1. Object query language in Salesforce 2. Salesforce Wrapper and Test Classes 3. Iterator and Trigger operations 4. Batch operations and its importance in Salesforce 5. Schedule a class using Scheduling Apex 6. Deploy Standard and Custom Controllers for new classes 7. Learn about data validation, security, and debugging. Click on the time-stamp below to move directly to the points you want to know- 0:05 Introduction Salesforce 0:41 Demand of Salesforce 1:30 Why Intellipaat 1:42 Course content &amp; benefits 2:07 Job assistance Check our complete playlist here: https://www.youtube.com/playlist?list=PLVHgQku8Z934ZHa6VSqs-VcuJxvM67b8P Subscribe to our channel to get video updates. Hit the subscribe button above. Who should go for this course? â— Software developers and app developers â— CRM professionals â— System administration personnel â— Those aspiring for a career in Salesforce Development Read more about Salesforce Developer from our free tutorials - https://intellipaat.com/tutorial/salesforce-tutorial/ Read latest questions asked in Interview: https://intellipaat.com/interview-question/salesforce-admin-interview/ For more updates on courses and tips follow us on: - Facebook : https://www.facebook.com/intellipaatonline/ - Twitter: https://twitter.com/intellipaats For more Details , please visit - http://intellipaat.com/ Or drop an email to - sales@intellipaat.com , Call us at - +91-7847955955</t>
  </si>
  <si>
    <t>https://i.ytimg.com/vi/TCUIR_p0XNU/maxresdefault.jpg</t>
  </si>
  <si>
    <t>4Ru-LgWJHgk</t>
  </si>
  <si>
    <t>2017-01-31T15:28:50Z</t>
  </si>
  <si>
    <t>31/1/17 15:28</t>
  </si>
  <si>
    <t>Introduction to Salesforce | Salerforce 201, 401, 501 Tutorial | Intellipaat</t>
  </si>
  <si>
    <t>Intellipaat Salesforce course: https://intellipaat.com/salesforce-training/ This intellipaat tutorial for Salesforce Developer and Salesforce Administration is in a comprehensive manner. You will be fully trained in handling the Salesforce platform, working with Salesforce database, application design, automation processes, project management and more.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Course Overview :- 1. Salesforce CRM software and its features 2. Learn Salesforce Cloud, Force.com platform 3. Inside and outside sales, customer support 4. Business logic, UI, security, data model features 5. Designing portals, reports and dashboard in Salesforce 6. Customizing apps, data validation, and debugging 7. MVC Architecture and SOQL 8. Standard List Controller 9. Salesforce 201, 401 Certification Click on the time-stamp below to move directly to the points you want to know- 0:05 Introduction Salesforce 0:41 Demand of Salesforce 1:30 Why Intellipaat 1:42 Course content &amp; benefits 2:07 Job assistance Check our complete playlist here: https://www.youtube.com/playlist?list=PLVHgQku8Z934ZHa6VSqs-VcuJxvM67b8P Subscribe to our channel to get video updates. Hit the subscribe button above. Who should go for this course? â— Software Administrators â— Developers â— Analysts â— Sales Managers and Executives For more updates on courses and tips follow us on: - Facebook : https://www.facebook.com/intellipaatonline/ - Twitter: https://twitter.com/intellipaats For more Details , please visit - http://intellipaat.com/ Or drop an email to - sales@intellipaat.com , Call us at - +91-7847955955</t>
  </si>
  <si>
    <t>https://i.ytimg.com/vi/4Ru-LgWJHgk/maxresdefault.jpg</t>
  </si>
  <si>
    <t>wt8V62b_oKk</t>
  </si>
  <si>
    <t>2017-01-31T15:23:59Z</t>
  </si>
  <si>
    <t>31/1/17 15:23</t>
  </si>
  <si>
    <t>Introduction to Spark | Spark Tutorial | Spark online Training | Intellipaat</t>
  </si>
  <si>
    <t>This intellipaat tutorial will help you be the expert in Big Data processing by learning the conceptual implementation of Apache Storm and Apache Spark using Scala Programming.This is a masters Course in Spark,Scala,Storm that is designed keeping in mind the industry requirements for high-speed processing of data. Taking this Training will fully equip you to take on the challenges in the Big Data Hadoop ecosystem in the real world regardless of industry vertical. Get Apache Spark and Scala Online Certification Training Here - https://intellipaat.com/apache-storm-spark-scala-training/ This Spark Training Course includes learning the Apache Spark processing engine along with programming in the general-purpose language Scala as well as provide in depth knowledge of the Apache Storm computation system. Course Overview :- 1. Spark and programming in Scala 2. Deploying high-speed processing on Big Data 3. Cluster deployment of Apache Spark 4. Python, Java and Scala applications in Apache Spark 5. Storm Architecture 6. Storm Topology, Logic Dynamics, and Components 7. Using Storm for real-time analytics Click on the time-stamp below to move directly to the points you want to know- 0:26 Introduction Apache Spark 0:39 Introduction Apache Scala 0:45 Introduction Apache Storm 0:50 Demand Of Spark.Scala &amp; Storm 1:34 Course content 2:00--job assistance Check our complete playlist here: https://www.youtube.com/user/intellipaaat/playlists?shelf_id=3&amp;view=50&amp;sort=dd Subscribe to our channel to get video updates. Hit the subscribe button above. Who should go for this course? â— Big Data professionals â— Data Scientists and Software Engineers â— ETL Developers and Data Analysts â— Those looking for a Big Data career Read more about Apache Spark and Scala from our free tutorials - https://intellipaat.com/tutorial/spark-tutorial/ https://intellipaat.com/tutorial/scala-tutorial/ Read latest questions asked in Spark Interview: https://intellipaat.com/interview-question/apache-spark-interview-questions/ https://intellipaat.com/interview-question/apache-storm-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wt8V62b_oKk/maxresdefault.jpg</t>
  </si>
  <si>
    <t>xzaU3UUCVbU</t>
  </si>
  <si>
    <t>2017-01-27T12:49:18Z</t>
  </si>
  <si>
    <t>27/1/17 12:49</t>
  </si>
  <si>
    <t>Introduction to Big Data Data Science | Big Data Data Science Tutorial | Intellipaat</t>
  </si>
  <si>
    <t>This Intellipaat Training Course that includes the complete training in Hadoop Developer, Hadoop Analyst, Hadoop Administration , Hadoop Testing, and Data Science. The major topics covered are Hadoop and its ecosystem, understanding of MapReduce and HDFS, working with Hadoop clusters, HBase, Hadoop Administration, along with introduction to Data Science, various methods for data acquisition, project lifecycle, machine learning and statistical techniques. Get Big Data and Data Science Certification Training Here - https://intellipaat.com/data-science-with-hadoop-training/ Course Overview :- 1. Master fundamentals of Hadoop 2.7 and YARN 2. Setting up Pseudo node and Multi node cluster on Amazon EC2 3. Master HDFS, MapReduce, Hive, Pig, HBase etc. 4. Learn Spark, Spark RDD, Graphx, MLlib writing Spark applications 5. Learn Data Science in real world, Project Life cycle, and Data Acquisition 6. Study tools and techniques of Experimentation, Evaluation and Project Deployment 7. Prediction and Analysis Segmentation through Clustering 8. Big Data and ways to integrate R with Hadoop Click on the time-stamp below to move directly to the points you want to know- 0:24 Introduction Big Data 0:33 Introduction Data Science 0:48 Demand of Profession 1:11 Why Intellipaat 1:48 Course content 2:10 Job assistance Check our complete playlist here: https://www.youtube.com/user/intellipaaat/playlists?sort=dd&amp;view=50&amp;shelf_id=3 https://www.youtube.com/user/intellipaaat/playlists?sort=dd&amp;view=50&amp;shelf_id=5 Subscribe to our channel to get video updates. Hit the subscribe button above. Who should go for this course? â— Programming Developers and System Administrators â— Experienced working professionals , Project managers â— Big Data Hadoop Developers â— Mainframe Professionals, Architects &amp; Testing Professionals â— Business Intelligence, Data warehousing and Analytics Professionals â— Big Data Specialists â— Business Analysts and Business Intelligence professionals â— Statisticians &amp; Developers â— Information Architects Read more about Big Data and Data Science from our free tutorials - https://intellipaat.com/tutorial/data-science-tutorial/ https://intellipaat.com/tutorial/big-data-and-hadoop-tutorial/ Read latest questions asked in Interview: https://intellipaat.com/interview-question/big-data-hadoop-interview-questions/ https://intellipaat.com/interview-question/data-science-interview-questions/ For more updates on courses and tips follow us on: - Facebook : https://www.facebook.com/intellipaatonline/ - Twitter: https://twitter.com/intellipaat For more Details , please visit - http://intellipaat.com/ Or drop an email to - sales@intellipaat.com , Call us at - +91-7847955955</t>
  </si>
  <si>
    <t>https://i.ytimg.com/vi/xzaU3UUCVbU/maxresdefault.jpg</t>
  </si>
  <si>
    <t>LRcIJHHESaY</t>
  </si>
  <si>
    <t>2017-01-12T07:34:59Z</t>
  </si>
  <si>
    <t>Journey into Data Science | Data Science Tutorial | Data Science Online Training - Intellipaat</t>
  </si>
  <si>
    <t>Intellipaat is the market leader in providing Big Data, Business Intelligence , Data Science, AI, Business Analytics with R, Pentaho , Jaspersoft, Qlikview,Tableau ,etc We offer training on more than 75 courses and has trainer 80 + corporates , and 6,00,000 professionals across the globe. Find Data Science Training in Melbourne: https://goo.gl/XBJdht For more Details , please visit - http://intellipaat.com/ or drop an email to - sales@intellipaat.com or call us at - +91-9784286179 /+91-9019368913</t>
  </si>
  <si>
    <t>https://i.ytimg.com/vi/LRcIJHHESaY/maxresdefault.jpg</t>
  </si>
  <si>
    <t>tHwlw6LHZmQ</t>
  </si>
  <si>
    <t>2017-01-10T13:58:42Z</t>
  </si>
  <si>
    <t>Power BI Assignment | Business Intelligence Online Training | BI Tutorial | Intellipaat</t>
  </si>
  <si>
    <t>Intellipaat is the market leader in providing Big Data, Business Intelligence , Data Science, AI, Business Analytics with R, Pentaho , Jaspersoft, Qlikview,Tableau ,etc We offer training on more than 75 courses and has trainer 80 + corporates , and 6,00,000 professionals across the globe. For more Details , please visit - http://intellipaat.com/ or drop an email to - sales@intellipaat.com or call us at - +91-9784286179 /+91-9019368913</t>
  </si>
  <si>
    <t>https://i.ytimg.com/vi/tHwlw6LHZmQ/maxresdefault.jpg</t>
  </si>
  <si>
    <t>FkeYw9FcrMU</t>
  </si>
  <si>
    <t>2017-01-02T06:32:38Z</t>
  </si>
  <si>
    <t>Journey into Apache Spark | Apache Spark Online Training | Apache Spark Tutorial | Intellipaat</t>
  </si>
  <si>
    <t>Intellipaat Spark Scala course:https://goo.gl/nVvxGD Watch latest Spark video: https://goo.gl/Tbvbbz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 Find Spark &amp; Scala Training in Pune: https://goo.gl/WXSH4j</t>
  </si>
  <si>
    <t>https://i.ytimg.com/vi/FkeYw9FcrMU/maxresdefault.jpg</t>
  </si>
  <si>
    <t>OzmdY0zCw4g</t>
  </si>
  <si>
    <t>2016-12-27T08:08:35Z</t>
  </si>
  <si>
    <t>27/12/16 8:08</t>
  </si>
  <si>
    <t>Journey into MSBI | MSBI Online Training | MSBI Tutorial | Learn MSBI | Intellipaat</t>
  </si>
  <si>
    <t>Intellipaat MSBI course: https://intellipaat.com/msbi-online-training-course/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ind MSBI Training in Bangalore: https://goo.gl/PDD4xr For more Details , please visit - http://intellipaat.com/ or drop an email to - sales@intellipaat.com or call us at - +91-9784286179 /+91-9019368913</t>
  </si>
  <si>
    <t>https://i.ytimg.com/vi/OzmdY0zCw4g/maxresdefault.jpg</t>
  </si>
  <si>
    <t>aonriEk5IbU</t>
  </si>
  <si>
    <t>2016-12-27T08:05:25Z</t>
  </si>
  <si>
    <t>27/12/16 8:05</t>
  </si>
  <si>
    <t>Introduction to Hadoop | Hadop Certification Training | Big Data Hadoop Tutorial | Intellipaat</t>
  </si>
  <si>
    <t>Watch latest Hadoop video: https://goo.gl/5Pa86k Intellipaat Big Data Hadoop Training: https://goo.gl/JgmvL4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aonriEk5IbU/maxresdefault.jpg</t>
  </si>
  <si>
    <t>Nygz6pc-VIU</t>
  </si>
  <si>
    <t>2016-12-15T14:02:10Z</t>
  </si>
  <si>
    <t>15/12/16 14:02</t>
  </si>
  <si>
    <t>Journey into Big Data Hadoop | Big Data Hadoop Online Training | Intellipaat</t>
  </si>
  <si>
    <t>Watch latest Hadoop video: https://goo.gl/5Pa86k Intellipaat Big Data Hadoop training: https://goo.gl/uSCXns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Nygz6pc-VIU/maxresdefault.jpg</t>
  </si>
  <si>
    <t>fGBsQ87qXnY</t>
  </si>
  <si>
    <t>2016-12-15T13:51:42Z</t>
  </si>
  <si>
    <t>15/12/16 13:51</t>
  </si>
  <si>
    <t>Introduction to Big Data and Data Science | Big Data, Data Science Online Training | Intellipaat</t>
  </si>
  <si>
    <t>https://i.ytimg.com/vi/fGBsQ87qXnY/maxresdefault.jpg</t>
  </si>
  <si>
    <t>B9GjfTFDgek</t>
  </si>
  <si>
    <t>2016-12-14T06:56:37Z</t>
  </si>
  <si>
    <t>14/12/16 6:56</t>
  </si>
  <si>
    <t>Introduction to Big Data | Big Data Tutorial | Big Data Online Training - Intellipaat</t>
  </si>
  <si>
    <t>https://i.ytimg.com/vi/B9GjfTFDgek/maxresdefault.jpg</t>
  </si>
  <si>
    <t>68P9SB46ckU</t>
  </si>
  <si>
    <t>2016-12-07T10:00:55Z</t>
  </si>
  <si>
    <t>Generating Plots in R | R Programming Tutorial | Data Science Training | Intellipaat</t>
  </si>
  <si>
    <t>Link: https://intellipaat.com/r-programming-certification-training/ Find R Programming Training in London: https://goo.gl/5Ay9hv This is R Programming training video for both beginners and advanced learners that include aspects of R Programming and various components like Sorting, Pie Charts, Analyse Of Variance, Variable Relationship. You will be proficient in Data Analytics, managing R Programming clusters and working on live R Programming projects to prepare for R Programming certification. Go through Intellipaat R Programming online training, Tutorials and Interview questions.</t>
  </si>
  <si>
    <t>https://i.ytimg.com/vi/68P9SB46ckU/maxresdefault.jpg</t>
  </si>
  <si>
    <t>Tio3VGJO_xU</t>
  </si>
  <si>
    <t>2016-12-07T09:51:43Z</t>
  </si>
  <si>
    <t>Tableau Desktop Demo | Tableau Training for Beginners | Intellipaat</t>
  </si>
  <si>
    <t>Link: https://intellipaat.com/tableau-training/ Find Tableau Training in Hyderabad: https://goo.gl/2G75GE This is a Tableau training video meant for both beginners and advanced learners. You will learn about Tableau Desktop, Tableau Server in an in-depth manner. Get to know the various aspects of Tableau like Tableau architecture, analytics, administration, working with Tableau dashboard, connecting Tableau with R, the Tableau web interface, and Tableau server processes. Understand Tableau statistics, dashboard interactivity, deploying Tableau server for monitoring functions, charting using Pareto, Gantt, Sparkline and Box plots. Perform spatial analysis, formatting and annotation. Learn about data visualization, Tableau interface, terminologies, data aggregation, data blending, Tableau scripting using APIs, and working with disparate data sources. Business Intelligence, Reporting, IT Developers, Testers, Analysts, Statisticians and Financial professionals can benefit from this online Tableau training video. Tableau is the market leader in Business Intelligence and Analytics tools and getting trained and clearing the Tableau certification can help you grab the best jobs in the business intelligence and reporting domains. Check the Intellipaat training, tutorials and interview questions to learn more now.</t>
  </si>
  <si>
    <t>https://i.ytimg.com/vi/Tio3VGJO_xU/maxresdefault.jpg</t>
  </si>
  <si>
    <t>7v4E1PDbJYo</t>
  </si>
  <si>
    <t>2016-12-02T07:25:41Z</t>
  </si>
  <si>
    <t>Introduction to Hadoop Application | Hadoop Certification Training | Hadoop Tutorial | Intellipaat</t>
  </si>
  <si>
    <t>Link: https://intellipaat.com/big-data-hadoop-training/ Find Big Data Hadoop Training in London: https://goo.gl/m6Y5We This is a Hadoop training video that is meant for both beginners and advanced learners. You will learn about Big Data Hadoop in a comprehensive manner along with its entire ecosystem including MapReduce, HDFS, HBase, Hive, Pig, Sqoop, Spark, Scala, Flume, Oozie, Zookeeper, Impala and other components. You will get an in-depth training to become a skilled Hadoop developer, Hadoop administrator, testing and analytics professional. All the course content is in line with clearing the requisite Hadoop certification like the Cloudera certification. Master the Hadoop installation, configuration, Hadoop Distributed File System, coding complex MapReduce programs, deploying Hadoop cluster on commodity hardware, extending Hive and Pig by writing user defined functions. Perform advanced big data analytics with Impala. Manage, maintain, monitor and troubleshoot Hadoop jobs and clusters. Deploy Apache Spark, write Spark applications using Python, Java and Scala. Connect MapReduce, Hive, Pig with ETL tools. Perform Hadoop testing using MRUnit and other testing tools. Java Developers, System Administrators, Project managers, ETL, testing, mainframe, data warehousing and analytics professionals can benefit immensely from this Big Data Hadoop training. Big Data Hadoop is gaining widespread acceptance and so trained and certified professionals can grab the top-paying jobs in the best MNCs around the world. Check the Intellipaat Hadoop training, tutorials and interview questions to learn more now.</t>
  </si>
  <si>
    <t>https://i.ytimg.com/vi/7v4E1PDbJYo/maxresdefault.jpg</t>
  </si>
  <si>
    <t>I2_5N8gWKPo</t>
  </si>
  <si>
    <t>2016-11-30T12:56:10Z</t>
  </si>
  <si>
    <t>30/11/16 12:56</t>
  </si>
  <si>
    <t>What is ETL Process | Data Warehouse Tutorial for Beginners | Data Warehouse Training | Intellipaat</t>
  </si>
  <si>
    <t>Link: https://intellipaat.com/data-warehouse-erwin-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I2_5N8gWKPo/maxresdefault.jpg</t>
  </si>
  <si>
    <t>2Lm3aNIsGtU</t>
  </si>
  <si>
    <t>2016-11-14T10:18:56Z</t>
  </si>
  <si>
    <t>14/11/16 10:18</t>
  </si>
  <si>
    <t>PHP Funtions Tutorial | PHP Tutorial for Beginners | PHP Online Training | Intellipaat</t>
  </si>
  <si>
    <t>Link: https://intellipaat.com/php-mysql-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PT34M18S</t>
  </si>
  <si>
    <t>https://i.ytimg.com/vi/2Lm3aNIsGtU/maxresdefault.jpg</t>
  </si>
  <si>
    <t>KoY18cRmUeo</t>
  </si>
  <si>
    <t>2016-11-14T08:24:15Z</t>
  </si>
  <si>
    <t>14/11/16 8:24</t>
  </si>
  <si>
    <t>What is JQuery | JQuery Tutorial for Beginners | JQuery Online Training - Intellipaat</t>
  </si>
  <si>
    <t>link: https://intellipaat.com/html-jquery-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KoY18cRmUeo/maxresdefault.jpg</t>
  </si>
  <si>
    <t>EUO3q2Pfc8g</t>
  </si>
  <si>
    <t>2016-11-11T12:30:14Z</t>
  </si>
  <si>
    <t>Social Media Marketing Tutorial for Beginners | SMM Tutorial | SMM Training Videos | Intellipaat</t>
  </si>
  <si>
    <t>Link: https://intellipaat.com/social-media-marketing-training/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t>
  </si>
  <si>
    <t>https://i.ytimg.com/vi/EUO3q2Pfc8g/maxresdefault.jpg</t>
  </si>
  <si>
    <t>d7kGIhKUcIA</t>
  </si>
  <si>
    <t>2016-11-11T11:56:38Z</t>
  </si>
  <si>
    <t>What is SEO | SEO Training Videos | SEO Online Training | Intellipaat</t>
  </si>
  <si>
    <t>Link: https://intellipaat.com/search-engine-optimization-training/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t>
  </si>
  <si>
    <t>https://i.ytimg.com/vi/d7kGIhKUcIA/maxresdefault.jpg</t>
  </si>
  <si>
    <t>Y4Y8yWVrqo8</t>
  </si>
  <si>
    <t>2016-11-11T11:34:52Z</t>
  </si>
  <si>
    <t>AWS Tutorial for Beginners | AWS Training Videos | AWS Online Training - Intellipaat</t>
  </si>
  <si>
    <t>link: https://intellipaat.com/aws-certification-training-online/ This is AWS training video that is meant for both beginners and advanced learners. You will learn about the AWS platform, Software as a Service delivery mechanism, the various AWS components like AWS EC2, AWS S3 and overview of AWS architecture. It also includes ways to design, plan and scale AWS cloud infrastructure with AWS best practices. Check the Intellipaat AWS online training, tutorials and interview questions now.</t>
  </si>
  <si>
    <t>https://i.ytimg.com/vi/Y4Y8yWVrqo8/maxresdefault.jpg</t>
  </si>
  <si>
    <t>92AlaMKOj6M</t>
  </si>
  <si>
    <t>2016-11-11T10:59:30Z</t>
  </si>
  <si>
    <t>Android Tutorial for Beginners | Android Training Videos | Android Online Training | Intellipaat</t>
  </si>
  <si>
    <t>Link: https://intellipaat.com/android-training/ This is Android training video that is meant for both beginners and advanced learners. This descriptive video will give you a complete knowledge of Android overview, application layout, working with different styles, layouts, menus in Android, deploying SQLite Database for creating apps and more. Check the Intellipaat Android online training course and interview questions to learn more.</t>
  </si>
  <si>
    <t>https://i.ytimg.com/vi/92AlaMKOj6M/maxresdefault.jpg</t>
  </si>
  <si>
    <t>MtW1Dbno5x8</t>
  </si>
  <si>
    <t>2016-11-11T05:40:09Z</t>
  </si>
  <si>
    <t>Qilksense Tutorial for Beginners | QlikSense Online Training | Intellipaat</t>
  </si>
  <si>
    <t>Link: https://intellipaat.com/qlik-sense-training/ This is Qlik Sense training video for both beginners and advanced learners that covers Qlik Sense Desktop, Admin, Architecture, Dashboard and hands-on training in designing Qlik Sense Reports. Become expert in Qlik Sense analytics, Qlik Sense connectivity and data ecosystem, and Qlik Sense advanced concepts for Qlik Sense Certification. Check our Qlik Sense Tutorials and Interview questions to get a Qlik Sense inside view.</t>
  </si>
  <si>
    <t>https://i.ytimg.com/vi/MtW1Dbno5x8/maxresdefault.jpg</t>
  </si>
  <si>
    <t>3IgGUW71pm8</t>
  </si>
  <si>
    <t>2016-11-10T12:07:35Z</t>
  </si>
  <si>
    <t>Introduction to Advance Linux | Linux Tutorial for Beginners | Linux Online Videos | Intellipaat</t>
  </si>
  <si>
    <t>This is Advance Linux training video for both beginners and advanced learners that include aspects of Advance Linux and various components . You will be proficient in Linux, managing Linux clusters and working on live Linux projects to prepare for Red hat certification. Go through Intellipaat Advance Linux online training, Tutorials and Interview questions.</t>
  </si>
  <si>
    <t>https://i.ytimg.com/vi/3IgGUW71pm8/maxresdefault.jpg</t>
  </si>
  <si>
    <t>6A4-Hi0X2mk</t>
  </si>
  <si>
    <t>2016-11-10T00:45:35Z</t>
  </si>
  <si>
    <t>MicroStrategy Tutorial for Beginners | MicroStrategy Training Video | Intellipaat</t>
  </si>
  <si>
    <t>https://i.ytimg.com/vi/6A4-Hi0X2mk/maxresdefault.jpg</t>
  </si>
  <si>
    <t>HJiyG2NujtM</t>
  </si>
  <si>
    <t>2016-11-08T10:13:57Z</t>
  </si>
  <si>
    <t>What is Cognos Dashboad | Cognos Tutorial for Beginners | Cognos Online Training | Intelipaat</t>
  </si>
  <si>
    <t>https://i.ytimg.com/vi/HJiyG2NujtM/maxresdefault.jpg</t>
  </si>
  <si>
    <t>NaK-gtjMfVI</t>
  </si>
  <si>
    <t>2016-11-04T07:24:21Z</t>
  </si>
  <si>
    <t>Introduction to WordPress|WordPress Tutorial For Beginners | WordPress Online Training | Intellipaat</t>
  </si>
  <si>
    <t>Link: https://intellipaat.com/wordpress-training/ WORDPRESS Course, WORDPRESS Video The WORDPRESS tutorial provided by Intellipaat provides WORDPRESS training that will helpful for learners to understand WORDPRESS architecture. WORDPRESS demo provided in this video will give good WORDPRESS online training experience. For more information, please write back to us sales@intellipaat.com Call us at US: 1-800-216-8930 (US toll free) or India: +91-9784286179</t>
  </si>
  <si>
    <t>https://i.ytimg.com/vi/NaK-gtjMfVI/maxresdefault.jpg</t>
  </si>
  <si>
    <t>m8Jl9OQuys8</t>
  </si>
  <si>
    <t>2016-11-03T10:03:29Z</t>
  </si>
  <si>
    <t>Introduction to Hyperion | Hyperion Tutorial for Beginners | Hyperion Online Training | Intellipaat</t>
  </si>
  <si>
    <t>Link: https://intellipaat.com/hyperion-training/ HYPERION Course, HYPERION Video The HYPERION tutorial provided by Intellipaat provides HYPERION training that will helpful for learners to understand HYPERION architecture. HYPERION demo provided in this video will give good HYPERION online training experience. If youâ€™ve enjoyed this video, Like us and Subscribe to our channel for more similar informative videos and free tutorials. Got any questions about Hyperion? Ask us in the comment section below. Are you looking for something more? Enroll in our Hyperion training course and become a certified Hyperion Expert (https://goo.gl/Dyz8fj).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yperion is a standout amongst the most intense and flexible Business Intelligence apparatuses accessible for questioning, examining and creating intuitive reports in the budgetary area. A portion of the greatest organizations on the planet only work with the Hyperion apparatus for getting more experiences from their information. Having the correct preparing and accreditation can help sack the best employments in this area. ------------------------------ What you will learn in this course? This course will be covering following topics: 1. Learn Hyperion and get in depth information of the instrument 2. Know Interactive Reporting Web Client and EPM Work space 3. Build inquiries with a social information source 4. Create reports utilizing Interactive Reporting Studio 5. Figure out how to Request things and process inquiries 6. Take in the techniques for Filtering and Sorting information 7. Produce Tabular, Chart, Cross-unthinkable and Band-style Reports 8. Get prepared for Oracle Hyperion Interactive Reporting Certification ------------------------------ For more information: Please write us to sales@intellipaat.com or call us at: +91-7847955955 Website: https://goo.gl/Dyz8fj Facebook: https://www.facebook.com/intellipaatonline LinkedIn: https://www.linkedin.com/in/intellipaat/ Twitter: https://www.twitter/intellipaat</t>
  </si>
  <si>
    <t>https://i.ytimg.com/vi/m8Jl9OQuys8/maxresdefault.jpg</t>
  </si>
  <si>
    <t>dwBH1fgykfE</t>
  </si>
  <si>
    <t>2016-11-03T09:37:51Z</t>
  </si>
  <si>
    <t>Cognos Insight Tutorial for Beginners | Cognos Insight Online Training | Intellipaat</t>
  </si>
  <si>
    <t>Link: https://intellipaat.com/ibm-cognos-training/ COGNOS INSIGHT Course, COGNOS INSIGHT Video The COGNOS INSIGHT tutorial provided by Intellipaat provides COGNOS INSIGHT training that will helpful for learners to understand COGNOS INSIGHT architecture. COGNOS INSIGHT demo provided in this video will give good COGNOS INSIGHT online training experience. For more information, please write back to us sales@intellipaat.com Call us at US: 1-800-216-8930 (US toll free) or India: +91-9784286179</t>
  </si>
  <si>
    <t>https://i.ytimg.com/vi/dwBH1fgykfE/maxresdefault.jpg</t>
  </si>
  <si>
    <t>MZmM_kLMoeg</t>
  </si>
  <si>
    <t>2016-10-31T13:49:45Z</t>
  </si>
  <si>
    <t>31/10/16 13:49</t>
  </si>
  <si>
    <t>PHP Tutorial for Beginners | PHP Training Video | PHP Online Training - Intellipaat</t>
  </si>
  <si>
    <t>https://i.ytimg.com/vi/MZmM_kLMoeg/maxresdefault.jpg</t>
  </si>
  <si>
    <t>7ZbhJwGWoR4</t>
  </si>
  <si>
    <t>2016-10-31T11:42:23Z</t>
  </si>
  <si>
    <t>31/10/16 11:42</t>
  </si>
  <si>
    <t>Solr Tutorial for Beginners | Introduction to Solr | Solr Training Online | Intellipaat</t>
  </si>
  <si>
    <t>Link: https://intellipaat.com/solr-training/ This is Solr training video for both beginners and advanced learners that include aspects of Solr and various components like Solr Topology, Elastic search. You will be proficient in Data Analytics, managing Solr clusters and working on live Solr projects to prepare for Solr certification. Go through Intellipaat Solr online training, Tutorials and Interview questions. If youâ€™ve enjoyed this video, Like us and Subscribe to our channel for more similar informative videos and free tutorials. Got any questions about Solr? Ask us in the comment section below. Are you looking for something more? Enroll in our Solr training course and become a certified Solr professional (https://goo.gl/UqwE16). It is a 1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pache Solr Implementation Expert in United States can earn $105,000 â€“ indeed.com 2. It is one of the best source for querying and indexing of websites 3. It is highly fault tolerant as part of the SolrCloud 4. It has an built-in administrative user interface to control Solr instances 5. The best thing about Solr is you can change any code you want since it is a licensed open source ------------------------------ What you will learn in this course? This course will be covering following topics: 1. Understanding of Solr4 on a NoSQL store 2. Knowledge on Real time search and indexing 3. Insights on SolrCloud cluster 4. Hands on experience on Apache Solr projects ------------------------------ For more information: Please write us to sales@intellipaat.com or call us at: +91-7847955955 Website: https://goo.gl/UqwE16 Facebook: https://www.facebook.com/intellipaatonline LinkedIn: https://www.linkedin.com/in/intellipaat/ Twitter: https://www.twitter.com/intellipaat</t>
  </si>
  <si>
    <t>https://i.ytimg.com/vi/7ZbhJwGWoR4/maxresdefault.jpg</t>
  </si>
  <si>
    <t>hudZglRTXDQ</t>
  </si>
  <si>
    <t>2016-10-28T10:38:35Z</t>
  </si>
  <si>
    <t>28/10/16 10:38</t>
  </si>
  <si>
    <t>AWS Tutorial for Beginners | Introduction to AWS | AWS Training Video for Beginners | Intellipaat</t>
  </si>
  <si>
    <t>Intellipaat AWS Course:-https://intellipaat.com/aws-certification-training-online/ This is AWS training video that is meant for both beginners and advanced learners. You will learn about the AWS platform, Software as a Service delivery mechanism, the various AWS components like AWS EC2, AWS S3 and overview of AWS architecture. This AWS tutorial includes ways to design, plan and scale AWS cloud infrastructure with AWS best practices. Interested to know more? Please check similar AWS Blogs here:- https://goo.gl/DdmLbG Watch complete AWS videos here:- https://goo.gl/J8y6Ur #aws #awsconsole #amazonaws #amazonwebservices #awscertification #awslogin #awscourse #awstutorial #awstraining Are you looking for something more? Enroll in our AWS training course and become a certified AWS Professional (https://goo.gl/MVWGCk). It is a 32 hrs instructor led training provided by Intellipaat which is completely aligned with industry standards and certification bodies. If youâ€™ve enjoyed this video, Like us and #Subscribe to our channel for more similar informative videos and free tutorials. Got any question about AWS? Ask us in the comment section below.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ind AWS Certification Training in Hyderabad: https://goo.gl/taUnBt Facebook: https://www.facebook.com/intellipaatonline LinkedIn: https://www.linkedin.com/in/intellipaat/ Twitter: https://twitter.com/Intellipaat</t>
  </si>
  <si>
    <t>https://i.ytimg.com/vi/hudZglRTXDQ/maxresdefault.jpg</t>
  </si>
  <si>
    <t>Jo8Mu_aG6Q0</t>
  </si>
  <si>
    <t>2016-10-27T11:57:57Z</t>
  </si>
  <si>
    <t>27/10/16 11:57</t>
  </si>
  <si>
    <t>Introduction to QlikSense Tutorial | QlikSense Training Video for Beginners | Intellipaat</t>
  </si>
  <si>
    <t>Link: https://intellipaat.com/qlik-sense-training/ Qliksense course, qliksense video The Qliksense tutorial provided by Intellipaat provides Qliksense training that will helpful for learners to understand Qliksense architecture. Qliksense demo provided in this video will give good Qliksense online training experience. If youâ€™ve enjoyed this video, Like us and Subscribe to our channel for more similar informative videos and free tutorials. Got any questions about Qlik Sense? Ask us in the comment section below. Are you looking for something more? Enroll in our Qlik Sense training course and become a certified Qlik Sense Developer (https://goo.gl/Ctmj56).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 Sense is a powerful data visualization and data discovery tool. It is revolutionary in the sense it perfectly lets even people with no technical skills to derive valuable insights. So Qlik Sense self-service analytics is being deployed by some of the best companies around the world. Taking this Intellipaat Qlik Sense training puts you at an advantage by making you fully proficient in working in the Business Intelligence, data visualization and analytics domains of any organization thus helping you command top salaries. ------------------------------ What you will learn in this course? This course will be covering following topics: 1.Introduction to Qlik Sense tool and data loading 2.Planning and designing data modeling 3.Advanced data modeling, set analysis and variables 4.Understanding Qlik Sense Desktop 5.QMC to manage, monitor &amp; configure Qlik Sense 6.Learn node configuration and data source connections 7.Master Qlik Sense apps and the security features 8.Construct master library in Qlik Sense ------------------------------ For more information: Please write us to sales@intellipaat.com or call us at: +91-7847955955 Website: https://goo.gl/Ctmj56 Facebook: https://www.facebook.com/intellipaatonline LinkedIn: https://www.linkedin.com/in/intellipaat/ Twitter: https://www.twitter.com/intellipaat</t>
  </si>
  <si>
    <t>https://i.ytimg.com/vi/Jo8Mu_aG6Q0/maxresdefault.jpg</t>
  </si>
  <si>
    <t>itDL0xA-0p4</t>
  </si>
  <si>
    <t>2016-10-27T11:42:24Z</t>
  </si>
  <si>
    <t>27/10/16 11:42</t>
  </si>
  <si>
    <t>QlikSense Tutorial for Beginners | QlikSense Online Training | Intellipaat</t>
  </si>
  <si>
    <t>Link: https://intellipaat.com/qlik-sense-training/ Qliksense tutorial, qliksense video, qliksense beginners The Qliksense tutorial provided by Intellipaat provides Qliksense training that will helpful for learners to understand Qliksense architecture. Qliksense demo provided in this video will give good Qliksense online training experience. If youâ€™ve enjoyed this video, Like us and Subscribe to our channel for more similar informative videos and free tutorials. Got any questions about Qlik Sense? Ask us in the comment section below. Are you looking for something more? Enroll in our Qlik Sense training course and become a certified Qlik Sense Developer (https://goo.gl/Ctmj56).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 Sense is a powerful data visualization and data discovery tool. It is revolutionary in the sense it perfectly lets even people with no technical skills to derive valuable insights. So Qlik Sense self-service analytics is being deployed by some of the best companies around the world. Taking this Intellipaat Qlik Sense training puts you at an advantage by making you fully proficient in working in the Business Intelligence, data visualization and analytics domains of any organization thus helping you command top salaries. ------------------------------ What you will learn in this course? This course will be covering following topics: 1.Introduction to Qlik Sense tool and data loading 2.Planning and designing data modeling 3.Advanced data modeling, set analysis and variables 4.Understanding Qlik Sense Desktop 5.QMC to manage, monitor &amp; configure Qlik Sense 6.Learn node configuration and data source connections 7.Master Qlik Sense apps and the security features 8.Construct master library in Qlik Sense ------------------------------ For more information: Please write us to sales@intellipaat.com or call us at: +91-7847955955 Website: https://goo.gl/Ctmj56 Facebook: https://www.facebook.com/intellipaatonline LinkedIn: https://www.linkedin.com/in/intellipaat/ Twitter: https://www.twitter.com/intellipaat</t>
  </si>
  <si>
    <t>https://i.ytimg.com/vi/itDL0xA-0p4/maxresdefault.jpg</t>
  </si>
  <si>
    <t>B6Fd5VhD_II</t>
  </si>
  <si>
    <t>2016-10-27T11:13:35Z</t>
  </si>
  <si>
    <t>27/10/16 11:13</t>
  </si>
  <si>
    <t>Introduction to Ambari | Ambari Tutorial for Beginners | Ambari Training for Beginners | Intellipaat</t>
  </si>
  <si>
    <t>Link: https://intellipaat.com/apache-ambari-training/ This is Ambari training video for both beginners and advanced learners that include aspects of Ambari and various components. You will be proficient in Data Analytics, managing Ambari clusters and working on live Ambari projects to prepare for Ambari certification. Go through Intellipaat Ambari online training, Tutorials and Interview questions. If youâ€™ve enjoyed this video, Like us and Subscribe to our channel for more similar informative videos and free tutorials. Got any questions about Ambari? Ask us in the comment section below. Are you looking for something more? Enroll in our Ambari training course and become a certified Ambari Expert (https://goo.gl/922UnY).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Big Data and Hadoop are being used by enterprises regardless of their industry verticals. The size and complexity of Hadoop clusters are growing with each passing day. This needs newer ways of Hadoop management, maintenance and administration and Apache Ambari is just the right framework. Taking this Apache Ambari training will equip you with all the skills needed for taking up high-paying jobs in some of the best companies around the world. ------------------------------ What you will learn in this course? This course will be covering following topics: 1.Apache Ambari introduction 2.Installation &amp; Architecture of Ambari 3.Understand the various advantages of Ambari 4.Configure Ambari to specific Hadoop cluster needs 5.Work with various components to manage &amp; monitor 6.Learn about Ambari Install Wizard 7.Work with Ambari Web app 8.Support Hadoop stacks and add new components 9.Understand Ambari support for Hadoop 2.0 10.Work on real-time projects for hands-on experience. ------------------------------ For more information: Please write us to sales@intellipaat.com or call us at: +91-7847955955 Website: https://goo.gl/922UnY Facebook: https://www.facebook.com/intellipaatonline LinkedIn: https://www.linkedin.com/in/intellipaat/ Twitter: https://www.twitter.com/intellipaat</t>
  </si>
  <si>
    <t>https://i.ytimg.com/vi/B6Fd5VhD_II/maxresdefault.jpg</t>
  </si>
  <si>
    <t>2016-10-27T11:09:30Z</t>
  </si>
  <si>
    <t>27/10/16 11:09</t>
  </si>
  <si>
    <t>Power BI Tutorial for Beginners | Introduction to Power BI | Power BI Training Video | Intellipaat</t>
  </si>
  <si>
    <t>Link: https://intellipaat.com/power-bi-training/ Power BI training, Power BI Online training, Power BI training demo. The POWER BI Training provided by Intellipaat provides complete 360 degree view about the Powe BI Online training. POWER BI training Demo provided in this video will give good Power BI online training experience.</t>
  </si>
  <si>
    <t>https://i.ytimg.com/vi/-WfHYlp7JI4/maxresdefault.jpg</t>
  </si>
  <si>
    <t>937he0CmRZA</t>
  </si>
  <si>
    <t>2016-10-25T13:53:47Z</t>
  </si>
  <si>
    <t>25/10/16 13:53</t>
  </si>
  <si>
    <t>Pentaho Tutorial for Beginners | Introduction to Pentaho | Pentaho Online Training | Intellipaat</t>
  </si>
  <si>
    <t>Link: https://intellipaat.com/pentaho-training/ Intellipaat provides best Pentaho training all over the globe. This Demo video will give you complete 360 degree view about Pentaho.</t>
  </si>
  <si>
    <t>https://i.ytimg.com/vi/937he0CmRZA/maxresdefault.jpg</t>
  </si>
  <si>
    <t>2016-10-24T10:50:01Z</t>
  </si>
  <si>
    <t>24/10/16 10:50</t>
  </si>
  <si>
    <t>Oracle DBA Tutorial for Beginners | Oracle DBA Onlne Training | Intellipaat</t>
  </si>
  <si>
    <t>Link: https://intellipaat.com/oracle-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zKQo5kfVkY/maxresdefault.jpg</t>
  </si>
  <si>
    <t>8GdT53KDIyY</t>
  </si>
  <si>
    <t>2016-10-21T11:49:02Z</t>
  </si>
  <si>
    <t>21/10/16 11:49</t>
  </si>
  <si>
    <t>Introduction to Shell Script | Unix Tutorial | Shell Script Online Training - Intellipaat</t>
  </si>
  <si>
    <t>Link: https://intellipaat.com/unix-shell-scripting/ This is Shell Scripting video for both beginners and advanced learners that include aspects of Linux Shell Script and various components .You will be proficient in Shell Scripting, Scripting projects to prepare for Linux certification. Go through Intellipaat Unix online training, Tutorials and Interview questions.</t>
  </si>
  <si>
    <t>https://i.ytimg.com/vi/8GdT53KDIyY/maxresdefault.jpg</t>
  </si>
  <si>
    <t>cY5AnQMdXhY</t>
  </si>
  <si>
    <t>2016-10-14T14:14:06Z</t>
  </si>
  <si>
    <t>14/10/16 14:14</t>
  </si>
  <si>
    <t>DevOps Tutorial | DevOps Tutorial for Beginners | DevOps Training | Intellipaat</t>
  </si>
  <si>
    <t>Intellipaat DevOps Course:-https://intellipaat.com/devops-certification-training/ Watch latest DevOps video:https://goo.gl/3TkJ9u This DevOps tutorial provided by Intellipaat provides DevOps training that will helpful for learners to understand DevOps architecture. Interested to know more? Please check similar DevOps Blogs here:- https://goo.gl/HHNxh3 Watch complete DevOps videos here:- https://goo.gl/DeZdDo #devops #devopstools #devopstraining #devopscertification #whatisdevops #devopstutorial #devopscourse Key features of Intellipaat DevOps training and DevOps tutorials- 1.24*7 Life time support and Access to in-depth high quality interactive e-learning sessions. 2.Multiple assignment, project work and lab exercises for practice. 3.Lifetime 24/7 access to video tutorials with on-demand training support. 4.Job a 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EVOPS and Why learn DEVOPS ' have extensively been covered in our course DEVOPS Training for Beginnersâ€™. Find Devops Training in Chicago: https://goo.gl/RYFyPR For more information, please write back to us sales@intellipaat.com Call us at US: 1-800-216-8930 (US toll free) or India: +91-9784286179</t>
  </si>
  <si>
    <t>https://i.ytimg.com/vi/cY5AnQMdXhY/maxresdefault.jpg</t>
  </si>
  <si>
    <t>T0rH0axtA1s</t>
  </si>
  <si>
    <t>2016-10-12T13:49:42Z</t>
  </si>
  <si>
    <t>What is Cloud Watch | AWS Tutorial for Beginners | AWS Online Training | Intellipaat</t>
  </si>
  <si>
    <t>Link: https://intellipaat.com/aws-certification-training-online/ Intellipaat provides best AWS Training all over the Globe. It will provide complete 360 degree view of the course. In this videos you will learn how to work on AWS Server.</t>
  </si>
  <si>
    <t>https://i.ytimg.com/vi/T0rH0axtA1s/maxresdefault.jpg</t>
  </si>
  <si>
    <t>FM37DKcrjqg</t>
  </si>
  <si>
    <t>2016-10-06T13:02:31Z</t>
  </si>
  <si>
    <t>Power BI Tutorial for Beginners | Power Training Videos | Power BI Online Training | Intellipaat</t>
  </si>
  <si>
    <t>Link: https://intellipaat.com/power-bi-training/ Power BI Tutorial, Power BI Tutorial for Beginners, power BI Tutorial Demo. Intellipaat provide best Power BI Tutorial all over the Globe. In this Power BI Tutorial we have given the overview of complete Power BI. For more Details , please visit - http://intellipaat.com/ or drop an email to - sales@intellipaat.com or call us at - +91-9784286179 /+91-9019368913</t>
  </si>
  <si>
    <t>https://i.ytimg.com/vi/FM37DKcrjqg/maxresdefault.jpg</t>
  </si>
  <si>
    <t>ldgMR35XXN0</t>
  </si>
  <si>
    <t>2016-10-03T20:05:37Z</t>
  </si>
  <si>
    <t>Component in Salesforce | Salesforce Training Video | Learn Salesforce | Intellipaat</t>
  </si>
  <si>
    <t>Intellipaat Salesforce course: https://intellipaat.com/salesforce-training/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ldgMR35XXN0/maxresdefault.jpg</t>
  </si>
  <si>
    <t>tw-WGMj6N4s</t>
  </si>
  <si>
    <t>2016-09-30T10:15:58Z</t>
  </si>
  <si>
    <t>30/9/16 10:15</t>
  </si>
  <si>
    <t>Filters and Validation in Angular JS | Angular JS Tutorial | Angular JS Training | Intellipaat</t>
  </si>
  <si>
    <t>Intellipaat Angular course: https://intellipaat.com/angular-training/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tw-WGMj6N4s/maxresdefault.jpg</t>
  </si>
  <si>
    <t>n6qrKhA923Q</t>
  </si>
  <si>
    <t>2016-09-30T07:00:04Z</t>
  </si>
  <si>
    <t>30/9/16 7:00</t>
  </si>
  <si>
    <t>Ambari Tutorial for Beginners | Introduction to Ambari | Ambari Online Training | Intellipaat</t>
  </si>
  <si>
    <t>The AMBARI Tutorial provided by Intellipaat provides AMBARI Training that will helpful for learners to understand AMBARI Architecture. AMBARI Demo provided in this video will give good Ambari online training experience. If youâ€™ve enjoyed this video, Like us and Subscribe to our channel for more similar informative videos and free tutorials. Got any questions about Ambari? Ask us in the comment section below. Are you looking for something more? Enroll in our Ambari training course and become a certified Ambari Expert (https://goo.gl/922UnY).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Big Data and Hadoop are being used by enterprises regardless of their industry verticals. The size and complexity of Hadoop clusters are growing with each passing day. This needs newer ways of Hadoop management, maintenance and administration and Apache Ambari is just the right framework. Taking this Apache Ambari training will equip you with all the skills needed for taking up high-paying jobs in some of the best companies around the world. ------------------------------ What you will learn in this course? This course will be covering following topics: 1.Apache Ambari introduction 2.Installation &amp; Architecture of Ambari 3.Understand the various advantages of Ambari 4.Configure Ambari to specific Hadoop cluster needs 5.Work with various components to manage &amp; monitor 6.Learn about Ambari Install Wizard 7.Work with Ambari Web app 8.Support Hadoop stacks and add new components 9.Understand Ambari support for Hadoop 2.0 10.Work on real-time projects for hands-on experience. ------------------------------ For more information: Please write us to sales@intellipaat.com or call us at: +91-7847955955 Website: https://goo.gl/922UnY Facebook: https://www.facebook.com/intellipaatonline LinkedIn: https://www.linkedin.com/in/intellipaat/ Twitter: https://www.twitter.com/intellipaat</t>
  </si>
  <si>
    <t>https://i.ytimg.com/vi/n6qrKhA923Q/maxresdefault.jpg</t>
  </si>
  <si>
    <t>PfznPyM4oFE</t>
  </si>
  <si>
    <t>2016-09-30T06:40:21Z</t>
  </si>
  <si>
    <t>30/9/16 6:40</t>
  </si>
  <si>
    <t>Introduction to Power BI | Power BI Tutorial for Beginners | Power BI Online Training | Intellipaat</t>
  </si>
  <si>
    <t>Link: https://intellipaat.com/powerbi-training/ Powe BI training, Power BI Online training, Power BI training demo. The POWER BI Training provided by Intellipaat provides complete 360 degree view about the Powe BI Online training. POWER BI training Demo provided in this video will give good Power BI online training experience.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PfznPyM4oFE/maxresdefault.jpg</t>
  </si>
  <si>
    <t>0cyv_6pBlJg</t>
  </si>
  <si>
    <t>2016-09-29T14:23:42Z</t>
  </si>
  <si>
    <t>29/9/16 14:23</t>
  </si>
  <si>
    <t>Filters in Angular JS | Angular JS Tutorial | Angular JS Training | Intellipaat</t>
  </si>
  <si>
    <t>https://i.ytimg.com/vi/0cyv_6pBlJg/maxresdefault.jpg</t>
  </si>
  <si>
    <t>D_bfFTHOzlA</t>
  </si>
  <si>
    <t>2016-09-28T05:15:00Z</t>
  </si>
  <si>
    <t>28/9/16 5:15</t>
  </si>
  <si>
    <t>What is SSRS Report Builder | SSRS Tutorial for Beginners | SSRS Online Training | Intellipaat</t>
  </si>
  <si>
    <t>The SSRS Tutorial provided by Intellipaat provides SSRS Training that will helpful for learners to understand SSRS Architecture. SSRS Demo provided in this video will give good Ssrs online training experience. https://intellipaat.com/ssrs-training-online/ Key features of Intellipaat SSRS training and SSRS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RS and Why learn SSRS ' have extensively been covered in our course â€˜ SSRS Training for Beginnersâ€™. For more information, please write back to us sales@intellipaat.com Call us at US: 1-800-216-8930 (US toll free) or India: +91-9784286179</t>
  </si>
  <si>
    <t>zstExoFcCqA</t>
  </si>
  <si>
    <t>2016-09-27T14:42:11Z</t>
  </si>
  <si>
    <t>Introduction to JBPM Workflow | JBPM Tutorial for Beginners | JBPM Online Training | Intellipaat</t>
  </si>
  <si>
    <t>The Jbpm Tutorial provided by Intellipaat provides Jbpm Training that will helpful for learners to understand Jbpm Architecture. Jbpm Demo provided in this video will give good Jbpm online training experience. https://intellipaat.com/jbpm-drools-training/ Key features of Intellipaat Jbpm training and Jbpm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Jbpm and Why learn Jbpm ' have extensively been covered in our course â€˜ Jbpm Training for Beginnersâ€™. For more information, please write back to us sales@intellipaat.com Call us at US: 1-800-216-8930 (US toll free) or India: +91-9784286179</t>
  </si>
  <si>
    <t>https://i.ytimg.com/vi/zstExoFcCqA/maxresdefault.jpg</t>
  </si>
  <si>
    <t>nMpFJlACK34</t>
  </si>
  <si>
    <t>2016-09-22T08:36:52Z</t>
  </si>
  <si>
    <t>22/9/16 8:36</t>
  </si>
  <si>
    <t>What is QlikView | QlikView Tutorial for Beginners | QlikView Online Training | Intellipaat</t>
  </si>
  <si>
    <t>Intellipaat Qlikview course: https://intellipaat.com/qlikview-training/ The Qlikview developer Tutorial provided by Intellipaat provides Qlikview developer Training that will helpful for learners to understand Qlikview developer Architecture. Qlikview developer Demo provided in this video will give good Qlikview developer online training experience. Find Qlikview Training in New York: https://goo.gl/jgw3Uo Key features of Intellipaat Qlikview developer training and Qlikview developer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Qlikview developer and Why learn Qlikview developer ' have extensively been covered in our course â€˜ Qlikview developer Training for Beginnersâ€™. For more information, please write back to us sales@intellipaat.com Call us at US: 1-800-216-8930 (US toll free) or India: +91-9784286179</t>
  </si>
  <si>
    <t>https://i.ytimg.com/vi/nMpFJlACK34/maxresdefault.jpg</t>
  </si>
  <si>
    <t>2CiGojmQkxc</t>
  </si>
  <si>
    <t>2016-09-16T17:39:39Z</t>
  </si>
  <si>
    <t>16/9/16 17:39</t>
  </si>
  <si>
    <t>Overview of Qlikview | Qlikview Online Training | Intellipaat</t>
  </si>
  <si>
    <t>Link: https://intellipaat.com/qlikview-training/ Find Qlikview Training in Bangalore: https://goo.gl/3GRcAc Qlikview Buisness Intelligence, qlikview training, qlikview demo, qlikview certification. The Qlikview developer Tutorial provided by Intellipaat is best in providing complete overview of Qlikview developer Training that will helpful for learners to understand Qlikview developer Architecture. This Demo Video will teach you the Importance of Qlikview in Buisness, Set Analysis, Working with Qlikview Edition Key features of Intellipaat Qlikview developer training and Qlikview developer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Qlikview developer and Why learn Qlikview developer ' have extensively been covered in our course â€˜ Qlikview developer Training for Beginnersâ€™. For more information, please write back to us sales@intellipaat.com Call us at US: 1-800-216-8930 (US toll free) or India: +91-9784286179</t>
  </si>
  <si>
    <t>https://i.ytimg.com/vi/2CiGojmQkxc/maxresdefault.jpg</t>
  </si>
  <si>
    <t>tYTgV2d49p4</t>
  </si>
  <si>
    <t>2016-09-14T14:17:40Z</t>
  </si>
  <si>
    <t>14/9/16 14:17</t>
  </si>
  <si>
    <t>Cognos Tutorial For Beginners-1 | Cognos Training for Beginners | Intellipaat</t>
  </si>
  <si>
    <t>https://intellipaat.com/cognos-online-training-certification/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tYTgV2d49p4/maxresdefault.jpg</t>
  </si>
  <si>
    <t>cAnNKcbndv8</t>
  </si>
  <si>
    <t>2016-09-14T13:55:06Z</t>
  </si>
  <si>
    <t>14/9/16 13:55</t>
  </si>
  <si>
    <t>Splunk Tutorial For Beginners-1 | Splunk Beginners Course | Splunk Online Training | Intellipaat</t>
  </si>
  <si>
    <t>https://intellipaat.com/splunk-administration-training/ Find Splunk Training in Bangalore: https://goo.gl/LksPSC This is Splunk training video for both beginners and advanced learners that include aspects of Splunk developer, administration, and various components like Reports and Visualization, Analyzing, Calculating, Formatting Result, Correlating Events . You will be proficient in Data Analytics, managing Splunk clusters and working on live Splunk projects to prepare for Splunk certification. Go through Intellipaat Splunk online training, Tutorials and Interview questions. If youâ€™ve enjoyed this video, Like us and Subscribe to our channel for more similar informative videos and free tutorials. Got any questions about Splunk? Ask us in the comment section below. Are you looking for something more? Enroll in our Splunk training course and become a certified Splunk Expert (https://goo.gl/As4xSx).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plunk is the most well known apparatus utilized for parsing enormous volumes of machine-produced information and getting significant bits of knowledge from it. This Intellipaat preparing in Splunk Developer and Splunk Administration is your international ID to working in the Splunk space to pick up a complete edge with regards to sending Splunk in mission basic applications in this present reality in top MNCs and charging enormous pay rates simultaneously. ------------------------------ What you will learn in this course? This course will be covering following topics: 1.Prologue to Splunk engineering 2.Establishment and design of the Splunk apparatus 3.Splunk pursuit, cloud and log administration 4.Conveying Splunk representation, reports and outlines 5.Overseeing clients and records on Splunk 6.Splunk information examination, computation and organization 7.Splunk database query, execution and security 8.Splunk log analyzer for web log examination. ------------------------------ For more information: Please write us to sales@intellipaat.com or call us at: +91-7847955955 Website: https://goo.gl/As4xSx Find Splunk Training in Hyderabad: https://goo.gl/i2xCzh Facebook: https://www.facebook.com/intellipaatonline LinkedIn: https://www.linkedin.com/in/intellipaat/ Twitter: https://www.twitter.com/intellipaat</t>
  </si>
  <si>
    <t>https://i.ytimg.com/vi/cAnNKcbndv8/maxresdefault.jpg</t>
  </si>
  <si>
    <t>SMfPytV11lM</t>
  </si>
  <si>
    <t>2016-08-26T07:37:54Z</t>
  </si>
  <si>
    <t>26/8/16 7:37</t>
  </si>
  <si>
    <t>Salesforce Tutorial | Salesforce Training | Learn Salesforce | Intellipaat</t>
  </si>
  <si>
    <t>https://i.ytimg.com/vi/SMfPytV11lM/maxresdefault.jpg</t>
  </si>
  <si>
    <t>ysAKttXT8G0</t>
  </si>
  <si>
    <t>2016-08-25T12:10:09Z</t>
  </si>
  <si>
    <t>25/8/16 12:10</t>
  </si>
  <si>
    <t>What is Cognos | Cognos Tutorial for Beginners | Cognos Online Training | Intellipaat</t>
  </si>
  <si>
    <t>https://i.ytimg.com/vi/ysAKttXT8G0/maxresdefault.jpg</t>
  </si>
  <si>
    <t>FAKIngbhpXA</t>
  </si>
  <si>
    <t>2016-08-20T18:13:28Z</t>
  </si>
  <si>
    <t>20/8/16 18:13</t>
  </si>
  <si>
    <t>Installation of Hadoop | Hadoop Tutorial | Hadoop Online Training | Intellipaat</t>
  </si>
  <si>
    <t>Intellipaat Hadoop Course:-https://intellipaat.com/big-data-hadoop-training/ Hadoop Training provided by Intellipaat is one of the best Hadoop Training as we have covered all the four Domains,Hadoop Developer, Hadoop Admin, Hadoop Testing, HadooP Analyst. Hadoop an open-source software framework for distributed storage. In this Hadoop tutorial you will learn how to install hadoop in your system. #hadoop #bigdataanalytics #bigdata #hadooptutorial #whatisbigdata #bigdatahadoop #apachehadoop #hadooptraining #hadoopcertification #hadoopcourse Interested to know more? Please check similar Hadoop Blogs here:- https://goo.gl/N9rMu9 Watch complete Hadoop videos here:- https://goo.gl/9ZjpBh Are you looking for something more? Enroll in our Hadoop Developer training course and become a certified Hadoop Expert (https://intellipaat.com/big-data-hadoop-training/). It is a 6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FAKIngbhpXA/maxresdefault.jpg</t>
  </si>
  <si>
    <t>H0pgqCu6Qyw</t>
  </si>
  <si>
    <t>2016-08-17T19:18:16Z</t>
  </si>
  <si>
    <t>17/8/16 19:18</t>
  </si>
  <si>
    <t>What is Pentaho | Pentaho Tutorial for Beginners | Pentaho Online Training | Intellipaat</t>
  </si>
  <si>
    <t>Link: https://intellipaat.com/pentaho-training/ This is Pentaho training video for both beginners and advanced learners that covers Pentaho Architecture, Dashboard and hands-on training in designing Pentaho Reports and ETL Tool . Become expert in Pentaho analytics, PDI, Pentaho &amp; Storm Integration , and Pentaho advanced concepts for Pentaho Certification. Check our Pentaho Tutorials and Interview questions to get a Pentaho inside view.</t>
  </si>
  <si>
    <t>https://i.ytimg.com/vi/H0pgqCu6Qyw/maxresdefault.jpg</t>
  </si>
  <si>
    <t>vPjYKvtXEU0</t>
  </si>
  <si>
    <t>2016-08-17T19:15:16Z</t>
  </si>
  <si>
    <t>17/8/16 19:15</t>
  </si>
  <si>
    <t>What is MicroStrategy | Microstrategy Tutorial For Beginners | MicroStrategy Training | Intellipaat</t>
  </si>
  <si>
    <t>https://i.ytimg.com/vi/vPjYKvtXEU0/maxresdefault.jpg</t>
  </si>
  <si>
    <t>KyMVffjhHmA</t>
  </si>
  <si>
    <t>2016-08-17T19:04:33Z</t>
  </si>
  <si>
    <t>17/8/16 19:04</t>
  </si>
  <si>
    <t>Dynamic Targeting in Informatica | Informatica Tutorial | Informatica Online Training | Intellipaat</t>
  </si>
  <si>
    <t>Intellipaat Informatica course: https://intellipaat.com/informatica-online-training-certification/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ind Informatica Training in Melbourne: https://goo.gl/bDjZx6 For more Details , please visit - http://intellipaat.com/ or drop an email to - sales@intellipaat.com or call us at - +91-9784286179 /+91-9019368913</t>
  </si>
  <si>
    <t>https://i.ytimg.com/vi/KyMVffjhHmA/maxresdefault.jpg</t>
  </si>
  <si>
    <t>qfBpCVyy4nw</t>
  </si>
  <si>
    <t>2016-08-17T19:02:28Z</t>
  </si>
  <si>
    <t>17/8/16 19:02</t>
  </si>
  <si>
    <t>AWS Training | Youtube</t>
  </si>
  <si>
    <t>Link: https://intellipaat.com/aws-certification-training-online/ This is AWS training video that is meant for both beginners and advanced learners. You will learn about the AWS platform, Software as a Service delivery mechanism, the various AWS components like AWS EC2, AWS S3 and overview of AWS architecture. It also includes ways to design, plan and scale AWS cloud infrastructure with AWS best practices. Check the Intellipaat AWS online training, tutorials and interview questions now.</t>
  </si>
  <si>
    <t>https://i.ytimg.com/vi/qfBpCVyy4nw/maxresdefault.jpg</t>
  </si>
  <si>
    <t>mniPtSq6u38</t>
  </si>
  <si>
    <t>2016-08-12T15:21:50Z</t>
  </si>
  <si>
    <t>Hands on Salesforce | Salesforce for Beginners | Salesforce CRM | Saleforce Training | Intellipaat</t>
  </si>
  <si>
    <t>https://intellipaat.com/salesforce-training/ Find Salesforce Training in Toronto: https://goo.gl/hqNGE3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mniPtSq6u38/maxresdefault.jpg</t>
  </si>
  <si>
    <t>KKVniZdZVW0</t>
  </si>
  <si>
    <t>2016-08-12T15:10:17Z</t>
  </si>
  <si>
    <t>Salesforce Tutorial for Beginners | Introduction to Salesforce | Salesforce Training | Intellipaat</t>
  </si>
  <si>
    <t>https://intellipaat.com/salesforce-training/ Find Salesforce Training in Melbourne:https://goo.gl/JXhi1v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KKVniZdZVW0/maxresdefault.jpg</t>
  </si>
  <si>
    <t>lhi1g-q1HUw</t>
  </si>
  <si>
    <t>2016-08-10T11:15:45Z</t>
  </si>
  <si>
    <t>Salesforce Architecture Tutorial | Salesforce Online Training - Intellipaat</t>
  </si>
  <si>
    <t>Intellipaat Salesforce course: https://intellipaat.com/salesforce-training/ Intellipaat is the market leader in providing Salesforce Online Course like Salesforce 201, 401, 501. We offer training on more than 75 courses and has trainer 80 + corporates , and 50 K professionals across the globe. For more Details , please visit - http://intellipaat.com/ or drop an email to - sales@intellipaat.com or call us at - +91-9784286179 /+91-9019368913</t>
  </si>
  <si>
    <t>https://i.ytimg.com/vi/lhi1g-q1HUw/maxresdefault.jpg</t>
  </si>
  <si>
    <t>AoNZdukqJU0</t>
  </si>
  <si>
    <t>2016-08-06T11:30:27Z</t>
  </si>
  <si>
    <t>Introduction to Data Modeling | Data Modeling Tutorial for Beginners - Intellipaat</t>
  </si>
  <si>
    <t>https://i.ytimg.com/vi/AoNZdukqJU0/maxresdefault.jpg</t>
  </si>
  <si>
    <t>M-2Z5Qn4ATY</t>
  </si>
  <si>
    <t>2016-08-06T10:12:09Z</t>
  </si>
  <si>
    <t>What is Spotfire | Spotfire Tutorial for Beginners | Spotfire Online Training - Intellipaat</t>
  </si>
  <si>
    <t>https://intellipaat.com/spotfire-training/ This is Spotfire training video for both beginners and advanced learners that covers Spotfire Desktop, Architecture, Dashboard and hands-on training in designing Spotfire Reports. Become expert in Spotfire analytics, Tableau &amp; R integration, and Spotfire advanced concepts for Spotfire Certification. Check our Spotfire Tutorials and Interview questions to get a Spotfire inside view.</t>
  </si>
  <si>
    <t>https://i.ytimg.com/vi/M-2Z5Qn4ATY/maxresdefault.jpg</t>
  </si>
  <si>
    <t>BdCXFyoH5rw</t>
  </si>
  <si>
    <t>2016-08-02T16:34:23Z</t>
  </si>
  <si>
    <t>Configuring Apache Server Tutorial | Linux Admin Online Training - Intellipaat</t>
  </si>
  <si>
    <t>The LINUX ADMIN Tutorial provided by Intellipaat provides LINUX ADMIN Training that will helpful for learners to understand LINUX ADMIN Architecture. LINUX ADMIN Demo provided in this video will give good LINUX ADMIN online training experience. https://intellipaat.com/linux-training/ Key features of Intellipaat LINUX ADMIN training and LINUX ADMIN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LINUX ADMIN and Why learn LINUX ADMIN ' have extensively been covered in our course â€˜ LINUX ADMIN Training for Beginnersâ€™. For more information, please write back to us sales@intellipaat.com Call us at US: 1-800-216-8930 (US toll free) or India: +91-9784286179</t>
  </si>
  <si>
    <t>https://i.ytimg.com/vi/BdCXFyoH5rw/maxresdefault.jpg</t>
  </si>
  <si>
    <t>rvZf4ahc3bY</t>
  </si>
  <si>
    <t>2016-07-30T13:10:50Z</t>
  </si>
  <si>
    <t>30/7/16 13:10</t>
  </si>
  <si>
    <t>SpotFire Tutorial for Beginners | Introduction to SpotFire | SpotFire Online Training - Intellipaat</t>
  </si>
  <si>
    <t>The Spotfire tutorial provided by Intellipaat provides Spotfire training that will helpful for learners to understand Spotfire Architecture. Spotfire Demo provided in this video will give good SPOTFIRE online training experience. https://intellipaat.com/spotfire-training/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rvZf4ahc3bY/maxresdefault.jpg</t>
  </si>
  <si>
    <t>DhxRr9ZxRhY</t>
  </si>
  <si>
    <t>2016-07-28T13:30:25Z</t>
  </si>
  <si>
    <t>28/7/16 13:30</t>
  </si>
  <si>
    <t>What is Cognos BI | Cognos Tutorial for Beginners | Cognos Online Training - Intellipaat</t>
  </si>
  <si>
    <t>Link: https://intellipaat.com/cognos-online-training-certification/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DhxRr9ZxRhY/maxresdefault.jpg</t>
  </si>
  <si>
    <t>NRwJaj0ohU4</t>
  </si>
  <si>
    <t>2016-07-22T10:12:44Z</t>
  </si>
  <si>
    <t>22/7/16 10:12</t>
  </si>
  <si>
    <t>t File Input XML Tutorial | BI Training | BI Tutorial | Intellipaat</t>
  </si>
  <si>
    <t>https://i.ytimg.com/vi/NRwJaj0ohU4/maxresdefault.jpg</t>
  </si>
  <si>
    <t>P8d6DDy9nIc</t>
  </si>
  <si>
    <t>2016-07-21T10:21:28Z</t>
  </si>
  <si>
    <t>21/7/16 10:21</t>
  </si>
  <si>
    <t>Introduction to Cognos TM1 Tutorial | Cognos Online Training - Intellipaat</t>
  </si>
  <si>
    <t>The COGNOS TM1 Tutorial provided by Intellipaat provides COGNOS TM1 Training that will helpful for learners to understand COGNOS TM1 Architecture. COGNOS TM1 Demo provided in this video will give good COGNOS TM1 online training experience. https://intellipaat.com/cognos-tm1-online-training/ Key features of Intellipaat COGNOS TM1 training and COGNOS TM1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GNOS TM1 and Why learn COGNOS TM1 ' have extensively been covered in our course â€˜ COGNOS TM1 Training for Beginnersâ€™. For more information, please write back to us sales@intellipaat.com Call us at US: 1-800-216-8930 (US toll free) or India: +91-9784286179</t>
  </si>
  <si>
    <t>https://i.ytimg.com/vi/P8d6DDy9nIc/maxresdefault.jpg</t>
  </si>
  <si>
    <t>nRWDZP5q4HU</t>
  </si>
  <si>
    <t>2016-07-18T11:00:29Z</t>
  </si>
  <si>
    <t>18/7/16 11:00</t>
  </si>
  <si>
    <t>How Tableau Works | Tableau Tutorial for Beginners | Tableau Server Online Training | Intellipaat</t>
  </si>
  <si>
    <t>Intellipaat Tableau training:https://goo.gl/ZhJKos Watch latest Tableau video: https://goo.gl/bnhvSy This Tutorial provided by Intellipaat provides TABLEAU SERVER Training that will helpful for learners to understand TABLEAU SERVER Architecture.TABLEAU SERVER Demo provided in this video will give good TABLEAU SERVER online training experience. https://intellipaat.com/tableau-server-training/ Key features of Intellipaat TABLEAU SERVER training and TABLEAU SERVER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SERVER and Why learn TABLEAU SERVER ' have extensively been covered in our course â€˜ TABLEAU SERVER Training for Beginnersâ€™. Find Tableau Training in Chicago: https://goo.gl/M1TqeZ For more information, please write back to us sales@intellipaat.com Call us at US: 1-800-216-8930 (US toll free) or India: +91-9784286179</t>
  </si>
  <si>
    <t>https://i.ytimg.com/vi/nRWDZP5q4HU/maxresdefault.jpg</t>
  </si>
  <si>
    <t>Rz0y8IIz4jw</t>
  </si>
  <si>
    <t>2016-07-18T10:46:14Z</t>
  </si>
  <si>
    <t>18/7/16 10:46</t>
  </si>
  <si>
    <t>Create a Maven Project | Apache Storm Tutorial | Intellipaat</t>
  </si>
  <si>
    <t>The STORM Tutorial provided by Intellipaat provides STORM Training that will helpful for learners to understand STORM Architecture. STORM Demo provided in this video will give good STORM online training experience. https://intellipaat.com/apache-storm-training/ Key features of Intellipaat STORM training and STORM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TORM and Why learn STORM ' have extensively been covered in our course â€˜ STORM Training for Beginnersâ€™. For more information, please write back to us sales@intellipaat.com Call us at US: 1-800-216-8930 (US toll free) or India: +91-9784286179</t>
  </si>
  <si>
    <t>https://i.ytimg.com/vi/Rz0y8IIz4jw/maxresdefault.jpg</t>
  </si>
  <si>
    <t>jADCozF7JOo</t>
  </si>
  <si>
    <t>2016-07-18T10:29:20Z</t>
  </si>
  <si>
    <t>18/7/16 10:29</t>
  </si>
  <si>
    <t>Selenium WebDriver Architecture | Selenium Tutorial | Selenium Online Training - Intellipaat</t>
  </si>
  <si>
    <t>Link: https://intellipaat.com/selenium-training/ This is a descriptive Automated testing video meant for both beginners and advanced learners. This testing video will give you a clear understanding of the Automated testing scenarios and framework, various testing tools, automated testing using Selenium IDE, deploying Selenium grid for Automated testing and more. Go through Intellipaat Selenium testing online training, tutorial and interview questions.</t>
  </si>
  <si>
    <t>https://i.ytimg.com/vi/jADCozF7JOo/maxresdefault.jpg</t>
  </si>
  <si>
    <t>oi79Ed5LeT4</t>
  </si>
  <si>
    <t>2016-07-18T10:25:46Z</t>
  </si>
  <si>
    <t>18/7/16 10:25</t>
  </si>
  <si>
    <t>Data Loads in QlikView | QlikView Training Video | QlikView Online Training | Intellipaat</t>
  </si>
  <si>
    <t>Link: https://intellipaat.com/qlikview-training/ Qlikview beginners, qlikview tutorial, qlikvie demo, qlikview training. The QLIKVIEW Tutorial provided by Intellipaat provides best certifiacation QLIKVIEW Training that will helpful for learners to understand QLIKVIEW in detail. QLIKVIEW Demo provided in this video will give good knowledge about ODBC Data Source Administrator and its Setup. Key features of Intellipaat QLIKVIEW training and QLIKVIEW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QLIKVIEW and Why learn QLIKVIEW ' have extensively been covered in our course â€˜ QLIKVIEW Training for Beginnersâ€™. For more information, please write back to us sales@intellipaat.com Call us at US: 1-800-216-8930 (US toll free) or India: +91-9784286179</t>
  </si>
  <si>
    <t>https://i.ytimg.com/vi/oi79Ed5LeT4/maxresdefault.jpg</t>
  </si>
  <si>
    <t>Va5I0DBrKDk</t>
  </si>
  <si>
    <t>2016-07-18T07:25:03Z</t>
  </si>
  <si>
    <t>18/7/16 7:25</t>
  </si>
  <si>
    <t>SOA Tutorial for Beginners | Introduction to SOA | SOA Online Training - Intellipaat</t>
  </si>
  <si>
    <t>The SOA Tutorial provided by Intellipaat provides SOA Training that will helpful for learners to understand SOA Architecture. SOA Demo provided in this video will give good SOA online training experience. https://intellipaat.com/SOA-training/ Key features of Intellipaat SOA training and SOA tutorials- 1.24*7 Life time support and Access to in-depth high quality interactive e-learning sessions. 2.Multiple assignment, project work and lab exercises for practice. 3.Lifetime 24/7 access to video tutorials with on-demand training support. 4.Job aSOA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OA and Why learn SOA ' have extensively been covered in our course â€˜ SOA Training for Beginnersâ€™. For more information, please write back to us sales@intellipaat.com Call us at US: 1-800-216-8930 (US toll free) or India: +91-9784286179</t>
  </si>
  <si>
    <t>https://i.ytimg.com/vi/Va5I0DBrKDk/maxresdefault.jpg</t>
  </si>
  <si>
    <t>od-kGLFp7Ow</t>
  </si>
  <si>
    <t>2016-07-18T07:24:38Z</t>
  </si>
  <si>
    <t>18/7/16 7:24</t>
  </si>
  <si>
    <t>SQL Developer Tutorial For Beginners-1 | SQL Developer Beginners Training | Intellipaat</t>
  </si>
  <si>
    <t>https://intellipaat.com/sql-training-certification-course/ This is a Database training video for both beginners and advanced learning that includes the aspects of database architecture, design, management, connectivity and testing. You will be proficient in writing data-centric programs using Developer for working with databases. Go through the Intellipaat Database online training, tutorials and interview questions for more.</t>
  </si>
  <si>
    <t>https://i.ytimg.com/vi/od-kGLFp7Ow/maxresdefault.jpg</t>
  </si>
  <si>
    <t>hv8OM464rOA</t>
  </si>
  <si>
    <t>2016-07-18T06:51:59Z</t>
  </si>
  <si>
    <t>18/7/16 6:51</t>
  </si>
  <si>
    <t>Introduction to QlikView | QlikView Tutorial for Beginners | QlikView Online Training - Intellipaat</t>
  </si>
  <si>
    <t>Link: https://intellipaat.com/qlikview-training/ Qlikview Beginners course, qlikview course, qlikview course videos. The Qlikview course provided by Intellipaat provides Qlikview Beginners course that will helpful for learners to understand Qlikview Architecture. Qlikview course Demo provided in this video will give good Qlikview online course experience. For more information, please write back to us sales@intellipaat.com Call us at US: 1-800-216-8930 (US toll free) or India: +91-9784286179</t>
  </si>
  <si>
    <t>https://i.ytimg.com/vi/hv8OM464rOA/maxresdefault.jpg</t>
  </si>
  <si>
    <t>NfNnUsr66Cc</t>
  </si>
  <si>
    <t>2016-07-18T06:34:13Z</t>
  </si>
  <si>
    <t>18/7/16 6:34</t>
  </si>
  <si>
    <t>Human Interaction in JBPM | JBPM Tutorial | JBPM Online Training - Intellipaat</t>
  </si>
  <si>
    <t>https://i.ytimg.com/vi/NfNnUsr66Cc/maxresdefault.jpg</t>
  </si>
  <si>
    <t>Kenrw3-iyJU</t>
  </si>
  <si>
    <t>2016-07-16T12:34:50Z</t>
  </si>
  <si>
    <t>16/7/16 12:34</t>
  </si>
  <si>
    <t>Introduction to Pentaho | Pentaho Tutorial for Beginners | Pentaho Online Training - Intellipaat</t>
  </si>
  <si>
    <t>The Pentaho Tutorial provided by Intellipaat provides Pentaho Training that will helpful for learners to understand Pentaho Architecture. Pentaho Demo provided in this video will give good Pentaho online training experience. https://intellipaat.com/pentaho-training/ Key features of Intellipaat Pentaho training and Pentaho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Pentaho and Why learn Pentaho ' have extensively been covered in our course â€˜ Pentaho Training for Beginnersâ€™. For more information, please write back to us sales@intellipaat.com Call us at US: 1-800-216-8930 (US toll free) or India: +91-9784286179</t>
  </si>
  <si>
    <t>https://i.ytimg.com/vi/Kenrw3-iyJU/maxresdefault.jpg</t>
  </si>
  <si>
    <t>xZ1asv0t19o</t>
  </si>
  <si>
    <t>2016-07-16T12:34:38Z</t>
  </si>
  <si>
    <t>Pentaho Tutorial | Pentaho Tutorial for Beginners | Intellipaat</t>
  </si>
  <si>
    <t>Link: https://intellipaat.com/pentaho-training/ This is Pentaho training video for both beginners and advanced learners that covers Pentaho Architecture, Dashboard and hands-on training in designing Pentaho Reports and ETL Tool . Become expert in Pentaho analytics, PDI, Pentaho &amp; Storm Integration , and Pentaho advanced concepts for Pentaho Certification. Check our Pentaho Tutorials and Interview questions to get a Pentaho inside view. If youâ€™ve enjoyed this video, Like us and Subscribe to our channel for more similar informative videos and free tutorials. Got any questions about Pentaho? Ask us in the comment section below. Are you looking for something more? Enroll in our Pentaho training course and become a certified Pentaho Developer (https://goo.gl/Z9EcSA).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ig Data today is rapidly entering mainstream and there is an urgent need for a flexible tool to address the changing requirements. Pentaho is a very versatile tool that is simple yet effective in the business intelligence space and hence it is expected to grow at a fast pace. Intellipaat Pentaho training certification program provides great opportunities for professionals in this domain. ------------------------------ What you will learn in this course? This course will be covering following topics: 1.Learn architecture of Pentaho BI Suite 2.Get trained in Pentaho Analytics for creating reports using Pentaho BI Server 3.Perform multiple data integration, transformation, and analytics 4.Pentaho Dashboard &amp; Pentaho Business Analytics 5.Use PDI and ETL design pattern to populate data warehouse star schema 6.Create complex reports and dashboard for analysis 7.Develop Mondrian Cube OLAP schemas with Pentaho workbench 8.Integrate Pentaho with Big Data Stack like HDFS , Map Reduce 9.Learn how to performance tune PDI jobs and transformations 10.Use Pentaho Kettle to build and deploy report in automated manner ------------------------------ For more information: Please write us to sales@intellipaat.com or call us at: +91-7847955955 Website: https://goo.gl/Z9EcSA Facebook: https://www.facebook.com/intellipaatonline LinkedIn: https://www.linkedin.com/in/intellipaat/ Twitter: https://www.twitter.com/intellipaat</t>
  </si>
  <si>
    <t>https://i.ytimg.com/vi/xZ1asv0t19o/maxresdefault.jpg</t>
  </si>
  <si>
    <t>A15R4BAXVmQ</t>
  </si>
  <si>
    <t>2016-07-16T12:01:44Z</t>
  </si>
  <si>
    <t>16/7/16 12:01</t>
  </si>
  <si>
    <t>Introduction to ITIL | ITIL Tutorial for Beginners | ITIL Online Training - Intellipaat</t>
  </si>
  <si>
    <t>The ITIL Tutorial provided by Intellipaat provides ITIL Training that will helpful for learners to understand ITIL Architecture. ITIL Demo provided in this video will give good ITIL online training experience. https://intellipaat.com/itil-foundation-training/ Key features of Intellipaat ITIL training and ITIL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ITIL and Why learn ITIL ' have extensively been covered in our course â€˜ ITIL Training for Beginnersâ€™. For more information, please write back to us sales@intellipaat.com Call us at US: 1-800-216-8930 (US toll free) or India: +91-9784286179</t>
  </si>
  <si>
    <t>https://i.ytimg.com/vi/A15R4BAXVmQ/maxresdefault.jpg</t>
  </si>
  <si>
    <t>5nK_GlwWFxw</t>
  </si>
  <si>
    <t>2016-07-16T10:59:16Z</t>
  </si>
  <si>
    <t>16/7/16 10:59</t>
  </si>
  <si>
    <t>Introduction to Datastage | DataStage Tutorial | DataStage Online Training - Intellipaat</t>
  </si>
  <si>
    <t>https://intellipaat.com/datastage-online-training/ This is Datastage training video for both beginners and advanced learners that covers Datastage Architecture, Dashboard and hands-on training in designing Datastage ETL Tool. Become expert in Datastage analytics and Datastage advanced concepts for Datastage Certification. Check our Datastage Tutorials and Interview questions to get a Datastage inside view. If youâ€™ve enjoyed this video, Like us and Subscribe to our channel for more similar informative videos and free tutorials. Got any questions about DataStage? Ask us in the comment section below. Are you looking for something more? Enroll in our DataStage training course and become a certified DataStage Professional (https://goo.gl/hvevR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tools of IBM is versatile enough to work on any data source and any databases for data extraction. This will also fetch you top job in the industry as most of the MNCs are already working on DataStage. ------------------------------ What you will learn in this course? This course will be covering following topics: 1. Understanding the basics of DataStage and its Architecture 2. Insight on DataStage Parallelism and File storage 3. Get to know filter, Aggregator, Merge, and Lookup Stage 4. Implementation of DataStage Design ------------------------------ For more information: Please write us to sales@intellipaat.com or call us at: +91-7847955955 Website: https://goo.gl/hvevR3 Facebook: https://www.facebook.com/intellipaatonline LinkedIn: https://www.linkedin.com/in/intellipaat/ Twitter: https://www.twitter.com/intellipaat</t>
  </si>
  <si>
    <t>https://i.ytimg.com/vi/5nK_GlwWFxw/maxresdefault.jpg</t>
  </si>
  <si>
    <t>Q7jO0UaH1iU</t>
  </si>
  <si>
    <t>2016-07-16T10:58:50Z</t>
  </si>
  <si>
    <t>16/7/16 10:58</t>
  </si>
  <si>
    <t>Introduction to Cassandra | Cassandra Tutorial | Cassandra Online Training - Intellipaat</t>
  </si>
  <si>
    <t>https://intellipaat.com/cassandra-training/ This is Cassandra training video for both beginners and advanced learners that include aspects of Cassandra developer and various components like Data Model, Multi node Cluster, Advance Modelling, Cassandra API . You will be proficient in Data Analytics, managing Cassandra clusters and working on live Cassandra projects to prepare for Cassandra certification. Go through Intellipaat Cassandra online training, Tutorials and Interview questions.</t>
  </si>
  <si>
    <t>https://i.ytimg.com/vi/Q7jO0UaH1iU/maxresdefault.jpg</t>
  </si>
  <si>
    <t>2016-07-14T12:58:19Z</t>
  </si>
  <si>
    <t>14/7/16 12:58</t>
  </si>
  <si>
    <t>Data Warehouse Tutorial | Data Warehouse Online Training - Intellipaat</t>
  </si>
  <si>
    <t>The DATA WAREHOUSING tutorial provided by Intellipaat provides DATA WAREHOUSING Training that will helpful for learners to understand DATA WAREHOUSING Architecture. DATA WAREHOUSING Demo provided in this video will give good DATA WAREHOUSING online training experience. https://intellipaat.com/data-warehouse-erwin-training/ If youâ€™ve enjoyed this video, Like us and Subscribe to our channel for more similar informative videos and free tutorials. Got any questions about DATA WAREHOUSING? Ask us in the comment section below. Are you looking for something more? Enroll in our DATA WAREHOUSING training course and become a certified DATA WAREHOUSING Developer (https://goo.gl/wBGWLj).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Major corporations are investing huge amounts of money in order to derive more value from the data that they collect. This mean Business Intelligence and Data Warehousing tools like Erwin will see a huge upside due to rapid adoption. There will be huge demand for professionals with skills like Data modeling and expertise in ETL deployment. This can lead to huge jump in salaries for the right certified candidates. ------------------------------ What you will learn in this course? This course will be covering following topics: 1.Learn Data warehousing Concepts, Data Modeling and BI Life cycle 2.Learn about Erwin database and the concepts of RDBMS 3.Work with Star and Snowflake Schema 4.Understand slowly changing dimensions (SCD) Implementation methods 5.Learn to work with SQL data, SQL Modeler and SQL Parsing 6.Learn Data Modeling using Erwin design Layer Architecture 7.Work on the concepts of Erwin Forward &amp; Reverse Engineering ------------------------------ For more information: Please write us to sales@intellipaat.com or call us at: +91-7847955955 Website: https://goo.gl/wBGWLj Facebook: https://www.facebook.com/intellipaatonline LinkedIn: https://www.linkedin.com/in/intellipaat/ Twitter: https://www.twitter.com/intellipaat</t>
  </si>
  <si>
    <t>https://i.ytimg.com/vi/-MFcHQT6vKU/maxresdefault.jpg</t>
  </si>
  <si>
    <t>ZcMZk1Yvgmc</t>
  </si>
  <si>
    <t>2016-07-14T12:33:17Z</t>
  </si>
  <si>
    <t>14/7/16 12:33</t>
  </si>
  <si>
    <t>What is Google Analytics | Google Analytics Tutorial | Intellipaat</t>
  </si>
  <si>
    <t>The GOOGLE ANALYTICS Tutorial provided by Intellipaat provides GOOGLE ANALYTICS Training that will helpful for learners to understand GOOGLE ANALYTICS Architecture. GOOGLE ANALYTICS Demo provided in this video will give good GOOGLE ANALYTICS online training experience. https://intellipaat.com/google-analytics-training/ Key features of Intellipaat GOOGLE ANALYTICS training and GOOGLE ANALYTICS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GOOGLE ANALYTICS and Why learn GOOGLE ANALYTICS ' have extensively been covered in our course â€˜ GOOGLE ANALYTICS Training for Beginnersâ€™. Link: https://intellipaat.com/google-analytics-training/ Find Google Analytics Training in Hyderabad: https://goo.gl/fqNU81 For more information, please write back to us sales@intellipaat.com Call us at US: 1-800-216-8930 (US toll free) or India: +91-9784286179</t>
  </si>
  <si>
    <t>https://i.ytimg.com/vi/ZcMZk1Yvgmc/maxresdefault.jpg</t>
  </si>
  <si>
    <t>FYupIl7t_So</t>
  </si>
  <si>
    <t>2016-07-14T12:20:49Z</t>
  </si>
  <si>
    <t>14/7/16 12:20</t>
  </si>
  <si>
    <t>Java Tutorial | Java Tutorial for Beginners | Java Online Training - Intellipaat</t>
  </si>
  <si>
    <t>This is the introduction to java tutorial which explains the method to setup java environment, java architecture and make you understand how to run basic java programs.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FYupIl7t_So/maxresdefault.jpg</t>
  </si>
  <si>
    <t>gX3m837-wI4</t>
  </si>
  <si>
    <t>2016-07-14T11:45:14Z</t>
  </si>
  <si>
    <t>14/7/16 11:45</t>
  </si>
  <si>
    <t>Cassandra Tutorial for Beginners | Cassandra Online Training - Intellipaat</t>
  </si>
  <si>
    <t>The CASSANDRA Tutorial provided by Intellipaat provides CASSANDRA Training that will helpful for learners to understand CASSANDRA Architecture. CASSANDRA Demo provided in this video will give good CASSANDRA online training experience. https://intellipaat.com/cassandra-training/ Key features of Intellipaat CASSANDRA training and CASSANDRA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ASSANDRA and Why learn CASSANDRA' have extensively been covered in our course â€˜ CASSANDRA Training for Beginnersâ€™. For more information, please write back to us sales@intellipaat.com Call us at US: 1-800-216-8930 (US toll free) or India: +91-9784286179</t>
  </si>
  <si>
    <t>https://i.ytimg.com/vi/gX3m837-wI4/maxresdefault.jpg</t>
  </si>
  <si>
    <t>MlAnfuO0XaE</t>
  </si>
  <si>
    <t>2016-07-14T11:23:48Z</t>
  </si>
  <si>
    <t>14/7/16 11:23</t>
  </si>
  <si>
    <t>Introduction to jQuery | jQuery Tutorial for Beginners | jQuery Online Training - Intellipaat</t>
  </si>
  <si>
    <t>Link: https://intellipaat.com/html-jquery-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MlAnfuO0XaE/maxresdefault.jpg</t>
  </si>
  <si>
    <t>dBWlTxG0y2k</t>
  </si>
  <si>
    <t>2016-07-14T10:57:25Z</t>
  </si>
  <si>
    <t>14/7/16 10:57</t>
  </si>
  <si>
    <t>What is Scrum Master | Scrum Master Tutorial for Beginners | Scrum Master Training - Intellipaat</t>
  </si>
  <si>
    <t>The SCRUM MASTER Tutorial provided by Intellipaat provides SCRUM MASTER Training that will helpful for learners to understand SCRUM MASTER Architecture. SCRUM MASTER Demo provided in this video will give good SCRUM MASTER online training experience. https://intellipaat.com/scrum-master-agile-training/ Key features of Intellipaat SCRUM MASTER training and SCRUM MASTER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CRUM MASTER and Why learn SCRUM MASTER' have extensively been covered in our course â€˜ SCRUM MASTER Training for Beginnersâ€™. For more information, please write back to us sales@intellipaat.com Call us at US: 1-800-216-8930 (US toll free) or India: +91-9784286179</t>
  </si>
  <si>
    <t>https://i.ytimg.com/vi/dBWlTxG0y2k/maxresdefault.jpg</t>
  </si>
  <si>
    <t>3UcLOsu_7oo</t>
  </si>
  <si>
    <t>2016-07-14T10:18:46Z</t>
  </si>
  <si>
    <t>14/7/16 10:18</t>
  </si>
  <si>
    <t>What is SEO | Search Engine Landscape | SEO Tutorial | SEO online Training - Intellipaat</t>
  </si>
  <si>
    <t>https://i.ytimg.com/vi/3UcLOsu_7oo/maxresdefault.jpg</t>
  </si>
  <si>
    <t>G7bWAsBCydw</t>
  </si>
  <si>
    <t>2016-07-14T10:00:51Z</t>
  </si>
  <si>
    <t>14/7/16 10:00</t>
  </si>
  <si>
    <t>Birth of Social Media | SMM Basics | SMM Tutorial - Intellipaat</t>
  </si>
  <si>
    <t>Link: https://intellipaat.com/social-media-marketing-training/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 If youâ€™ve enjoyed this video, Like us and Subscribe to our channel for more similar informative videos and free tutorials. Got any questions about Social Media Marketing? Ask us in the comment section below. Are you looking for something more? Enroll in our Social Media Marketing training course and become a certified Social Media Marketer (https://goo.gl/bAZyD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Over 70% of web clients are now on the web-based social networking channels. Subsequently this makes it so lucrative for of all shapes and sizes undertakings alike to get via web-based networking media systems to focus on their center group of onlookers. Taking this SMM web based Training Course will enable you to take up lucrative occupations in best organizations in the computerized advertising and online networking promoting areas. ------------------------------ What you will learn in this course? This course will be covering following topics: 1.Prologue to online networking promoting 2.Impact of online networking and gathering of people socioeconomics focusing on 3.Making riveting sight and sound and intuitive substance 4.Prologue to viral advertising and tips to do it 5.Producing connections and client surveys for mark building 6.Work on continuous undertakings to get hands-on involvement ------------------------------ For more information: Please write us to sales@intellipaat.com or call us at: +91-7847955955 Website: https://goo.gl/bAZyD3 Facebook: https://www.facebook.com/intellipaatonline LinkedIn: https://www.linkedin.com/in/intellipaat/ Twitter: https://www.twitter.com/intellipaat</t>
  </si>
  <si>
    <t>https://i.ytimg.com/vi/G7bWAsBCydw/maxresdefault.jpg</t>
  </si>
  <si>
    <t>OzIrYZM5aCM</t>
  </si>
  <si>
    <t>2016-07-13T14:02:19Z</t>
  </si>
  <si>
    <t>13/7/16 14:02</t>
  </si>
  <si>
    <t>Introduction to SOA | SOA Tutoiral for Beginners | SOA Online Training - Intellipaat</t>
  </si>
  <si>
    <t>The SOA Tutorial provided by Intellipaat provides SOA Training that will helpful for learners to understand SOA Architecture. SOA Demo provided in this video will give good SOA online training experience. https://intellipaat.com/soa-training/ Key features of Intellipaat SOA training and SOA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OA and Why learn SOA' have extensively been covered in our course â€˜ SOA Training for Beginnersâ€™. For more information, please write back to us sales@intellipaat.com Call us at US: 1-800-216-8930 (US toll free) or India: +91-9784286179</t>
  </si>
  <si>
    <t>https://i.ytimg.com/vi/OzIrYZM5aCM/maxresdefault.jpg</t>
  </si>
  <si>
    <t>4-UEMLMwX8g</t>
  </si>
  <si>
    <t>2016-07-13T13:37:00Z</t>
  </si>
  <si>
    <t>13/7/16 13:37</t>
  </si>
  <si>
    <t>Features of Objective C | IOS Tutorial for Beginners | IOS Online Training - Intelipaat</t>
  </si>
  <si>
    <t>https://intellipaat.com/ios-training/ The iOS development training video is meant for both beginners and advanced learners. This in-depth video will help you understand the iOS architecture, overview of the app development process, Objective C concepts, core data services, iOS testing and uploading the application to App Store. Check the Intellipaat iOS online training, tutorials and interview questions now.</t>
  </si>
  <si>
    <t>https://i.ytimg.com/vi/4-UEMLMwX8g/maxresdefault.jpg</t>
  </si>
  <si>
    <t>Z26eVGQXvCw</t>
  </si>
  <si>
    <t>2016-07-13T13:36:41Z</t>
  </si>
  <si>
    <t>13/7/16 13:36</t>
  </si>
  <si>
    <t>What is Comptia Cloud Essentials | Comptia Tutorial for Beginners | Comptia Training - Intellipaat</t>
  </si>
  <si>
    <t>The Comptia Tutorial provided by Intellipaat provides Comptia Training that will helpful for learners to understand Comptia Architecture. Comptia Demo provided in this video will give good Comptia online training experience. https://intellipaat.com/comptia-cloud-essentials-certification-exam-objectives-clo-001-training/ Key features of Intellipaat Comptia training and Comptia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mptia and Why learn Comptia' have extensively been covered in our course â€˜ Comptia Training for Beginnersâ€™. For more information, please write back to us sales@intellipaat.com Call us at US: 1-800-216-8930 (US toll free) or India: +91-9784286179</t>
  </si>
  <si>
    <t>https://i.ytimg.com/vi/Z26eVGQXvCw/maxresdefault.jpg</t>
  </si>
  <si>
    <t>cjnJ3xkVTBE</t>
  </si>
  <si>
    <t>2016-07-13T13:18:38Z</t>
  </si>
  <si>
    <t>13/7/16 13:18</t>
  </si>
  <si>
    <t>Introduction to C Programming | C Programming Tutorial | C Programming Online Training - Intellipaat</t>
  </si>
  <si>
    <t>The C Programming Tutorial provided by Intellipaat provides C Programming Training that will helpful for learners to understand C Programming Architecture. C Programming Demo provided in this video will give good C Programming online training experience. https://intellipaat.com/c-data-structures-training/ Key features of Intellipaat C Programming training and C Programming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 Programming and Why learn C Programming' have extensively been covered in our course â€˜ C Programming Training for Beginnersâ€™. For more information, please write back to us sales@intellipaat.com Call us at US: 1-800-216-8930 (US toll free) or India: +91-9784286179</t>
  </si>
  <si>
    <t>https://i.ytimg.com/vi/cjnJ3xkVTBE/maxresdefault.jpg</t>
  </si>
  <si>
    <t>cZ7Ib8NA6Sg</t>
  </si>
  <si>
    <t>2016-07-13T12:55:38Z</t>
  </si>
  <si>
    <t>13/7/16 12:55</t>
  </si>
  <si>
    <t>Two way Binding in Angular JS | Angular JS Tutorial | Angular JS Online Training - Intellipaat</t>
  </si>
  <si>
    <t>Intellipaat Angular course: https://intellipaat.com/angular-training/ The AngularJS Tutorial provided by Intellipaat provides AngularJS Training that will helpful for learners to understand AngularJS Architecture. AngularJS Demo provided in this video will give good AngularJS online training experience. Key features of Intellipaat AngularJS training and AngularJS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AngularJS and Why learn AngularJS' have extensively been covered in our course â€˜ AngularJS Training for Beginnersâ€™. For more information, please write back to us sales@intellipaat.com Call us at US: 1-800-216-8930 (US toll free) or India: +91-9784286179</t>
  </si>
  <si>
    <t>https://i.ytimg.com/vi/cZ7Ib8NA6Sg/maxresdefault.jpg</t>
  </si>
  <si>
    <t>pusZjPj8VH0</t>
  </si>
  <si>
    <t>2016-07-13T12:42:38Z</t>
  </si>
  <si>
    <t>13/7/16 12:42</t>
  </si>
  <si>
    <t>Android Resources | Android Tutorial for Beginners | Android Online Training - Intellipaat</t>
  </si>
  <si>
    <t>https://i.ytimg.com/vi/pusZjPj8VH0/maxresdefault.jpg</t>
  </si>
  <si>
    <t>ZRZpPcysO20</t>
  </si>
  <si>
    <t>2016-07-13T12:27:05Z</t>
  </si>
  <si>
    <t>13/7/16 12:27</t>
  </si>
  <si>
    <t>SQL Developer Tutorial for Beginners | SQL Developer Online Training - Intellipaat</t>
  </si>
  <si>
    <t>The SQL DEVELOPER Tutorial provided by Intellipaat provides SQL DEVELOPER Training that will helpful for learners to understand SQL DEVELOPER Architecture. SQL DEVELOPER Demo provided in this video will give good SQL DEVELOPER online training experience. https://intellipaat.com/sql-training-certification-course/ Key features of Intellipaat SQL DEVELOPER training and SQL DEVELOPER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QL DEVELOPER and Why learn SQL DEVELOPER' have extensively been covered in our course â€˜ SQL DEVELOPER Training for Beginnersâ€™. For more information, please write back to us sales@intellipaat.com Call us at US: 1-800-216-8930 (US toll free) or India: +91-9784286179</t>
  </si>
  <si>
    <t>https://i.ytimg.com/vi/ZRZpPcysO20/maxresdefault.jpg</t>
  </si>
  <si>
    <t>H17l63mqric</t>
  </si>
  <si>
    <t>2016-07-13T07:39:41Z</t>
  </si>
  <si>
    <t>13/7/16 7:39</t>
  </si>
  <si>
    <t>Introduction to MS Excel | MS Excel Tutorial for Beginners | MS Excel Online Training - Intellipaat</t>
  </si>
  <si>
    <t>The MICROSOFT EXCEL Tutorial provided by Intellipaat provides MICROSOFT EXCEL Training that will helpful for learners to understand MICROSOFT EXCEL Architecture. MICROSOFT EXCEL Demo provided in this video will give good MICROSOFT EXCEL online training experience. https://intellipaat.com/excel-training/ Key features of Intellipaat MICROSOFT EXCEL training and MICROSOFT EXCEL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MICROSOFT EXCEL and Why learn MICROSOFT EXCEL' have extensively been covered in our course â€˜ MICROSOFT EXCEL Training for Beginnersâ€™. For more information, please write back to us sales@intellipaat.com Call us at US: 1-800-216-8930 (US toll free) or India: +91-9784286179</t>
  </si>
  <si>
    <t>https://i.ytimg.com/vi/H17l63mqric/maxresdefault.jpg</t>
  </si>
  <si>
    <t>TgKe8JhsujU</t>
  </si>
  <si>
    <t>2016-07-13T07:21:05Z</t>
  </si>
  <si>
    <t>13/7/16 7:21</t>
  </si>
  <si>
    <t>What is Prince 2 | Prince 2 Tutorial for Beginners | Prince 2 Online Training - Intellipaat</t>
  </si>
  <si>
    <t>The PRINCE2 tutorial provided by Intellipaat provides PRINCE2 training that will helpful for learners to understand PRINCE2 architecture. PRINCE2 demo provided in this video will give good PRINCE2 online training experience. https://intellipaat.com/prince2-training/ Key features of Intellipaat PRINCE2 training and PRINCE2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PRINCE2 and Why learn PRINCE2 ' have extensively been covered in our course â€˜ PRINCE2 Training for Beginnersâ€™. For more information, please write back to us sales@intellipaat.com Call us at US: 1-800-216-8930 (US toll free) or India: +91-9784286179</t>
  </si>
  <si>
    <t>https://i.ytimg.com/vi/TgKe8JhsujU/maxresdefault.jpg</t>
  </si>
  <si>
    <t>jul7W6wYPMY</t>
  </si>
  <si>
    <t>2016-07-09T13:41:27Z</t>
  </si>
  <si>
    <t>Sample Testing for Data Warehouse | ETL Testing Online Training - Intellipaat</t>
  </si>
  <si>
    <t>The ETL TESTING tutorial provided by Intellipaat provides ETL TESTING training that will helpful for learners to understand ETL TESTING architecture. ETL TESTING demo provided in this video will give good ETL TESTING online training experience. https://intellipaat.com/etl-testing-online-training/ Key features of Intellipaat ETL TESTING training and ETL TESTING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ETL TESTING and Why learn ETL TESTING ' have extensively been covered in our course â€˜ ETL TESTING Training for Beginnersâ€™. For more information, please write back to us sales@intellipaat.com Call us at US: 1-800-216-8930 (US toll free) or India: +91-9784286179</t>
  </si>
  <si>
    <t>https://i.ytimg.com/vi/jul7W6wYPMY/maxresdefault.jpg</t>
  </si>
  <si>
    <t>DZBYB0OwrjM</t>
  </si>
  <si>
    <t>2016-07-09T13:03:20Z</t>
  </si>
  <si>
    <t>Introduction to SQL DBA | SQL DBA Tutorial for Beginners | SQL DBA Online Training - Intellipaat</t>
  </si>
  <si>
    <t>https://intellipaat.com/sql-server-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DZBYB0OwrjM/maxresdefault.jpg</t>
  </si>
  <si>
    <t>ksshmekZ6V8</t>
  </si>
  <si>
    <t>2016-07-09T12:47:34Z</t>
  </si>
  <si>
    <t>Apex in Salesforce | Salesforce Tutorial | Learn Salesforce - Intellipaat</t>
  </si>
  <si>
    <t>https://intellipaat.com/salesforce-developer-training/ Find Salesforce Training in New York:https://goo.gl/978nEC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ksshmekZ6V8/maxresdefault.jpg</t>
  </si>
  <si>
    <t>p98_yWEhrwo</t>
  </si>
  <si>
    <t>2016-07-09T06:45:39Z</t>
  </si>
  <si>
    <t>Introduction to Big Data | Big Data Certification Training | Big Data Online Training - Intellipaat</t>
  </si>
  <si>
    <t>Hadoop Architecture link- https://intellipaat.com/big-data-hadoop-training/ Hadoop is a comprehensive Big Data Hadoop course designed by industry experts considering current industry job requirements to provide in-depth learning on Big data and Hadoop Modules here the professionals can gain deep insights into Master the fundamentals of Hadoop Distributed File System (HDFS), Mapreduce and big data analysis , Master the architecture of Hadoop 2.7 and Installation of Cloudera Hadoop, Advance concepts of MapReduce and coding complex MapReduce exercises, Setup of Hadoop cluster on amazon ec2 instances , In depth knowledge on Hadoop eco-system projects like Hive, Pig, Scoop, Oozie, Flume,etc. and doing complex analytical exercises, Extend Pig and Hive by writing user defined functions (UDFs), Learn Impala for doing advanced Big Data analytics operations AVRO data formats , Administrator, Maintain , Monitor, Troubleshoot Hadoop jobs and Hadoop cluster as well learn using cloudera Manager for handling day to day activities ,Master Spark components, RDD and understand difference between Hadoop and Spark ,Running Spark on a Cluster, Writing Spark Applications using Python, Java, Scala , Learn how ETL tools connects with Map Reduce, Hive and Pig ,Master the art of Hadoop Testing using MR unit and other testing tools , Learn Hadoop stack integration testing, roles and responsibilities of Hadoop tester, unit testing of MapReduce, Hive, Pig, automation testing using Oozie, Learn test plan creation and testing strategies for large scale Hadoop project and data validation using Query surge tool , Introduction to HBase Architecture .You will work on 9 real life projects on Big Data Analytics and you will be provided with more than 70 datasets containing 1 billion data points and Prepare for the Hadoop Certification. The HADOOP tutorial provided by Intellipaat provides HADOOP training that will be helpful for learners to understand HADOOP architecture. HADOOP demo provided in this video will give good HADOOP online training experience @ https://intellipaat.com/big-data-hadoop-training/ The Key features of Intellipaat HADOOP training and HADO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 Intellipaat Course Completion Certificate at the end of the course. 7.Professional faculty with more than 18 years of experience in the industry. 8.Community of more than +250000 users across the globe. All topics related 'What is HADOOP and Why learn HADOOP' have extensively been covered in our course â€˜HADOOP Training for Beginnersâ€™. For more information, please write back to us sales@intellipaat.com or Call us at US: 1-800-216-8930 (US toll free) or India: +91-9784286179</t>
  </si>
  <si>
    <t>https://i.ytimg.com/vi/p98_yWEhrwo/maxresdefault.jpg</t>
  </si>
  <si>
    <t>BkSfd9Gd3lI</t>
  </si>
  <si>
    <t>2016-07-09T06:39:41Z</t>
  </si>
  <si>
    <t>Pareto chart in tableau | Tableau Tutorial for Beginners | Tableau online Training - Intellipaat</t>
  </si>
  <si>
    <t>https://intellipaat.com/tableau-training/ This is a Tableau training video meant for both beginners and advanced learners. You will learn about Tableau Desktop, Tableau Server in an in-depth manner. Get to know the various aspects of Tableau like Tableau architecture, analytics, administration, working with Tableau dashboard, connecting Tableau with R, the Tableau web interface, and Tableau server processes. Understand Tableau statistics, dashboard interactivity, deploying Tableau server for monitoring functions, charting using Pareto, Gantt, Sparkline and Box plots. Perform spatial analysis, formatting and annotation. Learn about data visualization, Tableau interface, terminologies, data aggregation, data blending, Tableau scripting using APIs, and working with disparate data sources. Business Intelligence, Reporting, IT Developers, Testers, Analysts, Statisticians and Financial professionals can benefit from this online Tableau training video. Tableau is the market leader in Business Intelligence and Analytics tools and getting trained and clearing the Tableau certification can help you grab the best jobs in the business intelligence and reporting domains. Check the Intellipaat training, tutorials and interview questions to learn more now.</t>
  </si>
  <si>
    <t>https://i.ytimg.com/vi/BkSfd9Gd3lI/maxresdefault.jpg</t>
  </si>
  <si>
    <t>m6QKvgIIiWc</t>
  </si>
  <si>
    <t>2016-07-05T11:15:49Z</t>
  </si>
  <si>
    <t>Replication in Mongo DB | Mongo DB Training Video | Mongo DB Online Training - Intellipaat</t>
  </si>
  <si>
    <t>https://intellipaat.com/mongodb-training/ This is Mongo DB training video for both beginners and advanced learners that include aspects of Mongo DB developer and various components like CRUD Operations, Data Indexing, Security, Aggregation. You will be proficient in Data Analytics, managing Mongo DB clusters and working on live Mongo DB projects to prepare for Mongo DB certification. Go through Intellipaat Mongo DB online training, Tutorials and Interview questions.</t>
  </si>
  <si>
    <t>https://i.ytimg.com/vi/m6QKvgIIiWc/maxresdefault.jpg</t>
  </si>
  <si>
    <t>vjxiJEF6098</t>
  </si>
  <si>
    <t>2016-06-30T13:19:09Z</t>
  </si>
  <si>
    <t>30/6/16 13:19</t>
  </si>
  <si>
    <t>QlikView Tutorial for Beginners | Introduction to QlikView | QlikView Online Training - Intellipaat</t>
  </si>
  <si>
    <t>Link: https://intellipaat.com/qlikview-training/ Find Qlikview Training in Melbourne: https://goo.gl/rQksDh Qlikview Video, Qlikview Beginners Video, Qlikview Demo Video. The QLIKVIEW Video provided by Intellipaat provides QLIKVIEW training that will helpful for new learners to understand QLIKVIEW architecture. QLIKVIEW demo video provided in this video will explain about the practical session in Qlikview like Editing Script, Creating Select Statement. If youâ€™ve enjoyed this video, Like us and Subscribe to our channel for more similar informative videos and free tutorials. Got any questions about Qlikview? Ask us in the comment section below. Are you looking for something more? Enroll in our Qlikview training course and become a certified Qlikview Expert(https://goo.gl/Bwvds6).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view is a standout amongst the best Business Intelligence programming for Analysis, Data Visualization and disclosure devices accessible in the market today. It is being embraced by a portion of the greatest associations on the planet. Accordingly experts with Qlikview aptitudes and Certifications are in much request and this Qlikview instructional exercise gives you a chance to go into most blazing information perception space. ------------------------------ What you will learn in this course? Actualize Qlikview information demonstrating , perception and Qlikview announcing 1.Figure out how to make qvd document in Qlikview Desktop 2.Learn essential strides of change 3.Find out about information and BI representation 4.Make distinctive sorts of diagrams and incorporate them in dash board for investigation 5.Figure out how Qlik peruses information from different tables 6.Comprehend Qlikview set investigation and how to actualize it in Qlikview 7.Comprehend graph level capacities and content level Qlik capacities 8.Know Qlikview Security and Qlikview get to focuses 9.Build up an ongoing undertaking utilizing Qlikview and set yourself up for Qlikview Certification 10.Set yourself up for QlikView Developer Certification ------------------------------ For more information: Please write us to sales@intellipaat.com or call us at: +91-7847955955 Website: https://goo.gl/Bwvds6 Facebook: https://www.facebook.com/intellipaatonline LinkedIn: https://www.linkedin.com/in/intellipaat/ Twitter: https://www.twitter/intellipaat</t>
  </si>
  <si>
    <t>https://i.ytimg.com/vi/vjxiJEF6098/maxresdefault.jpg</t>
  </si>
  <si>
    <t>b6aGR0bcMto</t>
  </si>
  <si>
    <t>2016-06-18T13:10:08Z</t>
  </si>
  <si>
    <t>18/6/16 13:10</t>
  </si>
  <si>
    <t>Introduction to Talend | Talend Tutorial for Beginners | Talend Online Training - Intellipaat</t>
  </si>
  <si>
    <t>Link: https://intellipaat.com/talend-training/ This is Talend training video for both beginners and advanced learners that covers Talend Architecture, Dashboard and hands-on training in designing Talend Reports and ETL Tool. Become expert in Talend analytics, Talend &amp; Storm integration, and Talend advanced concepts for Talend Certification. Check our Talend Tutorials and Interview questions to get a Talend inside view.</t>
  </si>
  <si>
    <t>https://i.ytimg.com/vi/b6aGR0bcMto/maxresdefault.jpg</t>
  </si>
  <si>
    <t>7x7YqsaWKtA</t>
  </si>
  <si>
    <t>2016-06-16T13:09:04Z</t>
  </si>
  <si>
    <t>16/6/16 13:09</t>
  </si>
  <si>
    <t>What is Software Testing | Software Testing Tutorial | Software Testing Training - Intellipaat</t>
  </si>
  <si>
    <t>https://intellipaat.com/software-testing-training-course/ This is a descriptive software testing video meant for both beginners and advanced learners. This testing video will give you a clear understanding of the software testing scenarios and framework, various testing tools, automated testing using Software IDE, deploying Software grid for software testing and more. Go through Intellipaat Software testing online training, tutorial and interview questions.</t>
  </si>
  <si>
    <t>https://i.ytimg.com/vi/7x7YqsaWKtA/maxresdefault.jpg</t>
  </si>
  <si>
    <t>EdF9tZliIok</t>
  </si>
  <si>
    <t>2016-06-16T13:08:30Z</t>
  </si>
  <si>
    <t>16/6/16 13:08</t>
  </si>
  <si>
    <t>Introduction to MSBI | MSBI Tutorial for Beginners | MSBI Online Training - Intellipaat</t>
  </si>
  <si>
    <t>Intellipaat MSBI course: https://intellipaat.com/msbi-online-training-course/ The MSBI tutorial provided by Intellipaat provides MSBI training that will helpful for learners to understand MSBI architecture. MSBI demo provided in this video will give good MSBI online training experience. https://intellipaat.com/msbi-online-training-course/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EdF9tZliIok/maxresdefault.jpg</t>
  </si>
  <si>
    <t>dVyzOXhXnZg</t>
  </si>
  <si>
    <t>2016-06-15T13:40:21Z</t>
  </si>
  <si>
    <t>15/6/16 13:40</t>
  </si>
  <si>
    <t>Features of QlikView | QlikView Online Training | QlikView Certification - Intellipaat</t>
  </si>
  <si>
    <t>Link:https://intellipaat.com/qlikview-training/ Find Qlikview Training in Chicago: https://goo.gl/AHHfYL Qlikview tutorial, Qlikview beginners, qlikview certification. The QLIKVIEW tutorial provided by Intellipaat provides QLIKVIEW training that will helpful for learners to understand QLIKVIEW architecture. QLIKVIEW tutorial demo provided in this video will give good QLIKVIEW online tutorial experience. For more information, please write back to us sales@intellipaat.com Call us at US: 1-800-216-8930 (US toll free) or India: +91-9784286179</t>
  </si>
  <si>
    <t>https://i.ytimg.com/vi/dVyzOXhXnZg/maxresdefault.jpg</t>
  </si>
  <si>
    <t>Yaav0bM70SM</t>
  </si>
  <si>
    <t>2016-06-15T13:29:51Z</t>
  </si>
  <si>
    <t>15/6/16 13:29</t>
  </si>
  <si>
    <t>What is SSIS | SSIS Tutorial for Beginners | SSIS Online Training - Intellipaat</t>
  </si>
  <si>
    <t>The SSIS tutorial provided by Intellipaat provides SSIS training that will helpful for learners to understand SSIS architecture. SSIS demo provided in this video will give good SSIS online training experience. https://intellipaat.com/ssis-training/ Key features of Intellipaat SSIS training and SSI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IS and Why learn SSIS ' have extensively been covered in our course â€˜SSIS Training for Beginnersâ€™. For more information, please write back to us sales@intellipaat.com Call us at US: 1-800-216-8930 (US toll free) or India: +91-9784286179</t>
  </si>
  <si>
    <t>https://i.ytimg.com/vi/Yaav0bM70SM/maxresdefault.jpg</t>
  </si>
  <si>
    <t>NcoKap-6QfQ</t>
  </si>
  <si>
    <t>2016-06-15T13:28:34Z</t>
  </si>
  <si>
    <t>15/6/16 13:28</t>
  </si>
  <si>
    <t>Introduction to Spotfire | SpotFire Tutorial for Beginners | Spotfire Online Training - Intellipaat</t>
  </si>
  <si>
    <t>The SPOTFIRE tutorial provided by Intellipaat provides SPOTFIRE training that will helpful for learners to understand SPOTFIRE architecture. SPOTFIRE demo provided in this video will give good SPOTFIRE online training experience. https://intellipaat.com/spotfire-training/ Key features of Intellipaat SPOTFIRE training and SPOTFIRE tutorials- 1.24*7 Life time support and Access to in-depth high quality interactive e-learning sessions. 2.Multiple assignment, project work and lab exercises for practice. 3.Lifetime 24/7 access to video tutorials with on-demand training support. 4.Job aSpotfire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OTFIRE and Why learn SPOTFIRE ' have extensively been covered in our course â€˜SPOTFIRE Training for Beginnersâ€™. For more information, please write back to us sales@intellipaat.com Call us at US: 1-800-216-8930 (US toll free) or India: +91-9784286179</t>
  </si>
  <si>
    <t>https://i.ytimg.com/vi/NcoKap-6QfQ/maxresdefault.jpg</t>
  </si>
  <si>
    <t>LpRQPnmDS-o</t>
  </si>
  <si>
    <t>2016-06-15T13:11:43Z</t>
  </si>
  <si>
    <t>15/6/16 13:11</t>
  </si>
  <si>
    <t>What is Cognos TM1 | Cognos TM1 Tutoiral for Beginners | Cognos TM1 Online Training - Intellipaat</t>
  </si>
  <si>
    <t>The COGNOS TM1 tutorial provided by Intellipaat provides COGNOS TM1 training that will helpful for learners to understand COGNOS TM1 architecture. COGNOS TM1 demo provided in this video will give good COGNOS TM1 online training experience. https://intellipaat.com/cognos-tm1-online-training/ Key features of Intellipaat COGNOS TM1 training and COGNOS TM1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GNOS TM1 and Why learn COGNOS TM1 ' have extensively been covered in our course â€˜COGNOS TM1 Training for Beginnersâ€™. For more information, please write back to us sales@intellipaat.com Call us at US: 1-800-216-8930 (US toll free) or India: +91-9784286179</t>
  </si>
  <si>
    <t>https://i.ytimg.com/vi/LpRQPnmDS-o/maxresdefault.jpg</t>
  </si>
  <si>
    <t>ymfel_5SW8o</t>
  </si>
  <si>
    <t>2016-06-10T13:49:14Z</t>
  </si>
  <si>
    <t>Data Set &amp; Subset in SAS | SAS Training Video | SAS Online Training - Intellipaat</t>
  </si>
  <si>
    <t>Intellipaat SAS course:https://goo.gl/3e2eS7 Watch latest SAS video:https://goo.gl/ikxBwF This is SAS training video for both beginners and advanced learners that include aspects of SAS and various components like Sorting, Pie Charts, Analyse Of Variance, Variable Relationship. You will be proficient in Data Analytics, managing SAS clusters and working on live SAS projects to prepare for SAS certification. Go through Intellipaat SAS online training, Tutorials and Interview questions.</t>
  </si>
  <si>
    <t>https://i.ytimg.com/vi/ymfel_5SW8o/maxresdefault.jpg</t>
  </si>
  <si>
    <t>eS48oGP21AI</t>
  </si>
  <si>
    <t>2016-06-07T13:25:26Z</t>
  </si>
  <si>
    <t>Introduction to TOGAF | TOGAF Tutorial for Beginners | TOGAF Online Training - Intellipaat</t>
  </si>
  <si>
    <t>The Togaf tutorial provided by Intellipaat provides Togaf training that will helpful for learners to understand Togaf architecture. Togaf demo provided in this video will give good Togaf online training experience. https://intellipaat.com/togaf-certification-training/ Key features of Intellipaat Togaf training and Togaf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ogaf and Why learn Togaf ' have extensively been covered in our course â€˜Togaf Training for Beginnersâ€™. For more information, please write back to us sales@intellipaat.com Call us at US: 1-800-216-8930 (US toll free) or India: +91-9784286179</t>
  </si>
  <si>
    <t>https://i.ytimg.com/vi/eS48oGP21AI/maxresdefault.jpg</t>
  </si>
  <si>
    <t>tu5eoFsDuIw</t>
  </si>
  <si>
    <t>2016-06-01T13:46:57Z</t>
  </si>
  <si>
    <t>QlikSense Tutorial for Beginners | Introduction to QlikSense | QlikSense Training - Intellipaat</t>
  </si>
  <si>
    <t>Link: https://intellipaat.com/qliksense-training/ Qliksense training, Qliksense Tutorial, Qliksense Demo Training. The Qliksense tutorial provided by Intellipaat provides Qliksense training that will helpful for learners to understand Qliksense architecture. Qliksense demo provided in this video will give good Qliksense online training experience. For more information, please write back to us sales@intellipaat.com Call us at US: 1-800-216-8930 (US toll free) or India: +91-9784286179</t>
  </si>
  <si>
    <t>https://i.ytimg.com/vi/tu5eoFsDuIw/maxresdefault.jpg</t>
  </si>
  <si>
    <t>xWjxiZ36gSc</t>
  </si>
  <si>
    <t>2016-05-26T07:56:29Z</t>
  </si>
  <si>
    <t>26/5/16 7:56</t>
  </si>
  <si>
    <t>What is Storm | Storm Tutorial for Beginners | Storm Online Training - Intellipaat</t>
  </si>
  <si>
    <t>https://intellipaat.com/apache-storm-training/ This is Storm training video for both beginners and advanced learners that include aspects of Storm developer, administration, and various components like Storm Topology, Boot Stripping, Overview of Tridents. You will be proficient in Data Analytics, managing Storm clusters and working on live Storm projects to prepare for Storm certification. Go through Intellipaat Storm online training, Tutorials and Interview questions. If youâ€™ve enjoyed this video, Like us and Subscribe to our channel for more similar informative videos and free tutorials. Got any questions about Apache Storm? Ask us in the comment section below. Are you looking for something more? Enroll in our Apache Storm training course and become a certified Apache Storm Developer (https://goo.gl/Mvhvxb).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Storm Training will provide you with real time analytics and Big Data Hadoop skills needed to process huge volumes of data. This way you can take up jobs in your dream companies that need the skills of Big Data professionals proficient in Apache Storm. ------------------------------ What you will learn in this course? This course will be covering following topics: 1.Learn about Apache Storm, its architecture and concepts 2.Installation of Apache Storm 3.Storm topology, Logic Dynamics, and its components 4.Distributed Computing, its features and real-time challenges 5.Difference between Storm and Hadoop 6.Learn and implement Trident Spouts, Trident Filter,bolt,Function and Aggregator 7.Work on real world Apache Storm Projects ------------------------------ For more information: Please write us to sales@intellipaat.com or call us at: +91-7847955955 Website: https://goo.gl/Mvhvxb Facebook: https://www.facebook.com/intellipaatonline LinkedIn: https://www.linkedin.com/in/intellipaat/ Twitter: https://www.twitter.com/intellipaat</t>
  </si>
  <si>
    <t>https://i.ytimg.com/vi/xWjxiZ36gSc/maxresdefault.jpg</t>
  </si>
  <si>
    <t>GusKJKJ_Xec</t>
  </si>
  <si>
    <t>2016-05-23T07:55:14Z</t>
  </si>
  <si>
    <t>23/5/16 7:55</t>
  </si>
  <si>
    <t>Hands on Spark Environment | Spark Training Video | Spark Tutorial - Intellipaat</t>
  </si>
  <si>
    <t>Link: https://intellipaat.com/apache-spark-scala-training/ Find Spark &amp; Scala Training in Bangalore: https://goo.gl/uYfBYR This is an Apache Spark training video that is meant for both beginners and advanced learners. You will get in-depth understanding of performing high speed computation using Spark, program it using Scala language, understand Hive Spark, implement it on a Spark cluster and write Spark applications using Scala, Java and Python. You will get to know about Spark RDD, its implementation and deployment in Spark applications, compare Spark and MapReduce, understand about Spark streaming and the various Spark use cases. It also includes the various Spark Classes, operations and executing pattern matching. Software Engineers, Data Engineers, ETL Developers, Data Scientists and Analytics Professionals can benefit immensely from this Spark training video. Apache Spark computing framework is up to 100 times faster than MapReduce. Spark is an alternative form of data processing that is extremely good at batch processing and streaming. Prepare yourself for Spark Cloudera Developer and Spark Professional Certification. This will help you to get professional credibility and get hired faster for high-paying jobs. Check the Intellipaat Spark training, tutorials and interview questions for more.</t>
  </si>
  <si>
    <t>https://i.ytimg.com/vi/GusKJKJ_Xec/maxresdefault.jpg</t>
  </si>
  <si>
    <t>2016-05-16T14:18:46Z</t>
  </si>
  <si>
    <t>16/5/16 14:18</t>
  </si>
  <si>
    <t>ETL Testing Tutorial for Beginners | ETL Testing Training Video | Intellipaat</t>
  </si>
  <si>
    <t>Link: https://intellipaat.com/etl-testing-training/ This is a descriptive ETL testing video meant for both beginners and advanced learners. This testing video will give you a clear understanding of the ETL testing scenarios and framework, various testing tools, automated testing using ETL IDE, deploying ETL grid for ETL testing and more. Go through Intellipaat ETL testing online training, tutorial and interview questions. If youâ€™ve enjoyed this video, Like us and Subscribe to our channel for more similar informative videos and free tutorials. Got any questions about ETL Testing? Ask us in the comment section below. Are you looking for something more? Enroll in our ETL Testing training course and become a certified ETL Testing Expert (https://goo.gl/qmuHi8).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â€™s businesses have to work with data in multiple formats extracted from multiple sources. All this makes ETL testing all the important. The extracting, transforming and loading of data has to be verified and any anomalies found have to be fixed. Thus there is a need for testers in ETL and Data Warehouse domains. This training can equip you to take up good jobs in some of the biggest companies in the world. ------------------------------ What you will learn in this course? This course will be covering following topics: 1.Understand data warehousing and how Business Intelligence works 2.ETL basics, ETL Testing Process, best practices and Standards 3.Learn ETL data validation 4.understanding of ETL testing workflow process 5.Learn how to work with RDBMS 6.Constraint Testing, Error Handling, Dependency Testing 7.Compare ETL Database Testing and Data Warehouse Testing 8.Deploy SQL for implementing data Checks using SQL 9.Prepare for the ETL Certification ------------------------------ For more information: Please write us to sales@intellipaat.com or call us at: +91-7847955955 Website: https://goo.gl/cMPKHe Facebook: https://www.facebook.com/intellipaatonline LinkedIn: https://www.linkedin.com/in/intellipaat/ Twitter: https://www.twitter.com/intellipaat</t>
  </si>
  <si>
    <t>https://i.ytimg.com/vi/-vNgcOsHbIU/maxresdefault.jpg</t>
  </si>
  <si>
    <t>HQ0Jlqdou5Q</t>
  </si>
  <si>
    <t>2016-05-14T12:07:55Z</t>
  </si>
  <si>
    <t>14/5/16 12:07</t>
  </si>
  <si>
    <t>What is Openstack | Openstack Tutorial for Beginners | Openstack Online Training - Intellipaat</t>
  </si>
  <si>
    <t>The OPENSTACK tutorial provided by Intellipaat provides OPENSTACK training that will helpful for learners to understand OPENSTACK architecture. OPENSTACK demo provided in this video will give good OPENSTACK online training experience. https://intellipaat.com/openstack-training/ Key features of Intellipaat OPENSTACK training and OPENSTACK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OPENSTACK and Why learn OPENSTACK ' have extensively been covered in our course â€˜OPENSTACK Training for Beginnersâ€™. For more information, please write back to us sales@intellipaat.com Call us at US: 1-800-216-8930 (US toll free) or India: +91-9784286179</t>
  </si>
  <si>
    <t>https://i.ytimg.com/vi/HQ0Jlqdou5Q/maxresdefault.jpg</t>
  </si>
  <si>
    <t>SD108vjn87o</t>
  </si>
  <si>
    <t>2016-05-14T12:06:28Z</t>
  </si>
  <si>
    <t>14/5/16 12:06</t>
  </si>
  <si>
    <t>Introduction to Statistics Probability | Statistics Probability Tutorial for Beginners | Intellipaat</t>
  </si>
  <si>
    <t>https://intellipaat.com/statistical-probability-training/ This is Statistics Probability training video for both beginners and advanced learners that include aspects of Statistics Probability and various components like data conversion, Distribution, sampling. You will be proficient in Data Analytics, managing Statistics Probability clusters and working on live Statistics Probability projects to prepare for Statistics Probability certification. Go through Intellipaat Statistics Probability online training, Tutorials and Interview questions.</t>
  </si>
  <si>
    <t>https://i.ytimg.com/vi/SD108vjn87o/maxresdefault.jpg</t>
  </si>
  <si>
    <t>Zl4A7_r5fjM</t>
  </si>
  <si>
    <t>2016-05-10T10:56:19Z</t>
  </si>
  <si>
    <t>Stateful Knowledge in JBPM | JBPM Tutorial for Beginners | JBPM Online Training - Intellipaat</t>
  </si>
  <si>
    <t>The JBPM tutorial provided by Intellipaat provides JBPM training that will helpful for learners to understand JBPM architecture. JBPM demo provided in this video will give good JBPM online training experience. https://intellipaat.com/jbpm-drools-training/ Key features of Intellipaat JBPM training and JBPM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JBPM and Why learn JBPM ' have extensively been covered in our course â€˜JBPM Training for Beginnersâ€™. For more information, please write back to us sales@intellipaat.com Call us at US: 1-800-216-8930 (US toll free) or India: +91-9784286179</t>
  </si>
  <si>
    <t>https://i.ytimg.com/vi/Zl4A7_r5fjM/maxresdefault.jpg</t>
  </si>
  <si>
    <t>p9y2ec4zZuo</t>
  </si>
  <si>
    <t>2016-05-10T06:21:50Z</t>
  </si>
  <si>
    <t>What is CouchBase | CouchBase Tutorial for Beginners | CouchBase Online Training - Intellipaat</t>
  </si>
  <si>
    <t>The COUCHBASE tutorial provided by Intellipaat provides COUCHBASE training that will helpful for learners to understand COUCHBASE architecture. COUCHBASE demo provided in this video will give good COUCHBASE online training experience. https://intellipaat.com/couchbase-training/ If youâ€™ve enjoyed this video, Like us and Subscribe to our channel for more similar informative videos and free tutorials. Got any questions about Couchbase? Ask us in the comment section below. Are you looking for something more? Enroll in our Couchbase training course and become a certified Couchbase expert (https://goo.gl/Jr8Xqh). It is a 03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With the increasing amount of NoSQL data all around there is a need for a powerful NoSQL database and this where the Couchbase database fits in. it is a Membase, distributed multi-mode NoSQL file. It has utmost flexible data model, easy scalability and consistent high performance, and always-on capability. This Intellipaat training in Couchbase will help you master this powerful NoSQL database for getting some of the top-paying jobs in the Big Data and NoSQL world. ------------------------------ What you will learn in this course? This course will be covering following topics: 1.Introduction to Couchbase NoSQL database 2.Understanding the Couchbase Server 3.NoSQL document database with a distributed architecture 4.Learning about the power of SQL with the flexibility of JSON 5.Deploying Couchbase Server for querying, indexing, searching 6.Learning about Vbucket for logical data partitioning 7.Managing concurrent users for creating, storing and retrieving data. ------------------------------ For more information: Please write us to sales@intellipaat.com or call us at: +91-7847955955 Website: https://goo.gl/Jr8Xqh Facebook: https://www.facebook.com/intellipaatonline LinkedIn: https://www.linkedin.com/in/intellipaat/ Twitter: https://www.twitter.com/intellipaat</t>
  </si>
  <si>
    <t>https://i.ytimg.com/vi/p9y2ec4zZuo/maxresdefault.jpg</t>
  </si>
  <si>
    <t>Yh370c9enog</t>
  </si>
  <si>
    <t>2016-05-10T06:14:38Z</t>
  </si>
  <si>
    <t>Introduction to Splunk Developer | Splunk Developer Tutorial | Splunk Training - Intellipaat</t>
  </si>
  <si>
    <t>The SPLUNK DEVELOPER tutorial provided by Intellipaat provides SPLUNK DEVELOPER training that will helpful for learners to understand SPLUNK DEVELOPER architecture. SPLUNK DEVELOPER demo provided in this video will give good SPLUNK DEVELOPER online training experience. https://intellipaat.com/splunk-training/ Key features of Intellipaat SPLUNK DEVELOPER training and SPLUNK DEVELOPER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DEVELOPER and Why learn SPLUNK DEVELOPER ' have extensively been covered in our course â€˜SPLUNK DEVELOPER Training for Beginnersâ€™. For more information, please write back to us sales@intellipaat.com Call us at US: 1-800-216-8930 (US toll free) or India: +91-9784286179</t>
  </si>
  <si>
    <t>https://i.ytimg.com/vi/Yh370c9enog/maxresdefault.jpg</t>
  </si>
  <si>
    <t>LWSMiZXYc1A</t>
  </si>
  <si>
    <t>2016-05-10T06:03:47Z</t>
  </si>
  <si>
    <t>Introduction to OBIEE | OBIEE Tutorial for Beginners | OBIEE Online Training - Intellipaat</t>
  </si>
  <si>
    <t>https://intellipaat.com/obiee-training/ This is OBIEE training video for both beginners and advanced learners that covers OBIEE Architecture, Dashboard and hands-on training in designing OBIEE ETL Tool. Become expert in OBIEE analytics and OBIEE advanced concepts for OBIEE Certification. Check our OBIEE Tutorials and Interview questions to get a OBIEE inside view.</t>
  </si>
  <si>
    <t>https://i.ytimg.com/vi/LWSMiZXYc1A/maxresdefault.jpg</t>
  </si>
  <si>
    <t>AP3psN2lcOQ</t>
  </si>
  <si>
    <t>2016-05-10T05:58:13Z</t>
  </si>
  <si>
    <t>Introduction to Kafka | Kafka Tutorial for Beginners | Kafka Online Training - Intellipaat</t>
  </si>
  <si>
    <t>https://intellipaat.com/kafka-training-online/ This is Kafka training video for both beginners and advanced learners that include aspects of Kafka developer, administration, and various components like Multi Node Kafka Implementation, Multi Node Cluster, Kafka API. You will be proficient in Data Analytics, managing Kafka clusters and working on live Kafka projects to prepare for Kafka certification. Go through Intellipaat Kafka online training, Tutorials and Interview questions.</t>
  </si>
  <si>
    <t>https://i.ytimg.com/vi/AP3psN2lcOQ/maxresdefault.jpg</t>
  </si>
  <si>
    <t>wzuPIqA8OUE</t>
  </si>
  <si>
    <t>2016-05-10T05:50:01Z</t>
  </si>
  <si>
    <t>Amazon Elastic Mapreduce(EMR) Tutorial | Hadoop Tutorial | Hadoop Training - Intellipaat</t>
  </si>
  <si>
    <t>The HADOOP tutorial provided by Intellipaat provides HADOOP training that will helpful for learners to understand HADOOP architecture. HADOOP demo provided in this video will give good HADOOP online training experience. https://intellipaat.com/big-data-hadoop-training/ Key features of Intellipaat HADOOP training and HADO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nd Why learn HADOOP ' have extensively been covered in our course â€˜HADOOP Training for Beginnersâ€™. For more information, please write back to us sales@intellipaat.com Call us at US: 1-800-216-8930 (US toll free) or India: +91-9784286179</t>
  </si>
  <si>
    <t>https://i.ytimg.com/vi/wzuPIqA8OUE/maxresdefault.jpg</t>
  </si>
  <si>
    <t>OU0XyVzdb_w</t>
  </si>
  <si>
    <t>2016-05-02T07:06:15Z</t>
  </si>
  <si>
    <t>SCD in Informatica | Informatica Tutorial | Informatica Online Training - Intellipaat</t>
  </si>
  <si>
    <t>https://intellipaat.com/informatica-training/ This is Informatica training video for both beginners and advanced learners that covers Informatica Desktop, Admin, Architecture, Dashboard and hands-on training in designing Informatica ETL Tool. Become expert in Informatica analytics, Informatica and Informatica advanced concepts for Informatica Certification. Check our Informatica Tutorials and Interview questions to get a Informatica inside view.</t>
  </si>
  <si>
    <t>https://i.ytimg.com/vi/OU0XyVzdb_w/maxresdefault.jpg</t>
  </si>
  <si>
    <t>eQzJnPIWZMg</t>
  </si>
  <si>
    <t>2016-05-02T07:05:02Z</t>
  </si>
  <si>
    <t>Creating Dashboard in Tableau | Tableau Tutorial | Tableau Online Training | Intellipaat</t>
  </si>
  <si>
    <t>Intellipaat Tableau course: https://intellipaat.com/tableau-training/ The TABLEAU SERVER tutorial provided by Intellipaat provides TABLEAU SERVER training that will helpful for learners to understand TABLEAU SERVER architecture. TABLEAU SERVER demo provided in this video will give good TABLEAU SERVER online training experience. https://intellipaat.com/tableau-server-training/ Key features of Intellipaat TABLEAU SERVER training and TABLEAU SERVER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SERVER and Why learn TABLEAU SERVER' have extensively been covered in our course â€˜TABLEAU SERVER Training for Beginnersâ€™. For more information, please write back to us sales@intellipaat.com Call us at US: 1-800-216-8930 (US toll free) or India: +91-9784286179</t>
  </si>
  <si>
    <t>https://i.ytimg.com/vi/eQzJnPIWZMg/maxresdefault.jpg</t>
  </si>
  <si>
    <t>iW3OeXfIyDc</t>
  </si>
  <si>
    <t>2016-04-29T17:26:22Z</t>
  </si>
  <si>
    <t>29/4/16 17:26</t>
  </si>
  <si>
    <t>jBPM Tutorial | Business Process Management Tutorial | Drools Training | Intellipaat</t>
  </si>
  <si>
    <t>https://i.ytimg.com/vi/iW3OeXfIyDc/maxresdefault.jpg</t>
  </si>
  <si>
    <t>QL0A4tUo7Us</t>
  </si>
  <si>
    <t>2016-04-20T23:23:12Z</t>
  </si>
  <si>
    <t>20/4/16 23:23</t>
  </si>
  <si>
    <t>Introduction to BI Reporting Tools | BI Reporting Tools Tutorial - Intellipaat</t>
  </si>
  <si>
    <t>c1s1ZLNe9vU</t>
  </si>
  <si>
    <t>2016-04-20T23:05:03Z</t>
  </si>
  <si>
    <t>20/4/16 23:05</t>
  </si>
  <si>
    <t>Splunk Developer Tutorial for Beginners | Splunk Developer Tutorial | Splunk Training - Intellipaat</t>
  </si>
  <si>
    <t>Intellipaat is the market leader in providing Big Data, Business Intelligence , Data Science, AI, Business Analytics with R, Pentaho , Jaspersoft, Qlikview,Tableau ,etc We offer training on more than 75 courses and has trainer 80 + corporates , and 6,00,000 professionals across the globe. For more Details , please visit - http://intellipaat.com/ or drop an email to - sales@intellipaat.com or call us at - +91-9784286179 /+91-9019368913 Find Splunk Training in London: https://goo.gl/dagnzY</t>
  </si>
  <si>
    <t>https://i.ytimg.com/vi/c1s1ZLNe9vU/maxresdefault.jpg</t>
  </si>
  <si>
    <t>XFklURT9XWA</t>
  </si>
  <si>
    <t>2016-04-20T23:05:00Z</t>
  </si>
  <si>
    <t>What Is Row Generator | Data Science Tutorial for Beginners | Data Science Training - Intellipaat</t>
  </si>
  <si>
    <t>https://i.ytimg.com/vi/XFklURT9XWA/maxresdefault.jpg</t>
  </si>
  <si>
    <t>ZF6Hcfbpxig</t>
  </si>
  <si>
    <t>2016-04-15T06:30:10Z</t>
  </si>
  <si>
    <t>15/4/16 6:30</t>
  </si>
  <si>
    <t>Spark Installation | Spark Tutorial for Beginners | Spark Online Training - Intellipaat</t>
  </si>
  <si>
    <t>Intellipaat Apache Spark Scala Course:- https://intellipaat.com/apache-spark-scala-training/ The Spark tutorial provided by Intellipaat provides spark training that will be helpful for learners to understand spark architecture. Spark demo provided in this video will give good Spark online training experience more details @ https://intellipaat.com/apache-spark-...the topics covers are how to install spark, using the spark shell, RDDs (Resilient Distributed Datasets), functional programming in spark and spark architecture. The key features of Intellipaat spark training and spark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 Intellipaat course completion certificate at the end of the course, 7.Professional faculty with more than 18 years of experience in the industry and community of more than +250000 users across the globe. All topics related 'What is Spark and Why learn Spark' have extensively been covered in our course â€˜Spark Training for Beginnersâ€™. For more information, please write back to us sales@intellipaat.com or Call us at US: 1-800-216-8930 (US toll free) or India: +91-9784286179</t>
  </si>
  <si>
    <t>https://i.ytimg.com/vi/ZF6Hcfbpxig/maxresdefault.jpg</t>
  </si>
  <si>
    <t>2016-04-12T13:10:46Z</t>
  </si>
  <si>
    <t>what is Talend | Talend Tutorial for Beginners | Talend Online Training - Intellipaat</t>
  </si>
  <si>
    <t>The Talend tutorial provided by Intellipaat provides Talend training that will helpful for learners to understand Talend architecture. Talend demo provided in this video will give good Talend online training experience. https://intellipaat.com/talend-training/ Key features of Intellipaat Talend training and Talend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lend and Why learn Talend' have extensively been covered in our course â€˜Talend Training for Beginnersâ€™. For more information, please write back to us sales@intellipaat.com Call us at US: 1-800-216-8930 (US toll free) or India: +91-9784286179</t>
  </si>
  <si>
    <t>https://i.ytimg.com/vi/-FHux6nv8kw/maxresdefault.jpg</t>
  </si>
  <si>
    <t>QuZVe-r2Gaw</t>
  </si>
  <si>
    <t>2016-04-11T10:51:45Z</t>
  </si>
  <si>
    <t>what is Talend ETL Tool | Talend Tutorial for Beginners | Talend Online Training - Intellipaat</t>
  </si>
  <si>
    <t>Talend link -https://intellipaat.com/talend-training/ This is Talend training video for both beginners and advanced learners that covers Talend Architecture, Dashboard and hands-on training in designing Talend Reports and ETL Tool. Become expert in Talend analytics, Talend &amp; Storm integration, and Talend advanced concepts for Talend Certification. Check our Talend Tutorials and Interview questions to get a Talend inside view.</t>
  </si>
  <si>
    <t>https://i.ytimg.com/vi/QuZVe-r2Gaw/maxresdefault.jpg</t>
  </si>
  <si>
    <t>GS-lxgVPGWQ</t>
  </si>
  <si>
    <t>2016-04-11T10:46:01Z</t>
  </si>
  <si>
    <t>Roles of Hadoop Testing | Hadoop Testing Tutorial | Hadoop Testing Training - Intellipaat</t>
  </si>
  <si>
    <t>The Hadoop Testing tutorial provided by Intellipaat provides Hadoop Testing training that will be helpful for learners to understand Hadoop Testing technology. Hadoop Testing demo provided in this video will give good Hadoop Testing online training experience. https://intellipaat.com/big-data-hado... All topics related 'What is Hadoop Testing and Why learn Hadoop Testing ' have extensively been covered in our course â€˜Hadoop Testing Trainingâ€™ it includes Fundamentals of Hadoop Distributed File System (HDFS) and Map Reduce framework, Master the architecture of Hadoop 2.x and installation of Cloudera Hadoop ,Advance concepts of Map Reduce and coding complex Map Reduce exercises ,Setup of Hadoop cluster on amazon ec2 instances,In depth knowledge on Hadoop eco-system projects like Hive, Pig, Scoop, Oozie, Flume,etc. and doing complex analytical exercises,Extend Pig and Hive by writing user defined functions (UDFs), Learn Impala for doing advance data analytics operations ,AVRO data formats,Administrator, Maintain, Monitor, Troubleshoot Hadoop jobs and Hadoop cluster as well learn using Cloudera Manager for handling day to day activities, Master Spark components, RDD and understand difference between Hadoop and Spark,Running Spark on a Cluster, Writing Spark Applications using Python, Java, Scala ,Learn how ETL tools connects with Map Reduce, Hive and Pig, Master the art of Hadoop Testing using MR unit and other testing tools,Learn Hadoop stack integration testing, roles and responsibilities of Hadoop tester , unit testing of Map Reduce, Hive, Pig, automation testing using Oozie , Learn test plan creation and testing strategies for large scale Hadoop project and data validation using Query surge tool , Introduction to HBase Architecture, You will work on 9 real life projects on Big Data Analytics and you will be provided with more than 70 datasets containing 1 billion data points the key features of Intellipaat Hadoop Testing training and Hadoop Testing tutorials- Key Features of intellipaat Training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 Intellipaat Course Completion Certificate at the end of the course. 7.Professional faculty with more than 18 years of experience in the industry. 8.Community of more than +250000 users across the globe. For more information, please write back to us sales@intellipaat.com or Call us at US: 1-800-216-8930 (US toll free) or India: +91-9784286179</t>
  </si>
  <si>
    <t>https://i.ytimg.com/vi/GS-lxgVPGWQ/maxresdefault.jpg</t>
  </si>
  <si>
    <t>OMB8HOybPqk</t>
  </si>
  <si>
    <t>2016-04-10T19:15:04Z</t>
  </si>
  <si>
    <t>DataStage Parallelism | DataStage Tutorial for Beginners | Data Stage Online Training - Intellipaat</t>
  </si>
  <si>
    <t>https://intellipaat.com/datastage-training/ This is Datastage training video for both beginners and advanced learners that covers Datastage Architecture, Dashboard and hands-on training in designing Datastage ETL Tool. Become expert in Datastage analytics and Datastage advanced concepts for Datastage Certification. Check our Datastage Tutorials and Interview questions to get a Datastage inside view.</t>
  </si>
  <si>
    <t>https://i.ytimg.com/vi/OMB8HOybPqk/maxresdefault.jpg</t>
  </si>
  <si>
    <t>iBaaRaASyoM</t>
  </si>
  <si>
    <t>2016-04-05T06:29:55Z</t>
  </si>
  <si>
    <t>Introduction to MicroStrategy | MicroStrategy Tutorial | MicroStrategy Online Training - Intellipaat</t>
  </si>
  <si>
    <t>https://intellipaat.com/microstrategy-training/ This is Microstrategy training video for both beginners and advanced learners that covers Microstrategy Desktop, Admin, Architecture, Dashboard and hands-on training in designing Microstrategy Reports. Become expert in Microstrategy analytics, Microstrategy connectivity and data ecosystem, and Microstrategy advanced concepts for Microstrategy Certification. Check our Microstrategy Tutorials and Interview questions to get a Microstrategy inside view.</t>
  </si>
  <si>
    <t>https://i.ytimg.com/vi/iBaaRaASyoM/maxresdefault.jpg</t>
  </si>
  <si>
    <t>uVFCRwXHXS0</t>
  </si>
  <si>
    <t>2016-04-03T19:08:05Z</t>
  </si>
  <si>
    <t>Openstack Training | Openstack Tutorial | Cloud Computing</t>
  </si>
  <si>
    <t>https://i.ytimg.com/vi/uVFCRwXHXS0/maxresdefault.jpg</t>
  </si>
  <si>
    <t>dHuKQYTa9z0</t>
  </si>
  <si>
    <t>2016-03-23T08:42:08Z</t>
  </si>
  <si>
    <t>23/3/16 8:42</t>
  </si>
  <si>
    <t>DataStage Tutorial | DataStage Training | DataStage Online Training - Youtube</t>
  </si>
  <si>
    <t>The Datastage tutorial provided by Intellipaat provides Datastage training that will helpful for learners to understand Datastage architecture. Datastage demo provided in this video will give good Data stage online training experience. https://intellipaat.com/datastage-training/ Key features of Intellipaat Datastage training and Datastage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atastage and Why learn Datastage' have extensively been covered in our course â€˜Data stage Training for Beginnersâ€™. For more information, please write back to us sales@intellipaat.com Call us at US: 1-800-216-8930 (US toll free) or India: +91-9784286179</t>
  </si>
  <si>
    <t>https://i.ytimg.com/vi/dHuKQYTa9z0/maxresdefault.jpg</t>
  </si>
  <si>
    <t>bMYhmu6lbgU</t>
  </si>
  <si>
    <t>2016-03-23T08:42:06Z</t>
  </si>
  <si>
    <t>Multinode Cluster Tutorial| Hadoop Admin Online Training | Intellipaat</t>
  </si>
  <si>
    <t>Watch recordings @ https://intellipaat.com/hadoop-admin The Hadoop Administration Training Course will provide you with all the skills in order to successful work as a Hadoop Administrator.This Course includes fundamentals of Hadoop, Hadoop Clusters, HDFS, MapReduce and HBase. The training will make you proficient in working with Hadoop clusters and deploy that knowledge on real world projects This Hadoop Administration Training Course will provide you with all the skill then gain deep insights into learn the basics of Hadoop and its Architecture ,get to know Hadoop installation and configuration ,understand node, resource and container Manager Troubleshoot cluster issues and recover from Node failures, Learn about Hive, Pig, Ooozie, Sqoop and Flume Deploy, manage, monitor, and maintain Hadoop clusters , Work with Zookeeper to secure the Hadoop cluster.The Hadoop admin tutorial provided by Intellipaat provides Hadoop admin training that will helpful for learners to understand Hadoop admin architecture. Hadoop admin demo provided in this video will give good Hadoop admin online training experience. https://intellipaat.com/hadoop-admin-... The Key features of Intellipaat Hadoop admin training and Hadoop admi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 Intellipaat Course Completion Certificate at the end of the course. 7.Professional faculty with more than 18 years of experience in the industry. 8.Community of more than +250000 users across the globe. All topics related 'What is Hadoop admin and Why learn Hadoop admin' have extensively been covered in our course â€˜Hadoop admin Training for Beginnersâ€™. For more information, please write back to us sales@intellipaat.com or Call us at US: 1-800-216-8930 (US toll free) or India: +91-9784286179</t>
  </si>
  <si>
    <t>https://i.ytimg.com/vi/bMYhmu6lbgU/maxresdefault.jpg</t>
  </si>
  <si>
    <t>bbM0rxk3Yik</t>
  </si>
  <si>
    <t>2016-03-22T13:39:02Z</t>
  </si>
  <si>
    <t>22/3/16 13:39</t>
  </si>
  <si>
    <t>Cassandra Training | Cassandra Tutorial | Cassandra Database | Online Cassandra Training - Youtube</t>
  </si>
  <si>
    <t>The Cassandra tutorial provided by Intellipaat provides Cassandra training that will helpful for learners to understand Cassandra architecture. Cassandra demo provided in this video will give good Cassandra online training experience. https://intellipaat.com/cassandra-training/ Key features of Intellipaat Cassandra training and Cassandr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assandra and Why learn Cassandra' have extensively been covered in our course â€˜Cassandra Training for Beginnersâ€™. For more information, please write back to us sales@intellipaat.com Call us at US: 1-800-216-8930 (US toll free) or India: +91-9784286179</t>
  </si>
  <si>
    <t>https://i.ytimg.com/vi/bbM0rxk3Yik/maxresdefault.jpg</t>
  </si>
  <si>
    <t>QOgv1Yw7vvg</t>
  </si>
  <si>
    <t>2016-03-22T13:15:59Z</t>
  </si>
  <si>
    <t>22/3/16 13:15</t>
  </si>
  <si>
    <t>Basics of Scala Tutorial | Scala Training | Scala Online Training - YouTube</t>
  </si>
  <si>
    <t>Intellipaat Spark Scala course: https://intellipaat.com/apache-spark-scala-training/ The Scala tutorial provided by Intellipaat provides Scala training that will helpful for learners to understand Scala architecture. Scala demo provided in this video will give good Scala online training experience. https://intellipaat.com/apache-spark-scala-training/ Key features of Intellipaat Scala training and Scal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cala and Why learn Scala' have extensively been covered in our course â€˜Scala Training for Beginnersâ€™. For more information, please write back to us sales@intellipaat.com Call us at US: 1-800-216-8930 (US toll free) or India: +91-9784286179</t>
  </si>
  <si>
    <t>https://i.ytimg.com/vi/QOgv1Yw7vvg/maxresdefault.jpg</t>
  </si>
  <si>
    <t>KtYINoqjZq0</t>
  </si>
  <si>
    <t>2016-03-22T12:44:40Z</t>
  </si>
  <si>
    <t>22/3/16 12:44</t>
  </si>
  <si>
    <t>Hbase Training | Hbase Tutorial | Hbase Programming | Hbase Online Training - Youtube</t>
  </si>
  <si>
    <t>Intellipaat HBase course: https://intellipaat.com/hbase-training/ The Hbase tutorial provided by Intellipaat provides Hbase training that will helpful for learners to understand Hbase architecture. Hbase demo provided in this video will give good Hbase online training experience. Key features of Intellipaat Hbase training and Hbase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base and Why learn Hbase' have extensively been covered in our course â€˜Hbase Training for Beginnersâ€™. For more information, please write back to us sales@intellipaat.com Call us at US: 1-800-216-8930 (US toll free) or India: +91-9784286179</t>
  </si>
  <si>
    <t>https://i.ytimg.com/vi/KtYINoqjZq0/maxresdefault.jpg</t>
  </si>
  <si>
    <t>0hGzJzEK4MQ</t>
  </si>
  <si>
    <t>2016-03-19T09:55:18Z</t>
  </si>
  <si>
    <t>19/3/16 9:55</t>
  </si>
  <si>
    <t>Best Hadoop Tutorial | Hadoop Online Training | Hadoop Architecture | Intellipaat</t>
  </si>
  <si>
    <t>Intellipaat Big Data Hadoop course: https://intellipaat.com/big-data-hadoop-training/ The Hadoop tutorial provided by Intellipaat provides Hadoop training that will helpful for learners to understand Hadoop architecture. Key features of Intellipaat Hadoop training and Hado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nd Why learn Hadoop' have extensively been covered in our course â€˜Hadoop Training for Beginnersâ€™. For more information, please write back to us sales@intellipaat.com Call us at US: 1-800-216-8930 (US toll free) or India: +91-9784286179</t>
  </si>
  <si>
    <t>https://i.ytimg.com/vi/0hGzJzEK4MQ/maxresdefault.jpg</t>
  </si>
  <si>
    <t>aBt583hkDiw</t>
  </si>
  <si>
    <t>2016-03-18T13:28:44Z</t>
  </si>
  <si>
    <t>18/3/16 13:28</t>
  </si>
  <si>
    <t>Hadoop Admin Tutorial | Hadoop Admin Training | Hadoop Admin Online Training - Youtube</t>
  </si>
  <si>
    <t>The Hadoop Admin Tutorial provided by Intellipaat provides Hadoop Admin training that will helpful for learners to understand the technology. Hadoop Admin demo provided in this video will give good Hadoop Admin online training experience. https://intellipaat.com/hadoop-admin-training/ Key features of Intellipaat Hadoop Admin training and Hadoop Admi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dmin and Why learn Hadoop Admin ' have extensively been covered in our course â€˜Hadoop Admin Trainingâ€™. For more information, please write back to us sales@intellipaat.com Call us at US: 1-800-216-8930 (US toll free) or India: +91-9784286179</t>
  </si>
  <si>
    <t>https://i.ytimg.com/vi/aBt583hkDiw/maxresdefault.jpg</t>
  </si>
  <si>
    <t>3oNpVxhayCM</t>
  </si>
  <si>
    <t>2016-03-15T12:34:53Z</t>
  </si>
  <si>
    <t>15/3/16 12:34</t>
  </si>
  <si>
    <t>Basics of Mongo DB | Mongo DB Tutorial videos | Mongo DB Videos | Intellipaat</t>
  </si>
  <si>
    <t>https://i.ytimg.com/vi/3oNpVxhayCM/maxresdefault.jpg</t>
  </si>
  <si>
    <t>Nzua6HklSXg</t>
  </si>
  <si>
    <t>2016-03-15T12:22:56Z</t>
  </si>
  <si>
    <t>15/3/16 12:22</t>
  </si>
  <si>
    <t>Missover in SAS Tutorial | SAS Tutorial | SAS Programming | SAS Online Training - Youtube</t>
  </si>
  <si>
    <t>Intellipaat SAS course: https://intellipaat.com/sas-training/ The SAS tutorial provided by Intellipaat provides SAS training that will helpful for learners to understand the technology and create SAS dashboard and SAS reports in no time. SAS demo provided in this video will give good SAS online training experience. Key features of Intellipaat SAS training and SA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AS and Why learn SAS ' have extensively been covered in our course â€˜SAS Trainingâ€™. For more information, please write back to us sales@intellipaat.com Call us at US: 1-800-216-8930 (US toll free) or India: +91-9784286179</t>
  </si>
  <si>
    <t>https://i.ytimg.com/vi/Nzua6HklSXg/maxresdefault.jpg</t>
  </si>
  <si>
    <t>J7przK7Ru2U</t>
  </si>
  <si>
    <t>2016-03-14T11:32:26Z</t>
  </si>
  <si>
    <t>14/3/16 11:32</t>
  </si>
  <si>
    <t>Kafka Course Videos | Kafka video | Kafka Online Course | Intellipaat</t>
  </si>
  <si>
    <t>https://i.ytimg.com/vi/J7przK7Ru2U/maxresdefault.jpg</t>
  </si>
  <si>
    <t>k1AwOGUIpdI</t>
  </si>
  <si>
    <t>2016-03-12T12:52:57Z</t>
  </si>
  <si>
    <t>Mapping &amp; Strategy in Informatica | Informatica Training | Informatica Online Training - Youtube</t>
  </si>
  <si>
    <t>The Informatica Tutorial provided by Intellipaat provides Informatica Training that will helpful for learners to understand the technology. Informatica demo provided in this video will give good Informatica Online Training experience. https://intellipaat.com/informatica-training/ Find Informatica Training in Bangalore: https://goo.gl/r1w2iu Key features of Intellipaat Informatica training and Informatic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Informatica and Why learn Informatica ' have extensively been covered in our course â€˜Informatica Trainingâ€™. For more information, please write back to us sales@intellipaat.com Call us at US: 1-800-216-8930 (US toll free) or India: +91-9784286179</t>
  </si>
  <si>
    <t>https://i.ytimg.com/vi/k1AwOGUIpdI/maxresdefault.jpg</t>
  </si>
  <si>
    <t>C_mTAllcieE</t>
  </si>
  <si>
    <t>2016-03-11T09:51:07Z</t>
  </si>
  <si>
    <t>SQL DBA Tutorial Videos | SQL DBA Videos | SQL DBA Online Tutorial Videos | Intellipaat</t>
  </si>
  <si>
    <t>https://intellipaat.com/sql-developer...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C_mTAllcieE/maxresdefault.jpg</t>
  </si>
  <si>
    <t>1BWePGN7GBo</t>
  </si>
  <si>
    <t>2016-03-11T09:43:06Z</t>
  </si>
  <si>
    <t>Hive Management Tutorial | Hive Management Training | Hive Management Online Training - Youtube</t>
  </si>
  <si>
    <t>The Hive Management Tutorial provided by Intellipaat provides Hive Management Training that will helpful for learners to understand the technology. Hive Management demo provided in this video will give good Hive Management Online Training experience. https://intellipaat.com/big-data-hado... Key features of Intellipaat Hive Management training and Hive Management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ive Management and Why learn Hive Management ' have extensively been covered in our course â€˜Hadoop Trainingâ€™. For more information, please write back to us sales@intellipaat.com Call us at US: 1-800-216-8930 (US toll free) or India: +91-9784286179</t>
  </si>
  <si>
    <t>https://i.ytimg.com/vi/1BWePGN7GBo/maxresdefault.jpg</t>
  </si>
  <si>
    <t>gB2CX-sGUjk</t>
  </si>
  <si>
    <t>2016-03-07T05:58:57Z</t>
  </si>
  <si>
    <t>CouchBase Tutorial | CouchBase Training | CouchBase Online Training - Youtube</t>
  </si>
  <si>
    <t>The Couchbase tutorial provided by Intellipaat provides Couchbase training that will helpful for learners to understand the technology. Couchbase demo provided in this video will give good Couchbase online training experience. https://intellipaat.com/couchbase-tra... If youâ€™ve enjoyed this video, Like us and Subscribe to our channel for more similar informative videos and free tutorials. Got any questions about Couchbase? Ask us in the comment section below. Are you looking for something more? Enroll in our Couchbase training course and become a certified Couchbase expert (https://goo.gl/Jr8Xqh). It is a 03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With the increasing amount of NoSQL data all around there is a need for a powerful NoSQL database and this where the Couchbase database fits in. it is a Membase, distributed multi-mode NoSQL file. It has utmost flexible data model, easy scalability and consistent high performance, and always-on capability. This Intellipaat training in Couchbase will help you master this powerful NoSQL database for getting some of the top-paying jobs in the Big Data and NoSQL world. ------------------------------ What you will learn in this course? This course will be covering following topics: 1.Introduction to Couchbase NoSQL database 2.Understanding the Couchbase Server 3.NoSQL document database with a distributed architecture 4.Learning about the power of SQL with the flexibility of JSON 5.Deploying Couchbase Server for querying, indexing, searching 6.Learning about Vbucket for logical data partitioning 7.Managing concurrent users for creating, storing and retrieving data. ------------------------------ For more information: Please write us to sales@intellipaat.com or call us at: +91-7847955955 Website: https://goo.gl/Jr8Xqh Facebook: https://www.facebook.com/intellipaatonline LinkedIn: https://www.linkedin.com/in/intellipaat/ Twitter: https://www.twitter.com/intellipaat</t>
  </si>
  <si>
    <t>https://i.ytimg.com/vi/gB2CX-sGUjk/maxresdefault.jpg</t>
  </si>
  <si>
    <t>y8hg5OfCeZQ</t>
  </si>
  <si>
    <t>2016-03-01T09:36:07Z</t>
  </si>
  <si>
    <t>Tableau Desktop Tutorial | Tableau Desktop Training | Online Tableau Desktop Training - Youtube</t>
  </si>
  <si>
    <t>Intellipaat Tableau Course:- https://intellipaat.com/tableau-training/ Watch latest Tableau video: https://goo.gl/bnhvSy The tableau tutorial provided by Intellipaat provides tableau training that will helpful for learners to understand the technology and create tableau dashboard and tableau reports in no time. Tableau is a great data visualization tool and tableau demo provided in this video will give good tableau online training experience. https://intellipaat.com/tableau-training/ Interested to know more? Please check similar Tableau Blogs here:- https://goo.gl/MzsBks Watch complete Tableau videos here:- https://goo.gl/Gs7v5w #tableau #tableautraining #tableaureporting #tableausoftware #tableaudashboard #tableauserver Key features of Intellipaat Tableau Desktop training and Tableau Deskt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Desktop and Why learn Tableau Desktop ' have extensively been covered in our course â€˜Tableau Desktop Trainingâ€™. For more information, please write back to us sales@intellipaat.com Call us at US: 1-800-216-8930 (US toll free) or India: +91-9784286179</t>
  </si>
  <si>
    <t>https://i.ytimg.com/vi/y8hg5OfCeZQ/maxresdefault.jpg</t>
  </si>
  <si>
    <t>9gDnRzXO40E</t>
  </si>
  <si>
    <t>2016-02-24T13:15:02Z</t>
  </si>
  <si>
    <t>24/2/16 13:15</t>
  </si>
  <si>
    <t>Spark Course for Beginners-1 | Spark Online course | Spark Course | intellipaat</t>
  </si>
  <si>
    <t>Intellipaat Spark Scala course:https://goo.gl/nVvxGD Watch latest Spark video: https://goo.gl/Tbvbbz This is an Apache Spark training video that is meant for both beginners and advanced learners. You will get in-depth understanding of performing high speed computation using Spark, program it using Scala language, understand Hive Spark, implement it on a Spark cluster and write Spark applications using Scala, Java and Python.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9gDnRzXO40E/maxresdefault.jpg</t>
  </si>
  <si>
    <t>qavHfOD2Eok</t>
  </si>
  <si>
    <t>2016-02-09T13:40:28Z</t>
  </si>
  <si>
    <t>Splunk Tutorial | Splunk Training | Splunk Online Training - Youtube</t>
  </si>
  <si>
    <t>The Splunk tutorial provided by Intellipaat provides Splunk training that will helpful for learners to understand the technology. Splunk demo provided in this video will give good Splunk online training experience. https://intellipaat.com/splunk-training/ Find Splunk Training in San Francisco: https://goo.gl/LPrMaE Key features of Intellipaat Splunk training and Splunk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and Why learn Splunk ' have extensively been covered in our course â€˜Splunk Trainingâ€™. For more information, please write back to us sales@intellipaat.com Call us at US: 1-800-216-8930 (US toll free) or India: +91-9784286179</t>
  </si>
  <si>
    <t>https://i.ytimg.com/vi/qavHfOD2Eok/maxresdefault.jpg</t>
  </si>
  <si>
    <t>hdxo7AtUWXM</t>
  </si>
  <si>
    <t>2016-01-21T11:16:06Z</t>
  </si>
  <si>
    <t>21/1/16 11:16</t>
  </si>
  <si>
    <t>Hadoop Tutorial | Hadoop Training | Hadoop Online Training - Youtube</t>
  </si>
  <si>
    <t>The Hadoop tutorial provided by Intellipaat provides Hadoop training that will helpful for learners to understand Hadoop architecture. Hadoop demo provided in this video will give good Hadoop online training experience. https://intellipaat.com/hadoop-for-be... Key features of Intellipaat Hadoop training and Hado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nd Why learn Hadoop' have extensively been covered in our course â€˜Hadoop Training for Beginnersâ€™. For more information, please write back to us sales@intellipaat.com Call us at US: 1-800-216-8930 (US toll free) or India: +91-9784286179</t>
  </si>
  <si>
    <t>https://i.ytimg.com/vi/hdxo7AtUWXM/maxresdefault.jpg</t>
  </si>
  <si>
    <t>Zae3vqR96Ag</t>
  </si>
  <si>
    <t>2016-01-21T07:30:15Z</t>
  </si>
  <si>
    <t>21/1/16 7:30</t>
  </si>
  <si>
    <t>Spark Training | Youtube</t>
  </si>
  <si>
    <t>https://intellipaat.com/apache-spark/ This is an Apache Spark training video that is meant for both beginners and advanced learners. You will get in-depth understanding of performing high speed computation using Spark, program it using Scala language, understand Hive Spark, implement it on a Spark cluster and write Spark applications using Scala, Java and Python. You will get to know about Spark RDD, its implementation and deployment in Spark applications, compare Spark and MapReduce, understand about Spark streaming and the various Spark use cases. It also includes the various Spark Classes, operations and executing pattern matching. Software Engineers, Data Engineers, ETL Developers, Data Scientists and Analytics Professionals can benefit immensely from this Spark training video. Apache Spark computing framework is up to 100 times faster than MapReduce. Spark is an alternative form of data processing that is extremely good at batch processing and streaming. Prepare yourself for Spark Cloudera Developer and Spark Professional Certification. This will help you to get professional credibility and get hired faster for high-paying jobs. Check the Intellipaat Spark training, tutorials and interview questions for more.</t>
  </si>
  <si>
    <t>https://i.ytimg.com/vi/Zae3vqR96Ag/maxresdefault.jpg</t>
  </si>
  <si>
    <t>TvY4Ju1wSYM</t>
  </si>
  <si>
    <t>2016-01-21T07:29:31Z</t>
  </si>
  <si>
    <t>21/1/16 7:29</t>
  </si>
  <si>
    <t>Tableau Server Project Demo | Tableau Server Training | Tableau Server Online Training | Intellipaat</t>
  </si>
  <si>
    <t>The Tableau Server Tutorial provided by Intellipaat provides Tableau Server Training that will helpful for learners to understand the technology and create Tableau Server dashboard and Tableau Server reports in no time. Tableau Server demo provided in this video will give good Tableau Server Online Training experience. https://intellipaat.com/tableau-server-training/ Key features of Intellipaat Tableau Server training and Tableau Server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Server and Why learn Tableau Server' have extensively been covered in our course â€˜Tableau Server Trainingâ€™. For more information, please write back to us sales@intellipaat.com Call us at US: 1-800-216-8930 (US toll free) or India: +91-9784286179</t>
  </si>
  <si>
    <t>https://i.ytimg.com/vi/TvY4Ju1wSYM/maxresdefault.jpg</t>
  </si>
  <si>
    <t>GPqKIFjUE9w</t>
  </si>
  <si>
    <t>2016-01-21T07:26:20Z</t>
  </si>
  <si>
    <t>21/1/16 7:26</t>
  </si>
  <si>
    <t>SSIS Tutorial | SSIS package | SSIS Training | SSIS Online Training - Youtube</t>
  </si>
  <si>
    <t>The SSIS tutorial provided by Intellipaat provides SSIS training that will helpful for learners to understand the technology and face the SSIS interview questions. SSIS demo provided in this video will give good SSRS online training experience. https://intellipaat.com/ssis-training/ Key features of Intellipaat SSIS training and SSI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IS and Why learn SSIS' have extensively been covered in our course â€˜SSIS Trainingâ€™. For more information, please write back to us sales@intellipaat.com Call us at US: 1-800-216-8930 (US toll free) or India: +91-9784286179</t>
  </si>
  <si>
    <t>https://i.ytimg.com/vi/GPqKIFjUE9w/maxresdefault.jpg</t>
  </si>
  <si>
    <t>jSbOmc3NgGs</t>
  </si>
  <si>
    <t>2016-01-21T06:59:19Z</t>
  </si>
  <si>
    <t>21/1/16 6:59</t>
  </si>
  <si>
    <t>Splunk Admin Tutorial | Splunk Admin Training | Splunk Admin Online Training - Youtube</t>
  </si>
  <si>
    <t>The Splunk Admin tutorial provided by Intellipaat provides Splunk Admin training that will helpful for learners to understand Splunk training. Splunk Admin demo provided in this video will give good Splunk Admin online training experience. https://intellipaat.com/splunk-admin-... Key features of Intellipaat Splunk Admin and Splunk Admi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Admin and Why learn Splunk Admin' have extensively been covered in our course â€˜Splunk Admin Trainingâ€™. For more information, please write back to us sales@intellipaat.com Call us at US: 1-800-216-8930 (US toll free) or India: +91-9784286179</t>
  </si>
  <si>
    <t>KqMBuB3gC28</t>
  </si>
  <si>
    <t>2016-01-21T06:57:47Z</t>
  </si>
  <si>
    <t>21/1/16 6:57</t>
  </si>
  <si>
    <t>SOA Training | SOA Tutorial | Online SOA Training | SOA Youtube Video</t>
  </si>
  <si>
    <t>The SOA tutorial provided by Intellipaat provides SOA training that will helpful for learners to understand the technology. SOA demo provided in this video will give good SOA online training experience. https://intellipaat.com/soa-training/ Key features of Intellipaat SOA training and SO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OA and Why learn SOA ' have extensively been covered in our course â€˜SOA Trainingâ€™. For more information, please write back to us sales@intellipaat.com Call us at US: 1-800-216-8930 (US toll free) or India: +91-9784286179</t>
  </si>
  <si>
    <t>https://i.ytimg.com/vi/KqMBuB3gC28/maxresdefault.jpg</t>
  </si>
  <si>
    <t>vLPH0ByVS38</t>
  </si>
  <si>
    <t>2016-01-21T06:55:42Z</t>
  </si>
  <si>
    <t>21/1/16 6:55</t>
  </si>
  <si>
    <t>OBIEE Online Course | OBIEE Course videos | OBIEE Beginner Course | Intellipaat</t>
  </si>
  <si>
    <t>https://intellipaat.com/oracle-obiee/ This is OBIEE training video for both beginners and advanced learners that covers OBIEE Architecture, Dashboard and hands-on training in designing OBIEE ETL Tool. Become expert in OBIEE analytics and OBIEE advanced concepts for OBIEE Certification. Check our OBIEE Tutorials and Interview questions to get a OBIEE inside view. If youâ€™ve enjoyed this video, Like us and Subscribe to our channel for more similar informative videos and free tutorials. Got any questions about Obiee? Ask us in the comment section below. Are you looking for something more? Enroll in our Obiee training course and become a certified Obiee Expert (http://alturl.com/p23y5). It is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alturl.com/p23y5 Facebook: https://www.facebook.com/intellipaatonline LinkedIn: https://www.linkedin.com/in/intellipaat/ Twitter: https://www.twitter.com/intellipaat</t>
  </si>
  <si>
    <t>https://i.ytimg.com/vi/vLPH0ByVS38/maxresdefault.jpg</t>
  </si>
  <si>
    <t>x3RRmu3a2U0</t>
  </si>
  <si>
    <t>2016-01-21T06:40:32Z</t>
  </si>
  <si>
    <t>21/1/16 6:40</t>
  </si>
  <si>
    <t>Jaspersoft Tutorial |Jaspersoft Training | Jaspersoft Online Training - Youtube</t>
  </si>
  <si>
    <t>The JasperSoft Tutorial provided by Intellipaat provides JasperSoft training that will helpful for learners to understand the technology. JasperSoft demo provided in this video will give good JasperSoft online training experience. https://intellipaat.com/jaspersoft-tr... Key features of Intellipaat JasperSoft and JasperSoft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JasperSoft and Why learn JasperSoft ' have extensively been covered in our course â€˜JasperSoft Trainingâ€™. For more information, please write back to us sales@intellipaat.com Call us at US: 1-800-216-8930 (US toll free) or India: +91-9784286179</t>
  </si>
  <si>
    <t>https://i.ytimg.com/vi/x3RRmu3a2U0/maxresdefault.jpg</t>
  </si>
  <si>
    <t>km72-CCUdCk</t>
  </si>
  <si>
    <t>2016-01-21T06:36:58Z</t>
  </si>
  <si>
    <t>21/1/16 6:36</t>
  </si>
  <si>
    <t>Pentaho Hadoop Integration Tutorial | Pentaho Hadoop Integration Training - Youtube</t>
  </si>
  <si>
    <t>The Pentaho Hadoop Integration Tutorial provided by Intellipaat provides Pentaho Hadoop Integration training that will helpful for learners to understand the technology. Pentaho Hadoop Integration demo provided in this video will give good Pentaho Hadoop Integration online training experience. https://intellipaat.com/pentaho-training/ Key features of Intellipaat Pentaho Hadoop Integration and Pentaho Hadoop Integratio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Pentaho Hadoop Integration and Why learn Pentaho Hadoop Integration ' have extensively been covered in our course â€˜Pentaho Hadoop Integration Trainingâ€™. For more information, please write back to us sales@intellipaat.com Call us at US: 1-800-216-8930 (US toll free) or India: +91-9784286179</t>
  </si>
  <si>
    <t>https://i.ytimg.com/vi/km72-CCUdCk/maxresdefault.jpg</t>
  </si>
  <si>
    <t>dkjjiqPa3_o</t>
  </si>
  <si>
    <t>2016-01-21T06:21:57Z</t>
  </si>
  <si>
    <t>21/1/16 6:21</t>
  </si>
  <si>
    <t>Microstrategy Online videos | Microstrategy Training Videos | Microstrategy Videos | Intellipaat</t>
  </si>
  <si>
    <t>PT18M5S</t>
  </si>
  <si>
    <t>https://i.ytimg.com/vi/dkjjiqPa3_o/maxresdefault.jpg</t>
  </si>
  <si>
    <t>2YtQwxZwq3U</t>
  </si>
  <si>
    <t>2015-12-28T09:51:09Z</t>
  </si>
  <si>
    <t>28/12/15 9:51</t>
  </si>
  <si>
    <t>Data Modelling Tutorial | Data Modelling Training | Data Modelling Online Training - Youtube</t>
  </si>
  <si>
    <t>The Data Modelling Tutorial provided by Intellipaat provides Data Modelling training that will helpful for learners to understand the technology. Data Modelling demo provided in this video will give good Data Modelling Online Training experience. https://intellipaat.com/data-warehouse-erwin-training/ Key features of Intellipaat Data Modelling and Data Modelling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ata Modelling and Why learn Data Modelling ' have extensively been covered in our course â€˜Data Modelling Trainingâ€™. For more information, please write back to us sales@intellipaat.com Call us at US: 1-800-216-8930 (US toll free) or India: +91-9784286179</t>
  </si>
  <si>
    <t>https://i.ytimg.com/vi/2YtQwxZwq3U/maxresdefault.jpg</t>
  </si>
  <si>
    <t>2KWCZdVTPHs</t>
  </si>
  <si>
    <t>2015-11-23T15:54:25Z</t>
  </si>
  <si>
    <t>23/11/15 15:54</t>
  </si>
  <si>
    <t>Row Transformations in Microsoft BI | MSBI Online Training | MSBI Tutorial | Intellipaat</t>
  </si>
  <si>
    <t>Intellipaat MSBI course: https://intellipaat.com/msbi-online-training-course/ The MSBI Tutorial provided by Intellipaat provides MSBI training that will helpful for learners to understand the technology. MSBI demo provided in this video will give good MSBI online training experience. https://intellipaat.com/msbi-training/ Find MSBI Training in New York: https://goo.gl/WSv5D1 Key features of Intellipaat MSBI and MSBI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MSBI and Why learn MSBI ' have extensively been covered in our course â€˜MSBI Trainingâ€™. For more information, please write back to us sales@intellipaat.com Call us at US: 1-800-216-8930 (US toll free) or India: +91-9784286179</t>
  </si>
  <si>
    <t>https://i.ytimg.com/vi/2KWCZdVTPHs/maxresdefault.jpg</t>
  </si>
  <si>
    <t>17YUvY_hibs</t>
  </si>
  <si>
    <t>2015-11-03T05:47:52Z</t>
  </si>
  <si>
    <t>The Splunk tutorial provided by Intellipaat provides Splunk training that will helpful for learners to understand the technology. Splunk demo provided in this video will give good Splunk online training experience. https://intellipaat.com/splunk-training/ Find Splunk Training in Melbourne: https://goo.gl/CYS312 Key features of Intellipaat Splunk and Splunk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and Why learn Splunk ' have extensively been covered in our course â€˜Splunk Trainingâ€™. For more information, please write back to us sales@intellipaat.com Call us at US: 1-800-216-8930 (US toll free) or India: +91-9784286179</t>
  </si>
  <si>
    <t>https://i.ytimg.com/vi/17YUvY_hibs/maxresdefault.jpg</t>
  </si>
  <si>
    <t>bTXnwJN5xvw</t>
  </si>
  <si>
    <t>2015-10-12T10:38:36Z</t>
  </si>
  <si>
    <t>Cognos TM1 Tutorial | Cognos TM1 Training | Cognos TM1 Online Training - Youtube</t>
  </si>
  <si>
    <t>The Cognos TM1 Tutorial provided by Intellipaat provides Cognos TM1 training that will helpful for learners to understand the technology. Cognos TM1 demo provided in this video will give good Cognos TM1 online training experience. https://intellipaat.com/cognos-tm1-tr... Key features of Intellipaat Cognos TM1 and Cognos TM1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gnos TM1 and Why learn Cognos TM1 ' have extensively been covered in our course â€˜Cognos TM1 Trainingâ€™. For more information, please write back to us sales@intellipaat.com Call us at US: 1-800-216-8930 (US toll free) or India: +91-9784286179</t>
  </si>
  <si>
    <t>PT32M43S</t>
  </si>
  <si>
    <t>https://i.ytimg.com/vi/bTXnwJN5xvw/maxresdefault.jpg</t>
  </si>
  <si>
    <t>1uPd66l_92M</t>
  </si>
  <si>
    <t>2015-10-05T06:38:21Z</t>
  </si>
  <si>
    <t>Pentaho Reporting | Pentaho Reporting Tutorial | Pentaho Training | Intellipaat</t>
  </si>
  <si>
    <t>https://i.ytimg.com/vi/1uPd66l_92M/maxresdefault.jpg</t>
  </si>
  <si>
    <t>dRRNf3RdSbk</t>
  </si>
  <si>
    <t>2015-10-01T10:46:01Z</t>
  </si>
  <si>
    <t>Cognos Online Videos | Cognos Videos for Beginners | Cognos Videos | Intellipaat</t>
  </si>
  <si>
    <t>https://intellipaat.com/cognos-training/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dRRNf3RdSbk/maxresdefault.jpg</t>
  </si>
  <si>
    <t>MiQAYAJvH4I</t>
  </si>
  <si>
    <t>2015-10-01T10:43:53Z</t>
  </si>
  <si>
    <t>Pentaho Tutorial |Pentaho Training |Pentaho Online Training - Youtube</t>
  </si>
  <si>
    <t>The Pentaho Tutorial provided by Intellipaat provides Pentaho training that will helpful for learners to understand the technology. Pentaho demo provided in this video will give good Pentaho online training experience. https://intellipaat.com/pentaho-training/ Key features of Intellipaat Pentaho and Pentaho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Pentaho and Why learn Pentaho ' have extensively been covered in our course â€˜Pentaho Trainingâ€™. For more information, please write back to us sales@intellipaat.com Call us at US: 1-800-216-8930 (US toll free) or India: +91-9784286179</t>
  </si>
  <si>
    <t>https://i.ytimg.com/vi/MiQAYAJvH4I/maxresdefault.jpg</t>
  </si>
  <si>
    <t>caOPwDEWY58</t>
  </si>
  <si>
    <t>2015-09-30T14:18:03Z</t>
  </si>
  <si>
    <t>30/9/15 14:18</t>
  </si>
  <si>
    <t>Big Data Fundamentals Tutorial | Big Data Fundamentals Training - Youtube</t>
  </si>
  <si>
    <t>The Big Data Fundamentals Tutorial provided by Intellipaat provides Big Data Fundamentals training that will helpful for learners to understand the technology. Big Data Fundamentals demo provided in this video will give good Big Data Fundamentals online training experience. Key features of Intellipaat Big Data Fundamentals and Big Data Fundamental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Big Data Fundamentals and Why learn Big Data Fundamentals ' have extensively been covered in our course â€˜Big Data FundamentalsTrainingâ€™. For more information, please write back to us sales@intellipaat.com Call us at US: 1-800-216-8930 (US toll free) or India: +91-9784286179</t>
  </si>
  <si>
    <t>QwP1Y132vy0</t>
  </si>
  <si>
    <t>2015-09-30T13:20:32Z</t>
  </si>
  <si>
    <t>30/9/15 13:20</t>
  </si>
  <si>
    <t>AngularJS Tutorial |AngularJS Training | AngularJS Online Training - Youtube</t>
  </si>
  <si>
    <t>Intellipaat Angular course: https://intellipaat.com/angular-training/ The AngularJS Tutorial provided by Intellipaat provides AngularJS training that will helpful for learners to understand the technology. AngularJS demo provided in this video will give good AngularJS online training experience. Key features of Intellipaat AngularJS and AngularJ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AngularJS and Why learn AngularJS ' have extensively been covered in our course â€˜AngularJS Trainingâ€™. For more information, please write back to us sales@intellipaat.com Call us at US: 1-800-216-8930 (US toll free) or India: +91-9784286179</t>
  </si>
  <si>
    <t>https://i.ytimg.com/vi/QwP1Y132vy0/maxresdefault.jpg</t>
  </si>
  <si>
    <t>UHaLE12u1UM</t>
  </si>
  <si>
    <t>2015-09-30T13:02:18Z</t>
  </si>
  <si>
    <t>30/9/15 13:02</t>
  </si>
  <si>
    <t>HTML Tutorial HTML Tutorial For Beginners |HTML Online Tutorial | Intellipaat</t>
  </si>
  <si>
    <t>https://i.ytimg.com/vi/UHaLE12u1UM/maxresdefault.jpg</t>
  </si>
  <si>
    <t>nbYJ15jGJxg</t>
  </si>
  <si>
    <t>2015-09-30T12:32:23Z</t>
  </si>
  <si>
    <t>30/9/15 12:32</t>
  </si>
  <si>
    <t>Cognos TM1 Tutorial |Cognos TM1 Training | Cognos TM1 Online Training - Youtube</t>
  </si>
  <si>
    <t>The Cognos TM1 Tutorial provided by Intellipaat provides Cognos TM1 training that will helpful for learners to understand the technology. Cognos TM1 demo provided in this video will give good Cognos TM1 online training experience. https://intellipaat.com/cognos-tm1-training/ Key features of Intellipaat Cognos TM1 and Cognos TM1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gnos TM1 and Why learn Cognos TM1 ' have extensively been covered in our course â€˜Cognos TM1 Trainingâ€™. For more information, please write back to us sales@intellipaat.com Call us at US: 1-800-216-8930 (US toll free) or India: +91-9784286179</t>
  </si>
  <si>
    <t>PT34M43S</t>
  </si>
  <si>
    <t>https://i.ytimg.com/vi/nbYJ15jGJxg/maxresdefault.jpg</t>
  </si>
  <si>
    <t>9BrWB0WbeXE</t>
  </si>
  <si>
    <t>2015-09-30T12:31:30Z</t>
  </si>
  <si>
    <t>30/9/15 12:31</t>
  </si>
  <si>
    <t>Mahout Training | Mahout tutorial | Intellipaat</t>
  </si>
  <si>
    <t>https://intellipaat.com/data-science-r-mahout-training/ This is Mahout training video for both beginners and advanced learners that include aspects of Mahout Developer, and various components like Pattern mining, Recommendation, Clustering. You will be proficient in Data Analytics, managing Mahout clusters and working on live Mahout projects to prepare for Mahout certification. Go through Intellipaat Mahout online training, Tutorials and Interview questions.</t>
  </si>
  <si>
    <t>https://i.ytimg.com/vi/9BrWB0WbeXE/maxresdefault.jpg</t>
  </si>
  <si>
    <t>iF0Bf1JBvqI</t>
  </si>
  <si>
    <t>2015-09-30T11:30:38Z</t>
  </si>
  <si>
    <t>30/9/15 11:30</t>
  </si>
  <si>
    <t>The Hadoop Admin Tutorial provided by Intellipaat provides Hadoop Admin training that will helpful for learners to understand the technology. Hadoop Admin demo provided in this video will give good Hadoop Admin online training experience. https://intellipaat.com/hadoop-admin-training/ Key features of Intellipaat Hadoop Admin and Hadoop Admi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dmin and Why learn Hadoop Admin ' have extensively been covered in our course â€˜Hadoop Admin Trainingâ€™. For more information, please write back to us sales@intellipaat.com Call us at US: 1-800-216-8930 (US toll free) or India: +91-9784286179</t>
  </si>
  <si>
    <t>https://i.ytimg.com/vi/iF0Bf1JBvqI/maxresdefault.jpg</t>
  </si>
  <si>
    <t>Or6-PTanJsU</t>
  </si>
  <si>
    <t>2015-09-30T11:16:07Z</t>
  </si>
  <si>
    <t>30/9/15 11:16</t>
  </si>
  <si>
    <t>Data Modeling Tutorial | Data Modeling Training | Data Modeling Online Training - Youtube</t>
  </si>
  <si>
    <t>The Data Modeling Tutorial provided by Intellipaat provides Data Modeling training that will helpful for learners to understand the technology. Data Modeling demo provided in this video will give good Data Modeling online training experience. https://intellipaat.com/data-warehousing-erwin-training/ Key features of Intellipaat Data Modeling and Data Modeling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ata Modeling and Why learn Data Modeling ' have extensively been covered in our course â€˜Data Modeling Trainingâ€™. For more information, please write back to us sales@intellipaat.com Call us at US: 1-800-216-8930 (US toll free) or India: +91-9784286179</t>
  </si>
  <si>
    <t>https://i.ytimg.com/vi/Or6-PTanJsU/maxresdefault.jpg</t>
  </si>
  <si>
    <t>IQNd-m_DRrc</t>
  </si>
  <si>
    <t>2015-09-26T06:04:26Z</t>
  </si>
  <si>
    <t>26/9/15 6:04</t>
  </si>
  <si>
    <t>SEM Tutorial | SEM Training | SEM Online Training - Youtube</t>
  </si>
  <si>
    <t>The SEM Tutorial provided by Intellipaat provides SEM training that will helpful for learners to understand the technology. SEM demo provided in this video will give good SEM online training experience. https://intellipaat.com/search-engine-marketing/ Key features of Intellipaat SEM training and SEM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EM and Why learn SEM ' have extensively been covered in our course â€˜SEM Trainingâ€™. For more information, please write back to us sales@intellipaat.com Call us at US: 1-800-216-8930 (US toll free) or India: +91-9784286179</t>
  </si>
  <si>
    <t>https://i.ytimg.com/vi/IQNd-m_DRrc/maxresdefault.jpg</t>
  </si>
  <si>
    <t>KT9gMOhX7XQ</t>
  </si>
  <si>
    <t>2015-09-23T06:22:48Z</t>
  </si>
  <si>
    <t>23/9/15 6:22</t>
  </si>
  <si>
    <t>Hive Tutorial | Hive Training | Hive Online Training - Youtube</t>
  </si>
  <si>
    <t>The Hive tutorial provided by Intellipaat provides Hive training that will helpful for learners to understand the technology. Hive demo provided in this video will give good Hive online training experience. https://intellipaat.com/hadoop-online-training/ Key features of Intellipaat Hive and Hive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ive and Why learn Hive ' have extensively been covered in our course â€˜Hive Trainingâ€™. For more information, please write back to us sales@intellipaat.com Call us at US: 1-800-216-8930 (US toll free) or India: +91-9784286179</t>
  </si>
  <si>
    <t>https://i.ytimg.com/vi/KT9gMOhX7XQ/maxresdefault.jpg</t>
  </si>
  <si>
    <t>CcV9p9yD3zo</t>
  </si>
  <si>
    <t>2015-09-19T09:10:03Z</t>
  </si>
  <si>
    <t>19/9/15 9:10</t>
  </si>
  <si>
    <t>Qlikview Training Videos | Qlikview Course Videos | Qlikview Online Training Videos - Youtube</t>
  </si>
  <si>
    <t>Link: https://intellipaat.com/qlikview-training/ Qlikview Videos, Qlikview Online videos, Qlikview Training Videos. The Qlikview videos provided by Intellipaat provides Qlikview training that will helpful for learners to understand the technology. Qlikview demo videos provided in this video will give good Qlikview online training experience. If youâ€™ve enjoyed this video, Like us and Subscribe to our channel for more similar informative videos and free tutorials. Got any questions about Qlikview? Ask us in the comment section below. Are you looking for something more? Enroll in our Qlikview training course and become a certified Qlikview Expert(https://goo.gl/Bwvds6).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view is a standout amongst the best Business Intelligence programming for Analysis, Data Visualization and disclosure devices accessible in the market today. It is being embraced by a portion of the greatest associations on the planet. Accordingly experts with Qlikview aptitudes and Certifications are in much request and this Qlikview instructional exercise gives you a chance to go into most blazing information perception space. ------------------------------ What you will learn in this course? Actualize Qlikview information demonstrating , perception and Qlikview announcing 1.Figure out how to make qvd document in Qlikview Desktop 2.Learn essential strides of change 3.Find out about information and BI representation 4.Make distinctive sorts of diagrams and incorporate them in dash board for investigation 5.Figure out how Qlik peruses information from different tables 6.Comprehend Qlikview set investigation and how to actualize it in Qlikview 7.Comprehend graph level capacities and content level Qlik capacities 8.Know Qlikview Security and Qlikview get to focuses 9.Build up an ongoing undertaking utilizing Qlikview and set yourself up for Qlikview Certification 10.Set yourself up for QlikView Developer Certification ------------------------------ For more information: Please write us to sales@intellipaat.com or call us at: +91-7847955955 Website: https://goo.gl/Bwvds6 Facebook: https://www.facebook.com/intellipaatonline LinkedIn: https://www.linkedin.com/in/intellipaat/ Twitter: https://www.twitter/intellipaat</t>
  </si>
  <si>
    <t>https://i.ytimg.com/vi/CcV9p9yD3zo/maxresdefault.jpg</t>
  </si>
  <si>
    <t>uYpcUjYCtDY</t>
  </si>
  <si>
    <t>2015-09-19T07:22:09Z</t>
  </si>
  <si>
    <t>19/9/15 7:22</t>
  </si>
  <si>
    <t>Splunk developer Tutorial | Splunk developer Training | Splunk developer Online Training - Youtube</t>
  </si>
  <si>
    <t>The Splunk developer tutorial provided by Intellipaat provides Splunk developer training that will helpful for learners to understand the technology. Splunk developer demo provided in this video will give good Splunk developer online training experience. https://intellipaat.com/splunk-training/ Find Splunk Training in New York: https://goo.gl/BoZbRh Key features of Intellipaat Splunk developer training and Splunk developer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developer and Why learn Splunk developer ' have extensively been covered in our course â€˜Splunk developer Trainingâ€™. For more information, please write back to us sales@intellipaat.com Call us at US: 1-800-216-8930 (US toll free) or India: +91-9784286179</t>
  </si>
  <si>
    <t>https://i.ytimg.com/vi/uYpcUjYCtDY/maxresdefault.jpg</t>
  </si>
  <si>
    <t>6Rrn6VoFKiI</t>
  </si>
  <si>
    <t>2015-09-19T06:39:12Z</t>
  </si>
  <si>
    <t>19/9/15 6:39</t>
  </si>
  <si>
    <t>Spotfire Tutorial | Spotfire Training | Spotfire Online Training - Youtube</t>
  </si>
  <si>
    <t>The Spotfire tutorial provided by Intellipaat provides Spotfire training that will helpful for learners to understand the technology. Spotfire demo provided in this video will give good Spotfire online training experience. https://intellipaat.com/spotfire-training/ Key features of Intellipaat Spotfire training and Spotfire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otfire and Why learn Spotfire ' have extensively been covered in our course â€˜Spotfire Trainingâ€™. For more information, please write back to us sales@intellipaat.com Call us at US: 1-800-216-8930 (US toll free) or India: +91-9784286179</t>
  </si>
  <si>
    <t>https://i.ytimg.com/vi/6Rrn6VoFKiI/maxresdefault.jpg</t>
  </si>
  <si>
    <t>7AbuHFjeeak</t>
  </si>
  <si>
    <t>2015-09-19T06:09:40Z</t>
  </si>
  <si>
    <t>19/9/15 6:09</t>
  </si>
  <si>
    <t>Comptia Cloud Essentials Tutorial | Comptia Cloud Essentials Training - Youtube</t>
  </si>
  <si>
    <t>The Comptia Cloud Essentials tutorial provided by Intellipaat provides Comptia Cloud Essentials training that will helpful for learners to understand the technology. Comptia Cloud Essentials demo provided in this video will give good Comptia Cloud Essentials online training experience. https://intellipaat.com/comptia-cloud-essentials-certification-exam-objectives-clo-001-training/ Key features of Intellipaat Comptia Cloud Essentials training and Comptia Cloud Essential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mptia Cloud Essentials and Why learn Comptia Cloud Essentials ' have extensively been covered in our course â€˜Comptia Cloud Essentials Trainingâ€™. For more information, please write back to us sales@intellipaat.com Call us at US: 1-800-216-8930 (US toll free) or India: +91-9784286179</t>
  </si>
  <si>
    <t>https://i.ytimg.com/vi/7AbuHFjeeak/maxresdefault.jpg</t>
  </si>
  <si>
    <t>1ek7IdGhbXI</t>
  </si>
  <si>
    <t>2015-09-17T14:01:43Z</t>
  </si>
  <si>
    <t>17/9/15 14:01</t>
  </si>
  <si>
    <t>Data Science with R |Data Science Training|Data Science Course|Machine Learning Tutorial|Intellipaat</t>
  </si>
  <si>
    <t>Intellipaat Data Science Course:- https://intellipaat.com/data-scientist-course-training/ Watch latest Data Science with R video: https://goo.gl/G5CRK3 This Introduction to Data Science tutorial is is an explanation on Data Science with R, Machine Learning, data warehouse and Big Data in this Data Science training video in detail. Interested to learn what is Data Science course still more? Please check similar Data Science with R &amp; Data Science Training Blogs here:- https://goo.gl/rFFw9L Watch complete Data Science Tutorial here:- https://goo.gl/gyf2g3 Data Science with R tutorial helps you to learn following topics: 00:01 â€“ Data Science Basics 4:40 â€“ What Problems Data Science solves 12:07 â€“ Data Science Principles 16:04 â€“ Data Acquisition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1ek7IdGhbXI/maxresdefault.jpg</t>
  </si>
  <si>
    <t>zjaMY7LnBVQ</t>
  </si>
  <si>
    <t>2015-09-16T14:15:25Z</t>
  </si>
  <si>
    <t>16/9/15 14:15</t>
  </si>
  <si>
    <t>Drools Tutorial | Drools Training | Drools Online Training - Youtube</t>
  </si>
  <si>
    <t>The Drools tutorial provided by Intellipaat provides Drools training that will helpful for learners to understand the technology. Drools demo provided in this video will give good Drools online training experience. https://intellipaat.com/jbpm-drools-training/ Key features of Intellipaat Drools training and Drool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rools and Why learn Drools ' have extensively been covered in our course â€˜JBPM, Drools Trainingâ€™. For more information, please write back to us sales@intellipaat.com Call us at US: 1-800-216-8930 (US toll free) or India: +91-9784286179</t>
  </si>
  <si>
    <t>WrtajtguUCA</t>
  </si>
  <si>
    <t>2015-09-16T14:05:02Z</t>
  </si>
  <si>
    <t>16/9/15 14:05</t>
  </si>
  <si>
    <t>JBPM Tutorial | JBPM Training | JBPM Online Training - Youtube</t>
  </si>
  <si>
    <t>The JBPM tutorial provided by Intellipaat provides JBPM training that will helpful for learners to understand the technology. JBPM demo provided in this video will give good JBPM online training experience. https://intellipaat.com/jbpm-drools-training/ Key features of Intellipaat JBPM training and JBPM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JBPM and Why learn JBPM â€™ have extensively been covered in our course â€˜JBPM, Drools Trainingâ€™. For more information, please write back to us sales@intellipaat.com Call us at US: 1-800-216-8930 (US toll free) or India: +91-9784286179</t>
  </si>
  <si>
    <t>https://i.ytimg.com/vi/WrtajtguUCA/maxresdefault.jpg</t>
  </si>
  <si>
    <t>BQSTpVLRS6o</t>
  </si>
  <si>
    <t>2015-09-16T13:58:31Z</t>
  </si>
  <si>
    <t>16/9/15 13:58</t>
  </si>
  <si>
    <t>OBIEE Tutorial | OBIEE Tutorial for Beginners | OBIEE Online tutorial | Intellipaat</t>
  </si>
  <si>
    <t>https://intellipaat.com/oracle-obiee-training/ This is OBIEE training video for both beginners and advanced learners that covers OBIEE Architecture, Dashboard and hands-on training in designing OBIEE ETL Tool. Become expert in OBIEE analytics and OBIEE advanced concepts for OBIEE Certification. Check our OBIEE Tutorials and Interview questions to get a OBIEE inside view.</t>
  </si>
  <si>
    <t>https://i.ytimg.com/vi/BQSTpVLRS6o/maxresdefault.jpg</t>
  </si>
  <si>
    <t>lPh8vbJvO6k</t>
  </si>
  <si>
    <t>2015-09-16T13:52:22Z</t>
  </si>
  <si>
    <t>16/9/15 13:52</t>
  </si>
  <si>
    <t>SOA Tutorial | SOA Training | SOA Online Training - Youtube</t>
  </si>
  <si>
    <t>https://i.ytimg.com/vi/lPh8vbJvO6k/maxresdefault.jpg</t>
  </si>
  <si>
    <t>QBTPA3Orkyk</t>
  </si>
  <si>
    <t>2015-09-16T13:51:59Z</t>
  </si>
  <si>
    <t>16/9/15 13:51</t>
  </si>
  <si>
    <t>Cassandra Tutorial | Cassandra Training | Cassandra Online Training - Youtube</t>
  </si>
  <si>
    <t>The Cassandra tutorial provided by Intellipaat provides Cassandra training that will helpful for learners to understand the technology. Cassandra demo provided in this video will give good Cassandra online training experience. https://intellipaat.com/cassandra-training/ Key features of Intellipaat Cassandra training and Cassandr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assandra and Why learn Cassandra ' have extensively been covered in our course â€˜Cassandra Trainingâ€™. For more information, please write back to us sales@intellipaat.com Call us at US: 1-800-216-8930 (US toll free) or India: +91-9784286179</t>
  </si>
  <si>
    <t>https://i.ytimg.com/vi/QBTPA3Orkyk/maxresdefault.jpg</t>
  </si>
  <si>
    <t>8PRe4zCh0iQ</t>
  </si>
  <si>
    <t>2015-09-16T13:51:57Z</t>
  </si>
  <si>
    <t>Apache Scala Tutorial | Apache Scala Training | Apache Scala Online Training - Youtube</t>
  </si>
  <si>
    <t>Intellipaat Spark Scala course: https://intellipaat.com/apache-spark-scala-training/ The Apache Scala tutorial provided by Intellipaat provides Apache Scala training that will helpful for learners to understand the technology.Apache Scala demo provided in this video will give good Apache Scala online training experience. Key features of Intellipaat Apache Scala training and Apache Scal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Apache Scala and Why learn Apache Scala' have extensively been covered in our course â€˜Apache Spark, Scala Trainingâ€™. For more information, please write back to us sales@intellipaat.com Call us at US: 1-800-216-8930 (US toll free) or India: +91-9784286179</t>
  </si>
  <si>
    <t>https://i.ytimg.com/vi/8PRe4zCh0iQ/maxresdefault.jpg</t>
  </si>
  <si>
    <t>H77qFB1UkQc</t>
  </si>
  <si>
    <t>2015-09-16T13:51:54Z</t>
  </si>
  <si>
    <t>SSAS Tutorial | SSAS Training | SSAS Online Training - Youtube</t>
  </si>
  <si>
    <t>The SSAS tutorial provided by Intellipaat provides SSAS training that will helpful for learners to understand the technology. SSAS demo provided in this video will give good SSAS online training experience. https://intellipaat.com/ssas-training/ Key features of Intellipaat SSAS training and SSA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AS and Why learn SSAS ' have extensively been covered in our course â€˜SSAS Trainingâ€™. For more information, please write back to us sales@intellipaat.com Call us at US: 1-800-216-8930 (US toll free) or India: +91-9784286179</t>
  </si>
  <si>
    <t>wn_HmMQBx-c</t>
  </si>
  <si>
    <t>2015-09-11T07:59:45Z</t>
  </si>
  <si>
    <t>IBM Bigdata Tutorial | IBM Bigdata Training | IBM Bigdata Online Training - Youtube</t>
  </si>
  <si>
    <t>The IBM Bigdata tutorial provided by Intellipaat provides IBM Bigdata training that will helpful for learners to understand the technology. IBM Bigdata demo provided in this video will give good IBM Bigdata online training experience. https://intellipaat.com/ibm-big-data-hadoop-training/ Key features of Intellipaat IBM Bigdata training and IBM Bigdat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IBM Bigdata and Why learn IBM Bigdata ' have extensively been covered in our course â€˜IBM Bigdata Trainingâ€™. For more information, please write back to us sales@intellipaat.com Call us at US: 1-800-216-8930 (US toll free) or India: +91-9784286179</t>
  </si>
  <si>
    <t>7VPrw86Rgo8</t>
  </si>
  <si>
    <t>2015-09-11T07:40:29Z</t>
  </si>
  <si>
    <t>Wordpress Tutorial | Wordpress Training | Wordpress Online Training - Youtube</t>
  </si>
  <si>
    <t>The Wordpress tutorial provided by Intellipaat provides Wordpress training that will helpful for learners to understand the technology. Wordpress demo provided in this video will give good Wordpress online training experience. https://intellipaat.com/wordpress-training/ Key features of Intellipaat Wordpress training and Wordpres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Wordpress and Why learn Wordpress' have extensively been covered in our course â€˜Wordpress Trainingâ€™. For more information, please write back to us sales@intellipaat.com Call us at US: 1-800-216-8930 (US toll free) or India: +91-9784286179</t>
  </si>
  <si>
    <t>https://i.ytimg.com/vi/7VPrw86Rgo8/maxresdefault.jpg</t>
  </si>
  <si>
    <t>NeQCr63URsQ</t>
  </si>
  <si>
    <t>2015-09-09T06:20:59Z</t>
  </si>
  <si>
    <t>Cognos Training | Cognos Tutorial | Cognos Online Training | Intellipaat</t>
  </si>
  <si>
    <t>https://intellipaat.com/ibm-cognos-training/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NeQCr63URsQ/maxresdefault.jpg</t>
  </si>
  <si>
    <t>UisllyGN8do</t>
  </si>
  <si>
    <t>2015-09-07T10:43:45Z</t>
  </si>
  <si>
    <t>Excel Tutorial | Excel Training | Excel Online Training - Youtube</t>
  </si>
  <si>
    <t>The Excel tutorial provided by Intellipaat provides Excel training that will helpful for learners to understand the technology. Excel demo provided in this video will give good Excel online training experience. https://intellipaat.com/advanced-ms-excel-training/ Key features of Intellipaat Excel training and Excel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Excel and Why learn Excelâ€™ have extensively been covered in our course â€˜Advanced MS Excel Trainingâ€™. For more information, please write back to us sales@intellipaat.com Call us at US: 1-800-216-8930 (US toll free) or India: +91-9784286179</t>
  </si>
  <si>
    <t>https://i.ytimg.com/vi/UisllyGN8do/maxresdefault.jpg</t>
  </si>
  <si>
    <t>eXmbtJVLMxw</t>
  </si>
  <si>
    <t>2015-09-04T11:45:42Z</t>
  </si>
  <si>
    <t>What is SEO? | SEO 2019 | Search Engine Optimization | SEO Tutorial | Intellipaat</t>
  </si>
  <si>
    <t>Link: https://intellipaat.com/search-engine-optimization/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t>
  </si>
  <si>
    <t>https://i.ytimg.com/vi/eXmbtJVLMxw/maxresdefault.jpg</t>
  </si>
  <si>
    <t>HdJC7Dw89fM</t>
  </si>
  <si>
    <t>2015-09-04T11:23:16Z</t>
  </si>
  <si>
    <t>Social Media Marketing 2020 | Social Media | SMM Tutorial | Social Media Tips | Intellipaat</t>
  </si>
  <si>
    <t>Link: https://intellipaat.com/social-media-marketing/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 If youâ€™ve enjoyed this video, Like us and Subscribe to our channel for more similar informative videos and free tutorials. Got any questions about Social Media Marketing? Ask us in the comment section below. Are you looking for something more? Enroll in our Social Media Marketing training course and become a certified Social Media Marketer (https://goo.gl/bAZyD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Over 70% of web clients are now on the web-based social networking channels. Subsequently this makes it so lucrative for of all shapes and sizes undertakings alike to get via web-based networking media systems to focus on their center group of onlookers. Taking this SMM web based Training Course will enable you to take up lucrative occupations in best organizations in the computerized advertising and online networking promoting areas. ------------------------------ What you will learn in this course? This course will be covering following topics: 1.Prologue to online networking promoting 2.Impact of online networking and gathering of people socioeconomics focusing on 3.Making riveting sight and sound and intuitive substance 4.Prologue to viral advertising and tips to do it 5.Producing connections and client surveys for mark building 6.Work on continuous undertakings to get hands-on involvement ------------------------------ For more information: Please write us to sales@intellipaat.com or call us at: +91-7847955955 Website: https://goo.gl/bAZyD3 Facebook: https://www.facebook.com/intellipaatonline LinkedIn: https://www.linkedin.com/in/intellipaat/ Twitter: https://www.twitter.com/intellipaat</t>
  </si>
  <si>
    <t>https://i.ytimg.com/vi/HdJC7Dw89fM/maxresdefault.jpg</t>
  </si>
  <si>
    <t>cmanshoKoAQ</t>
  </si>
  <si>
    <t>2015-09-01T07:58:22Z</t>
  </si>
  <si>
    <t>PHP Training | Youtube</t>
  </si>
  <si>
    <t>https://i.ytimg.com/vi/cmanshoKoAQ/maxresdefault.jpg</t>
  </si>
  <si>
    <t>ZWxalyhDF1A</t>
  </si>
  <si>
    <t>2015-08-31T13:08:51Z</t>
  </si>
  <si>
    <t>31/8/15 13:08</t>
  </si>
  <si>
    <t>Jquery Tutorial |Jquery Tutorial For Beginners |Jquery Online Tutorial | Intellipaat</t>
  </si>
  <si>
    <t>Link: https://intellipaat.com/jquery-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ZWxalyhDF1A/maxresdefault.jpg</t>
  </si>
  <si>
    <t>A_EnildfrdQ</t>
  </si>
  <si>
    <t>2015-08-22T13:57:47Z</t>
  </si>
  <si>
    <t>22/8/15 13:57</t>
  </si>
  <si>
    <t>C Tutorial | C Training | C Online Training - Youtube</t>
  </si>
  <si>
    <t>The C tutorial provided by Intellipaat provides C training that will helpful for learners to understand the programming. C demo provided in this video will give good C online training experience. https://intellipaat.com/c-data-structures-training/ Key features of Intellipaat C training and C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 and Why learn C' have extensively been covered in our course â€˜C Trainingâ€™. For more information, please write back to us sales@intellipaat.com Call us at US: 1-800-216-8930 (US toll free) or India: +91-9784286179</t>
  </si>
  <si>
    <t>https://i.ytimg.com/vi/A_EnildfrdQ/maxresdefault.jpg</t>
  </si>
  <si>
    <t>B2BtDEeJhZ4</t>
  </si>
  <si>
    <t>2015-08-13T08:24:51Z</t>
  </si>
  <si>
    <t>13/8/15 8:24</t>
  </si>
  <si>
    <t>Tableau Desktop Tutorial |Tableau Desktop Training | Online Tableau Desktop Training | Intellipaat</t>
  </si>
  <si>
    <t>Intellipaat Tableau course: https://intellipaat.com/tableau-training/ The Tableau tutorial provided by Intellipaat provides Tableau training that will helpful for learners to understand the technology and create Tableau dashboard and Tableau reports in no time. Tableau is a great data visualization tool and Tableau demo provided in this video will give good Tableau online training experience. https://intellipaat.com/tableau-training/ Find Tableau Training in Toronto: https://goo.gl/vKgMTE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and Why learn Tableau' have extensively been covered in our course â€˜Tableau Trainingâ€™. Check Tableau Interview Question on this link - https://intellipaat.com/blog/tableau-server-interview-questions/ For more information, please write back to us sales@intellipaat.com Call us at US: 1-800-216-8930 (US toll free) or India: +91-9784286179</t>
  </si>
  <si>
    <t>https://i.ytimg.com/vi/B2BtDEeJhZ4/maxresdefault.jpg</t>
  </si>
  <si>
    <t>oyPZj8oeNtE</t>
  </si>
  <si>
    <t>2015-08-13T08:10:23Z</t>
  </si>
  <si>
    <t>13/8/15 8:10</t>
  </si>
  <si>
    <t>Microstrategy Training | Microstrategy Tutorial | Microstrategy Online training | Intellipaat</t>
  </si>
  <si>
    <t>https://i.ytimg.com/vi/oyPZj8oeNtE/maxresdefault.jpg</t>
  </si>
  <si>
    <t>GKLmda3yjLk</t>
  </si>
  <si>
    <t>2015-08-13T06:49:24Z</t>
  </si>
  <si>
    <t>13/8/15 6:49</t>
  </si>
  <si>
    <t>Business Objects Tutorial | Business Objects Training | Business Objects Online Training - Youtube</t>
  </si>
  <si>
    <t>The Business Objects tutorial provided by Intellipaat provides Business Objects training that will helpful for learners to understand Business Objects and create Business Objects reports.Business Objects demo provided in this video will give good Business Objects online training experience. https://intellipaat.com/business-objects-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Business Objects and Why learn Business Objects' have extensively been covered in our course â€˜Business Objects Trainingâ€™. Check Business Objects Interview Question on this link - https://intellipaat.com/blog/tag/business-objects-training/ For more information, please write back to us sales@intellipaat.com Call us at US: 1-800-216-8930 (US toll free) or India: +91-9784286179</t>
  </si>
  <si>
    <t>https://i.ytimg.com/vi/GKLmda3yjLk/maxresdefault.jpg</t>
  </si>
  <si>
    <t>lhTPrpBvakw</t>
  </si>
  <si>
    <t>2015-08-13T06:46:30Z</t>
  </si>
  <si>
    <t>13/8/15 6:46</t>
  </si>
  <si>
    <t>Talend Tutorial for Beginners-1| Talend Training for Beginners | Intellipaat</t>
  </si>
  <si>
    <t>Link: https://intellipaat.com/talend-training/ This is Talend training video for both beginners and advanced learners that covers Talend Architecture, Dashboard and hands-on training in designing Talend Reports and ETL Tool. Become expert in Talend analytics, Talend &amp; Storm integration, and Talend advanced concepts for Talend Certification. Check our Talend Tutorials and Interview questions to get a Talend inside view. If youâ€™ve enjoyed this video, Like us and Subscribe to our channel for more similar informative videos and free tutorials. Got any questions about Talend? Ask us in the comment section below. Are you looking for something more? Enroll in our Talend training course and become a certified Talend Professional (https://goo.gl/njrqXK).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ccording to Indeed the average US Salary for a Talend Professional is $ 110,000 2. One of the feature of Talend is Business Modeling and real time debugging which helps extensively to debug the source code. 3. Lots of MNCs have adopted Talend as it is a open source ETL Tool and data Integration. ------------------------------ What you will learn in this course? This course will be covering following topics: 1. Introduction of Talend, its Studio and uses. 2. Learn to implement cases and aggregate data and T Map and its properties 3. Insights on Data Integration and propagation concepts 4. Ways to connect ETL Tools to Hadoop 5. Talend Data Integration Certified Developer Exam preparation ------------------------------ For more information: Please write us to sales@intellipaat.com or call us at: +91-7847955955 Website: https://goo.gl/njrqXK Facebook: https://www.facebook.com/intellipaatonline LinkedIn: https://www.linkedin.com/in/intellipaat/ Twitter: https://www.twitter.com/intellipaat</t>
  </si>
  <si>
    <t>https://i.ytimg.com/vi/lhTPrpBvakw/maxresdefault.jpg</t>
  </si>
  <si>
    <t>y_y0rVJAi-k</t>
  </si>
  <si>
    <t>2015-08-13T06:40:48Z</t>
  </si>
  <si>
    <t>13/8/15 6:40</t>
  </si>
  <si>
    <t>Oracle PL/SQL Training | Youtube</t>
  </si>
  <si>
    <t>https://intellipaat.com/pl-sql-training/ This is a Database training video for both beginners and advanced learning that includes the aspects of database architecture, design, management, connectivity and testing. You will be proficient in writing data-centric programs using PL/SQL for working with databases. Go through the Intellipaat Database online training, tutorials and interview questions for more.</t>
  </si>
  <si>
    <t>https://i.ytimg.com/vi/y_y0rVJAi-k/maxresdefault.jpg</t>
  </si>
  <si>
    <t>DbPrZW_9huo</t>
  </si>
  <si>
    <t>2015-08-13T06:39:57Z</t>
  </si>
  <si>
    <t>13/8/15 6:39</t>
  </si>
  <si>
    <t>SQL DBA Training | Youtube</t>
  </si>
  <si>
    <t>.https://intellipaat.com/sql-developer-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DbPrZW_9huo/maxresdefault.jpg</t>
  </si>
  <si>
    <t>SiKYOxZVz4s</t>
  </si>
  <si>
    <t>2015-08-12T13:57:45Z</t>
  </si>
  <si>
    <t>Openstack Tutorial | Openstack Concepts | Openstack Training | Openstack Online Training - Youtube</t>
  </si>
  <si>
    <t>The Openstack tutorial provided by Intellipaat provides Openstack training that will helpful for learners to understand Openstack concepts. Openstack demo provided in this video will give good Openstack online training experience.https://intellipaat.com/openstack-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Openstack and Why learn Openstack' have extensively been covered in our course â€˜Openstack Trainingâ€™. Check Openstack Interview Question on this link -https://intellipaat.com/blog/category/cloud-computing/openstack/ For more information, please write back to us sales@intellipaat.com Call us at US: 1-800-216-8930 (US toll free) or India: +91-9784286179</t>
  </si>
  <si>
    <t>https://i.ytimg.com/vi/SiKYOxZVz4s/maxresdefault.jpg</t>
  </si>
  <si>
    <t>N78cal6QPbA</t>
  </si>
  <si>
    <t>2015-08-12T13:57:04Z</t>
  </si>
  <si>
    <t>Core Java- First Program | JAVA Certification | JAVA Tutorials | Online JAVA Training - Youtube</t>
  </si>
  <si>
    <t>This tutorial video will help you learn writing the first java program in core java. Watch it till the end to have an in-depth understanding on the same.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N78cal6QPbA/maxresdefault.jpg</t>
  </si>
  <si>
    <t>p_1bgx-BNZE</t>
  </si>
  <si>
    <t>2015-08-12T13:55:53Z</t>
  </si>
  <si>
    <t>Statistics Probability Training | Youtube</t>
  </si>
  <si>
    <t>https://i.ytimg.com/vi/p_1bgx-BNZE/maxresdefault.jpg</t>
  </si>
  <si>
    <t>PKbazJZxqTg</t>
  </si>
  <si>
    <t>2015-08-12T13:55:05Z</t>
  </si>
  <si>
    <t>The Splunk Admin tutorial provided by Intellipaat provides Splunk Admin training that will helpful for learners to understand Splunk training. Splunk Admin demo provided in this video will give good Splunk Admin online training experience. https://intellipaat.com/splunk-admin-training/ If youâ€™ve enjoyed this video, Like us and Subscribe to our channel for more similar informative videos and free tutorials. Got any questions about Splunk? Ask us in the comment section below. Are you looking for something more? Enroll in our Splunk training course and become a certified Splunk Expert (https://goo.gl/As4xSx).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plunk is the most well known apparatus utilized for parsing enormous volumes of machine-produced information and getting significant bits of knowledge from it. This Intellipaat preparing in Splunk Developer and Splunk Administration is your international ID to working in the Splunk space to pick up a complete edge with regards to sending Splunk in mission basic applications in this present reality in top MNCs and charging enormous pay rates simultaneously. ------------------------------ What you will learn in this course? This course will be covering following topics: 1.Prologue to Splunk engineering 2.Establishment and design of the Splunk apparatus 3.Splunk pursuit, cloud and log administration 4.Conveying Splunk representation, reports and outlines 5.Overseeing clients and records on Splunk 6.Splunk information examination, computation and organization 7.Splunk database query, execution and security 8.Splunk log analyzer for web log examination. ------------------------------ For more information: Please write us to sales@intellipaat.com or call us at: +91-7847955955 Website: https://goo.gl/As4xSx Find Splunk Training in Hyderabad: https://goo.gl/i2xCzh Facebook: https://www.facebook.com/intellipaatonline LinkedIn: https://www.linkedin.com/in/intellipaat/ Twitter: https://www.twitter.com/intellipaat</t>
  </si>
  <si>
    <t>MGO3Xh8dGbs</t>
  </si>
  <si>
    <t>2015-08-12T13:25:52Z</t>
  </si>
  <si>
    <t>ITIL Tutorial | ITIL Training | ITIL Online Training | ITIL Certification | ITIL Training - Youtube</t>
  </si>
  <si>
    <t>The ITIL tutorial provided by Intellipaat provides ITIL training that will helpful for learners to understand ITIL training. ITIL demo provided in this video will give good ITIL online training experience. https://intellipaat.com/itil-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ITIL and Why learn ITIL' have extensively been covered in our course â€˜ITIL Trainingâ€™. Check ITIL Interview Question on this link - https://intellipaat.com/blog/category/project-management/itil/ For more information, please write back to us sales@intellipaat.com Call us at US: 1-800-216-8930 (US toll free) or India: +91-9784286179</t>
  </si>
  <si>
    <t>https://i.ytimg.com/vi/MGO3Xh8dGbs/maxresdefault.jpg</t>
  </si>
  <si>
    <t>_s8vLMrKI8A</t>
  </si>
  <si>
    <t>2015-08-12T13:20:08Z</t>
  </si>
  <si>
    <t>Comptia Tutorial | Comptia Training | Comptia Online Training - Youtube</t>
  </si>
  <si>
    <t>The Comptia tutorial provided by Intellipaat provides Comptia training that will helpful for learners to understand the technology and create Comptia dashboard and Comptia reports in no time. Comptia demo provided in this video will give good Comptia online training experience. https://intellipaat.com/comptia-a-plus-220-801-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mptia and Why learn Comptia' have extensively been covered in our course â€˜Comptia Trainingâ€™. Check Comptia Interview Question on this link - https://intellipaat.com/blog/category/cloud-computing/comptia/ For more information, please write back to us sales@intellipaat.com Call us at US: 1-800-216-8930 (US toll free) or India: +91-9784286179</t>
  </si>
  <si>
    <t>https://i.ytimg.com/vi/_s8vLMrKI8A/maxresdefault.jpg</t>
  </si>
  <si>
    <t>7ldm_2QEhEg</t>
  </si>
  <si>
    <t>2015-08-12T13:13:20Z</t>
  </si>
  <si>
    <t>Introduction to Hadoop Ecosystem | Hadoop Architecture Training | Intellipaat</t>
  </si>
  <si>
    <t>Intellipaat Big Data Hadoop course: https://intellipaat.com/big-data-hadoop-training/ The Hadoop tutorial provided by Intellipaat provides Hadoop training that will helpful for learners to understand Hadoop architecture. Hadoop demo provided in this video will give good Hadoop online training experience. https://intellipaat.com/hadoop-for-beginners/ Find Big Data Hadoop Training in India: https://goo.gl/NptWJe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nd Why learn Hadoop' have extensively been covered in our course â€˜Hadoop Training for Beginnersâ€™. Check Hadoop Interview Question on this link - https://intellipaat.com/blog/category/big-data/hadoop/ For more information, please write back to us sales@intellipaat.com Call us at US: 1-800-216-8930 (US toll free) or India: +91-9784286179</t>
  </si>
  <si>
    <t>https://i.ytimg.com/vi/7ldm_2QEhEg/maxresdefault.jpg</t>
  </si>
  <si>
    <t>uQfoKjOVGvw</t>
  </si>
  <si>
    <t>2015-08-12T13:08:56Z</t>
  </si>
  <si>
    <t>The SSIS tutorial provided by Intellipaat provides SSIS training that will helpful for learners to understand the technology and face the SSIS interview questions. SSIS demo provided in this video will give good SSRS online training experience. https://intellipaat.com/ssis-training/ Key features of Intellipaat SSIS training and SSI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IS and Why learn SSIS' have extensively been covered in our course â€˜SSIS Trainingâ€™. Check SSIS Interview Question on this link - https://intellipaat.com/blog/category/business-intelligence/ssis/ For more information, please write back to us sales@intellipaat.com Call us at US: 1-800-216-8930 (US toll free) or India: +91-9784286179</t>
  </si>
  <si>
    <t>https://i.ytimg.com/vi/uQfoKjOVGvw/maxresdefault.jpg</t>
  </si>
  <si>
    <t>4Y0g0wu0kLM</t>
  </si>
  <si>
    <t>2015-08-12T13:07:44Z</t>
  </si>
  <si>
    <t>SSRS Tutorial SSRS Report Builder | SSRS Training | SSRS Online Training - Youtube</t>
  </si>
  <si>
    <t>The SSRS tutorial provided by Intellipaat provides SSRS training that will helpful for learners to understand the technology and create SSRS report builder in no time and face the SSRS interview questions. SSRS demo provided in this video will give good SSRS online training experience. https://intellipaat.com/ssrs-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RS and Why learn SSRS' have extensively been covered in our course â€˜SSRS Trainingâ€™. Check SSRS Interview Question on this link - https://intellipaat.com/blog/category/business-intelligence/ssrs/ For more information, please write back to us sales@intellipaat.com Call us at US: 1-800-216-8930 (US toll free) or India: +91-9784286179</t>
  </si>
  <si>
    <t>XWhFM0UNIKg</t>
  </si>
  <si>
    <t>2015-08-12T12:54:36Z</t>
  </si>
  <si>
    <t>Software Testing in 1 hour | Software Testing Tutorial for Beginners | Intellipaat</t>
  </si>
  <si>
    <t>https://intellipaat.com/software-testing/ This is a descriptive software testing video meant for both beginners and advanced learners. This testing video will give you a clear understanding of the software testing scenarios and framework, various testing tools, automated testing using Software IDE, deploying Software grid for software testing and more. Go through Intellipaat Software testing online training, tutorial and interview questions.</t>
  </si>
  <si>
    <t>PT54M16S</t>
  </si>
  <si>
    <t>https://i.ytimg.com/vi/XWhFM0UNIKg/maxresdefault.jpg</t>
  </si>
  <si>
    <t>oGFivdKh3QI</t>
  </si>
  <si>
    <t>2015-08-12T12:39:06Z</t>
  </si>
  <si>
    <t>Mongo DB Training | Mongo DB Tutorial | Mongo DB Online Training | Intellipaat</t>
  </si>
  <si>
    <t>PT42M18S</t>
  </si>
  <si>
    <t>https://i.ytimg.com/vi/oGFivdKh3QI/maxresdefault.jpg</t>
  </si>
  <si>
    <t>tMRBbst5qic</t>
  </si>
  <si>
    <t>2015-08-12T11:52:35Z</t>
  </si>
  <si>
    <t>Prince2 Training | Prince2 Tutorial | Prince2 Courses | Online Prince2 Training - Youtube</t>
  </si>
  <si>
    <t>PT54M12S</t>
  </si>
  <si>
    <t>https://i.ytimg.com/vi/tMRBbst5qic/maxresdefault.jpg</t>
  </si>
  <si>
    <t>N8Wz_lWSeVk</t>
  </si>
  <si>
    <t>2015-08-12T11:23:33Z</t>
  </si>
  <si>
    <t>Broadcast Receiver &amp; Notification | Android Tutorial |Learn Android | Intellipaat</t>
  </si>
  <si>
    <t>https://i.ytimg.com/vi/N8Wz_lWSeVk/maxresdefault.jpg</t>
  </si>
  <si>
    <t>ZCM9qK0UKIo</t>
  </si>
  <si>
    <t>2015-08-12T11:00:07Z</t>
  </si>
  <si>
    <t>Trident in Storm Tutorial | Storm Training | Apache Storm Tutorial | Storm Programming - Youtube</t>
  </si>
  <si>
    <t>The Storm tutorial provided by Intellipaat provides Storm training that will helpful for learners to understand the technology and create Storm dashboard and Storm reports in no time. Storm demo provided in this video will give good Storm online training experience. https://intellipaat.com/apache-storm-training/ If youâ€™ve enjoyed this video, Like us and Subscribe to our channel for more similar informative videos and free tutorials. Got any questions about Apache Storm? Ask us in the comment section below. Are you looking for something more? Enroll in our Apache Storm training course and become a certified Apache Storm Developer (https://goo.gl/Mvhvxb).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Storm Training will provide you with real time analytics and Big Data Hadoop skills needed to process huge volumes of data. This way you can take up jobs in your dream companies that need the skills of Big Data professionals proficient in Apache Storm. ------------------------------ What you will learn in this course? This course will be covering following topics: 1.Learn about Apache Storm, its architecture and concepts 2.Installation of Apache Storm 3.Storm topology, Logic Dynamics, and its components 4.Distributed Computing, its features and real-time challenges 5.Difference between Storm and Hadoop 6.Learn and implement Trident Spouts, Trident Filter,bolt,Function and Aggregator 7.Work on real world Apache Storm Projects ------------------------------ For more information: Please write us to sales@intellipaat.com or call us at: +91-7847955955 Website: https://goo.gl/Mvhvxb Facebook: https://www.facebook.com/intellipaatonline LinkedIn: https://www.linkedin.com/in/intellipaat/ Twitter: https://www.twitter.com/intellipaat</t>
  </si>
  <si>
    <t>https://i.ytimg.com/vi/ZCM9qK0UKIo/maxresdefault.jpg</t>
  </si>
  <si>
    <t>0fKoy3IMyxE</t>
  </si>
  <si>
    <t>2015-08-12T10:31:21Z</t>
  </si>
  <si>
    <t>Apache Hbase Tutorial | Hadoop Hbase | Hbase Training | Intellipaat</t>
  </si>
  <si>
    <t>Intellipaat HBase course: https://intellipaat.com/hbase-training/ The Hbase tutorial provided by Intellipaat provides Hbase training that will helpful for learners to understand the technology and create Hbase dashboard and Hbase reports in no time. Hbase demo provided in this video will give good Hbase online training experience. https://intellipaat.com/hbase-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base and Why learn Hbase' have extensively been covered in our course â€˜Hbase Trainingâ€™. Check Hbase Interview Question on this link -https://intellipaat.com/blog/category/big-data/hbase/ For more information, please write back to us sales@intellipaat.com Call us at US: 1-800-216-8930 (US toll free) or India: +91-9784286179</t>
  </si>
  <si>
    <t>https://i.ytimg.com/vi/0fKoy3IMyxE/maxresdefault.jpg</t>
  </si>
  <si>
    <t>DyY-Kur_RuM</t>
  </si>
  <si>
    <t>2015-08-04T14:16:05Z</t>
  </si>
  <si>
    <t>Prince2 Training | Prince2 Tutorial | Online Prince2 Training | Prince2 Youtube Video</t>
  </si>
  <si>
    <t>Link - https://intellipaat.com/prince2-training/ Prince2 Online Training provided by Intellipaat is one of the best Prince2 Training you can receive across the globe. You will learn complete Prince2 and get 360 degree overview about the technology. We provide 24/7 support &amp; Life time access to the course. Key Features of Intellipaat Prince2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Prince2 Training from different regions like Europe,US,Spain,Germany, Singapore, Malaysia , Australia, UK, Saudi Arabia,Egypt, Bay Area, Chicago and MA. Intellipaat provide online Prince2 Training to make professional to get started with career enhancement. Visit us - https://intellipaat.com/prince2-training/ or https://intellipaat.com</t>
  </si>
  <si>
    <t>https://i.ytimg.com/vi/DyY-Kur_RuM/maxresdefault.jpg</t>
  </si>
  <si>
    <t>9KdTwMewQRI</t>
  </si>
  <si>
    <t>2015-07-29T13:09:39Z</t>
  </si>
  <si>
    <t>29/7/15 13:09</t>
  </si>
  <si>
    <t>Pentaho PDI Training | Pentaho Certification | Pentaho Online Training | Intellipaat</t>
  </si>
  <si>
    <t>Link - https://intellipaat.com/pentaho-training/ This is Pentaho training video for both beginners and advanced learners that covers Pentaho Architecture, Dashboard and hands-on training in designing Pentaho Reports and ETL Tool . Become expert in Pentaho analytics, PDI, Pentaho &amp; Storm Integration , and Pentaho advanced concepts for Pentaho Certification. Check our Pentaho Tutorials and Interview questions to get a Pentaho inside view.</t>
  </si>
  <si>
    <t>https://i.ytimg.com/vi/9KdTwMewQRI/maxresdefault.jpg</t>
  </si>
  <si>
    <t>UPZnWCKhmfk</t>
  </si>
  <si>
    <t>2015-07-29T08:29:52Z</t>
  </si>
  <si>
    <t>29/7/15 8:29</t>
  </si>
  <si>
    <t>Administrative View in Tableau | Tableau Server Tutorial | Online Tableau Server | Intellipaat</t>
  </si>
  <si>
    <t>Link - https://intellipaat.com/tableau-server-training/ Tableau Server Online Training provided by Intellipaat is one of the best Tableau Server Training you can receive across the globe. You will learn complete Tableau Server and get 360 degree overview about the technology. We provide 24/7 support &amp; Life time access to the course. Key Features of Intellipaat Tableau Serv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Tableau Server Training from different regions like Europe,US,Spain,Germany, Singapore, Malaysia , Australia, UK, Saudi Arabia,Egypt, Bay Area, Chicago and MA. Intellipaat provide online Tableau Server Training to make professional to get started with career enhancement. Visit us - https://intellipaat.com/tableau-server-training/ or https://intellipaat.com</t>
  </si>
  <si>
    <t>https://i.ytimg.com/vi/UPZnWCKhmfk/maxresdefault.jpg</t>
  </si>
  <si>
    <t>3WUA_epFZro</t>
  </si>
  <si>
    <t>2015-07-24T13:25:00Z</t>
  </si>
  <si>
    <t>24/7/15 13:25</t>
  </si>
  <si>
    <t>Splunk Admin Training | Splunk Admin Tutorial | Online Splunk Admin Training | Splunk Admin Video</t>
  </si>
  <si>
    <t>Link - https://intellipaat.com/splunk-admin-training/ Splunk Admin Online Training provided by Intellipaat is one of the best Splunk Admin Training you can receive across the globe. You will learn complete Splunk Admin and get 360 degree overview about the technology. We provide 24/7 support &amp; Life time access to the course. Key Features of Intellipaat Splunk Admin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Splunk Admin Training from different regions like Europe,US,Spain,Germany, Singapore, Malaysia , Australia, UK, Saudi Arabia,Egypt, Bay Area, Chicago and MA. Intellipaat provide online Splunk Admin Training to make professional to get started with career enhancement. Visit us - https://intellipaat.com/splunk-admin-training/ or https://intellipaat.com</t>
  </si>
  <si>
    <t>https://i.ytimg.com/vi/3WUA_epFZro/maxresdefault.jpg</t>
  </si>
  <si>
    <t>zC3dzMymcB4</t>
  </si>
  <si>
    <t>2015-07-18T11:13:28Z</t>
  </si>
  <si>
    <t>18/7/15 11:13</t>
  </si>
  <si>
    <t>Talend Training | Talend Tutorial | Online Talend Training | Talend Video</t>
  </si>
  <si>
    <t>Link - https://intellipaat.com/talend-training/ This is Talend training video for both beginners and advanced learners that covers Talend Architecture, Dashboard and hands-on training in designing Talend Reports and ETL Tool. Become expert in Talend analytics, Talend &amp; Storm integration, and Talend advanced concepts for Talend Certification. Check our Talend Tutorials and Interview questions to get a Talend inside view.</t>
  </si>
  <si>
    <t>https://i.ytimg.com/vi/zC3dzMymcB4/maxresdefault.jpg</t>
  </si>
  <si>
    <t>L8l4i9JMxcs</t>
  </si>
  <si>
    <t>Software Testing Training | Youtube</t>
  </si>
  <si>
    <t>Link - https://intellipaat.com/software-testing/ This is a descriptive software testing video meant for both beginners and advanced learners. This testing video will give you a clear understanding of the software testing scenarios and framework, various testing tools, automated testing using Software IDE, deploying Software grid for software testing and more. Go through Intellipaat Software testing online training, tutorial and interview questions.</t>
  </si>
  <si>
    <t>https://i.ytimg.com/vi/L8l4i9JMxcs/maxresdefault.jpg</t>
  </si>
  <si>
    <t>hsM_Fz25FgE</t>
  </si>
  <si>
    <t>2015-07-16T06:37:33Z</t>
  </si>
  <si>
    <t>16/7/15 6:37</t>
  </si>
  <si>
    <t>SDLC in Software Testing | Software Testing Online Training Course | Intellipaat</t>
  </si>
  <si>
    <t>https://i.ytimg.com/vi/hsM_Fz25FgE/maxresdefault.jpg</t>
  </si>
  <si>
    <t>X18GZv9gL94</t>
  </si>
  <si>
    <t>2015-07-11T10:43:26Z</t>
  </si>
  <si>
    <t>Data ETL Training | Data ETL Tutorial | Online Data ETL Training | Data ETL Video</t>
  </si>
  <si>
    <t>Link - https://intellipaat.com/Data ETL-training/ Data ETL Online Training provided by Intellipaat is one of the best Data ETL Training you can receive across the globe. You will learn complete Data ETL and get 360 degree overview about the technology. We provide 24/7 support &amp; Life time access to the course. Key Features of Intellipaat Data ETL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Data ETL Training from different regions like Europe,US,Spain,Germany, Singapore, Malaysia , Australia, UK, Saudi Arabia,Egypt, Bay Area, Chicago and MA. Intellipaat provide online Data ETL Training to make professional to get started with career enhancement. Visit us - https://intellipaat.com/Data ETL-training/ or https://intellipaat.com</t>
  </si>
  <si>
    <t>https://i.ytimg.com/vi/X18GZv9gL94/maxresdefault.jpg</t>
  </si>
  <si>
    <t>HBtTL3J6c9Q</t>
  </si>
  <si>
    <t>2015-07-11T09:24:33Z</t>
  </si>
  <si>
    <t>Hive Training | Hive Tutorial | Online Hive Training | Hive Video</t>
  </si>
  <si>
    <t>Link - https://intellipaat.com/Hive-training/ Hive Online Training provided by Intellipaat is one of the best Hive Training you can receive across the globe. You will learn complete Hive and get 360 degree overview about the technology. We provide 24/7 support &amp; Life time access to the course. Key Features of Intellipaat Hive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Hive Training from different regions like Europe,US,Spain,Germany, Singapore, Malaysia , Australia, UK, Saudi Arabia,Egypt, Bay Area, Chicago and MA. Intellipaat provide online Hive Training to make professional to get started with career enhancement. Visit us - https://intellipaat.com/Hive-training/ or https://intellipaat.com</t>
  </si>
  <si>
    <t>https://i.ytimg.com/vi/HBtTL3J6c9Q/maxresdefault.jpg</t>
  </si>
  <si>
    <t>zI3toymOrU0</t>
  </si>
  <si>
    <t>2015-07-11T08:08:49Z</t>
  </si>
  <si>
    <t>Oracle PL/SQL Course Videos |Oracle PL/SQL Online Videos | Oracle PL/SQL Videos | Intellipaat</t>
  </si>
  <si>
    <t>https://intellipaat.com/pl-sql-training/ This is a Database training video for both beginners and advanced learning that includes the aspects of database architecture, design, management, connectivity and testing. You will be proficient in writing data-centric programs using PL/SQL for working with databases. Go through the Intellipaat Database online training, tutorials and interview questions for more. If youâ€™ve enjoyed this video, Like us and Subscribe to our channel for more similar informative videos and free tutorials. Got any questions about Oracle PL Sql? Ask us in the comment section below. Are you looking for something more? Enroll in our Oracle PL Sql training course and become a certified Oracle PL Sql (https://goo.gl/w8QJ1y).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PL/SQL is a high performance transaction processing language that is deployed regardless of the Operating System and front-end tools used. It basically works on the server and you can program it for complex business logic and rules to get the desired output. This PL SQL bootcamp Training gives you the desired technical know - how to work on challenging industry requirements. You can apply for highly desirable jobs upon completion of this training. ------------------------------ What you will learn in this course? 1.This course will be covering following topics: 2.Learning to design, build and manage database applications in 3.Oracle 11g 4.Writing PL/SQL codes for developing stored procedures, triggers and packages 5.Managing and creating database sequence, synonym and tables 6.Improving data security, performance and integrity 7.Use SQL developer for manipulation and retrieval of data efficiently 8.Various PL/SQL sections like Declaration, Execution, and Exception Handling 9.SQL command major groups â€“ DDL, DML, DCL and TCL. 10.Prepare for Oracle PL/SQL Developer Certified Associate ------------------------------ For more information: Please write us to sales@intellipaat.com or call us at: +91-7847955955 Website: https://goo.gl/w8QJ1y Facebook: https://www.facebook.com/intellipaatonline LinkedIn: https://www.linkedin.com/in/intellipaat/ Twitter: https://www.twitter.com/intellipaat</t>
  </si>
  <si>
    <t>https://i.ytimg.com/vi/zI3toymOrU0/maxresdefault.jpg</t>
  </si>
  <si>
    <t>m3oafInh0Wc</t>
  </si>
  <si>
    <t>2015-07-11T06:49:15Z</t>
  </si>
  <si>
    <t>Pentaho Training | Pentaho Tutorial | Online Pentaho Training | Pentaho Video</t>
  </si>
  <si>
    <t>Link - https://intellipaat.com/Pentaho-training/ Pentaho Online Training provided by Intellipaat is one of the best Pentaho Training you can receive across the globe. You will learn complete Pentaho and get 360 degree overview about the technology. We provide 24/7 support &amp; Life time access to the course. Key Features of Intellipaat Pentaho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Pentaho Training from different regions like Europe,US,Spain,Germany, Singapore, Malaysia , Australia, UK, Saudi Arabia,Egypt, Bay Area, Chicago and MA. Intellipaat provide online Pentaho Training to make professional to get started with career enhancement. Visit us - https://intellipaat.com/Pentaho-training/ or https://intellipaat.com</t>
  </si>
  <si>
    <t>https://i.ytimg.com/vi/m3oafInh0Wc/maxresdefault.jpg</t>
  </si>
  <si>
    <t>dwiFrIs_lHs</t>
  </si>
  <si>
    <t>2015-07-10T12:52:08Z</t>
  </si>
  <si>
    <t>OpenStack Juno Training | OpenStack Juno Tutorial | Online OpenStack Juno Training</t>
  </si>
  <si>
    <t>Link - https://intellipaat.com/openstack-training/ OpenStack Juno Online Training provided by Intellipaat is one of the best OpenStack Juno Training you can receive across the globe. You will learn complete OpenStack Juno and get 360 degree overview about the technology. We provide 24/7 support &amp; Life time access to the course. Key Features of Intellipaat OpenStack Juno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OpenStack Juno Training from different regions like Europe,US,Spain,Germany, Singapore, Malaysia , Australia, UK, Saudi Arabia,Egypt, Bay Area, Chicago and MA. Intellipaat provide online OpenStack Juno Training to make professional to get started with career enhancement. Visit us - https://intellipaat.com/openstack-training/ or https://intellipaat.com</t>
  </si>
  <si>
    <t>https://i.ytimg.com/vi/dwiFrIs_lHs/maxresdefault.jpg</t>
  </si>
  <si>
    <t>zvvPRX_LWQk</t>
  </si>
  <si>
    <t>2015-07-09T06:04:43Z</t>
  </si>
  <si>
    <t>Informatica Training | Informatica Tutorial | Online Informatica Training | Informatica Video</t>
  </si>
  <si>
    <t>Link - https://intellipaat.com/informatica-training/ Find Informatica Training in India: https://goo.gl/7KHZS1 Informatica Online Training provided by Intellipaat is one of the best Informatica Training you can receive across the globe. You will learn complete Informatica and get 360 degree overview about the technology. We provide 24/7 support &amp; Life time access to the course. Key Features of Intellipaat Informatic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Informatica Training from different regions like Europe,US,Spain,Germany, Singapore, Malaysia , Australia, UK, Saudi Arabia,Egypt, Bay Area, Chicago and MA. Intellipaat provide online Informatica Training to make professional to get started with career enhancement. Visit us - https://intellipaat.com/informatica-training/ or https://intellipaat.com</t>
  </si>
  <si>
    <t>https://i.ytimg.com/vi/zvvPRX_LWQk/maxresdefault.jpg</t>
  </si>
  <si>
    <t>HLtgsjgsAb0</t>
  </si>
  <si>
    <t>2015-07-07T14:09:34Z</t>
  </si>
  <si>
    <t>https://i.ytimg.com/vi/HLtgsjgsAb0/maxresdefault.jpg</t>
  </si>
  <si>
    <t>lTFPMGHd7x8</t>
  </si>
  <si>
    <t>2015-07-04T06:20:53Z</t>
  </si>
  <si>
    <t>Selenium Course Videos | Selenium Videos | Selenium Online course videos | Intellipaat</t>
  </si>
  <si>
    <t>Link - https://intellipaat.com/selenium-training/ This is a descriptive Automated testing video meant for both beginners and advanced learners. This testing video will give you a clear understanding of the Automated testing scenarios and framework, various testing tools, automated testing using Selenium IDE, deploying Selenium grid for Automated testing and more. Go through Intellipaat Selenium testing online training, tutorial and interview questions.</t>
  </si>
  <si>
    <t>https://i.ytimg.com/vi/lTFPMGHd7x8/maxresdefault.jpg</t>
  </si>
  <si>
    <t>c8svV0DEppA</t>
  </si>
  <si>
    <t>2015-06-26T05:47:18Z</t>
  </si>
  <si>
    <t>26/6/15 5:47</t>
  </si>
  <si>
    <t>How Hadoop Works? | Hadoop Tutorial | Online Hadoop Training | Intellipaat</t>
  </si>
  <si>
    <t>Hadoop- https://intellipaat.com/big-data-hadoop-training/ Find Big Data Hadoop Training in Toronto: https://goo.gl/Cyy349 Intellipaat provides meaningful Hadoop Knowledge all over the globe. Complete course is in line with certification. Hadoop an open-source software framework for distributed storage and distributed processing of very large data sets. In this Demo video you will learn about Hadoop Ecosystem, problems faced with distributed system, visualizing Hadoop. The Key Features of Intellipaat Hadoo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like Europe,US,Spain,Germany, Singapore, Malaysia , Australia, UK, Saudi Arabia,Egypt, Bay Area, Chicago and MA.. Visit us - https://intellipaat.com/big-data-hadoop-training/ or https://intellipaat.com or Call us at US : 1-800-216-8930(Toll Free)US: 1-800-216-8930 (US toll free) or India: +91-9784286179</t>
  </si>
  <si>
    <t>https://i.ytimg.com/vi/c8svV0DEppA/maxresdefault.jpg</t>
  </si>
  <si>
    <t>5ESoA8Z9310</t>
  </si>
  <si>
    <t>2015-06-26T05:44:03Z</t>
  </si>
  <si>
    <t>26/6/15 5:44</t>
  </si>
  <si>
    <t>Hadoop Yarn Training | Hadoop Yarn Tutorial | Online Hadoop Yarn Training</t>
  </si>
  <si>
    <t>Link - https://intellipaat.com/hadoop-online-training/ Hadoop Yarn Online Training provided by Intellipaat is one of the best Hadoop Yarn Training you can receive across the globe. You will learn complete Hadoop Yarn and get 360 degree overview about the technology. We provide 24/7 support &amp; Life time access to the course. Key Features of Intellipaat Hadoop Yarn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adoop Yarn Training from different regions like Europe,US,Spain,Germany, Singapore, Malaysia , Australia, UK, Saudi Arabia,Egypt, Bay Area, Chicago and MA. Intellipaat provide online Hadoop Yarn Training to make professional to get started with career enhancement. Visit us - https://intellipaat.com/hadoop-online-training/ or https://intellipaat.com</t>
  </si>
  <si>
    <t>4kX2HhwC9fA</t>
  </si>
  <si>
    <t>2015-06-25T16:01:48Z</t>
  </si>
  <si>
    <t>25/6/15 16:01</t>
  </si>
  <si>
    <t>Basic Java Program | Java Tutorial | Online Java Training | Java Youtube Video</t>
  </si>
  <si>
    <t>This is a basic tutorial on Java which covers the syntax, structure, basic java program, java literals, operators in java, primitive data types, identifiers with a sample java program.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4kX2HhwC9fA/maxresdefault.jpg</t>
  </si>
  <si>
    <t>sQRE8OEDctA</t>
  </si>
  <si>
    <t>2015-06-25T14:40:58Z</t>
  </si>
  <si>
    <t>25/6/15 14:40</t>
  </si>
  <si>
    <t>What is Tableau? | Why Tableau? | Tableau Training For Beginners | Intellipaat</t>
  </si>
  <si>
    <t>Link - https://intellipaat.com/tableau-training/ Tableau Online Training provided by Intellipaat is one of the best Tableau Training you can receive across the globe. You will learn complete Tableau and get 360 degree overview about the technology. We provide 24/7 support &amp; Life time access to the course. Key Features of Intellipaat Tableau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Tableau Training from different regions like Europe,US,Spain,Germany, Singapore, Malaysia , Australia, UK, Saudi Arabia,Egypt, Bay Area, Chicago and MA. Intellipaat provide online Tableau Training to make professional to get started with career enhancement. Visit us - https://intellipaat.com/tableau-training/ or https://intellipaat.com</t>
  </si>
  <si>
    <t>https://i.ytimg.com/vi/sQRE8OEDctA/maxresdefault.jpg</t>
  </si>
  <si>
    <t>W04m10ZPwTM</t>
  </si>
  <si>
    <t>2015-06-25T14:06:42Z</t>
  </si>
  <si>
    <t>25/6/15 14:06</t>
  </si>
  <si>
    <t>Tableau Server Projects Tutorial | Tableau server Training | Tableau server Tutorial | Intellipaat</t>
  </si>
  <si>
    <t>Link - https://intellipaat.com/tableau-server-training/ Tableau server Online Training provided by Intellipaat is one of the best Tableau server Training you can receive across the globe. You will learn complete Tableau server and get 360 degree overview about the technology. We provide 24/7 support &amp; Life time access to the course. Key Features of Intellipaat Tableau serv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Tableau server Training from different regions like Europe,US,Spain,Germany, Singapore, Malaysia , Australia, UK, Saudi Arabia,Egypt, Bay Area, Chicago and MA. Intellipaat provide online Tableau server Training to make professional to get started with career enhancement. Visit us - https://intellipaat.com/tableau-server-training/ or https://intellipaat.com</t>
  </si>
  <si>
    <t>https://i.ytimg.com/vi/W04m10ZPwTM/maxresdefault.jpg</t>
  </si>
  <si>
    <t>MN4qpI7u0mI</t>
  </si>
  <si>
    <t>2015-06-25T13:22:15Z</t>
  </si>
  <si>
    <t>25/6/15 13:22</t>
  </si>
  <si>
    <t>Oracle PL/SQL Tutorial for Beginners-1 | Oracle PL/SQL Beginners Training | Intellipaat</t>
  </si>
  <si>
    <t>Link - https://intellipaat.com/pl-sql-training/ This is a Database training video for both beginners and advanced learning that includes the aspects of database architecture, design, management, connectivity and testing. You will be proficient in writing data-centric programs using PL/SQL for working with databases. Go through the Intellipaat Database online training, tutorials and interview questions for more.</t>
  </si>
  <si>
    <t>https://i.ytimg.com/vi/MN4qpI7u0mI/maxresdefault.jpg</t>
  </si>
  <si>
    <t>1on81mMQmIg</t>
  </si>
  <si>
    <t>2015-06-16T13:12:50Z</t>
  </si>
  <si>
    <t>16/6/15 13:12</t>
  </si>
  <si>
    <t>Splunk training | Youtube</t>
  </si>
  <si>
    <t>Link - https://intellipaat.com/splunk-admin-training/ Find Splunk Training in Toronto: https://goo.gl/zJDDx4 This is Splunk training video for both beginners and advanced learners that include aspects of Splunk developer, administration, and various components like Reports and Visualization, Analyzing, Calculating, Formatting Result, Correlating Events . You will be proficient in Data Analytics, managing Splunk clusters and working on live Splunk projects to prepare for Splunk certification. Go through Intellipaat Splunk online training, Tutorials and Interview questions.</t>
  </si>
  <si>
    <t>https://i.ytimg.com/vi/1on81mMQmIg/maxresdefault.jpg</t>
  </si>
  <si>
    <t>HFxeoyHrH8M</t>
  </si>
  <si>
    <t>2015-06-16T05:33:26Z</t>
  </si>
  <si>
    <t>16/6/15 5:33</t>
  </si>
  <si>
    <t>Six Sigma Green Belt Training | Six Sigma Green Belt Tutorial</t>
  </si>
  <si>
    <t>Link - https://intellipaat.com/six-sigma-green-belt-training/ Six Sigma Green Belt Online Training provided by Intellipaat is one of the best Six Sigma Green Belt Training you can receive across the globe. You will learn complete Six Sigma Green Belt and get 360 degree overview about the technology. We provide 24/7 support &amp; Life time access to the course. Key Features of Intellipaat Six Sigma Green Belt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ix Sigma Green Belt Training from different regions like Europe,US,Spain,Germany, Singapore, Malaysia , Australia, UK, Saudi Arabia,Egypt, Bay Area, Chicago and MA. Intellipaat provide online Six Sigma Green Belt Training to make professional to get started with career enhancement. Visit us - https://intellipaat.com/six-sigma-green-belt-training/ or https://intellipaat.com</t>
  </si>
  <si>
    <t>https://i.ytimg.com/vi/HFxeoyHrH8M/maxresdefault.jpg</t>
  </si>
  <si>
    <t>Y2lN5yzS-VY</t>
  </si>
  <si>
    <t>2015-06-16T05:18:46Z</t>
  </si>
  <si>
    <t>16/6/15 5:18</t>
  </si>
  <si>
    <t>Scrum Master Training | Scrum Master Tutorial | Online Scrum Master Training</t>
  </si>
  <si>
    <t>Link - https://intellipaat.com/scrum-master-training/ scrum master Online Training provided by Intellipaat is one of the best scrum master Training you can receive across the globe. You will learn complete scrum master and get 360 degree overview about the technology. We provide 24/7 support &amp; Life time access to the course. Key Features of Intellipaat scrum mast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crum master Training from different regions like Europe,US,Spain,Germany, Singapore, Malaysia , Australia, UK, Saudi Arabia,Egypt, Bay Area, Chicago and MA. Intellipaat provide online scrum master Training to make professional to get started with career enhancement. Visit us - https://intellipaat.com/scrum-master-training/ or https://intellipaat.com</t>
  </si>
  <si>
    <t>hxy_qmTduMU</t>
  </si>
  <si>
    <t>2015-05-31T08:47:30Z</t>
  </si>
  <si>
    <t>31/5/15 8:47</t>
  </si>
  <si>
    <t>ITIL Training | ITIL Tutorial | Online ITIL Training | ITIL Youtube Video</t>
  </si>
  <si>
    <t>Link - https://intellipaat.com/itil-training/ ITIL Online Training provided by Intellipaat is one of the best ITIL Training you can receive across the globe. You will learn complete ITIL and get 360 degree overview about the technology. We provide 24/7 support &amp; Life time access to the course. Key Features of Intellipaat ITIL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ITIL Training from different regions like Europe,US,Spain,Germany, Singapore, Malaysia , Australia, UK, Saudi Arabia,Egypt, Bay Area, Chicago and MA. Intellipaat provide online ITIL Training to make professional to get started with career enhancement. Visit us - https://intellipaat.com/itil-training/ or https://intellipaat.com</t>
  </si>
  <si>
    <t>https://i.ytimg.com/vi/hxy_qmTduMU/maxresdefault.jpg</t>
  </si>
  <si>
    <t>mSO60-Rcy2c</t>
  </si>
  <si>
    <t>2015-05-27T12:39:38Z</t>
  </si>
  <si>
    <t>27/5/15 12:39</t>
  </si>
  <si>
    <t>Mapreduce Basics | Java Mapreduce Tutorial | Online Java Mapreduce Training</t>
  </si>
  <si>
    <t>This tutorial video explains the concepts of Map and Reduce, ordering, concurrency, no lock, shuffling, reducing in detail. This also throws light on execution of framework, partitioners and combiners with role of distributed file system, role of key &amp; pairs and hadoop data types.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PT1H42M51S</t>
  </si>
  <si>
    <t>https://i.ytimg.com/vi/mSO60-Rcy2c/maxresdefault.jpg</t>
  </si>
  <si>
    <t>kZzypgwg4-s</t>
  </si>
  <si>
    <t>2015-05-22T13:23:42Z</t>
  </si>
  <si>
    <t>22/5/15 13:23</t>
  </si>
  <si>
    <t>Statistics Probability Training | Statistics Probability Tutorial | Intellipaat</t>
  </si>
  <si>
    <t>Link - https://intellipaat.com/statistical-p... This is Statistics Probability training video for both beginners and advanced learners that include aspects of Statistics Probability and various components like data conversion, Distribution, sampling. You will be proficient in Data Analytics, managing Statistics Probability clusters and working on live Statistics Probability projects to prepare for Statistics Probability certification. Go through Intellipaat Statistics Probability online training, Tutorials and Interview questions.</t>
  </si>
  <si>
    <t>https://i.ytimg.com/vi/kZzypgwg4-s/maxresdefault.jpg</t>
  </si>
  <si>
    <t>ThVg6Y5qQpU</t>
  </si>
  <si>
    <t>2015-05-21T14:38:08Z</t>
  </si>
  <si>
    <t>21/5/15 14:38</t>
  </si>
  <si>
    <t>Statistics Probability Tutorial beginners-1 | Statistics Probability Training beginners| Intellipaat</t>
  </si>
  <si>
    <t>Link - https://intellipaat.com/statistical-probability-training/ This is Statistics Probability training video for both beginners and advanced learners that include aspects of Statistics Probability and various components like data conversion, Distribution, sampling. You will be proficient in Data Analytics, managing Statistics Probability clusters and working on live Statistics Probability projects to prepare for Statistics Probability certification. Go through Intellipaat Statistics Probability online training, Tutorials and Interview questions.</t>
  </si>
  <si>
    <t>https://i.ytimg.com/vi/ThVg6Y5qQpU/maxresdefault.jpg</t>
  </si>
  <si>
    <t>szHnwORI8FM</t>
  </si>
  <si>
    <t>2015-05-15T12:30:24Z</t>
  </si>
  <si>
    <t>15/5/15 12:30</t>
  </si>
  <si>
    <t>PMP Training | PMP Tutorial | Online PMP Training | PMP Youtube Video</t>
  </si>
  <si>
    <t>Link - https://intellipaat.com/pmp-training/ PMP Online Training provided by Intellipaat is one of the best PMP Training you can receive across the globe. You will learn complete PMP and get 360 degree overview about the technology. We provide 24/7 support &amp; Life time access to the course. Key Features of Intellipaat PM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PMP Training from different regions like Europe,US,Spain,Germany, Singapore, Malaysia , Australia, UK, Saudi Arabia,Egypt, Bay Area, Chicago and MA. Intellipaat provide online PMP Training to make professional to get started with career enhancement. Visit us - https://intellipaat.com/pmp-training/ or https://intellipaat.com</t>
  </si>
  <si>
    <t>sd9HPPdF_Gc</t>
  </si>
  <si>
    <t>2015-05-15T12:20:04Z</t>
  </si>
  <si>
    <t>15/5/15 12:20</t>
  </si>
  <si>
    <t>Data Warehouse &amp; ETL in Informatica | Informatica Tutorial | Online Informatica Training |</t>
  </si>
  <si>
    <t>Link - https://intellipaat.com/informatica-training/ Find Informatica Training in Chicago: https://goo.gl/saELsc Informatica Online Training provided by Intellipaat is one of the best Informatica Training you can receive across the globe. You will learn complete Informatica and get 360 degree overview about the technology. We provide 24/7 support &amp; Life time access to the course. Key Features of Intellipaat Informatic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Informatica Training from different regions like Europe,US,Spain,Germany, Singapore, Malaysia , Australia, UK, Saudi Arabia,Egypt, Bay Area, Chicago and MA. Intellipaat provide online Informatica Training to make professional to get started with career enhancement. Visit us - https://intellipaat.com/informatica-training/ or https://intellipaat.com</t>
  </si>
  <si>
    <t>https://i.ytimg.com/vi/sd9HPPdF_Gc/maxresdefault.jpg</t>
  </si>
  <si>
    <t>ky1NM3sqZHA</t>
  </si>
  <si>
    <t>2015-05-12T14:05:09Z</t>
  </si>
  <si>
    <t>Oracle PL/SQL Tutorial | PL/SQL Tutorial For Beginners | Oracle PL/SQL Tutorial Demo | Intellipaat</t>
  </si>
  <si>
    <t>https://i.ytimg.com/vi/ky1NM3sqZHA/maxresdefault.jpg</t>
  </si>
  <si>
    <t>qc4b0NItMpQ</t>
  </si>
  <si>
    <t>2015-05-11T13:02:06Z</t>
  </si>
  <si>
    <t>Solr training Videos | Youtube</t>
  </si>
  <si>
    <t>Link - https://intellipaat.com/apache-solr-training/ This is Solr training video for both beginners and advanced learners that include aspects of Solr and various components like Solr Topology, Elastic search. You will be proficient in Data Analytics, managing Solr clusters and working on live Solr projects to prepare for Solr certification. Go through Intellipaat Solr online training, Tutorials and Interview questions.</t>
  </si>
  <si>
    <t>https://i.ytimg.com/vi/qc4b0NItMpQ/maxresdefault.jpg</t>
  </si>
  <si>
    <t>CvMGOnNMYFk</t>
  </si>
  <si>
    <t>2015-05-07T12:28:26Z</t>
  </si>
  <si>
    <t>Automation using Selenium | Selenium Training for Beginners | Selenium Tutorial | Intellipaat</t>
  </si>
  <si>
    <t>https://i.ytimg.com/vi/CvMGOnNMYFk/maxresdefault.jpg</t>
  </si>
  <si>
    <t>wmj3vA2fh7U</t>
  </si>
  <si>
    <t>2015-05-02T14:19:09Z</t>
  </si>
  <si>
    <t>ETL Testing Basics | ETL Tutorial for Beginners | ETL Testing | Intellipaat</t>
  </si>
  <si>
    <t>Link - https://intellipaat.com/etl-testing-training/ This is a descriptive ETL testing video meant for both beginners and advanced learners. This testing video will give you a clear understanding of the ETL testing scenarios and framework, various testing tools, automated testing using ETL IDE, deploying ETL grid for ETL testing and more. Go through Intellipaat ETL testing online training, tutorial and interview questions.</t>
  </si>
  <si>
    <t>https://i.ytimg.com/vi/wmj3vA2fh7U/maxresdefault.jpg</t>
  </si>
  <si>
    <t>AgeJ0qi6LD4</t>
  </si>
  <si>
    <t>2015-04-29T06:48:31Z</t>
  </si>
  <si>
    <t>29/4/15 6:48</t>
  </si>
  <si>
    <t>Big Data Training | Big Data Tutorial | Online Big Data Training | Big Data Youtube Video</t>
  </si>
  <si>
    <t>Link - https://intellipaat.com/big-data-fundamentals-course/ Big Data Online Training provided by Intellipaat is one of the best Big Data Training you can receive across the globe. You will learn complete Big Data and get 360 degree overview about the technology. We provide 24/7 support &amp; Life time access to the course. Key Features of Intellipaat Big Dat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Big Data Training from different regions like Europe,US,Spain,Germany, Singapore, Malaysia , Australia, UK, Saudi Arabia,Egypt, Bay Area, Chicago and MA. Intellipaat provide online Big Data Training to make professional to get started with career enhancement. Visit us - https://intellipaat.com/big-data-fundamentals-course/ or https://intellipaat.com</t>
  </si>
  <si>
    <t>https://i.ytimg.com/vi/AgeJ0qi6LD4/maxresdefault.jpg</t>
  </si>
  <si>
    <t>QYg1Hafz57A</t>
  </si>
  <si>
    <t>2015-04-28T14:01:29Z</t>
  </si>
  <si>
    <t>28/4/15 14:01</t>
  </si>
  <si>
    <t>SQL DBA Tutorial for Beginners-1 | SQL DBA Beginners Training | Intellipaat</t>
  </si>
  <si>
    <t>Link - https://intellipaat.com/sql-server-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 If youâ€™ve enjoyed this video, Like us and Subscribe to our channel for more similar informative videos and free tutorials. Got any questions about Microsoft SQL Server? Ask us in the comment section below. Are you looking for something more? Enroll in our Microsoft SQL Server training course and become a certified SQL Server Professional(https://goo.gl/RdUzXM).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st companies estimate theyâ€™re analyzing a mere 12% of the data they have â€“ Forrester Research 2. An SQL database administrator in the United States can earn $91,000 â€“ indeed.com To work with large databases it is one of the most important database servers available in the market. The best part about Microsoft SQL Server is that it can be used with any DBMS System with any vendor. It is an interactive language where answers to complex questions can be fetched in seconds. ------------------------------ What you will learn in this course? This course will be covering following topics: 1. Understanding of the database creation, file and data addition and modification 2. Knowledge of the various roles and responsibilities of SQL Server 3. Clustering of server, creation of users and monitoring of job 4. Understanding of measures of the Server security ------------------------------ For more information: Please write us to sales@intellipaat.com or call us at: +91-7847955955 Website: https://goo.gl/RdUzXM Facebook: https://www.facebook.com/intellipaatonline LinkedIn: https://www.linkedin.com/in/i</t>
  </si>
  <si>
    <t>https://i.ytimg.com/vi/QYg1Hafz57A/maxresdefault.jpg</t>
  </si>
  <si>
    <t>opDeZr60Pxk</t>
  </si>
  <si>
    <t>2015-04-28T09:46:26Z</t>
  </si>
  <si>
    <t>28/4/15 9:46</t>
  </si>
  <si>
    <t>Openstack Training</t>
  </si>
  <si>
    <t>Openstack Training - https://intellipaat.com/openstack-training/</t>
  </si>
  <si>
    <t>https://i.ytimg.com/vi/opDeZr60Pxk/maxresdefault.jpg</t>
  </si>
  <si>
    <t>IlpKjQkfVIg</t>
  </si>
  <si>
    <t>2015-04-28T09:35:23Z</t>
  </si>
  <si>
    <t>28/4/15 9:35</t>
  </si>
  <si>
    <t>QlikView Training</t>
  </si>
  <si>
    <t>QlikView Training - https://intellipaat.com/qlikview-training/</t>
  </si>
  <si>
    <t>https://i.ytimg.com/vi/IlpKjQkfVIg/maxresdefault.jpg</t>
  </si>
  <si>
    <t>GxQ8mM02J88</t>
  </si>
  <si>
    <t>2015-04-28T08:31:32Z</t>
  </si>
  <si>
    <t>28/4/15 8:31</t>
  </si>
  <si>
    <t>Hadoop Online Training</t>
  </si>
  <si>
    <t>Hadoop Online Training - https://intellipaat.com/hadoop-online-training/</t>
  </si>
  <si>
    <t>BPXq_dVUqbw</t>
  </si>
  <si>
    <t>2015-04-28T08:20:21Z</t>
  </si>
  <si>
    <t>28/4/15 8:20</t>
  </si>
  <si>
    <t>Hadoop Admin Training</t>
  </si>
  <si>
    <t>Hadoop Admin Training - https://intellipaat.com/hadoop-admin-training/</t>
  </si>
  <si>
    <t>8F5p5o59B3o</t>
  </si>
  <si>
    <t>2015-04-28T05:13:06Z</t>
  </si>
  <si>
    <t>28/4/15 5:13</t>
  </si>
  <si>
    <t>Business Objects Training</t>
  </si>
  <si>
    <t>Business Objects Training - https://intellipaat.com/business-objects-training/</t>
  </si>
  <si>
    <t>https://i.ytimg.com/vi/8F5p5o59B3o/maxresdefault.jpg</t>
  </si>
  <si>
    <t>Gkc4BgRDnIE</t>
  </si>
  <si>
    <t>2015-04-27T13:10:26Z</t>
  </si>
  <si>
    <t>27/4/15 13:10</t>
  </si>
  <si>
    <t>Hadoop and R Training</t>
  </si>
  <si>
    <t>Hadoop and R Training - https://intellipaat.com/hadoop-r-training/</t>
  </si>
  <si>
    <t>https://i.ytimg.com/vi/Gkc4BgRDnIE/maxresdefault.jpg</t>
  </si>
  <si>
    <t>ifbzjPgQGc0</t>
  </si>
  <si>
    <t>2015-04-27T13:09:24Z</t>
  </si>
  <si>
    <t>27/4/15 13:09</t>
  </si>
  <si>
    <t>Advance Hadoop Administration Training</t>
  </si>
  <si>
    <t>Advance Hadoop Administration Training - https://intellipaat.com/advance-hadoop-administration-training/</t>
  </si>
  <si>
    <t>H-SN0PaXQPg</t>
  </si>
  <si>
    <t>2015-04-27T10:57:30Z</t>
  </si>
  <si>
    <t>27/4/15 10:57</t>
  </si>
  <si>
    <t>Tableau Desktop Training</t>
  </si>
  <si>
    <t>Tableau Desktop Training - https://intellipaat.com/tableau-training/</t>
  </si>
  <si>
    <t>https://i.ytimg.com/vi/H-SN0PaXQPg/maxresdefault.jpg</t>
  </si>
  <si>
    <t>OEnOHNHrNic</t>
  </si>
  <si>
    <t>2015-04-27T10:02:21Z</t>
  </si>
  <si>
    <t>27/4/15 10:02</t>
  </si>
  <si>
    <t>Tableau Server Training</t>
  </si>
  <si>
    <t>Tableau Server Training - https://intellipaat.com/tableau-server-training/</t>
  </si>
  <si>
    <t>https://i.ytimg.com/vi/OEnOHNHrNic/maxresdefault.jpg</t>
  </si>
  <si>
    <t>BiqPkL7JXsA</t>
  </si>
  <si>
    <t>2015-04-27T01:56:57Z</t>
  </si>
  <si>
    <t>27/4/15 1:56</t>
  </si>
  <si>
    <t>Spotfire Training</t>
  </si>
  <si>
    <t>Spotfire Training - https://intellipaat.com/spotfire-training/</t>
  </si>
  <si>
    <t>https://i.ytimg.com/vi/BiqPkL7JXsA/maxresdefault.jpg</t>
  </si>
  <si>
    <t>c7cObzVnEaQ</t>
  </si>
  <si>
    <t>2015-04-25T12:46:22Z</t>
  </si>
  <si>
    <t>25/4/15 12:46</t>
  </si>
  <si>
    <t>Microstrategy Training</t>
  </si>
  <si>
    <t>Microstrategy Training - https://intellipaat.com/microstrategy-training/</t>
  </si>
  <si>
    <t>https://i.ytimg.com/vi/c7cObzVnEaQ/maxresdefault.jpg</t>
  </si>
  <si>
    <t>0pBKya29VOo</t>
  </si>
  <si>
    <t>2015-04-25T12:35:51Z</t>
  </si>
  <si>
    <t>25/4/15 12:35</t>
  </si>
  <si>
    <t>Jaspersoft Training</t>
  </si>
  <si>
    <t>Jaspersoft Training - https://intellipaat.com/jaspersoft-training/</t>
  </si>
  <si>
    <t>https://i.ytimg.com/vi/0pBKya29VOo/maxresdefault.jpg</t>
  </si>
  <si>
    <t>pQN8fjCJ3l8</t>
  </si>
  <si>
    <t>2015-04-25T12:20:18Z</t>
  </si>
  <si>
    <t>25/4/15 12:20</t>
  </si>
  <si>
    <t>Informatica Training</t>
  </si>
  <si>
    <t>Informatica Training - https://intellipaat.com/informatica-training/</t>
  </si>
  <si>
    <t>https://i.ytimg.com/vi/pQN8fjCJ3l8/maxresdefault.jpg</t>
  </si>
  <si>
    <t>bSdSbA2efFo</t>
  </si>
  <si>
    <t>2015-04-25T12:10:53Z</t>
  </si>
  <si>
    <t>25/4/15 12:10</t>
  </si>
  <si>
    <t>ETL Testing Training</t>
  </si>
  <si>
    <t>ETL Testing Training - https://intellipaat.com/etl-testing-training/</t>
  </si>
  <si>
    <t>https://i.ytimg.com/vi/bSdSbA2efFo/maxresdefault.jpg</t>
  </si>
  <si>
    <t>du1PdzuLpJQ</t>
  </si>
  <si>
    <t>2015-04-25T11:56:54Z</t>
  </si>
  <si>
    <t>25/4/15 11:56</t>
  </si>
  <si>
    <t>Cognos TM1 Training</t>
  </si>
  <si>
    <t>Cognos TM1 Training - https://intellipaat.com/cognos-tm1-training/</t>
  </si>
  <si>
    <t>https://i.ytimg.com/vi/du1PdzuLpJQ/maxresdefault.jpg</t>
  </si>
  <si>
    <t>HZ3oliAVLrM</t>
  </si>
  <si>
    <t>2015-04-25T11:35:15Z</t>
  </si>
  <si>
    <t>25/4/15 11:35</t>
  </si>
  <si>
    <t>Cognos Training</t>
  </si>
  <si>
    <t>Cognos Training - https://intellipaat.com/cognos-developer-training/</t>
  </si>
  <si>
    <t>https://i.ytimg.com/vi/HZ3oliAVLrM/maxresdefault.jpg</t>
  </si>
  <si>
    <t>SB8IvYC71yo</t>
  </si>
  <si>
    <t>2015-04-15T06:26:47Z</t>
  </si>
  <si>
    <t>15/4/15 6:26</t>
  </si>
  <si>
    <t>Salesforce Admin 201 &amp; Dev 401 | Salesforce Tutorial | Salesforce Online Training | Intellipaat</t>
  </si>
  <si>
    <t>Link - https://intellipaat.com/salesforce-architect-combo-201-401-501/ Find Salesforce Training in Atlanta: https://goo.gl/udHxiZ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SB8IvYC71yo/maxresdefault.jpg</t>
  </si>
  <si>
    <t>oWSTlPYREcQ</t>
  </si>
  <si>
    <t>2015-03-31T09:21:32Z</t>
  </si>
  <si>
    <t>31/3/15 9:21</t>
  </si>
  <si>
    <t>HTML Course Videos HTML Online Videos| HTML Online Course | Intellipaat</t>
  </si>
  <si>
    <t>Link - https://intellipaat.com/html-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oWSTlPYREcQ/maxresdefault.jpg</t>
  </si>
  <si>
    <t>9eOb8T876dw</t>
  </si>
  <si>
    <t>2015-03-23T14:26:33Z</t>
  </si>
  <si>
    <t>23/3/15 14:26</t>
  </si>
  <si>
    <t>Hadoop Training Feedback</t>
  </si>
  <si>
    <t>https://i.ytimg.com/vi/9eOb8T876dw/maxresdefault.jpg</t>
  </si>
  <si>
    <t>k2vVRHgz5nk</t>
  </si>
  <si>
    <t>2015-03-23T14:24:35Z</t>
  </si>
  <si>
    <t>23/3/15 14:24</t>
  </si>
  <si>
    <t>Hadoop Training Feedback- VP, Sony Corporation</t>
  </si>
  <si>
    <t>https://i.ytimg.com/vi/k2vVRHgz5nk/maxresdefault.jpg</t>
  </si>
  <si>
    <t>IltmpxYcHLo</t>
  </si>
  <si>
    <t>2015-03-21T07:25:46Z</t>
  </si>
  <si>
    <t>21/3/15 7:25</t>
  </si>
  <si>
    <t>IOS Training | IOS Tutorial | Online IOS Training | IOS Youtube Video</t>
  </si>
  <si>
    <t>Link - https://intellipaat.com/ios-first-step/ IOS Online Training provided by Intellipaat is one of the best IOS Training you can receive across the globe. You will learn complete IOS and get 360 degree overview about the technology. We provide 24/7 support &amp; Life time access to the course. Key Features of Intellipaat IOS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IOS Training from different regions like Europe,US,Spain,Germany, Singapore, Malaysia , Australia, UK, Saudi Arabia,Egypt, Bay Area, Chicago and MA. Intellipaat provide online IOS Training to make professional to get started with career enhancement. Visit us - https://intellipaat.com/ios-first-step/ or https://intellipaat.com</t>
  </si>
  <si>
    <t>https://i.ytimg.com/vi/IltmpxYcHLo/maxresdefault.jpg</t>
  </si>
  <si>
    <t>B_-dTR6aeMw</t>
  </si>
  <si>
    <t>2015-03-16T06:59:38Z</t>
  </si>
  <si>
    <t>16/3/15 6:59</t>
  </si>
  <si>
    <t>Link - https://intellipaat.com/soa-training/ SOA Online Training provided by Intellipaat is one of the best SOA Training you can receive across the globe. You will learn complete SOA and get 360 degree overview about the technology. We provide 24/7 support &amp; Life time access to the course. Key Features of Intellipaat SO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OA Training from different regions like Europe,US,Spain,Germany, Singapore, Malaysia , Australia, UK, Saudi Arabia,Egypt, Bay Area, Chicago and MA. Intellipaat provide online SOA Training to make professional to get started with career enhancement. Visit us - https://intellipaat.com/soa-training/ or https://intellipaat.com</t>
  </si>
  <si>
    <t>https://i.ytimg.com/vi/B_-dTR6aeMw/maxresdefault.jpg</t>
  </si>
  <si>
    <t>tpWt_dCDRP8</t>
  </si>
  <si>
    <t>2015-02-25T06:18:28Z</t>
  </si>
  <si>
    <t>25/2/15 6:18</t>
  </si>
  <si>
    <t>Tableau Dashboard | Tableau Online | Tableau Public | Tableau Training for Beginners | Intellipaat</t>
  </si>
  <si>
    <t>Intellipaat Tableau Training Course:- https://intellipaat.com/tableau-training/ This Tableau dashboard tableau training for beginners is an explanation of how to work on tableau dashboard, connect database and data for tableau online and tableau public in this Tableau training for beginners video in detail. Interested to learn Tableau dashboard still more? Please check similar Tableau training for beginners Blogs here:- https://goo.gl/MzsBks Watch complete Tableau online tutorial here:- https://goo.gl/Gs7v5w This Tableau dashboard tutorial helps you to learn following topics: 00:15 â€“ Tableau Desktop and Tableau Public 1:49 â€“ Tableau Interface 4:02 â€“ Tableau Online Software Demo 12:50 â€“ Tableau Dashboard 15:14 â€“ Data Sources and Connections in Tableau Public Are you looking for something more? Enroll in our Tableau Online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tpWt_dCDRP8/maxresdefault.jpg</t>
  </si>
  <si>
    <t>cGrWD_pjnQg</t>
  </si>
  <si>
    <t>2015-02-21T11:10:34Z</t>
  </si>
  <si>
    <t>21/2/15 11:10</t>
  </si>
  <si>
    <t>Data Modeling Training | Data Modeling Tutorial | Online Data Modeling Training</t>
  </si>
  <si>
    <t>Link - https://intellipaat.com/data-warehousing-erwin-training/ Data Modeling Online Training provided by Intellipaat is one of the best Data Modeling Training you can receive across the globe. You will learn complete Data Modeling and get 360 degree overview about the technology. We provide 24/7 support &amp; Life time access to the course. Key Features of Intellipaat Data Modeling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Data Modeling Training from different regions like Europe,US,Spain,Germany, Singapore, Malaysia , Australia, UK, Saudi Arabia,Egypt, Bay Area, Chicago and MA. Intellipaat provide online Data Modeling Training to make professional to get started with career enhancement. Visit us - https://intellipaat.com/data-warehousing-erwin-training/ or https://intellipaat.com</t>
  </si>
  <si>
    <t>https://i.ytimg.com/vi/cGrWD_pjnQg/maxresdefault.jpg</t>
  </si>
  <si>
    <t>IYmQMb0Bd5Q</t>
  </si>
  <si>
    <t>2015-02-16T12:25:55Z</t>
  </si>
  <si>
    <t>16/2/15 12:25</t>
  </si>
  <si>
    <t>Cognos Developer Training | Cognos Developer Tutorial | Online Cognos Developer Training</t>
  </si>
  <si>
    <t>Link - https://intellipaat.com/cognos-developer-training/ Cognos Developer Online Training provided by Intellipaat is one of the best Cognos Developer Training you can receive across the globe. You will learn complete Cognos Developer and get 360 degree overview about the technology. We provide 24/7 support &amp; Life time access to the course. Key Features of Intellipaat Cognos Develop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Cognos Developer Training from different regions like Europe,US,Spain,Germany, Singapore, Malaysia , Australia, UK, Saudi Arabia,Egypt, Bay Area, Chicago and MA. Intellipaat provide online Cognos Developer Training to make professional to get started with career enhancement. Visit us - https://intellipaat.com/cognos-developer-training/ or https://intellipaat.com</t>
  </si>
  <si>
    <t>https://i.ytimg.com/vi/IYmQMb0Bd5Q/maxresdefault.jpg</t>
  </si>
  <si>
    <t>LZqq1tS5RpA</t>
  </si>
  <si>
    <t>2015-02-06T16:02:43Z</t>
  </si>
  <si>
    <t>Hive Training | Hive Tutorial | Online Hive Training | Hive Youtube Video</t>
  </si>
  <si>
    <t>Link - https://intellipaat.com/hadoop-online-training/ Hive Online Training provided by Intellipaat is one of the best Hive Training you can receive across the globe. You will learn complete Hive and get 360 degree overview about the technology. We provide 24/7 support &amp; Life time access to the course. Key Features of Intellipaat Hive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ive Training from different regions like Europe,US,Spain,Germany, Singapore, Malaysia , Australia, UK, Saudi Arabia,Egypt, Bay Area, Chicago and MA. Intellipaat provide online Hive Training to make professional to get started with career enhancement. Visit us - https://intellipaat.com/hadoop-online-training/ or https://intellipaat.com</t>
  </si>
  <si>
    <t>https://i.ytimg.com/vi/LZqq1tS5RpA/maxresdefault.jpg</t>
  </si>
  <si>
    <t>fpMiZmvkItM</t>
  </si>
  <si>
    <t>2015-02-03T14:31:28Z</t>
  </si>
  <si>
    <t>Drools Training | Drools Tutorial | Online Drools Training | Drools Youtube Video</t>
  </si>
  <si>
    <t>Link - https://intellipaat.com/jbpm-drools-training/ Drools Online Training provided by Intellipaat is one of the best Drools Training you can receive across the globe. You will learn complete Drools and get 360 degree overview about the technology. We provide 24/7 support &amp; Life time access to the course. Key Features of Intellipaat Drools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Drools Training from different regions like Europe,US,Spain,Germany, Singapore, Malaysia , Australia, UK, Saudi Arabia,Egypt, Bay Area, Chicago and MA. Intellipaat provide online Drools Training to make professional to get started with career enhancement. Visit us - https://intellipaat.com/jbpm-drools-training/ or https://intellipaat.com</t>
  </si>
  <si>
    <t>vhBsR4ZD1ho</t>
  </si>
  <si>
    <t>2015-02-01T13:30:31Z</t>
  </si>
  <si>
    <t>Collections in Salesforce | Salesforce For Beginners training | Intellipaat</t>
  </si>
  <si>
    <t>Link - https://intellipaat.com/salesforce-developer-training/ Find Salesforce Training in San Francisco: https://goo.gl/oTB4SV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vhBsR4ZD1ho/maxresdefault.jpg</t>
  </si>
  <si>
    <t>2JIiuHjxaTk</t>
  </si>
  <si>
    <t>2015-01-24T10:04:42Z</t>
  </si>
  <si>
    <t>24/1/15 10:04</t>
  </si>
  <si>
    <t>Transformation in Informatica | Informatica Training for Beginners | Intellipaat</t>
  </si>
  <si>
    <t>Link - https://intellipaat.com/informatica-training/ Find Informatica Training in New York: https://goo.gl/WFvzkP This is Informatica training video for both beginners and advanced learners that covers Informatica Desktop, Admin, Architecture, Dashboard and hands-on training in designing Informatica ETL Tool. Become expert in Informatica analytics, Informatica and Informatica advanced concepts for Informatica Certification. Check our Informatica Tutorials and Interview questions to get a Informatica inside view.</t>
  </si>
  <si>
    <t>https://i.ytimg.com/vi/2JIiuHjxaTk/maxresdefault.jpg</t>
  </si>
  <si>
    <t>PRlK1VAp_D4</t>
  </si>
  <si>
    <t>2015-01-24T08:53:28Z</t>
  </si>
  <si>
    <t>24/1/15 8:53</t>
  </si>
  <si>
    <t>Link - https://intellipaat.com/erwin-training/ Data Modeling Online Training provided by Intellipaat is one of the best Data Modeling Training you can receive across the globe. You will learn complete Data Modeling and get 360 degree overview about the technology. We provide 24/7 support &amp; Life time access to the course. Key Features of Intellipaat Data Modeling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Data Modeling Training from different regions like Europe,US,Spain,Germany, Singapore, Malaysia , Australia, UK, Saudi Arabia,Egypt, Bay Area, Chicago and MA. Intellipaat provide online Data Modeling Training to make professional to get started with career enhancement. Visit us - https://intellipaat.com/erwin-training/ or https://intellipaat.com</t>
  </si>
  <si>
    <t>https://i.ytimg.com/vi/PRlK1VAp_D4/maxresdefault.jpg</t>
  </si>
  <si>
    <t>JZ6VGEnFm-I</t>
  </si>
  <si>
    <t>2015-01-24T08:48:48Z</t>
  </si>
  <si>
    <t>24/1/15 8:48</t>
  </si>
  <si>
    <t>Cassandra Training | Cassandra Tutorial | Online Cassandra Training | Cassandra Youtube Video</t>
  </si>
  <si>
    <t>Link - https://intellipaat.com/apache-cassandra-training/ Cassandra Online Training provided by Intellipaat is one of the best Cassandra Training you can receive across the globe. You will learn complete Cassandra and get 360 degree overview about the technology. We provide 24/7 support &amp; Life time access to the course. Key Features of Intellipaat Cassandr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Cassandra Training from different regions like Europe,US,Spain,Germany, Singapore, Malaysia , Australia, UK, Saudi Arabia,Egypt, Bay Area, Chicago and MA. Intellipaat provide online Cassandra Training to make professional to get started with career enhancement. Visit us - https://intellipaat.com/apache-cassandra-training/ or https://intellipaat.com</t>
  </si>
  <si>
    <t>https://i.ytimg.com/vi/JZ6VGEnFm-I/maxresdefault.jpg</t>
  </si>
  <si>
    <t>GQLDDMBEKA0</t>
  </si>
  <si>
    <t>2015-01-10T15:39:05Z</t>
  </si>
  <si>
    <t>Spotfire Training | Spotfire Tutorial | Online Spotfire Training | Spotfire Youtube Video</t>
  </si>
  <si>
    <t>Link - https://intellipaat.com/spotfire-training/ Spotfire Online Training provided by Intellipaat is one of the best Spotfire Training you can receive across the globe. You will learn complete Spotfire and get 360 degree overview about the technology.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GQLDDMBEKA0/maxresdefault.jpg</t>
  </si>
  <si>
    <t>1QPRhVGCTRE</t>
  </si>
  <si>
    <t>2015-01-10T07:48:19Z</t>
  </si>
  <si>
    <t>Getting Started with SAS | SAS Tutorial | Youtube</t>
  </si>
  <si>
    <t>https://i.ytimg.com/vi/1QPRhVGCTRE/maxresdefault.jpg</t>
  </si>
  <si>
    <t>Cqnk3lK0P00</t>
  </si>
  <si>
    <t>2015-01-08T16:43:03Z</t>
  </si>
  <si>
    <t>Cognos TM1 Training | Cognos TM1 Tutorial | Online Cognos TM1 Training | Cognos TM1 Youtube Video</t>
  </si>
  <si>
    <t>Link - https://intellipaat.com/cognos-tm1-training/ Cognos TM1 Online Training provided by Intellipaat is one of the best Cognos TM1 Training you can receive across the globe. You will learn complete Cognos TM1 and get 360 degree overview about the technology. We provide 24/7 support &amp; Life time access to the course. Key Features of Intellipaat Cognos TM1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Cognos TM1 Training from different regions like Europe,US,Spain,Germany, Singapore, Malaysia , Australia, UK, Saudi Arabia,Egypt, Bay Area, Chicago and MA. Intellipaat provide online Cognos TM1 Training to make professional to get started with career enhancement. Visit us - https://intellipaat.com/cognos-tm1-training/ or https://intellipaat.com</t>
  </si>
  <si>
    <t>https://i.ytimg.com/vi/Cqnk3lK0P00/maxresdefault.jpg</t>
  </si>
  <si>
    <t>JOTUFXaU19A</t>
  </si>
  <si>
    <t>2015-01-07T14:41:27Z</t>
  </si>
  <si>
    <t>JBPM Training | JBPM Tutorial | Online JBPM Training | JBPM Youtube Video</t>
  </si>
  <si>
    <t>JBPM Training - https://intellipaat.com/jbpm-drools-training/ JBPM Online Training provided by Intellipaat is one of the best JBPM overview, JBPM Drools Training on overview,JBPM Training on Elements, JBPM online Training on Properties and API and JBPM Training on external integration, JBPM Online Training on Process management, JBPM Training on Remote API factory and JBPM Training you can receive across the globe. Visit us - https://intellipaat.com/jbpm-drools-training/ or https://intellipaat.com</t>
  </si>
  <si>
    <t>https://i.ytimg.com/vi/JOTUFXaU19A/maxresdefault.jpg</t>
  </si>
  <si>
    <t>CcG88OM3ndE</t>
  </si>
  <si>
    <t>2014-12-31T07:14:20Z</t>
  </si>
  <si>
    <t>31/12/14 7:14</t>
  </si>
  <si>
    <t>HTML Training | Youtube</t>
  </si>
  <si>
    <t>Link - https://intellipaat.com/html-css-jquery-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CcG88OM3ndE/maxresdefault.jpg</t>
  </si>
  <si>
    <t>sg5h_qcuw4k</t>
  </si>
  <si>
    <t>2014-12-28T13:37:05Z</t>
  </si>
  <si>
    <t>28/12/14 13:37</t>
  </si>
  <si>
    <t>Data Science R | Data Scientist Course | Data Science Tutorial | Data Analysis | Intellipaat</t>
  </si>
  <si>
    <t>Watch latest Data Science with R video: https://goo.gl/G5CRK3 Intellipaat Data Science Course:- https://intellipaat.com/data-scientist-course-training/ This Data Science R tutorial is is an explanation on Data Analysis, Data Scientist Business Case, Data Science R Project Life Cycle in this Data Science tutorial video in detail. Interested to learn what is Data Science R still more? Please check similar Data Scientist &amp; Data Science tutorial blogs here:- https://goo.gl/rFFw9L Watch complete Data Science tutorial here:- https://goo.gl/gyf2g3 Data Science R tutorial helps you to learn following topics: 4:02- Data Science Business Case 11:02 â€“ Data Science Project Life Cycle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sg5h_qcuw4k/maxresdefault.jpg</t>
  </si>
  <si>
    <t>xHMHkJilXeQ</t>
  </si>
  <si>
    <t>2014-12-23T14:45:16Z</t>
  </si>
  <si>
    <t>23/12/14 14:45</t>
  </si>
  <si>
    <t>Database in Mongo DB | Mongo DB Course Videos | Mongo DB Course | Intellipaat</t>
  </si>
  <si>
    <t>Link - https://intellipaat.com/mongodb-training/ This is Mongo DB training video for both beginners and advanced learners that include aspects of Mongo DB developer and various components like CRUD Operations, Data Indexing, Security, Aggregation. You will be proficient in Data Analytics, managing Mongo DB clusters and working on live Mongo DB projects to prepare for Mongo DB certification. Go through Intellipaat Mongo DB online training, Tutorials and Interview questions.</t>
  </si>
  <si>
    <t>https://i.ytimg.com/vi/xHMHkJilXeQ/maxresdefault.jpg</t>
  </si>
  <si>
    <t>93Ad_9nGLAE</t>
  </si>
  <si>
    <t>2014-12-23T14:26:34Z</t>
  </si>
  <si>
    <t>23/12/14 14:26</t>
  </si>
  <si>
    <t>Gyos42rdM2E</t>
  </si>
  <si>
    <t>2014-12-23T13:00:30Z</t>
  </si>
  <si>
    <t>23/12/14 13:00</t>
  </si>
  <si>
    <t>Scala Training | Scala Tutorial | Online Scala Training | Scala Youtube Video</t>
  </si>
  <si>
    <t>Link - https://intellipaat.com/apache-spark-scala-training/ Scala Online Training provided by Intellipaat is one of the best Scala Training you can receive across the globe. You will learn complete Scala and get 360 degree overview about the technology. We provide 24/7 support &amp; Life time access to the course. Key Features of Intellipaat Scal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cala Training from different regions like Europe,US,Spain,Germany, Singapore, Malaysia , Australia, UK, Saudi Arabia,Egypt, Bay Area, Chicago and MA. Intellipaat provide online Scala Training to make professional to get started with career enhancement. Visit us - https://intellipaat.com/apache-spark-scala-training/ or https://intellipaat.com</t>
  </si>
  <si>
    <t>https://i.ytimg.com/vi/Gyos42rdM2E/maxresdefault.jpg</t>
  </si>
  <si>
    <t>UNfiUuuVsus</t>
  </si>
  <si>
    <t>2014-12-20T08:54:04Z</t>
  </si>
  <si>
    <t>20/12/14 8:54</t>
  </si>
  <si>
    <t>Cognos Tutorial | Cognos Tutorial for Beginners | Cognos Online Tutorial | Intellipaat</t>
  </si>
  <si>
    <t>Link - https://intellipaat.com/cognos-developer-training/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UNfiUuuVsus/maxresdefault.jpg</t>
  </si>
  <si>
    <t>xAiZvHSnir4</t>
  </si>
  <si>
    <t>2014-12-01T14:31:54Z</t>
  </si>
  <si>
    <t>SSRS in Microsoft BI | Business Intelligence Development Studio | MSBI Tutorial | Intellipaat</t>
  </si>
  <si>
    <t>Link - https://intellipaat.com/msbi-training/ Find MSBI Training in Toronto: https://goo.gl/o9WhjL MSBI Online Training provided by Intellipaat is one of the best MSBI Training you can receive across the globe. You will learn complete MSBI and get 360 degree overview about the technology. We provide 24/7 support &amp; Life time access to the course. Key Features of Intellipaat MSBI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MSBI Training from different regions like Europe,US,Spain,Germany, Singapore, Malaysia , Australia, UK, Saudi Arabia,Egypt, Bay Area, Chicago and MA. Intellipaat provide online MSBI Training to make professional to get started with career enhancement. Visit us - https://intellipaat.com/msbi-training/ or https://intellipaat.com</t>
  </si>
  <si>
    <t>https://i.ytimg.com/vi/xAiZvHSnir4/maxresdefault.jpg</t>
  </si>
  <si>
    <t>7q2CAhadxQI</t>
  </si>
  <si>
    <t>2014-11-27T07:36:47Z</t>
  </si>
  <si>
    <t>27/11/14 7:36</t>
  </si>
  <si>
    <t>Virtualization - It's there in our kitchen</t>
  </si>
  <si>
    <t>Link - https://intellipaat.com/openstack-training/, email us - sales@intellipaat.com Openstack Online Training provided by Intellipaat is one of the best Openstack Training you can receive across the globe. You will learn complete Openstack and get 360 degree overview about the technology. We provide 24/7 support &amp; Life time access to the course. Key Features of Intellipaat Openstack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Openstack Training from different regions like Europe,US,Spain,Germany, Singapore, Malaysia , Australia, UK, Saudi Arabia,Egypt, Bay Area, Chicago and MA. Intellipaat provide online Openstack to make professional to get started with career enhancement. Visit us - https://intellipaat.com/openstack-training/ sales@intellipaat.com</t>
  </si>
  <si>
    <t>https://i.ytimg.com/vi/7q2CAhadxQI/maxresdefault.jpg</t>
  </si>
  <si>
    <t>Lmkv9A9xAX0</t>
  </si>
  <si>
    <t>2014-11-12T06:46:10Z</t>
  </si>
  <si>
    <t>Mongodb Training | Mongodb Tutorial | Online Mongodb Training | Mongodb Youtube Video</t>
  </si>
  <si>
    <t>Link - https://intellipaat.com/mongodb-training/ Mongodb Online Training provided by Intellipaat is one of the best Mongodb Training you can receive across the globe. You will learn complete Mongodb and get 360 degree overview about the technology. We provide 24/7 support &amp; Life time access to the course. If youâ€™ve enjoyed this video, Like us and Subscribe to our channel for more similar informative videos and free tutorials. Got any questions about MongoDB? Ask us in the comment section below. Are you looking for something more? Enroll in our MongoDB training course and become a certified MongoDB Professional (https://goo.gl/vGNK5u). It is a 1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ngoDB Database Administrator in United States can earn $129,000 â€“ indeed.com 2. MongoDB is being used by most of the Top MNCs across the world 3. It has a cross channel Analytics that provide customer path to conversion 4. It determine patterns and predict future outcomes and trends ------------------------------ What you will learn in this course? This course will be covering following topics: 1. Understanding of NoSQL Database 2. Knowledge of BSON Data Types and Scope of NoSQL 3. Get to know about the CRUD operations 4. Understanding of Data Management using MongoDB 5. Insights on Database security risk and various security approaches ------------------------------ For more information: Please write us to sales@intellipaat.com or call us at: +91-7847955955 Website: https://goo.gl/vGNK5u Facebook: https://www.facebook.com/intellipaatonline LinkedIn: https://www.linkedin.com/in/intellipaat/ Twitter: https://www.twitter.com/intellipaat</t>
  </si>
  <si>
    <t>PT44M8S</t>
  </si>
  <si>
    <t>https://i.ytimg.com/vi/Lmkv9A9xAX0/maxresdefault.jpg</t>
  </si>
  <si>
    <t>2hsaUIgKLa0</t>
  </si>
  <si>
    <t>2014-10-02T12:15:30Z</t>
  </si>
  <si>
    <t>Business Analytics - R Training | Business Analytics - R Tutorial</t>
  </si>
  <si>
    <t>Link - https://intellipaat.com/business-analytics-with-r/ Business Analytics - R Online Training provided by Intellipaat is one of the best Business Analytics - R Training you can receive across the globe. You will learn complete Business Analytics - R and get 360 degree overview about the technology. We provide 24/7 support &amp; Life time access to the course. Key Features of Intellipaat Business Analytics - 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Business Analytics - R Training from different regions like Europe,US,Spain,Germany, Singapore, Malaysia , Australia, UK, Saudi Arabia,Egypt, Bay Area, Chicago and MA. Intellipaat provide online Business Analytics - R Training to make professional to get started with career enhancement. Visit us - https://intellipaat.com/business-analytics-with-r/ or https://intellipaat.com</t>
  </si>
  <si>
    <t>https://i.ytimg.com/vi/2hsaUIgKLa0/maxresdefault.jpg</t>
  </si>
  <si>
    <t>JyH7Hr5Gr9U</t>
  </si>
  <si>
    <t>2014-09-30T07:34:46Z</t>
  </si>
  <si>
    <t>30/9/14 7:34</t>
  </si>
  <si>
    <t>Hbase Training | Hbase Tutorial | Online Hbase Training | Hbase Youtube Video</t>
  </si>
  <si>
    <t>Link - https://intellipaat.com/apache-hbase-training/ Hbase Online Training provided by Intellipaat is one of the best Hbase Training you can receive across the globe. You will learn complete Hbase and get 360 degree overview about the technology. We provide 24/7 support &amp; Life time access to the course. Key Features of Intellipaat Hbase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base Training from different regions like Europe,US,Spain,Germany, Singapore, Malaysia , Australia, UK, Saudi Arabia,Egypt, Bay Area, Chicago and MA. Intellipaat provide online Hbase Training to make professional to get started with career enhancement. Visit us - https://intellipaat.com/apache-hbase-training/ or https://intellipaat.com</t>
  </si>
  <si>
    <t>https://i.ytimg.com/vi/JyH7Hr5Gr9U/maxresdefault.jpg</t>
  </si>
  <si>
    <t>TC0jmb_iJ50</t>
  </si>
  <si>
    <t>2014-09-29T07:58:24Z</t>
  </si>
  <si>
    <t>29/9/14 7:58</t>
  </si>
  <si>
    <t>Hyperion Training | Hyperion Tutorial | Online Hyperion Training | Hyperion Youtube Video</t>
  </si>
  <si>
    <t>Link - https://intellipaat.com/oracle-hyperion-training/ Hyperion Online Training provided by Intellipaat is one of the best Hyperion Training you can receive across the globe. You will learn complete Hyperion and get 360 degree overview about the technology. We provide 24/7 support &amp; Life time access to the course. If youâ€™ve enjoyed this video, Like us and Subscribe to our channel for more similar informative videos and free tutorials. Got any questions about Hyperion? Ask us in the comment section below. Are you looking for something more? Enroll in our Hyperion training course and become a certified Hyperion Expert (https://goo.gl/Dyz8fj).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yperion is a standout amongst the most intense and flexible Business Intelligence apparatuses accessible for questioning, examining and creating intuitive reports in the budgetary area. A portion of the greatest organizations on the planet only work with the Hyperion apparatus for getting more experiences from their information. Having the correct preparing and accreditation can help sack the best employments in this area. ------------------------------ What you will learn in this course? This course will be covering following topics: 1. Learn Hyperion and get in depth information of the instrument 2. Know Interactive Reporting Web Client and EPM Work space 3. Build inquiries with a social information source 4. Create reports utilizing Interactive Reporting Studio 5. Figure out how to Request things and process inquiries 6. Take in the techniques for Filtering and Sorting information 7. Produce Tabular, Chart, Cross-unthinkable and Band-style Reports 8. Get prepared for Oracle Hyperion Interactive Reporting Certification ------------------------------ For more information: Please write us to sales@intellipaat.com or call us at: +91-7847955955 Website: https://goo.gl/Dyz8fj Facebook: https://www.facebook.com/intellipaatonline LinkedIn: https://www.linkedin.com/in/intellipaat/ Twitter: https://www.twitter/intellipaat</t>
  </si>
  <si>
    <t>https://i.ytimg.com/vi/TC0jmb_iJ50/maxresdefault.jpg</t>
  </si>
  <si>
    <t>SD6jPxqd_MM</t>
  </si>
  <si>
    <t>2014-09-29T07:04:58Z</t>
  </si>
  <si>
    <t>29/9/14 7:04</t>
  </si>
  <si>
    <t>Openstack Training | Openstack Tutorial | Online Openstack Training | Openstack Youtube Video</t>
  </si>
  <si>
    <t>Link - https://intellipaat.com/openstack-training/ Openstack Online Training provided by Intellipaat is one of the best Openstack Training you can receive across the globe. You will learn complete Openstack and get 360 degree overview about the technology. We provide 24/7 support &amp; Life time access to the course. Key Features of Intellipaat Openstack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Openstack Training from different regions like Europe,US,Spain,Germany, Singapore, Malaysia , Australia, UK, Saudi Arabia,Egypt, Bay Area, Chicago and MA. Intellipaat provide online Openstack Training to make professional to get started with career enhancement. Visit us - https://intellipaat.com/openstack-training/ or https://intellipaat.com</t>
  </si>
  <si>
    <t>https://i.ytimg.com/vi/SD6jPxqd_MM/maxresdefault.jpg</t>
  </si>
  <si>
    <t>QxsJ-Eamgoo</t>
  </si>
  <si>
    <t>2014-09-28T10:33:55Z</t>
  </si>
  <si>
    <t>28/9/14 10:33</t>
  </si>
  <si>
    <t>Qlikview Training for Beginners | Qlikview Beginners Tutorial | Intellipaat</t>
  </si>
  <si>
    <t>Link - http://intellipaat.com/qlikview-training/ Qlikview Beginners Tutorial , qlikview training for beginners, qlikview demo for beginners , qlikview online training. Qlikview Beginners Training provided by Intellipaat is one of the best Qlikview Training for Beginners you can receive across the globe. You will learn in detail about Qlikview Overview, Key Features of Qlikview, Single Architecture For dashboad. Visit us - http://intellipaat.com/qlikview-training/ or https://intellipaat.com</t>
  </si>
  <si>
    <t>https://i.ytimg.com/vi/QxsJ-Eamgoo/maxresdefault.jpg</t>
  </si>
  <si>
    <t>JrkwyppAa8A</t>
  </si>
  <si>
    <t>2014-09-28T08:03:39Z</t>
  </si>
  <si>
    <t>28/9/14 8:03</t>
  </si>
  <si>
    <t>Java-OOPS Training | Java-Mapreduce Tutorial | Online Java-Mapreduce Training</t>
  </si>
  <si>
    <t>This tutorial on object oriented programming explains the need aspect of oops and why it is used in the java environment.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JrkwyppAa8A/maxresdefault.jpg</t>
  </si>
  <si>
    <t>B5PC-LlgNcc</t>
  </si>
  <si>
    <t>2014-09-28T06:52:10Z</t>
  </si>
  <si>
    <t>28/9/14 6:52</t>
  </si>
  <si>
    <t>Talend Training | Talend Tutorial | Online Talend Training | Talend Youtube Video</t>
  </si>
  <si>
    <t>Link - https://intellipaat.com/talend-training/ Talend Online Training provided by Intellipaat is one of the best Talend Training you can receive across the globe. You will learn complete Talend and get 360 degree overview about the technology. We provide 24/7 support &amp; Life time access to the course. Key Features of Intellipaat Talend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Talend Training from different regions like Europe,US,Spain,Germany, Singapore, Malaysia , Australia, UK, Saudi Arabia,Egypt, Bay Area, Chicago and MA. Intellipaat provide online Talend Training to make professional to get started with career enhancement. Visit us - https://intellipaat.com/talend-training/ or https://intellipaat.com</t>
  </si>
  <si>
    <t>https://i.ytimg.com/vi/B5PC-LlgNcc/maxresdefault.jpg</t>
  </si>
  <si>
    <t>Q705X5WMmR0</t>
  </si>
  <si>
    <t>2014-09-27T14:24:48Z</t>
  </si>
  <si>
    <t>27/9/14 14:24</t>
  </si>
  <si>
    <t>Mapreduce Practical | Hadoop Yarn Tutorial | Online Hadoop Training | Intellipaat</t>
  </si>
  <si>
    <t>Link - https://intellipaat.com/hadoop-online... Find Big Data Hadoop Training in Chicago: https://goo.gl/EFvS9P Hadoop Yarn Online Training provided by Intellipaat is one of the best Hadoop Yarn Training you can receive across the globe. You will learn complete Hadoop Yarn and get 360 degree overview about the technology.Fundamentals of Hadoop Distributed File System (HDFS) and Map Reduce framework ,Master the architecture of Hadoop 2.x and installation of Cloudera Hadoop ,Advance concepts of Map Reduce and coding complex Map Reduce exercises , Setup of Hadoop cluster on amazon ec2 instances ,In depth knowledge on Hadoop eco-system projects like Hive, Pig, Scoop, Oozie, Flume,etc. and doing complex analytical exercises, Extend Pig and Hive by writing user defined functions (UDFs),Learn Impala for doing advance data analytics operations AVRO data formats, Administrator, Maintain, Monitor, Troubleshoot Hadoop jobs and Hadoop cluster as well learn using cloudera Manager for handling day to day activities , Master Spark components, RDD and understand difference between Hadoop and Spark , Running Spark on a Cluster, Writing Spark Applications using Python, Java, Scala, Learn how ETL tools connects with Map Reduce, Hive and Pig ,Master the art of Hadoop Testing using MR unit and other testing tools, Learn Hadoop stack integration testing, roles and responsibilities of Hadoop tester , unit testing of Map Reduce, Hive, Pig, automation testing using Oozie ,Learn test plan creation and testing strategies for large scale Hadoop project and data validation using Query surge tool , Introduction to HBase Architecture , You will work on 9 real life projects on Big Data Analytics and you will be provided with more than 70 datasets containing 1 billion data points . We provide 24/7 support &amp; Life time access to the course. Key Features of Intellipaat Hadoop Yarn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adoop Yarn Training from different regions like Europe,US,Spain,Germany, Singapore, Malaysia , Australia, UK, Saudi Arabia,Egypt, Bay Area, Chicago and MA. Intellipaat provide online Hadoop Yarn Training to make professional to get started with career enhancement. Visit us - https://intellipaat.com/hadoop-online... or https://intellipaat.com or Call us at US: 1-800-216-8930 (US toll free) or India: +91-9784286179.</t>
  </si>
  <si>
    <t>https://i.ytimg.com/vi/Q705X5WMmR0/maxresdefault.jpg</t>
  </si>
  <si>
    <t>BIlztcM4Fq4</t>
  </si>
  <si>
    <t>2014-09-27T09:37:15Z</t>
  </si>
  <si>
    <t>27/9/14 9:37</t>
  </si>
  <si>
    <t>Pentaho Training | Pentaho Tutorial | Online Pentaho Training | Pentaho Youtube Video</t>
  </si>
  <si>
    <t>Link - https://intellipaat.com/pentaho-online-training/ Pentaho Online Training provided by Intellipaat is one of the best Pentaho Training you can receive across the globe. You will learn complete Pentaho and get 360 degree overview about the technology. We provide 24/7 support &amp; Life time access to the course. Key Features of Intellipaat Pentaho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Pentaho Training from different regions like Europe,US,Spain,Germany, Singapore, Malaysia , Australia, UK, Saudi Arabia,Egypt, Bay Area, Chicago and MA. Intellipaat provide online Pentaho Training to make professional to get started with career enhancement. Visit us - https://intellipaat.com/pentaho-online-training/ or https://intellipaat.com</t>
  </si>
  <si>
    <t>https://i.ytimg.com/vi/BIlztcM4Fq4/maxresdefault.jpg</t>
  </si>
  <si>
    <t>QQknqBLTCP0</t>
  </si>
  <si>
    <t>2014-09-09T08:34:52Z</t>
  </si>
  <si>
    <t>Microstrategy Tutorial for beginners-1 | Microstrategy Beginners training | Intellipaat</t>
  </si>
  <si>
    <t>Link - http://intellipaat.com/microstrategy-training/ This is Microstrategy training video for both beginners and advanced learners that covers Microstrategy Desktop, Admin, Architecture, Dashboard and hands-on training in designing Microstrategy Reports. Become expert in Microstrategy analytics, Microstrategy connectivity and data ecosystem, and Microstrategy advanced concepts for Microstrategy Certification. Check our Microstrategy Tutorials and Interview questions to get a Microstrategy inside view.</t>
  </si>
  <si>
    <t>PT22M58S</t>
  </si>
  <si>
    <t>https://i.ytimg.com/vi/QQknqBLTCP0/maxresdefault.jpg</t>
  </si>
  <si>
    <t>dHht0pZOLWo</t>
  </si>
  <si>
    <t>2014-09-06T13:54:27Z</t>
  </si>
  <si>
    <t>https://i.ytimg.com/vi/dHht0pZOLWo/maxresdefault.jpg</t>
  </si>
  <si>
    <t>VEYuT44-_eM</t>
  </si>
  <si>
    <t>2014-09-06T08:44:34Z</t>
  </si>
  <si>
    <t>R Programming Course Videos | R Programming Online videos | Intellipaat</t>
  </si>
  <si>
    <t>Link - https://intellipaat.com/business-analytics-with-r/ Find R Programming Training in Melbourne: https://goo.gl/vXKDGL This is R Programming training video for both beginners and advanced learners that include aspects of R Programming and various components like Sorting, Pie Charts, Analyse Of Variance, Variable Relationship. You will be proficient in Data Analytics, managing R Programming clusters and working on live R Programming projects to prepare for R Programming certification. Go through Intellipaat R Programming online training, Tutorials and Interview questions.</t>
  </si>
  <si>
    <t>https://i.ytimg.com/vi/VEYuT44-_eM/maxresdefault.jpg</t>
  </si>
  <si>
    <t>bsX6rymtO6M</t>
  </si>
  <si>
    <t>2014-09-04T12:15:04Z</t>
  </si>
  <si>
    <t>Cassandra Online Videos | Cassandra Training Videos | Cassandra Tutorial Videos | Intellipaat</t>
  </si>
  <si>
    <t>Link - https://intellipaat.com/apache-cassandra-training/ This is Cassandra training video for both beginners and advanced learners that include aspects of Cassandra developer and various components like Data Model, Multi node Cluster, Advance Modelling, Cassandra API . You will be proficient in Data Analytics, managing Cassandra clusters and working on live Cassandra projects to prepare for Cassandra certification. Go through Intellipaat Cassandra online training, Tutorials and Interview questions.</t>
  </si>
  <si>
    <t>https://i.ytimg.com/vi/bsX6rymtO6M/maxresdefault.jpg</t>
  </si>
  <si>
    <t>iYrXIg6XrFY</t>
  </si>
  <si>
    <t>2014-09-03T15:04:51Z</t>
  </si>
  <si>
    <t>What is Apache Spark | Spark Video | Online Spark Video | Intellipaat</t>
  </si>
  <si>
    <t>Link - https://intellipaat.com/apache-spark-scala-training/ Find Spark &amp; Scala Training in India: https://goo.gl/B88HQV This is Spark Scala training video for both beginners and advanced learners that include aspects of Spark Scala developer, administration, and various components like RDDs in Spark, Aggregating Data, Spark SQL and DataFrames, Scheduling/ Partitioning. You will be proficient in Data Analytics, managing Spark Scala clusters and working on live Spark Scala projects to prepare for Spark certification. Go through Intellipaat Spark Scala online training, Tutorials and Interview questions.</t>
  </si>
  <si>
    <t>https://i.ytimg.com/vi/iYrXIg6XrFY/maxresdefault.jpg</t>
  </si>
  <si>
    <t>IlkIslS1uhY</t>
  </si>
  <si>
    <t>2014-08-26T09:33:40Z</t>
  </si>
  <si>
    <t>26/8/14 9:33</t>
  </si>
  <si>
    <t>Hadoop Tutorial Videos | Hadoop Online Videos | Hadoop Videos | Intellipaat</t>
  </si>
  <si>
    <t>Link - https://intellipaat.com/hadoop-online-training/ Find Big Data Hadoop Training in New York: https://goo.gl/f6jLhE This is a Hadoop training video that is meant for both beginners and advanced learners. You will learn about Big Data Hadoop in a comprehensive manner along with its entire ecosystem including MapReduce, HDFS, HBase, Hive, Pig, Sqoop, Spark, Scala, Flume, Oozie, Zookeeper, Impala and other components. You will get an in-depth training to become a skilled Hadoop developer, Hadoop administrator, testing and analytics professional. All the course content is in line with clearing the requisite Hadoop certification like the Cloudera certification. Master the Hadoop installation, configuration, Hadoop Distributed File System, coding complex MapReduce programs, deploying Hadoop cluster on commodity hardware, extending Hive and Pig by writing user defined functions. Perform advanced big data analytics with Impala. Manage, maintain, monitor and troubleshoot Hadoop jobs and clusters. Deploy Apache Spark, write Spark applications using Python, Java and Scala. Connect MapReduce, Hive, Pig with ETL tools. Perform Hadoop testing using MRUnit and other testing tools. Java Developers, System Administrators, Project managers, ETL, testing, mainframe, data warehousing and analytics professionals can benefit immensely from this Big Data Hadoop training. Big Data Hadoop is gaining widespread acceptance and so trained and certified professionals can grab the top-paying jobs in the best MNCs around the world. Check the Intellipaat Hadoop training, tutorials and interview questions to learn more now.</t>
  </si>
  <si>
    <t>https://i.ytimg.com/vi/IlkIslS1uhY/maxresdefault.jpg</t>
  </si>
  <si>
    <t>n1_KJqNbGXM</t>
  </si>
  <si>
    <t>2014-08-23T16:11:17Z</t>
  </si>
  <si>
    <t>23/8/14 16:11</t>
  </si>
  <si>
    <t>Tableau Server Tutorial | Tableau Tutorial For Beginners | Intellipaat</t>
  </si>
  <si>
    <t>Intellipaat Tableau training:https://goo.gl/ZhJKos Watch latest Tableau video: https://goo.gl/bnhvSy Tableau Server Online Training provided by Intellipaat is one of the best Tableau Server Training you can receive across the globe. You will learn complete Tableau Server and get 360 degree overview about the technology. If youâ€™ve enjoyed this video, Like us and Subscribe to our channel for more similar informative videos and free tutorials. Got any questions about Tableau Server? Ask us in the comment section below. Are you looking for something more? Enroll in our Tableau Server training course and become a certified Tableau Sever Administration (https://goo.gl/eOE3tq).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 Gartner 3. Tableau is the market leader in the Business Intelligence domain 4. It leads the data visualization process to business users 5. It is used by many of the Fortune 500 companies ------------------------------ What you will learn in this course? This course will be covering following topics: 1. Understanding of Configuration of Tableau, Installation and Administration 2. Insights on Tableau data visualization 3. Knowledge to Deploy data aggregation and data blending 4. Understanding the difference between the Desktop and the Servers 5. Know how to perform various operations on users ------------------------------ For more information: Please write us to sales@intellipaat.com or call us at: +91-7847955955 Website: https://goo.gl/eOE3tq Facebook: https://www.facebook.com/intellipaatonline LinkedIn: https://www.linkedin.com/in/intellipaat/ Twitter: https://www.twitter.com/intellipaat</t>
  </si>
  <si>
    <t>https://i.ytimg.com/vi/n1_KJqNbGXM/maxresdefault.jpg</t>
  </si>
  <si>
    <t>-Swlit-r6Lo</t>
  </si>
  <si>
    <t>2014-08-18T10:12:58Z</t>
  </si>
  <si>
    <t>18/8/14 10:12</t>
  </si>
  <si>
    <t>Business Object Training | Business Object Tutorial | Online Business Object Training</t>
  </si>
  <si>
    <t>Link - http://intellipaat.com/product/business-objects-self-paced-training/ Business Object Online Training provided by Intellipaat is one of the best Business Object Training you can receive across the globe. You will learn complete Business Object and get 360 degree overview about the technology. We provide 24/7 support &amp; Life time access to the course. Key Features of Intellipaat Business Object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Business Object Training from different regions like Europe,US,Spain,Germany, Singapore, Malaysia , Australia, UK, Saudi Arabia,Egypt, Bay Area, Chicago and MA. Intellipaat provide online Business Object Training to make professional to get started with career enhancement. Visit us - http://intellipaat.com/product/business-objects-self-paced-training/ or https://intellipaat.com</t>
  </si>
  <si>
    <t>https://i.ytimg.com/vi/-Swlit-r6Lo/maxresdefault.jpg</t>
  </si>
  <si>
    <t>qD8ep_3QB3I</t>
  </si>
  <si>
    <t>2014-08-16T14:37:20Z</t>
  </si>
  <si>
    <t>16/8/14 14:37</t>
  </si>
  <si>
    <t>Oracle DBA Tutorial for Beginners-1 | Oracle DBA Beginners Training | Intellipaat</t>
  </si>
  <si>
    <t>Link - http://intellipaat.com/oracle-db-developer/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qD8ep_3QB3I/maxresdefault.jpg</t>
  </si>
  <si>
    <t>TkdLjXnoYA4</t>
  </si>
  <si>
    <t>2014-08-16T14:37:18Z</t>
  </si>
  <si>
    <t>Oracle DBA Training | Oracle DBA Tutorial | Oracle DBA Online Training | Intellipaat</t>
  </si>
  <si>
    <t>Link - http://intellipaat.com/oracle-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TkdLjXnoYA4/maxresdefault.jpg</t>
  </si>
  <si>
    <t>DpgGXN5ubk0</t>
  </si>
  <si>
    <t>2014-08-15T14:32:53Z</t>
  </si>
  <si>
    <t>15/8/14 14:32</t>
  </si>
  <si>
    <t>Hadoop Mapreduce Framework | Hadoop Tutorial | Online Hadoop Training | Intellipaat</t>
  </si>
  <si>
    <t>Link - https://intellipaat.com/hadoop-online ... Find Big Data Hadoop Training in Pune: https://goo.gl/J9onTZ This Apache Hadoop Developer Training will help you get a detailed idea about Big Data and Hadoop. Some of the topics included are introduction to the Hadoop ecosystem, understanding of HDFS and MapReduce including MapReduce abstraction. Learn to install, implement various components of Hadoop like Pig, Hive, Flume, Sqoop and YARN.You will learn complete Hadoop and get 360 degree overview about the technology we provide 24/7 support &amp; Life time access to the course here learners gain deep insights into the architecture of Hadoop 2.X ,write MapReduce programs and deploy Hadoop clusters, design and develop applications for Big Data using Hadoop framework, develop YARN programs on the Hadoop 2.X version, work on data analytics using Hive, Pig and YARN, integrate MapReduce and HBase to do advanced usage and Indexing , learn fundamentals of Spark framework and its working, understand RDD in Apache Spark, learn Hadoop development best practices and job scheduling using Oozie . The key features of Intellipaat Hadoop Training: 1. In-depth high quality interactive e-learning sessions 2. Multiple assignment, project work and lab exercises for practice 3. Lifetime 24/7 access to video tutorials with on-demand training support 4.Learn Hadoop basics, HDFS and MapReduce framework . 5. Sample resumes preparation along with mock up interview session 6. Intellipaat Course Completion Certificate at the end of the course 7. Professional faculty with more than 18 years of experience in the industry 8. Community of more than +120000 users across the globe. Why should you take Hadoop Developer Training know the reasons behind it Global Hadoop Market to Reach $84.6 Billion by 2021 â€“ Allied Market Research , Shortage of 1.4 -1.9 million Big Data Hadoop Analysts in US alone by 2018â€“ Mckinsey , Hadoop Developer in the US can get a salary of $100,000 â€“ indeed.com , Hadoop Online Training provided by Intellipaat is one of the best Hadoop Training with Job assistance - US, UK, and Indian Clients and partners. Intellipaat had trained participants across globe like Europe,US,Spain,Germany, Singapore, Malaysia , Australia, UK, Saudi Arabia,Egypt, Bay Area, Chicago and MA.. Visit us - https://intellipaat.com/hadoop-online... or https://intellipaat.com or Call us at US : 1-800-216-8930(Toll Free) or India: +91-9784286179</t>
  </si>
  <si>
    <t>https://i.ytimg.com/vi/DpgGXN5ubk0/maxresdefault.jpg</t>
  </si>
  <si>
    <t>zRvnJgXbzN8</t>
  </si>
  <si>
    <t>2014-08-15T14:18:40Z</t>
  </si>
  <si>
    <t>15/8/14 14:18</t>
  </si>
  <si>
    <t>Storm Video for Beginners-1 | Storm Video | Storm Online Video | Intellipaat</t>
  </si>
  <si>
    <t>Link - http://intellipaat.com/apache-storm-training/ This is Storm training video for both beginners and advanced learners that include aspects of Storm developer, administration, and various components like Storm Topology, Boot Stripping, Overview of Tridents. You will be proficient in Data Analytics, managing Storm clusters and working on live Storm projects to prepare for Storm certification. Go through Intellipaat Storm online training, Tutorials and Interview questions.</t>
  </si>
  <si>
    <t>https://i.ytimg.com/vi/zRvnJgXbzN8/maxresdefault.jpg</t>
  </si>
  <si>
    <t>hL2KEZLePbw</t>
  </si>
  <si>
    <t>2014-08-07T04:46:17Z</t>
  </si>
  <si>
    <t>Big Data Hadoop Training | Big Data Hadoop Online Training | Big Data Hadoop Tutorial | Youtube</t>
  </si>
  <si>
    <t>Link - http://intellipaat.com/hadoop-developer-training/, email us - sales@intellipaat.com Big Data Hadoop Online Training provided by Intellipaat is one of the best Big Data Hadoop Training you can receive across the globe. You will learn complete Big Data Hadoop and get 360 degree overview about the technology. We provide 24/7 support &amp; Life time access to the course. Key Features of Intellipaat Big Data Hadoo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Big Data Hadoop Training from different regions like Europe,US,Spain,Germany, Singapore, Malaysia , Australia, UK, Saudi Arabia,Egypt, Bay Area, Chicago and MA. Intellipaat provide online Big Data Hadoop to make professional to get started with career enhancement. Visit us - http://intellipaat.com/hadoop-developer-training/ sales@intellipaat.com</t>
  </si>
  <si>
    <t>https://i.ytimg.com/vi/hL2KEZLePbw/maxresdefault.jpg</t>
  </si>
  <si>
    <t>T20Qt6RJUuE</t>
  </si>
  <si>
    <t>2014-07-31T09:51:48Z</t>
  </si>
  <si>
    <t>31/7/14 9:51</t>
  </si>
  <si>
    <t>Datastage Training | Datastage tutorial | Datastage Online training | Intellipaat</t>
  </si>
  <si>
    <t>DataStage Training - https://intellipaat.com/datastage-etl-training/ Datastage ETL Online Training provided by Intellipaat is one of the best Datastage ETL Training you can receive across the globe. Datastage Online Training, DatsaStage ETL Training, DataStage JOB,DataStage Online Training in US,DataStage Training in India, Datastage best Training . Key Features of Intellipaat Datastage ETL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Datastage ETL Training from different regions like Europe,US,Spain,Germany, Singapore, Malaysia , Australia, UK, Saudi Arabia,Egypt, Bay Area, Chicago and MA. Intellipaat provide online Datastage ETL Training to make professional to get started with career enhancement. Visit us - http://intellipaat.com/product/datastage-etl-training-self-paced/ or https://intellipaat.com</t>
  </si>
  <si>
    <t>PT59M17S</t>
  </si>
  <si>
    <t>https://i.ytimg.com/vi/T20Qt6RJUuE/maxresdefault.jpg</t>
  </si>
  <si>
    <t>vm1Xm48R024</t>
  </si>
  <si>
    <t>2014-07-23T10:09:31Z</t>
  </si>
  <si>
    <t>23/7/14 10:09</t>
  </si>
  <si>
    <t>What is Apache Scala Training | scala Tutorial | Online scala Training | scala Youtube Video</t>
  </si>
  <si>
    <t>Link - http://intellipaat.com/product/scala-self-paced-training/ scala Online Training provided by Intellipaat is one of the best scala Training you can receive across the globe. You will learn complete scala and get 360 degree overview about the technology. We provide 24/7 support &amp; Life time access to the course. Key Features of Intellipaat scal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cala Training from different regions like Europe,US,Spain,Germany, Singapore, Malaysia , Australia, UK, Saudi Arabia,Egypt, Bay Area, Chicago and MA. Intellipaat provide online scala Training to make professional to get started with career enhancement. Visit us - http://intellipaat.com/product/scala-self-paced-training/ or https://intellipaat.com</t>
  </si>
  <si>
    <t>https://i.ytimg.com/vi/vm1Xm48R024/maxresdefault.jpg</t>
  </si>
  <si>
    <t>o8Jy7ii4Uks</t>
  </si>
  <si>
    <t>2014-07-23T09:14:17Z</t>
  </si>
  <si>
    <t>23/7/14 9:14</t>
  </si>
  <si>
    <t>What is Apache Spark | Apache Spark Tutorial | Online Spark Training | Intellipaat</t>
  </si>
  <si>
    <t>Intellipaat Spark Scala course:https://goo.gl/nVvxGD Watch latest Spark video: https://goo.gl/Tbvbbz Spark Online Training provided by Intellipaat is one of the best Spark Training you can receive across the globe. You will learn complete Spark and learn Writing Spark Applications ,Spark - Hadoop Ecosystem and Running Spark on a Cluster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park Training from different regions like Europe,US,Spain,Germany, Singapore, Malaysia , Australia, UK, Saudi Arabia,Egypt, Bay Area, Chicago and MA. Intellipaat provide online Spark Training to make professional to get started with career enhancement. Visit us - http://intellipaat.com/apache-spark-training/ or https://intellipaat.com</t>
  </si>
  <si>
    <t>https://i.ytimg.com/vi/o8Jy7ii4Uks/maxresdefault.jpg</t>
  </si>
  <si>
    <t>V7s_lR715iI</t>
  </si>
  <si>
    <t>2014-07-16T16:51:38Z</t>
  </si>
  <si>
    <t>16/7/14 16:51</t>
  </si>
  <si>
    <t>Java-Mapreduce Programming | Java-Mapreduce Tutorial | Online Java-Mapreduce Training</t>
  </si>
  <si>
    <t>This tutorial video explains the concepts of actives; the java forum, features of java program, class, objects of the class in the program by running the method in the class for better understanding of the language.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V7s_lR715iI/maxresdefault.jpg</t>
  </si>
  <si>
    <t>7m0L0Uio2jU</t>
  </si>
  <si>
    <t>2014-07-16T14:16:01Z</t>
  </si>
  <si>
    <t>Tableau Server Projects | Tableau Online Videos | Tableau Tutorial | Intellipaat</t>
  </si>
  <si>
    <t>Link - http://intellipaat.com/tableau-server-training/ This is a Tableau training video meant for both beginners and advanced learners. You will learn about Tableau Desktop, Tableau Server in an in-depth manner. Get to know the various aspects of Tableau like Tableau architecture, analytics, administration, working with Tableau dashboard, connecting Tableau with R, the Tableau web interface, and Tableau server processes. Understand Tableau statistics, dashboard interactivity, deploying Tableau server for monitoring functions, charting using Pareto, Gantt, Sparkline and Box plots. Perform spatial analysis, formatting and annotation. Learn about data visualization, Tableau interface, terminologies, data aggregation, data blending, Tableau scripting using APIs, and working with disparate data sources. Business Intelligence, Reporting, IT Developers, Testers, Analysts, Statisticians and Financial professionals can benefit from this online Tableau training video. Tableau is the market leader in Business Intelligence and Analytics tools and getting trained and clearing the Tableau certification can help you grab the best jobs in the business intelligence and reporting domains. Check the Intellipaat training, tutorials and interview questions to learn more now.</t>
  </si>
  <si>
    <t>https://i.ytimg.com/vi/7m0L0Uio2jU/maxresdefault.jpg</t>
  </si>
  <si>
    <t>Jw4IXaNICQs</t>
  </si>
  <si>
    <t>2014-07-16T13:55:25Z</t>
  </si>
  <si>
    <t>16/7/14 13:55</t>
  </si>
  <si>
    <t>Datastage online Course | Datastage Course for beginners | Datastage training Course | Intellipaat</t>
  </si>
  <si>
    <t>Link - https://intellipaat.com/datastage-etl-training/ This is Datastage training video for both beginners and advanced learners that covers Datastage Architecture, Dashboard and hands-on training in designing Datastage ETL Tool. Become expert in Datastage analytics and Datastage advanced concepts for Datastage Certification. Check our Datastage Tutorials and Interview questions to get a Datastage inside view. If youâ€™ve enjoyed this video, Like us and Subscribe to our channel for more similar informative videos and free tutorials. Got any questions about DataStage? Ask us in the comment section below. Are you looking for something more? Enroll in our DataStage training course and become a certified DataStage Professional (https://goo.gl/hvevR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tools of IBM is versatile enough to work on any data source and any databases for data extraction. This will also fetch you top job in the industry as most of the MNCs are already working on DataStage. ------------------------------ What you will learn in this course? This course will be covering following topics: 1. Understanding the basics of DataStage and its Architecture 2. Insight on DataStage Parallelism and File storage 3. Get to know filter, Aggregator, Merge, and Lookup Stage 4. Implementation of DataStage Design ------------------------------ For more information: Please write us to sales@intellipaat.com or call us at: +91-7847955955 Website: https://goo.gl/hvevR3 Facebook: https://www.facebook.com/intellipaatonline LinkedIn: https://www.linkedin.com/in/intellipaat/ Twitter: https://www.twitter.com/intellipaat</t>
  </si>
  <si>
    <t>https://i.ytimg.com/vi/Jw4IXaNICQs/maxresdefault.jpg</t>
  </si>
  <si>
    <t>dnvUMxYogv8</t>
  </si>
  <si>
    <t>2014-07-15T07:33:00Z</t>
  </si>
  <si>
    <t>15/7/14 7:33</t>
  </si>
  <si>
    <t>Togaf Training | Togaf Tutorial | Online Togaf Training |Togaf Youtube Video</t>
  </si>
  <si>
    <t>Link - http://intellipaat.com/togaf-training/ Togaf Online Training provided by Intellipaat is one of the best Togaf Training you can receive across the globe. You will learn complete Togaf and get 360 degree overview about the technology. We provide 24/7 support &amp; Life time access to the course. Key Features of Intellipaat Togaf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Togaf Training from different regions like Europe,US,Spain,Germany, Singapore, Malaysia , Australia, UK, Saudi Arabia,Egypt, Bay Area, Chicago and MA. Intellipaat provide online Togaf Training to make professional to get started with career enhancement. Visit us - http://intellipaat.com/togaf-training/ or https://intellipaat.com</t>
  </si>
  <si>
    <t>https://i.ytimg.com/vi/dnvUMxYogv8/maxresdefault.jpg</t>
  </si>
  <si>
    <t>mrv0e6Qa4_M</t>
  </si>
  <si>
    <t>2014-07-14T15:18:26Z</t>
  </si>
  <si>
    <t>14/7/14 15:18</t>
  </si>
  <si>
    <t>Microsoft BI Project | MSBI Tutorial | Online MSBI Training | Intellipaat</t>
  </si>
  <si>
    <t>Link - https://intellipaat.com/msbi-training/ Find MSBI Training in London: https://goo.gl/C1fcf1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mrv0e6Qa4_M/maxresdefault.jpg</t>
  </si>
  <si>
    <t>TAUGZZ3j0pQ</t>
  </si>
  <si>
    <t>2014-06-06T11:53:56Z</t>
  </si>
  <si>
    <t>https://i.ytimg.com/vi/TAUGZZ3j0pQ/maxresdefault.jpg</t>
  </si>
  <si>
    <t>k_frBZj7f-I</t>
  </si>
  <si>
    <t>2014-04-09T08:49:20Z</t>
  </si>
  <si>
    <t>https://i.ytimg.com/vi/k_frBZj7f-I/maxresdefault.jpg</t>
  </si>
  <si>
    <t>of3bYlEzCfw</t>
  </si>
  <si>
    <t>2014-04-08T12:47:35Z</t>
  </si>
  <si>
    <t>Microstrategy Training | Microstrategy Tutorial | Online Microstrategy Training</t>
  </si>
  <si>
    <t>Link - http://intellipaat.com/microstrategy-training/ Microstrategy Online Training provided by Intellipaat is one of the best Microstrategy Training you can receive across the globe. You will learn complete Microstrategy and get 360 degree overview about the technology. We provide 24/7 support &amp; Life time access to the course. Key Features of Intellipaat Microstrategy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Microstrategy Training from different regions like Europe,US,Spain,Germany, Singapore, Malaysia , Australia, UK, Saudi Arabia,Egypt, Bay Area, Chicago and MA. Intellipaat provide online Microstrategy Training to make professional to get started with career enhancement. Visit us - http://intellipaat.com/microstrategy-training/ or https://intellipaat.com</t>
  </si>
  <si>
    <t>PT25M35S</t>
  </si>
  <si>
    <t>https://i.ytimg.com/vi/of3bYlEzCfw/maxresdefault.jpg</t>
  </si>
  <si>
    <t>_Nof8GSS-tA</t>
  </si>
  <si>
    <t>2014-03-14T16:28:05Z</t>
  </si>
  <si>
    <t>14/3/14 16:28</t>
  </si>
  <si>
    <t>Hyperion Training | Youtube</t>
  </si>
  <si>
    <t>Link - https://intellipaat.com/oracle-hyperion-training/ This is Hyperion training video for both beginners and advanced learners that covers Hyperion Architecture, Dashboard and hands-on training in designing Hyperion Reports. Become expert in Hyperion analytics and Hyperion advanced concepts for Hyperion Certification. Check our Hyperion Tutorials and Interview questions to get a Hyperion inside view.</t>
  </si>
  <si>
    <t>https://i.ytimg.com/vi/_Nof8GSS-tA/maxresdefault.jpg</t>
  </si>
  <si>
    <t>jYJ1skBPQNI</t>
  </si>
  <si>
    <t>2014-02-26T10:25:05Z</t>
  </si>
  <si>
    <t>26/2/14 10:25</t>
  </si>
  <si>
    <t>OBIEE Training | OBIEE Tutorial | OBIEE Online training |Intellipaat</t>
  </si>
  <si>
    <t>Link - https://intellipaat.com/oracle-obiee-training/ This is OBIEE training video for both beginners and advanced learners that covers OBIEE Architecture, Dashboard and hands-on training in designing OBIEE ETL Tool. Become expert in OBIEE analytics and OBIEE advanced concepts for OBIEE Certification. Check our OBIEE Tutorials and Interview questions to get a OBIEE inside view. If youâ€™ve enjoyed this video, Like us and Subscribe to our channel for more similar informative videos and free tutorials. Got any questions about Obiee? Ask us in the comment section below. Are you looking for something more? Enroll in our Obiee training course and become a certified Obiee Expert (http://alturl.com/p23y5). It is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alturl.com/p23y5 Facebook: https://www.facebook.com/intellipaatonlne LinkedIn: https://www.linkedin.com/in/intellipaat/ Twitter: https://www.twitter.com/intellipaat</t>
  </si>
  <si>
    <t>https://i.ytimg.com/vi/jYJ1skBPQNI/maxresdefault.jpg</t>
  </si>
  <si>
    <t>PC-gv3q8mdI</t>
  </si>
  <si>
    <t>2013-10-26T10:50:07Z</t>
  </si>
  <si>
    <t>26/10/13 10:50</t>
  </si>
  <si>
    <t>Apache Pig Tutorial | Hadoop Tutorial | Online Hadoop Training | Hadoop Youtube Video</t>
  </si>
  <si>
    <t>Link - https://intellipaat.com/hadoop-online-training/ Hadoop Online Training provided by Intellipaat is one of the best Hadoop Training you can receive across the globe. You will learn complete Hadoop and get 360 degree overview about the technology. We provide 24/7 support &amp; Life time access to the course. Key Features of Intellipaat Hadoo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adoop Training from different regions like Europe,US,Spain,Germany, Singapore, Malaysia , Australia, UK, Saudi Arabia,Egypt, Bay Area, Chicago and MA. Intellipaat provide online Hadoop Training to make professional to get started with career enhancement. Visit us - https://intellipaat.com/hadoop-online-training/ or https://intellipaat.com</t>
  </si>
  <si>
    <t>https://i.ytimg.com/vi/PC-gv3q8mdI/maxresdefault.jpg</t>
  </si>
  <si>
    <t>_RIG-nhn1Ak</t>
  </si>
  <si>
    <t>2013-09-21T08:28:05Z</t>
  </si>
  <si>
    <t>21/9/13 8:28</t>
  </si>
  <si>
    <t>No-SQL Training | No-SQL Tutorial | Online No-SQLTraining | No-SQL Youtube Video</t>
  </si>
  <si>
    <t>Link - https://intellipaat.com/nosql-cassandra-hbase-training/ No-SQL Online Training provided by Intellipaat is one of the best No-SQL Training you can receive across the globe. You will learn complete No-SQL and get 360 degree overview about the technology. We provide 24/7 support &amp; Life time access to the course. Key Features of Intellipaat No-SQL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No-SQL Training from different regions like Europe,US,Spain,Germany, Singapore, Malaysia , Australia, UK, Saudi Arabia,Egypt, Bay Area, Chicago and MA. Intellipaat provide online No-SQL Training to make professional to get started with career enhancement. Visit us - https://intellipaat.com/nosql-cassandra-hbase-training/ or https://intellipaat.com</t>
  </si>
  <si>
    <t>https://i.ytimg.com/vi/_RIG-nhn1Ak/maxresdefault.jpg</t>
  </si>
  <si>
    <t>1G7C8uNoUgM</t>
  </si>
  <si>
    <t>2013-09-14T15:03:21Z</t>
  </si>
  <si>
    <t>14/9/13 15:03</t>
  </si>
  <si>
    <t>https://i.ytimg.com/vi/1G7C8uNoUgM/maxresdefault.jpg</t>
  </si>
  <si>
    <t>2013-09-14T14:12:27Z</t>
  </si>
  <si>
    <t>14/9/13 14:12</t>
  </si>
  <si>
    <t>Hands on Exercises | Youtube</t>
  </si>
  <si>
    <t>https://i.ytimg.com/vi/-camflUgE9g/maxresdefault.jpg</t>
  </si>
  <si>
    <t>zAaNmX7HDIg</t>
  </si>
  <si>
    <t>2013-09-14T14:08:26Z</t>
  </si>
  <si>
    <t>14/9/13 14:08</t>
  </si>
  <si>
    <t>Calculated Fields in Tableau | Tableau Server Tutorial | Online Tableau Server Training</t>
  </si>
  <si>
    <t>Link - http://intellipaat.com/tableau-server-training/ Tableau Server Online Training provided by Intellipaat is one of the best Tableau Server Training you can receive across the globe. You will learn complete Tableau Server and get 360 degree overview about the technology. We provide 24/7 support &amp; Life time access to the course. Key Features of Intellipaat Tableau Serv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Tableau Server Training from different regions like Europe,US,Spain,Germany, Singapore, Malaysia , Australia, UK, Saudi Arabia,Egypt, Bay Area, Chicago and MA. Intellipaat provide online Tableau Server Training to make professional to get started with career enhancement. Visit us - http://intellipaat.com/tableau-server-training/ or https://intellipaat.com</t>
  </si>
  <si>
    <t>https://i.ytimg.com/vi/zAaNmX7HDIg/maxresdefault.jpg</t>
  </si>
  <si>
    <t>m5kd_H5lKg0</t>
  </si>
  <si>
    <t>2013-09-14T11:30:16Z</t>
  </si>
  <si>
    <t>14/9/13 11:30</t>
  </si>
  <si>
    <t>R Programming Training | Youtube</t>
  </si>
  <si>
    <t>Link - https://intellipaat.com/business-analytics-with-r/ Find R Programming Training in Toronto: https://goo.gl/1JZWgW This is R Programming training video for both beginners and advanced learners that include aspects of R Programming and various components like Sorting, Pie Charts, Analyse Of Variance, Variable Relationship. You will be proficient in Data Analytics, managing R Programming clusters and working on live R Programming projects to prepare for R Programming certification. Go through Intellipaat R Programming online training, Tutorials and Interview questions.</t>
  </si>
  <si>
    <t>https://i.ytimg.com/vi/m5kd_H5lKg0/maxresdefault.jpg</t>
  </si>
  <si>
    <t>PmSxTD7zLgc</t>
  </si>
  <si>
    <t>2013-09-14T10:28:33Z</t>
  </si>
  <si>
    <t>14/9/13 10:28</t>
  </si>
  <si>
    <t>Merge Function in R Programming | R Programming Tutorial | Business Analytics - R Tutorial</t>
  </si>
  <si>
    <t>https://i.ytimg.com/vi/PmSxTD7zLgc/maxresdefault.jpg</t>
  </si>
  <si>
    <t>yUeV8vNWn50</t>
  </si>
  <si>
    <t>2013-09-14T09:30:13Z</t>
  </si>
  <si>
    <t>14/9/13 9:30</t>
  </si>
  <si>
    <t>Association Rule Mining | R Programming Tutorial | Business Analytics - R Tutorial</t>
  </si>
  <si>
    <t>https://i.ytimg.com/vi/yUeV8vNWn50/maxresdefault.jpg</t>
  </si>
  <si>
    <t>RaF3kkYEkec</t>
  </si>
  <si>
    <t>2013-09-14T09:09:20Z</t>
  </si>
  <si>
    <t>14/9/13 9:09</t>
  </si>
  <si>
    <t>Database connectivity | Youtube</t>
  </si>
  <si>
    <t>https://i.ytimg.com/vi/RaF3kkYEkec/maxresdefault.jpg</t>
  </si>
  <si>
    <t>APsQWzAs6ww</t>
  </si>
  <si>
    <t>2013-09-11T12:01:49Z</t>
  </si>
  <si>
    <t>Hive Queries | Hadoop Tutorial | Online Hadoop Training | Intellipaat</t>
  </si>
  <si>
    <t>https://i.ytimg.com/vi/APsQWzAs6ww/maxresdefault.jpg</t>
  </si>
  <si>
    <t>HeclkYJo6GE</t>
  </si>
  <si>
    <t>2013-09-11T10:47:13Z</t>
  </si>
  <si>
    <t>Java-Mapreduce Training | Java-Mapreduce Tutorial | Online Java-Mapreduce Training</t>
  </si>
  <si>
    <t>Link - https://intellipaat.com/java-mapreduce-training/ Java-Mapreduce Online Training provided by Intellipaat is one of the best Java-Mapreduce Training you can receive across the globe. You will learn complete Java-Mapreduce and get 360 degree overview about the technology. We provide 24/7 support &amp; Life time access to the course. Key Features of Intellipaat Java-Mapreduce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Java-Mapreduce Training from different regions like Europe,US,Spain,Germany, Singapore, Malaysia , Australia, UK, Saudi Arabia,Egypt, Bay Area, Chicago and MA. Intellipaat provide online Java-Mapreduce Training to make professional to get started with career enhancement. Visit us - https://intellipaat.com/java-mapreduce-training/ or https://intellipaat.com</t>
  </si>
  <si>
    <t>PT22M15S</t>
  </si>
  <si>
    <t>https://i.ytimg.com/vi/HeclkYJo6GE/maxresdefault.jpg</t>
  </si>
  <si>
    <t>nLWr8OOati0</t>
  </si>
  <si>
    <t>2013-09-11T09:28:03Z</t>
  </si>
  <si>
    <t>What is Hadoop Tutorial | Learn Hadoop | Online Hadoop Training | Hadoop Youtube Video</t>
  </si>
  <si>
    <t>Intellipaat Bid Data Hadoop training - https://intellipaat.com/hadoop-online-training/ Watch latest Hadoop video: https://goo.gl/cPFqir Hadoop Online Training provided by Intellipaat is one of the best Hadoop Training you can receive across the globe. You will learn complete Hadoop and get 360 degree overview about the technology. We provide 24/7 support &amp; Life time access to the course. Key Features of Intellipaat Hadoo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adoop Training from different regions like Europe,US,Spain,Germany, Singapore, Malaysia , Australia, UK, Saudi Arabia,Egypt, Bay Area, Chicago and MA. Intellipaat provide online Hadoop Training to make professional to get started with career enhancement. Visit us - https://intellipaat.com/hadoop-online-training/ or https://intellipaat.com</t>
  </si>
  <si>
    <t>https://i.ytimg.com/vi/nLWr8OOati0/maxresdefault.jpg</t>
  </si>
  <si>
    <t>twixA_0rGQQ</t>
  </si>
  <si>
    <t>2013-09-06T08:49:32Z</t>
  </si>
  <si>
    <t>Talend Training Videos | Youtube</t>
  </si>
  <si>
    <t>https://i.ytimg.com/vi/twixA_0rGQQ/maxresdefault.jpg</t>
  </si>
  <si>
    <t>5slttNLS_go</t>
  </si>
  <si>
    <t>2013-08-28T21:21:53Z</t>
  </si>
  <si>
    <t>28/8/13 21:21</t>
  </si>
  <si>
    <t>R Training | R Programming Beginners Training | Intellipaat</t>
  </si>
  <si>
    <t>Link - https://intellipaat.com/r-programming-certification-training/ #RTraining #RProgrammingTraining This is R Programming training video for both beginners and advanced learners that include aspects of R Programming and various components like Sorting, Pie Charts, Analyse Of Variance, Variable Relationship. You will be proficient in Data Analytics, managing R Programming clusters and working on live R Programming projects to prepare for R Programming certification. Go through Intellipaat R Programming online training, Tutorials and Interview questions.</t>
  </si>
  <si>
    <t>PT24M10S</t>
  </si>
  <si>
    <t>https://i.ytimg.com/vi/5slttNLS_go/maxresdefault.jpg</t>
  </si>
  <si>
    <t>DZNSKOUc3E0</t>
  </si>
  <si>
    <t>2013-07-31T10:37:38Z</t>
  </si>
  <si>
    <t>31/7/13 10:37</t>
  </si>
  <si>
    <t>Jaspersoft Training | Jaspersoft Tutorial | Online Jaspersoft Training | Jaspersoft Youtube Video</t>
  </si>
  <si>
    <t>Link - https://intellipaat.com/jaspersoft-training/ Jaspersoft Online Training provided by Intellipaat is one of the best Jaspersoft Training you can receive across the globe. You will learn complete Jaspersoft and get 360 degree overview about the technology. If youâ€™ve enjoyed this video, Like us and Subscribe to our channel for more similar informative videos and free tutorials. Got any questions about Jaspersoft? Ask us in the comment section below. Are you looking for something more? Enroll in our Jaspersoft training course and become a certified Jaspersoft Professional (https://goo.gl/9cB5Iw).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Enterprises spend $14 Billion on Business Intelligence software each year â€“ Gartner 2. It is probably one of the most important and cost effective BI tools available in the market 3. It can schedule 1000s of reports on a single server 4. Jaspersoft is able to export different formats of files like HTML, PDF, XLS SWF among others ------------------------------ What you will learn in this course? This course will be covering following topics: 1. Learn about designing domains and secure domain data 2. Understanding about data warehousing and data analysis 3. Get to know how to deploy various charts, images and reports 4. Insights on Jaspersoft OLAP 5. Ways to design and run ETL job ------------------------------ For more information: Please write us to sales@intellipaat.com or call us at: +91-7847955955 Website: https://goo.gl/9cB5Iw Facebook: https://www.facebook.com/intellipaatonline LinkedIn: https://www.linkedin.com/in/intellipaat/ Twitter: https://www.twitter.com/intellipaat</t>
  </si>
  <si>
    <t>https://i.ytimg.com/vi/DZNSKOUc3E0/maxresdefault.jpg</t>
  </si>
  <si>
    <t>AyzIchw2Lik</t>
  </si>
  <si>
    <t>2013-07-31T02:47:54Z</t>
  </si>
  <si>
    <t>31/7/13 2:47</t>
  </si>
  <si>
    <t>Business Intelligence Tutorial | Tableau Desktop | What is Tableau? | Data Analytics | Intellipaat</t>
  </si>
  <si>
    <t>Intellipaat Tableau Training Course:- https://intellipaat.com/tableau-training/ This Business Intelligence what is Tableau Desktop tutorial is an introduction to what is Tableau, Tableau Architecture, features of Tableau Desktop, Dashboard and Data Analytics in detail. Interested to learn Business Intelligence Tableau Desktop still more? Please check similarTableau Desktop &amp; Business Intelligence other Data Analytics Blogs here:- https://goo.gl/MzsBks Watch complete Tableau Desktop Tutorial here:- https://goo.gl/Gs7v5w This Business Intelligence what is Tableau Desktop tutorial helps you to learn following topics: 04:45 â€“ Tableau Architecture 15:20 â€“ Tableau Desktop 28:57 â€“ Data Sources and connections in Tableau 30:30 â€“ Data Types in Tableau 32:30 â€“ Data Roles in Tableau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AyzIchw2Lik/maxresdefault.jpg</t>
  </si>
  <si>
    <t>4B9dGufrtmY</t>
  </si>
  <si>
    <t>2013-07-03T08:12:15Z</t>
  </si>
  <si>
    <t>https://i.ytimg.com/vi/4B9dGufrtmY/maxresdefault.jpg</t>
  </si>
  <si>
    <t>qISzEVuSfQ4</t>
  </si>
  <si>
    <t>2013-06-11T08:35:44Z</t>
  </si>
  <si>
    <t>Link - https://intellipaat.com/apache-cassandra-training/ Cassandra Online Training provided by Intellipaat is one of the best Cassandra Training you can receive across the globe. You will learn complete Cassandra and get 360 degree overview about the technology. We provide 24/7 support &amp; Life time access to the course. Are you looking for something more? Enroll in our Cassandra training course and become a certified Cassandra Professional (https://goo.gl/r8ynf3)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Cassandra Professionals get Top Salary of $147,811 in the USâ€“ Dice Salary Survey 2. Stellar growth prediction of 87.5% for next-gen databases like Cassandra â€“ Silicon Angle Media 3. Being initially developed at Facebook, it is being deployed to all the top MNCs across the globe ------------------------------ What you will learn in this course? This course will be covering following topics: 1. Understanding of Cassandra basic concepts and the Architecture 2. Understanding the difference between Cassandra and RDBMS 3. Knowledge about Cluster management, indexing and data modeling in Cassandra 4. Insights on how to handle large volume of data ------------------------------ For more information: Please write us to sales@intellipaat.com or call us at: +91-7847955955 Website: https://goo.gl/r8ynf3 Facebook: https://www.facebook.com/intellipaatonline LinkedIn: https://www.linkedin.com/in/intellipaat/ Twitter: https://www.twitter.com/intellipaat</t>
  </si>
  <si>
    <t>PT2H1M24S</t>
  </si>
  <si>
    <t>https://i.ytimg.com/vi/qISzEVuSfQ4/maxresdefault.jpg</t>
  </si>
  <si>
    <t>1OFFAr8zYEY</t>
  </si>
  <si>
    <t>2013-04-13T16:03:03Z</t>
  </si>
  <si>
    <t>13/4/13 16:03</t>
  </si>
  <si>
    <t>Hadoop Mapreduce Tutorial | Big Data Tutorial | What is Big Data | Big Data Certification</t>
  </si>
  <si>
    <t>Intellipaat Big Data Hadoop Training:- https://intellipaat.com/hadoop-developer-training/ This Big Data Certification Mapreduce tutorial is a complete explanation on Map, Reduce, ordering, concurrency, shuffling, reducing, execution framework, partitioners and Hadoop data types in detail. Interested to learn what is Big Data and Mapreduce still more? Please check similar Hadoop Mapreduce and other Hadoop training Blogs here:- https://goo.gl/N9rMu9 Watch complete Big Data Hadoop Tutorial for Beginners here:- https://goo.gl/9ZjpBh This Big Data Hadoop Tutorial for Beginners video helps you to learn following topics: 3:25 â€“ What is Map Reduce? 33:40 â€“ Map Reduce Example 37:53 â€“ Map Function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Hadoop Course?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like What is Hadoop?, Hadoop introduction, Hadoop ecosystem, Hadoop Installation &amp; setup, Deep Dive in Mapreduce, among other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Hadoop introduction, mapreduce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PT1H43M6S</t>
  </si>
  <si>
    <t>https://i.ytimg.com/vi/1OFFAr8zYEY/maxresdefault.jpg</t>
  </si>
  <si>
    <t>1jMR4cHBwZE</t>
  </si>
  <si>
    <t>2013-04-08T08:18:12Z</t>
  </si>
  <si>
    <t>Big Data Hadoop Tutorial for Beginners | What is Hadoop | Hadoop Training | Intellipaat</t>
  </si>
  <si>
    <t>Intellipaat Big Data Hadoop Training:- https://intellipaat.com/hadoop-developer-training/ Watch latest Hadoop video: https://goo.gl/cPFqir This Big Data Hadoop tutorial for beginners is an explanation of what is Hadoop, why thereâ€™s so much buzz about Big Data Hadoop, Hadoop introduction, how Hadoop works and concept of Mapreduce in this Hadoop tutorial for beginners in detail. Interested to learn Big Data Hadoop still more? Please check similar what is Hadoop, Hadoop Mapreduce and other Hadoop training Blogs here:- https://goo.gl/N9rMu9 Watch complete Big Data Hadoop tutorial for beginners here:- https://goo.gl/9ZjpBh This Big Data Hadoop tutorial for beginners video helps you to learn following topics: 01:03 â€“ Why Big Data deserves your attention 02:01 â€“ What is Big Data? 13:19 â€“ What is Hadoop &amp; Hadoop introduction 16:15 â€“ Visualizing Hadoop 17:25 â€“ How Hadoop works 22:58 â€“ Mapreduce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Hadoop Course?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like what is Hadoop, Hadoop introduction, Hadoop ecosystem, Hadoop Installation &amp; setup, deep dive in Mapreduce, among other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Hadoop introduction, mapreduce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PT43M44S</t>
  </si>
  <si>
    <t>https://i.ytimg.com/vi/1jMR4cHBwZE/maxresdefault.jpg</t>
  </si>
  <si>
    <t>ApR6pHN-m6M</t>
  </si>
  <si>
    <t>2013-04-06T03:46:41Z</t>
  </si>
  <si>
    <t>Hadoop Administration Tutorial | Hadoop Tutorial | Hadoop Online Training | Intellipaat</t>
  </si>
  <si>
    <t>Watch latest Hadoop video: https://goo.gl/cPFqir This is a Hadoop training video that is meant for both beginners and advanced learners. You will learn about Big Data Hadoop in a comprehensive manner along with its entire ecosystem including MapReduce, HDFS, HBase, Hive, Pig, Sqoop, Spark, Scala, Flume, Oozie, Zookeeper, Impala and other components. You will get an in-depth training to become a skilled Hadoop developer, Hadoop administrator, testing and analytics professional. All the course content is in line with clearing the requisite Hadoop certification like the Cloudera certification. Master the Hadoop installation, configuration, Hadoop Distributed File System, coding complex MapReduce programs, deploying Hadoop cluster on commodity hardware, extending Hive and Pig by writing user defined functions. Perform advanced big data analytics with Impala. Manage, maintain, monitor and troubleshoot Hadoop jobs and clusters. Deploy Apache Spark, write Spark applications using Python, Java and Scala. Connect MapReduce, Hive, Pig with ETL tools. Perform Hadoop testing using MRUnit and other testing tools. Java Developers, System Administrators, Project managers, ETL, testing, mainframe, data warehousing and analytics professionals can benefit immensely from this Big Data Hadoop training. Big Data Hadoop is gaining widespread acceptance and so trained and certified professionals can grab the top-paying jobs in the best MNCs around the world. Check the Intellipaat Hadoop training, tutorials and interview questions to learn more now.</t>
  </si>
  <si>
    <t>PT1H26M42S</t>
  </si>
  <si>
    <t>https://i.ytimg.com/vi/ApR6pHN-m6M/maxresdefault.jpg</t>
  </si>
  <si>
    <t>1Qx3uvmjIyU</t>
  </si>
  <si>
    <t>2013-03-26T05:05:33Z</t>
  </si>
  <si>
    <t>26/3/13 5:05</t>
  </si>
  <si>
    <t>Link - http://intellipaat.com/apache-hbase-training/ Hbase Online Training provided by Intellipaat is one of the best Hbase Training you can receive across the globe. You will learn complete Hbase and get 360 degree overview about the technology. We provide 24/7 support &amp; Life time access to the course. If youâ€™ve enjoyed this video, Like us and Subscribe to our channel for more similar informative videos and free tutorials. Got any questions about HBase? Ask us in the comment section below. Are you looking for something more? Enroll in our HBase training course and become a certified HBase Professional (https://goo.gl/6Ehdqb).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 work with large volumes of non-relational databases HBase is a fantastic DBMS 2. It is most compatible with working of HDFS 3. For efficient data analysis it leverage Hadoopâ€™s MapReduce programming model 4. HBase enables users to query and reports across huge data and multiple clusters of data 5. It supports real time analysis and batch processing similar to MapReduce ------------------------------ What you will learn in this course? This course will be covering following topics: 1. Understanding of the HBase Architecture 2. Knowledge about HDFS and HBase data models 3. Ways to deploy HBase various operations 4. Insights on how to integrate Hive with HBase 5. Understanding on HBase API and HBase shell ------------------------------ For more information: Please write us to sales@intellipaat.com or call us at: +91-7847955955 Website: https://goo.gl/6Ehdqb Facebook: https://www.facebook.com/intellipaatonline LinkedIn: https://www.linkedin.com/in/intellipaat/ Twitter: https://www.twitter.com/intellipaat</t>
  </si>
  <si>
    <t>PT1H31M35S</t>
  </si>
  <si>
    <t>https://i.ytimg.com/vi/1Qx3uvmjIyU/maxresdefault.jpg</t>
  </si>
  <si>
    <t>ayFt9L0n_rM</t>
  </si>
  <si>
    <t>2013-03-25T13:56:19Z</t>
  </si>
  <si>
    <t>25/3/13 13:56</t>
  </si>
  <si>
    <t>Pentaho Training | Pentaho Tutorial | Pentaho Online Training | Intellipaat</t>
  </si>
  <si>
    <t>Link - https://intellipaat.com/pentaho-online-training/ This is Pentaho training video for both beginners and advanced learners that covers Pentaho Architecture, Dashboard and hands-on training in designing Pentaho Reports and ETL Tool . Become expert in Pentaho analytics, PDI, Pentaho &amp; Storm Integration , and Pentaho advanced concepts for Pentaho Certification. Check our Pentaho Tutorials and Interview questions to get a Pentaho inside view. If youâ€™ve enjoyed this video, Like us and Subscribe to our channel for more similar informative videos and free tutorials. Got any questions about Pentaho? Ask us in the comment section below. Are you looking for something more? Enroll in our Pentaho training course and become a certified Pentaho Developer (https://goo.gl/Z9EcSA).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ig Data today is rapidly entering mainstream and there is an urgent need for a flexible tool to address the changing requirements. Pentaho is a very versatile tool that is simple yet effective in the business intelligence space and hence it is expected to grow at a fast pace. Intellipaat Pentaho training certification program provides great opportunities for professionals in this domain. ------------------------------ What you will learn in this course? This course will be covering following topics: 1.Learn architecture of Pentaho BI Suite 2.Get trained in Pentaho Analytics for creating reports using Pentaho BI Server 3.Perform multiple data integration, transformation, and analytics 4.Pentaho Dashboard &amp; Pentaho Business Analytics 5.Use PDI and ETL design pattern to populate data warehouse star schema 6.Create complex reports and dashboard for analysis 7.Develop Mondrian Cube OLAP schemas with Pentaho workbench 8.Integrate Pentaho with Big Data Stack like HDFS , Map Reduce 9.Learn how to performance tune PDI jobs and transformations 10.Use Pentaho Kettle to build and deploy report in automated manner ------------------------------ For more information: Please write us to sales@intellipaat.com or call us at: +91-7847955955 Website: https://goo.gl/Z9EcSA Facebook: https://www.facebook.com/intellipaatonline LinkedIn: https://www.linkedin.com/in/intellipaat/ Twitter: https://www.twitter.com/intellipaat</t>
  </si>
  <si>
    <t>https://i.ytimg.com/vi/ayFt9L0n_rM/maxresdefault.jpg</t>
  </si>
  <si>
    <t>8olMt2AOUJ8</t>
  </si>
  <si>
    <t>2013-03-25T08:55:20Z</t>
  </si>
  <si>
    <t>25/3/13 8:55</t>
  </si>
  <si>
    <t>QlikView Training | QlikView Tutorial | QlikView Online Training | QlikView Youtube Video</t>
  </si>
  <si>
    <t>Link - https://intellipaat.com/qlikview-training/ Qlikview Training, Qlikview Training for Beginners, Qlikview Online Training, Qlikview Training Demo. Intellipaat provides best 360 degree overview about QlikView Training. In this Demo video you will learn What is Qlikview Training?, OLAP Development Process, Data Cloud TM Architecture, Data files.</t>
  </si>
  <si>
    <t>https://i.ytimg.com/vi/8olMt2AOUJ8/maxresdefault.jpg</t>
  </si>
  <si>
    <t>q7r980_ugeM</t>
  </si>
  <si>
    <t>2013-02-25T06:35:51Z</t>
  </si>
  <si>
    <t>25/2/13 6:35</t>
  </si>
  <si>
    <t>Hadoop training feedback- VP, Sony Corporation</t>
  </si>
  <si>
    <t>Excellent Feedback by Sony Corporation for Hadoop Training conducted at their Premises at Bangalore</t>
  </si>
  <si>
    <t>UCnVzApLJE2ljPZSeQylSEyg</t>
  </si>
  <si>
    <t>Data School</t>
  </si>
  <si>
    <t>iYWKfUOtGaw</t>
  </si>
  <si>
    <t>2020-02-24T13:39:52Z</t>
  </si>
  <si>
    <t>24/2/20 13:39</t>
  </si>
  <si>
    <t>How do I merge DataFrames in pandas?</t>
  </si>
  <si>
    <t>If you want to combine multiple datasets into a single pandas DataFrame, you'll need to use the "merge" function. In this video, you'll learn exactly what happens during a merge operation, as well as how to use the four different types of joins. By the end of the video, you'll be fully prepared to merge your own DataFrames! AGENDA: 1:21 Selecting the correct function 3:36 Merging (joining) DataFrames 12:07 Handling common issues with merges 17:01 Comparing the four types of joins CODE FROM THIS VIDEO: https://github.com/justmarkham/pandas-videos/blob/master/pandas_merge.ipynb RELATED VIDEOS: Using the pandas index (Part 1): https://www.youtube.com/watch?v=OYZNk7Z9s6I&amp;list=PL5-da3qGB5ICCsgW1MxlZ0Hq8LL5U3u9y&amp;index=17 Using the pandas index (Part 2): https://www.youtube.com/watch?v=15q-is8P_H4&amp;list=PL5-da3qGB5ICCsgW1MxlZ0Hq8LL5U3u9y&amp;index=18 WANT TO JOIN MY NEXT LIVE WEBCAST? Become a member ($5/month): https://www.patreon.com/dataschool === WANT TO GET BETTER AT PANDAS? === 1) WATCH my pandas video series: https://www.youtube.com/playlist?list=PL5-da3qGB5ICCsgW1MxlZ0Hq8LL5U3u9y 2) SUBSCRIBE for more videos: https://www.youtube.com/dataschool?sub_confirmation=1 3) ENROLL in my pandas course: https://www.datacamp.com/courses/analyzing-police-activity-with-pandas?tap_a=5644-dce66f&amp;tap_s=280411-a25fc8 4) LET'S CONNECT! - Newsletter: https://www.dataschool.io/subscribe/ - Twitter: https://twitter.com/justmarkham - Facebook: https://www.facebook.com/DataScienceSchool/ - LinkedIn: https://www.linkedin.com/in/justmarkham/</t>
  </si>
  <si>
    <t>https://i.ytimg.com/vi/iYWKfUOtGaw/maxresdefault.jpg</t>
  </si>
  <si>
    <t>irHhDMbw3xo</t>
  </si>
  <si>
    <t>2019-11-12T15:36:09Z</t>
  </si>
  <si>
    <t>How do I encode categorical features using scikit-learn?</t>
  </si>
  <si>
    <t>In order to include categorical features in your Machine Learning model, you have to encode them numerically using "dummy" or "one-hot" encoding. But how do you do this correctly using scikit-learn? In this video, you'll learn how to use OneHotEncoder and ColumnTransformer to encode your categorical features and prepare your feature matrix in a single step. You'll also learn how to include this step within a Pipeline so that you can cross-validate your model and preprocessing steps simultaneously. Finally, you'll learn why you should use scikit-learn (rather than pandas) for preprocessing your dataset. AGENDA: 0:22 Why should you use a Pipeline? 2:30 Preview of the lesson 3:35 Loading and preparing a dataset 6:11 Cross-validating a simple model 10:00 Encoding categorical features with OneHotEncoder 15:01 Selecting columns for preprocessing with ColumnTransformer 19:00 Creating a two-step Pipeline 19:54 Cross-validating a Pipeline 21:44 Making predictions on new data 23:43 Recap of the lesson 24:50 Why should you use scikit-learn (rather than pandas) for preprocessing? CODE FROM THIS VIDEO: https://github.com/justmarkham/scikit-learn-videos/blob/master/10_categorical_features.ipynb WANT TO JOIN MY NEXT LIVE WEBCAST? Become a member ($5/month): https://www.patreon.com/dataschool === RELATED RESOURCES === OneHotEncoder documentation: https://scikit-learn.org/stable/modules/preprocessing.html#preprocessing-categorical-features ColumnTransformer documentation: https://scikit-learn.org/stable/modules/compose.html#columntransformer-for-heterogeneous-data Pipeline documentation: https://scikit-learn.org/stable/modules/compose.html#pipeline My video on cross-validation: https://www.youtube.com/watch?v=6dbrR-WymjI&amp;list=PL5-da3qGB5ICeMbQuqbbCOQWcS6OYBr5A&amp;index=7 My video on grid search: https://www.youtube.com/watch?v=Gol_qOgRqfA&amp;list=PL5-da3qGB5ICeMbQuqbbCOQWcS6OYBr5A&amp;index=8 My lesson notebook on StandardScaler: https://nbviewer.jupyter.org/github/justmarkham/DAT8/blob/master/notebooks/19_advanced_sklearn.ipynb === WANT TO GET BETTER AT MACHINE LEARNING? === 1) WATCH my scikit-learn video series: https://www.youtube.com/playlist?list=PL5-da3qGB5ICeMbQuqbbCOQWcS6OYBr5A 2) SUBSCRIBE for more videos: https://www.youtube.com/dataschool?sub_confirmation=1 3) ENROLL in my Machine Learning course: https://www.dataschool.io/learn/ 4) LET'S CONNECT! - Newsletter: https://www.dataschool.io/subscribe/ - Twitter: https://twitter.com/justmarkham - Facebook: https://www.facebook.com/DataScienceSchool/ - LinkedIn: https://www.linkedin.com/in/justmarkham/</t>
  </si>
  <si>
    <t>https://i.ytimg.com/vi/irHhDMbw3xo/maxresdefault.jpg</t>
  </si>
  <si>
    <t>RlIiVeig3hc</t>
  </si>
  <si>
    <t>2019-07-11T12:53:28Z</t>
  </si>
  <si>
    <t>My top 25 pandas tricks</t>
  </si>
  <si>
    <t>You're about to learn 25 tricks that will help you to work faster, write better pandas code, and impress your friends. These are the BEST tricks I've learned from 5 years of teaching Python's pandas library. Don't miss the BONUS at the end of this video! TRICKS: 0:43 1. Show installed versions 1:20 2. Create an example DataFrame 2:22 3. Rename columns 3:47 4. Reverse row order 4:36 5. Reverse column order 5:01 6. Select columns by data type 5:40 7. Convert strings to numbers 6:55 8. Reduce DataFrame size 8:15 9. Build a DataFrame from multiple files (row-wise) 10:00 10. Build a DataFrame from multiple files (column-wise) 10:45 11. Create a DataFrame from the clipboard 11:50 12. Split a DataFrame into two random subsets 12:57 13. Filter a DataFrame by multiple categories 13:52 14. Filter a DataFrame by largest categories 14:42 15. Handle missing values 15:57 16. Split a string into multiple columns 16:59 17. Expand a Series of lists into a DataFrame 17:39 18. Aggregate by multiple functions 18:41 19. Combine the output of an aggregation with a DataFrame 19:56 20. Select a slice of rows and columns 20:52 21. Reshape a MultiIndexed Series 22:04 22. Create a pivot table 23:01 23. Convert continuous data into categorical data 23:56 24. Change display options 24:47 25. Style a DataFrame 26:14 Bonus. Profile a DataFrame DOWNLOAD the Jupyter notebook: https://github.com/justmarkham/pandas-videos WATCH my introductory series, Data Analysis with pandas: https://www.youtube.com/playlist?list=PL5-da3qGB5ICCsgW1MxlZ0Hq8LL5U3u9y JOIN the "Data School Insiders" community: https://www.patreon.com/dataschool LET'S CONNECT! - Email Newsletter: https://www.dataschool.io/subscribe/ - LinkedIn: https://www.linkedin.com/in/justmarkham/ - Twitter: https://twitter.com/justmarkham - Facebook: https://www.facebook.com/DataScienceSchool/ - YouTube: https://www.youtube.com/dataschool?sub_confirmation=1</t>
  </si>
  <si>
    <t>https://i.ytimg.com/vi/RlIiVeig3hc/maxresdefault.jpg</t>
  </si>
  <si>
    <t>dPwLlJkSHLo</t>
  </si>
  <si>
    <t>2019-05-23T13:29:58Z</t>
  </si>
  <si>
    <t>23/5/19 13:29</t>
  </si>
  <si>
    <t>Data Science Best Practices with pandas (PyCon 2019)</t>
  </si>
  <si>
    <t>The pandas library is a powerful tool for multiple phases of the data science workflow, including data cleaning, visualization, and exploratory data analysis. However, the size and complexity of the pandas library makes it challenging to discover the best way to accomplish any given task. In this tutorial, you'll use pandas to answer questions about a real-world dataset. Through each exercise, you'll learn important data science skills as well as "best practices" for using pandas. By the end of the tutorial, you'll be more fluent at using pandas to correctly and efficiently answer your own data science questions. EXERCISES: 05:14 1. Introduction to the TED Talks dataset 10:45 2. Which talks provoke the most online discussion? 18:58 3. Visualize the distribution of comments 34:20 4. Plot the number of talks that took place each year 50:30 5. What were the "best" events in TED history to attend? 1:01:28 6. Unpack the ratings data 1:13:36 7. Count the total number of ratings received by each talk 1:22:55 8. Which occupations deliver the funniest TED talks on average? DOWNLOAD the dataset and Jupyter notebook: https://github.com/justmarkham/pycon-2019-tutorial WATCH my introductory series, Data Analysis with pandas: https://www.youtube.com/playlist?list=PL5-da3qGB5ICCsgW1MxlZ0Hq8LL5U3u9y JOIN the "Data School Insiders" community: https://www.patreon.com/dataschool LET'S CONNECT! - Email Newsletter: https://www.dataschool.io/subscribe/ - LinkedIn: https://www.linkedin.com/in/justmarkham/ - Twitter: https://twitter.com/justmarkham - Facebook: https://www.facebook.com/DataScienceSchool/ - YouTube: https://www.youtube.com/dataschool?sub_confirmation=1</t>
  </si>
  <si>
    <t>PT1H44M17S</t>
  </si>
  <si>
    <t>https://i.ytimg.com/vi/dPwLlJkSHLo/maxresdefault.jpg</t>
  </si>
  <si>
    <t>-9X_4lijXZI</t>
  </si>
  <si>
    <t>2018-11-16T17:00:00Z</t>
  </si>
  <si>
    <t>16/11/18 17:00</t>
  </si>
  <si>
    <t>How do I stay up-to-date as a data scientist?</t>
  </si>
  <si>
    <t>What sites, people, and resources should you follow to stay up-to-date with the latest data science trends? In this video, I'll recommend 5 newsletters and 8 people to follow, plus I'll discuss how I keep up with the frequent changes to pandas and scikit-learn. WANT TO JOIN MY NEXT WEBCAST? Become a member ($5/month): https://www.patreon.com/dataschool === RECOMMENDED RESOURCES === Data Elixir: https://dataelixir.com/ Python Weekly: https://www.pythonweekly.com/ Data Science Weekly: https://www.datascienceweekly.org/ Real Python: https://realpython.com/ Practical Business Python: http://pbpython.com/ pandas release notes: http://pandas.pydata.org/pandas-docs/stable/whatsnew.html scikit-learn release notes: http://scikit-learn.org/stable/whats_new.html Twitter list of data scientists: https://twitter.com/justmarkham/lists/data-science/members == LET'S CONNECT! == Newsletter: https://www.dataschool.io/subscribe/ Twitter: https://twitter.com/justmarkham Facebook: https://www.facebook.com/DataScienceSchool/ LinkedIn: https://www.linkedin.com/in/justmarkham/</t>
  </si>
  <si>
    <t>https://i.ytimg.com/vi/-9X_4lijXZI/maxresdefault.jpg</t>
  </si>
  <si>
    <t>tcRGa2soc-c</t>
  </si>
  <si>
    <t>2018-11-15T16:58:17Z</t>
  </si>
  <si>
    <t>15/11/18 16:58</t>
  </si>
  <si>
    <t>How do I use the MultiIndex in pandas?</t>
  </si>
  <si>
    <t>One of the most powerful features in pandas is multi-level indexing (or "hierarchical indexing"), which allows you to add extra dimensions to your Series or DataFrame objects. But when should you use a MultiIndex, and how do you create, slice, and merge MultiIndexed objects? In this video, I'll demonstrate: - How to create a Series with a MultiIndex, and how to convert it to a DataFrame - How to select from a Series with a MultiIndex - How to create a DataFrame with a MultiIndex - How to select from a DataFrame with a MultiIndex - How to merge two DataFrames with MultiIndexes WANT TO JOIN MY NEXT WEBCAST? Become a member ($5/month): https://www.patreon.com/dataschool === RELATED RESOURCES === Download the lesson notebook: http://nbviewer.jupyter.org/github/justmarkham/pandas-videos/blob/master/pandas_multiindex.ipynb Using the pandas index (Part 1): https://www.youtube.com/watch?v=OYZNk7Z9s6I&amp;list=PL5-da3qGB5ICCsgW1MxlZ0Hq8LL5U3u9y&amp;index=17 Using the pandas index (Part 2): https://www.youtube.com/watch?v=15q-is8P_H4&amp;list=PL5-da3qGB5ICCsgW1MxlZ0Hq8LL5U3u9y&amp;index=18 Analyzing groups with groupby: https://www.youtube.com/watch?v=qy0fDqoMJx8&amp;list=PL5-da3qGB5ICCsgW1MxlZ0Hq8LL5U3u9y&amp;index=14 Selection and slicing with loc: https://www.youtube.com/watch?v=xvpNA7bC8cs&amp;list=PL5-da3qGB5ICCsgW1MxlZ0Hq8LL5U3u9y&amp;index=19 My full pandas video series: https://www.youtube.com/playlist?list=PL5-da3qGB5ICCsgW1MxlZ0Hq8LL5U3u9y DataCamp course on MultiIndex: https://www.datacamp.com/courses/manipulating-dataframes-with-pandas?tap_a=5644-dce66f&amp;tap_s=280411-a25fc8 DataCamp course on merging: https://www.datacamp.com/courses/merging-dataframes-with-pandas?tap_a=5644-dce66f&amp;tap_s=280411-a25fc8 Tidy data: http://r4ds.had.co.nz/tidy-data.html == LET'S CONNECT! == Newsletter: https://www.dataschool.io/subscribe/ Twitter: https://twitter.com/justmarkham Facebook: https://www.facebook.com/DataScienceSchool/ LinkedIn: https://www.linkedin.com/in/justmarkham/</t>
  </si>
  <si>
    <t>https://i.ytimg.com/vi/tcRGa2soc-c/maxresdefault.jpg</t>
  </si>
  <si>
    <t>0R5NisW5aWk</t>
  </si>
  <si>
    <t>2018-11-14T17:00:00Z</t>
  </si>
  <si>
    <t>14/11/18 17:00</t>
  </si>
  <si>
    <t>Should I learn pandas before scikit-learn?</t>
  </si>
  <si>
    <t>If you're learning the tools in the Python data science ecosystem, at what point should you shift the focus from pandas (data analysis and manipulation) to scikit-learn (machine learning)? In this video, I'll explain how improving your pandas skills will help you to get better at machine learning. I'll also help you to figure out (1) how to balance your time between pandas and scikit-learn, and (2) whether you need to learn scikit-learn at all! WANT TO JOIN MY NEXT WEBCAST? Become a member ($5/month): https://www.patreon.com/dataschool NEW TO PANDAS? Watch my video series (30+ videos): https://www.youtube.com/playlist?list=PL5-da3qGB5ICCsgW1MxlZ0Hq8LL5U3u9y NEW TO SCIKIT-LEARN? Watch my video series (10 videos): https://www.youtube.com/playlist?list=PL5-da3qGB5ICeMbQuqbbCOQWcS6OYBr5A SUBSCRIBE to learn data science with Python: https://www.youtube.com/dataschool?sub_confirmation=1 LET'S CONNECT! - Newsletter: https://www.dataschool.io/subscribe/ - Twitter: https://twitter.com/justmarkham - Facebook: https://www.facebook.com/DataScienceSchool/ - LinkedIn: https://www.linkedin.com/in/justmarkham/</t>
  </si>
  <si>
    <t>https://i.ytimg.com/vi/0R5NisW5aWk/maxresdefault.jpg</t>
  </si>
  <si>
    <t>YaKMeAlHgqQ</t>
  </si>
  <si>
    <t>2018-11-13T17:00:05Z</t>
  </si>
  <si>
    <t>13/11/18 17:00</t>
  </si>
  <si>
    <t>How do I select features for Machine Learning?</t>
  </si>
  <si>
    <t>Selecting the "best" features for your Machine Learning model will result in a better performing, easier to understand, and faster running model. But how do you know which features to select? In this video, I'll discuss 7 feature selection tactics used by the pros that you can apply to your own model. At the end, I'll give you my top 3 tips for effective feature selection. WANT TO JOIN MY NEXT WEBCAST? Become a member ($5/month): https://www.patreon.com/dataschool === RELATED RESOURCES === Dimensionality reduction presentation: https://www.youtube.com/watch?v=ioXKxulmwVQ Feature selection in scikit-learn: http://scikit-learn.org/stable/modules/feature_selection.html Sequential Feature Selector from mlxtend: http://rasbt.github.io/mlxtend/user_guide/feature_selection/SequentialFeatureSelector/ == WANT TO GET BETTER AT MACHINE LEARNING? == 1) WATCH my scikit-learn video series: https://www.youtube.com/playlist?list=PL5-da3qGB5ICeMbQuqbbCOQWcS6OYBr5A 2) SUBSCRIBE for more videos: https://www.youtube.com/dataschool?sub_confirmation=1 3) ENROLL in my Machine Learning course: https://www.dataschool.io/learn/ 4) LET'S CONNECT! - Newsletter: https://www.dataschool.io/subscribe/ - Twitter: https://twitter.com/justmarkham - Facebook: https://www.facebook.com/DataScienceSchool/ - LinkedIn: https://www.linkedin.com/in/justmarkham/</t>
  </si>
  <si>
    <t>https://i.ytimg.com/vi/YaKMeAlHgqQ/maxresdefault.jpg</t>
  </si>
  <si>
    <t>8Oog7TXHvFY</t>
  </si>
  <si>
    <t>2018-10-31T14:58:29Z</t>
  </si>
  <si>
    <t>31/10/18 14:58</t>
  </si>
  <si>
    <t>Making sense of the confusion matrix</t>
  </si>
  <si>
    <t>How do you interpret a confusion matrix? How can it help you to evaluate your machine learning model? What rates can you calculate from a confusion matrix, and what do they actually mean? In this video, I'll start by explaining how to interpret a confusion matrix for a binary classifier: 0:49 What is a confusion matrix? 2:14 An example confusion matrix 5:13 Basic terminology Then, I'll walk through the calculations for some common rates: 11:20 Accuracy 11:56 Misclassification Rate / Error Rate 13:20 True Positive Rate / Sensitivity / Recall 14:19 False Positive Rate 14:54 True Negative Rate / Specificity 15:58 Precision Finally, I'll conclude with more advanced topics: 19:10 How to calculate precision and recall for multi-class problems 24:17 How to analyze a 10-class confusion matrix 28:26 How to choose the right evaluation metric for your problem 31:31 Why accuracy is often a misleading metric == RELATED RESOURCES == My confusion matrix blog post: https://www.dataschool.io/simple-guide-to-confusion-matrix-terminology/ Evaluating a classifier with scikit-learn (video): https://www.youtube.com/watch?v=85dtiMz9tSo&amp;list=PL5-da3qGB5ICeMbQuqbbCOQWcS6OYBr5A&amp;index=9 ROC curves and AUC explained (video): https://www.youtube.com/watch?v=OAl6eAyP-yo == DATA SCHOOL INSIDERS == Join "Data School Insiders" on Patreon for bonus content: https://www.patreon.com/dataschool == WANT TO GET BETTER AT MACHINE LEARNING? == 1) WATCH my scikit-learn video series: https://www.youtube.com/playlist?list=PL5-da3qGB5ICeMbQuqbbCOQWcS6OYBr5A 2) SUBSCRIBE for more videos: https://www.youtube.com/dataschool?sub_confirmation=1 3) ENROLL in my Machine Learning course: https://www.dataschool.io/learn/ 4) LET'S CONNECT! - Newsletter: https://www.dataschool.io/subscribe/ - Twitter: https://twitter.com/justmarkham - Facebook: https://www.facebook.com/DataScienceSchool/ - LinkedIn: https://www.linkedin.com/in/justmarkham/</t>
  </si>
  <si>
    <t>https://i.ytimg.com/vi/8Oog7TXHvFY/maxresdefault.jpg</t>
  </si>
  <si>
    <t>4V5jrPaNrjY</t>
  </si>
  <si>
    <t>2018-08-09T15:00:25Z</t>
  </si>
  <si>
    <t>Q&amp;A about Data School Insiders</t>
  </si>
  <si>
    <t>Join 150 other community members: https://www.patreon.com/dataschool You'll be helping me to create new data science tutorials, and you'll receive exclusive rewards in return! Here are some of the questions I answered during this live webcast (recorded July 25): - What is "Data School Insiders"? - Why should you join Data School Insiders? - What are the differences between the reward levels? - What will happen during the private webcasts? - What kind of "bonus educational content" will be released? - What kind of course discounts will be offered? - What will happen on the private forum? - Who should join the "Business School" level? - How will your pledge make a difference? If you have a question about Data School Insiders, please let me know in the comments below!</t>
  </si>
  <si>
    <t>https://i.ytimg.com/vi/4V5jrPaNrjY/maxresdefault.jpg</t>
  </si>
  <si>
    <t>RVcEiixeKBk</t>
  </si>
  <si>
    <t>2018-07-11T13:28:56Z</t>
  </si>
  <si>
    <t>Join Data School Insiders on Patreon!</t>
  </si>
  <si>
    <t>CLICK HERE TO JOIN: https://www.patreon.com/dataschool When you join Data School Insiders, you'll receive exclusive rewards such as private webcasts, bonus videos, and behind-the-scenes content! Thank you SO MUCH for your support!</t>
  </si>
  <si>
    <t>https://i.ytimg.com/vi/RVcEiixeKBk/maxresdefault.jpg</t>
  </si>
  <si>
    <t>8U8ob9bXakY</t>
  </si>
  <si>
    <t>2018-05-23T14:08:33Z</t>
  </si>
  <si>
    <t>23/5/18 14:08</t>
  </si>
  <si>
    <t>pandas best practices (10/10): Fixing bad data</t>
  </si>
  <si>
    <t>This is part 10 of my pandas tutorial from PyCon 2018. Watch all 10 videos: https://www.youtube.com/playlist?list=PL5-da3qGB5IBITZj_dYSFqnd_15JgqwA6 This video covers the following topics: value counts, filtering by multiple conditions, missing values, NaN, loc accessor, SettingWithCopyWarning.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8U8ob9bXakY/maxresdefault.jpg</t>
  </si>
  <si>
    <t>GsQ6x3pt2w4</t>
  </si>
  <si>
    <t>2018-05-23T13:58:15Z</t>
  </si>
  <si>
    <t>23/5/18 13:58</t>
  </si>
  <si>
    <t>pandas best practices (9/10): Creating useful plots</t>
  </si>
  <si>
    <t>This is part 9 of my pandas tutorial from PyCon 2018. Watch all 10 videos: https://www.youtube.com/playlist?list=PL5-da3qGB5IBITZj_dYSFqnd_15JgqwA6 This video covers the following topics: datetime attributes, value counts, line plots, sorting, groupby.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s://www.dataschool.io/subscribe/ - Twitter: https://twitter.com/justmarkham - Facebook: https://www.facebook.com/DataScienceSchool/ - LinkedIn: https://www.linkedin.com/in/justmarkham/</t>
  </si>
  <si>
    <t>https://i.ytimg.com/vi/GsQ6x3pt2w4/maxresdefault.jpg</t>
  </si>
  <si>
    <t>jV24N7SPXEU</t>
  </si>
  <si>
    <t>2018-05-23T13:49:47Z</t>
  </si>
  <si>
    <t>pandas best practices (8/10): Plotting a time series</t>
  </si>
  <si>
    <t>This is part 8 of my pandas tutorial from PyCon 2018. Watch all 10 videos: https://www.youtube.com/playlist?list=PL5-da3qGB5IBITZj_dYSFqnd_15JgqwA6 This video covers the following topics: math with booleans, groupby, datetime attributes, line plots.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jV24N7SPXEU/maxresdefault.jpg</t>
  </si>
  <si>
    <t>W0zGzXQmE7c</t>
  </si>
  <si>
    <t>2018-05-23T13:40:24Z</t>
  </si>
  <si>
    <t>23/5/18 13:40</t>
  </si>
  <si>
    <t>pandas best practices (7/10): Combining dates and times</t>
  </si>
  <si>
    <t>This is part 7 of my pandas tutorial from PyCon 2018. Watch all 10 videos: https://www.youtube.com/playlist?list=PL5-da3qGB5IBITZj_dYSFqnd_15JgqwA6 This video covers the following topics: string slicing, string concatenation, converting to datetime format, datetime attributes, value counts.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W0zGzXQmE7c/maxresdefault.jpg</t>
  </si>
  <si>
    <t>4tTO_xH4aQE</t>
  </si>
  <si>
    <t>2018-05-23T13:32:03Z</t>
  </si>
  <si>
    <t>23/5/18 13:32</t>
  </si>
  <si>
    <t>pandas best practices (6/10): Using string methods</t>
  </si>
  <si>
    <t>This is part 6 of my pandas tutorial from PyCon 2018. Watch all 10 videos: https://www.youtube.com/playlist?list=PL5-da3qGB5IBITZj_dYSFqnd_15JgqwA6 This video covers the following topics: searching strings, math with booleans, value counts, dropna parameter.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4tTO_xH4aQE/maxresdefault.jpg</t>
  </si>
  <si>
    <t>3D6smaE9c-g</t>
  </si>
  <si>
    <t>2018-05-23T13:22:41Z</t>
  </si>
  <si>
    <t>23/5/18 13:22</t>
  </si>
  <si>
    <t>pandas best practices (5/10): Handling missing values</t>
  </si>
  <si>
    <t>This is part 5 of my pandas tutorial from PyCon 2018. Watch all 10 videos: https://www.youtube.com/playlist?list=PL5-da3qGB5IBITZj_dYSFqnd_15JgqwA6 This video covers the following topics: math with booleans, value counts, filtering a DataFrame, dropna parameter.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3D6smaE9c-g/maxresdefault.jpg</t>
  </si>
  <si>
    <t>WzpGq1X5U1M</t>
  </si>
  <si>
    <t>2018-05-23T13:18:52Z</t>
  </si>
  <si>
    <t>23/5/18 13:18</t>
  </si>
  <si>
    <t>pandas best practices (4/10): Examining relationships</t>
  </si>
  <si>
    <t>This is part 4 of my pandas tutorial from PyCon 2018. Watch all 10 videos: https://www.youtube.com/playlist?list=PL5-da3qGB5IBITZj_dYSFqnd_15JgqwA6 This video covers the following topics: value counts, math with booleans, groupby multiple columns, correlation versus causation.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WzpGq1X5U1M/maxresdefault.jpg</t>
  </si>
  <si>
    <t>d0oBRIONOEw</t>
  </si>
  <si>
    <t>2018-05-23T13:11:59Z</t>
  </si>
  <si>
    <t>23/5/18 13:11</t>
  </si>
  <si>
    <t>pandas best practices (3/10): Comparing groups</t>
  </si>
  <si>
    <t>This is part 3 of my pandas tutorial from PyCon 2018. Watch all 10 videos: https://www.youtube.com/playlist?list=PL5-da3qGB5IBITZj_dYSFqnd_15JgqwA6 This video covers the following topics: filtering a DataFrame, value counts, normalization, groupby.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d0oBRIONOEw/maxresdefault.jpg</t>
  </si>
  <si>
    <t>TW5RqdDBasg</t>
  </si>
  <si>
    <t>2018-05-23T13:04:20Z</t>
  </si>
  <si>
    <t>23/5/18 13:04</t>
  </si>
  <si>
    <t>pandas best practices (2/10): Removing columns</t>
  </si>
  <si>
    <t>This is part 2 of my pandas tutorial from PyCon 2018. Watch all 10 videos: https://www.youtube.com/playlist?list=PL5-da3qGB5IBITZj_dYSFqnd_15JgqwA6 This video covers the following topics: missing values, dropping a column, axis parameter, inplace parameter, dropna method.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TW5RqdDBasg/maxresdefault.jpg</t>
  </si>
  <si>
    <t>hl-TGI4550M</t>
  </si>
  <si>
    <t>2018-05-23T12:58:22Z</t>
  </si>
  <si>
    <t>23/5/18 12:58</t>
  </si>
  <si>
    <t>pandas best practices (1/10): Introducing the dataset</t>
  </si>
  <si>
    <t>This is part 1 of my pandas tutorial from PyCon 2018. Watch all 10 videos: https://www.youtube.com/playlist?list=PL5-da3qGB5IBITZj_dYSFqnd_15JgqwA6 This video covers the following topics: reading a CSV file, DataFrame shape, data types, NaN, missing values, booleans.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hl-TGI4550M/maxresdefault.jpg</t>
  </si>
  <si>
    <t>FxrGx8cPJlQ</t>
  </si>
  <si>
    <t>2018-02-02T16:01:01Z</t>
  </si>
  <si>
    <t>What's your favorite pandas trick??</t>
  </si>
  <si>
    <t>WATCH NOW: My top 25 pandas tricks! ðŸ‘‰ https://www.youtube.com/watch?v=RlIiVeig3hc ðŸ‘ˆ I'm making a video showcasing the coolest tricks for the pandas library in Python, and I want you to submit your favorite pandas trick! Post your trick in the comments section below, and if I include it in the video, I'll give you a personal shout out :) Please give a thumbs up to the tricks you like, and then share this video with others... thank you! Subscribe to be notified when the tricks video is released: https://www.youtube.com/dataschool?sub_confirmation=1 Join the Data School newsletter for more data science content: http://www.dataschool.io/subscribe/ Want to learn pandas? Here's my free video series: https://www.youtube.com/playlist?list=PL5-da3qGB5ICCsgW1MxlZ0Hq8LL5U3u9y</t>
  </si>
  <si>
    <t>https://i.ytimg.com/vi/FxrGx8cPJlQ/maxresdefault.jpg</t>
  </si>
  <si>
    <t>te5JrSCW-LY</t>
  </si>
  <si>
    <t>2018-01-25T14:53:52Z</t>
  </si>
  <si>
    <t>25/1/18 14:53</t>
  </si>
  <si>
    <t>5 new changes in pandas you need to know about</t>
  </si>
  <si>
    <t>In the last 20 months, the pandas library has been updated 10 times, introducing hundreds of new features, bug fixes, and API changes. In this video, I'll explain 5 changes to the pandas API that you need to know in order to stay current with the library. 1:19 ix has been deprecated 7:04 Aliases have been added for isnull and notnull 10:37 drop now accepts "index" and "columns" keywords 13:35 rename and reindex now accept "axis" keyword 16:18 Ordered categories must be specified independent of the data == RELATED VIDEOS == My entire pandas video series: https://www.youtube.com/playlist?list=PL5-da3qGB5ICCsgW1MxlZ0Hq8LL5U3u9y Selecting with loc and iloc: https://www.youtube.com/watch?v=xvpNA7bC8cs&amp;list=PL5-da3qGB5ICCsgW1MxlZ0Hq8LL5U3u9y&amp;index=19 Handling missing values: https://www.youtube.com/watch?v=fCMrO_VzeL8&amp;list=PL5-da3qGB5ICCsgW1MxlZ0Hq8LL5U3u9y&amp;index=16 Removing rows or columns: https://www.youtube.com/watch?v=gnUKkS964WQ&amp;list=PL5-da3qGB5ICCsgW1MxlZ0Hq8LL5U3u9y&amp;index=6 Renaming columns: https://www.youtube.com/watch?v=0uBirYFhizE&amp;list=PL5-da3qGB5ICCsgW1MxlZ0Hq8LL5U3u9y&amp;index=5 Using the category data type: https://www.youtube.com/watch?v=wDYDYGyN_cw&amp;list=PL5-da3qGB5ICCsgW1MxlZ0Hq8LL5U3u9y&amp;index=21 == OTHER RESOURCES == Jupyter notebook on GitHub: https://github.com/justmarkham/pandas-videos pandas release notes: http://pandas.pydata.org/pandas-docs/stable/whatsnew.html == JOIN DATA SCHOOL == YouTube: https://www.youtube.com/dataschool?sub_confirmation=1 Newsletter: http://www.dataschool.io/subscribe/ Blog: http://www.dataschool.io/ Patreon: https://www.patreon.com/dataschool</t>
  </si>
  <si>
    <t>https://i.ytimg.com/vi/te5JrSCW-LY/maxresdefault.jpg</t>
  </si>
  <si>
    <t>2018-01-25T14:44:27Z</t>
  </si>
  <si>
    <t>25/1/18 14:44</t>
  </si>
  <si>
    <t>4 new time-saving tricks in pandas</t>
  </si>
  <si>
    <t>In the last 20 months, the pandas library has been updated 10 times, introducing hundreds of new features, bug fixes, and API changes. In this video, I'll show you 4 new pandas tricks that will make your life easier! 1:18 Create a datetime column from a DataFrame 4:24 Create a category column during file reading 7:45 Convert the data type of multiple columns at once 9:48 Apply multiple aggregations on a Series or DataFrame 13:14 Bonus: Download the official pandas cheat sheet == RELATED VIDEOS == My entire pandas video series: https://www.youtube.com/playlist?list=PL5-da3qGB5ICCsgW1MxlZ0Hq8LL5U3u9y Working with dates and times: https://www.youtube.com/watch?v=yCgJGsg0Xa4&amp;list=PL5-da3qGB5ICCsgW1MxlZ0Hq8LL5U3u9y&amp;index=25 Using the category data type: https://www.youtube.com/watch?v=wDYDYGyN_cw&amp;list=PL5-da3qGB5ICCsgW1MxlZ0Hq8LL5U3u9y&amp;index=21 Changing data types: https://www.youtube.com/watch?v=V0AWyzVMf54&amp;list=PL5-da3qGB5ICCsgW1MxlZ0Hq8LL5U3u9y&amp;index=13 Using groupby: https://www.youtube.com/watch?v=qy0fDqoMJx8&amp;list=PL5-da3qGB5ICCsgW1MxlZ0Hq8LL5U3u9y&amp;index=14 == OTHER RESOURCES == Jupyter notebook on GitHub: https://github.com/justmarkham/pandas-videos pandas release notes: http://pandas.pydata.org/pandas-docs/stable/whatsnew.html pandas cheat sheet: https://github.com/pandas-dev/pandas/blob/master/doc/cheatsheet/Pandas_Cheat_Sheet.pdf == JOIN DATA SCHOOL == YouTube: https://www.youtube.com/dataschool?sub_confirmation=1 Newsletter: http://www.dataschool.io/subscribe/ Blog: http://www.dataschool.io/ Patreon: https://www.patreon.com/dataschool</t>
  </si>
  <si>
    <t>https://i.ytimg.com/vi/-NbY7E9hKxk/maxresdefault.jpg</t>
  </si>
  <si>
    <t>Zh2fkZ-uzBU</t>
  </si>
  <si>
    <t>2017-08-11T17:10:25Z</t>
  </si>
  <si>
    <t>Web scraping in Python (Part 4): Exporting a CSV with pandas</t>
  </si>
  <si>
    <t>This is part 4 of an introductory web scraping tutorial. In this video, we'll use Python's pandas library to apply a tabular data structure to our scraped dataset and then export it to a CSV file. I'll end the video with advice and resources for getting better at web scraping. Watch the 4-video series: https://www.youtube.com/playlist?list=PL5-da3qGB5IDbOi0g5WFh1YPDNzXw4LNL == RESOURCES == Download the Jupyter notebook: https://github.com/justmarkham/trump-lies New York Times article: https://www.nytimes.com/interactive/2017/06/23/opinion/trumps-lies.html Beautiful Soup documentation: https://www.crummy.com/software/BeautifulSoup/bs4/doc/ pandas installation: http://pandas.pydata.org/pandas-docs/stable/install.html == DATA SCHOOL VIDEOS == Machine learning with scikit-learn: https://www.youtube.com/watch?v=elojMnjn4kk&amp;list=PL5-da3qGB5ICeMbQuqbbCOQWcS6OYBr5A&amp;index=1 Data analysis with pandas: https://www.youtube.com/watch?v=yzIMircGU5I&amp;list=PL5-da3qGB5ICCsgW1MxlZ0Hq8LL5U3u9y&amp;index=1 Version control with Git: https://www.youtube.com/watch?v=xKVlZ3wFVKA&amp;list=PL5-da3qGB5IBLMp7LtN8Nc3Efd4hJq0kD&amp;index=1 == SUBSCRIBE FOR MORE VIDEOS == https://www.youtube.com/user/dataschool?sub_confirmation=1 == JOIN THE DATA SCHOOL COMMUNITY == Newsletter: http://www.dataschool.io/subscribe/ Twitter: https://twitter.com/justmarkham Facebook: https://www.facebook.com/DataScienceSchool/ Patreon: https://www.patreon.com/dataschool</t>
  </si>
  <si>
    <t>https://i.ytimg.com/vi/Zh2fkZ-uzBU/maxresdefault.jpg</t>
  </si>
  <si>
    <t>v5DDW5dyfyc</t>
  </si>
  <si>
    <t>2017-08-11T16:42:40Z</t>
  </si>
  <si>
    <t>Web scraping in Python (Part 3): Building a dataset</t>
  </si>
  <si>
    <t>This is part 3 of an introductory web scraping tutorial. In this video, we'll create a structured dataset from a New York Times article using Python's Beautiful Soup library. Watch the 4-video series: https://www.youtube.com/playlist?list=PL5-da3qGB5IDbOi0g5WFh1YPDNzXw4LNL == RESOURCES == Download the Jupyter notebook: https://github.com/justmarkham/trump-lies New York Times article: https://www.nytimes.com/interactive/2017/06/23/opinion/trumps-lies.html Beautiful Soup documentation: https://www.crummy.com/software/BeautifulSoup/bs4/doc/ == DATA SCHOOL VIDEOS == Machine learning with scikit-learn: https://www.youtube.com/watch?v=elojMnjn4kk&amp;list=PL5-da3qGB5ICeMbQuqbbCOQWcS6OYBr5A&amp;index=1 Data analysis with pandas: https://www.youtube.com/watch?v=yzIMircGU5I&amp;list=PL5-da3qGB5ICCsgW1MxlZ0Hq8LL5U3u9y&amp;index=1 Version control with Git: https://www.youtube.com/watch?v=xKVlZ3wFVKA&amp;list=PL5-da3qGB5IBLMp7LtN8Nc3Efd4hJq0kD&amp;index=1 == SUBSCRIBE FOR MORE VIDEOS == https://www.youtube.com/user/dataschool?sub_confirmation=1 == JOIN THE DATA SCHOOL COMMUNITY == Newsletter: http://www.dataschool.io/subscribe/ Twitter: https://twitter.com/justmarkham Facebook: https://www.facebook.com/DataScienceSchool/ Patreon: https://www.patreon.com/dataschool</t>
  </si>
  <si>
    <t>https://i.ytimg.com/vi/v5DDW5dyfyc/maxresdefault.jpg</t>
  </si>
  <si>
    <t>zXif_9RVadI</t>
  </si>
  <si>
    <t>2017-08-11T16:31:19Z</t>
  </si>
  <si>
    <t>Web scraping in Python (Part 2): Parsing HTML with Beautiful Soup</t>
  </si>
  <si>
    <t>This is part 2 of an introductory web scraping tutorial. In this video, we'll read a New York Times article into Python, and then use the Beautiful Soup library to parse the HTML based on patterns in the article's formatting. Watch the 4-video series: https://www.youtube.com/playlist?list=PL5-da3qGB5IDbOi0g5WFh1YPDNzXw4LNL == RESOURCES == Download the Jupyter notebook: https://github.com/justmarkham/trump-lies New York Times article: https://www.nytimes.com/interactive/2017/06/23/opinion/trumps-lies.html requests documentation: http://docs.python-requests.org/en/master/ Beautiful Soup documentation: https://www.crummy.com/software/BeautifulSoup/bs4/doc/ == DATA SCHOOL VIDEOS == Machine learning with scikit-learn: https://www.youtube.com/watch?v=elojMnjn4kk&amp;list=PL5-da3qGB5ICeMbQuqbbCOQWcS6OYBr5A&amp;index=1 Data analysis with pandas: https://www.youtube.com/watch?v=yzIMircGU5I&amp;list=PL5-da3qGB5ICCsgW1MxlZ0Hq8LL5U3u9y&amp;index=1 Version control with Git: https://www.youtube.com/watch?v=xKVlZ3wFVKA&amp;list=PL5-da3qGB5IBLMp7LtN8Nc3Efd4hJq0kD&amp;index=1 == SUBSCRIBE FOR MORE VIDEOS == https://www.youtube.com/user/dataschool?sub_confirmation=1 == JOIN THE DATA SCHOOL COMMUNITY == Newsletter: http://www.dataschool.io/subscribe/ Twitter: https://twitter.com/justmarkham Facebook: https://www.facebook.com/DataScienceSchool/ Patreon: https://www.patreon.com/dataschool</t>
  </si>
  <si>
    <t>https://i.ytimg.com/vi/zXif_9RVadI/maxresdefault.jpg</t>
  </si>
  <si>
    <t>r_xb0vF1uMc</t>
  </si>
  <si>
    <t>2017-08-11T16:20:26Z</t>
  </si>
  <si>
    <t>Web scraping in Python (Part 1): Getting started</t>
  </si>
  <si>
    <t>This is part 1 of an introductory web scraping tutorial. In this video, you'll learn what web scraping is and why it's useful. As well, you'll learn three essential facts about HTML that will help you to get started with web scraping. Watch the 4-video series: https://www.youtube.com/playlist?list=PL5-da3qGB5IDbOi0g5WFh1YPDNzXw4LNL == RESOURCES == Download the Jupyter notebook: https://github.com/justmarkham/trump-lies New York Times article: https://www.nytimes.com/interactive/2017/06/23/opinion/trumps-lies.html == DATA SCHOOL VIDEOS == Machine learning with scikit-learn: https://www.youtube.com/watch?v=elojMnjn4kk&amp;list=PL5-da3qGB5ICeMbQuqbbCOQWcS6OYBr5A&amp;index=1 Data analysis with pandas: https://www.youtube.com/watch?v=yzIMircGU5I&amp;list=PL5-da3qGB5ICCsgW1MxlZ0Hq8LL5U3u9y&amp;index=1 Version control with Git: https://www.youtube.com/watch?v=xKVlZ3wFVKA&amp;list=PL5-da3qGB5IBLMp7LtN8Nc3Efd4hJq0kD&amp;index=1 == SUBSCRIBE FOR MORE VIDEOS == https://www.youtube.com/user/dataschool?sub_confirmation=1 == JOIN THE DATA SCHOOL COMMUNITY == Newsletter: http://www.dataschool.io/subscribe/ Twitter: https://twitter.com/justmarkham Facebook: https://www.facebook.com/DataScienceSchool/ Patreon: https://www.patreon.com/dataschool</t>
  </si>
  <si>
    <t>https://i.ytimg.com/vi/r_xb0vF1uMc/maxresdefault.jpg</t>
  </si>
  <si>
    <t>EihDgHxWiKk</t>
  </si>
  <si>
    <t>2016-11-29T14:00:01Z</t>
  </si>
  <si>
    <t>29/11/16 14:00</t>
  </si>
  <si>
    <t>Write Pythonic Code for Better Data Science (webcast)</t>
  </si>
  <si>
    <t>In this webcast, special guest Michael Kennedy demonstrates 7 specific tips for writing "Pythonic" code, which is code that takes advantage of the best features of the Python language. Not only will this help you to write more efficient and readable code, it will also enable you to pick up other Python libraries more quickly! After Michael's lesson, we answered 22 viewer questions. View the complete list of questions on Crowdcast: https://www.crowdcast.io/e/pythonic?rfsn=402783.36d99 Follow me on Crowdcast for announcements about new webcasts: https://www.crowdcast.io/justmarkham?rfsn=402783.36d99 == ABOUT == Michael Kennedy is the founder and host of the #1 podcast on Python, Talk Python To Me, as well as the creator of online video courses about Python. Podcast: https://talkpython.fm/ Python courses: https://training.talkpython.fm/ Kevin Markham is the founder of Data School, an online school that will help you to launch your data science career, as well as the creator of videos about scikit-learn, pandas, and more. Machine learning with scikit-learn: https://www.youtube.com/playlist?list=PL5-da3qGB5ICeMbQuqbbCOQWcS6OYBr5A Data analysis with pandas: https://www.youtube.com/playlist?list=PL5-da3qGB5ICCsgW1MxlZ0Hq8LL5U3u9y == JOIN THE DATA SCHOOL COMMUNITY == Blog: https://www.dataschool.io Newsletter: https://www.dataschool.io/subscribe/ Twitter: https://twitter.com/justmarkham YouTube: https://www.youtube.com/user/dataschool?sub_confirmation=1 Patreon: https://www.patreon.com/dataschool</t>
  </si>
  <si>
    <t>PT1H59M59S</t>
  </si>
  <si>
    <t>https://i.ytimg.com/vi/EihDgHxWiKk/maxresdefault.jpg</t>
  </si>
  <si>
    <t>vTaxdJ6VYWE</t>
  </si>
  <si>
    <t>2016-11-10T15:53:34Z</t>
  </si>
  <si>
    <t>Machine Learning with Text in scikit-learn (PyData DC 2016)</t>
  </si>
  <si>
    <t>Although numeric data is easy to work with in Python, most knowledge created by humans is actually raw, unstructured text. By learning how to transform text into data that is usable by machine learning models, you drastically increase the amount of data that your models can learn from. In this tutorial, we'll build and evaluate predictive models from real-world text using scikit-learn. (Presented at PyData DC on October 7, 2016.) GitHub repository: https://github.com/justmarkham/pydata-dc-2016-tutorial Enroll in my online course: http://www.dataschool.io/learn/ Subscribe to the Data School newsletter: http://www.dataschool.io/subscribe/ == OTHER RESOURCES == My scikit-learn video series: https://www.youtube.com/playlist?list=PL5-da3qGB5ICeMbQuqbbCOQWcS6OYBr5A My pandas video series: https://www.youtube.com/playlist?list=PL5-da3qGB5ICCsgW1MxlZ0Hq8LL5U3u9y == JOIN THE DATA SCHOOL COMMUNITY == Blog: https://www.dataschool.io Twitter: https://twitter.com/justmarkham Facebook: https://www.facebook.com/DataScienceSchool/ YouTube: https://www.youtube.com/user/dataschool?sub_confirmation=1 Join "Data School Insiders" to receive exclusive rewards! https://www.patreon.com/dataschool</t>
  </si>
  <si>
    <t>PT1H26M22S</t>
  </si>
  <si>
    <t>https://i.ytimg.com/vi/vTaxdJ6VYWE/maxresdefault.jpg</t>
  </si>
  <si>
    <t>CWRKgBtZN18</t>
  </si>
  <si>
    <t>2016-10-28T15:00:00Z</t>
  </si>
  <si>
    <t>28/10/16 15:00</t>
  </si>
  <si>
    <t>Your pandas questions answered! (webcast)</t>
  </si>
  <si>
    <t>During this two-hour webcast, I answered 45 viewer questions about pandas, the leading Python library for data analysis, exploration, and manipulation. View the complete list of questions on Crowdcast: https://www.crowdcast.io/e/pandas?rfsn=402783.36d99 Here is the code for loading the datasets used during the webcast: https://gist.github.com/justmarkham/5c04d245cc70cdbd00f00a2bae5a54da Follow me on Crowdcast for announcements about new webcasts: https://www.crowdcast.io/justmarkham?rfsn=402783.36d99 Want to learn pandas from the ground up? Watch my pandas video series (30+ videos): https://www.youtube.com/playlist?list=PL5-da3qGB5ICCsgW1MxlZ0Hq8LL5U3u9y == LET'S CONNECT! == Newsletter: https://www.dataschool.io/subscribe/ Twitter: https://twitter.com/justmarkham Facebook: https://www.facebook.com/DataScienceSchool/ YouTube: https://www.youtube.com/user/dataschool?sub_confirmation=1 JOIN the "Data School Insiders" community and receive exclusive rewards: https://www.patreon.com/dataschool</t>
  </si>
  <si>
    <t>PT1H56M2S</t>
  </si>
  <si>
    <t>https://i.ytimg.com/vi/CWRKgBtZN18/maxresdefault.jpg</t>
  </si>
  <si>
    <t>v_NDq5G1SII</t>
  </si>
  <si>
    <t>2016-09-15T13:42:28Z</t>
  </si>
  <si>
    <t>15/9/16 13:42</t>
  </si>
  <si>
    <t>Q&amp;A about Machine Learning with Text (online course)</t>
  </si>
  <si>
    <t>Machine Learning with Text in Python is now available as self-paced online course. Learn more about the course and enroll TODAY: https://www.dataschool.io/learn/ This info session was recorded on September 13, 2016. View the chat history and complete Q&amp;A: https://www.crowdcast.io/e/text-course?rfsn=402783.36d99 In this course, you'll learn how to build effective machine learning models using text-based data to solve your own data science problems. Topics include: - Feature extraction from unstructured text using scikit-learn - Model building, evaluation, and inspection - Using Natural Language Processing techniques to improve your models - Feature engineering from messy data sources using regular expressions - Creating an effective machine learning workflow - Advanced machine learning techniques (pipelines, ensembles, model stacking, randomized search, etc.) "One of the best, if not the best course I have taken." - Amit Dingare, Director of Data Science Subscribe to the Data School newsletter to receive priority access to future courses: http://www.dataschool.io/subscribe/</t>
  </si>
  <si>
    <t>PT1H29M43S</t>
  </si>
  <si>
    <t>https://i.ytimg.com/vi/v_NDq5G1SII/maxresdefault.jpg</t>
  </si>
  <si>
    <t>xhiqLYx3R08</t>
  </si>
  <si>
    <t>2016-08-24T13:11:03Z</t>
  </si>
  <si>
    <t>24/8/16 13:11</t>
  </si>
  <si>
    <t>Getting started with machine learning in Python (webcast)</t>
  </si>
  <si>
    <t>Have you heard about machine learning, but you don't really understand what it's good for? Or you understand the basic idea, but you're struggling to apply it using Python? In this video, I'll explain the essential ideas behind machine learning. Then, we'll build our first machine learning model in just a few lines of code using Python's scikit-learn library. Finally, I'll answer dozens of viewer questions about machine learning! This is a recording of a webcast hosted by Trey Hunner of Python Chat: https://www.pythonchat.com View the chat history and Q&amp;A on the Crowdcast page: https://www.crowdcast.io/e/machine-learning?rfsn=402783.36d99 Subscribe to the Data School newsletter: http://www.dataschool.io/subscribe/ == RESOURCES == scikit-learn video series: https://www.youtube.com/playlist?list=PL5-da3qGB5ICeMbQuqbbCOQWcS6OYBr5A pandas video series: https://www.youtube.com/playlist?list=PL5-da3qGB5ICCsgW1MxlZ0Hq8LL5U3u9y == LET'S CONNECT! == Newsletter: https://www.dataschool.io/subscribe/ Twitter: https://twitter.com/justmarkham Facebook: https://www.facebook.com/DataScienceSchool/ YouTube: https://www.youtube.com/user/dataschool?sub_confirmation=1 JOIN the "Data School Insiders" community and receive exclusive rewards: https://www.patreon.com/dataschool</t>
  </si>
  <si>
    <t>https://i.ytimg.com/vi/xhiqLYx3R08/maxresdefault.jpg</t>
  </si>
  <si>
    <t>P_q0tkYqvSk</t>
  </si>
  <si>
    <t>2016-08-23T13:00:02Z</t>
  </si>
  <si>
    <t>23/8/16 13:00</t>
  </si>
  <si>
    <t>How do I apply a function to a pandas Series or DataFrame?</t>
  </si>
  <si>
    <t>Have you ever struggled to figure out the differences between apply, map, and applymap? In this video, I'll explain when you should use each of these methods and demonstrate a few common use cases. Watch the end of the video for three important announcements! Subscribe to the Data School email newsletter: http://www.dataschool.io/subscribe/ Join "Data School Insiders" for exclusive rewards: https://www.patreon.com/dataschool == DATA SCHOOL VIDEO TUTORIALS == Data analysis with pandas (30 videos): https://www.youtube.com/playlist?list=PL5-da3qGB5ICCsgW1MxlZ0Hq8LL5U3u9y Machine learning with scikit-learn (10 videos): https://www.youtube.com/playlist?list=PL5-da3qGB5ICeMbQuqbbCOQWcS6OYBr5A Version control with Git and GitHub (11 videos): https://www.youtube.com/playlist?list=PL5-da3qGB5IBLMp7LtN8Nc3Efd4hJq0kD == PANDAS RESOURCES == GitHub repository for the series: https://github.com/justmarkham/pandas-videos Series "map" documentation: http://pandas.pydata.org/pandas-docs/stable/generated/pandas.Series.map.html Series "apply" documentation: http://pandas.pydata.org/pandas-docs/stable/generated/pandas.Series.apply.html DataFrame "apply" documentation: http://pandas.pydata.org/pandas-docs/stable/generated/pandas.DataFrame.apply.html DataFrame "applymap" documentation: http://pandas.pydata.org/pandas-docs/stable/generated/pandas.DataFrame.applymap.html == RELATED PANDAS VIDEOS == loc, iloc, and ix: https://www.youtube.com/watch?v=xvpNA7bC8cs&amp;list=PL5-da3qGB5ICCsgW1MxlZ0Hq8LL5U3u9y&amp;index=19 string methods: https://www.youtube.com/watch?v=bofaC0IckHo&amp;list=PL5-da3qGB5ICCsgW1MxlZ0Hq8LL5U3u9y&amp;index=12 == JOIN THE DATA SCHOOL COMMUNITY == Blog: http://www.dataschool.io Newsletter: http://www.dataschool.io/subscribe/ Twitter: https://twitter.com/justmarkham Facebook: https://www.facebook.com/DataScienceSchool/ YouTube: https://www.youtube.com/user/dataschool?sub_confirmation=1</t>
  </si>
  <si>
    <t>https://i.ytimg.com/vi/P_q0tkYqvSk/maxresdefault.jpg</t>
  </si>
  <si>
    <t>2016-08-16T13:00:00Z</t>
  </si>
  <si>
    <t>16/8/16 13:00</t>
  </si>
  <si>
    <t>How do I create a pandas DataFrame from another object?</t>
  </si>
  <si>
    <t>Have you ever needed to create a DataFrame of "dummy" data, but without reading from a file? In this video, I'll demonstrate how to create a DataFrame from a dictionary, a list, and a NumPy array. I'll also show you how to create a new Series and attach it to the DataFrame. SUBSCRIBE to learn data science with Python: https://www.youtube.com/dataschool?sub_confirmation=1 JOIN the "Data School Insiders" community and receive exclusive rewards: https://www.patreon.com/dataschool == RESOURCES == GitHub repository for the series: https://github.com/justmarkham/pandas-videos "DataFrame" documentation: http://pandas.pydata.org/pandas-docs/stable/generated/pandas.DataFrame.html "Series" documentation: http://pandas.pydata.org/pandas-docs/stable/generated/pandas.Series.html "set_index" documentation: http://pandas.pydata.org/pandas-docs/stable/generated/pandas.DataFrame.set_index.html "concat" documentation: http://pandas.pydata.org/pandas-docs/stable/generated/pandas.concat.html "np.arange" documentation: http://docs.scipy.org/doc/numpy/reference/generated/numpy.arange.html "np.random" documentation: http://docs.scipy.org/doc/numpy/reference/routines.random.html == RELATED VIDEOS == pandas index (part 1): https://www.youtube.com/watch?v=OYZNk7Z9s6I&amp;list=PL5-da3qGB5ICCsgW1MxlZ0Hq8LL5U3u9y&amp;index=17 pandas index (part 2): https://www.youtube.com/watch?v=15q-is8P_H4&amp;list=PL5-da3qGB5ICCsgW1MxlZ0Hq8LL5U3u9y&amp;index=18 == LET'S CONNECT! == Newsletter: https://www.dataschool.io/subscribe/ Twitter: https://twitter.com/justmarkham Facebook: https://www.facebook.com/DataScienceSchool/ LinkedIn: https://www.linkedin.com/in/justmarkham/</t>
  </si>
  <si>
    <t>https://i.ytimg.com/vi/-Ov1N1_FbP8/maxresdefault.jpg</t>
  </si>
  <si>
    <t>yiO43TQ4xvc</t>
  </si>
  <si>
    <t>2016-08-09T13:00:05Z</t>
  </si>
  <si>
    <t>How do I change display options in pandas?</t>
  </si>
  <si>
    <t>Have you ever wanted to change the way your DataFrame is displayed? Perhaps you needed to see more rows or columns, or modify the formatting of numbers? In this video, I'll demonstrate how to change the settings for five common display options in pandas. SUBSCRIBE to learn data science with Python: https://www.youtube.com/dataschool?sub_confirmation=1 JOIN the "Data School Insiders" community and receive exclusive rewards: https://www.patreon.com/dataschool == RESOURCES == GitHub repository for the series: https://github.com/justmarkham/pandas-videos "get_option" documentation: http://pandas.pydata.org/pandas-docs/stable/generated/pandas.get_option.html "set_option" documentation: http://pandas.pydata.org/pandas-docs/stable/generated/pandas.set_option.html "reset_option" documentation: http://pandas.pydata.org/pandas-docs/stable/generated/pandas.reset_option.html "describe_option" documentation: http://pandas.pydata.org/pandas-docs/stable/generated/pandas.describe_option.html More about options and settings: http://pandas.pydata.org/pandas-docs/stable/options.html == LET'S CONNECT! == Newsletter: https://www.dataschool.io/subscribe/ Twitter: https://twitter.com/justmarkham Facebook: https://www.facebook.com/DataScienceSchool/ LinkedIn: https://www.linkedin.com/in/justmarkham/</t>
  </si>
  <si>
    <t>https://i.ytimg.com/vi/yiO43TQ4xvc/maxresdefault.jpg</t>
  </si>
  <si>
    <t>4R4WsDJ-KVc</t>
  </si>
  <si>
    <t>2016-08-02T13:00:01Z</t>
  </si>
  <si>
    <t>How do I avoid a SettingWithCopyWarning in pandas?</t>
  </si>
  <si>
    <t>If you've been using pandas for a while, you've likely encountered a SettingWithCopyWarning. The proper response is to modify your code appropriately, not to turn off the warning! In this video, I'll show you two common scenarios in which this warning arises, explain why it's occurring, and then demonstrate how to address it. SUBSCRIBE to learn data science with Python: https://www.youtube.com/dataschool?sub_confirmation=1 JOIN the "Data School Insiders" community and receive exclusive rewards: https://www.patreon.com/dataschool == RESOURCES == GitHub repository for the series: https://github.com/justmarkham/pandas-videos "copy" documentation: http://pandas.pydata.org/pandas-docs/stable/generated/pandas.DataFrame.copy.html "loc" documentation: http://pandas.pydata.org/pandas-docs/stable/generated/pandas.DataFrame.loc.html Longer explanation of SettingWithCopyWarning: http://tomaugspurger.github.io/modern-1.html Returning a view versus a copy: http://pandas.pydata.org/pandas-docs/stable/indexing.html#indexing-view-versus-copy == LET'S CONNECT! == Newsletter: https://www.dataschool.io/subscribe/ Twitter: https://twitter.com/justmarkham Facebook: https://www.facebook.com/DataScienceSchool/ LinkedIn: https://www.linkedin.com/in/justmarkham/</t>
  </si>
  <si>
    <t>https://i.ytimg.com/vi/4R4WsDJ-KVc/maxresdefault.jpg</t>
  </si>
  <si>
    <t>ht5buXUMqkQ</t>
  </si>
  <si>
    <t>2016-07-26T13:00:02Z</t>
  </si>
  <si>
    <t>26/7/16 13:00</t>
  </si>
  <si>
    <t>How do I find and remove duplicate rows in pandas?</t>
  </si>
  <si>
    <t>During the data cleaning process, you will often need to figure out whether you have duplicate data, and if so, how to deal with it. In this video, I'll demonstrate the two key methods for finding and removing duplicate rows, as well as how to modify their behavior to suit your specific needs. SUBSCRIBE to learn data science with Python: https://www.youtube.com/dataschool?sub_confirmation=1 JOIN the "Data School Insiders" community and receive exclusive rewards: https://www.patreon.com/dataschool == RESOURCES == GitHub repository for the series: https://github.com/justmarkham/pandas-videos "duplicated" documentation: http://pandas.pydata.org/pandas-docs/stable/generated/pandas.DataFrame.duplicated.html "drop_duplicates" documentation: http://pandas.pydata.org/pandas-docs/stable/generated/pandas.DataFrame.drop_duplicates.html == LET'S CONNECT! == Newsletter: https://www.dataschool.io/subscribe/ Twitter: https://twitter.com/justmarkham Facebook: https://www.facebook.com/DataScienceSchool/ LinkedIn: https://www.linkedin.com/in/justmarkham/</t>
  </si>
  <si>
    <t>https://i.ytimg.com/vi/ht5buXUMqkQ/maxresdefault.jpg</t>
  </si>
  <si>
    <t>yCgJGsg0Xa4</t>
  </si>
  <si>
    <t>2016-07-19T13:00:03Z</t>
  </si>
  <si>
    <t>19/7/16 13:00</t>
  </si>
  <si>
    <t>How do I work with dates and times in pandas?</t>
  </si>
  <si>
    <t>Let's say that you have dates and times in your DataFrame and you want to analyze your data by minute, month, or year. What should you do? In this video, I'll demonstrate how you can convert your data to "datetime" format, enabling you to access a ton of convenient attributes and perform datetime comparisons and mathematical operations. SUBSCRIBE to learn data science with Python: https://www.youtube.com/dataschool?sub_confirmation=1 JOIN the "Data School Insiders" community and receive exclusive rewards: https://www.patreon.com/dataschool == RESOURCES == GitHub repository for the series: https://github.com/justmarkham/pandas-videos "to_datetime" documentation: http://pandas.pydata.org/pandas-docs/stable/generated/pandas.to_datetime.html Datetime properties and methods: http://pandas.pydata.org/pandas-docs/stable/api.html#datetimelike-properties == LET'S CONNECT! == Newsletter: https://www.dataschool.io/subscribe/ Twitter: https://twitter.com/justmarkham Facebook: https://www.facebook.com/DataScienceSchool/ LinkedIn: https://www.linkedin.com/in/justmarkham/</t>
  </si>
  <si>
    <t>https://i.ytimg.com/vi/yCgJGsg0Xa4/maxresdefault.jpg</t>
  </si>
  <si>
    <t>0s_1IsROgDc</t>
  </si>
  <si>
    <t>2016-07-12T13:00:01Z</t>
  </si>
  <si>
    <t>How do I create dummy variables in pandas?</t>
  </si>
  <si>
    <t>If you want to include a categorical feature in your machine learning model, one common solution is to create dummy variables. In this video, I'll demonstrate three different ways you can create dummy variables from your existing DataFrame columns. I'll also show you a trick for simplifying your code that was introduced in pandas 0.18. SUBSCRIBE to learn data science with Python: https://www.youtube.com/dataschool?sub_confirmation=1 JOIN the "Data School Insiders" community and receive exclusive rewards: https://www.patreon.com/dataschool == RESOURCES == GitHub repository for the series: https://github.com/justmarkham/pandas-videos "map" documentation: http://pandas.pydata.org/pandas-docs/stable/generated/pandas.Series.map.html "get_dummies" documentation: http://pandas.pydata.org/pandas-docs/stable/generated/pandas.get_dummies.html "iloc" documentation: http://pandas.pydata.org/pandas-docs/stable/generated/pandas.DataFrame.iloc.html "concat" documentation: http://pandas.pydata.org/pandas-docs/stable/generated/pandas.concat.html == LET'S CONNECT! == Newsletter: https://www.dataschool.io/subscribe/ Twitter: https://twitter.com/justmarkham Facebook: https://www.facebook.com/DataScienceSchool/ LinkedIn: https://www.linkedin.com/in/justmarkham/</t>
  </si>
  <si>
    <t>https://i.ytimg.com/vi/0s_1IsROgDc/maxresdefault.jpg</t>
  </si>
  <si>
    <t>oH3wYKvwpJ8</t>
  </si>
  <si>
    <t>2016-07-05T13:00:05Z</t>
  </si>
  <si>
    <t>More of your pandas questions answered!</t>
  </si>
  <si>
    <t>In this video, I'm answering a few of the pandas questions I've received in the YouTube comments: 0:22 Could you explain how to read the pandas documentation? 6:25 What is the difference between ufo.isnull() and pd.isnull(ufo)? 9:27 Why are DataFrame slices inclusive when using .loc, but exclusive when using .iloc? 14:41 How do I randomly sample rows from a DataFrame? SUBSCRIBE to learn data science with Python: https://www.youtube.com/dataschool?sub_confirmation=1 JOIN the "Data School Insiders" community and receive exclusive rewards: https://www.patreon.com/dataschool == RESOURCES == GitHub repository for the series: https://github.com/justmarkham/pandas-videos pandas API reference: http://pandas.pydata.org/pandas-docs/stable/api.html "isnull" documentation: http://pandas.pydata.org/pandas-docs/stable/generated/pandas.DataFrame.isnull.html "loc" documentation: http://pandas.pydata.org/pandas-docs/stable/generated/pandas.DataFrame.loc.html "iloc" documentation: http://pandas.pydata.org/pandas-docs/stable/generated/pandas.DataFrame.iloc.html "sample" documentation: http://pandas.pydata.org/pandas-docs/stable/generated/pandas.DataFrame.sample.html "isin" documentation: http://pandas.pydata.org/pandas-docs/stable/generated/pandas.Index.isin.html == LET'S CONNECT! == Newsletter: https://www.dataschool.io/subscribe/ Twitter: https://twitter.com/justmarkham Facebook: https://www.facebook.com/DataScienceSchool/ LinkedIn: https://www.linkedin.com/in/justmarkham/</t>
  </si>
  <si>
    <t>https://i.ytimg.com/vi/oH3wYKvwpJ8/maxresdefault.jpg</t>
  </si>
  <si>
    <t>ylRlGCtAtiE</t>
  </si>
  <si>
    <t>2016-06-28T14:33:31Z</t>
  </si>
  <si>
    <t>28/6/16 14:33</t>
  </si>
  <si>
    <t>How do I use pandas with scikit-learn to create Kaggle submissions?</t>
  </si>
  <si>
    <t>Have you been using scikit-learn for machine learning, and wondering whether pandas could help you to prepare your data and export your predictions? In this video, I'll demonstrate the simplest way to integrate pandas into your machine learning workflow, and will create a submission for Kaggle's Titanic competition in just a few lines of code! VIDEO: What is machine learning, and how does it work? https://www.youtube.com/watch?v=elojMnjn4kk&amp;list=PL5-da3qGB5ICeMbQuqbbCOQWcS6OYBr5A&amp;index=1 VIDEO SERIES: Introduction to machine learning with scikit-learn: https://www.youtube.com/playlist?list=PL5-da3qGB5ICeMbQuqbbCOQWcS6OYBr5A SUBSCRIBE to learn data science with Python: https://www.youtube.com/dataschool?sub_confirmation=1 JOIN the "Data School Insiders" community and receive exclusive rewards: https://www.patreon.com/dataschool == RESOURCES == GitHub repository for the series: https://github.com/justmarkham/pandas-videos Kaggle's Titanic competition: https://www.kaggle.com/c/titanic "loc" documentation: http://pandas.pydata.org/pandas-docs/stable/generated/pandas.DataFrame.loc.html "DataFrame" constructor documentation: http://pandas.pydata.org/pandas-docs/stable/generated/pandas.DataFrame.html "to_csv" documentation: http://pandas.pydata.org/pandas-docs/stable/generated/pandas.DataFrame.to_csv.html "to_pickle" documentation: http://pandas.pydata.org/pandas-docs/stable/generated/pandas.DataFrame.to_pickle.html "read_pickle" documentation: http://pandas.pydata.org/pandas-docs/stable/generated/pandas.read_pickle.html == LET'S CONNECT! == Newsletter: https://www.dataschool.io/subscribe/ Twitter: https://twitter.com/justmarkham Facebook: https://www.facebook.com/DataScienceSchool/ LinkedIn: https://www.linkedin.com/in/justmarkham/</t>
  </si>
  <si>
    <t>https://i.ytimg.com/vi/ylRlGCtAtiE/maxresdefault.jpg</t>
  </si>
  <si>
    <t>wDYDYGyN_cw</t>
  </si>
  <si>
    <t>2016-06-21T14:41:30Z</t>
  </si>
  <si>
    <t>21/6/16 14:41</t>
  </si>
  <si>
    <t>How do I make my pandas DataFrame smaller and faster?</t>
  </si>
  <si>
    <t>Are you working with a large dataset in pandas, and wondering if you can reduce its memory footprint or improve its efficiency? In this video, I'll show you how to do exactly that in one line of code using the "category" data type, introduced in pandas 0.15. I'll explain how it works, and how to know when you shouldn't use it. SUBSCRIBE to learn data science with Python: https://www.youtube.com/dataschool?sub_confirmation=1 JOIN the "Data School Insiders" community and receive exclusive rewards: https://www.patreon.com/dataschool == RESOURCES == GitHub repository for the series: https://github.com/justmarkham/pandas-videos "info" documentation: http://pandas.pydata.org/pandas-docs/stable/generated/pandas.DataFrame.info.html "memory_usage" documentation: http://pandas.pydata.org/pandas-docs/stable/generated/pandas.DataFrame.memory_usage.html "astype" documentation: http://pandas.pydata.org/pandas-docs/stable/generated/pandas.Series.astype.html Overview of categorical data in pandas: http://pandas.pydata.org/pandas-docs/stable/categorical.html API reference for categorical methods: http://pandas.pydata.org/pandas-docs/stable/api.html#categorical == LET'S CONNECT! == Newsletter: https://www.dataschool.io/subscribe/ Twitter: https://twitter.com/justmarkham Facebook: https://www.facebook.com/DataScienceSchool/ LinkedIn: https://www.linkedin.com/in/justmarkham/</t>
  </si>
  <si>
    <t>https://i.ytimg.com/vi/wDYDYGyN_cw/maxresdefault.jpg</t>
  </si>
  <si>
    <t>XaCSdr7pPmY</t>
  </si>
  <si>
    <t>2016-06-14T11:27:15Z</t>
  </si>
  <si>
    <t>14/6/16 11:27</t>
  </si>
  <si>
    <t>When should I use the "inplace" parameter in pandas?</t>
  </si>
  <si>
    <t>We've used the "inplace" parameter many times during this video series, but what exactly does it do, and when should you use it? In this video, I'll explain how "inplace" affects methods such as "drop" and "dropna", and why it is always False by default. SUBSCRIBE to learn data science with Python: https://www.youtube.com/dataschool?sub_confirmation=1 JOIN the "Data School Insiders" community and receive exclusive rewards: https://www.patreon.com/dataschool == RESOURCES == GitHub repository for the series: https://github.com/justmarkham/pandas-videos "drop" documentation: http://pandas.pydata.org/pandas-docs/stable/generated/pandas.DataFrame.drop.html "dropna" documentation: http://pandas.pydata.org/pandas-docs/stable/generated/pandas.DataFrame.dropna.html "set_index" documentation: http://pandas.pydata.org/pandas-docs/stable/generated/pandas.DataFrame.set_index.html "fillna" documentation: http://pandas.pydata.org/pandas-docs/stable/generated/pandas.DataFrame.fillna.html == LET'S CONNECT! == Newsletter: https://www.dataschool.io/subscribe/ Twitter: https://twitter.com/justmarkham Facebook: https://www.facebook.com/DataScienceSchool/ LinkedIn: https://www.linkedin.com/in/justmarkham/</t>
  </si>
  <si>
    <t>https://i.ytimg.com/vi/XaCSdr7pPmY/maxresdefault.jpg</t>
  </si>
  <si>
    <t>ZiKMIuYidY0</t>
  </si>
  <si>
    <t>2016-06-09T01:51:31Z</t>
  </si>
  <si>
    <t>Machine Learning with Text in scikit-learn (PyCon 2016)</t>
  </si>
  <si>
    <t>Although numeric data is easy to work with in Python, most knowledge created by humans is actually raw, unstructured text. By learning how to transform text into data that is usable by machine learning models, you drastically increase the amount of data that your models can learn from. In this tutorial, we'll build and evaluate predictive models from real-world text using scikit-learn. (Presented at PyCon on May 28, 2016.) GitHub repository: https://github.com/justmarkham/pycon-2016-tutorial Enroll in my online course: http://www.dataschool.io/learn/ == OTHER RESOURCES == My scikit-learn video series: https://www.youtube.com/playlist?list=PL5-da3qGB5ICeMbQuqbbCOQWcS6OYBr5A My pandas video series: https://www.youtube.com/playlist?list=PL5-da3qGB5ICCsgW1MxlZ0Hq8LL5U3u9y == LET'S CONNECT! == Newsletter: https://www.dataschool.io/subscribe/ Twitter: https://twitter.com/justmarkham Facebook: https://www.facebook.com/DataScienceSchool/ LinkedIn: https://www.linkedin.com/in/justmarkham/ YouTube: https://www.youtube.com/user/dataschool?sub_confirmation=1 JOIN the "Data School Insiders" community and receive exclusive rewards: https://www.patreon.com/dataschool</t>
  </si>
  <si>
    <t>PT2H40M15S</t>
  </si>
  <si>
    <t>https://i.ytimg.com/vi/ZiKMIuYidY0/maxresdefault.jpg</t>
  </si>
  <si>
    <t>xvpNA7bC8cs</t>
  </si>
  <si>
    <t>2016-06-07T14:39:42Z</t>
  </si>
  <si>
    <t>How do I select multiple rows and columns from a pandas DataFrame?</t>
  </si>
  <si>
    <t>Have you ever been confused about the "right" way to select rows and columns from a DataFrame? pandas gives you an incredible number of options for doing so, but in this video, I'll outline the current best practices for row and column selection using the loc, iloc, and ix methods. SUBSCRIBE to learn data science with Python: https://www.youtube.com/dataschool?sub_confirmation=1 JOIN the "Data School Insiders" community and receive exclusive rewards: https://www.patreon.com/dataschool == RESOURCES == GitHub repository for the series: https://github.com/justmarkham/pandas-videos "loc" documentation: http://pandas.pydata.org/pandas-docs/stable/generated/pandas.DataFrame.loc.html "iloc" documentation: http://pandas.pydata.org/pandas-docs/stable/generated/pandas.DataFrame.iloc.html "ix" documentation: http://pandas.pydata.org/pandas-docs/stable/generated/pandas.DataFrame.ix.html Summary of the pandas API for selection: https://github.com/pydata/pandas/issues/9595 == LET'S CONNECT! == Newsletter: https://www.dataschool.io/subscribe/ Twitter: https://twitter.com/justmarkham Facebook: https://www.facebook.com/DataScienceSchool/ LinkedIn: https://www.linkedin.com/in/justmarkham/</t>
  </si>
  <si>
    <t>https://i.ytimg.com/vi/xvpNA7bC8cs/maxresdefault.jpg</t>
  </si>
  <si>
    <t>15q-is8P_H4</t>
  </si>
  <si>
    <t>2016-06-02T14:00:00Z</t>
  </si>
  <si>
    <t>What do I need to know about the pandas index? (Part 2)</t>
  </si>
  <si>
    <t>In part two of our discussion of the index, we'll switch our focus from the DataFrame index to the Series index. After discussing index-based selection and sorting, I'll demonstrate how automatic index alignment during mathematical operations and concatenation enables us to easily work with incomplete data in pandas. SUBSCRIBE to learn data science with Python: https://www.youtube.com/dataschool?sub_confirmation=1 JOIN the "Data School Insiders" community and receive exclusive rewards: https://www.patreon.com/dataschool == RESOURCES == GitHub repository for the series: https://github.com/justmarkham/pandas-videos "set_index" documentation: http://pandas.pydata.org/pandas-docs/stable/generated/pandas.DataFrame.set_index.html "value_counts" documentation: http://pandas.pydata.org/pandas-docs/stable/generated/pandas.Series.value_counts.html "sort_values" documentation: http://pandas.pydata.org/pandas-docs/stable/generated/pandas.Series.sort_values.html "sort_index" documentation: http://pandas.pydata.org/pandas-docs/stable/generated/pandas.Series.sort_index.html "Series" documentation: http://pandas.pydata.org/pandas-docs/stable/generated/pandas.Series.html "concat" documentation: http://pandas.pydata.org/pandas-docs/stable/generated/pandas.concat.html Indexing and selecting data: http://pandas.pydata.org/pandas-docs/stable/indexing.html == LET'S CONNECT! == Newsletter: https://www.dataschool.io/subscribe/ Twitter: https://twitter.com/justmarkham Facebook: https://www.facebook.com/DataScienceSchool/ LinkedIn: https://www.linkedin.com/in/justmarkham/</t>
  </si>
  <si>
    <t>https://i.ytimg.com/vi/15q-is8P_H4/maxresdefault.jpg</t>
  </si>
  <si>
    <t>OYZNk7Z9s6I</t>
  </si>
  <si>
    <t>2016-05-31T17:51:26Z</t>
  </si>
  <si>
    <t>31/5/16 17:51</t>
  </si>
  <si>
    <t>What do I need to know about the pandas index? (Part 1)</t>
  </si>
  <si>
    <t>The DataFrame index is core to the functionality of pandas, yet it's confusing to many users. In this video, I'll explain what the index is used for and why you might want to store your data in the index. I'll also demonstrate how to set and reset the index, and show how that affects the DataFrame's shape and contents. SUBSCRIBE to learn data science with Python: https://www.youtube.com/dataschool?sub_confirmation=1 JOIN the "Data School Insiders" community and receive exclusive rewards: https://www.patreon.com/dataschool == RESOURCES == GitHub repository for the series: https://github.com/justmarkham/pandas-videos "loc" documentation: http://pandas.pydata.org/pandas-docs/stable/generated/pandas.DataFrame.loc.html "set_index" documentation: http://pandas.pydata.org/pandas-docs/stable/generated/pandas.DataFrame.set_index.html "reset_index" documentation: http://pandas.pydata.org/pandas-docs/stable/generated/pandas.DataFrame.reset_index.html Indexing and selecting data: http://pandas.pydata.org/pandas-docs/stable/indexing.html == LET'S CONNECT! == Newsletter: https://www.dataschool.io/subscribe/ Twitter: https://twitter.com/justmarkham Facebook: https://www.facebook.com/DataScienceSchool/ LinkedIn: https://www.linkedin.com/in/justmarkham/</t>
  </si>
  <si>
    <t>https://i.ytimg.com/vi/OYZNk7Z9s6I/maxresdefault.jpg</t>
  </si>
  <si>
    <t>fCMrO_VzeL8</t>
  </si>
  <si>
    <t>2016-05-26T13:42:17Z</t>
  </si>
  <si>
    <t>26/5/16 13:42</t>
  </si>
  <si>
    <t>How do I handle missing values in pandas?</t>
  </si>
  <si>
    <t>Most datasets contain "missing values", meaning that the data is incomplete. Deciding how to handle missing values can be challenging! In this video, I'll cover all of the basics: how missing values are represented in pandas, how to locate them, and options for how to drop them or fill them in. SUBSCRIBE to learn data science with Python: https://www.youtube.com/dataschool?sub_confirmation=1 JOIN the "Data School Insiders" community and receive exclusive rewards: https://www.patreon.com/dataschool == RESOURCES == GitHub repository for the series: https://github.com/justmarkham/pandas-videos "read_csv" documentation: http://pandas.pydata.org/pandas-docs/stable/generated/pandas.read_csv.html "isnull" documentation: http://pandas.pydata.org/pandas-docs/stable/generated/pandas.DataFrame.isnull.html "notnull" documentation: http://pandas.pydata.org/pandas-docs/stable/generated/pandas.notnull.html "dropna" documentation: http://pandas.pydata.org/pandas-docs/stable/generated/pandas.DataFrame.dropna.html "value_counts" documentation: http://pandas.pydata.org/pandas-docs/stable/generated/pandas.Series.value_counts.html "fillna" documentation: http://pandas.pydata.org/pandas-docs/stable/generated/pandas.DataFrame.fillna.html Working with missing data: http://pandas.pydata.org/pandas-docs/stable/missing_data.html == LET'S CONNECT! == Newsletter: https://www.dataschool.io/subscribe/ Twitter: https://twitter.com/justmarkham Facebook: https://www.facebook.com/DataScienceSchool/ LinkedIn: https://www.linkedin.com/in/justmarkham/</t>
  </si>
  <si>
    <t>https://i.ytimg.com/vi/fCMrO_VzeL8/maxresdefault.jpg</t>
  </si>
  <si>
    <t>QTVTq8SPzxM</t>
  </si>
  <si>
    <t>2016-05-24T14:53:38Z</t>
  </si>
  <si>
    <t>24/5/16 14:53</t>
  </si>
  <si>
    <t>How do I explore a pandas Series?</t>
  </si>
  <si>
    <t>When you start working with a new dataset, how should you go about exploring it? In this video, I'll demonstrate some of the basic tools in pandas for exploring both numeric and non-numeric data. I'll also show you how to create simple visualizations in a single line of code! SUBSCRIBE to learn data science with Python: https://www.youtube.com/dataschool?sub_confirmation=1 JOIN the "Data School Insiders" community and receive exclusive rewards: https://www.patreon.com/dataschool == RESOURCES == GitHub repository for the series: https://github.com/justmarkham/pandas-videos "describe" documentation: http://pandas.pydata.org/pandas-docs/stable/generated/pandas.Series.describe.html "value_counts" documentation: http://pandas.pydata.org/pandas-docs/stable/generated/pandas.Series.value_counts.html "unique" documentation: http://pandas.pydata.org/pandas-docs/stable/generated/pandas.Series.unique.html "nunique" documentation: http://pandas.pydata.org/pandas-docs/stable/generated/pandas.Series.nunique.html "crosstab" documentation: http://pandas.pydata.org/pandas-docs/stable/generated/pandas.crosstab.html "mean" documentation: http://pandas.pydata.org/pandas-docs/stable/generated/pandas.Series.mean.html "plot" documentation: http://pandas.pydata.org/pandas-docs/stable/generated/pandas.Series.plot.html == LET'S CONNECT! == Newsletter: https://www.dataschool.io/subscribe/ Twitter: https://twitter.com/justmarkham Facebook: https://www.facebook.com/DataScienceSchool/ LinkedIn: https://www.linkedin.com/in/justmarkham/</t>
  </si>
  <si>
    <t>https://i.ytimg.com/vi/QTVTq8SPzxM/maxresdefault.jpg</t>
  </si>
  <si>
    <t>qy0fDqoMJx8</t>
  </si>
  <si>
    <t>2016-05-19T13:13:57Z</t>
  </si>
  <si>
    <t>19/5/16 13:13</t>
  </si>
  <si>
    <t>When should I use a "groupby" in pandas?</t>
  </si>
  <si>
    <t>The pandas "groupby" method allows you to split a DataFrame into groups, apply a function to each group independently, and then combine the results back together. This is called the "split-apply-combine" pattern, and is a powerful tool for analyzing data across different categories. In this video, I'll explain when you should use a groupby and then demonstrate its flexibility using four different examples. SUBSCRIBE to learn data science with Python: https://www.youtube.com/dataschool?sub_confirmation=1 JOIN the "Data School Insiders" community and receive exclusive rewards: https://www.patreon.com/dataschool == RESOURCES == GitHub repository for the series: https://github.com/justmarkham/pandas-videos "groupby" documentation: http://pandas.pydata.org/pandas-docs/stable/generated/pandas.DataFrame.groupby.html "agg" documentation: http://pandas.pydata.org/pandas-docs/stable/generated/pandas.core.groupby.DataFrameGroupBy.agg.html "plot" documentation: http://pandas.pydata.org/pandas-docs/stable/generated/pandas.DataFrame.plot.html == LET'S CONNECT! == Newsletter: https://www.dataschool.io/subscribe/ Twitter: https://twitter.com/justmarkham Facebook: https://www.facebook.com/DataScienceSchool/ LinkedIn: https://www.linkedin.com/in/justmarkham/</t>
  </si>
  <si>
    <t>https://i.ytimg.com/vi/qy0fDqoMJx8/maxresdefault.jpg</t>
  </si>
  <si>
    <t>V0AWyzVMf54</t>
  </si>
  <si>
    <t>2016-05-17T13:34:09Z</t>
  </si>
  <si>
    <t>17/5/16 13:34</t>
  </si>
  <si>
    <t>How do I change the data type of a pandas Series?</t>
  </si>
  <si>
    <t>Have you ever tried to do math with a pandas Series that you thought was numeric, but it turned out that your numbers were stored as strings? In this video, I'll demonstrate two different ways to change the data type of a Series so that you can fix incorrect data types. I'll also show you the easiest way to convert a boolean Series to integers, which is useful for creating dummy/indicator variables for machine learning. SUBSCRIBE to learn data science with Python: https://www.youtube.com/dataschool?sub_confirmation=1 JOIN the "Data School Insiders" community and receive exclusive rewards: https://www.patreon.com/dataschool == RESOURCES == GitHub repository for the series: https://github.com/justmarkham/pandas-videos "astype" documentation: http://pandas.pydata.org/pandas-docs/stable/generated/pandas.Series.astype.html == LET'S CONNECT! == Newsletter: https://www.dataschool.io/subscribe/ Twitter: https://twitter.com/justmarkham Facebook: https://www.facebook.com/DataScienceSchool/ LinkedIn: https://www.linkedin.com/in/justmarkham/</t>
  </si>
  <si>
    <t>https://i.ytimg.com/vi/V0AWyzVMf54/maxresdefault.jpg</t>
  </si>
  <si>
    <t>bofaC0IckHo</t>
  </si>
  <si>
    <t>2016-05-12T12:01:46Z</t>
  </si>
  <si>
    <t>How do I use string methods in pandas?</t>
  </si>
  <si>
    <t>pandas includes powerful string manipulation capabilities that you can easily apply to any Series of strings. In this video, I'll show you how to access string methods in pandas (along with a few examples), and then end with two bonus tips to help you maximize your efficiency. SUBSCRIBE to learn data science with Python: https://www.youtube.com/dataschool?sub_confirmation=1 JOIN the "Data School Insiders" community and receive exclusive rewards: https://www.patreon.com/dataschool == RESOURCES == GitHub repository for the series: https://github.com/justmarkham/pandas-videos string handling documentation: http://pandas.pydata.org/pandas-docs/stable/api.html#string-handling == LET'S CONNECT! == Newsletter: https://www.dataschool.io/subscribe/ Twitter: https://twitter.com/justmarkham Facebook: https://www.facebook.com/DataScienceSchool/ LinkedIn: https://www.linkedin.com/in/justmarkham/</t>
  </si>
  <si>
    <t>https://i.ytimg.com/vi/bofaC0IckHo/maxresdefault.jpg</t>
  </si>
  <si>
    <t>PtO3t6ynH-8</t>
  </si>
  <si>
    <t>2016-05-10T15:08:27Z</t>
  </si>
  <si>
    <t>How do I use the "axis" parameter in pandas?</t>
  </si>
  <si>
    <t>When performing operations on a pandas DataFrame, such as dropping columns or calculating row means, it is often necessary to specify the "axis". But what exactly is an axis? In this video, I'll help you to build a mental model for understanding the axis parameter so that you will know when and how to use it. SUBSCRIBE to learn data science with Python: https://www.youtube.com/dataschool?sub_confirmation=1 JOIN the "Data School Insiders" community and receive exclusive rewards: https://www.patreon.com/dataschool == RESOURCES == GitHub repository for the series: https://github.com/justmarkham/pandas-videos "drop" documentation: http://pandas.pydata.org/pandas-docs/stable/generated/pandas.DataFrame.drop.html "mean" documentation: http://pandas.pydata.org/pandas-docs/stable/generated/pandas.DataFrame.mean.html == LET'S CONNECT! == Newsletter: https://www.dataschool.io/subscribe/ Twitter: https://twitter.com/justmarkham Facebook: https://www.facebook.com/DataScienceSchool/ LinkedIn: https://www.linkedin.com/in/justmarkham/</t>
  </si>
  <si>
    <t>https://i.ytimg.com/vi/PtO3t6ynH-8/maxresdefault.jpg</t>
  </si>
  <si>
    <t>B-r9VuK80dk</t>
  </si>
  <si>
    <t>2016-05-05T13:05:05Z</t>
  </si>
  <si>
    <t>Your pandas questions answered!</t>
  </si>
  <si>
    <t>In this video, I'm answering a few of the pandas questions I've received in the YouTube comments: 0:18 When reading from a file, how do I read in only a subset of the columns or rows? 2:53 How do I iterate through a Series or a DataFrame? 4:24 How do I drop all non-numeric columns from a DataFrame? 6:03 How do I know whether I should pass an argument as a string or a list? SUBSCRIBE to learn data science with Python: https://www.youtube.com/dataschool?sub_confirmation=1 JOIN the "Data School Insiders" community and receive exclusive rewards: https://www.patreon.com/dataschool == RESOURCES == GitHub repository for the series: https://github.com/justmarkham/pandas-videos "read_csv" documentation: http://pandas.pydata.org/pandas-docs/stable/generated/pandas.read_csv.html "iterrows" documentation: http://pandas.pydata.org/pandas-docs/stable/generated/pandas.DataFrame.iterrows.html "select_dtypes" documentation: http://pandas.pydata.org/pandas-docs/stable/generated/pandas.DataFrame.select_dtypes.html "describe" documentation: http://pandas.pydata.org/pandas-docs/stable/generated/pandas.DataFrame.describe.html == LET'S CONNECT! == Newsletter: https://www.dataschool.io/subscribe/ Twitter: https://twitter.com/justmarkham Facebook: https://www.facebook.com/DataScienceSchool/ LinkedIn: https://www.linkedin.com/in/justmarkham/</t>
  </si>
  <si>
    <t>https://i.ytimg.com/vi/B-r9VuK80dk/maxresdefault.jpg</t>
  </si>
  <si>
    <t>YPItfQ87qjM</t>
  </si>
  <si>
    <t>2016-05-03T13:08:05Z</t>
  </si>
  <si>
    <t>How do I apply multiple filter criteria to a pandas DataFrame?</t>
  </si>
  <si>
    <t>Let's say that you want to filter the rows of a DataFrame by multiple conditions. In this video, I'll demonstrate how to do this using two different logical operators. I'll also explain the special rules in pandas for combining filter criteria, and end with a trick for simplifying chained conditions! SUBSCRIBE to learn data science with Python: https://www.youtube.com/dataschool?sub_confirmation=1 JOIN the "Data School Insiders" community and receive exclusive rewards: https://www.patreon.com/dataschool == RESOURCES == GitHub repository for the series: https://github.com/justmarkham/pandas-videos "isin" documentation: http://pandas.pydata.org/pandas-docs/stable/generated/pandas.Series.isin.html == LET'S CONNECT! == Newsletter: https://www.dataschool.io/subscribe/ Twitter: https://twitter.com/justmarkham Facebook: https://www.facebook.com/DataScienceSchool/ LinkedIn: https://www.linkedin.com/in/justmarkham/</t>
  </si>
  <si>
    <t>https://i.ytimg.com/vi/YPItfQ87qjM/maxresdefault.jpg</t>
  </si>
  <si>
    <t>2AFGPdNn4FM</t>
  </si>
  <si>
    <t>2016-04-28T14:27:23Z</t>
  </si>
  <si>
    <t>28/4/16 14:27</t>
  </si>
  <si>
    <t>How do I filter rows of a pandas DataFrame by column value?</t>
  </si>
  <si>
    <t>Let's say that you only want to display the rows of a DataFrame which have a certain column value. How would you do it? pandas makes it easy, but the notation can be confusing and thus difficult to remember. In this video, I'll work up to the solution step-by-step using regular Python code so that you can truly understand the logic behind pandas filtering notation. SUBSCRIBE to learn data science with Python: https://www.youtube.com/dataschool?sub_confirmation=1 JOIN the "Data School Insiders" community and receive exclusive rewards: https://www.patreon.com/dataschool == RESOURCES == GitHub repository for the series: https://github.com/justmarkham/pandas-videos "loc" documentation: http://pandas.pydata.org/pandas-docs/stable/generated/pandas.DataFrame.loc.html == LET'S CONNECT! == Newsletter: https://www.dataschool.io/subscribe/ Twitter: https://twitter.com/justmarkham Facebook: https://www.facebook.com/DataScienceSchool/ LinkedIn: https://www.linkedin.com/in/justmarkham/</t>
  </si>
  <si>
    <t>https://i.ytimg.com/vi/2AFGPdNn4FM/maxresdefault.jpg</t>
  </si>
  <si>
    <t>zY4doF6xSxY</t>
  </si>
  <si>
    <t>2016-04-26T12:25:05Z</t>
  </si>
  <si>
    <t>26/4/16 12:25</t>
  </si>
  <si>
    <t>How do I sort a pandas DataFrame or a Series?</t>
  </si>
  <si>
    <t>pandas allows you to sort a DataFrame by one of its columns (known as a "Series"), and also allows you to sort a Series alone. The sorting API changed in pandas version 0.17, so in this video, I'll demonstrate both the "old way" and the "new way" to sort. I'll also show you how to sort a DataFrame by multiple columns at once! SUBSCRIBE to learn data science with Python: https://www.youtube.com/dataschool?sub_confirmation=1 JOIN the "Data School Insiders" community and receive exclusive rewards: https://www.patreon.com/dataschool == RESOURCES == GitHub repository for the series: https://github.com/justmarkham/pandas-videos Changes to sorting API in pandas 0.17: http://pandas.pydata.org/pandas-docs/stable/whatsnew.html#changes-to-sorting-api DataFrame "sort_values" documentation: http://pandas.pydata.org/pandas-docs/stable/generated/pandas.DataFrame.sort_values.html Series "sort_values" documentation: http://pandas.pydata.org/pandas-docs/stable/generated/pandas.Series.sort_values.html DataFrame "sort" documentation (deprecated): http://pandas.pydata.org/pandas-docs/version/0.17.0/generated/pandas.DataFrame.sort.html Series "order" documentation (deprecated): http://pandas.pydata.org/pandas-docs/version/0.17.0/generated/pandas.Series.order.html == LET'S CONNECT! == Newsletter: https://www.dataschool.io/subscribe/ Twitter: https://twitter.com/justmarkham Facebook: https://www.facebook.com/DataScienceSchool/ LinkedIn: https://www.linkedin.com/in/justmarkham/</t>
  </si>
  <si>
    <t>https://i.ytimg.com/vi/zY4doF6xSxY/maxresdefault.jpg</t>
  </si>
  <si>
    <t>gnUKkS964WQ</t>
  </si>
  <si>
    <t>2016-04-21T12:58:36Z</t>
  </si>
  <si>
    <t>21/4/16 12:58</t>
  </si>
  <si>
    <t>How do I remove columns from a pandas DataFrame?</t>
  </si>
  <si>
    <t>If you have DataFrame columns that you're never going to use, you may want to remove them entirely in order to focus on the columns that you do use. In this video, I'll show you how to remove columns (and rows), and will briefly explain the meaning of the "axis" and "inplace" parameters. SUBSCRIBE to learn data science with Python: https://www.youtube.com/dataschool?sub_confirmation=1 JOIN the "Data School Insiders" community and receive exclusive rewards: https://www.patreon.com/dataschool == RESOURCES == GitHub repository for the series: https://github.com/justmarkham/pandas-videos "drop" documentation: http://pandas.pydata.org/pandas-docs/stable/generated/pandas.DataFrame.drop.html == LET'S CONNECT! == Newsletter: https://www.dataschool.io/subscribe/ Twitter: https://twitter.com/justmarkham Facebook: https://www.facebook.com/DataScienceSchool/ LinkedIn: https://www.linkedin.com/in/justmarkham/</t>
  </si>
  <si>
    <t>https://i.ytimg.com/vi/gnUKkS964WQ/maxresdefault.jpg</t>
  </si>
  <si>
    <t>0uBirYFhizE</t>
  </si>
  <si>
    <t>2016-04-19T12:15:28Z</t>
  </si>
  <si>
    <t>19/4/16 12:15</t>
  </si>
  <si>
    <t>How do I rename columns in a pandas DataFrame?</t>
  </si>
  <si>
    <t>You will often want to rename the columns of a DataFrame so that their names are descriptive, easy to type, and don't contain any spaces. In this video, I'll demonstrate three different strategies for renaming columns so that you can choose the best strategy to fit your particular situation. SUBSCRIBE to learn data science with Python: https://www.youtube.com/dataschool?sub_confirmation=1 JOIN the "Data School Insiders" community and receive exclusive rewards: https://www.patreon.com/dataschool == RESOURCES == GitHub repository for the series: https://github.com/justmarkham/pandas-videos "rename" documentation: http://pandas.pydata.org/pandas-docs/stable/generated/pandas.DataFrame.rename.html "read_csv" documentation: http://pandas.pydata.org/pandas-docs/stable/generated/pandas.read_csv.html "str.replace" documentation: http://pandas.pydata.org/pandas-docs/stable/generated/pandas.Series.str.replace.html == LET'S CONNECT! == Newsletter: https://www.dataschool.io/subscribe/ Twitter: https://twitter.com/justmarkham Facebook: https://www.facebook.com/DataScienceSchool/ LinkedIn: https://www.linkedin.com/in/justmarkham/</t>
  </si>
  <si>
    <t>https://i.ytimg.com/vi/0uBirYFhizE/maxresdefault.jpg</t>
  </si>
  <si>
    <t>hSrDViyKWVk</t>
  </si>
  <si>
    <t>2016-04-14T12:45:35Z</t>
  </si>
  <si>
    <t>14/4/16 12:45</t>
  </si>
  <si>
    <t>Why do some pandas commands end with parentheses (and others don't)?</t>
  </si>
  <si>
    <t>To access most of the functionality in pandas, you have to call the methods and attributes of DataFrame and Series objects. In this video, I'll discuss some common methods and attributes, and show you how to tell the difference between them. (Hint: It's all about the parentheses!) SUBSCRIBE to learn data science with Python: https://www.youtube.com/dataschool?sub_confirmation=1 JOIN the "Data School Insiders" community and receive exclusive rewards: https://www.patreon.com/dataschool == RESOURCES == GitHub repository for the series: https://github.com/justmarkham/pandas-videos "describe" documentation: http://pandas.pydata.org/pandas-docs/stable/generated/pandas.DataFrame.describe.html What is a method in Python? http://stackoverflow.com/a/35812834/1636598 == LET'S CONNECT! == Newsletter: https://www.dataschool.io/subscribe/ Twitter: https://twitter.com/justmarkham Facebook: https://www.facebook.com/DataScienceSchool/ LinkedIn: https://www.linkedin.com/in/justmarkham/</t>
  </si>
  <si>
    <t>https://i.ytimg.com/vi/hSrDViyKWVk/maxresdefault.jpg</t>
  </si>
  <si>
    <t>zxqjeyKP2Tk</t>
  </si>
  <si>
    <t>2016-04-12T12:28:20Z</t>
  </si>
  <si>
    <t>How do I select a pandas Series from a DataFrame?</t>
  </si>
  <si>
    <t>DataFrames and Series are the two main object types in pandas for data storage: a DataFrame is like a table, and each column of the table is called a Series. You will often select a Series in order to analyze or manipulate it. In this video, I'll show you how to select a Series using "bracket notation" and "dot notation", and will discuss the limitations of dot notation. I'll also demonstrate how to create a new Series in a DataFrame. SUBSCRIBE to learn data science with Python: https://www.youtube.com/dataschool?sub_confirmation=1 JOIN the "Data School Insiders" community and receive exclusive rewards: https://www.patreon.com/dataschool == RESOURCES == GitHub repository for the series: https://github.com/justmarkham/pandas-videos == LET'S CONNECT! == Newsletter: https://www.dataschool.io/subscribe/ Twitter: https://twitter.com/justmarkham Facebook: https://www.facebook.com/DataScienceSchool/ LinkedIn: https://www.linkedin.com/in/justmarkham/</t>
  </si>
  <si>
    <t>https://i.ytimg.com/vi/zxqjeyKP2Tk/maxresdefault.jpg</t>
  </si>
  <si>
    <t>5_QXMwezPJE</t>
  </si>
  <si>
    <t>2016-04-07T13:18:20Z</t>
  </si>
  <si>
    <t>How do I read a tabular data file into pandas?</t>
  </si>
  <si>
    <t>Tabular data is just data that has been formatted as a table, with rows and columns (like a spreadsheet). You can easily read a tabular data file into pandas, even directly from a URL! In this video, I'll walk you through how to do that, including how to modify some of the default arguments of the read_table function to solve common problems. SUBSCRIBE to learn data science with Python: https://www.youtube.com/dataschool?sub_confirmation=1 JOIN the "Data School Insiders" community and receive exclusive rewards: https://www.patreon.com/dataschool == RESOURCES == GitHub repository for the series: https://github.com/justmarkham/pandas-videos read_table documentation: http://pandas.pydata.org/pandas-docs/stable/generated/pandas.read_table.html == LET'S CONNECT! == Newsletter: https://www.dataschool.io/subscribe/ Twitter: https://twitter.com/justmarkham Facebook: https://www.facebook.com/DataScienceSchool/ LinkedIn: https://www.linkedin.com/in/justmarkham/</t>
  </si>
  <si>
    <t>https://i.ytimg.com/vi/5_QXMwezPJE/maxresdefault.jpg</t>
  </si>
  <si>
    <t>yzIMircGU5I</t>
  </si>
  <si>
    <t>2016-04-07T12:37:47Z</t>
  </si>
  <si>
    <t>What is pandas? (Introduction to the Q&amp;A series)</t>
  </si>
  <si>
    <t>pandas is a full-featured Python library for data analysis, manipulation, and visualization. This video series is for anyone who wants to work with data in Python, regardless of whether you are brand new to pandas or have some experience. Each video will answer a student question about pandas using a real dataset, which is available online so you can follow along! SUBSCRIBE to learn data science with Python: https://www.youtube.com/dataschool?sub_confirmation=1 JOIN the "Data School Insiders" community and receive exclusive rewards: https://www.patreon.com/dataschool == RESOURCES == GitHub repository for the series: https://github.com/justmarkham/pandas-videos pandas main page: http://pandas.pydata.org/ pandas installation instructions: http://pandas.pydata.org/pandas-docs/stable/install.html Anaconda distribution of Python: https://www.continuum.io/downloads How to use the IPython/Jupyter notebook: https://youtu.be/IsXXlYVBt1M?t=5m17s == LET'S CONNECT! == Newsletter: https://www.dataschool.io/subscribe/ Twitter: https://twitter.com/justmarkham Facebook: https://www.facebook.com/DataScienceSchool/ LinkedIn: https://www.linkedin.com/in/justmarkham/</t>
  </si>
  <si>
    <t>https://i.ytimg.com/vi/yzIMircGU5I/maxresdefault.jpg</t>
  </si>
  <si>
    <t>85dtiMz9tSo</t>
  </si>
  <si>
    <t>2015-10-23T10:56:18Z</t>
  </si>
  <si>
    <t>23/10/15 10:56</t>
  </si>
  <si>
    <t>How to evaluate a classifier in scikit-learn</t>
  </si>
  <si>
    <t>In this video, you'll learn how to properly evaluate a classification model using a variety of common tools and metrics, as well as how to adjust the performance of a classifier to best match your business objectives. I'll start by demonstrating the weaknesses of classification accuracy as an evaluation metric. I'll then discuss the confusion matrix, the ROC curve and AUC, and metrics such as sensitivity, specificity, and precision. By the end of the video, you will have a solid foundation for intelligently evaluating your own classification model. Download the notebook: https://github.com/justmarkham/scikit-learn-videos == CONFUSION MATRIX RESOURCES == Simple guide to confusion matrix terminology: https://www.dataschool.io/simple-guide-to-confusion-matrix-terminology/ Intuitive sensitivity and specificity: https://www.youtube.com/watch?v=U4_3fditnWg The tradeoff between sensitivity and specificity: https://www.youtube.com/watch?v=vtYDyGGeQyo How to calculate "expected value" from a confusion matrix: https://github.com/podopie/DAT18NYC/blob/master/classes/13-expected_value_cost_benefit_analysis.ipynb Classification threshold graphic: https://media.amazonwebservices.com/blog/2015/ml_adjust_model_1.png == ROC/AUC RESOURCES == ROC Curves and Area Under the Curve: https://www.youtube.com/watch?v=OAl6eAyP-yo ROC visualization: http://www.navan.name/roc/ ROC Curves: https://www.youtube.com/watch?v=21Igj5Pr6u4 An introduction to ROC analysis: http://people.inf.elte.hu/kiss/13dwhdm/roc.pdf Comparing different feature sets: http://research.microsoft.com/pubs/205472/aisec10-leontjeva.pdf Comparing different classifiers: http://www.cse.ust.hk/nevinZhangGroup/readings/yi/Bradley_PR97.pdf == OTHER RESOURCES == scikit-learn documentation on model evaluation: http://scikit-learn.org/stable/modules/model_evaluation.html Comparing model evaluation procedures and metrics: https://github.com/justmarkham/DAT8/blob/master/other/model_evaluation_comparison.md Counterfactual evaluation of machine learning models: https://www.youtube.com/watch?v=QWCSxAKR-h0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PT54M47S</t>
  </si>
  <si>
    <t>https://i.ytimg.com/vi/85dtiMz9tSo/maxresdefault.jpg</t>
  </si>
  <si>
    <t>Gol_qOgRqfA</t>
  </si>
  <si>
    <t>2015-07-16T05:02:51Z</t>
  </si>
  <si>
    <t>16/7/15 5:02</t>
  </si>
  <si>
    <t>How to find the best model parameters in scikit-learn</t>
  </si>
  <si>
    <t>In this video, you'll learn how to efficiently search for the optimal tuning parameters (or "hyperparameters") for your machine learning model in order to maximize its performance. I'll start by demonstrating an exhaustive "grid search" process using scikit-learn's GridSearchCV class, and then I'll compare it with RandomizedSearchCV, which can often achieve similar results in far less time. Download the notebook: https://github.com/justmarkham/scikit-learn-videos Grid search user guide: http://scikit-learn.org/stable/modules/grid_search.html GridSearchCV documentation: http://scikit-learn.org/stable/modules/generated/sklearn.model_selection.GridSearchCV.html RandomizedSearchCV documentation: http://scikit-learn.org/stable/modules/generated/sklearn.model_selection.RandomizedSearchCV.html Comparing randomized search and grid search: http://scikit-learn.org/stable/auto_examples/model_selection/plot_randomized_search.html Randomized search video: https://youtu.be/0wUF_Ov8b0A?t=17m38s Randomized search notebook: https://github.com/amueller/pydata-nyc-advanced-sklearn/blob/master/Chapter%203%20-%20Randomized%20Hyper%20Parameter%20Search.ipynb Random Search for Hyper-Parameter Optimization: http://www.jmlr.org/papers/volume13/bergstra12a/bergstra12a.pdf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Gol_qOgRqfA/maxresdefault.jpg</t>
  </si>
  <si>
    <t>6dbrR-WymjI</t>
  </si>
  <si>
    <t>2015-06-28T17:14:34Z</t>
  </si>
  <si>
    <t>28/6/15 17:14</t>
  </si>
  <si>
    <t>Selecting the best model in scikit-learn using cross-validation</t>
  </si>
  <si>
    <t>In this video, we'll learn about K-fold cross-validation and how it can be used for selecting optimal tuning parameters, choosing between models, and selecting features. We'll compare cross-validation with the train/test split procedure, and we'll also discuss some variations of cross-validation that can result in more accurate estimates of model performance. Download the notebook: https://github.com/justmarkham/scikit-learn-videos Documentation on cross-validation: http://scikit-learn.org/stable/modules/cross_validation.html Documentation on model evaluation: http://scikit-learn.org/stable/modules/model_evaluation.html GitHub issue on negative mean squared error: https://github.com/scikit-learn/scikit-learn/issues/2439 An Introduction to Statistical Learning: http://www-bcf.usc.edu/~gareth/ISL/ K-fold and leave-one-out cross-validation: https://www.youtube.com/watch?v=nZAM5OXrktY Cross-validation the right and wrong ways: https://www.youtube.com/watch?v=S06JpVoNaA0 Accurately Measuring Model Prediction Error: http://scott.fortmann-roe.com/docs/MeasuringError.html An Introduction to Feature Selection: http://machinelearningmastery.com/an-introduction-to-feature-selection/ Harvard CS109: https://github.com/cs109/content/blob/master/lec_10_cross_val.ipynb Cross-validation pitfalls: http://www.jcheminf.com/content/pdf/1758-2946-6-10.pdf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6dbrR-WymjI/maxresdefault.jpg</t>
  </si>
  <si>
    <t>3ZWuPVWq7p4</t>
  </si>
  <si>
    <t>2015-05-28T15:30:45Z</t>
  </si>
  <si>
    <t>28/5/15 15:30</t>
  </si>
  <si>
    <t>Data science in Python: pandas, seaborn, scikit-learn</t>
  </si>
  <si>
    <t>In this video, we'll cover the data science pipeline from data ingestion (with pandas) to data visualization (with seaborn) to machine learning (with scikit-learn). We'll learn how to train and interpret a linear regression model, and then compare three possible evaluation metrics for regression problems. Finally, we'll apply the train/test split procedure to decide which features to include in our model. Download the notebook: https://github.com/justmarkham/scikit-learn-videos pandas installation instructions: http://pandas.pydata.org/pandas-docs/stable/install.html seaborn installation instructions: http://seaborn.pydata.org/installing.html Longer linear regression notebook: https://github.com/justmarkham/DAT5/blob/master/notebooks/09_linear_regression.ipynb Chapter 3 of Introduction to Statistical Learning: http://www-bcf.usc.edu/~gareth/ISL/ Videos related to Chapter 3: https://www.dataschool.io/15-hours-of-expert-machine-learning-videos/ Quick reference guide to linear regression: https://www.dataschool.io/applying-and-interpreting-linear-regression/ Introduction to linear regression: http://people.duke.edu/~rnau/regintro.htm pandas Q&amp;A video series: https://www.dataschool.io/easier-data-analysis-with-pandas/ pandas 3-part tutorial: http://www.gregreda.com/2013/10/26/intro-to-pandas-data-structures/ pandas read_csv documentation: http://pandas.pydata.org/pandas-docs/stable/generated/pandas.read_csv.html pandas read_table documentation: http://pandas.pydata.org/pandas-docs/stable/generated/pandas.read_table.html seaborn tutorial: http://seaborn.pydata.org/tutorial.html seaborn example gallery: http://seaborn.pydata.org/examples/index.html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3ZWuPVWq7p4/maxresdefault.jpg</t>
  </si>
  <si>
    <t>0pP4EwWJgIU</t>
  </si>
  <si>
    <t>2015-05-14T14:10:39Z</t>
  </si>
  <si>
    <t>14/5/15 14:10</t>
  </si>
  <si>
    <t>Comparing machine learning models in scikit-learn</t>
  </si>
  <si>
    <t>We've learned how to train different machine learning models and make predictions, but how do we actually choose which model is "best"? We'll cover the train/test split process for model evaluation, which allows you to avoid "overfitting" by estimating how well a model is likely to perform on new data. We'll use that same process to locate optimal tuning parameters for a KNN model, and then we'll re-train our model so that it's ready to make real predictions. Download the notebook: https://github.com/justmarkham/scikit-learn-videos Quora explanation of overfitting: http://www.quora.com/What-is-an-intuitive-explanation-of-overfitting/answer/Jessica-Su Estimating prediction error: https://www.youtube.com/watch?v=_2ij6eaaSl0&amp;t=2m34s Understanding the Bias-Variance Tradeoff: http://scott.fortmann-roe.com/docs/BiasVariance.html Guiding questions for that article: https://github.com/justmarkham/DAT8/blob/master/homework/09_bias_variance.md Visualizing bias and variance: http://work.caltech.edu/library/081.html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0pP4EwWJgIU/maxresdefault.jpg</t>
  </si>
  <si>
    <t>RlQuVL6-qe8</t>
  </si>
  <si>
    <t>2015-04-29T18:39:54Z</t>
  </si>
  <si>
    <t>29/4/15 18:39</t>
  </si>
  <si>
    <t>Training a machine learning model with scikit-learn</t>
  </si>
  <si>
    <t>Now that we're familiar with the famous iris dataset, let's actually use a classification model in scikit-learn to predict the species of an iris! We'll learn how the K-nearest neighbors (KNN) model works, and then walk through the four steps for model training and prediction in scikit-learn. Finally, we'll see how easy it is to try out a different classification model, namely logistic regression. Download the notebook: https://github.com/justmarkham/scikit-learn-videos Iris dataset: http://archive.ics.uci.edu/ml/datasets/Iris Nearest Neighbors user guide: http://scikit-learn.org/stable/modules/neighbors.html KNeighborsClassifier class documentation: http://scikit-learn.org/stable/modules/generated/sklearn.neighbors.KNeighborsClassifier.html Logistic Regression user guide: http://scikit-learn.org/stable/modules/linear_model.html#logistic-regression LogisticRegression class documentation: http://scikit-learn.org/stable/modules/generated/sklearn.linear_model.LogisticRegression.html Videos from An Introduction to Statistical Learning: https://www.dataschool.io/15-hours-of-expert-machine-learning-videos/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RlQuVL6-qe8/maxresdefault.jpg</t>
  </si>
  <si>
    <t>hd1W4CyPX58</t>
  </si>
  <si>
    <t>2015-04-21T21:34:35Z</t>
  </si>
  <si>
    <t>21/4/15 21:34</t>
  </si>
  <si>
    <t>Getting started in scikit-learn with the famous iris dataset</t>
  </si>
  <si>
    <t>Now that we've set up Python for machine learning, let's get started by loading an example dataset into scikit-learn! We'll explore the famous "iris" dataset, learn some important machine learning terminology, and discuss the four key requirements for working with data in scikit-learn. Download the notebook: https://github.com/justmarkham/scikit-learn-videos Iris dataset: http://archive.ics.uci.edu/ml/datasets/Iris scikit-learn dataset loading utilities: http://scikit-learn.org/stable/datasets/ Fast Numerical Computing with NumPy (slides): https://speakerdeck.com/jakevdp/losing-your-loops-fast-numerical-computing-with-numpy-pycon-2015 Fast Numerical Computing with NumPy (video): https://www.youtube.com/watch?v=EEUXKG97YRw Introduction to NumPy (PDF): http://www.engr.ucsb.edu/~shell/che210d/numpy.pdf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hd1W4CyPX58/maxresdefault.jpg</t>
  </si>
  <si>
    <t>IsXXlYVBt1M</t>
  </si>
  <si>
    <t>2015-04-15T16:16:33Z</t>
  </si>
  <si>
    <t>15/4/15 16:16</t>
  </si>
  <si>
    <t>Setting up Python for machine learning: scikit-learn and Jupyter Notebook</t>
  </si>
  <si>
    <t>Want to get started with machine learning in Python? I'll discuss the pros and cons of the scikit-learn library, show how to install my preferred Python distribution, and demonstrate the basic functionality of the Jupyter Notebook. If you don't yet know any Python, I'll also provide four recommended resources for learning Python. Download the notebook: https://github.com/justmarkham/scikit-learn-videos Six reasons why I recommend scikit-learn: http://radar.oreilly.com/2013/12/six-reasons-why-i-recommend-scikit-learn.html API design for machine learning software: http://arxiv.org/pdf/1309.0238v1.pdf Should you teach Python or R for data science?: https://www.dataschool.io/python-or-r-for-data-science/ scikit-learn installation: http://scikit-learn.org/stable/install.html Anaconda installation: https://www.anaconda.com/download/ Jupyter installation: https://jupyter.readthedocs.io/en/latest/install.html nbviewer: http://nbviewer.jupyter.org/ IPython documentation: http://ipython.readthedocs.io/en/stable/ Jupyter Notebook quickstart: http://jupyter.readthedocs.io/en/latest/content-quickstart.html GitHub's Mastering Markdown: https://guides.github.com/features/mastering-markdown/ Codecademy's Python course: https://www.codecademy.com/learn/learn-python DataQuest: https://www.dataquest.io/ Google's Python class: https://developers.google.com/edu/python/ Python for Informatics: https://www.py4e.com/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IsXXlYVBt1M/maxresdefault.jpg</t>
  </si>
  <si>
    <t>elojMnjn4kk</t>
  </si>
  <si>
    <t>2015-04-08T04:38:32Z</t>
  </si>
  <si>
    <t>What is machine learning, and how does it work?</t>
  </si>
  <si>
    <t>Have you heard of "machine learning", and you're trying to figure out exactly what that means? I'll give you my definition, provide some examples of machine learning, and explain at a high level how machine learning "works". Download the notebook: https://github.com/justmarkham/scikit-learn-videos An Introduction to Statistical Learning: http://www-bcf.usc.edu/~gareth/ISL/ Learning Paradigms: http://work.caltech.edu/library/014.html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elojMnjn4kk/maxresdefault.jpg</t>
  </si>
  <si>
    <t>2mh1PqfsXVI</t>
  </si>
  <si>
    <t>2015-03-09T03:31:31Z</t>
  </si>
  <si>
    <t>Going deeper with dplyr: New features in 0.3 and 0.4 (tutorial)</t>
  </si>
  <si>
    <t>dplyr is an R package for data manipulation. Using a series of examples on a dataset you can download, this tutorial covers the new functionality in dplyr versions 0.3 and 0.4. Watch the previous dplyr tutorial: http://youtu.be/jWjqLW-u3hc View the R Markdown document: http://rpubs.com/justmarkham/dplyr-tutorial-part-2 Download the source document: https://github.com/justmarkham/dplyr-tutorial Tutorial contents: 1. Introduction (starts at 0:00) 2. Loading dplyr and the nycflights13 dataset (starts at 1:12) 3. Choosing columns: `select`, `rename` (starts at 2:28) 4. Choosing rows: `filter`, `between`, `slice`, `sample_n`, `top_n`, `distinct` (starts at 5:40) 5. Adding new variables: `mutate`, `transmute`, `add_rownames` (starts at 12:38) 6. Grouping and counting: `summarise`, `tally`, `count`, `group_size`, `n_groups`, `ungroup` (starts at 15:20) 7. Creating data frames: `data_frame` (starts at 23:01) 8. Joining (merging) tables: `left_join`, `right_join`, `inner_join`, `full_join`, `semi_join`, `anti_join` (starts at 25:28) 9. Viewing more output: `print`, `View` (starts at 31:29) 10. Resources (starts at 34:41) == RESOURCES == Release announcement (0.3): http://blog.rstudio.org/2014/10/13/dplyr-0-3-2/ Release announcement (0.4): http://blog.rstudio.org/2015/01/09/dplyr-0-4-0/ Reference manual and vignettes: http://cran.r-project.org/web/packages/dplyr/ Two-table vignette: http://cran.r-project.org/web/packages/dplyr/vignettes/two-table.html Data Wrangling Cheat Sheet: http://www.rstudio.com/wp-content/uploads/2015/02/data-wrangling-cheatsheet.pdf GitHub repo: https://github.com/hadley/dplyr List of releases: https://github.com/hadley/dplyr/releases == LET'S CONNECT! == Newsletter: https://www.dataschool.io/subscribe/ Twitter: https://twitter.com/justmarkham Facebook: https://www.facebook.com/DataScienceSchool/ LinkedIn: https://www.linkedin.com/in/justmarkham/</t>
  </si>
  <si>
    <t>https://i.ytimg.com/vi/2mh1PqfsXVI/maxresdefault.jpg</t>
  </si>
  <si>
    <t>OAl6eAyP-yo</t>
  </si>
  <si>
    <t>2014-11-20T03:20:44Z</t>
  </si>
  <si>
    <t>20/11/14 3:20</t>
  </si>
  <si>
    <t>ROC Curves and Area Under the Curve (AUC) Explained</t>
  </si>
  <si>
    <t>An ROC curve is the most commonly used way to visualize the performance of a binary classifier, and AUC is (arguably) the best way to summarize its performance in a single number. As such, gaining a deep understanding of ROC curves and AUC is beneficial for data scientists, machine learning practitioners, and medical researchers (among others). SUBSCRIBE to learn data science with Python: https://www.youtube.com/dataschool?sub_confirmation=1 JOIN the "Data School Insiders" community and receive exclusive rewards: https://www.patreon.com/dataschool RESOURCES: - Transcript and screenshots: https://www.dataschool.io/roc-curves-and-auc-explained/ - Visualization: http://www.navan.name/roc/ - Research paper: http://people.inf.elte.hu/kiss/13dwhdm/roc.pdf LET'S CONNECT! - Newsletter: https://www.dataschool.io/subscribe/ - Twitter: https://twitter.com/justmarkham - Facebook: https://www.facebook.com/DataScienceSchool/ - LinkedIn: https://www.linkedin.com/in/justmarkham/</t>
  </si>
  <si>
    <t>https://i.ytimg.com/vi/OAl6eAyP-yo/maxresdefault.jpg</t>
  </si>
  <si>
    <t>jWjqLW-u3hc</t>
  </si>
  <si>
    <t>2014-08-23T03:41:39Z</t>
  </si>
  <si>
    <t>23/8/14 3:41</t>
  </si>
  <si>
    <t>Hands-on dplyr tutorial for faster data manipulation in R</t>
  </si>
  <si>
    <t>dplyr is a new R package for data manipulation. Using a series of examples on a dataset you can download, this tutorial covers the five basic dplyr "verbs" as well as a dozen other dplyr functions. Watch the follow-up tutorial: http://youtu.be/2mh1PqfsXVI View the R Markdown document: http://rpubs.com/justmarkham/dplyr-tutorial Download the source document: https://github.com/justmarkham/dplyr-tutorial Read about why I love dplyr: https://www.dataschool.io/dplyr-tutorial-for-faster-data-manipulation-in-r/ Tutorial contents: 1. Introduction to dplyr (starts at 0:00) 2. Loading dplyr and the example dataset (starts at 2:29) 3. Understanding "local data frames" (starts at 3:23) 4. Verb #1: `filter` (starts at 5:17) 5. Verb #2: `select`, plus `contains`, `starts_with`, `ends_with`, `matches` (starts at 7:54) 6. Using chaining syntax for more readable code (starts at 9:34) 7. Verb #3: `arrange` (starts at 12:53) 8. Verb #4: `mutate` (starts at 13:55) 9. Verb #5: `summarise`, plus `group_by`, `summarise_each`, `n`, `n_distinct`, `tally` (starts at 15:31) 10. Window functions: `min_rank`, `top_n`, `lag` (starts at 26:47) 11. Convenience functions: `sample_n`, `sample_frac`, `glimpse` (starts at 32:44) 12. Connecting to databases (starts at 34:21) == RESOURCES == Reference manual and vignettes: http://cran.r-project.org/web/packages/dplyr/index.html July 2014 webinar: http://pages.rstudio.net/Webinar-Series-Recording-Essential-Tools-for-R.html July 2014 webinar code: https://github.com/rstudio/webinars/tree/master/2014-01 Tutorial by Hadley Wickham: https://www.dropbox.com/sh/i8qnluwmuieicxc/AAAgt9tIKoIm7WZKIyK25lh6a GitHub repo: https://github.com/hadley/dplyr List of releases: https://github.com/hadley/dplyr/releases == LET'S CONNECT! == Newsletter: https://www.dataschool.io/subscribe/ Twitter: https://twitter.com/justmarkham Facebook: https://www.facebook.com/DataScienceSchool/ LinkedIn: https://www.linkedin.com/in/justmarkham/</t>
  </si>
  <si>
    <t>PT38M57S</t>
  </si>
  <si>
    <t>https://i.ytimg.com/vi/jWjqLW-u3hc/maxresdefault.jpg</t>
  </si>
  <si>
    <t>h1e8oC7g0Ps</t>
  </si>
  <si>
    <t>2014-08-16T19:34:01Z</t>
  </si>
  <si>
    <t>16/8/14 19:34</t>
  </si>
  <si>
    <t>Troubleshooting: Updates Rejected When Pushing to GitHub</t>
  </si>
  <si>
    <t>This is video #11 in the Data School series, "Introduction to Git and GitHub." Relevant links and the full transcript are below. Playlist: http://www.youtube.com/playlist?list=PL5-da3qGB5IBLMp7LtN8Nc3Efd4hJq0kD == LINKS == Git quick reference for beginners: http://www.dataschool.io/git-quick-reference-for-beginners/ == TRANSCRIPT == In this video, we're going to talk about one of the most common problems users run into when pushing to a new GitHub repository. First, I'll show you the problem and how to resolve it. Then, I'll show you two ways to avoid running into that problem in the first place. I'll be working through the examples quickly, since all of the commands in this video are explained in previous videos. If you get lost, just watch the rest of the series and then come back to this video. Anyway, I'll start by demonstrating the problem. Let's create a repo on GitHub and initialize it with a README file. Our plan is to create a local Git repo, add a file to the local repo, and then get that repo synchronized with GitHub. Let's create a subdirectory on our local machine with the same name as the GitHub repo, though you can actually use any name you like. We then "change directory" to the subdirectory, and initialize Git with "git init". Now, we'll add a "remote" that allows you to easily reference your GitHub repo later. You type "git remote add origin" and then the URL, which will either be an HTTPS URL, or in my case, an SSH URL. I created a simple text file before the video, which I'll now copy into my local repository. Running "git status" confirms that Git has detected an untracked file. Now we'll stage that file to be committed with "git add ." and we'll commit the file with "git commit -m" and a message. Finally, we'll push the file using "git push origin master", which directs Git to push the committed changes on the master branch to the origin that we defined earlier. Unfortunately, there's an error which says that the updates were rejected because the remote contains work that we don't have locally. So why is this error occurring? It's a bit complicated, but the root of the problem is that you initialized the GitHub repo with a README file. That actually added and committed a file to your GitHub repo, which is not a file your local repo knows about. So when you try to push your text file up to GitHub, Git is confused about why your local repo doesn't have the README file in it. Git correctly guesses that you are probably trying to sync these two repos, but it would rather have you fix the problem manually than guess how to automatically fix the problem for you. So to manually fix this problem, you simply need to update your local repo with what has already occurred in your GitHub repo. To do this, we'll use the command "git pull origin master", which fetches the README file from your GitHub repo and merges it into your local repo. Now, you can once again try "git push origin master", and this time it will be successful. We can refresh the repo on GitHub, and confirm that the text file is indeed there. Now, let's talk about two ways that you could have avoided running into this problem in the first place. The first way would be to follow the exact same steps I did in this video, except don't check the box to initialize the GitHub repo with a README. That way, your GitHub repo will initially be empty, and you won't get an error the first time you try to push. The second way, which I personally prefer, is to use a cloning approach. If you've watched the rest of this video series, the cloning approach will look familiar, but I'll demonstrate it here quickly. In this approach, you first create a GitHub repo and you must initialize it with a README. Then, you clone this repo to your local machine using "git clone" followed by the repo URL. Cloning automatically downloads the GitHub repo and stores it in a subdirectory of your working directory. It also automatically sets up your origin remote, so you don't have to add the remote manually. And most importantly, your local repo and the GitHub repo are already in sync. Now, we can just copy the text file into our local repo, add it, commit it, and push. Refresh GitHub, and you'll see that the text file is there. To conclude, let me just quickly summarize this video. If you run into the problem where your push is rejected, you may just need to "git pull origin master" before you "git push origin master". If you want to avoid this problem in the first place, there are two easy ways to avoid it. One way is to follow the first part of this video but don't check the README box when creating your GitHub repo. The other way is to follow the cloning approach from the end of the video, in which you do include a README on GitHub but you use "git clone" instead of "git init" locally. Note that GitHub does not allow you to clone an empty repo, which is why you must check the box to include a README if you're going to clone.</t>
  </si>
  <si>
    <t>https://i.ytimg.com/vi/h1e8oC7g0Ps/maxresdefault.jpg</t>
  </si>
  <si>
    <t>HGr1yQV3Um0</t>
  </si>
  <si>
    <t>2014-05-22T23:29:02Z</t>
  </si>
  <si>
    <t>22/5/14 23:29</t>
  </si>
  <si>
    <t>Allstate Purchase Prediction Challenge on Kaggle</t>
  </si>
  <si>
    <t>This is a presentation about my participation in Kaggle's "Allstate Purchase Prediction Challenge." Kaggle is a website that hosts machine learning competitions. RESOURCES: - Project paper, code, and presentation slides: https://github.com/justmarkham/kaggle-allstate - Competition website: http://www.kaggle.com/c/allstate-purchase-prediction-challenge - Blog post: https://www.dataschool.io/kaggle-allstate-purchase-prediction-challenge/ LET'S CONNECT! - Newsletter: http://www.dataschool.io/subscribe/ - Twitter: https://twitter.com/justmarkham - Facebook: https://www.facebook.com/DataScienceSchool/ - LinkedIn: https://www.linkedin.com/in/justmarkham/</t>
  </si>
  <si>
    <t>https://i.ytimg.com/vi/HGr1yQV3Um0/maxresdefault.jpg</t>
  </si>
  <si>
    <t>CUEXZ85l-S4</t>
  </si>
  <si>
    <t>2014-05-03T21:56:37Z</t>
  </si>
  <si>
    <t>Additional Resources for Learning Git and GitHub</t>
  </si>
  <si>
    <t>This is video #10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Pro Git: http://git-scm.com/book GitHub Help: https://help.github.com/ GitRef.org: http://gitref.org/ Git quick reference for beginners: http://www.dataschool.io/git-quick-reference-for-beginners/ GitHub Guides: https://guides.github.com/ == TRANSCRIPT == In this video, I'm going to show you a few useful and free resources for learning more about Git and GitHub. I'll link to all of these resources in the video description. First is Pro Git, which is an excellent book that will teach you how Git thinks as well as walk you through a ton of useful examples. Just read the first two chapters for now. Next is the GitHub help section. Their articles are full of diagrams as well as Git code samples. You might want to start with the Bootcamp. GitRef.org is probably the best reference guide out there. Its examples are well-written, and every entry links to the relevant section of Pro Git if you want to read more. I've also got a Git Quick Reference for Beginners on my blog, which presents all of the most common commands on a single page. Finally, these are the GitHub Guides. Each guide is a relatively quick read, and walks you through some aspect of GitHub. It also links to their Video Guides on YouTube, which might be worth checking out. These are just my favorite resources, but there are many, many other resources out there that might work better for you. Feel free to share your favorite resource in the comments.</t>
  </si>
  <si>
    <t>https://i.ytimg.com/vi/CUEXZ85l-S4/maxresdefault.jpg</t>
  </si>
  <si>
    <t>2014-05-03T21:54:10Z</t>
  </si>
  <si>
    <t>Syncing Your GitHub Fork</t>
  </si>
  <si>
    <t>This is video #9 in the Data School series, "Introduction to Git and GitHub." Relevant links, a command list,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Diagrams of forking and syncing: http://www.dataschool.io/simple-guide-to-forks-in-github-and-git/ Syncing a fork: https://help.github.com/articles/syncing-a-fork Git quick reference for beginners: http://www.dataschool.io/git-quick-reference-for-beginners/ == COMMAND LIST == show your remotes: git remote -v add an upstream remote: git remote add upstream [URL] fetch changes from the upstream: git fetch upstream merge those changes into your repo: git merge upstream/master push those changes to the origin: git push origin master == TRANSCRIPT == In this video, we're going to talk about syncing your fork, what that means, and why you might want to do it. To start, let's go through what we already know about forks. Here's a diagram from my blog, and I'll link to this in the video description. In this diagram, the top level is the GitHub level, and the bottom level is your local computer. Remember that if you want to copy a GitHub repo, you just fork it, and then you can clone it to your local computer. After making changes and committing those changes, you can push the changes back up to GitHub. We won't cover pull requests in this video, but that's simply how you ask the owner of the original repo to pull your changes into their repo. Anyway, let's pretend that you forked a repo yesterday, and then today, the repo owner made some changes that you want to incorporate into your fork. Remember from a previous video that forks do not automatically stay in sync, and thus you have to do this manually. Let's look at another diagram. If you want to sync your fork with the original repo, which we call the "upstream", this actually happens through your local computer. You simply "fetch" the changes from the upstream, you "merge" them into your repo, and then you "push" them up to GitHub. Note that the "fetch" and "merge" steps are often combined into a single step called a "pull", but it's generally recommended that you fetch and merge in two separate steps. Let's actually do this for one of my repos. Here's the commit history of a repo that I forked, and here's the commit history of my fork. You can see that the original repo has one additional commit since I forked it. I've opened Git Bash, and we're already in the working directory for that repo. First, let's check our remotes with "git remote -v". We've got an "origin" remote, but we also need an "upstream" remote that points to the original repo. We'll copy the URL from GitHub. You'll probably be using the HTTPS URL, but I set up SSH so I'm using the SSH URL. Then we "git remote add upstream" and paste the URL using the "Insert" key on Windows. Let's check that it worked. Now we're ready to fetch. You type "git fetch upstream", and then type your password. That command fetched the changes, and stored them in a branch called "upstream/master". You can actually switch to that branch and look at the changes if you like, but we're going to go ahead and merge those changes. You type "git merge upstream/master", which tells git to merge that branch into your working branch, which also happens to be called "master". If you like, you can also push those changes up to GitHub, so that your GitHub repo is in sync. Just like before, we type "git push origin master", then your password, and you're done! You can see that the change is now in my repo.</t>
  </si>
  <si>
    <t>https://i.ytimg.com/vi/-zvHQXnBO6c/maxresdefault.jpg</t>
  </si>
  <si>
    <t>ruieT3Nkg2M</t>
  </si>
  <si>
    <t>2014-05-03T20:00:30Z</t>
  </si>
  <si>
    <t>Committing Changes in Git and Pushing to a GitHub Repository</t>
  </si>
  <si>
    <t>This is video #8 in the Data School series, "Introduction to Git and GitHub." Relevant links, a command list,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Git quick reference for beginners: http://www.dataschool.io/git-quick-reference-for-beginners/ Tracking, staging, and committing: http://git-scm.com/book/en/Git-Basics-Recording-Changes-to-the-Repository Markdown Live Editor: http://jrmoran.com/playground/markdown-live-editor/ Mastering Markdown: https://guides.github.com/features/mastering-markdown/ == COMMAND LIST == create a file: touch [filename] check the status: git status track and stage a single file: git add [filename] track and stage all files: git add . commit with a message: git commit -m "description of commit" view the log: git log push changes: git push [remotename] [branchname] == TRANSCRIPT == In this video, we're going to continue working with the "test-repo" we created previously. Specifically, we're going to edit an existing file, add a new file, commit those changes, and push those changes up to GitHub. To start, we've already opened up Git Bash and changed our working directory to test-repo. As you might recall, there's just one file in the repo, which is the "README.md" file. We're going to edit that file. Since it's a Markdown file, you can edit it in any text editor. I've opened the file in Windows Notepad, and am just going to make a simple edit and then save the file. Let's also create a new Markdown file called "new.md". We're going to use a command called "touch". It's not a Git command, but it's especially handy on Windows since it can be hard to create a file with a non-standard extension. Simply type "touch" and then the name of the file. You can see that it has been created. The file we created is empty, so let's open it in Notepad. I've written some Markdown code in this Markdown Live Editor, so that you can see a preview of what it looks like. The Markdown code is on the left, and the rendered version is on the right. I'll link to this tool in the video description. Anyway, let's copy the Markdown code to the new.md file and save it. We're back in Git Bash, and are going to run the "git status" command to see the status of our files. It tells us that we've got one tracked file that has been modified, and one untracked file that has been added. We want to stage both of these files for committing. We use the "git add" command to do this. You could do this one file at a time using "git add" and then the filename. But instead, we're going to use "git add ." which adds both of them at once. Let's run the status again. We can see that the changes are ready for committing. To commit, use the "git commit" command. We use the "-m" argument and write a message because every commit should have a descriptive message. The commit is complete, and we can run "git status" to confirm that there is nothing else to commit. We can also check the log to see that the commit is there. Everything we've done so far has only affected our local machine. To get our GitHub repo up-to-date, we need to push up our changes. To push our changes, we use the "git push" command. The specific command is "git push origin master", which means that we want to push the "master" branch to the "origin" remote. Remember that in a previous video, we set up the "origin" remote to refer to our GitHub repository. Type in your password, and you're done. Refresh GitHub, and you can see that the "README.md" file has been modified, and the "new.md" file has been added. You can also see the commit history. On my blog, dataschool.io, I've got a Git quick reference guide that I wrote specifically for beginners, containing these and other common commands. I'll link to it in the video description, and hopefully you'll find it to be useful.</t>
  </si>
  <si>
    <t>https://i.ytimg.com/vi/ruieT3Nkg2M/maxresdefault.jpg</t>
  </si>
  <si>
    <t>O72FWNeO-xY</t>
  </si>
  <si>
    <t>2014-05-02T06:04:13Z</t>
  </si>
  <si>
    <t>Copying a GitHub Repository to Your Local Computer</t>
  </si>
  <si>
    <t>This is video #7 in the Data School series, "Introduction to Git and GitHub." Relevant links, a command list,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Cloning a Repo: http://git-scm.com/book/en/Git-Basics-Getting-a-Git-Repository Adding a Remote: https://help.github.com/articles/adding-a-remote Working with Remotes: http://git-scm.com/book/en/Git-Basics-Working-with-Remotes SSH vs HTTPS: https://help.github.com/articles/which-remote-url-should-i-use == COMMAND LIST == clone repo: git clone [URL] check remotes: git remote -v add origin: git remote add origin [URL] initialize git: git init change directory: cd list files: ls == TRANSCRIPT == In this video, we're going to copy a GitHub repository to your local computer. The process I'll show you will work for a repo you created yourself or a repo you forked from someone else. For this demo, I'm going to use the "test-repo" that we created in the last video. Let's open up Git Bash. This shows my working directory. I'm going to change my working directory to the Desktop. Now we're ready to go. Note that all git commands start with the word "git", and then the name of the command, and then usually one or more arguments. In this case, we're going to use the "git clone" command to clone a GitHub repo. You simply type "git clone" and then the URL of the repo. How do you get that URL? I recommend that you go to the repo, scroll down here, and click the "Copy" button. Now go back to Git Bash, and at least in Windows, you can hit the "Insert" button on your keyboard to paste it. (The usual paste keyboard shortcut doesn't seem to work in Git Bash.) If all else fails, just paste the URL somewhere else and retype it. If you're following along at home, you should hit "Enter" at this point. I'm actually going to change my URL because I use SSH instead of HTTPS to communicate with GitHub. I now hit Enter, and it asks me for my password. When typing, it won't show you anything. Hit Enter when you're done, and if you typed the wrong password, just try again. The cloning operation is now complete. It has copied the repo into a subdirectory of my working directory, and that subdirectory has the same name as the repo. So, I can just "cd" into "test-repo" and "ls" to see the list of files. Notice that it now says "master". That indicates that I'm now in a folder that is being tracked by Git, and I'm currently working on the "master" branch. I don't need to run the "git init" command, because git has already been initialized in the folder. On Windows, if you're set up to show hidden files, you can also see this ".git" folder where all of the Git information is stored. Next, let's check on your "remotes". Remotes are simply references to repos that are not on your computer. To see your remotes, type "git remote -v". You'll see a remote called "origin", which links to your repo. This reference was automatically created during the cloning process. If you don't have an origin remote, you can add one by typing "git remote add origin" and then the URL of your repo. We've now cloned the repo and set up a remote. In the next video, we'll actually make some changes locally, commit them, and then push them up to GitHub.</t>
  </si>
  <si>
    <t>https://i.ytimg.com/vi/O72FWNeO-xY/maxresdefault.jpg</t>
  </si>
  <si>
    <t>LR5BYZjuXMU</t>
  </si>
  <si>
    <t>2014-05-02T05:49:33Z</t>
  </si>
  <si>
    <t>Creating a New GitHub Repository</t>
  </si>
  <si>
    <t>This is video #6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Creating a Repo: https://help.github.com/articles/creating-a-new-repository Navigating a GitHub Repo (Part 1): https://www.youtube.com/watch?v=cII5ItmiYDY == TRANSCRIPT == In this video, we're going to create a new GitHub repository. To get started, click on the plus sign and then click "New repository". You'll need to choose a name, and optionally a description. Choose "Public", and then let's check the box that says "Initialize this repo with a README". Click "Create", and you're done. Notice that it created a "README.md" file, which we talked about previously in part 1 of the "Navigating a GitHub Repository" video. This repo now exists on GitHub only, not your local computer. In the next video, I'll show you how to copy this repo to your local computer so that you can make changes to it, such as adding or modifying files.</t>
  </si>
  <si>
    <t>https://i.ytimg.com/vi/LR5BYZjuXMU/maxresdefault.jpg</t>
  </si>
  <si>
    <t>f5grYMXbAV0</t>
  </si>
  <si>
    <t>2014-05-02T05:35:13Z</t>
  </si>
  <si>
    <t>Forking a GitHub Repository</t>
  </si>
  <si>
    <t>This is video #5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Open Source Data Science Masters: https://github.com/datasciencemasters/go Forking a Repo: https://help.github.com/articles/fork-a-repo Deleting a Repo: https://help.github.com/articles/deleting-a-repository == TRANSCRIPT == In this video, we're going to discuss how and why to fork a repository, and also how to delete a fork. Forking is one of the simplest GitHub operations. In this case, we're going to fork the repo for the "Open Source Data Science Masters", which is basically just a Markdown document linking to good resources for learning data science topics. To fork this repo, you just need to be logged into your GitHub account, and then you click "Fork". Wait a few seconds, and it will be done. So, what actually happened here? You've simply made a copy of the repo in your own account. That copy includes all of the repository files, and even the commit history is preserved. There's also a link to the original repo that you forked, which is often called the "upstream repo". So, why did we fork this repo? Usually, you fork a repo either because you just want a copy of the files, or because you intend to contribute to that repo. We'll talk more about collaboration in a future video, but basically, here's how it works: Step 1 is that you fork the repo, which we've already done. Step 2 is that you make a modification to your fork of the repo, perhaps by adding a new link. And step 3 is that you send a "pull request" to the repo owner, asking them to pull your changes into their repo. So to be clear, once you've forked a repo, your fork does not automatically stay in sync with the original upstream repo. I'll show you in a future video how to sync your fork with the upstream. Also, you might have noticed that we did all of the forking in GitHub, not in Git. That's because forking is a GitHub concept. Nothing happened to your local machine just by virtue of forking a repo. Finally, let's say you want to delete a fork. Simply click on "Settings", scroll to the bottom, and click "Delete".</t>
  </si>
  <si>
    <t>https://i.ytimg.com/vi/f5grYMXbAV0/maxresdefault.jpg</t>
  </si>
  <si>
    <t>QmrDht7t2gQ</t>
  </si>
  <si>
    <t>2014-04-30T19:13:08Z</t>
  </si>
  <si>
    <t>30/4/14 19:13</t>
  </si>
  <si>
    <t>Navigating a GitHub Repository - Part 2</t>
  </si>
  <si>
    <t>This is video #4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GitHub repository for ggplot2: https://github.com/hadley/ggplot2 == TRANSCRIPT == In this video, we're going to navigate other basic features of a GitHub repository. If you click on "Commits", you can see the commit history for the repo. A commit is a set of one or more changes made to one or more files. Each commit has a comment explaining the commit, and you can click on the comment to see the actual changes. When you go back to the main page, note that the text here is actually the comment from the most recent commit to that file or folder, and the date of that commit. It's not a description of that file or folder. Next let's click on "Issues". Issues is a system for tracking bugs or other problems with that repo. Anyone can submit an issue. Now let's go to "Pull Requests". This will make more sense once we have talked about forks, but basically, a Pull Request is when a contributor (Tony in this case) has made changes to the ggplot2 code, and they are requesting that the repo owner pull those changes into the repository. Next is "Branches". I'm not going to explain why branches are used, but I'll just say that for a simple repository, there is often only one branch, and it's called "master" by default. Next is "Contributors". These are everyone who has ever contributed to this repository. As for "Forking", we'll get to that in the next video. "Starring" is like favoriting a repo, and "Watching" is similar to starring. Finally, let's leave the repo and go to Hadley's profile page. This is his summary page, showing his most popular repos and his contributions across GitHub. If you click on repos, you can see all of his repos, the language they were written in, the commit activity in the form of a graph, and the number of stars and number of forks.</t>
  </si>
  <si>
    <t>https://i.ytimg.com/vi/QmrDht7t2gQ/maxresdefault.jpg</t>
  </si>
  <si>
    <t>cII5ItmiYDY</t>
  </si>
  <si>
    <t>2014-04-30T19:11:00Z</t>
  </si>
  <si>
    <t>30/4/14 19:11</t>
  </si>
  <si>
    <t>Navigating a GitHub Repository - Part 1</t>
  </si>
  <si>
    <t>This is video #3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GitHub repository for ggplot2: https://github.com/hadley/ggplot2 Markdown basics: http://daringfireball.net/projects/markdown/basics == TRANSCRIPT == In this video, we're going to navigate a GitHub repository, so that you can understand the GitHub interface. Right now, we're looking at the repository for the "ggplot2" package, which is an R package that you'll be using later in the Data Science Specialization. It was created by Hadley Wickham, who is probably the most well-known creator of R packages. Anyway, here are the files being tracked. You can see that it uses a folder structure just like Mac and Windows. You can click on any folder, and see the folder contents. You can also click on any file, and see the contents of that file. If it's a code file, GitHub will render it with bold and color and italics so that it's easier to read. You can click "Raw" to see the plain text file as it was uploaded, or you can click "History" to see the history of changes to that file. Let's go back to the main screen for the repository. There is often a special file in the root directory of the repo called "README.md." It's special because that file is automatically rendered on the main page of the repo, which you can see right here. The convention on GitHub is to always include information about the repo in this file. If you click on it, you'll see the exact same rendered file. Again, you can click "Raw" to see the plain text file. The ".md" extension means that it's a Markdown file, which you will learn about later in the Specialization. You can compare the raw and rendered files to see how Markdown works. For example, using the pound (#) symbol creates a header, and using asterisks (*) creates bullets. In the next video, we'll walk through the rest of the GitHub interface.</t>
  </si>
  <si>
    <t>https://i.ytimg.com/vi/cII5ItmiYDY/maxresdefault.jpg</t>
  </si>
  <si>
    <t>TI3yVcSahzk</t>
  </si>
  <si>
    <t>2014-04-30T19:09:12Z</t>
  </si>
  <si>
    <t>30/4/14 19:09</t>
  </si>
  <si>
    <t>Setting up Git and GitHub</t>
  </si>
  <si>
    <t>This is video #2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GitHub: https://github.com/ GitHub Help: https://help.github.com/ Git Setup Instructions: https://help.github.com/articles/set-up-git Download Git: http://git-scm.com/downloads == TRANSCRIPT == In this video, we're going to cover the setup of Git and GitHub. To set up a GitHub account, simply go to the GitHub website and get started right here. To set up Git, go to the Help section of GitHub, click Set Up Git, select the appropriate operating system, and then follow the instructions below. A couple notes about this page: GitHub offers a native app for Mac and Windows that offers a visual interface for Git. I've never used it, and it's not going to be covered in the Data Science Specialization. You're welcome to use it if you like, but you will probably get a better understanding of Git if you start with the command line interface. Here's the link you click to actually download Git. For Windows users, here's a walkthrough of the installation process. And once you've downloaded Git, here's how to configure Git with your name and email address. Just make sure you use the same email address you used when setting up GitHub.</t>
  </si>
  <si>
    <t>https://i.ytimg.com/vi/TI3yVcSahzk/maxresdefault.jpg</t>
  </si>
  <si>
    <t>xKVlZ3wFVKA</t>
  </si>
  <si>
    <t>2014-04-30T19:06:24Z</t>
  </si>
  <si>
    <t>30/4/14 19:06</t>
  </si>
  <si>
    <t>What is the difference between Git and GitHub?</t>
  </si>
  <si>
    <t>This is video #1 in the Data School series, "Introduction to Git and GitHub." The full transcript is below. Playlist: http://www.youtube.com/playlist?list=PL5-da3qGB5IBLMp7LtN8Nc3Efd4hJq0kD == LET'S CONNECT! == Blog: http://www.dataschool.io Newsletter: http://www.dataschool.io/subscribe/ Twitter: https://twitter.com/justmarkham GitHub: https://github.com/justmarkham == TRANSCRIPT == Welcome to my video series introducing you to Git and GitHub. In this video, we're going to cover the difference between Git and GitHub. Future videos in the series will contain walkthroughs and demos, but this video is largely conceptual. So, what is the difference between Git and GitHub? Git is a system for version control primarily used by programmers and others who write code. It runs at the command line on your local machine. It allows you to keep track of your files and modifications to those files in something called a repository (or "repo"). For example, here's a repository on my local machine. These are the files and folders being tracked. And here are the last 5 changes to the repo. You can use it alone, or you can use it with a team of people who are working on the same project. It's useful in a team environment because everyone can work independently on those files, merge their changes together, and there is a permanent record of who made which change. So how does GitHub relate to Git? GitHub is a website that allows you to upload your Git repositories online. Why would you do this? Well, it provides a backup of your files. Second, it gives you a visual interface for navigating your repos. Third, it gives other people a way to navigate your repos. And finally, it makes repo collaboration easy. All of these concepts will become much more clear in the upcoming videos. One final note is that Git does not require the use of GitHub. However, it's very common to use GitHub if you are using Git.</t>
  </si>
  <si>
    <t>https://i.ytimg.com/vi/xKVlZ3wFVKA/maxresdefault.jpg</t>
  </si>
  <si>
    <t>UCNFqyNLJshdysCyj-xeegnA</t>
  </si>
  <si>
    <t>Contextures Inc.</t>
  </si>
  <si>
    <t>d_5RQiWJDNs</t>
  </si>
  <si>
    <t>2020-07-21T23:43:26Z</t>
  </si>
  <si>
    <t>21/7/20 23:43</t>
  </si>
  <si>
    <t>Show Matching Items in Excel List</t>
  </si>
  <si>
    <t>Pick a region from a drop down list, and see a list of employees from that region. There are no macros in this Excel workbook, just INDEX/MATCH and other Excel formulas. This video shows how to set up the Excel tables, and the drop down list. Then, see how to add the formulas, and learn how those formulas work. Download the free Excel workbook on this page: https://www.contextures.com/matchingitemsforselection.html Video Timeline: 00:00 Introduction 01:01 Create 2 Lists 01:26 Named Tables 02:08 Name the Tables 02:48 Named Ranges 03:41 Drop Down List 04:50 Employee Numbers 07:31 Number in Region 08:44 Matching Items List 09:29 Number Formula 11:48 Employee Name Formula 13:47 Get the Workbook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d_5RQiWJDNs/maxresdefault.jpg</t>
  </si>
  <si>
    <t>rl4PvR7G_5k</t>
  </si>
  <si>
    <t>2020-06-16T18:49:26Z</t>
  </si>
  <si>
    <t>16/6/20 18:49</t>
  </si>
  <si>
    <t>Connect Excel Slicers to Multiple Pivot Tables</t>
  </si>
  <si>
    <t>If you create two or more pivot tables from the same source data (pivot cache), you can connect them to the same Excel Slicers. That will make it easy to filter all the connected pivot tables at the same time. This short video shows the easy steps for creating the Slicers, based on one pivot table. Next, see how to connect another pivot table to the same Slicers. Download the free Excel workbook on this page: https://www.contextures.com/excelpivottableslicers.html Video Timeline: 00:00 Introduction 00:22 Two Pivot Tables 00:58 Add Slicers 02:55 Connect Another Pivot Table 04:29 Get More Information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rl4PvR7G_5k/maxresdefault.jpg</t>
  </si>
  <si>
    <t>IDXpoyjl11U</t>
  </si>
  <si>
    <t>2020-05-19T20:39:34Z</t>
  </si>
  <si>
    <t>19/5/20 20:39</t>
  </si>
  <si>
    <t>Copy Excel Formulas with Table References</t>
  </si>
  <si>
    <t>If you create formulas with table references, and then try to copy those formulas to adjacent columns, you might run into problems. This video shows a SUMIFS formula that has a correct total. When the formula is dragged to the next column, the total there is incorrect. See two easy ways to prevent that problem, when copying Excel formulas with table references. Get the details on this page: https://www.contextures.com/xlFunctions01.html#tablerefs Video Timeline: 00:00 Introduction 00:46 SUBTOTAL Formula to Check Totals 01:19 SUMIFS Formula with Table References 01:42 Copy the Formula Down One Row 02:13 Copy Across 03:09 Copy With No Problems 03:45 Get More Information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IDXpoyjl11U/maxresdefault.jpg</t>
  </si>
  <si>
    <t>Cbs1DNW_wxo</t>
  </si>
  <si>
    <t>2020-02-18T17:25:54Z</t>
  </si>
  <si>
    <t>18/2/20 17:25</t>
  </si>
  <si>
    <t>Excel Drop Down Lists from Dynamic Arrays</t>
  </si>
  <si>
    <t>Select a region name in one Excel drop down list, and then select an employee from that region, in the next drop down list. This example uses new Excel functions, UNIQUE, SORT, and FILTER, to create dynamic arrays for the lists used in the drop downs. To get the free workbook for this video, go to my Contextures website: https://www.contextures.com/exceldatavaldependdynamic.html Video Timeline: 0:00 Introduction 0:31 Create a Unique List of Regions 2:38 Make a Region Drop Down 3:30 Create an Employee List 5:50 Make an Employee Drop Down 7:35 Get the Workbook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Cbs1DNW_wxo/maxresdefault.jpg</t>
  </si>
  <si>
    <t>KxFEPYdcymU</t>
  </si>
  <si>
    <t>2020-02-04T21:34:02Z</t>
  </si>
  <si>
    <t>Excel Copy and Paste Problem for Multiple Selections</t>
  </si>
  <si>
    <t>You can run into problems if you try to copy multiple ranges, and paste them to a new location. --You might see an error, "This action won't work on multiple selections" --Or, Excel might paste values, instead of formulas. To get the free workbook for this video, go to my Contextures website: https://www.contextures.com/xlDataEntry01.html Video Timeline: 0:00 Introduction 0:15 Copy Error Message 0:42 Avoid the Error Message 1:54 Paste Problem 2:40 Copy 2 Ranges 3:23 Paste With Formulas 4:13 Get the Workbook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KxFEPYdcymU/maxresdefault.jpg</t>
  </si>
  <si>
    <t>qCD1iN5GsM4</t>
  </si>
  <si>
    <t>2019-09-04T23:32:34Z</t>
  </si>
  <si>
    <t>Excel AutoFilter for Date Range Two Ways</t>
  </si>
  <si>
    <t>In Excel, see how to AutoFilter for a Date Range in 2 different ways: 1. Use a Date filter, with the Between option 2. Add Conditional Formatting to the cells, and filter by font colour. Which AutoFilter method will you choose? To get the free workbook with the Date Range filter example, go to my Contextures website: https://www.contextures.com/xlautofilter01.html This video shows both ways to AutoFilter for a date range in Excel. Video Timeline: 0:00 Intro 0:17 Use the Date Filter 2:01 Another Way to Filter 2:42 Create a Formula 4:03 Add Conditional Formatting 6:21 Get the Workbook Instructor: Debra Dalgleish, Contextures Inc. Get Debra's weekly Excel tips: http://www.contextures.com/signup01 More Excel Tips and Tutorials: http://www.contextures.com/tiptech.html Subscribe to Contextures YouTube: https://www.youtube.com/user/contextures?sub_confirmation=1 #ContexturesExcelTips '----- VIDEO TRANSCRIPT I'm going to check whether each date is on or after this date, and on or before this date. We could do that on the worksheet with a formula, and we'll do it here first, and then use the same formula in conditional formatting. In this cell I'm going to type an equal sign. I want to check two things. So I'm going to use the AND function and an open bracket. The first thing I want to check is if this cell B4 is greater than or equal to this cell. B4 greater than, equal to, and the start date. Now it's gone in as a relative reference, but no matter which row I'm checking, I always want it to check this cell. I'm going to press the F4 key, to put dollar signs in there, and make that an absolute reference. Then I'll type a comma and the next thing I want to check is if B4 is less than or equal to the end date. B4 less than equal to. Click on the end date and again press F4, to lock that and make it an absolute reference to that cell. Close the bracket and press Enter. Now this one is not in that date range, but if I drag down, and we've got a few more dates here, going down to the beginning of April, we can see that these are all TRUE and they're from January 17th to February 14th. If I look at that count down here, we've got 8. We're going to use this same formula in the conditional formatting rule that we'll set up. So I've selected the first cell, I want to be in the first row. I'll highlight that in the formula bar, Ctrl+C to copy it. Then press Enter, to get out of the edit mode in that cell. I'm going to click the heading of the Date column, to select all the date cells. Then up on the Home tab, Conditional Formatting. New Rule. In here, I want to use a formula. We're going to use that formula that we just copied and I'll click in the format values, formula cell, and Ctrl+V to paste that formula. I'm going to click Format, and on the Font tab, I'm just going to make a subtle change to the color. That way, if we wanted to print this sheet, nobody would notice that there is a difference in some of the cells. So instead of Automatic, which right now is black, I'm going down to this last one, which is Black Text, 1 Lighter 5%. I'll click OK and we can see the formatting example here. Click OK and now we don't really see any difference here, but if I go to that drop down arrow, now there's a Filter by Color option. Filter by Font Color, and it shows in the filtered results, just the ones where we have the TRUE. And it's got the same 8 count that we had before. To clear that, I've got a shortcut up on my Quick AccessToolbar. Now all the records are showing again, We can clear out this list of formulas that we entered. Now if I want to look at from January 1st to February 15th. I can go back to my Filter by Color, and it now includes all of the dates in this new date range. without having to go in and change the settings in the filter Between that we did before. .</t>
  </si>
  <si>
    <t>https://i.ytimg.com/vi/qCD1iN5GsM4/maxresdefault.jpg</t>
  </si>
  <si>
    <t>QqNRPBmPtqE</t>
  </si>
  <si>
    <t>2019-08-17T17:23:34Z</t>
  </si>
  <si>
    <t>17/8/19 17:23</t>
  </si>
  <si>
    <t>How to Change Sheet Names in Excel Macro Code</t>
  </si>
  <si>
    <t>If you change sheet names in your workbook, you might need to change sheet names in Excel macro code too. This video shows 2 options for changing the macro code. 1. Change the sheet tab names in the code, with find and replace 2. Use sheet code names, instead of sheet tab names, for a better solution to the problem To get the free workbook, go to my Contextures website: https://www.contextures.com/exceldataentryupdateform.html This video shows both options to change sheet names in Excel macro code. Video Timeline: 00:00 Intro 0:59 View the Code 2:10 Two Options 2:58 Find and Replace 4:55 Use Code Names 7:26 Get the Workbook Instructor: Debra Dalgleish, Contextures Inc. Get Debra's weekly Excel tips: http://www.contextures.com/signup01 More Excel Tips and Tutorials: http://www.contextures.com/tiptech.html Subscribe to Contextures YouTube: https://www.youtube.com/user/contextures?sub_confirmation=1</t>
  </si>
  <si>
    <t>https://i.ytimg.com/vi/QqNRPBmPtqE/maxresdefault.jpg</t>
  </si>
  <si>
    <t>U5Rk2fa29Zo</t>
  </si>
  <si>
    <t>2019-08-13T18:33:12Z</t>
  </si>
  <si>
    <t>13/8/19 18:33</t>
  </si>
  <si>
    <t>Show or Hide Borders in Excel Weekly Planner</t>
  </si>
  <si>
    <t>See how to show or hide borders in this free Excel weekly planner template. Select options on the Setup sheet, and conditional formatting changes the related cell formatting on the weekly planner print out page. Get the free weekly planner template on my Contextures website: https://www.contextures.com/excelweeklyplannertemplate.html Video Timeline: 0:00 Intro 0:17 Change the Setup Options 2:08 Day Section Lines 3:53 To Do List Lines 7:20 Get the Weekly Planner Instructor: Debra Dalgleish, Contextures Inc. Get Debra's weekly Excel tips: http://www.contextures.com/signup01 More Excel Tips and Tutorials: http://www.contextures.com/tiptech.html Subscribe to Contextures YouTube: https://www.youtube.com/user/contextures?sub_confirmation=1</t>
  </si>
  <si>
    <t>https://i.ytimg.com/vi/U5Rk2fa29Zo/maxresdefault.jpg</t>
  </si>
  <si>
    <t>Mqow3hp5yr0</t>
  </si>
  <si>
    <t>2019-07-18T23:21:53Z</t>
  </si>
  <si>
    <t>18/7/19 23:21</t>
  </si>
  <si>
    <t>How to Move or Remove Groups on Excel Ribbon Tabs</t>
  </si>
  <si>
    <t>See how to move or remove groups on Excel Ribbon tabs, instead of leaving them in their default position. Make your favourite commands easy to reach, by rearranging the Ribbon groups. Find more Excel Ribbon and QAT tips my Contextures website: Customize Quick Access Toolbar https://www.contextures.com/excel-quick-access-toolbar-customize.html Save Your Excel Ribbon Customizations https://contexturesblog.com/archives/2017/06/29/save-your-excel-ribbon-customizations/ In this video, you'll see how to move groups in an Excel Ribbon tab, and how to remove some groups. Then, if you need those commands again, see how to restore a group to the Excel Ribbon. Video Timeline: 00:00 Intro 0:17 Excel Ribbon Changes 1:25 Move a Group 2:52 Remove a Group 3:42 Restore a Group 4:23 More Excel Tips Instructor: Debra Dalgleish, Contextures Inc. Get Debra's weekly Excel tips: http://www.contextures.com/signup01 More Excel Tips and Tutorials: http://www.contextures.com/tiptech.html Subscribe to Contextures YouTube: https://www.youtube.com/user/contextures?sub_confirmation=1</t>
  </si>
  <si>
    <t>https://i.ytimg.com/vi/Mqow3hp5yr0/maxresdefault.jpg</t>
  </si>
  <si>
    <t>lLeuj58mzh4</t>
  </si>
  <si>
    <t>2019-06-04T19:56:34Z</t>
  </si>
  <si>
    <t>Pivot Table Drop Down List Shows Old Items</t>
  </si>
  <si>
    <t>If you remove items from a pivot table's source data, you might see that Pivot Table drop down list shows old items, even after you refresh the pivot table. To get the free workbook, go to my Contextures website: https://www.contextures.com/xlPivot04.html In this video, you'll see how to remove those old items from a pivot table, with a change to the pivot table settings. And, if you're using Excel for Office 365, or Excel 2019, you can change the pivot table default settings. Then, when you create new pivot tables, they'll automatically have the settings that you prefer. Video Timeline: 00:00 Intro 1:37 Change a Setting 2:57 Default Setting 4:21 Get the Sample File Instructor: Debra Dalgleish, Contextures Inc. Get Debra's weekly Excel tips: http://www.contextures.com/signup01 More Excel Tips and Tutorials: http://www.contextures.com/tiptech.html Subscribe to Contextures YouTube: https://www.youtube.com/user/contextures?sub_confirmation=1</t>
  </si>
  <si>
    <t>https://i.ytimg.com/vi/lLeuj58mzh4/maxresdefault.jpg</t>
  </si>
  <si>
    <t>rL0SunZCrlk</t>
  </si>
  <si>
    <t>2019-05-23T23:47:59Z</t>
  </si>
  <si>
    <t>23/5/19 23:47</t>
  </si>
  <si>
    <t>Excel Golf Tee Off Times and Player Schedule</t>
  </si>
  <si>
    <t>Use this Excel golf tee off times workbook, to enter player names and tee off times for your tournament. Then, select 4 players for each tee off time, and click a button to automatically add the names to your schedule. To get the free workbook, go to my Contextures website: https://www.contextures.com/excelgolfteeofftimes.html This video shows how to use the workbook to assign players to golf tee off times. A drop down list of times, and macro buttons, make it easy to use. Video Timeline: 00:00 Intro 1:07 Add Player Names 1:51 Add Tee Off Times 2:28 Assign Tee Off Times 4:30 How It Works 5:54 Player List Formulas 6:30 Macro Buttons 6:56 Tee Off Time Formulas 7:19 Admin Time Formulas 8:04 Admin Macro Formulas 8:19 Summary Formulas 8:57 Get the Sample File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rL0SunZCrlk/maxresdefault.jpg</t>
  </si>
  <si>
    <t>9rwp3X-veqE</t>
  </si>
  <si>
    <t>2019-05-08T20:24:34Z</t>
  </si>
  <si>
    <t>Add Month Sheets Automatically in Excel With This Macro</t>
  </si>
  <si>
    <t>Get the "Add Month Sheets Automatically in Excel" workbook from the Excel Worksheet Macros page on my website: https://www.contextures.com/excelworksheetvba.html See how the macro will add month sheets automatically to your Excel file every month, based on another sheet in the file (the Master sheet). There are two macros in the completed workbook. One macro macro runs automatically when the workbook opens. It runs the second macro, which has the steps for adding the new sheet This video shows how to set up your Master sheet and save your workbook so it can store macros. Then you'll see how to copy the code from my website, and paste it into your own workbook. Next, see how to add the code that runs automatically when the file opens. Finally, close and re-open the workbook, to test the macros. If the current month's sheet doesn't exist yet, the macro will add it automatically for you. Video Timeline: 00:00 Intro 00:22 The Master Sheet 01:06 Master Sheet Settings 02:07 Add the Macro 05:55 Test the Macro 06:14 Add Event Code 07:43 Test the Event Code 08:08 Get the Sample File Instructor: Debra Dalgleish, Contextures Inc. Get Debra's weekly Excel tips: http://www.contextures.com/signup01 More Excel Tips and Tutorials: http://www.contextures.com/tiptech.html Subscribe to Contextures YouTube: https://www.youtube.com/user/contextures?sub_confirmation=1</t>
  </si>
  <si>
    <t>https://i.ytimg.com/vi/9rwp3X-veqE/maxresdefault.jpg</t>
  </si>
  <si>
    <t>OpHxGPgodo4</t>
  </si>
  <si>
    <t>2019-04-08T20:13:30Z</t>
  </si>
  <si>
    <t>Contextures UserForm Builder Quick Demo</t>
  </si>
  <si>
    <t>Watch this short demo of the UserForm Builder add-in from Contextures. This is part of the UserForms for Data Entry kit. With just a few simple steps, you can create a customized UserForm for data entry, based on a table in your workbook. The UserForm Builder add-in has 4 steps: -- Make a Quick Backup -- Prepare Your Workbook -- Build and Customize the Field List -- Build the UserForm To learn more about the UserForms for Data Entry kit from Contextures, go to this page: https://www.contextures.com/exceluserformsfordataentry.html Instructor: Debra Dalgleish, Contextures Inc. Get Debra's weekly Excel tips: http://www.contextures.com/signup01 More Excel Tips and Tutorials: http://www.contextures.com/tiptech.html Subscribe to Contextures YouTube: https://www.youtube.com/user/contextures?sub_confirmation=1</t>
  </si>
  <si>
    <t>r_vQmKbDl1w</t>
  </si>
  <si>
    <t>2019-02-19T00:12:58Z</t>
  </si>
  <si>
    <t>19/2/19 0:12</t>
  </si>
  <si>
    <t>Fix Excel Pivot Table Refresh Errors</t>
  </si>
  <si>
    <t>Get the sample workbook, with the troubleshooting macro, from the Excel Pivot Table List Macros page on my website: https://www.contextures.com/excelpivottablelistinfo.html When you refresh a pivot table, or use the Refresh All command, error messages might appear. For example, this error warns about field names: "The PivotTable field name is not valid. To create a PivotTable report, you must use data that is organized as a list with labeled columns. If you are changing the name of a PivotTable field, you must type a new name for the field." And this error warns that pivot tables cannot overlap other pivot tables. "A PivotTable report cannot overlap another PivotTable report." See how to use the Pivot Table List Details macro in my free workbook, to find potential problems with your workbook's pivot tables. Then, fix the source data headings, or rearrange the pivot table, to prevent the error messages. Instructor: Debra Dalgleish, Contextures Inc. Get Debra's weekly Excel tips: http://www.contextures.com/signup01 More Excel Tips and Tutorials: http://www.contextures.com/tiptech.html Subscribe to Contextures YouTube: https://www.youtube.com/user/contextures?sub_confirmation=1</t>
  </si>
  <si>
    <t>_7-FmikOX5M</t>
  </si>
  <si>
    <t>2019-02-10T21:29:02Z</t>
  </si>
  <si>
    <t>Excel Drop Down from Filtered List</t>
  </si>
  <si>
    <t>Get the sample workbook from my Contextures website: https://www.contextures.com/exceldropdownfilteredlist.html See how to make an Excel drop down list show only the visible items from a filtered list, in this step-by-step video. First, create a named range with employee names. Next, use data validation, to show a drop down list with all the employee names. Then, use a SUBTOTAL formula to number the list of employees. When you filter the list, to hide the rows marked with an X, the numbers show a count for the visible rows only. Create a new list, and use INDEX and MATCH, to find the names from the filtered list, to match each number in the new list. Create a dynamic named range for the new list, and change the drop downs, to use the new name. Video Timeline: 00:00 Intro 00:50 Name the Employee List 01:46 Filter the List 02:24 Number the List 04:37 Create a New List 07:33 Create a Dynamic List 09:38 Change the Drop Down 10:25 Get the Sample File Instructor: Debra Dalgleish, Contextures Inc. Get Debra's weekly Excel tips: http://www.contextures.com/signup01 More Excel Tips and Tutorials: http://www.contextures.com/tiptech.html Subscribe to Contextures YouTube: https://www.youtube.com/user/contextures?sub_confirmation=1</t>
  </si>
  <si>
    <t>UlEKICFLNaQ</t>
  </si>
  <si>
    <t>2019-02-05T22:06:33Z</t>
  </si>
  <si>
    <t>How to Make an Excel Order Form</t>
  </si>
  <si>
    <t>Get the sample workbook from the Excel Order Form page on my website: https://www.contextures.com/xlOrderForm01.html See how to make an Excel Order form in this step-by-step video. Make a list of products, and a list of customers, then format the lists as named tables. On the Order Form, make product drop down lists, and add a VLOOKUP formula to find the price for the selected product. Enter a quantity, and add a formula to calculate the row total. At the bottom of the order form, calculate the grand total. Then, at the top of the form, make a Customer drop down. Below that, add VLOOKUP formulas to find the customer street, city, province and postal code. Video Timeline: 00:00 Intro 01:00 3 Sheets 02:26 Excel Tables 03:27 Named Ranges 05:34 Start the Order Form 06:21 Add the Headings 06:58 Product Drop Downs 07:43 Price Lookup 08:59 Add VLOOKUP 10:09 Row Total 11:26 Grand Total 12:06 Add Formatting 13:01 Customer Drop Down 13:49 Customer Lookup 15:15 Combined Lookup 17:44 Final Formatting 18:34 Get the Sample File Instructor: Debra Dalgleish, Contextures Inc. Get Debra's weekly Excel tips: http://www.contextures.com/signup01 More Excel Tips and Tutorials: http://www.contextures.com/tiptech.html Subscribe to Contextures YouTube: https://www.youtube.com/user/contextures?sub_confirmation=1</t>
  </si>
  <si>
    <t>HSr8JgI5ZVQ</t>
  </si>
  <si>
    <t>2019-01-25T22:04:07Z</t>
  </si>
  <si>
    <t>25/1/19 22:04</t>
  </si>
  <si>
    <t>Excel Pivot Table Calculated Items and Calculated Fields</t>
  </si>
  <si>
    <t>Get the sample workbook from the Pivot Table Calculated Items and Calculated Fields page on my website: https://www.contextures.com/calculatedfieldcalculateditem.html You can add two types of custom formulas to an Excel pivot table - Calculated Items and Calculated Fields Watch this video to see the difference between Pivot Table Calculated Items and Calculated Fields. Also, see an example of how to add each type of formula, then create a list of the formulas in the pivot table. Video Timeline: 0:00 Intro 0:30 Pivot Table Formulas 1:04 Calculated Item 2:50 Calculated Field 4:06 List Formulas 5:02 Get the Sample File Instructor: Debra Dalgleish, Contextures Inc. Get Debra's weekly Excel tips: http://www.contextures.com/signup01 More Excel Tips and Tutorials: http://www.contextures.com/tiptech.html Subscribe to Contextures YouTube: https://www.youtube.com/user/contextures?sub_confirmation=1</t>
  </si>
  <si>
    <t>2019-01-20T20:15:29Z</t>
  </si>
  <si>
    <t>20/1/19 20:15</t>
  </si>
  <si>
    <t>Show Values Row in Excel Pivot Table Headings</t>
  </si>
  <si>
    <t>Watch this video to see how to show values row in Excel Pivot Table headings, and why the command sometimes doesn't change anything. Get the sample workbook for this video from the Pivot Table Options page on my website: https://www.contextures.com/excelpivottableoptions.html Some pivot tables do not have a Values Row, and sometimes the Values Row cannot be hidden. This video shows the pivot table layout that you need, to create a Values Row. It also shows when the Values Row can be hidden, and when it can't be hidden. To learn about the Pivot Power Premium (PPP) Excel addin from Contextures, go to this page: https://www.contextures.com/xlPivotPremAddIn.html Instructor: Debra Dalgleish, Contextures Inc. Get Debra's weekly Excel tips: http://www.contextures.com/signup01 More Excel Tips and Tutorials: http://www.contextures.com/tiptech.html Subscribe to Contextures YouTube: https://www.youtube.com/user/contextures?sub_confirmation=1</t>
  </si>
  <si>
    <t>https://i.ytimg.com/vi/-kPfAtQc59Y/maxresdefault.jpg</t>
  </si>
  <si>
    <t>1sbAEOf8S4A</t>
  </si>
  <si>
    <t>2019-01-14T00:50:12Z</t>
  </si>
  <si>
    <t>14/1/19 0:50</t>
  </si>
  <si>
    <t>Highlight Top or Bottom Numbers in Excel List</t>
  </si>
  <si>
    <t>Watch this video to see how to highlight top or bottom numbers in Excel list. Go to my website to get the free sample file to follow along with this video https://www.contextures.com/xlCondFormat03.html First, you'll see how to highlight the top 3 numbers in the list, using a formula for the conditional formatting rule. Next, highlight the bottom number in the list, and use a worksheet cell to set how many numbers should be highlighted. You can even set the number to zero, so nothing is highlighted. Video Timeline: 0:00 Introduction 0:23 Top 3 Numbers 3:28 Bottom X Numbers 7:15 Get the Sample File Instructor: Debra Dalgleish, Contextures Inc. Get Debra's weekly Excel tips: http://www.contextures.com/signup01 More Excel Tips and Tutorials: http://www.contextures.com/tiptech.html Subscribe to Contextures YouTube: https://www.youtube.com/user/contextures?sub_confirmation=1</t>
  </si>
  <si>
    <t>https://i.ytimg.com/vi/1sbAEOf8S4A/maxresdefault.jpg</t>
  </si>
  <si>
    <t>QSdfpE6ZDwg</t>
  </si>
  <si>
    <t>2019-01-08T00:15:57Z</t>
  </si>
  <si>
    <t>Link Excel Chart Title to Cell with Pivot Table Filter</t>
  </si>
  <si>
    <t>See how to link Excel chart title to cell, with this Pivot Chart example. Instead of typing the Title text, you can add a worksheet formula to create a dynamic title. Then, link the Chart Title to your formula cell, and the chart title changes automatically, when you select a different item in the Pivot Table Report Filter. To follow along, you can download the pivot chart sample file on my Contextures website. https://www.contextures.com/pivotchart.html 00:00 Intro 00:19 Add a Pivot Chart 01:14 Add a Chart Title 01:57 Region Filter 03:01 Create a Formula 03:22 Formula Rules 04:02 Start the Formula 06:52 Link Title to Formula Cell 07:51 Get the Sample File Instructor: Debra Dalgleish, Contextures Inc. Get Debra's weekly Excel tips: http://www.contextures.com/signup01 More Excel Tips and Tutorials: http://www.contextures.com/tiptech.html Subscribe to Contextures YouTube: https://www.youtube.com/user/contextures?sub_confirmation=1</t>
  </si>
  <si>
    <t>https://i.ytimg.com/vi/QSdfpE6ZDwg/maxresdefault.jpg</t>
  </si>
  <si>
    <t>WKF3F9ibJ_0</t>
  </si>
  <si>
    <t>2019-01-06T21:45:06Z</t>
  </si>
  <si>
    <t>Product Demo: Pivot Power Premium Add-in</t>
  </si>
  <si>
    <t>After you install the Pivot Power Premium (PPP) Excel addin from Contextures, watch this video for a quick tour of the commands on the PPP tab in Excel. It shows some of the features that will save you time when you're working with Excel Pivot Tables. To follow along, you can download the pivot table sample file on the main PPP Help page. http://www.contextures.com/ppp/help/index.html To learn more about the Pivot Power Premium (PPP) Excel addin from Contextures, go to this page: https://www.contextures.com/xlPivotPremAddIn.html Instructor: Debra Dalgleish, Contextures Inc. Get Debra's weekly Excel tips: http://www.contextures.com/signup01 More Excel Tips and Tutorials: http://www.contextures.com/tiptech.html Subscribe to Contextures YouTube: https://www.youtube.com/user/contextures?sub_confirmation=1</t>
  </si>
  <si>
    <t>2m99u1Qy7j0</t>
  </si>
  <si>
    <t>2018-11-28T23:58:40Z</t>
  </si>
  <si>
    <t>28/11/18 23:58</t>
  </si>
  <si>
    <t>Quick Data Entry Trick for Excel</t>
  </si>
  <si>
    <t>Go to https://www.contextures.com/xlDataEntry01.html for more Excel data entry tips Use this quick data entry trick for Excel, when adding records to a table where you already have quite a few entries. Instead of seeing a long data validation drop down list, type a couple of letters, then see a short list of items. The list opens at the letters that you typed in the cell. Instructor: Debra Dalgleish, Contextures Inc. Get Debra's weekly Excel tips: http://www.contextures.com/signup01 More Excel Tips and Tutorials: http://www.contextures.com/tiptech.html Subscribe to Contextures YouTube: https://www.youtube.com/user/contextures?sub_confirmation=1</t>
  </si>
  <si>
    <t>8tjme-WyBp4</t>
  </si>
  <si>
    <t>2018-10-01T23:19:14Z</t>
  </si>
  <si>
    <t>Add Your Macros to Excel Ribbon Custom Tab</t>
  </si>
  <si>
    <t>Go to https://www.contextures.com/excelribbonmacrostab.html to get the free workbook with macro buttons and drop down lists Add your macro names on an Excel worksheet, and those macros are added to an Excel Ribbon custom tab. Change button labels, macros and images, by editing the worksheet info. Copy your macros into the free workbook, and follow the easy steps to save the file as an add-in. Then, use your macros in any open Excel file. 00:00 Intro 00:26 Getting Started 02:02 Test the Macros 01:36 Add Macro to Drop Down List 04:53 Change a Macro Button 06:29 Test the Revised Button 06:47 Copy Your Macro Code 08:50 Find a Button Image 11:51 Save As an Add-In 13:22 Get the Sample File Instructor: Debra Dalgleish, Contextures Inc. Get Debra's weekly Excel tips: http://www.contextures.com/signup01 More Excel Tips and Tutorials: http://www.contextures.com/tiptech.html Subscribe to Contextures YouTube: https://www.youtube.com/user/contextures?sub_confirmation=1</t>
  </si>
  <si>
    <t>PYVxR5kPDtE</t>
  </si>
  <si>
    <t>2018-06-20T00:14:01Z</t>
  </si>
  <si>
    <t>20/6/18 0:14</t>
  </si>
  <si>
    <t>Excel Multiple Dependent Drop Downs</t>
  </si>
  <si>
    <t>Go to http://www.contextures.com/exceldatavaldependindextables.html to get the sample workbook with tables and formulas Select an item from an Excel drop down list, and see only the related items in the next drop down list. In this example, there are 4 levels of dependent drop down lists, based on 3 named ranges. Add more lists when you need them, without having to create new named ranges. 00:00 Intro 00:24 Source Lists 01:41 Start the Workbook 04:06 Add More Columns 05:59 Named Ranges 06:31 Named Range 1 08:34 Named Range 2 11:45 Named Range 3 13:03 Drop Down Lists 15:23 Get the Sample File Instructor: Debra Dalgleish, Contextures Inc. Get Debra's weekly Excel tips: http://www.contextures.com/signup01 More Excel Tips and Tutorials: http://www.contextures.com/tiptech.html Subscribe to Contextures YouTube: https://www.youtube.com/user/contextures?sub_confirmation=1 #ContexturesExcelTips</t>
  </si>
  <si>
    <t>lGUkXviPyGE</t>
  </si>
  <si>
    <t>2018-05-31T00:43:29Z</t>
  </si>
  <si>
    <t>31/5/18 0:43</t>
  </si>
  <si>
    <t>Show Different Excel Drop Down Lists in Cell</t>
  </si>
  <si>
    <t>Go to http://www.contextures.com/xlDataVal02.html to get the sample workbook Select an item from an Excel drop down list, and see only the related items in the next drop down list. In this example, select Fruit from the first drop down, and only fruit names appear in the next column's drop down list. Instructor: Debra Dalgleish, Contextures Inc. Get Debra's weekly Excel tips: http://www.contextures.com/signup01 More Excel Tips and Tutorials: http://www.contextures.com/tiptech.html Video Timeline: 00:00 Intro 00:39 Set Up the Worksheets 01:15 One-Word Names 01:41 Create Tables 02:55 Name the List Items 04:15 Main Drop Down List 05:48 Dependent Drop Down Lists 07:39 Get the Sample File Video Transcript (abridged) In this video, you'll see how to create two dropdown lists. The first one, for produce type, fruit or vegetable. In the next column, there's a dependent dropdown list, it will change based on what you selected in the other column. Here it shows a list of vegetables. If I go to next row and select fruit, Column C shows list of fruit. Here's a new workbook where we're going to set up dropdown lists. We've got 2 sheets. One is Data Entry, other one is called Lists. Start a new blank workbook and name the 2 sheets. I typed Produce Type and Item on this sheet, where we're going to create dropdown lists. On the other sheet, I've got 3 lists set up, Produce List with Fruit and Vegetable, and a fruit list, and vegetable list, with 4 vegetables. The produce list is our main list. We have 2 items, and it's important to use a one-word name in this list for each produce type. We'll those names later, and Excel won't allow spaces. Each list will be changed to a formatted Excel table. In the first one, click anywhere in the list. On the Home tab, go to Format as Table, select a format that you like. My list is B2 to B4, and has a header. Click OK, and there's our formatted list. It has a dropdown list in the header cell, to filter or sort, and a corner tab here to change the size of this table. If we add new items, the table automatically expands to include them. We'll do the same thing for the fruit and vegetable list. Click anywhere in this list, Format as Table. Select a color. Again, it has headers. And same for vegetable, green, has header. The next step is name cells with items in each list. Select cells B3 and B4, with produce type names, and to name these 2 cells, click the Name Box. Type a one-word name, Produce, then press Enter, to complete the name. It still shows Table1, but click the arrow to see Produce. Give the fruit list a name, it has to be an exact match for the item in this produce list. Select these 4 cells, click in Name Box, type fruit, press Enter. Upper or lower case doesn't matter, as long as spelling is the same. Now we have a fruit list, do the same here, this will be called Vegetable, press enter. Now we can see all 3 names, Fruit, Produce, and Vegetable, and table names. Next, set up the data entry sheet. I've got headings entered, and I'll create a table from these 2 cells, then add items in rows below. With a heading cell selected, on Home tab, Format as Table, select style you like. Again, my table has headers, OK. It creates a table with one blank row below headings. We'll set up a very simple dropdown in this cell, where we can select a produce types, fruit or vegetable. Go to Data tab, click data validation, on Settings tab, select List. For source, we'll use our produce list. On a Windows computer, press F3 key, to see names you've created. Click Produce, OK, it puts in an = and the name of that range. If you don't have that shortcut, type =produce, click OK. Now we've got a dropdown arrow when this cell is selected, select fruit or vegetable. In this cell, we'll create dropdown that depends on what we selected. If Fruit is selected, it will show fruit list, if we chose Vegetable, we'll only see vegetables. To create this dropdown, on Data tab, click Data Validation. We want a list, and this time, we'll use a formula. Type =. The function we're going to use in this formula is INDIRECT, then click an open bracket. We want to use whatever name has been selected, so type B3, close that bracket. Instead of typing fruit or vegetable, we'll use INDIRECT function to get name that we want to use from cell B3, and create a reference to that list, click OK. It will create a list based on that produce type. Select lemon. Go to next row and type fruit again, it shows fruit list. Change to vegetable, it shows list of vegetables. So this is dependent dropdown list. We create a main dropdown, then a dependent dropdown- items in that list depend on cell we told it to look at. Go to http://www.contextures.com/xlDataVal02.html to get the sample workbook</t>
  </si>
  <si>
    <t>boec-ZlGQV8</t>
  </si>
  <si>
    <t>2018-02-02T17:17:44Z</t>
  </si>
  <si>
    <t>Find Product Price with Excel VLOOKUP</t>
  </si>
  <si>
    <t>Create an Excel order form where the price is automatically shown, after you type a product name. See how to set up the product price table, and name that table. Then, create the order form, and build a VLOOKUP formula to get the product price from the lookup table. Add another formula to multiply the product price and the quantity, to get a total price. Finally, format the Order Form, to show which cells you should type in, and which cells have formulas. Visit this page to get the completed sample workbook used in this video. http://www.contextures.com/xlFunctions02.html 00:00 Introduction and Demo 00:35 Create a Product Price List 01:03 Create a Named Excel Table 01:50 Change the Table Name 02:14 Start the Order sheet 03:20 Start the VLOOKUP formula 05:20 Calculate the Total Price 05:48 Final Formatting</t>
  </si>
  <si>
    <t>zOPSq7HPxtI</t>
  </si>
  <si>
    <t>2017-10-17T19:49:56Z</t>
  </si>
  <si>
    <t>17/10/17 19:49</t>
  </si>
  <si>
    <t>Quick Trick to Add or Move Excel Pivot Fields</t>
  </si>
  <si>
    <t>If a pivot field is not in the layout on the worksheet, you can type its name over an existing label, to add it to the layout. Get more pivot table tips and download a free sample file: http://www.contextures.com/excelpivottablemovelabels.html First, change the pivot table to Outline layout or Tabular layout. This trick will not work in Compact layout. Next, click on the a field name cell, where you want a different field to appear Type the name of the field that you want to add or move Press Enter, and the pivot table layout will change. The existing fields shift down, and the added field takes its new position.</t>
  </si>
  <si>
    <t>ytsIgKGDi0I</t>
  </si>
  <si>
    <t>2017-07-18T17:22:43Z</t>
  </si>
  <si>
    <t>18/7/17 17:22</t>
  </si>
  <si>
    <t>Excel Pop Up Selector With Slicer</t>
  </si>
  <si>
    <t>http://www.contextures.com/excelpopupslicerselector.html Visit this page to get the sample workbook and macros. 00:00 Introduction 02:40 Create a Pop Up Slicer 15:20 Get the Sample File</t>
  </si>
  <si>
    <t>6zao7jVpJdg</t>
  </si>
  <si>
    <t>2017-03-10T17:34:47Z</t>
  </si>
  <si>
    <t>How to Fix Excel Conditional Formatting Duplicated Rules</t>
  </si>
  <si>
    <t>http://www.contextures.com/xlCondFormat01.html#fix Visit this page to download the sample file for this video. The example is on the DupRules sheet in the sample workbook. In Excel, you can use the conditional formatting to highlight one or more cells, based on rules. In this example, the conditional formatting rules are duplicated automatically, when rows are inserted or deleted in the table. This can cause a huge mess of rules in the workbook, with many duplicates. Your workbook could slow down in some cases. See how to remove the duplicates quickly, and get back to just the original set of rules. 00:00 Introduction 00:18 The Conditional Formatting Rules 01:06 Insert a New Row 01:59 Fix the Duplicate Rule Problem - Step 1 02:28 Fix the Duplicate Rule Problem - Step 2 02:58 Get the Sample File '------------------------------------------------------------------------------- TRANSCRIPT FOR THE VIDEO In this workbook, I've got a couple conditional formatting rules, and I'm going to show you how those can get duplicated, so you end up with lots more rules than you started out with, and then how you can fix the problem. So in this table I have two rules. --One puts a line at the top of a date, if it's different from the date above. --The other rule changes the price to green, if it's greater than $500 dollars. We'll take a look at those rules. In the Home tab, go to Conditional Formatting, Manage Rules. And there you can see the two rules. They're each applied from row 3 to 19 in this table. --Now this one is just a cell value greater than 500. --And this one is referring to a couple of cells. So if A2 is different from A3, we're going to put a blue line, at the top of the cell. And now, I'm going to insert a row, because I forgot to put in one of the records here. So I'll click, Insert. And then just put some data in this row. So that was a simple change to the table. And now I'm going to go back and look at my conditional formatting rules again. And suddenly I have a new rule, just for the row that I inserted. So row 11 has its own rule, and the previous rule is still there, going from A3 to E10, and then A12 to E20. So it's skipping this row, because that row has a separate rule. And if you insert lots of rows, you can end up with hundreds of these rules set up, without even knowing it. And what I do to fix it is select all the rows, except for the first one. Then go to Conditional Formatting, Clear Rules, From Selected Cells. Now if I go back in, and Manage Rules...I'll go back to This Worksheet, just so we can see everything. So we're back to those two original rules. Then, I select the first row. I'll select the first row in the table, this time, instead of the whole worksheet. And go to the Format Painter, and make sure you're selecting this first row as well, and apply that formatting to all the rows again. And when we go back to Manage Rules, we still just have those two original rules.</t>
  </si>
  <si>
    <t>2n1U1lOplJ4</t>
  </si>
  <si>
    <t>2017-02-24T22:45:39Z</t>
  </si>
  <si>
    <t>24/2/17 22:45</t>
  </si>
  <si>
    <t>Change an Excel Pivot Table Calculated Field Formula</t>
  </si>
  <si>
    <t>http://www.contextures.com/excel-pivot-table-calculated-field.html Visit this page for written instructions, and to download the sample file. In an Excel pivot table, you can create your own formulas, by using a calculated field. In this video, you can see how to change the formula for a calculated field, after it was created. We'll also see how to remove a calculated field, either permanently or temporarily. The calculation multiplies the sales totals by 3%, to show the bonus payment for each sales rep. We will changed the percentage to 4%. The Video Timeline: 0:00 Introduction 0:21 Change a Calculated Field 1:59 Change Another Calculated Field 2:29 Remove a Calculated Field 3:31 Get the Sample File</t>
  </si>
  <si>
    <t>paCCC8IjJnI</t>
  </si>
  <si>
    <t>2016-11-28T15:07:55Z</t>
  </si>
  <si>
    <t>28/11/16 15:07</t>
  </si>
  <si>
    <t>How to Make a Marimekko Chart With Excel Add-in</t>
  </si>
  <si>
    <t>Use a Marimekko chart to show two sets of percentages -- horizontally and vertically. This video shows how to use the Peltier Tech Chart add-in to quickly create a Marimekko chart, from a table with sales data. The completed chart shows the market share for each type of computer - Phone, Laptop, Desktop and Tablet. It also shows each company's percentage of sales within each segment. Go to my Contextures website to get the Excel workbook, to follow along with this video: http://www.contextures.com/excelmarimekkochart.html That page also has instructions for manually building a Marimekko chart, if you don't have a copy of the Peltier Tech Chart add-in. The Video Timeline: 0:00 Introduction 0:37 Sales Data for the Chart 1:15 Create a Pivot Table 1:26 Add Pivot Fields 1:44 Modify the Pivot Table 2:30 Create the Marimekko Chart 3:23 Adjust the Chart Settings 4:21 Get the Sample File</t>
  </si>
  <si>
    <t>https://i.ytimg.com/vi/paCCC8IjJnI/maxresdefault.jpg</t>
  </si>
  <si>
    <t>eHABGchF_Tg</t>
  </si>
  <si>
    <t>2016-09-19T17:09:43Z</t>
  </si>
  <si>
    <t>19/9/16 17:09</t>
  </si>
  <si>
    <t>Excel Pivot Table Grand Total Headings</t>
  </si>
  <si>
    <t>When you add values to a pivot table, Excel automatically shows grand totals. If there are fields in the Rows area, you'll see a Row Grand Total. If there are fields in the Columns area, you'll see a Column Grand Total. For grand total headings where the text is Grand Total, you can edit the text, to show a different heading. If you change one heading, the other will automatically change to the same text. If a pivot table has multiple value fields, the grand total headings change to show Total and the field name. You cannot edit those headings, and a warning message appears if you try to edit them. Go to my Contextures website to get the free pivot table workbook: http://www.contextures.com/xlPivot13.html And get more information on how to use the Pivot Table Field List: http://www.contextures.com/excelpivottablefieldlist.html The Video Timeline: 0:00 Introduction 0:52 Add a Column Field 1:15 Change the Heading Text 1:55 Add Another Value Field 3:01 Change Total Field Heading 3:51 Get the Sample File</t>
  </si>
  <si>
    <t>MRngj3TqAXk</t>
  </si>
  <si>
    <t>2016-09-05T20:23:34Z</t>
  </si>
  <si>
    <t>Make Quick Changes to Pivot Table Layout</t>
  </si>
  <si>
    <t>Create a quick pivot table with Excel's Recommended Pivot Tables feature. Then, make simple changes to the layout, to get a different view of your data. Go to my Contextures website to get the free pivot table workbook: http://www.contextures.com/xlPivot02.html And get more information on how to use the Pivot Table Field List: http://www.contextures.com/excelpivottablefieldlist.html The Video Timeline: 0:00 Introduction 3:04 Create an Instant Pivot Table 1:26 Pivot Table Field List 2:12 Add and Remove Fields 2:51 Add a Column Field 3:31 Add Another Value Field 4:11 Move the Value Fields 4:55 Reposition the Value Fields 5:15 Change Your Pivot Table 5:30 Get the Sample File</t>
  </si>
  <si>
    <t>Yqk9QcdwWns</t>
  </si>
  <si>
    <t>2016-07-12T23:43:32Z</t>
  </si>
  <si>
    <t>Prevent Invalid Dates With Excel Data Validation</t>
  </si>
  <si>
    <t>Go to http://www.contextures.com/exceldatavalidationdates.html to get the sample file. To prevent people from entering invalid dates in an Excel workbook, set data validation rules on the date cells. This video shows three ways to restrict the dates: 1) creating a drop down list of dates 2) setting a date range 3) using a formula to check the year The Video Timeline: 0:00 Drop Down List of Dates 3:04 Set a Date Range 5:43 Check the Year 6:55 Get the Sample File</t>
  </si>
  <si>
    <t>https://i.ytimg.com/vi/Yqk9QcdwWns/maxresdefault.jpg</t>
  </si>
  <si>
    <t>_ieKMqJ0T_Y</t>
  </si>
  <si>
    <t>2016-06-30T00:14:42Z</t>
  </si>
  <si>
    <t>30/6/16 0:14</t>
  </si>
  <si>
    <t>Show Excel Sheets With Selected Tab Color</t>
  </si>
  <si>
    <t>Go to http://www.contextures.com/excelworksheetsshowtab.html to get the sample file and code. In the workbook, select a description from a drop down list, and only the matching sheets will be visible. Or, select the ALL option, to see all the sheets again. When the selection in the drop down list is changed, a macro runs. It shows any sheets whose sheet tab colour matches the sheet type colour selected in the drop down list. For example, choose "Admin" which has blue tabs. All sheets with blue tabs are visible, along with the Menu sheet. All other sheets are hidden. This video shows how the drop down list is set up, and shows how the macros work. There are instructions for setting up this technique in your own workbook. 0:00 Introduction 0:47 How It Works 1:21 Named Ranges 1:46 Worksheet Macro 3:13 How to Set Up Your Own File 3:36 Set Up Your Sheets 4:21 Format the Sheet Type List 5:50 Name the Sheet Type List 6:31 Create the Drop Down List 7:20 Name the Cell 7:52 Add the Formulas 10:33 Name the Formula Cell 10:59 Add the Code 11:56 Test the Code 12:43 Get the Sample File</t>
  </si>
  <si>
    <t>https://i.ytimg.com/vi/_ieKMqJ0T_Y/maxresdefault.jpg</t>
  </si>
  <si>
    <t>gn8IZEM3GE4</t>
  </si>
  <si>
    <t>2016-06-08T23:22:32Z</t>
  </si>
  <si>
    <t>Show Specific Sheets in Excel With Drop Down List</t>
  </si>
  <si>
    <t>Go to http://www.contextures.com/excelfiles.html#UF0034 to get the sample file and code. In the UserForms section, look for UF0034 - Show Specific Sheets In the workbook, select a description from a drop down list, and only the matching sheets will be visible. Or, select the ALL option, to see all the sheets again. When the selection in the drop down list is changed, a macro runs. It shows any sheets whose names contain the selected item in the drop down list. For example, choose "computer" and all sheets with "computer" in their name are visible, along with the Menu sheet. All other sheets are hidden. This video shows how the drop down list is set up, and shows how the macros work. 0:00 Introduction 0:19 Select a Sheet Type 0:56 Set Up the List 1:55 Find a Command 2:17 View the VBA Code 3:29 View the Macro Code 4:59 Get the Sample File '---------------------------------------------------------------------------------------- TRANSCRIPT FOR THE VIDEO In this workbook, we have quite a few worksheets and I've set up a drop down list that we can use to hide everything except a specific kind of worksheet. I'll show you how that works and then we can look at the code quickly in the background. This is the menu sheet and there's a cell here that has a drop down list. If I click that, I can see, Computer, P&amp;L and ALL. I'll click on Computer and now we just have the menu sheet showing and the two sheets that had computer in their names. I'll do the same for P&amp;L, so there are the two sheets that are P&amp;L and now I'll go back to looking at all the sheets and all the sheets, the admin sheets and instructions and everything is visible now. To set this up, we have a data validation drop down list here, if I go to the data tab, data validation, we can see that there's a list and it's based on sheet types. So I'll close that and that sheet types is on this admin list, I've just entered three items here, I typed all and I left a space character at the beginning of that, just so if I sort this list, that item will always go up to the top, so it's easy to find. Then once the list was entered on this sheet, I created a table from that, so on the home tab, you can format as a table and select one of these styles for it and that means that now if I put another item at the bottom of this list, the list will expand automatically, we can see that the list is now grown and I can sort this. And now if I go back to the menu, we've got admin and that just shows any sheet that has admin in its name. So it's a quick way to work with your sheets if you want to either see a whole lot of them or just a small selection of your sheets so you can focus on those. The sheets that are visible, change because a macro runs, if we make a change in this cell and to see that code, I'm going to right click on the menu tab, view code, and here is the worksheet change event. So it's going to look at the target and that's the changed cell. If the address of that cell is the same as the select type address and if we look at this cell, and look up in the name box here, that cell is named selecttype. If we've changed that cell, then we're going to see what the value of the target cell is. If we select it all, you can see this space there, it's going to run a macro called, showallsheets. If we just clear out that cell, then nothing's going to happen, we can't show sheets if we don't have the text that's in the name of those sheets. And, if they didn't select all or the cell isn't empty, then it's case else, so for every other situation, we're going to run a macro called, ShowSelSheets. To see those macros, I'm going to right click here, definition, and that takes us here into module 1 and we can see the ShowAllSheets and there's a variable, ws, which is a worksheet. So for each worksheet in the active workbook sheets, that worksheet, visible property is visible. So every sheet becomes visible and for the other macro, ShowSelSheets, we again have a variable for the worksheet and one for the string, the str type, so whatever type we've selected here on the menu sheet in that select type range, so whatever that value is, that's what we're going to be looking for. For each worksheet, in the ActiveWorkbook sheets, if we can find that name, so the strType in the worksheet name and we're using the InStr, the in string function for that, so if it does find that string in the name, then the sheet is visible, otherwise, unless the sheet is named, menu, we want to leave that visible, then that sheet will be hidden. Those are the two different macros that will run based on making a change here.</t>
  </si>
  <si>
    <t>DNrp1V9-Q6I</t>
  </si>
  <si>
    <t>2016-05-25T20:58:18Z</t>
  </si>
  <si>
    <t>25/5/16 20:58</t>
  </si>
  <si>
    <t>How to Change Excel Right-Click Menus</t>
  </si>
  <si>
    <t>The right-click menus in Excel make it easy to apply commands quickly. For example, right-click a column heading, and click Insert, to add a new column. Unfortunately, the commands that you use most often might not be on those popup menus. Instead, you have to use keyboard shortcuts, or use the commands on the Excel Ribbon. However, there is a free Excel add-in that you can use, to customize those right-click menus. Add the commands that you do want, and remove the commands that you don't need. You can download the MenuRighter add-in from the YourSumBuddy website, at this URL: http://yoursumbuddy.com/menurighter/ Then, install the add-in, and there are instructions on my website, if you're not sure how to do that. The MenuRighter add-in appears as a command on the Developer tab of the Excel Ribbon. If you don't see that tab, follow the instructions here to show it: http://www.contextures.com/xlfaqMac.html#developer This video shows how to find a command that you want to install, then select a target menu, and add it there. You'll also see how to remove a command that you don't need on the right-click menus. 0:00 Introduction 1:15 Download the MenuRighter Add-In 1:32 Open the MenuRighter 1:55 Find a Command 3:57 Remove a Command 4:15 Reset a Menu 4:26 Save Time With MenuRighter</t>
  </si>
  <si>
    <t>2016-05-19T20:29:15Z</t>
  </si>
  <si>
    <t>19/5/16 20:29</t>
  </si>
  <si>
    <t>Excel Lookup With Multiple Criteria</t>
  </si>
  <si>
    <t>Use the INDEX and MATCH functions together, to find values in a lookup table. The MATCH function usually returns the row number for a specific item, but in this example, there are two criteria. For example, find the price if Jacket is the item and the size is Large. This video shows how a simple INDEX / MATCH formula works. Then, the formula is changed, to work with multiple criteria. Simple formulas on the worksheet show why the MATCH function can find the correct row. Visit my website to get the sample file. This is Example 4 in the sample file. http://www.contextures.com/xlFunctions03.html#IndexMatch4 0:00 Introduction 0:26 Lookup with One Criterion 1:52 Test Each Criterion 2:22 Test With a Formula 3:26 Multiply the Results 4:03 INDEX / MATCH Formula 5:20 Check the Formula 5:57 Get the Sample File</t>
  </si>
  <si>
    <t>https://i.ytimg.com/vi/-Jvvy5ASbH8/maxresdefault.jpg</t>
  </si>
  <si>
    <t>jAG8Uz0qGnM</t>
  </si>
  <si>
    <t>2016-05-09T15:29:24Z</t>
  </si>
  <si>
    <t>Macro to Remove Pivot Table Calculated Field</t>
  </si>
  <si>
    <t>Get the sample file here: http://www.contextures.com/excel-pivot-table-calculated-field.html After a pivot table is created, you can add calculated fields. Then, you can right-click on a calculated field in the pivot table layout, to temporarily remove it. If you record a macro while removing a calculated field, and try to run that macro later, a run-time error appears. "Run-time error '1004': Unable to set the Orientation property of the PivotField class" The recorded code tries to change the orientation property of the pivot field, and that doesn't work for calculated fields. Watch this macro to see how to use a macro that changes the Visible property for the Values field instead. It will work on calculated fields. Get my sample file with the Macro here: http://www.contextures.com/excel-pivot-table-calculated-field.html 0:00 Introduction 0:35 Record a Macro 0:59 Test the Macro 1:28 View the Recorded Code 2:58 Macro to Remove Calculate Fields 4:32 Test the New Macro 5:11 Get the Sample File https://youtu.be/jAG8Uz0qGnM</t>
  </si>
  <si>
    <t>JiNgcEXGN4Y</t>
  </si>
  <si>
    <t>2016-04-17T19:54:50Z</t>
  </si>
  <si>
    <t>17/4/16 19:54</t>
  </si>
  <si>
    <t>How to Fix Excel Pivot Table Time Rounding</t>
  </si>
  <si>
    <t>If you add times to an Excel Pivot Table, and format the time to show tenths of a second or hundredths of a second, zeros appear instead. The tenths of a second or hundredths of a second are rounded, and formatting does not fix the problem. See how this can happen, and learn how to fix the problem. Add a new field to the source data, and link that to the column with the original time values. Then, refresh the pivot table, and add the new field to the pivot table's Values area. Format the new field with a time format that shows tenths of a second, or hundredths of a second. The numbers are formatted correctly in the new field, and you can remove the original time field, which had the rounded tenths of a second or hundredths of a second. Visit my website to get the sample file. http://www.contextures.com/excelpivottabletimefields.html 0:00 Introduction 0:12 Build a Pivot Table 0:55 Format the Time 1:38 Fix the Time Problem 2:43 Format the New Field 3:35 Get the Sample File</t>
  </si>
  <si>
    <t>https://i.ytimg.com/vi/JiNgcEXGN4Y/maxresdefault.jpg</t>
  </si>
  <si>
    <t>3UwjaA71P1M</t>
  </si>
  <si>
    <t>2016-03-07T00:20:48Z</t>
  </si>
  <si>
    <t>Excel Roundup 20160306</t>
  </si>
  <si>
    <t>A quick overview of Excel news and recent articles, from the weekly Contextures Excel Roundup.. This month's Excel roundup has pivot table sorting, macro warnings, how to split date and time, symbols in drop down lists, and many more tips. http://www.contextures.com/podcasts/pc20160306.html Visit this page to get all the links mentioned in this video. 0:00 Introduction 0:40 Macro Warnings 1:50 Numbers Don't Add Up 3:52 Split Dates and Times 5:41 Worksheet Protection 6:21 Flash Fill for Dates 7:36 Symbols in Drop Down Lists 8:42 Financial Models 9:10 Build Hyperlinks 9:47 Pivot Table Sorting 11:20 Hide Columns Before Printing 12:55 Pivot Charts 13:29 Slicer Search Box 13:57 Conclusion Visit the Excel Podcast page, to get the links mentioned in this video http://www.contextures.com/podcasts/pc20160306.html</t>
  </si>
  <si>
    <t>https://i.ytimg.com/vi/3UwjaA71P1M/maxresdefault.jpg</t>
  </si>
  <si>
    <t>T8hAOR3wpyU</t>
  </si>
  <si>
    <t>2016-02-25T21:56:38Z</t>
  </si>
  <si>
    <t>25/2/16 21:56</t>
  </si>
  <si>
    <t>Excel VLOOKUP Sorting Problem</t>
  </si>
  <si>
    <t>If you use a VLOOKUP formula to pull data from a lookup table, usually everything works correctly. In some cases though, the results become incorrect, after you sort the main items. NOTE: This can affect other Excel formulas too, such as an INDEX/MATCH lookup formula. In this example, product prices are wrong, after the list is sorted by product name. See how this can happen, and learn how to fix the problem. Visit my website to get the sample file. http://www.contextures.com/xlFunctions02.html#sort 0:00 Introduction 0:32 Create a VLOOKUP Formula 1:45 Check the Formula 2:08 Show the Formulas 2:47 Sort the List 3:16 Troubleshoot the Formula 3:46 What Caused the Problem 4:34 Fix the Problem 5:24 Get the Sample File</t>
  </si>
  <si>
    <t>https://i.ytimg.com/vi/T8hAOR3wpyU/maxresdefault.jpg</t>
  </si>
  <si>
    <t>2016-02-13T18:53:59Z</t>
  </si>
  <si>
    <t>13/2/16 18:53</t>
  </si>
  <si>
    <t>How to Split Date and Time in Excel</t>
  </si>
  <si>
    <t>If you download data into Excel, one column might have the Date and Time combined in each cell. In this short video you will see how to quickly split that value into separate date and time columns. The first method uses a simple formula, and the second method is done without a formula -- just a bit of typing. Visit my website to get the sample Excel workbook. http://www.contextures.com/splitdateandtime.html VIDEO TIMELINE 0:00 Introduction 0:11 Split Date With Formulas 0:48 Get Time With Formula 1:30 Split Date Without Formulas 2:20 Get Time Without Formula 2:52 Get the Sample File Instructor: Debra Dalgleish, Contextures Inc. Get Debra's weekly Excel tips: http://www.contextures.com/signup01 More Excel Tips and Tutorials: http://www.contextures.com/tiptech.html Subscribe to Contextures YouTube: https://www.youtube.com/user/contextures?sub_confirmation=1 #ContexturesExcelTips '------------------- VIDEO TRANSCRIPT How to Split Date and Time in Excel If you have a file with dates and times in the same cell, we'll see two quick ways that you can separate that into date and time columns. Split Date With Formulas The first one will use a formula. So in here I'm going to click and type an equal sign. We'll use the INT function, which is for an integer and that is going to pull the whole number from this cell, which is just the date part of the date and time. When I press Enter we'll see a date. Now if you see a number, you can format that as a date. Then I can select that cell, double-click on the Fill Handle, and I very quickly have all the dates. Get Time With Formula If a date has a time attached to it, that's a decimal number. So if it's 12 noon, it would be the date number 0.5. So we want to just get that decimal portion, so we'll type equals the date. So that's the full member including the decimal. And then minus the date portion, we want to subtract that full number. So we'll use the INT bracket and click on the date. And when I press Enter, we get the time. And again, you might have to format that as time, if you're just seeing a number. And then fill that down. Split Date Without Formulas We can also pull this out without a formula. So here's another copy of the same list. And in here I'm going to just type the first two dates. So I'll type 2/1/16 and 2/3/16. And now we're going to use the Flash Fill. And if you're doing this with text, it would fill down automatically, usually, once we set a pattern, but for numbers or dates, it doesn't do that. We can go to the Data tab, and click Flash Fill, and then it will suggest the rest of the dates for you. And then you can come here and accept or undo or just leave it as is if you want to accept it. Get Time Without Formula And we can do the same thing for the time. So I'll type the first couple, and 9:32 And now again, I'll go and click Flash Fill, and it fills down the rest and they look fine to me. So I'll leave those as is. Now those won't change if these dates change. On the sheet where we used a formula, if we update a time or the date, because we have formulas here, those would update.</t>
  </si>
  <si>
    <t>https://i.ytimg.com/vi/-V2W8l8b4bA/maxresdefault.jpg</t>
  </si>
  <si>
    <t>h8543MwnnTs</t>
  </si>
  <si>
    <t>2016-01-27T23:59:14Z</t>
  </si>
  <si>
    <t>27/1/16 23:59</t>
  </si>
  <si>
    <t>How to Fix Excel Numbers That Don't Add Up</t>
  </si>
  <si>
    <t>If you download bank statement data into Excel, or copy numbers from a website, those numbers might not add up correctly. The bank data might look like numbers, but Excel might see those numbers as text -- not real numbers. In this short video you will see how to check the cells, and then fix the problem. Visit the Contextures website to get the sample file. http://www.contextures.com/xlDataEntry03.html 0:00 Introduction 0:42 Check the Cell Contents 1:40 Check the Formula Bar 2:00 Fix the Numbers 3:08 Get the Sample File Instructor: Debra Dalgleish, Contextures Inc. Get Debra's weekly Excel tips: http://www.contextures.com/signup01 More Excel Tips and Tutorials: http://www.contextures.com/tiptech.html Subscribe to Contextures YouTube: https://www.youtube.com/user/contextures?sub_confirmation=1 VIDEO TRANSCRIPT If you import or copy data into Excel such as a bank statement, sometimes the numbers don't add up correctly. We'll see how to fix that. Here is a very small sample of a bank account. We've got cheque numbers and the amount of each cheque. To create a total, I can go to the Home tab, and over at the right, click AutoSum. And usually, that will select any numbers above, but in this case it didn't, so I will manually select those, and press Enter, and it shows zero. So even though I've got hundreds of dollars, it's showing zero. I'm going to add a couple of other functions on this worksheet, and just find out what's going on in these cells. In this cell, I'm going to get a count of everything that's in those cells, whether it's text or numbers. In here, I'm going to use COUNTA equals COUNTA open bracket. Then I'll select the cells that have the numbers, close the bracket, and press Enter. These four cells have something in them. But how many of those have numbers? And to do that here we use COUNTA. And in this cell, I'm going to use COUNT, and it only counts numbers. So equals COUNT open bracket, select the four cells again, close the bracket, and press Enter. We have four cells with something in them, but none of those cells have numbers. If I look at one of these cells and look up in the Formula Bar, I can see the number, but in front of the number there's an apostrophe, and that indicates that this is text rather than a number. So, whatever we've downloaded or copied in from somewhere came in as text. There is a quick way we can fix this, though. We're going to select a blank cell, and then use paste special to paste it over these numbers, and it will add a zero to everything, which won't have any effect on these values, but will change them from text to numbers with that simple step. I'll select a blank cell and copy. Then select the cells that I want to fix, and go up to Paste, click the drop-down arrow, and go down to Paste Special. And in here, I want to Add, so I'll select that. Click OK. And now, these have all changed to numbers, and we can see a total at the bottom. I could format these so that they all line up nicely. I could format this one, as well. And now, we have a total that's correct and nicely formatted.</t>
  </si>
  <si>
    <t>https://i.ytimg.com/vi/h8543MwnnTs/maxresdefault.jpg</t>
  </si>
  <si>
    <t>KA-Yzyy0pMo</t>
  </si>
  <si>
    <t>2016-01-07T00:11:58Z</t>
  </si>
  <si>
    <t>How to Fix a Pivot Chart All Columns One Color</t>
  </si>
  <si>
    <t>After you create a pivot table, you can insert a pivot chart, based on that pivot table. In this example, the chart shows sales data, per city, over two years. At first, all the chart columns are the same color, because there is only one series. To create columns with different colours, the field arrangement is changed. To create columns with different colors, move one of the fields into the Column area in the PivotTable Field List. NOTE: When a Pivot Chart is selected, the area names change -- Rows becomes Axis (Categories) and Columns becomes Legend (Series) To move a field, follow these steps: Click on the Pivot Chart, to select it. In the PivotChart Fields window, drag a field from the Axis (Categories) box, to the Legend (Series) box. That creates a series for each item in that field, and shows each series in a different color. Visit the Contextures website to get the sample file. http://www.contextures.com/pivotchart.html</t>
  </si>
  <si>
    <t>https://i.ytimg.com/vi/KA-Yzyy0pMo/maxresdefault.jpg</t>
  </si>
  <si>
    <t>8qqw_swx_iQ</t>
  </si>
  <si>
    <t>2015-11-07T16:14:51Z</t>
  </si>
  <si>
    <t>How to Create Random Test Data in Excel</t>
  </si>
  <si>
    <t>To quickly create data for testing, use AutoFill to create Month and customer headings. Then enter the RANDBETWEEN function for random data. Next, press Ctrl + Enter to fill all the selected cells. As an optional final step, se a mouse shortcut to change the formulas to static values. Visit the Contextures website to get the sample file. http://www.contextures.com/xlDataEntry01.html#rand</t>
  </si>
  <si>
    <t>https://i.ytimg.com/vi/8qqw_swx_iQ/maxresdefault.jpg</t>
  </si>
  <si>
    <t>iHsAhxjSmjI</t>
  </si>
  <si>
    <t>2015-10-25T20:43:36Z</t>
  </si>
  <si>
    <t>25/10/15 20:43</t>
  </si>
  <si>
    <t>Excel Subtotals With Duplicate Grand Totals</t>
  </si>
  <si>
    <t>http://www.contextures.com/exceldatasubtotals.html Visit this page to get the sample file. Use Excel's built-in Subtotal command to automatically create subtotals and a grand total for a list of data. Sometimes duplicate grand totals appear, so see how to prevent that. Sort the data list, then apply one or more sets of Subtotals to the data. Select which columns you want to total, and choose Sum, or another function. If duplicate Grand Totals appear, check for errors in the columns that are being totaled. Fix those errors, if possible, or hide the duplicate grand totals. 0:00 Introduction 0:31 Sorted List 0:51 First Subtotal 1:44 Second Subtotal 2:18 Remove Subtotals 2:27 Duplicate Grand Totals 2:53 Apply Subtotals 3:24 Prevent Duplicates 4:29 Get the Sample File Visit the Contextures website to get the sample file. http://www.contextures.com/exceldatasubtotals.html</t>
  </si>
  <si>
    <t>https://i.ytimg.com/vi/iHsAhxjSmjI/maxresdefault.jpg</t>
  </si>
  <si>
    <t>TNMoDHmmMIA</t>
  </si>
  <si>
    <t>2015-09-01T22:54:10Z</t>
  </si>
  <si>
    <t>Excel Roundup 20150831</t>
  </si>
  <si>
    <t>http://blog.contextures.com/archives/2015/08/31/excel-roundup-20150831/ Visit this page to get all the links mentioned in this video, and the sample files. A quick overview of Excel news and recent articles. This week's Excel roundup has the pivot table survey results, navigation tricks, dashboard design ideas, and many more tips. 0:00 Introduction 0:29 Pivot Table Survey 1:29 Worksheet Navigation Tips 2:41 Pivot Table Filter 3:27 Dashboard Design 4:30 FIXED Function warning 5:30 Excel Announcements 6:04 Get the Links Visit the Excel Roundup page, to get the links, and download the Pivot Table Survey results file http://blog.contextures.com/archives/2015/08/31/excel-roundup-20150831/</t>
  </si>
  <si>
    <t>https://i.ytimg.com/vi/TNMoDHmmMIA/maxresdefault.jpg</t>
  </si>
  <si>
    <t>t8Kbi_D5vjU</t>
  </si>
  <si>
    <t>2015-08-23T20:22:02Z</t>
  </si>
  <si>
    <t>23/8/15 20:22</t>
  </si>
  <si>
    <t>7 Ways to Sum in Excel</t>
  </si>
  <si>
    <t>http://www.contextures.com/xlFunctions01.html Visit this page to download the sample file for this video. You can Sum numbers with a single click, to create grand totals. Use the SUM function to avoid errors if some cells contain text. Use the SUMIF or SUMIFS functions to sum cells based on single or multiple criteria. Combine the criteria with wildcard characthers or operators, for more flexibility. You can even Sum just the numbers that are visible in a filtered list. 00:00 Introduction 00:09 1. Quick Grand Totals 00:45 2. Sum Specific Cells 01:56 3. Running Total 03:28 4. Sum Specific Items 04:41 5. Sum Partial Match 06:21 6. Sum With Multiple Criteria 07:46 7. Sum in Filtered List 09:27 Get the Sample File Watch this video to see 7 different ways that you can use functions to Sum in Excel. Included are simple examples of the SUM, SUMIF, SUMIFS and SUBTOTAL functions.</t>
  </si>
  <si>
    <t>https://i.ytimg.com/vi/t8Kbi_D5vjU/maxresdefault.jpg</t>
  </si>
  <si>
    <t>3QioIhMkDEc</t>
  </si>
  <si>
    <t>2015-08-19T16:39:04Z</t>
  </si>
  <si>
    <t>19/8/15 16:39</t>
  </si>
  <si>
    <t>Excel Worksheet Navigation Tips</t>
  </si>
  <si>
    <t>http://www.contextures.com/excelworkbooktips.html Visit this page to get more Excel workbook tips. It can be difficult to find a specific sheet, if an Excel file has many worksheets. This video shows how to use navigation arrows, worksheet list, coloured tabs, and spacer tabs, to make it easier to find a specific sheet. To see a list of all the sheets, right-click on the Navigation Arrows, at the bottom left of the Excel window. Then, double-click a sheet name, to go to that sheet. To make groups of sheets easy to find, make each group a different tab colour. To separate the groups, add a spacer tab between them. Use space characters as the sheet name, so the tabs appear blank. The spacer tabs also add blanks between the groups when you look at the sheet list (right-click the Navigation Arrows) If you are programming in the workbook, change the spacer tab sheet code names, so they appear at the end of the list of sheets in the VBA Project Explorer. 0:00 Introduction 0:31 Use Navigation Arrows 0:48 Open the List of Sheets 1:04 Group With Tab Colour 2:04 Add Spacer Tabs 3:34 Change the Sheet Code Names 4:29 Get More Workbook Tips Visit the Contextures website to get more Excel workbook tips. http://www.contextures.com/excelworkbooktips.html</t>
  </si>
  <si>
    <t>https://i.ytimg.com/vi/3QioIhMkDEc/maxresdefault.jpg</t>
  </si>
  <si>
    <t>j44TcWdQXQU</t>
  </si>
  <si>
    <t>2015-08-17T23:53:26Z</t>
  </si>
  <si>
    <t>17/8/15 23:53</t>
  </si>
  <si>
    <t>Excel Roundup 20150817</t>
  </si>
  <si>
    <t>http://blog.contextures.com/archives/2015/08/17/excel-roundup-20150817/ Visit this page to get all the links mentioned in this video. A quick overview of Excel news and recent articles. This week's Excel roundup has a pivot table survey, chart tricks, Power BI update information, and many more tips. 0:00 Introduction 0:22 Pivot Table Survey 0:37 Time Entry worksheet 1:14 Power BI Update 2:00 Chart Tricks 2:44 Mr. Excel book 3:24 Get the Links Visit the Excel Roundup page, to get the links, and fill in the Pivot Table Survey http://blog.contextures.com/archives/2015/08/17/excel-roundup-20150817/</t>
  </si>
  <si>
    <t>https://i.ytimg.com/vi/j44TcWdQXQU/maxresdefault.jpg</t>
  </si>
  <si>
    <t>uivaMIx0QNQ</t>
  </si>
  <si>
    <t>2015-07-06T16:09:52Z</t>
  </si>
  <si>
    <t>Copy and Paste Numbers Only in Excel</t>
  </si>
  <si>
    <t>http://www.contextures.com/xlDataEntry01.html#copynumbers Visit this page to download the sample file for this video. If a range of cells contains numbers, blank cells and text, you can use a special command to select just the cells with numbers. Then, copy those cells, and paste in another location on the worksheet. This technique can be used for numbers that were typed into the cells, or for numbers that are the result of a formula. 00:00 Introduction 00:15 Copy and Paste Numbers Only 00:58 Ignore Text When Selecting 01:44 Select Formulas With Numbers 02:37 Get the Sample File Watch this video to see how to copy just the cells that contain numbers, and paste them in another location.</t>
  </si>
  <si>
    <t>https://i.ytimg.com/vi/uivaMIx0QNQ/maxresdefault.jpg</t>
  </si>
  <si>
    <t>PIzKFG9kLi4</t>
  </si>
  <si>
    <t>2015-06-27T19:44:54Z</t>
  </si>
  <si>
    <t>27/6/15 19:44</t>
  </si>
  <si>
    <t>Show Rank in Excel Pivot Table</t>
  </si>
  <si>
    <t>http://www.contextures.com/xlPivot10.html Visit this page to download the sample file for this video. NOTE: This feature is available in Excel 2010 and later versions. When you add values to a pivot table, you can leave the results in their default format, showing a simple sum or count. In some cases, it helps to change how the numbers are shows, so they are easier to understand at a glance. In this example, it is difficult to mentally sort the case numbers, to see if they are in the same order as the Total Price numbers. To make the comparison easier, we'll add another copy of the Cases field, and show it as Rank (largest to smallest) 00:00 The Orders Data Table 00:16 The Rank Feature 00:25 Create a Pivot Table 00:57 Add Fields to Pivot Table 01:38 Sort by Total Price 02:01 Look at the Cases 02:24 Add the Rank Function 02:58 Set the Base Field 03:11 Review the Rank for Cases 03:22 Conclusion 03:34 Get the Sample File Watch this video to see how to create a pivot table from sales data, and add the Rank feature to one of the value fields.</t>
  </si>
  <si>
    <t>https://i.ytimg.com/vi/PIzKFG9kLi4/maxresdefault.jpg</t>
  </si>
  <si>
    <t>Sb0JDZvvT9E</t>
  </si>
  <si>
    <t>2015-06-12T17:07:18Z</t>
  </si>
  <si>
    <t>Print All Sheets in Excel File</t>
  </si>
  <si>
    <t>http://www.contextures.com/excelprinting.html Visit this page for more Excel printing tips. Instead of printing sheets one at a time, use this quick and easy Excel tip to print all the sheets in an Excel file at once. 00:00 Introduction 00:07 Select the Sheets 00:18 Print the Sheets 00:33 Ungroup the Sheets 00:49 Get the More Excel Tips Watch this video to see how to select and print the sheets, and then unselect the sheets, after you print. This step is important, to make sure that you don't accidentally overwrite the worksheet data.</t>
  </si>
  <si>
    <t>https://i.ytimg.com/vi/Sb0JDZvvT9E/maxresdefault.jpg</t>
  </si>
  <si>
    <t>gWqp2_N6CJ8</t>
  </si>
  <si>
    <t>2015-05-25T18:58:01Z</t>
  </si>
  <si>
    <t>25/5/15 18:58</t>
  </si>
  <si>
    <t>Reverse First and Last Names in Excel</t>
  </si>
  <si>
    <t>http://www.contextures.com/excelsplitnames.html#reverse Visit this page to download the sample file for this video. Use a formula in Excel to reverse the order of names in a cell. Change from Last Name, First Name to First Name Last Name. 00:00 Introduction 00:18 View the Formula 00:40 Find the Comma 01:13 Formula for Comma 02:34 Get the Last Name Length 03:01 Get the Last Name 03:43 Add a Space 04:25 Begin the First Name Formula 05:52 How to Calculate Length of First Name 06:41 Formula for First Name Length 07:03 Get Space Position 07:27 Length of First Name 08:05 Review the Formula 08:42 Get the Sample File Watch this video to see how to create the formula to pull the first name and last names from a list of names, and put a space character between them.</t>
  </si>
  <si>
    <t>https://i.ytimg.com/vi/gWqp2_N6CJ8/maxresdefault.jpg</t>
  </si>
  <si>
    <t>MX1J_973BE8</t>
  </si>
  <si>
    <t>2015-05-21T21:05:35Z</t>
  </si>
  <si>
    <t>21/5/15 21:05</t>
  </si>
  <si>
    <t>Excel Drop Down List Allows Invalid Entries</t>
  </si>
  <si>
    <t>http://www.contextures.com/xlDataVal08.html#Invalid Visit this page to download the sample file for this video. Even if you create drop down lists on some cells in an Excel worksheet, users may be able to type invalid entries. This video shows one reason why this can happen. 00:00 Introduction 00:20 Test Invalid Entry 00:37 Create Another Drop Down List 01:15 Test the New List 01:41 Why It Was Allowed 02:05 Fix the Problem 02:47 Conclusion 02:58 Get the Sample File Watch this video to see how to set up the drop down list, and enter an invalid name. Then, make a simple change to the settings, to fix the problem.</t>
  </si>
  <si>
    <t>https://i.ytimg.com/vi/MX1J_973BE8/maxresdefault.jpg</t>
  </si>
  <si>
    <t>4wexFm1zXIs</t>
  </si>
  <si>
    <t>2015-05-15T18:57:10Z</t>
  </si>
  <si>
    <t>15/5/15 18:57</t>
  </si>
  <si>
    <t>7 Ways to Count in Excel</t>
  </si>
  <si>
    <t>http://www.contextures.com/xlFunctions04.html Visit this page to download the sample file for this video. You can count numbers, data or blanks in Excel, and count based on criteria. You can even count how many numbers are visible in a filtered list. 00:00 Introduction 00:08 1. Count Numbers 00:43 2. Count Data 01:05 3. Count Blanks 01:26 4. Count With Criteria 02:21 5. Count With Criteria in Text String 03:31 6. Count With Multiple Criteria 04:50 7. Count in Filtered List 06:05 Get the Sample File Watch this video to see 7 different ways that you can use functions to count in Excel. Included are simple examples of the COUNT, COUNTA, COUNTBLANK, COUNTIF, COUNTIFS and SUBTOTAL functions.</t>
  </si>
  <si>
    <t>https://i.ytimg.com/vi/4wexFm1zXIs/maxresdefault.jpg</t>
  </si>
  <si>
    <t>FdLJpZaNPDI</t>
  </si>
  <si>
    <t>2015-05-05T21:22:14Z</t>
  </si>
  <si>
    <t>Use Excel Pivot Table Running Total Percent to Analyze Sales</t>
  </si>
  <si>
    <t>http://www.contextures.com/xlPivot14.html Visit this page to download the sample file for this video. To analyze sales data, create a pivot table, then use the Running Total Percent feature, to focus on the top sales. In this video, you'll see how to create the pivot table and add fields. Then, set one of the value fields, so it shows a running total percent. If you change a row field, the running total percent might need to be adjusted, to prevent errors. See how to analyze sales by month, or by product. 00:00 Introduction 00:19 Create the Pivot Table 01:09 Add Fields to Pivot Table 01:36 Sort by Sales Amount 01:55 Add Running Total Percent 02:44 Read the Running Total Per 03:23 Change the Row Field 04:13 Fix the Running Total Percent 04:31 Running Total Percent by Month 04:59 Get the Sample File Watch this video to see how to set up the pivot table, add a running total percent, change the row field and adjust the running total percent.</t>
  </si>
  <si>
    <t>https://i.ytimg.com/vi/FdLJpZaNPDI/maxresdefault.jpg</t>
  </si>
  <si>
    <t>HdvlA8mdfWs</t>
  </si>
  <si>
    <t>2015-04-27T23:58:32Z</t>
  </si>
  <si>
    <t>27/4/15 23:58</t>
  </si>
  <si>
    <t>Excel Table Does Not Expand Automatically</t>
  </si>
  <si>
    <t>http://www.contextures.com/xlExcelTable01.html#expand Visit this page to download the sample file for this video. By default an Excel table will expand automatically, and fill formulas down to the last row. For example: --Add new data in the row immediately below a table, or in the column to its immediate right, and the table expands automatically, to include that new data. --Enter a formula in the first row of a blank column, that formula fills down to all the remaining rows, as soon as you press Enter If Excel tables are not expanding automtically on your computer, you can adjust Excel Option settings, to fix the problem. 00:00 Introduction 00:30 Create an Excel Table 01:13 Add new Row 01:32 Add a Formula 01:48 Change Excel Setting 02:26 What Happened 02:51 Fix the Setting 03:50 Conclusion 04:20 Get the Sample File Watch this video to see how to find the pivot table's source data, and adjust it. To prevent future problems, create and use a dynamic data source.</t>
  </si>
  <si>
    <t>https://i.ytimg.com/vi/HdvlA8mdfWs/maxresdefault.jpg</t>
  </si>
  <si>
    <t>TklVyCrKA4g</t>
  </si>
  <si>
    <t>2015-04-13T23:28:10Z</t>
  </si>
  <si>
    <t>13/4/15 23:28</t>
  </si>
  <si>
    <t>Excel Rounding With Number Formats</t>
  </si>
  <si>
    <t>http://www.contextures.com/excelroundingfunctions.html Visit this page to download the sample file for this video. With formatting in Excel, a number can appear rounded on the worksheet, but the cell value is not affected. This can cause problems, if a total appears to be incorrect, such as 2+3 showing as equal to 4. This problem can occur if numbers are intentionally formatted to remove decimal places, or if columns are made narrower, and General format is applied. Use number formats to prevent automatic rounding, when column width changes, and be aware that General format can cause issues. Watch this video to see how to show full numbers, with a specific format. Then, see how column width can affect numbers in the General format.</t>
  </si>
  <si>
    <t>https://i.ytimg.com/vi/TklVyCrKA4g/maxresdefault.jpg</t>
  </si>
  <si>
    <t>mELnLG8dLS0</t>
  </si>
  <si>
    <t>2015-04-02T20:08:43Z</t>
  </si>
  <si>
    <t>Select Random Winner With Excel RAND Function</t>
  </si>
  <si>
    <t>http://www.contextures.com/excelfunctionsrandrandbetween.html Visit this page to download the sample file for this video. If you have a list of names or ticket numbers, you can use Excel to select a random winner. 00:00 Introduction 00:12 Enter the Ticket Numbers 00:40 Enter the RAND formula 01:05 Change Formulas to Values 01:45 Sort the Random Numbers 02:01 Get the Sample File Watch this video to see how to quickly enter the ticket numbers, and add the RAND formula. Then, sort the list, to select a random winner.</t>
  </si>
  <si>
    <t>https://i.ytimg.com/vi/mELnLG8dLS0/maxresdefault.jpg</t>
  </si>
  <si>
    <t>_eD8H6hw5vI</t>
  </si>
  <si>
    <t>2015-03-14T19:18:47Z</t>
  </si>
  <si>
    <t>14/3/15 19:18</t>
  </si>
  <si>
    <t>Locate and Change Excel Pivot Table Data Source</t>
  </si>
  <si>
    <t>After you create a pivot table, you might add or change records in the source data. Sometimes the pivot table doesn't update correctly, to show the new data. In this video, you'll see how to locate the pivot table data source, and adjust its size. You'll also see how to create a dynamic data source that will adjust size automatically. Visit this page to download the sample file for this video. http://www.contextures.com/excelpivottablesourcedata.html Video Timeline 00:00 The Orders Pivot Table 00:21 Manually Check the Numbers 00:33 Find the Source Data 01:08 Change PivotTable Data Source Window 01:27 Fix the Data Source Range 01:57 Create a Dynamic Source 02:48 Create a Named Table 04:22 Use Dynamic Source for Pivot Table 04:56 Test the Dynamic Source 05:31 Conclusion 05:45 Get the Sample File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 Abridged In this video, you'll see how to find the source data for a pivot table and fix that source data, if there's a problem getting the new or changed data that you've entered. In this pivot table, I'm showing orders. One of the products we sell is paper. I entered a new order, and it's not showing up here. If I refresh, it's not picking up that new record. I'm going to find the source data and see if there's a problem. To find the source data, select a cell in the pivot table. On the Ribbon, under Pivot Table Tools, click Analyze. Click here, and here's the Change Data Source. That opens up the Change PivotTable Data Source window. It's showing that there's a range selected, and I can see moving lines in the background, and one row is not included. It stops at row 9 and the new record is row 10. To change this and fix the problem, I can adjust the range that's included here. Back space, and type 10, instead of 9. Or I can select and delete it. Then on the worksheet, select the range that I want to use. Click OK, and the pivot table shows the new data. You could continue to adjust that range as you add new rows to the data source. But a better solution is to create a dynamic source for your pivot table, which will adjust automatically, if you add new records. It's easy to do that, in Excel 2007 or later. Go back to the Orders sheet. This is just a list typed on the worksheet. We've got column headings and a row for each order, but if I look on the ribbon, there's no Table tab at the top. We're going to create a named table. To create the table, select a cell in your list and on the Ribbon click Insert, Table. It does a good job of detecting the range, but if necessary, you can adjust what's typed in here. Be sure to check My Table Has Headers, then click OK. You'll get a formatted table. Click on one cell. To change the formatting that it puts on the table, go to the Design tab, under the Table tab, and select something else. The next thing you should do is change the name of the table. It will give a default name that ends with a number. Just select that and I'm going to call this tbl, for table, tblOrders, and press Enter. So now we have a table name, and I can see that name, if I go to the Formulas tab, Name Manager. And there's a list of all the names in this workbook. So it makes it easy to spot this, if you have several tables in your workbook. I'll close this, and the next step will be to use our name, so going back to the Table Tools, we're going to use this name, tblOrders, as our source for the pivot table. I'm going to just click in here, and then Ctrl+ C to copy that name. I'll go back to my pivot table now. And then with a cell selected in the pivot table, I'll go back to the Analyze tab, click Change Data Source, and here's the current data source. I'm going to use Ctrl+ V to paste what I copied as the table name. So it's now going to use this dynamic range which will adjust as we add new records. Click OK, and nothing looks different here, but I'm going to go and add another order. Just copy what we have above, by using Ctrl and the double quote. I'll put in 100, so now we should see 320, where we had 220 before. Going back to Pivot Sales, it still says 220. I'll refresh, and now we've got 320. So I didn't have to adjust the range of the pivot table source data. That adjusted automatically, because it's a named table. So if your pivot table data will change frequently, make sure you use a dynamic source, like a named Excel table, and it will adjust as you add or delete records.</t>
  </si>
  <si>
    <t>https://i.ytimg.com/vi/_eD8H6hw5vI/maxresdefault.jpg</t>
  </si>
  <si>
    <t>0XO3SVcNb8s</t>
  </si>
  <si>
    <t>2015-03-10T19:39:54Z</t>
  </si>
  <si>
    <t>Highlight Winning Lottery Numbers - Excel Conditional Formatting</t>
  </si>
  <si>
    <t>http://www.contextures.com/xlCondFormat03.html#Lottery Visit this page to download the sample file for this video. The example is on the Lottery sheet in the sample workbook. In Excel, you can use the conditional formatting to highlight one or more cells, based on rules. In this example, winning lottery numbers are entered on a worksheet. The numbers from our purchased tickets are also on the worksheet. A conditional formatting rule is set up, to color the cells where the ticket numbers are found in the list of winning numbers. This formatting makes it much easier to check our tickets, and see how many winning numbers we have. 00:00 Worksheet Setup 00:21 Manually Check the Numbers 00:30 Start the Conditional Formatting 00:52 Set the Conditional Formatting Rule 02:14 Refer to active cell 02:48 Select the Formatting 03:04 See the highlighted winning numbers 03:15 Get the Sample File Watch this video to see how to set up conditional formatting, to highlight the winning numbers and winning tickets.</t>
  </si>
  <si>
    <t>https://i.ytimg.com/vi/0XO3SVcNb8s/maxresdefault.jpg</t>
  </si>
  <si>
    <t>YU7RJLsFDuk</t>
  </si>
  <si>
    <t>2015-03-03T21:54:37Z</t>
  </si>
  <si>
    <t>Use Excel TRIMMEAN Function For Average That Excludes Outliers</t>
  </si>
  <si>
    <t>http://www.contextures.com/excelaveragefunctions.html Visit this page to download the sample file for this video. The example is on the TRIMMEAN sheet in the sample workbook. In Excel, you can use the AVERAGE function to calculate the average (mean) for a set of numbers. If the data includes some unusually high and low numbers, you might want to see the average without those numbers included. With Excel's TRIMMEAN function, you can select a range of cells, and specify the percentage of high/low cells -- the outliers -- that you want to exclude. The TRIMMEAN function returns the average for the inner range of cells, and excludes the highest and lowest cells. 00:00 AVERAGE Function 00:26 Outliers - high and low numbers 00:45 TRIMMEAN Function 01:00 Conditional Formatting to Highlight Low/High Numbers 01:34 TRIMMEAN Formula 01:41 Enter Trim Percentage in Cell 02:01 Type the TRIMMEAN Formula 02:30 Compare AVERAGE and TRIMMEAN 02:39 How TRIMMEAN Works 03:54 Verify the TRIMMEAN 04:51 Conclusion 05:00 Get the Sample File Watch this video to see how to create a TRIMMEAN formula, and compare it with the average.</t>
  </si>
  <si>
    <t>https://i.ytimg.com/vi/YU7RJLsFDuk/maxresdefault.jpg</t>
  </si>
  <si>
    <t>AQQvnbPS8hU</t>
  </si>
  <si>
    <t>2015-02-04T19:40:44Z</t>
  </si>
  <si>
    <t>Save Space With Compact Excel Buttons And Captions</t>
  </si>
  <si>
    <t>http://www.contextures.com/excelfilesalexj.html Visit this page to download the sample file. In the Excel Tips section, look for ET0001 â€“ Compact Buttons With Captions You can add buttons on an Excel worksheet, to run macros, or use as hyperlinks. Instead of adding big buttons with large bold text on a worksheet, use compact buttons, with the captions at the right-hand side. The worksheet looks cleaner, and the captions are easier to read. 00:00 Introduction 00:51 Create Big Buttons 01:29 Remove the Big Buttons 01:40 Insert Small Buttons 02:17 Change Button Properties 02:41 Add Spaces to Text 02:51 Change Font Formatting 03:17 Copy the Button 03:41 Add Hyperlinks to the Buttons 03:57 Conclusion 04:18 Get the Sample File Watch this video to see how to add the buttons, and format the captions, then add a hyperlink.</t>
  </si>
  <si>
    <t>https://i.ytimg.com/vi/AQQvnbPS8hU/maxresdefault.jpg</t>
  </si>
  <si>
    <t>XxbwDCyb1z8</t>
  </si>
  <si>
    <t>2015-02-03T17:53:44Z</t>
  </si>
  <si>
    <t>Create Column Line Chart for Excel 2013 Pivot Table</t>
  </si>
  <si>
    <t>http://www.contextures.com/pivotchart.html Visit this page to download the sample file. After you create a pivot table, you can insert a pivot chart, based on that table. Then, change the chart type for one of the series, and plot it on a secondary axis, to make a combination chart. Watch this short video, to see how to create a column line pivot chart, with the line on a secondary axis. Written iinstructions are below the video.</t>
  </si>
  <si>
    <t>https://i.ytimg.com/vi/XxbwDCyb1z8/maxresdefault.jpg</t>
  </si>
  <si>
    <t>GOfoM0hwVkQ</t>
  </si>
  <si>
    <t>2015-01-16T00:28:35Z</t>
  </si>
  <si>
    <t>16/1/15 0:28</t>
  </si>
  <si>
    <t>Combine Tables With Excel Power Query and Create Pivot Table</t>
  </si>
  <si>
    <t>http://www.contextures.com/xlPivot08.html Visit this page to download the sample file. Use Excel Power Query to combine data from multiple worksheets, if tables have some columns with identical names. Then, create pivot table from the combined data. If you update the original tables, use the Refresh or Refresh All commands, to update the Power Query tables, and the pivot table. 00:00 Introduction 00:42 Create a Query Using Power Query 01:29 Get Data from Second Table 02:02 Combine Data from Both Tables 03:11 Create a Pivot Table 03:39 Change the Data and Refresh 5:00 Use the Refresh All Command 5:59 Conclusion 6:08 Get the Sample File Watch this video to see how to combine the data from two similar tables, create a pivot table, and refresh the data.</t>
  </si>
  <si>
    <t>https://i.ytimg.com/vi/GOfoM0hwVkQ/maxresdefault.jpg</t>
  </si>
  <si>
    <t>LkFPBn7sgEc</t>
  </si>
  <si>
    <t>2015-01-14T00:12:51Z</t>
  </si>
  <si>
    <t>14/1/15 0:12</t>
  </si>
  <si>
    <t>Change Excel Pivot Table Report Layout</t>
  </si>
  <si>
    <t>http://www.contextures.com/excelpivottablereportlayout.html Visit this page to download the sample file. When a pivot table is created, it has the default Report Layout -- Compact Form. You can change to one of the other Report Layout options -- Outline Form or Tabular Form. Each layout has a different appearance, and some can show repeating labels, and subtotals at the top or bottom. Watch this video to see how to apply the 3 different report layouts, and the settings available in each layout.</t>
  </si>
  <si>
    <t>https://i.ytimg.com/vi/LkFPBn7sgEc/maxresdefault.jpg</t>
  </si>
  <si>
    <t>caaBoJh9ybA</t>
  </si>
  <si>
    <t>2015-01-07T00:54:20Z</t>
  </si>
  <si>
    <t>Create Excel Pivot Table Calculated Field With a Count</t>
  </si>
  <si>
    <t>http://www.contextures.com/excelpivottablecalculatedfieldcount.html Visit this page to download the sample file. You can create calculated fields in a pivot table, to add your own formulas. However, a calculated field always uses the SUM of another field, even if that field is displayed as a COUNT. To get correct results, you can add a new field to your source data, to act as a counter. Then, use the new field in the calculated field, and its SUM will be used, for the results that you expected. Watch this video to see how to create a pivot table, add a new counter field to the source data, and create a calculated field using the counter field.</t>
  </si>
  <si>
    <t>https://i.ytimg.com/vi/caaBoJh9ybA/maxresdefault.jpg</t>
  </si>
  <si>
    <t>4T_aXu_0HcM</t>
  </si>
  <si>
    <t>2014-11-24T21:35:40Z</t>
  </si>
  <si>
    <t>24/11/14 21:35</t>
  </si>
  <si>
    <t>Grouping Dates in Excel Pivot Table Show Extra Items</t>
  </si>
  <si>
    <t>http://www.contextures.com/xlPivot07.html#extra Visit this page to download the sample file. To filter dates by year or quarter in a pivot table, you can group the dates, and add a slicer on the grouped date fields. However, that adds extra items to the filter, for all the dates before and after the existing date range. If people will be confused by those extra items, you can clear the labels, so the dates don't show -- you'll just see blank labels Another solution is to add new fields in the source data, to calculate the year and quarter or month, for each date. Then add those fields to the pivot table. Or, if you're using Excel 2013, use a timeline to filter by year, quarter, month or day, without grouping Watch this video to see the steps for grouping the dates and hiding the extra labels, or adding a timeline filter. 0:00 Introduction 0:24 Group the dates 0:40 Extra items in filter drop downs 1:16 Add Slicers 2:50 Change labels to hide text 2:43 Add Year/Month formulas in source data 3:50 Add a Pivot Table Timeline in Excel 2013 5:21 Download the sample file</t>
  </si>
  <si>
    <t>https://i.ytimg.com/vi/4T_aXu_0HcM/maxresdefault.jpg</t>
  </si>
  <si>
    <t>tiHoY-sTzdM</t>
  </si>
  <si>
    <t>2014-11-18T20:32:52Z</t>
  </si>
  <si>
    <t>18/11/14 20:32</t>
  </si>
  <si>
    <t>Ignore Blank Cells When Pasting in Excel: Quick Tip</t>
  </si>
  <si>
    <t>http://www.contextures.com/xlDataEntry01.html#blanks Visit this page to download the sample file. This video shows how to copy new data, where some cells are blank, and paste over existing data, without pasting the blank cells. Use the Paste Special command, and select Skip Blanks, to avoid overwriting existing data with blank cells.</t>
  </si>
  <si>
    <t>https://i.ytimg.com/vi/tiHoY-sTzdM/maxresdefault.jpg</t>
  </si>
  <si>
    <t>EXv4X3T7TU4</t>
  </si>
  <si>
    <t>2014-11-02T19:42:35Z</t>
  </si>
  <si>
    <t>Create Copy of Excel File Without Save As: Quick Tip</t>
  </si>
  <si>
    <t>http://blog.contextures.com/archives/2014/10/30/new-workbook-based-on-old-one/ Visit this page for details Instead of creating an Excel file from scratch, you can save time by basing the new workbook on an existing file. Open the old file, then use the Save As command, to create a copy. However, it is easy to forget that step, and you end up making unwanted changes to the original file. To be safe, use one of the tips in this video, to open a copy of the original, and keep it safe from changes. Watch this video to see the steps for creating a copy of the original file, without using the Save As command. 0:00 The danger of Save As 0:30 New From Existing - Excel 2010 0:47 Copy Recent File - Excel 2010 1:09 Copy Recent File - Excel 2013 1:30 Summary 1:38 More Excel Tutorials</t>
  </si>
  <si>
    <t>https://i.ytimg.com/vi/EXv4X3T7TU4/maxresdefault.jpg</t>
  </si>
  <si>
    <t>0b0HHA3ZrVs</t>
  </si>
  <si>
    <t>2014-10-18T19:41:59Z</t>
  </si>
  <si>
    <t>18/10/14 19:41</t>
  </si>
  <si>
    <t>Show Running Total in Excel Pivot Table</t>
  </si>
  <si>
    <t>http://www.contextures.com/xlPivot14.html Visit this page to download the sample file. With a running total in a pivot table, you can see how amounts accumulate over a period of time, or through another field, such as products, or customers. Watch this video to see the steps for creating a pivot table, then changing the values to show a running total. 0:00 Introduction 0:11 The source data 0:22 Create the pivot table 1:01 Add fields to pivot table 1:25 Group the dates 1:49 Move the date field 2:12 Change to a running total 2:42 Select a base field 3:14 Change the base field 3:54 Remove the Grand Total 4:15 Download the sample file</t>
  </si>
  <si>
    <t>https://i.ytimg.com/vi/0b0HHA3ZrVs/maxresdefault.jpg</t>
  </si>
  <si>
    <t>xR3wA7TTPG4</t>
  </si>
  <si>
    <t>2014-09-22T17:02:46Z</t>
  </si>
  <si>
    <t>22/9/14 17:02</t>
  </si>
  <si>
    <t>Add Your Own Icon to an Excel Custom Ribbon Tab</t>
  </si>
  <si>
    <t>http://www.contextures.com/excelribbonaddcustomtab.html Visit this page for written instructions, and to download the sample file. In this video you'll see how to add a new button on a custom Ribbon tab, with a custom icon that you created in a drawing program. This Custom tab appears when a specific workbook opens, and the buttons run macros from that workbook. NOTE: For instructions on creating the Custom tab, watch the previous video: Add Custom Ribbon Tab to Excel Workbook https://www.youtube.com/watch?v=ZTt2FFyj2Fo See how to add a new button with your own icon, and use it to run a macro in the workbook. To modify the Ribbon code, you can download the Custom UI Editor, a free tool, from this link: http://openxmldeveloper.org/blog/b/openxmldeveloper/archive/2006/05/26/customuieditor.aspx</t>
  </si>
  <si>
    <t>https://i.ytimg.com/vi/xR3wA7TTPG4/maxresdefault.jpg</t>
  </si>
  <si>
    <t>iHO7A7vnzq0</t>
  </si>
  <si>
    <t>2014-09-20T22:43:49Z</t>
  </si>
  <si>
    <t>20/9/14 22:43</t>
  </si>
  <si>
    <t>Get Totals from Specific Pivot Table With GetPivotData</t>
  </si>
  <si>
    <t>http://www.contextures.com/xlPivot06.html Visit this page to download the sample file. If you have multiple copies of a pivot table in a workbook, on different sheets, you can use GETPIVOTDATA to pull an amount from a specific pivot table. Start with a simple formula, created automatically by Excel, when you link to a pivot table value. Then, change the formula, and use the INDIRECT function, to change the referenced cell, when a different region is selected from a drop down list. No macros are required; only formulas and pivot tables are used. Watch this video to see the steps for getting the total from a specific pivot table, with GETPIVOTDATA and INDIRECT.</t>
  </si>
  <si>
    <t>https://i.ytimg.com/vi/iHO7A7vnzq0/maxresdefault.jpg</t>
  </si>
  <si>
    <t>Qn26m6b14xE</t>
  </si>
  <si>
    <t>2014-08-27T23:25:36Z</t>
  </si>
  <si>
    <t>27/8/14 23:25</t>
  </si>
  <si>
    <t>Color Excel Data Entry Cells With Conditional Formatting</t>
  </si>
  <si>
    <t>http://www.contextures.com/excelfiles.html#CondFormat Visit this page to download the sample file -- CF0006 - Show Selected Color. On a data entry sheet, select a number of options from a drop down list. That number of options show up in the data entry area. Then, select a color for each item, from another drop down list. In the cell to the right, the selected color is shown. Watch this video to see the steps for creating this worksheet, with conditional formatting and data validation. 0:00 Demo of technique 0:27 How to set up the file 0:38 Created named ranges 1:05 See range names in Name Box list 1:22 Create drop down list of numbers 1:54 Format the cell 2:05 Create drop down lists of colors 2:48 Type list of numbers 3:04 Planning the formatting 3:36 Format the number cells 3:41 Add conditional formatting to number cells 4:12 Type the conditional formatting formula 5:30 Add conditional formatting to color cells 5:54 Type the conditional formatting formula 6:35 Select formatting options 7:09 Add conditional formatting to Sample cells 7:49 Select formatting options for Red 8:07 Select formatting options for Yellow 8:38 Select formatting options for Blue 8:59 Test the worksheet 9:22 Summary 9:34 Download the sample file</t>
  </si>
  <si>
    <t>https://i.ytimg.com/vi/Qn26m6b14xE/maxresdefault.jpg</t>
  </si>
  <si>
    <t>sDqs-vdujJI</t>
  </si>
  <si>
    <t>2014-08-14T15:14:19Z</t>
  </si>
  <si>
    <t>14/8/14 15:14</t>
  </si>
  <si>
    <t>Remove Sum Of in Pivot Table Headings</t>
  </si>
  <si>
    <t>http://www.contextures.com/xlPivot02.html#Rename Visit this page to download the sample file. When you add fields to the Values area, they are renamed. For example, 'Units' becomes 'Sum of Units'. Instead of using these default names, you can change the field names to something shorter, or more descriptive, such as Units Sold. However, the new name can't be the same as the original field name. For example, if the original field name is Quantity, you can't change 'Sum of Quantity' to 'Quantity'. To avoid an error message, you can type the original field name, and add a space character at the end, e.g. 'Quantity ' or at the beginning -- ' Quantity', as shown in this video. Watch this video to see the steps for renaming a single value field heading, or multiple headings. 0:00 Introduction 0:25 Change the heading 0:38 Error message 0:49 View Field Settings 1:11 Change the Custom Name 1:29 Change Quantity heading 1:46 Make columns narrower 2:07 Change multiple headings 2:44 Download the sample file</t>
  </si>
  <si>
    <t>https://i.ytimg.com/vi/sDqs-vdujJI/maxresdefault.jpg</t>
  </si>
  <si>
    <t>aCjGl35dT-U</t>
  </si>
  <si>
    <t>2014-08-13T19:19:34Z</t>
  </si>
  <si>
    <t>13/8/14 19:19</t>
  </si>
  <si>
    <t>Create Random Text with CHOOSE in Excel</t>
  </si>
  <si>
    <t>http://www.contextures.com/excelfiles.html#FN0035 Visit this page to download the sample file. To enter random numbers on an Excel worksheet, you can use the RANDBETWEEN function. Set a bottom and top number, and a random number from that range is returned. The RANDBETWEEN function can only return numbers, but you can use it with the CHOOSE function, to return random text. In this example, CHOOSE and RANDBETWEEN work together in a formula, to return a random region name (East, West or Central) in one column, and a random gender (Male or Female), in another column. Watch this video to see the steps for using RANDBETWEEN on its own, and combined with CHOOSE. For more examples of the CHOOSE function, visit this page on my Contextures blog: http://blog.contextures.com/archives/2011/01/06/30-excel-functions-in-30-days-05-choose/ 0:00 Introduction 0:18 Score column needs random numbers 0:23 Start the RANDBETWEEN formula 0:50 Copy RANDBETWEEN formula down 0:59 Region and Gender columns need random text 1:09 Use RANDBETWEEN with CHOOSE 1:34 Add RANDBETWEEN formula for Index number 1:57 Add text items as values for CHOOSE function 2:27 Complete the formula, and copy it down 2:44 Start the Region formula 3:01 Add RANDBETWEEN formula for Index number 3:17 Add cell references as values for CHOOSE function 3:48 Complete the formula, and copy it down 4:02 Paste the random formulas as values 4:32 Download the sample file</t>
  </si>
  <si>
    <t>https://i.ytimg.com/vi/aCjGl35dT-U/maxresdefault.jpg</t>
  </si>
  <si>
    <t>5sfY-DS2eSA</t>
  </si>
  <si>
    <t>2014-07-21T18:02:50Z</t>
  </si>
  <si>
    <t>21/7/14 18:02</t>
  </si>
  <si>
    <t>Speed Up Excel Files With FastExcel Add-In</t>
  </si>
  <si>
    <t>http://www.contextures.com/fastexcelv3review.html Visit this page for FastExcel details and links. If a large, complex Excel file is very slow in calculating, it can be difficult to find and fix all the major trouble spots. Instead of manually digging through the file, taking hours to check all the sheets and formulas, use the FastExcel add-in to find the worst trouble areas. Just click a button, and a profile is created for the workbook, listing each sheet, sorted by calculation time. Then, focus on the worst sheets, and click a button to locate the trouble areas on those sheets. FastExcel gives you advice for fixing slow formulas, and has other tools to help speed things up. This video shows you how to quickly analyze a workbook, and drill down into the worst areas.</t>
  </si>
  <si>
    <t>https://i.ytimg.com/vi/5sfY-DS2eSA/maxresdefault.jpg</t>
  </si>
  <si>
    <t>Lxnka8ug4ck</t>
  </si>
  <si>
    <t>2014-07-11T19:09:52Z</t>
  </si>
  <si>
    <t>Set Minimum Row Height With REPT Function</t>
  </si>
  <si>
    <t>http://www.contextures.com/excelfilesalexj.html#FN0001 Visit this page to download the sample file. To set a minimum row height in an Excel table, use the REPT and CHAR functions to add line breaks in a cell. The column with this formula can be hidden, after you set it up. Also, you can adjust the number of times that the line break is repeated, and change the font size in the column, for fine-tuning the row height. With this formula, the row height will not go below the set size, even if you AutoFit all the rows. This technique is also useful with pictures, to ensure that all the rows are the same height. Then, if the table is sorted, each picture will display correctly, and not overlap other rows. 0:00 Introduction 0:46 Add new spacing column 1:05 Create REPT and CHAR formula 2:00 Adjust the Font Size 2:29 Table with pictures 2:46 Problem sorting with pictures 3:23 Create REPT and CHAR formula 3:48 Adjust the number of repeats 4:07 Pictures stay in rows when sorted 4:31 Download the sample file Watch this video to see how to use the REPT and CHAR functions to set the minimum row height in an Excel table.</t>
  </si>
  <si>
    <t>https://i.ytimg.com/vi/Lxnka8ug4ck/maxresdefault.jpg</t>
  </si>
  <si>
    <t>iUFFrIlHMlo</t>
  </si>
  <si>
    <t>2014-06-28T16:19:43Z</t>
  </si>
  <si>
    <t>28/6/14 16:19</t>
  </si>
  <si>
    <t>Calculate Ratio with Excel Formulas</t>
  </si>
  <si>
    <t xml:space="preserve">http://www.contextures.com/excelformulasratio.html Visit this page to download the sample file. To calculate a ratio between 2 numbers in Excel, you can use the GCD function (Greatest Common Divisor) or use the TEXT and SUBSTITUTE functions. In the first example, to calculate the ratio, the width will be divided by the GCD and the height will be divided by the GCD. A colon will be placed between those two numbers. In the second example, o calculate the ratio, the formula will divide the width by the height, and format the result as a fraction. Then, the slash will be replaced with a colon, to create the ratio. 0:16 Ratio introduction 1:20 GCD formula 4:03 TEXT and SUBSTITUTE formula Watch this video to see how to use these formulas to calculate the ratios in Excel. </t>
  </si>
  <si>
    <t>https://i.ytimg.com/vi/iUFFrIlHMlo/maxresdefault.jpg</t>
  </si>
  <si>
    <t>TuUFXEziejU</t>
  </si>
  <si>
    <t>2014-06-24T19:12:03Z</t>
  </si>
  <si>
    <t>24/6/14 19:12</t>
  </si>
  <si>
    <t>Hide Zeros for Pivot Table Calculated Item</t>
  </si>
  <si>
    <t xml:space="preserve">http://www.contextures.com/excelpivottablecalculateditem.htm Visit this page to download the sample file. If you create a calculated item, extra items might appear in the pivot table, such as each city being listed under each region, with zero amounts in some rows. To hide these zero items, use a Values filter. For example, in this video, the City field will have zero value rows idden, by using a Value filter. There are 3 types of filters available in a pivot table -- Values, Labels and Manual. If you want to apply more than one type of filter, change a setting in the pivot table options, to allow that. Watch this video to see how to create a calculated item, hide the zero value rows, and allow multiple filter types. </t>
  </si>
  <si>
    <t>https://i.ytimg.com/vi/TuUFXEziejU/maxresdefault.jpg</t>
  </si>
  <si>
    <t>1h9iqz_By4I</t>
  </si>
  <si>
    <t>2014-06-16T15:52:58Z</t>
  </si>
  <si>
    <t>16/6/14 15:52</t>
  </si>
  <si>
    <t>Add Number to Multiple Cells in Excel</t>
  </si>
  <si>
    <t xml:space="preserve">http://www.contextures.com/exceladdnumbertocells.html Visit this page to download the sample file. To increase the amounts in a range of cells -- adding the same amount to each cell -- you can use the Paste Special command, or a macro. For example, select a group of cells that contain dates, and increase each date by one week, by adding 7 to each cell. You can do this manually, by using the Paste Special command. If you need to add amounts frequently, use the macros from my sample file. Macro 1 adds a set number to the selected cells. In the macro, you can change that number. Macro 2 asks you to enter a number, then adds that number to the selected cells. In the code, you can change the default number that appears in the input box. Watch this video to see how to use the Paste Special command, and see how to modify the macro code, to change the numbers. </t>
  </si>
  <si>
    <t>https://i.ytimg.com/vi/1h9iqz_By4I/maxresdefault.jpg</t>
  </si>
  <si>
    <t>CpXWslv-e8c</t>
  </si>
  <si>
    <t>2014-05-28T19:17:57Z</t>
  </si>
  <si>
    <t>28/5/14 19:17</t>
  </si>
  <si>
    <t>Auditing Excel Formulas - Quick Tips</t>
  </si>
  <si>
    <t xml:space="preserve">http://www.contextures.com/excelformulasaudit.html Visit this page to download the sample file. When troubleshooting formulas in Excel, you can use keyboard shortcuts and Ribbon commands to help with auditing the formulas. For example, press Ctrl + ` to see the formulas on the worksheet, instead of the formula results. Then, look down a column, to see if the calculations in all the rows look the same. There is also a Show Formulas command on the Ribbon's Formulas tab, that lets you turn this formula display on or off. You can also trace the precedent and dependent cells for a formula, to see which cells are affected by a formula, and which cells it affects. Or, use a shortcut to go to those precedent or dependent cells. Watch this video to see how to use these auditing features for formula troubleshooting. </t>
  </si>
  <si>
    <t>https://i.ytimg.com/vi/CpXWslv-e8c/maxresdefault.jpg</t>
  </si>
  <si>
    <t>tTmKc9aQ1lg</t>
  </si>
  <si>
    <t>2014-05-20T17:54:33Z</t>
  </si>
  <si>
    <t>20/5/14 17:54</t>
  </si>
  <si>
    <t>SHEET and SHEETS Functions in Excel 2013</t>
  </si>
  <si>
    <t xml:space="preserve">http://www.contextures.com/excel-functions-sheet-sheets.html Visit this page to download the sample file. There are new functions in Excel 2013 that let you calculate the sheet number or the number of sheets in a workbook. You can use these functions to help with troubleshooting, and to discover if any sheets are hidden. The SHEET Function returns the sheet number of the active sheet, or the sheet number of the cell reference. The SHEETS function returns the number of sheets in a workbook, or the number of sheets in a 3D reference. Watch this video to see how to use these new functions in Excel 2013. </t>
  </si>
  <si>
    <t>https://i.ytimg.com/vi/tTmKc9aQ1lg/maxresdefault.jpg</t>
  </si>
  <si>
    <t>9QeJxSIADM4</t>
  </si>
  <si>
    <t>2014-05-17T20:41:37Z</t>
  </si>
  <si>
    <t>17/5/14 20:41</t>
  </si>
  <si>
    <t>Group by Weeks in Excel Pivot Table</t>
  </si>
  <si>
    <t xml:space="preserve">http://www.contextures.com/xlPivot07.html Visit this page to download the sample file. When you show totals by date in a pivot table, you can list each date, or group the dates. For example, show a total for each year, or for each month. You can also create your own periods for grouping the dates. In this example, we'll group the dates into 4-week periods, to match the periods in the company's sales calendar. Then, set a starting date for the grouping, so that the periods start on your preferred day of the week Watch this video to see how to group the date field, and set the starting date. </t>
  </si>
  <si>
    <t>https://i.ytimg.com/vi/9QeJxSIADM4/maxresdefault.jpg</t>
  </si>
  <si>
    <t>aXTYcHS3MQs</t>
  </si>
  <si>
    <t>2014-05-11T19:26:43Z</t>
  </si>
  <si>
    <t>Compare Years in Excel Pivot Chart</t>
  </si>
  <si>
    <t>Watch this video to see how to see how to compare years in an Excel pivot table. At first, the line chart is bumpy, and shows the data for each day. To fix that, group the date field by months and years. Then, in the pivot chart layout, move the Year field to the column area, to create a separate line for each year. To get the sample file, go to this page on my Contextures website: https://www.contextures.com/excelpivotchartcompareyears.html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In this workbook, we have service data that shows the date of each work order. and we'd like to create a summary, to show the number of work orders each month, comparing 2013 and 2014. So we'll see how we can set up a pivot table to summarize the data and then a pivot chart that shows the years. Here's a sheet with all the raw data. We've got it set up as an Excel table. Each work order has a number and we can see the request date and the date the work was done. First step will be to create a pivot table from this data, to summarize things. Click anywhere in this table, and on the Insert tab, I'll click Pivot Table. This list is a formatted Excel table, a named table, so we can see that it's picked up the name automatically. And so if we add new records, this will expand to include those. And I'd like this chart on an existing worksheet. I'll click in here, click this box. I would like it on ServiceChart1, cell A3. Close that, click.OK. So here's the empty pivot table, and I'm going to put in the work date, and then I'll put the work order into the values and it will show up as a count. So now we have everything summarized by date and I'm going to create a chart to see how it looks now. So go back to the Insert tab. I'll click Pivot Chart, and it's suggesting a column chart, but I would like a line, and I'd like this type of line and I'll click OK. And it's put in a very bumpy line chart for me. So it's charting each day, and I would like it by month and year. So I'm going to have to group the dates. Right now, all the dates are listed individually, so I'll right click on a date and Group. I'd like them grouped by years and months, so I'll select both of those, click OK, and now the chart looks much better. It's showing a single line, and we can see the months across the bottom, 2013 followed by 2014. We'd like to compare year to year though, so I need to create a single line for each year. And to do that, I'm going over to the pivot table field list and I can see Years and Work Date, here in the rows. And to get two separate lines, I'm going to drag Years up into columns, and when I let go, it creates a line for each year. So that's the layout we want. You can do a couple of other things, to make this a little easier to read, and more appealing to look at. So here where it says Count of Work Order, if I go to the pivot table and type Work Orders, and I press Enter, that shows up in the pivot chart as well. And if I don't want this button at the bottom, I can right click on it and hide the Axis field buttons.</t>
  </si>
  <si>
    <t>https://i.ytimg.com/vi/aXTYcHS3MQs/maxresdefault.jpg</t>
  </si>
  <si>
    <t>ILsgu9efV98</t>
  </si>
  <si>
    <t>2014-05-05T17:19:38Z</t>
  </si>
  <si>
    <t>Better Format for Pivot Table Headings</t>
  </si>
  <si>
    <t>http://www.contextures.com/excel-pivot-table-format.html Visit this page for more pivot table formatting tips. When you create a pivot table, Excel applies a default pivot table style. If there are two or more fields in the Row Labels area, you might see dividing lines, below the item headings. These lines can make it difficult to see which group the headings are connected to. To make the pivot table easier to read, you can add blank rows, or create a new pivot table style, with lines above the headings Watch this video to see how to see how to add the blank rows, or create a new style.</t>
  </si>
  <si>
    <t>https://i.ytimg.com/vi/ILsgu9efV98/maxresdefault.jpg</t>
  </si>
  <si>
    <t>O3anZZzExfo</t>
  </si>
  <si>
    <t>2014-05-04T20:25:29Z</t>
  </si>
  <si>
    <t>Save Excel Settings in Custom Views</t>
  </si>
  <si>
    <t>http://www.contextures.com/excelfiles.html#FL0026 Visit this page to download the sample file. To save time when printing reports, you can save filter and print setting in Custom Views. NOTE: Custom Views are not available if the workbook contains a named Excel Table. Use filters and formulas to show the name of the selected Custom View, on the main worksheet. Watch this video to see the steps for setting up the Custom Views, switching between them, and creating the formulas to show the name.</t>
  </si>
  <si>
    <t>https://i.ytimg.com/vi/O3anZZzExfo/maxresdefault.jpg</t>
  </si>
  <si>
    <t>Ygu0ZNysWTg</t>
  </si>
  <si>
    <t>2014-04-26T23:32:18Z</t>
  </si>
  <si>
    <t>26/4/14 23:32</t>
  </si>
  <si>
    <t>Hide Drop Down Arrows in Pivot Table Headings</t>
  </si>
  <si>
    <t>http://www.contextures.com/xlPivot12.html Visit this page for the sample file and code. After you set up a pivot table, you might like to prevent people from selecting items in one or more of the heading drop downs. You can change a pivot table setting, to hide all of the headings and arrows. This is quick and easy, but might not be the ideal solution. Instead, you can use a bit of programming, to hide one or more of the drop down arrows in the headings. This gives you better control over what is hidden. There is sample code on my website, that you can use. Watch this video to see how to see how to change the setting, and how to copy the macro code, and use it in your workbook.</t>
  </si>
  <si>
    <t>https://i.ytimg.com/vi/Ygu0ZNysWTg/maxresdefault.jpg</t>
  </si>
  <si>
    <t>FUXQwP3jaUo</t>
  </si>
  <si>
    <t>2014-04-25T21:03:31Z</t>
  </si>
  <si>
    <t>25/4/14 21:03</t>
  </si>
  <si>
    <t>Use Shortcut to Paste in Excel Filtered List</t>
  </si>
  <si>
    <t>http://www.contextures.com/xlautofilter02.html#filterpaste Visit this page to download the sample file. Tip from Khushnood Viccaji, who can be contacted at Elance: https://www.elance.com/s/kviccaji/ This video shows the problems that you can have when you try to copy and paste data into a filtered list. In my previous video, I showed a couple of workarounds, to help you avoid the problem. Use those workarounds, if you are pasting data from another location. However, if you are copying and pasting data from one column to another, within the filtered list, you can use a shortcut command. Watch this video to see how you can use a keyboard shortcut, or a menu command, if you are copying and pasting across a row.</t>
  </si>
  <si>
    <t>https://i.ytimg.com/vi/FUXQwP3jaUo/maxresdefault.jpg</t>
  </si>
  <si>
    <t>F0pUKDQZ9RI</t>
  </si>
  <si>
    <t>2014-04-22T20:20:37Z</t>
  </si>
  <si>
    <t>22/4/14 20:20</t>
  </si>
  <si>
    <t>Problem Pasting in Excel Filtered List</t>
  </si>
  <si>
    <t>http://www.contextures.com/xlautofilter02.html#filterpaste Visit this page to download the sample file. This video shows the problems that you can have when you try to copy and paste data into a filtered list. Watch this video to see why the problem occurs, and a couple of workarounds, to help you avoid the problem.</t>
  </si>
  <si>
    <t>https://i.ytimg.com/vi/F0pUKDQZ9RI/maxresdefault.jpg</t>
  </si>
  <si>
    <t>tObpJm6mcHc</t>
  </si>
  <si>
    <t>2014-04-22T17:44:51Z</t>
  </si>
  <si>
    <t>22/4/14 17:44</t>
  </si>
  <si>
    <t>Hide Errors in Excel Pivot Table</t>
  </si>
  <si>
    <t>http://www.pivot-table.com/2009/09/14/hide-error-values-in-pivot-table/ Visit this page for written instructions. When there are errors in the pivot table source data, you might see errors in the pivot table Values area. If possible, fix the errors in the data, so they don't show up in the pivot table If you can't fix the source data, it's possible to hide the errors in the pivot table. In the pivot table options, you can change a setting, to hide those errors -- replace them with a space character, or other text. Note: This setting only affects cells in the Values area of the pivot table. If error values appear in the Row Labels, Column Labels, or Report Filter area, they won't be replaced. Watch this video to see how to see how to change the setting, and also see how to hide zeros on the worksheet.</t>
  </si>
  <si>
    <t>https://i.ytimg.com/vi/tObpJm6mcHc/maxresdefault.jpg</t>
  </si>
  <si>
    <t>wslp2BqHuz8</t>
  </si>
  <si>
    <t>2014-04-13T17:35:25Z</t>
  </si>
  <si>
    <t>13/4/14 17:35</t>
  </si>
  <si>
    <t>Show Text in Excel Pivot Table Values Area</t>
  </si>
  <si>
    <t>To show text in a pivot table values area, you can combine conditional formatting with custom number formats. This works well if you don't have too many text options. In this example, there are 3 regions -- East, Central and West. Get the sample file: https://www.contextures.com/pivottabletextvalues.html Instructor: Debra Dalgleish, Contextures Inc. Get Debra's weekly Excel tips: http://www.contextures.com/signup01 More Excel Tips and Tutorials: http://www.contextures.com/tiptech.html Subscribe to Contextures YouTube: https://www.youtube.com/user/contextures?sub_confirmation=1 VIDEO TRANSCRIPT - ABRIDGED Usually you can only show numbers in the Values area of a Pivot Table, you'll to see to use number formatting to show text. We've got cities and store numbers. With some formatting we can see region name instead of a number or account here. Here's the data. It's just sales records, with the date so we know when something was sold. We've got region, city and store so we know where what was sold and how much. I've created a blank Pivot Table from that data and we'll set it up and see how we can use that formatting feature. I'll put city in the row labels area, and store numbers across the top, in columns. In here is I'd like to see region name. In the data, we have a region name and a region number.It's important that we have a number field to use, because the Values area doesn't recognize text. In the Pivot Table, it would be ideal if I could drag region into values and see a region name, but that doesn't happen. It shows a count of the region. I'll remove that. We'll use this Region ID, and regions are numbered. East is 1, Central is 2, and West is 3. In the pivot, I'm going to add Region ID, and because it's numeric, it goes right into the Values area. But it's showing SUM. I want to be see numbers 1, 2 and 3 in here, and then I'll work with those. I'll right click, Summarize Values By, and I could use Max or Min, to get a unique number for each region. I'll use Max. Now we can see those Region IDs. We're halfway there. I'll turn off grand totals because we don't need those. On the Design tab, Grand Totals, Off for Rows and Columns. Now we just have region numbers. To change these numbers into text, we'll use number formatting and I'll use conditional formatting to find what number is in the cell, and then use the number format based on the cell value. I'll select all the cells that have the values, and on the Home tab, click Conditional Formatting, New Rule. Apply Rule To is currently showing the address of the range I have selected, which is B5 to H10. We can see here that B5 is the active cell. We don't want to confine this to a specific address because perhaps later we'll add new cities or stores, so we want this to be expandable. I'm going to click the third choice, All Cells Showing Max of RegID Values for City and Store. I'm going to use a formula to decide which cells should be formatted. In the first case, we're going to be formatting any cells that have a 1, and that's the East region. Here I'm going to say =B5 and that's the active cell. That's what we use in our formula, =1. Anywhere there's a cell that has a 1, we're going to format that. Click the Format button. In here, under the Category, click Custom. Now we can create our own format. We want any cell that equals one. In square brackets, type =1, close the square bracket. And for that, we want it to say East. Inside double quotes, type East. That will format any positive numbers. Then we'll type two semi-colons because we don't care about the formatting for any negative numbers or zeros. We'll just leave those blank and click OK, and OK. And the cells that had a 1 in them now change to East. We're going to repeat that for numbers 2 and 3. Going back into Conditional Formatting, New Rule, All cells showing Max of RegID for city and store. Use a formula, and in this case we say =B5=2. Again, click Format, Custom. This time, we're going to do the 2. In square brackets, =2. And this time it is the Central. In double quotes, type Central, two semi-colons, click OK, and OK. They're just a little too narrow. Make those columns wider. And the third number here is for the West region. So I'll do that step. Make sure I have all the cells selected, conditional formatting, new rule, all cells. Formula, =B5=3. Format, custom, square bracket =3 West, two semi-colons, OK, OK. And there, we have all of them formatted. It looks like we've typed text or made text show in here and that's all done with number formatting through conditional formatting. This would be rather tedious if you have lots of values. But if you only have a few, it's a way to show text in your Pivot Table.</t>
  </si>
  <si>
    <t>https://i.ytimg.com/vi/wslp2BqHuz8/maxresdefault.jpg</t>
  </si>
  <si>
    <t>mArCHukpOTI</t>
  </si>
  <si>
    <t>2014-04-12T21:03:13Z</t>
  </si>
  <si>
    <t>Add Pictures to Excel Pie Chart Slices</t>
  </si>
  <si>
    <t>http://blog.contextures.com/archives/2013/11/21/how-to-build-a-pie-chart-in-excel/ Visit this page for pie chart instructions. A pie chart shows amounts as a percentage of the total amount. It's usually best to keep things simple, but in this example, pictures are added to the slices, to show types of pizza toppings. Watch this short video to see the steps for making and formatting an Excel pie chart.</t>
  </si>
  <si>
    <t>https://i.ytimg.com/vi/mArCHukpOTI/maxresdefault.jpg</t>
  </si>
  <si>
    <t>OG-kDl5XGO4</t>
  </si>
  <si>
    <t>2014-04-08T21:14:15Z</t>
  </si>
  <si>
    <t>Center Headings Without Merging Cells in Excel</t>
  </si>
  <si>
    <t>http://www.contextures.com/excelworksheettips.html Visit this page to download the sample file, and for more Excel worksheet tips. In Excel, merged cells can cause problems with sorting and filtering, and even make it difficult to select a range of cells. To create multi-column headings, don't merge the heading cells. Instead, use formatting to make it look like the cells are merged. You can also use a quick tip for applying the formatting in other columns, and a shortcut for adding the table totals. This video shows you how to set up the multi-column headings, copy the formatting, and get the quick totals.</t>
  </si>
  <si>
    <t>https://i.ytimg.com/vi/OG-kDl5XGO4/maxresdefault.jpg</t>
  </si>
  <si>
    <t>Q2oYdm5Sfpc</t>
  </si>
  <si>
    <t>2014-04-08T19:09:55Z</t>
  </si>
  <si>
    <t>Date Formats in Excel Pivot Table Subtotals</t>
  </si>
  <si>
    <t>http://www.contextures.com/excel-pivot-table-subtotals.html Visit this page to download the sample file, and for more information on pivot table subtotals. If you add subtotals to a pivot table date field, the subtotal date format might be different from the rest of the dates in the field. Watch this video to see how to see why the problem occurs, and how to prevent the problem of different formats.</t>
  </si>
  <si>
    <t>https://i.ytimg.com/vi/Q2oYdm5Sfpc/maxresdefault.jpg</t>
  </si>
  <si>
    <t>eE2vlJAzspI</t>
  </si>
  <si>
    <t>2014-03-09T22:13:06Z</t>
  </si>
  <si>
    <t>Change a Named Range in Excel</t>
  </si>
  <si>
    <t>http://www.contextures.com/xlNames01.html Visit this page for more information on named ranges in Excel. In Excel, you can give a name to a range of cells, then use that name to create a drop down list in a cell. Later, you can change the named range, so it includes more cells, or refers to a different range. NOTE: If the named range will change frequently, you can create a dynamic range, which will adjust automatically. There are instructions here: http://www.contextures.com/xlNames01.html#Dynamic This video shows you how to set up the name, create a drop down list, and then change the name's range of cells.</t>
  </si>
  <si>
    <t>https://i.ytimg.com/vi/eE2vlJAzspI/maxresdefault.jpg</t>
  </si>
  <si>
    <t>mTfi78PbxuU</t>
  </si>
  <si>
    <t>2014-03-05T19:57:51Z</t>
  </si>
  <si>
    <t>Sort Pivot Table Report Filters in Alphabetical Order</t>
  </si>
  <si>
    <t>http://www.contextures.com/excel-pivot-table-sorting.html Visit this page for more information on pivot table sorting. When you add new items to an Excel pivot table, they might not appear in alphabetical order in the Report Filter drop down. This can make the items hard to find, if there is a long list. Watch this video to see how to show the items alphabetically, by temporarily moving the field to the Rows area in the pivot table..</t>
  </si>
  <si>
    <t>https://i.ytimg.com/vi/mTfi78PbxuU/maxresdefault.jpg</t>
  </si>
  <si>
    <t>DenGo9U0WqA</t>
  </si>
  <si>
    <t>2014-02-06T16:26:50Z</t>
  </si>
  <si>
    <t>Add Buttons to Excel QAT for All Files or Just One</t>
  </si>
  <si>
    <t>http://blog.contextures.com/archives/2014/02/06/put-add-in-buttons-on-excel-qat/ Visit this page for written instructions. You can add commands to the Quick Access Toolbar (QAT) in Excel, so it's easier to use the commands that you need most often. This video shows how to add a command to the QAT, either for all workbooks, or just for a specific workbook. You can even add buttons for the commands from some of your favourite Excel add-ins.</t>
  </si>
  <si>
    <t>https://i.ytimg.com/vi/DenGo9U0WqA/maxresdefault.jpg</t>
  </si>
  <si>
    <t>eDOoOWefwUE</t>
  </si>
  <si>
    <t>2014-01-05T18:01:50Z</t>
  </si>
  <si>
    <t>Select Dynamic Date Range in Pivot Table Filter</t>
  </si>
  <si>
    <t>http://www.contextures.com/excel-pivot-table-filters-date.html Visit this page for written instructions, and to download the sample file. In a pivot table, you can use date filters to show the results for a specific date or date range. In the Report Filter area, on specific dates can be selected, by using the individual date checkboxes. To select a date range, or a dynamic date range, move the field to the Row or Column area. Then, after filtering, you can hide the field items, so show just the summary, instead of all the details. Watch this video to see how to apply the filter, and hide the date details.</t>
  </si>
  <si>
    <t>https://i.ytimg.com/vi/eDOoOWefwUE/maxresdefault.jpg</t>
  </si>
  <si>
    <t>m6KFGHWxAek</t>
  </si>
  <si>
    <t>2013-12-07T18:04:39Z</t>
  </si>
  <si>
    <t>Show New Pivot Table Items in Alphabetical Order</t>
  </si>
  <si>
    <t>http://www.contextures.com/excel-pivot-table-sorting.html Visit this page for more information on pivot table sorting. When you add new items to a pivot table, they might not appear in alphabetical order. Sometimes, if the pivot field is filtered, those items don't appear at all. Watch this video to see how to show the items alphabetically. Also see how to change a pivot field setting, so new items automatically appear, even if the field is filtered. For sorting instructions for Excel 2003, see this Pivot Table Blog post: http://www.pivot-table.com/2009/02/18/new-items-at-end-of-pivot-table-drop-down-lists/</t>
  </si>
  <si>
    <t>VNaTbtclxh4</t>
  </si>
  <si>
    <t>2013-12-03T20:42:22Z</t>
  </si>
  <si>
    <t>Remove Date Grouping in Excel Filter Drop Downs</t>
  </si>
  <si>
    <t>http://www.contextures.com/xlautofilter02.html#ungroup Visit this page for more Excel filter tips and to download an autofilter sample file. By default, when you turn on an AutoFilter, dates are grouped in the drop down list. You can manually change a setting, to ungroup them in the current workbook. You can also use programming to turn the grouping on or off. Watch this video to see the steps to turn off the Date Grouping feature in the current workbook.</t>
  </si>
  <si>
    <t>2suuXqE8BBM</t>
  </si>
  <si>
    <t>2013-12-03T00:31:39Z</t>
  </si>
  <si>
    <t>Turn Off Narrator Voice in Excel Workbook</t>
  </si>
  <si>
    <t>http://www.contextures.com/xlfaqApp.html#narrator Visit this page for more Excel tips. While working in Excel, you might accidentally turn on the narrator accessibility tool. It speaks while you work, and creates a blue border around the active section of the Excel file. This feature is helpful for some people, but if you don't need the voice activated, this video shows how to turn it off. Watch this short video to see how the narrator might be accidentally started, and how to turn it off.</t>
  </si>
  <si>
    <t>nR99BAzij2c</t>
  </si>
  <si>
    <t>2013-11-30T20:22:44Z</t>
  </si>
  <si>
    <t>30/11/13 20:22</t>
  </si>
  <si>
    <t>Show Input and Error Messages with Excel Data Validation</t>
  </si>
  <si>
    <t>http://www.contextures.com/xlDataVal04.html Visit this page to download the sample file. With data validation, you can control what is entered in a cell, and prevent invalid data. To help people enter the correct information, you can show an input message when the cell is selected. Give a brief description of what can be entered in the cell. You can also create an error message, which appears if invalid data is entered. The error message can stop invalid data, or show a warning but allow the invalid data. This video shows you how to set up the data validation to allow a whole number between 1 and 10. Then, add an input message and an error message.</t>
  </si>
  <si>
    <t>SBlcBI8FmuI</t>
  </si>
  <si>
    <t>2013-11-26T21:39:54Z</t>
  </si>
  <si>
    <t>26/11/13 21:39</t>
  </si>
  <si>
    <t>Quickly Clear Filters in Excel Tables and Pivot Tables</t>
  </si>
  <si>
    <t>http://www.contextures.com/Excel-Pivot-Table-Report-Filters.html Visit this page for more information on pivot table filters. If you frequently use filters in Excel, here is a quick way to clear them. Instead of using extra clicks to go to the Data tab, and click the Clear command, add a Clear button to the Quick Access Toolbar. There is a surprising benefit to adding this button -- it also clears all the filters in a pivot table too. Just select a pivot table where one or more filters have been applied, then click the Clear button. All the filters are removed, saving several steps compared to using the Clear Filters command on the Analyze tab on the Ribbon.</t>
  </si>
  <si>
    <t>gJKm32xOUjg</t>
  </si>
  <si>
    <t>2013-11-23T21:51:09Z</t>
  </si>
  <si>
    <t>23/11/13 21:51</t>
  </si>
  <si>
    <t>Remove Duplicates From List in Excel 2013</t>
  </si>
  <si>
    <t>http://www.contextures.com/xladvfilter01.html#videoduplicates Visit this page to download the sample file for this video. With the Remove Duplicates tool in Excel, you can remove all duplicates from a worksheet list. The duplicates can be checked in a single column, or compare the values in two or more columns. Remember to make a backup copy of the file, or the list, before using this tool. Watch this video to see the steps for working with a one column list, a two column list, and a multiple column list.</t>
  </si>
  <si>
    <t>1YJ0GMFm7IM</t>
  </si>
  <si>
    <t>2013-11-23T18:29:23Z</t>
  </si>
  <si>
    <t>23/11/13 18:29</t>
  </si>
  <si>
    <t>Show Distinct Count in Excel Pivot Table with PowerPivot</t>
  </si>
  <si>
    <t>http://www.contextures.com/xlPivot07.html#videodistinct Visit this page to download the sample file with the sales data. A normal pivot table in Excel can't create a unique count (distinct count) for a field. However, if you have the PowerPivot add-in installed, you can use its DISTINCTCOUNT function. In this video, you'll see how to connect to an Excel file that contains the data, build a pivot table, and show a distinct count.</t>
  </si>
  <si>
    <t>fnE-Yq771nM</t>
  </si>
  <si>
    <t>2013-11-19T01:11:40Z</t>
  </si>
  <si>
    <t>19/11/13 1:11</t>
  </si>
  <si>
    <t>How to Make an Excel Pie Chart</t>
  </si>
  <si>
    <t>Watch this short video to see how to make an Excel pie chart, and format it. A pie chart shows amounts as a percentage of the total amount. Other charts, such as a bar chart or a column chart, are better for showing the differences between amounts. If you need a pie chart, create a simple one, without special effects such as 3-D. Then format the data labels, so data is easy to understand. Get the pie chart sample file from my website https://www.contextures.com/excelpiechartexamples.html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With a pie chart in Excel, you can see a representation of the total amount, and then the percentage that each value has of that total. It might be easier to compare the values, if you create a bar chart such as this one, which easily shows the difference between each region, or in a column chart like this one. But if you need to create a pie chart, we'll see the steps for creating one that's easy to read, and presents the data as clearly as possible. The first step is to set up the data. On this sheet, I have the names of four regions, and in the column to the right,the numbers which represent the sales in each of those regions. A pie chart can only show one set of numbers, so we couldn't compare year to year for each region, but we can see the total sales for the current year. To create the chart, I'm going to select any cell in this table, and on the Ribbon, I'll go to the Insert tab, and click Pie And I'm going to select this first pie chart, which is just a simple pie chart. I don't want an exploded pie or a pie of pie and certainly not a 3D pie, because those can distort the data, with the way that they create angles. I'm going to click this one and it puts a chart right in the middle of the worksheet. You can move it, and you can resize it, and to move it just point to one of the borders or point somewhere. You'll notice where I'm pointing, a pop up says Chart Area. So if I point there, I can drag it to the right or left. And I can also make it smaller, by pointing to one of the handles on the sides or in the corner. Pull the handle in or pull it out to make it bigger. We have colored slices on this pie and a legend tells us what each color represents. To read that, people have to look at the color here, and then try and find it in the legend. So it's better if you have these labels right on the slices, or just beside them. We're going to get rid of this legend, and put data labels onto the pie. Now this pie only has four slices. You shouldn't try to show too much in a pie chart, or it'll just get so crowded you won't even be able to read it. So with this pie chart, I'm going to right click, and click Add Data Labels, and that puts the value. We can see the values here, and it's just put that on each slice. So it's a start. It's not telling us what region it is yet, but we're going to fix that up in a minute. Next I'll delete this legend, because we're not going to need it. I'll right-click on the legend, and click Delete, and that shifts the pie over into the center. And now we have a little more room to put things onto the slices. I'll right click on one of these labels and Format Data Labels. In this Format Data Labels window, Label Options is selected, and I have check boxes that I can use to put things onto the label. I don't want to put too much, or it'll just be crowded and hard to read. Right now, it's showing the value. I could also add the percentage. For this slice, it shows 400 as the value, and 35% of the total value. I would also like to see the region name, so I'll check Category, and I'm going to take out the value and just leave it with the region name and the percentage. I can also position those labels. Right now, it came up, the default is Best Fit, so it will put that label where it has most amount of room. You could put them in the center of each slice, the inside end, outside or best fit, and I'll close this window. Now I'm going to do a little more formatting on these labels, so they're easier to read. I'll right click, and in this Formatting ribbon, I'm going to choose a white font, because it will provide a better contrast with the dark background. I'll make those labels bold and maybe go up a little in size, so you can experiment. As I point to each size, it shows what it will look like. So 12 might be a little too big. Maybe go with 11. Now you've got a pie chart where everything's easy to read. The labels are right on the slice, so you don't have to look back and forth from a legend to try and figure things out, so it's a good representation of the data.</t>
  </si>
  <si>
    <t>https://i.ytimg.com/vi/fnE-Yq771nM/maxresdefault.jpg</t>
  </si>
  <si>
    <t>38wRYPEpJxY</t>
  </si>
  <si>
    <t>2013-11-04T01:42:38Z</t>
  </si>
  <si>
    <t>Create Fake Hyperlinks in Excel Pivot Table</t>
  </si>
  <si>
    <t>www.contextures.com/excelfiles.html#PT0034 Visit this page to download the sample file with the hyperlink code. Hyperlinks can't be added to a pivot table, even if there are hyperlinks in the source data. In this video, you'll see how to create fake hyperlinks in a pivot table, by using a few lines of Excel VBA code.</t>
  </si>
  <si>
    <t>https://i.ytimg.com/vi/38wRYPEpJxY/maxresdefault.jpg</t>
  </si>
  <si>
    <t>7Y9lhA50kwo</t>
  </si>
  <si>
    <t>2013-10-30T20:03:54Z</t>
  </si>
  <si>
    <t>30/10/13 20:03</t>
  </si>
  <si>
    <t>Create an Excel Line Chart With Target Range</t>
  </si>
  <si>
    <t>http://www.contextures.com/excelfiles.html#CH0008 Visit this page to download the sample file. In this video, we build an Excel line chart to show sales over six months, and show the target sales range in the chart's background. In the data, you will add the high and low values for the target range, and show that range in the background of the line chart. Watch this short video to see the steps for making an Excel line chart with target range.</t>
  </si>
  <si>
    <t>https://i.ytimg.com/vi/7Y9lhA50kwo/maxresdefault.jpg</t>
  </si>
  <si>
    <t>fir61TqDZDY</t>
  </si>
  <si>
    <t>2013-10-22T23:49:24Z</t>
  </si>
  <si>
    <t>22/10/13 23:49</t>
  </si>
  <si>
    <t>Print Excel Table Only Without Setting Print Area</t>
  </si>
  <si>
    <t>http://www.contextures.com/xlExcelTable01.html Visit this page for more information on Excel tables. When you are working with lists in Excel, use the built-in Table feature, to make it easier to work with the data. Then, if you want to print just the table, without the other items on the worksheet, you can use a built-in command. The command is not on the Ribbon, so you can add it there, or put the command on the Quick Access Toolbar. Watch this short video to see the steps.</t>
  </si>
  <si>
    <t>https://i.ytimg.com/vi/fir61TqDZDY/maxresdefault.jpg</t>
  </si>
  <si>
    <t>C2JOhit9hEI</t>
  </si>
  <si>
    <t>2013-10-20T21:58:34Z</t>
  </si>
  <si>
    <t>20/10/13 21:58</t>
  </si>
  <si>
    <t>Block Changes in Excel Drop Down List</t>
  </si>
  <si>
    <t>http://www.contextures.com/xlDataVal02.html Visit this page to download the sample file. With a data validation drop down list, you can make it easy to enter data, and prevent invalid data. You can also create dependent drop down list -- select an item from the first list, and the second drop down only shows the related items. Problems can occur though, if someone goes back to the first list, and changes it. Then, the first and second selections are mismatched -- for example, Fruit is the first choice, and cabbage is selected in the second column. To block changes to the first list, you can change the data validation formula, so the list does not appear unless the second cell is empty. This video shows you how this technique works, and shows you the data validation formula.</t>
  </si>
  <si>
    <t>https://i.ytimg.com/vi/C2JOhit9hEI/maxresdefault.jpg</t>
  </si>
  <si>
    <t>iIKqeaFvltQ</t>
  </si>
  <si>
    <t>2013-10-14T16:49:39Z</t>
  </si>
  <si>
    <t>14/10/13 16:49</t>
  </si>
  <si>
    <t>Fill Blank Cells in Excel With Value from Above</t>
  </si>
  <si>
    <t>Some Excel sheets have blank cells, so headings are easier to read. If you want to sort or filter the list, you need to fill blank cells in Excel with value from above. Visit my Contextures website to get the free sample file, and written steps. There's a macro too, to help you save time. http://www.contextures.com/xlDataEntry02.html This video shows a quick way to select and fill all the blanks, and use a mouse shortcut to change the formulas to values. The steps are simple - select the cells that contain blanks in some rows. Then, use a special command to select just the blank cells. With the blank cells selected, just press two keys to create a link, then press Ctrl + Enter. Finally, use a special mouse shortcut to finish the steps. Instructor: Debra Dalgleish, Contextures Inc. Get Debra's weekly Excel tips: http://www.contextures.com/signup01 More Excel Tips and Tutorials: http://www.contextures.com/tiptech.html Subscribe to Contextures YouTube: https://www.youtube.com/user/contextures?sub_confirmation=1 #ContexturesExcelTips '---------- Video Transcript Sometimes in Excel, you'll end up with data like this, possibly exported from another system where you've got headings, but blank cells below those headings. Here we can see region and it's only listed once, and then blank to the end of the region, and the employees in each region. You might have one or multiple employees, but again, blank below those employee names. This is fine for reading the list, but if you want to work with the data, perhaps filter it or sort things, then you need to fill in these blank cells. Here's a quick way to do that. First, we'll select columns A and B where there are blanks. Then on the Ribbon's Home tab, go to Find &amp; Select, Go To Special. In the Go To Special window, click Blanks, and then click OK. All the blank cells are selected now and we're going to put in a very simple formula that just says get the value from the cell above. Type an equal sign and then press the up arrow on your keyboard. You can see the formula here now has changed to A2. To fill that formula into all the selected cells, press the Ctrl key and then tap Enter. That puts that same formula into all the selected cells. Now we want to change these formulas to values so that we can move things around without having the values change. I'm going to select columns A and B where we filled the blanks and then point to the border of what is selected. You'll see a four-headed arrow there. Press the right button on the mouse and drag slightly to the right. Then drag right back to where you started. Let go of the right mouse button, and the pop up menu has some choices. Click Copy Here As Values Only. Now everything in here is a value instead of a formula, and you can sort or filter without any problems.</t>
  </si>
  <si>
    <t>https://i.ytimg.com/vi/iIKqeaFvltQ/maxresdefault.jpg</t>
  </si>
  <si>
    <t>yoIT45y8bH0</t>
  </si>
  <si>
    <t>2013-10-01T20:30:32Z</t>
  </si>
  <si>
    <t>Prevent Scrolling on Excel Worksheet</t>
  </si>
  <si>
    <t>http://www.contextures.com/excelworksheettips.html Visit this page for written instructions, and to download the sample file. Even if a worksheet is protected, you can scroll in any direction, and see what is on the sheet. To help prevent scrolling, you can change the ScrollArea property for the worksheet, either manually or with a macro. The Scroll Area setting is handy as a navigation aid, and it can deter people from clicking or scrolling through the worksheet. However, it can be easily removed, so do not depend on it to add security to your file. NOTE: The Scroll Area has to be set each time the workbook opens. To automate this, use a macro, as shown below. To manually set the Scroll Area: On the Ribbon, click the Developer tab, and click Properties In the Properties window, enter a range address in the ScrollArea property box Click on the worksheet, and you will be restricted to clicking and scrolling in the Scroll Area. To manually clear the Scroll Area: On the Ribbon, click the Developer tab, and click Properties In the Properties window, delete the address in the ScrollArea property box Click on the worksheet, and you will be restricted to clicking and scrolling in the Scroll Area. The Scroll Area setting has to be set each time the workbook opens, and you can automate that with a macro. Copy the SetAllScrollAreas macro to a regular module in your workbook. It will set the Scroll area for each worksheet in the file, based on the Used Range on that sheet. Sub SetAllScrollAreas() Dim ws As Worksheet For Each ws In ActiveWorkbook.Worksheets ws.ScrollArea = ws.UsedRange.Address Next ws End Sub Then, add the SetAllScrollAreas macro name to the Worksheet_Open procedure in the ThisWorkbook module. This will set the scroll areas on all sheets, each time that the workbook is opened and macros are enabled. Private Sub Workbook_Open() SetAllScrollAreas End Sub</t>
  </si>
  <si>
    <t>https://i.ytimg.com/vi/yoIT45y8bH0/maxresdefault.jpg</t>
  </si>
  <si>
    <t>6ESGMplmD_k</t>
  </si>
  <si>
    <t>2013-09-24T20:54:53Z</t>
  </si>
  <si>
    <t>24/9/13 20:54</t>
  </si>
  <si>
    <t>Add New Items to Excel Drop Down List</t>
  </si>
  <si>
    <t>http://www.contextures.com/excel-data-validation-add-tables.html Visit this page for written instructions, and to download the sample file. With a data validation drop down list, you can make it easy to enter data, and show a warning if an invalid item is entered. That's useful in most cases, but occasionally you might want to allow users to add their own items to the drop down list. With a bit of programming, you can ask users to verify new items, then add them to the list, sorted alphabetically. This video shows you how this technique works, and explains breifly how the Excel VBA code works. You can download the sample file from the link shown above, and add it to your own files. Just change the sheet names, if necessary, to match your workbook.</t>
  </si>
  <si>
    <t>https://i.ytimg.com/vi/6ESGMplmD_k/maxresdefault.jpg</t>
  </si>
  <si>
    <t>hO_2nxRcpZg</t>
  </si>
  <si>
    <t>2013-09-23T16:21:47Z</t>
  </si>
  <si>
    <t>23/9/13 16:21</t>
  </si>
  <si>
    <t>Find MIN IF and MAX IF From Excel Pivot Table</t>
  </si>
  <si>
    <t>http://www.contextures.com/excel-pivot-table-summary-functions.html Visit this page for details, and to download the sample file. In Excel, you can use array formulas to find MIN IF and MAX IF. For example, what was the lowest total order for the Carrot Bars product? An easier way to find the lowest and highest values for a specific item, is to use a pivot table. In this video, you'll see how to create a pivot table and show the list of products. Then, add the Total Price field, and see the highest and lowest order totals for each product.</t>
  </si>
  <si>
    <t>https://i.ytimg.com/vi/hO_2nxRcpZg/maxresdefault.jpg</t>
  </si>
  <si>
    <t>O1Od6KIHEd8</t>
  </si>
  <si>
    <t>2013-09-20T20:44:35Z</t>
  </si>
  <si>
    <t>20/9/13 20:44</t>
  </si>
  <si>
    <t>How to Set Up an Excel Advanced Filter</t>
  </si>
  <si>
    <t>http://www.contextures.com/xladvfilter01.html Visit this page for details, and to download the sample file. It's easy to filter a list with the builtin AutoFilter feature -- just right-click on a cell, click Filter, then click Filter by Selected Cell If the list did not already have drop down arrows in the headings cells, those are added automatically, when the AutoFilter is applied. You can select a criteria in each cell of the list, to see the records that meet all of the criteria. For example, see all the orders with a specific customer AND a specific product. However, with an AutoFilter, there is a limitation -- you can't see all the orders with a specific customer OR a specific product. To filter a table for one set of criteria OR another, use an advanced filter. This short video shows you the steps.</t>
  </si>
  <si>
    <t>https://i.ytimg.com/vi/O1Od6KIHEd8/maxresdefault.jpg</t>
  </si>
  <si>
    <t>WH2BPKZgKjA</t>
  </si>
  <si>
    <t>2013-09-14T16:18:40Z</t>
  </si>
  <si>
    <t>14/9/13 16:18</t>
  </si>
  <si>
    <t>Show Zero in Empty Pivot Table Cells</t>
  </si>
  <si>
    <t>http://www.contextures.com/excelpivottableoptions.html Visit this page for details, and written instructions. If no data is entered for some items, there will be blank cells in the pivot table. In the example shown in this video, no Banana Bars were sold at stores 3062 or 3659, so those cells are empty. Instead of leaving these cells blank, you can change a pivot table option, to show a zero, or other characters, in those cells: To change what appears in empty cells, follow these steps: 1. Right-click a cell in the pivot table, and in the popup menu, click PivotTable Options. 2. In the PivotTable Options dialog box, click the Layout &amp; Format tab 3. In the Format section, add a check mark to For Empty Cells, Show 4. In the text box, type a zero, or other characters, such as N/A 5.Click OK to close the dialog box. The pivot table will change, to show the characters that you entered. In the screen shot below, N/A shows in the empty cells.</t>
  </si>
  <si>
    <t>https://i.ytimg.com/vi/WH2BPKZgKjA/maxresdefault.jpg</t>
  </si>
  <si>
    <t>r_pc4YGdeY4</t>
  </si>
  <si>
    <t>2013-09-02T20:00:32Z</t>
  </si>
  <si>
    <t>Prevent Duplicate Entries in Excel Column</t>
  </si>
  <si>
    <t>http://www.contextures.com/xlDataVal07.html#dupstable Visit this page for written instructions, and more data validation examples. To prevent duplicate entries in an Excel column, you can use data validation, with a custom formula In this example, employee data is being entered, and each employee must have a unique ID number. With data validation, using the COUNTIF function, a warning will appear if a duplicate number is entered. This video shows you the steps for creating a formatted table, naming one of the columns, and setting up the data validation.</t>
  </si>
  <si>
    <t>https://i.ytimg.com/vi/r_pc4YGdeY4/maxresdefault.jpg</t>
  </si>
  <si>
    <t>Z7LwNwx7AU8</t>
  </si>
  <si>
    <t>2013-08-31T14:47:57Z</t>
  </si>
  <si>
    <t>31/8/13 14:47</t>
  </si>
  <si>
    <t>Create Pivot Chart Directly from Data in Excel 2013</t>
  </si>
  <si>
    <t>http://www.contextures.com/excelpivotchartsourcedata.html Visit this page for more pivot chart tips. In Excel 2013, you can quickly create a pivot chart from the source data, without building a pivot table first. Select a cell in the source data, and on the Ribbon, click the Insert tab. Click Recommended Charts, then scroll through the list of options. Some of the charts have a pivot table symbol at the top right -- click one of those to create a pivot chart. A new sheet will be added to the workbook, with the selected pivot chart, and its connected pivot table.</t>
  </si>
  <si>
    <t>https://i.ytimg.com/vi/Z7LwNwx7AU8/maxresdefault.jpg</t>
  </si>
  <si>
    <t>WELNXj5Q7xI</t>
  </si>
  <si>
    <t>2013-08-10T20:47:26Z</t>
  </si>
  <si>
    <t>Changing Pivot Chart Affects Excel Pivot Table</t>
  </si>
  <si>
    <t>http://www.contextures.com/xlfaqPivot.html Visit this page for more pivot table tips. After you create a pivot table, you can insert a pivot chart, based on that pivot table. However, if you change the layout of the pivot chart, it will also change the pivot table's layout. There isn't any setting you can change that will disconnect the two. Instead, you can make a copy of the pivot table, and hide the original pivot table. When you change the visible pivot table, it won't affect the chart, and vice versa.</t>
  </si>
  <si>
    <t>https://i.ytimg.com/vi/WELNXj5Q7xI/maxresdefault.jpg</t>
  </si>
  <si>
    <t>qsmDfQI4GcM</t>
  </si>
  <si>
    <t>2013-08-10T15:50:45Z</t>
  </si>
  <si>
    <t>Remove Text in Excel Without Formulas or Macros</t>
  </si>
  <si>
    <t>http://www.contextures.com/xlCombine01.html Visit this page for more examples of working with text in Excel. In a column of text, you can look for a specific character, such as a colon or hyphen. Then, remove all the text in the cell that is before or after that character. You don't need formulas or macros to do the job. Use the Find and Replace feature, and a wildcard character, to remove the text. Watch this short video to see the steps for using the Find and Replace window to look for a character or string of characters. Remember to make a backup copy of your original data, before you try this technique.</t>
  </si>
  <si>
    <t>https://i.ytimg.com/vi/qsmDfQI4GcM/maxresdefault.jpg</t>
  </si>
  <si>
    <t>LtSYHhbgUjQ</t>
  </si>
  <si>
    <t>2013-07-20T18:01:48Z</t>
  </si>
  <si>
    <t>20/7/13 18:01</t>
  </si>
  <si>
    <t>Show Temperature With Excel Color Scale</t>
  </si>
  <si>
    <t>http://www.contextures.com/xlCondFormat03.html#tempcolor Visit this page for the written instructions and sample file. Enter a temperature in a cell, and the cell color changes to red, white or blue, based on the number that you entered. Hot temperatures are red, cold turns blue and white for the mid-range. This example uses Excel's conditional formatting to color cells based on their values, use the built-in color scales. This feature is available in Excel 2007 and later versions. Watch this short video to see the steps for setting up the worksheet, and using the color scale to highlight the temperature as hot or cold.</t>
  </si>
  <si>
    <t>https://i.ytimg.com/vi/LtSYHhbgUjQ/maxresdefault.jpg</t>
  </si>
  <si>
    <t>NqQAcq7F47Q</t>
  </si>
  <si>
    <t>2013-07-13T16:44:10Z</t>
  </si>
  <si>
    <t>13/7/13 16:44</t>
  </si>
  <si>
    <t>Pivot Table Running Total Stops at Year End</t>
  </si>
  <si>
    <t>http://www.contextures.com/xlPivot14.html#year Visit this page for the sample file and written instructions. In a pivot table, you can use the built-in Running Total calculation, to show how values accumulate over time. However, if you group a date field by years and months, the running total stops at the year end, and begins again for the next year. Instead of grouping the dates to get the monthly totals, you can add a calculation in the source data, to show the year and month for each record. Then, add that field to the pivot table, and base the running total on the new field. Watch this short video to see the steps for adding a running total, and a Year-month calculation in the source data.</t>
  </si>
  <si>
    <t>https://i.ytimg.com/vi/NqQAcq7F47Q/maxresdefault.jpg</t>
  </si>
  <si>
    <t>1NaimbSyo0E</t>
  </si>
  <si>
    <t>2013-07-06T19:26:11Z</t>
  </si>
  <si>
    <t>Create a Pivot Table in Excel 2013</t>
  </si>
  <si>
    <t>A pivot table is a quick and easy way to summarize data in Excel. In Excel use the Recommended PivotTables tool, to see how easy it is to get started. Watch this short video to see the steps for creating a pivot table, based on the suggested layouts. Visit my Contextures website for the sample file and written steps. http://www.contextures.com/CreatePivotTable.html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A pivot table is a great way to summarize data in Excel. Here we have a table with sales records. We can see where things were sold, what we sold, and how much and how much money we got on each sale. We can scroll down and see row after row of data. Now I could create formulas to summarize things, but with a pivot table it will just be a few clicks to get totals. In Excel 2013 it's easier than ever to create a pivot table because there's a new tool to help you with some suggested arrangements for your data. I'm going to click any cell in this table. On the Insert tab, at the left, there's a Tables group and here's the new tool, which is Recommended Pivot Tables. I'll click that. It opens up a new window, and based on the data that I've got here, it's suggesting some layouts So the first one is showing the cities and then taking the total price and giving me the total sales in each city. That might be useful if I'm interested in where things are selling. If we want to know what's selling, here's a layout that has the different product categories and then for each region how much we sold. Below that, we can see those product categories again, and just the total price, instead of broken out by region. You can scroll down, there are lots more options. If I go down further, we're looking at the product categories and then the product names below that. This time it's the quantity, rather than the price. I'll select that one. I'll click OK, and it puts a new sheet in the workbook. Here's the layout that I selected. Now it's got the quantity. I'm also going to add the total price. Over here, I can see all the fields from that data sheet. I'll click on total price. That puts another column here where the values are. This one went in as Sum of Total Price. This one is Count of Quantity. If I go back and look at my data, I can see that going down the quantity column, there's one item here that's text rather than a number. So Excel sees this not as a number column, but as either text or mixed numbers and text. So it defaults to Count. But we can change that. I'll just right click on one of those numbers, Summarize Values By, and instead of Count, I'll click on Sum. So now we can see the total quantity and the total price for each product category and product. It's a quick way to get started. You can change the layout after you've selected one of the sample layouts, but you're up and running very quickly. Watch this short video to see the steps for creating a pivot table, based on the suggested layouts.</t>
  </si>
  <si>
    <t>https://i.ytimg.com/vi/1NaimbSyo0E/maxresdefault.jpg</t>
  </si>
  <si>
    <t>is75ijDUE_U</t>
  </si>
  <si>
    <t>2013-07-02T00:01:47Z</t>
  </si>
  <si>
    <t>Create an Excel Table With a Specific Style Applied</t>
  </si>
  <si>
    <t>http://www.contextures.com/xlExcelTable01.html Visit this page for the sample file and written instructions. When you are working with lists in Excel, use the built-in Table feature, to make it easier to work with the data. If you create the table with the Table command on the Ribbon's Insert tab, it will automatically have the default Table Stule applied. To create a table with a specific Table Style, you can use the Format As Table command on the Home tab. And, to remove any existing cell formatting from the list, right-click on a Style name, and click Apply and Clear Formatting. Watch this short video to see the steps.</t>
  </si>
  <si>
    <t>https://i.ytimg.com/vi/is75ijDUE_U/maxresdefault.jpg</t>
  </si>
  <si>
    <t>SnmF1P_gQmM</t>
  </si>
  <si>
    <t>2013-06-29T19:38:13Z</t>
  </si>
  <si>
    <t>29/6/13 19:38</t>
  </si>
  <si>
    <t>Expand and Collapse Details in an Excel Pivot Table</t>
  </si>
  <si>
    <t>http://www.contextures.com/excelpivottableexpandcollapse.html Visit this page to download the sample file, and for written instructions. In a pivot table, you can show all the summarized data, or focus on specific details. One way to hide information is with filtering, and that affects the pivot table totals. Another way to hide the data is by collapsing one or more items in the pivot table. You can also collapse or expand an entire pivot field. With the commands on the right-click menu, you can collapse or expand to a specific level in the pivot table. Then, when you are finished, you follow two steps to make everything visible again.</t>
  </si>
  <si>
    <t>https://i.ytimg.com/vi/SnmF1P_gQmM/maxresdefault.jpg</t>
  </si>
  <si>
    <t>vOOuSe_s6pQ</t>
  </si>
  <si>
    <t>2013-06-29T14:21:54Z</t>
  </si>
  <si>
    <t>29/6/13 14:21</t>
  </si>
  <si>
    <t>Autocomplete Entries With Excel Drop Down List</t>
  </si>
  <si>
    <t>To make data entry easier, create a drop down list in an Excel cell, using data validation. This saves you time, and prevents errors, but has some limitations. -The font size is small, and can't be changed. -You can only see 8 items at a time, and have to scroll to see the other items. -There's no autocomplete - pick from the list, or type the full entry. This video shows you a workaround for those limitations. --Put one hidden combo box on the worksheet --Double-click a data validation cell, and the combo box appears In the combo box: -you can adjust the font size, and the number of rows. -entries autocomplete as you type Go to my website, and get the completed workbook from this video http://www.contextures.com/xlDataVal11.html For the example that works when you single-click on a cell, go to this page: http://www.contextures.com/xlDataVal14.html Instructor: Debra Dalgleish, Contextures Inc. Get Debra's weekly Excel tips: http://www.contextures.com/signup01 More Excel Tips and Tutorials: http://www.contextures.com/tiptech.html Subscribe to Contextures YouTube: https://www.youtube.com/user/contextures?sub_confirmation=1 #ContexturesExcelTips '----- VIDEO TRANSCRIPT - Abridged To make it easy for people to enter data in Excel, you can create drop down lists of items. In this cell, we have a list of weekdays. I click on that Arrow, click a weekday, and it fills in the cell. The same thing for months. Here's a list. It only shows 8 items at a time, but I can scroll down and click December. Those lists are on another worksheet, and then use data validation, on the Data tab, to set that up. There are a few limitations though. The font is very small and you can't change it. And you can only see eight items at a time. This doesn't auto complete. Data validation doesn't help you fill in the word. Excel might help you, if it can copy something that you've already entered above, but the data validation itself won't help me type January. If I start typing, I have to fill in the whole word and move on to the next cell. So data validation is helpful, but I've come up with a work around that you can download on my website and it uses a combo box over cells that have a data validation drop down. In this corner, hidden away, is a little combo box, and it pops up over a cell, when you double click on it. So if I double click here, the Combo box comes out of hiding, goes over this cell, and picks up the same data validation list that the cell uses. So when I click the arrow, I'll see the list of weekdays. I can click on one, press Enter to go to the next cell. I'll double click again, and for this one I could start typing T, and it fills in Tuesday, but if I wanted Thursday, I'll type in h, and then press Enter. So it helps with the typing, and if we look at the months, I've changed the number of rows that show, so we can see 12. You can adjust that setting, as well as the font size, and select. And again here, we can type. So if I want to type August, just have to type two letters and it's filled in for me. To see the Combo box, I'm going to double click on a cell and then go to the Developer tab on the ribbon, and there's a Design Mode button. When I click that, I'm able to make changes to that Combo box. I can click on the Properties button and here are all the things you could change about that Combo box. So you get a lot more control over it than you have over data validation. So you could come down here, and go to the font. Instead of Arial font, you could change the font, and the font size, to whatever suits you. And here's where I changed the list rows. This is 12 you could make that a larger number. You'd want to pick a number that's going to fit on the screen. You don't want anything that's too huge, but you can adjust that setting. And then when you're done making changes, turn off Design Mode, and you're ready to go again. So if you download the sample file from my website, you'll be able to copy it all into your workbook. Copy the Combo box and the code onto the worksheet. So if I right click View Code, you'll see that there's code that runs, when you double click the cell. You don't have to understand all this code, you would just have to get it into your workbook. For more Excel tips and tutorials, and to download the sample file for this video, please visit my Contextures website, at www.contextures.com</t>
  </si>
  <si>
    <t>https://i.ytimg.com/vi/vOOuSe_s6pQ/maxresdefault.jpg</t>
  </si>
  <si>
    <t>tfJVzSaH32w</t>
  </si>
  <si>
    <t>2013-06-24T23:21:01Z</t>
  </si>
  <si>
    <t>24/6/13 23:21</t>
  </si>
  <si>
    <t>Show Developer Tab on the Excel Ribbon</t>
  </si>
  <si>
    <t>http://www.contextures.com/excel-macro-record-test.html#ReadyTest Visit this page for written instructions, and to see more Excel tips. In this video you'll see how to show the Developer tab on the Excel Ribbon. With the commands on the Developer tab, you can open the Visual Basic Editor, see a list of macros, add controls on the worksheet, and see the properties of an object.</t>
  </si>
  <si>
    <t>https://i.ytimg.com/vi/tfJVzSaH32w/maxresdefault.jpg</t>
  </si>
  <si>
    <t>NZaMVirDXrw</t>
  </si>
  <si>
    <t>2013-06-22T21:17:33Z</t>
  </si>
  <si>
    <t>22/6/13 21:17</t>
  </si>
  <si>
    <t>Show Percent of Subtotal in Excel Pivot Table</t>
  </si>
  <si>
    <t>http://www.contextures.com/xlPivot10.html#pctparentrow Visit this page for the sample file and written instructions. Introduced in Excel 2010, the % of Parent Row Total custom calculation shows a value as a percentage of the item parent's subtotal. In this video, the pivot table has Item and Colour in the Row area, Month in the Column area, and Units in the Values area. A custom calculation is added, to show the percentage for each colour's sales, compared to the item's total, in each month. Watch this video to see how to change a pivot table value field to a custom calculation.</t>
  </si>
  <si>
    <t>https://i.ytimg.com/vi/NZaMVirDXrw/maxresdefault.jpg</t>
  </si>
  <si>
    <t>In8_U8RKRQk</t>
  </si>
  <si>
    <t>2013-06-22T13:36:26Z</t>
  </si>
  <si>
    <t>22/6/13 13:36</t>
  </si>
  <si>
    <t>Excel UserForm for Data Entry Demo</t>
  </si>
  <si>
    <t>http://www.contextures.com/xlUserForm01.html Visit this page for written instructions, and to download the sample file. With programming, you can create an Excel UserForm, to use for data entry. Click a button, and the data is stored on a hidden worksheet, and the form is cleared out, so you can start a new entry. This video shows the completed form, how it works, and where the data is stored. The steps for building the UserForm are shown in step-by-step videos. '--------------------------------------- Videos in This Series: Excel UserForm for Data Entry Demo https://www.youtube.com/edit?video_id=In8_U8RKRQk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t>
  </si>
  <si>
    <t>https://i.ytimg.com/vi/In8_U8RKRQk/maxresdefault.jpg</t>
  </si>
  <si>
    <t>WzofplrjidU</t>
  </si>
  <si>
    <t>2013-06-22T13:29:15Z</t>
  </si>
  <si>
    <t>22/6/13 13:29</t>
  </si>
  <si>
    <t>How to Calculate Loan Payments with Excel PMT Function</t>
  </si>
  <si>
    <t>http://www.contextures.com/excelpmtfunction.html Go to this page to download the free sample file. To calculate a loan payment in Excel, you can use the PMT function. The PMT function calculates the payment for a loan that has constant payments and a constant interest rate. Enter an interest rate, the number of payments, and the loan amount on the worksheet. Then, refer to those cells in the PMT formula. Watch this short video to see the steps for setting up a payment calculation, using the PMT function. Instructor: Debra Dalgleish, Contextures Inc. Get Debra's weekly Excel tips: http://www.contextures.com/signup01 More Excel Tips and Tutorials: http://www.contextures.com/tiptech.html Subscribe to Contextures YouTube: https://www.youtube.com/user/contextures?sub_confirmation=1 '---------------------- Transcript - Calculate Loan Payments with Excel PMT Function In Excel, to calculate monthly payments, you can use the PMT function. In this example, we're going to enter the annual rate, and then the number of payments we have to make, the amount that we'll be borrowing, and then we'll use the PMT function in this cell to calculate the monthly payment. The annual rate that we're going to pay is 5%. In this cell, we're going to borrow the amount over four years. There are 12 months per year, so 48 months. I'll be making 48 payments, and the amount that we're going to borrow is $10,000. Those are the three numbers that we need in order to calculate the monthly payment. Here is the syntax for the PMT function. We'll start by typing equals, and then PMT, open bracket, and now I'm going to click on the cell where I entered the rate. I'll click here where it says 5%, but it's not 5% per month. That's the annual rate. I'm going to click after that cell reference, type a slash for division. then I'll type 12, because we're paying that rate over 12 months. Then I'll type a comma, and the next argument is the number of periods. I'll click on the Number of Payments cell, and type another comma. The present value, or the amount of the loan, is 10,000, so I'll click on that cell. The other two arguments are optional, so I'm not going to use them. The fv is the future value, so that's what you want left at the end of all your payments, and if you don't enter it, we assume zero. We want to pay everything off, so I don't have to enter anything there. The type is also optional. If I omit it, we assume that it's zero, and you're going to be making your payments at the end of the period. If you type a one, then you'd be paying at the beginning of the period. I'll close the bracket and press Enter, and there's the monthly payment. It's in this cell as a negative amount because it's a payment that I owe, but if you wanted to show it as a positive number, just click after the equals sign, right before the PMT function name, and type a minus sign, and press Enter. Now that shows as a positive amount in the payment cell. For more Excel tips and tutorials, and to download the sample file for this video, please visit my Contextures website at www.contextures.com.</t>
  </si>
  <si>
    <t>6DbOkakMiN8</t>
  </si>
  <si>
    <t>2013-06-15T18:55:05Z</t>
  </si>
  <si>
    <t>15/6/13 18:55</t>
  </si>
  <si>
    <t>How to Group Text Items in an Excel Pivot Table</t>
  </si>
  <si>
    <t>http://www.contextures.com/xlPivot07.html Visit this page to download the sample file, and for written instructions. In a pivot table, it is easy to group fields that contain dates or numbers. However, if you right-click on a text field's item, the Group command does not work. First, you have to manually select the text items that you want to group, and then use the Group command. After grouping, the group name can be changed, and you can add more items to the group. If you no longer need them, you can ungroup one or more of the groups.</t>
  </si>
  <si>
    <t>https://i.ytimg.com/vi/6DbOkakMiN8/maxresdefault.jpg</t>
  </si>
  <si>
    <t>TB3QoD3aDrQ</t>
  </si>
  <si>
    <t>2013-06-08T16:59:18Z</t>
  </si>
  <si>
    <t>Prevent New Pivot Items from Appearing After Manual Filter</t>
  </si>
  <si>
    <t>http://www.contextures.com/xlPivot05.html#newitems Visit this page for written instructions. If you click on the arrow in a pivot table heading, you can manually filter the field's items, by using the check boxes. However, if you add new records in the source data, or update the existing records, new items might be added to the source data. Then, if you refresh the pivot table, those new items can appear in the filtered pivot table, even though they were not originally selected. Watch this video to see how to prevent those new items from appearing in the manually filtered pivot field.</t>
  </si>
  <si>
    <t>https://i.ytimg.com/vi/TB3QoD3aDrQ/maxresdefault.jpg</t>
  </si>
  <si>
    <t>5p8i3ACvHEs</t>
  </si>
  <si>
    <t>2013-06-07T23:15:32Z</t>
  </si>
  <si>
    <t>Quickly Remove an Excel Pivot Table Field</t>
  </si>
  <si>
    <t>http://www.contextures.com/xlPivot05.html#remove Visit this page for written instructions. After you create a pivot table, you might want to remove a field from the layout. You don't need to go to the field list, find that field and remove its check mark. And, you don't need to drag the pivot field out of the Row Labels area in the field list. Watch this video to see the quickest way to remove a pivot field from the layout.</t>
  </si>
  <si>
    <t>https://i.ytimg.com/vi/5p8i3ACvHEs/maxresdefault.jpg</t>
  </si>
  <si>
    <t>SPDL0yiJaUA</t>
  </si>
  <si>
    <t>2013-06-07T19:25:33Z</t>
  </si>
  <si>
    <t>Sort an Excel Table by Selected Icon or Color</t>
  </si>
  <si>
    <t>http://www.contextures.com/xlSort01.html#icon Visit this page for the written instructions. When you are working with lists in Excel, use the built-in Table feature, to enable sort and filter commands, and other powerful features. In the table, you can use drop down arrows in the heading cells, to sort and filter the data If you add conditional formatting icons, or if you color the cell or the font, you can also sort and filter by those colors. Watch this short video to see the steps for adding cell icons, and sorting by the selected cell's icon.</t>
  </si>
  <si>
    <t>https://i.ytimg.com/vi/SPDL0yiJaUA/maxresdefault.jpg</t>
  </si>
  <si>
    <t>IIDYWl07b7k</t>
  </si>
  <si>
    <t>2013-06-06T21:11:20Z</t>
  </si>
  <si>
    <t>Add Average Marker to Excel Box Plot - Box and Whisker Chart</t>
  </si>
  <si>
    <t>http://www.contextures.com/excelboxplotchart.html Visit this page for sample file and written instructions. With a box plot (also know as a box and whisker chart), you can show the distribution of numbers in a set of data. Excel does not have a built-in Box Plot chart type, but you can create one, using a stacked column chart, with error bars. After the chart is built, you can add a marker, to show the Average for each set of numbers. Watch this video to see the steps for adding an Average marker.</t>
  </si>
  <si>
    <t>https://i.ytimg.com/vi/IIDYWl07b7k/maxresdefault.jpg</t>
  </si>
  <si>
    <t>0FdWJeqvnao</t>
  </si>
  <si>
    <t>2013-06-05T20:52:35Z</t>
  </si>
  <si>
    <t>Build Excel Box Plot With Charting Utility</t>
  </si>
  <si>
    <t>http://www.contextures.com/excelboxplotchart.html Visit this page for details on this paid charting utility, and for instructions to build your own box plot, without the utility. With a box plot (also know as a box and whisker chart), you can show the distribution of numbers in a set of data. Excel does not have a built-in Box Plot chart type, but you can create quickly, using the Peltier Tech charting utility. Watch this video to see the steps for creating a box plot chart, and adding an extra marker.</t>
  </si>
  <si>
    <t>https://i.ytimg.com/vi/0FdWJeqvnao/maxresdefault.jpg</t>
  </si>
  <si>
    <t>ucWmfmXb1kk</t>
  </si>
  <si>
    <t>2013-06-04T22:07:26Z</t>
  </si>
  <si>
    <t>Create a Simple Box Plot - Box and Whisker Chart - in Excel</t>
  </si>
  <si>
    <t>http://www.contextures.com/excelboxplotchart.html Visit this page for details on creating a box plot chart. With a box plot (also know as a box and whisker chart), you can show the distribution of numbers in a set of data. Excel 2013 does not have a built-in Box Plot chart type, but this video shows you how to create one, using a stacked column chart, with error bars. Save time with Excel Chart Tools: http://www.contextures.com/peltiertech Instructor: Debra Dalgleish, Contextures Inc. Get Debra's weekly Excel tips: http://www.contextures.com/signup01 More Excel Tips and Tutorials: http://www.contextures.com/tiptech.html Subscribe to Contextures YouTube: https://www.youtube.com/user/contextures?sub_confirmation=1 ==== Video Transcript In this workbook, I have sales data for stores in two regions, and I'm going to create a box plot, or box and whisker chart, to show how that data is distributed. The first step is to do calculations to get some key numbers. So we want to get the minimum, maximum, quartile one, and three, and the median. These just use simple Excel functions. So for the minimum, it's the MIN function, using the data in the east region. For quartile one, it's the QUARTILE function, with one as the second argument. And then the MEDIAN function, QUARTILE, three, and MAX. Once you have those done, you can copy them across for the west region. Those numbers will let us create boxes. We're going to create a stacked column chart. It will have three boxes in it. The bottom one will be hidden, and then a box going from quartile one to the median, median to quartile three, and we'll have error bars, one going up to the maximum, and one coming down to the minimum. To figure out the size of these boxes, we're going to do calculations in these cells. The first thing we're going to do is figure out the height of this hidden box. It goes from the bottom up to the Q1 measurement, so we just have to link to that Q1 measurement cell. Equals Q1, and that tells us how high that hidden box is. The lower box here goes from Q1 to the median. So in this cell, I'll type equals, median, minus, Q1. For the upper box, it's going to be Q3 minus the median will give us the height here, so equals Q3, minus median, and that will be six. I'll copy those across for the west region. The final step is to calculate the length of the whiskers, so the top one is the max minus Q3. Equals max minus Q3. And the bottom one is Q1 minus min. Equals Q1 minus min. And then copy those across. So we have all the measurements now, and the first step in creating the chart will be to create the stacked column chart. I'm going to select the heading, starting with the blank cell, and across the other two columns. Press the control key and select all the cells with the labels and values for the boxes. On the Insert tab, click the Column Chart, and the Stacked Column. If you get the wrong layout, here it's using east and west as series. I want that switched, so I'll click Switch Row/Column, and now I have east and west stacked. I'm going to click on that legend and delete it. Now I'll move this chart off to the side a bit, and make it narrower, so that I can see the data in behind. To add the whisker at the top, I'm going to select the top box, and on the Design tab of the ribbon, click Add Chart Element, Error Bars, More Error Bar Options. I want a plus. I want this to go up from the top. And scrolling down, I want a custom error amount. Click Specify Value. I'm going to change the positive error value. So I'll delete what's in there, and select the two values for the top whisker. Click Okay. And next, I'll add error bars to the bottom. This box that's going to be hidden. So I select that, click Add Chart Element, Error Bars, More Error Bar Options, and this one will be minus. We want it coming down from the top of this base box. For the error amount, custom, specify value. This time, we're going to delete what's in there as a negative value. And select the two values that we have for whisker bottom, click Okay, and it's now coming down from the top of that base box. This one, we're going to hide, so I'm going to select it, and on the Format tab, for the Fill, I'll put No Fill. And as a final step, I will format the other two boxes, so that they're the same color, with a slightly darker border. So I'll select this one and I'll make it a light gray, and slightly darker border. The same thing for the bottom box. And I'll click the same fill color and border color. So we now have a box plot with whiskers that show the maximum and the minimum. #ContexturesExcelTips</t>
  </si>
  <si>
    <t>9NyQCzcosuE</t>
  </si>
  <si>
    <t>2013-06-03T22:39:21Z</t>
  </si>
  <si>
    <t>How to Adjust the Pivot Table Field List</t>
  </si>
  <si>
    <t>http://www.contextures.com/excelpivottablefieldlist.html Visit this page for written instructions. When you create a pivot table, and select a cell in it, by default, a pivot table field list should appear, at the right of the Excel window. You can use the field list to select fields for the pivot table layout, and to move fields to a specific area in the layout. The field list can be arranged in different layouts, and the list of field names can be sorted alphabetically or in the same order as the source data. The position of the field list can also be changed -- lock it at the left or right of the worksheet, or let it float on top.</t>
  </si>
  <si>
    <t>https://i.ytimg.com/vi/9NyQCzcosuE/maxresdefault.jpg</t>
  </si>
  <si>
    <t>_Gbof4Q0pQw</t>
  </si>
  <si>
    <t>2013-06-01T02:16:10Z</t>
  </si>
  <si>
    <t>What is the Page 1 Watermark on Excel Worksheet?</t>
  </si>
  <si>
    <t>http://www.contextures.com/excelprinting.html Visit this page for more tips on Excel printing. When you open an Excel file, or switch to a different worksheet, you might see a large Page 1 watermark in the middle of the sheet. This is a sign that you are in Page Break Preview, and this video shows how to turn that view setting off and on. There are benefits to using Page Break Preview, such as adjusting the location of the page breaks, and seeing how the printed pages will look, before you actually print them.</t>
  </si>
  <si>
    <t>https://i.ytimg.com/vi/_Gbof4Q0pQw/maxresdefault.jpg</t>
  </si>
  <si>
    <t>nJGLa-lO3ag</t>
  </si>
  <si>
    <t>2013-05-29T20:29:09Z</t>
  </si>
  <si>
    <t>29/5/13 20:29</t>
  </si>
  <si>
    <t>Remove and Prevent Automatic Hyperlinks in Excel</t>
  </si>
  <si>
    <t>http://www.contextures.com/excelhyperlinkfunction.html Visit this page for more information on Excel hyperlinks. When you type a web address in an Excel worksheet, by default it automatically changes that address to a hyperlink. You can then click that hyperlink, to visit the website. Although this is a helpful feature most of the time, occasionally you might want to prevent a hyperlink from appearing. Watch this short video to see the steps for temporarily preventing hyperlinks, and how to remove a hyperlink if one accidentally appears. To permanently turn the Hyperlink feature off, see this video: http://www.youtube.com/watch?feature=player_embedded&amp;v=aDg0-nVOMLo</t>
  </si>
  <si>
    <t>SVRwvBuiozU</t>
  </si>
  <si>
    <t>2013-05-27T00:11:20Z</t>
  </si>
  <si>
    <t>27/5/13 0:11</t>
  </si>
  <si>
    <t>Change Pivot Table Values to Vertical Layout for Printing</t>
  </si>
  <si>
    <t>http://www.contextures.com/xlPivot09.html Visit this page for more tips on pivot table printing. If you need to print a pivot table, it is easier to have the report in a vertical layout, instead of a wide, horizontal arrangement. One way to change the layout to vertical is to move the Values fields into the Row Labels area. Watch this video to see how to change the values fields to vertical layout.</t>
  </si>
  <si>
    <t>https://i.ytimg.com/vi/SVRwvBuiozU/maxresdefault.jpg</t>
  </si>
  <si>
    <t>xfjSbEbBw-w</t>
  </si>
  <si>
    <t>2013-05-23T15:24:46Z</t>
  </si>
  <si>
    <t>23/5/13 15:24</t>
  </si>
  <si>
    <t>How to Change Excel Column Headings from Numbers to Letters</t>
  </si>
  <si>
    <t>http://blog.contextures.com/archives/2009/04/13/excel-column-headings-show-numbers/ Visit this page for written instructions. When you open an Excel file, you might see numbers -- 1, 2, 3 -- across the column headings, instead of letters -- A, B, C. To change back to letters in the column headings, you can change one of the Option settings. The Reference Style setting controls what appears in the column headings. Or, close all the open Excel files, and open one of the files that you know has letter headings. The first workbook that is opened during an Excel session set the Reference Style for that session. Watch this short video to see the steps.</t>
  </si>
  <si>
    <t>uT9VTu8a7zQ</t>
  </si>
  <si>
    <t>2013-05-19T18:07:04Z</t>
  </si>
  <si>
    <t>19/5/13 18:07</t>
  </si>
  <si>
    <t>Change Pivot Table Report Filter Layout</t>
  </si>
  <si>
    <t>http://www.contextures.com/Excel-Pivot-Table-Report-Filters.html Visit this page for written instructions. Report filters let you focus on a specific part of your data, when it is summarized in a pivot table. When you add Report Filters, by default they appear in a single column, at the top of the pivot table. You can change to a multi-column layout, to reduce the number of rows that the Report Filters use. Watch this video to see how to change the Report Filter layout.</t>
  </si>
  <si>
    <t>s2L2CxtMwMg</t>
  </si>
  <si>
    <t>2013-05-18T18:33:22Z</t>
  </si>
  <si>
    <t>18/5/13 18:33</t>
  </si>
  <si>
    <t>Find and Replace Line Breaks in Excel</t>
  </si>
  <si>
    <t>http://www.contextures.com/xlDataEntry01.html Visit this page for more Excel data entry tips. To create a line break in a cell, you press Alt + Enter. Later, if you want to replace all the line breaks with a space character, you can use a special shortcut in the Find and Replace dialog box. Watch this short video to see the steps.</t>
  </si>
  <si>
    <t>3onMfg_aCMk</t>
  </si>
  <si>
    <t>2013-05-17T15:05:20Z</t>
  </si>
  <si>
    <t>17/5/13 15:05</t>
  </si>
  <si>
    <t>Sum Filtered Excel Table with AGGREGATE or SUBTOTAL</t>
  </si>
  <si>
    <t>http://www.contextures.com/xlFunctions01.html#aggregate Visit this page for written instructions, and to download the sample file. Excel 2010 or later. When working with a filtered list in Excel, it is better to use the SUBTOTAL function, instead of SUM, to get a total. The SUBTOTAL function will ignore the rows hidden by the filter, and can even ignore manually hidden rows, so the total includes only the visible cells. A new function, AGGREGATE, introduced in Excel 2010, is similar to SUBTOTAL, and has a couple of advantages. AGGREGATE has 19 functions, instead of SUBTOTAL's 11 functions. AGGREGATE can ignore errors, as well as hidden rows. Watch this short video to see the steps for setting up an AGGREGATE total, and see the differences among SUM, SUBTOTAL and AGGREGATE</t>
  </si>
  <si>
    <t>2013-05-14T21:07:21Z</t>
  </si>
  <si>
    <t>14/5/13 21:07</t>
  </si>
  <si>
    <t>Quickly Delete Objects and Shapes on Excel Worksheet</t>
  </si>
  <si>
    <t>http://www.contextures.com/excelworksheetobjects.html Visit this page for written instructions and more tips. If you copy data from a website and paste it into Excel, you might find a few objects from the website, that were also copied on the worksheet. With a Ribbon command, you can quickly see a list of all the objects on a sheet. Select an object name in that list, to select that object on the worksheet. With another Ribbon command, you can open a window where you can select all of the objects. Then, use the Delete key, or a Ribbon command, to delete all the selected objects.</t>
  </si>
  <si>
    <t>https://i.ytimg.com/vi/-h3XTtY4wwg/maxresdefault.jpg</t>
  </si>
  <si>
    <t>LLvbBKRbKfU</t>
  </si>
  <si>
    <t>2013-05-13T20:16:03Z</t>
  </si>
  <si>
    <t>13/5/13 20:16</t>
  </si>
  <si>
    <t>Create a Calculated Field in Excel Pivot Table</t>
  </si>
  <si>
    <t>In an Excel pivot table, you can create your own formulas, by using a calculated field. In this video, see how to create a simple calculated field. The calculation multiplies the sales totals by 3%, to show the bonus payment for each sales rep. Visit my Contextures site to download the sample file, and see more examples of calculated fields. https://www.contextures.com/excel-pivot-table-calculated-field.html Instructor: Debra Dalgleish, Contextures Inc. Get Debra's weekly Excel tips: http://www.contextures.com/signup01 More Excel Tips and Tutorials: http://www.contextures.com/tiptech.html Subscribe to Contextures YouTube: https://www.youtube.com/user/contextures?sub_confirmation=1 VIDEO TRANSCRIPT When you create a pivot table in Excel, you can see a field list that shows all the fields from the original source data. You can also create your own fields by using a calculated field. We'll add a calculated field in this pivot table, that shows the bonus that each salesperson will earn, based on their total sales. I've selected a cell in the pivot table and on the Ribbon, under Pivot Table Tools, I've gone to the Options tab. In here I'll click Calculations, Fields, Items &amp; Sets, and here click Calculated Field. The first thing we'll do is give this a name, and this is going to be the calculated bonus for each sales rep. I'll call it "RepBonus" and press tab to get down to the next box. This is where we're going to put in the formula. In the pivot table, there's a field called Total, and we can see it in this list of fields here. I want to use that. I'll double click on it here and it puts that name into the formula. I want to take that total, and the bonus is going to be 3% of that total. I'll type a space. You don't need a space, but I like to add one just so it's easier to read the formula. Then a multiplier. I'll put it in an asterisk, another space, and this time I'm going to type in a value. It's nothing from my field list that I can use. I'll type 3% and click Add, and that's adding it to this list. It's also going to add it to the pivot table, when I click OK. There's the new field, Sum of RepBonus, and we can see that it's 3% for each of these totals. We can change the heading, so I'll type Bonus, instead of this long title, and then make the column narrower. So that's a simple calculated field. It's just taking one field in the pivot table and multiplying it by a percentage. For more Excel tips and tutorials and to download the sample file for this video, please visit my Contextures website at www.contextures.com</t>
  </si>
  <si>
    <t>https://i.ytimg.com/vi/LLvbBKRbKfU/maxresdefault.jpg</t>
  </si>
  <si>
    <t>CO5LKkRi44s</t>
  </si>
  <si>
    <t>2013-05-11T14:57:23Z</t>
  </si>
  <si>
    <t>Quickly Clear Data Entry Cells in Excel</t>
  </si>
  <si>
    <t>http://www.contextures.com/xlDataEntry01.html Visit this page for more Excel data entry tips. In Excel, you can use a built-in command to quickly select all the cells with data typed into them, and ignore the cells with formulas. Then, after you select the data cells, use the keyboard or a Ribbon command to clear the cells.</t>
  </si>
  <si>
    <t>https://i.ytimg.com/vi/CO5LKkRi44s/maxresdefault.jpg</t>
  </si>
  <si>
    <t>HjrtTs-jMlU</t>
  </si>
  <si>
    <t>2013-05-08T17:25:23Z</t>
  </si>
  <si>
    <t>Get Mileage from Excel Lookup Table</t>
  </si>
  <si>
    <t>http://www.contextures.com/excelfiles.html#FN0026 Visit this page to download the sample file. Set up a mileage table in Excel, and then use the INDEX and MATCH functions to find distance between two selected cities. A drop down list of cities makes it easy to select a starting city and destination city. Conditional formatting highlights the selected mileage in lookup table, so you can verify the result.</t>
  </si>
  <si>
    <t>https://i.ytimg.com/vi/HjrtTs-jMlU/maxresdefault.jpg</t>
  </si>
  <si>
    <t>CMPen4MoHe4</t>
  </si>
  <si>
    <t>2013-05-07T18:47:19Z</t>
  </si>
  <si>
    <t>Quickly Move an Excel Pivot Table to New Sheet</t>
  </si>
  <si>
    <t>http://www.contextures.com/excelpivottableselect.html#move Visit this page for the written instructions and more pivot table tips. After you create a pivot table, you might need to move it. This is easy if the pivot table is small, but can be difficult for a large pivot table. Fortunately, there is a command on the Excel Ribbon, that will make this task easy. Watch this short video to see the steps.</t>
  </si>
  <si>
    <t>https://i.ytimg.com/vi/CMPen4MoHe4/maxresdefault.jpg</t>
  </si>
  <si>
    <t>p4lHzYxOgt4</t>
  </si>
  <si>
    <t>2013-05-06T23:10:42Z</t>
  </si>
  <si>
    <t>Calculate Annual Expenses in Excel</t>
  </si>
  <si>
    <t>http://www.contextures.com/excelannualcostcalculator.html Visit this page to download the sample file and for the written instructions. Small recurring expenses can add up to a large amount over a year, and you can use Excel formulas to calculate the annual totals. Create a list of time units, such as Daily, Weekly, Monthly, and the number of days that each occurs per year. Then, select a time unit, and a formula will find the number of days for that time. Other formulas calculate the annual quantity, and the total annual cost.</t>
  </si>
  <si>
    <t>https://i.ytimg.com/vi/p4lHzYxOgt4/maxresdefault.jpg</t>
  </si>
  <si>
    <t>TOKpBbGCyUs</t>
  </si>
  <si>
    <t>2013-05-06T23:10:16Z</t>
  </si>
  <si>
    <t>Calculate Annual Costs and Savings with Excel Template</t>
  </si>
  <si>
    <t>http://www.contextures.com/excelannualcostcalculator.html Visit this page to download the sample file and for the written instructions. Small recurring expenses can add up to a large amount over a year, and you can use this Excel template to see the annual totals. Enter your current expenses in Scenario A, and enter your potential cost reductions in Scenario B. Formulas calculate the annual totals for both scenarios and show your the item differences, and the total savings.</t>
  </si>
  <si>
    <t>34MFlb3w6F4</t>
  </si>
  <si>
    <t>2013-05-04T15:24:21Z</t>
  </si>
  <si>
    <t>Enter Date and Time in Excel</t>
  </si>
  <si>
    <t>http://www.contextures.com/xlDataEntry01.html Visit this page for more Excel data entry tips. In Excel, you can use formulas to enter the time and date, and those cells will automatically update. Or, use a keyboard shortcut to enter the time and date, and those cells will not change automatically.</t>
  </si>
  <si>
    <t>jAHkGIFhKbA</t>
  </si>
  <si>
    <t>2013-05-04T00:13:22Z</t>
  </si>
  <si>
    <t>How to Show Totals in an Excel Table</t>
  </si>
  <si>
    <t>http://www.contextures.com/xlExcelTable01.html Visit this page for the sample file and written instructions. When you are working with lists in Excel, use the built-in Table feature, to make it easier to work with the data. Use the built-in Total Row function, to quickly add totals to one or more of the columns. Choose from 11 functions, such as Sum, Average, and Count. The Total will automatically update if rows are added to the table, without any changes to the referenced cells. Watch this short video to see the steps.</t>
  </si>
  <si>
    <t>https://i.ytimg.com/vi/jAHkGIFhKbA/maxresdefault.jpg</t>
  </si>
  <si>
    <t>OsnuFXh_BWk</t>
  </si>
  <si>
    <t>2013-04-29T19:16:09Z</t>
  </si>
  <si>
    <t>29/4/13 19:16</t>
  </si>
  <si>
    <t>Excel Mouse Shortcuts to Insert or Delete a Block of Cells</t>
  </si>
  <si>
    <t>http://blog.contextures.com/archives/2008/10/03/insert-or-delete-cells-with-autofill/ Visit this page for details. In Excel, you can use mouse commands or mouse shortcuts, to insert and delete blocks of cells. If you use this technique, data in other columns on the worksheet is not affected, because a whole row is not inserted. The first step is to select cells as a starting point, and then use the command or shortcut to insert or delete cells. Watch this short video, to see the steps.</t>
  </si>
  <si>
    <t>https://i.ytimg.com/vi/OsnuFXh_BWk/maxresdefault.jpg</t>
  </si>
  <si>
    <t>oHLU5oZYfGI</t>
  </si>
  <si>
    <t>2013-04-24T19:58:54Z</t>
  </si>
  <si>
    <t>24/4/13 19:58</t>
  </si>
  <si>
    <t>How to Close All Files in Excel 2013</t>
  </si>
  <si>
    <t>http://www.contextures.com/xlfaqApp.html#closeall Visit this page for details and for more Excel tips. In Excel 2013, each file opens in a separate window. Unlike previous versions, there is no Exit button or command, to close all the files, without clicking each window individually. To add this feature, you can move the Close All and Exit commands to the Quick Access Toolbar. Watch this short video, to see the steps.</t>
  </si>
  <si>
    <t>https://i.ytimg.com/vi/oHLU5oZYfGI/maxresdefault.jpg</t>
  </si>
  <si>
    <t>4evkRxT5gOQ</t>
  </si>
  <si>
    <t>2013-04-21T18:37:12Z</t>
  </si>
  <si>
    <t>21/4/13 18:37</t>
  </si>
  <si>
    <t>Fix Problems With Adding Slicers in Excel 2010</t>
  </si>
  <si>
    <t>http://www.contextures.com/excelpivottableslicers.html Visit this page for written instructions, and more Slicer videos. Slicers were introduced in Excel 2010, and they make it easy to change multiple pivot tables with a single click. To make older pivot tables work with Slicers, you'll need to update the files to the newer Excel formats -- xlsx, xlsb or xlsm. Occasionally a pivot table isn't recognized by the Slicers, even after updating. You can create a new pivot table, or try to repair the old one. Watch this video to see how to update the files, connect to Slicers, and repair a pivot table so it works with the Slicers.</t>
  </si>
  <si>
    <t>https://i.ytimg.com/vi/4evkRxT5gOQ/maxresdefault.jpg</t>
  </si>
  <si>
    <t>AZMWPbs0i8g</t>
  </si>
  <si>
    <t>2013-04-17T00:18:49Z</t>
  </si>
  <si>
    <t>17/4/13 0:18</t>
  </si>
  <si>
    <t>How to Highlight Pivot Table Cells With Conditional Formatting</t>
  </si>
  <si>
    <t>http://www.contextures.com/excelpivottableconditionalformat.html Visit this page for the sample file and written instructions. With Excel's conditional formatting, you can highlight cells in a pivot table, based on specific rules. In this example, we'll highlight the values that are above average. Problems can occur if you update the pivot table after you add the conditional formatting. New data might not be included, so your results will be incorrect. Change a conditional formatting setting, to ensure that all the applicable cells are formatted. Watch this video to see the steps.</t>
  </si>
  <si>
    <t>https://i.ytimg.com/vi/AZMWPbs0i8g/maxresdefault.jpg</t>
  </si>
  <si>
    <t>ts1WpptfWSY</t>
  </si>
  <si>
    <t>2013-04-13T23:54:52Z</t>
  </si>
  <si>
    <t>13/4/13 23:54</t>
  </si>
  <si>
    <t>How to Show a Running Total on Excel Worksheet</t>
  </si>
  <si>
    <t>http://www.contextures.com/xlFunctions01.html#running Visit this page for the written instructions. To see the running total in each row of an Excel table, you can use the SUM function. The total should include all the amounts from the first cell down to the current row. To lock the starting position for the SUM function, you can use an absolute reference to the starting row. Then, leave the ending position as a relative reference, so it will adjust automatically, when you copy the formula down the column. Instructor: Debra Dalgleish, Contextures Inc. Get Debra's weekly Excel tips: http://www.contextures.com/signup01 More Excel Tips and Tutorials: http://www.contextures.com/tiptech.html Subscribe to Contextures YouTube: https://www.youtube.com/user/contextures?sub_confirmation=1</t>
  </si>
  <si>
    <t>c3stuzB-xw4</t>
  </si>
  <si>
    <t>2013-04-10T21:33:29Z</t>
  </si>
  <si>
    <t>Highlight Duplicate Rows with Excel Conditional Formatting</t>
  </si>
  <si>
    <t>http://www.contextures.com/xlCondFormat03.html Visit this page for the sample file and written instructions. With Excel's conditional formatting, you can highlight cells based on specific rules. In this example, we'll highlight the duplicate rows in a table. The first step is to use the CONCATENATE function to combine all the data into one cell in each row. Then, a conditional formatting rule is set, to color the rows that are duplicate records. Watch this video to see the steps.</t>
  </si>
  <si>
    <t>https://i.ytimg.com/vi/c3stuzB-xw4/maxresdefault.jpg</t>
  </si>
  <si>
    <t>URfAkq0_dj0</t>
  </si>
  <si>
    <t>2013-04-09T23:08:53Z</t>
  </si>
  <si>
    <t>Multiple Grand Totals in Excel Pivot Table</t>
  </si>
  <si>
    <t>http://www.contextures.com/xlPivot13.html Visit this page for the written instructions, and to download a sample file. In an Excel pivot table, you can show subtotals, to summarize the values by Sum, Count, and other functions. By changing a setting, you can show more than one subtotal for each item. This option is not available for grand totals, but with a workaround, you can show multiple lines for a grand total, such as Sum, Average, and Max Watch this short video to see the steps</t>
  </si>
  <si>
    <t>https://i.ytimg.com/vi/URfAkq0_dj0/maxresdefault.jpg</t>
  </si>
  <si>
    <t>AM7iUCYSUrw</t>
  </si>
  <si>
    <t>2013-04-05T20:41:26Z</t>
  </si>
  <si>
    <t>How to Create an Excel Table From a Data List</t>
  </si>
  <si>
    <t>http://www.contextures.com/xlExcelTable01.html Visit this page for the written instructions. When you are working with lists in Excel, use the built-in Table feature, to enable sort and filter commands, and other powerful features. First, make sure that your data is set up correctly, and then turn the list into a formatted table, with a couple of clicks. In the table, you can easily sort and filter the data, and change the formatting. Name the table, so it's easy to work with later. Watch this short video to see the steps.</t>
  </si>
  <si>
    <t>ShtV-CUbXnI</t>
  </si>
  <si>
    <t>2013-04-01T19:37:32Z</t>
  </si>
  <si>
    <t>Create Excel Pivot Chart With Keyboard Shortcuts</t>
  </si>
  <si>
    <t>http://www.contextures.com/excelpivotchartsourcedata.html Visit this page for the written instructions. To quickly create a chart from a pivot table, you can use keyboard shortcuts. Either create a chart on a new sheet, or embed the chart on the same sheet as the pivot table. Watch this video to see the steps.</t>
  </si>
  <si>
    <t>X1PTSGSjzsQ</t>
  </si>
  <si>
    <t>2013-03-29T02:03:38Z</t>
  </si>
  <si>
    <t>29/3/13 2:03</t>
  </si>
  <si>
    <t>How to Create a Drop Down List With Symbols in Excel</t>
  </si>
  <si>
    <t>http://www.contextures.com/xlDataVal08.html#symbols Visit this page for written instructions, and to download the sample file. To make data entry easier, create a drop down list in an Excel cell. This works well with a list of words, but the list doesn't show symbols if you create the list in a font such as Wingdings. To create a list with symbols, you can type a code in the list, using the number keypad. This video shows you the steps for creating a drop down list, to show a selection of symbols.</t>
  </si>
  <si>
    <t>gpQEq6tY0CA</t>
  </si>
  <si>
    <t>2013-03-27T19:58:31Z</t>
  </si>
  <si>
    <t>27/3/13 19:58</t>
  </si>
  <si>
    <t>Quickly Divide Numbers in Excel Without Formulas</t>
  </si>
  <si>
    <t>http://www.contextures.com/xlDataEntry04.html Visit this page for written instructions, and to see more Excel data entry tips. In Excel, you can quickly add, subtract, multiply or divide, without using formulas. Just type a number on the worksheet, copy the cell, and use the Paste Special options.</t>
  </si>
  <si>
    <t>AjHv2LkqyPM</t>
  </si>
  <si>
    <t>2013-03-26T00:26:29Z</t>
  </si>
  <si>
    <t>26/3/13 0:26</t>
  </si>
  <si>
    <t>Show RSS Feed Items in Excel Worksheet</t>
  </si>
  <si>
    <t>http://www.contextures.com/excelrssfeeds.html Visit this page for written instructions, and to download the sample file. In Excel, you can create a list of items from an RSS feed, and show it on a worksheet. Follow your favorite blogs and websites, by clicking the links on the sheet</t>
  </si>
  <si>
    <t>oBoF8tcOxD0</t>
  </si>
  <si>
    <t>2013-03-23T19:47:43Z</t>
  </si>
  <si>
    <t>23/3/13 19:47</t>
  </si>
  <si>
    <t>Go Back to Previous Locations in Excel</t>
  </si>
  <si>
    <t>http://www.contextures.com/xlDataEntry01.html#locations Visit this page for written instructions, and to see more Excel data entry tips. In Excel, you can store up to 4 temporary locations, and go back to those cells quickly. In this video you will see the steps for storing a location and going back to one of the stored cells.</t>
  </si>
  <si>
    <t>Be-sCy4nINo</t>
  </si>
  <si>
    <t>2013-03-23T19:44:41Z</t>
  </si>
  <si>
    <t>23/3/13 19:44</t>
  </si>
  <si>
    <t>Quickly Copy and Rename Excel Worksheets</t>
  </si>
  <si>
    <t>http://www.contextures.com/excelworksheettips.html Visit this page for written instructions, and to see more Excel worksheet tips. In Excel, you can quickly move or copy an existing worksheet. Then, change the default name, by typing over it.</t>
  </si>
  <si>
    <t>J-09_0AFwxw</t>
  </si>
  <si>
    <t>2013-03-10T21:47:27Z</t>
  </si>
  <si>
    <t>Hide and Show the Excel Ribbon</t>
  </si>
  <si>
    <t>http://www.contextures.com/xlfaqApp.html#hideribbon Visit this page for written instructions, and to see more Excel tips. In this video you'll see how to show or hide the commands on the Excel Ribbon. When you hide the commands, only the Ribbon tabs are visible, so you'll have more room on the worksheet.</t>
  </si>
  <si>
    <t>eJslb49T0Bk</t>
  </si>
  <si>
    <t>2013-03-06T18:24:52Z</t>
  </si>
  <si>
    <t>Excel UserForm With Dependent Combo Boxes</t>
  </si>
  <si>
    <t>http://www.contextures.com/exceluserformdependentcomboboxes.html Visit this page for written instructions, and to download the sample file. In an Excel UserForm, you can add combo boxes to make data entry easier. In this example, there is a dependent combo box -- Part ID. The items shown in that combo box depend on what was selected in the Part Type combo box. To see how it works, please watch this short video tutorial.</t>
  </si>
  <si>
    <t>mCI7Cs3fK7o</t>
  </si>
  <si>
    <t>2013-02-26T19:34:38Z</t>
  </si>
  <si>
    <t>26/2/13 19:34</t>
  </si>
  <si>
    <t>How to Sum for a Specific Date Range in Excel</t>
  </si>
  <si>
    <t>In Excel, you can use the SUM function to calculate a simple total for a range of cells. If you want a total based on conditions, such as dates between a specific start date and end date, you can use the SUMIFS function. The SUMIFS function will show a total based on one or more criteria. Watch this short video to see the steps, and then verify that the total is correct. Visit my Contextures website to download the sample file, and to see more ways to SUM in Excel. http://www.contextures.com/xlFunctions01.html Instructor: Debra Dalgleish, Contextures Inc. Get Debra's weekly Excel tips: http://www.contextures.com/signup01 More Excel Tips and Tutorials: http://www.contextures.com/tiptech.html Subscribe to Contextures YouTube: https://www.youtube.com/user/contextures?sub_confirmation=1 VIDEO TRANSCRIPT One of the most common things you do in Excel is get a total of something. So here we have a column where we've sold items on certain dates and we can see how many units we sold each day. We have a total at the bottom, and that just uses the SUM function. If you want to put some conditions on the total, instead of using SUM, you could use a SUMIFS function. This is available in Excel 2007 and later versions. In this cell I'd like to see the total for a specific date range. I've put a starting date here and an ending date. In this cell I'm going to put in a SUMIFS formula, and it will look at the dates and then only total the units that are between the start and end date. To start the formula, I'll click in this cell, type an equal sign and the SUMIFS function, and open bracket. The first thing we have to put in is the sum range, so which cells do we want to add up if we meet the criteria? We want to add these units sold. Put that in, and put in a comma. The next thing is the criteria range. Which cells do we want to check to see if they meet the criteria that we've set. And that's the date cells. I'll select those. Type a comma. The next thing is the first criteria. We want it to be based on this start date. We want any numbers that are for a date on or after this start date. I'm going to put the operator in, and the operator will be greater than or equal to, and I have to put that inside quotes. Double quote, greater than, equal to, double quote. I'm going to join that to a cell reference. I'll put in an ampersand and then click on the start cell, so it's going to look for any items where the date is on or after that start date. Then we're going to have to put in our end date. For the criteria range 2, again, we want it to check those dates, type a comma. The second criteria is this end date. We want things that are on or before that. Again, the operator will go in double quotes, and this will be less than, equal to, double quote, and we'll join with the ampersand. Click on the end date, and close the bracket. Press Enter. We can see that there were 494 units sold in this date range. To verify that quickly, we can manually select the dates in that date range. The first one within that date range is January 9th going down to February 4th. When I look in the status bar, the sum is 494, which matches our total. So with SUMIFS you can use multiple criteria to get a total. For more Excel tips and tutorials and to download the sample file from this video, please visit my Contextures website at www.contextures.com</t>
  </si>
  <si>
    <t>XLoz9qm66RY</t>
  </si>
  <si>
    <t>2013-02-20T00:30:28Z</t>
  </si>
  <si>
    <t>20/2/13 0:30</t>
  </si>
  <si>
    <t>Group Numbers by Tens in Excel Pivot Table</t>
  </si>
  <si>
    <t>http://www.contextures.com/xlPivot07.html Visit this page for written instructions, and to download the sample file. In an Excel pivot table, you can list the pivot items individually, or group them, for a concise summary. For example, instead of listing each number, from 1 to 100, group them by tens. The headings will show the grouped items, such as 1-10, 11-20, and so on.</t>
  </si>
  <si>
    <t>0Ayw-8DpqxI</t>
  </si>
  <si>
    <t>2013-02-17T22:36:00Z</t>
  </si>
  <si>
    <t>17/2/13 22:36</t>
  </si>
  <si>
    <t>Get List of Excel Pivot Table Formulas</t>
  </si>
  <si>
    <t>http://www.contextures.com/excel-pivot-table-calculated-field.html Visit this page for written instructions, and to download the sample file. In an Excel pivot table, you can create your own formulas, by using calculated fields and calculated items. To see a list of all the calculated fields and calculated items that are in a pivot table, use a built-in pivot table command -- List Formulas. The report also shows the Solve Order for the formulas, if two or more formulas affect the same cell.</t>
  </si>
  <si>
    <t>dRPYvAtf9ZM</t>
  </si>
  <si>
    <t>2013-01-29T20:53:08Z</t>
  </si>
  <si>
    <t>29/1/13 20:53</t>
  </si>
  <si>
    <t>Get Formula Text with Excel 2013 FORMULATEXT Function</t>
  </si>
  <si>
    <t>http://www.contextures.com/excelformulatextfunction.html Visit this page for written instructions, and to download the sample file. One of the new functions in Excel 2013 is the FORMULATEXT function. It returns a text string that shows the formula in a worksheet cell. Its result is the same text that is displayed in the formula bar if you click on a cell that contains a formula. In this video you'll see how to create a FORMULATEXT formula, and a few examples of how it can be used.</t>
  </si>
  <si>
    <t>ZTt2FFyj2Fo</t>
  </si>
  <si>
    <t>2013-01-17T20:24:46Z</t>
  </si>
  <si>
    <t>17/1/13 20:24</t>
  </si>
  <si>
    <t>Add Custom Ribbon Tab to Excel Workbook</t>
  </si>
  <si>
    <t>http://www.contextures.com/excelribbonaddcustomtab.html Visit this page for written instructions, and to download the sample file. In this video you'll see how to add a custom Ribbon tab that appears when a specific workbook opens, with buttons that run macros from that workbook. See how to set the custom tab labels and icons, and change your macros so they run from a click on the Ribbon. Create and test the Ribbon code, using the Custom UI Editor, a free tool.</t>
  </si>
  <si>
    <t>NEWyGAPkP3Q</t>
  </si>
  <si>
    <t>2013-01-12T20:27:50Z</t>
  </si>
  <si>
    <t>Excel Ribbon Custom Tab Introduction</t>
  </si>
  <si>
    <t>http://www.contextures.com/excelribbongettingstarted.html Visit this page for written instructions, and to download the sample file. In addition to the default Excel Ribbon tabs, you can add your own tabs and buttons. In this video you'll see an Excel file that creates a custom Ribbon tab when it opens, with buttons that run simple Excel macros. We can view the Ribbon code, and make a minor change to it, and test the result, using the Custom UI Editor, a free tool. In Excel, you will see how to make a small change to each macro, so it will run when the corresponding Ribbon button is clicked.</t>
  </si>
  <si>
    <t>3f8l7dptl7c</t>
  </si>
  <si>
    <t>2013-01-09T22:19:38Z</t>
  </si>
  <si>
    <t>Show Unmatched Amounts with Excel Advanced Filter</t>
  </si>
  <si>
    <t>http://www.contextures.com/xladvfilter02.html Visit this page for written instructions, and to download the sample file. You can use the Excel AutoFilter for quick and easy filters on a list or table. For complex filters, such as finding records where one amount does not match another, you can use Excel's Advanced Filter. In this video you'll see how to set up a small criteria range, and enter a formula to check for unmatched amounts. Then, run the Advanced Filter to see the results.</t>
  </si>
  <si>
    <t>Y9Ssd7b3OMs</t>
  </si>
  <si>
    <t>2013-01-06T19:54:27Z</t>
  </si>
  <si>
    <t>Use GetPivotData Function to Pull Values from Pivot Table</t>
  </si>
  <si>
    <t>http://www.contextures.com/xlPivot06.html Visit this page for written instructions, and to download the sample file. With the GetPivotData formula, you can pull values from a pivot table, based on criteria. For example, what is the total quantity sold in Boston? If you have dates in the Row Labels area, you might see errors, instead of the correct result. This video shows you a few ways to work with dates in the GetPivotData formula.</t>
  </si>
  <si>
    <t>OF2Afb_fjK4</t>
  </si>
  <si>
    <t>2012-12-21T21:52:19Z</t>
  </si>
  <si>
    <t>21/12/12 21:52</t>
  </si>
  <si>
    <t>Manually Move Excel Pivot Table Labels</t>
  </si>
  <si>
    <t>http://www.contextures.com/excelpivottablemovelabels.html Visit this page for written instructions. When you add fields to the row labels area in a pivot table, the items are automatically sorted, alphabetically. You can manually change the order of the items in the list, by dragging them to a new position. Or, use the commands in the right-click menu to move an item, or type its name in a different location. Watch this short video tutorial to see how to make these changes to the pivot table labels.</t>
  </si>
  <si>
    <t>kjR0DiLZ4P4</t>
  </si>
  <si>
    <t>2012-12-16T21:47:04Z</t>
  </si>
  <si>
    <t>16/12/12 21:47</t>
  </si>
  <si>
    <t>Change Pivot Table Sum of Headings and Blank Labels</t>
  </si>
  <si>
    <t>http://www.pivot-table.com/2009/07/27/rename-a-pivot-table-data-field/ Visit this page for written instructions and a macro. When you add fields to the value area in a pivot table, custom names are automatically created, such as Sum of Quantity. Excel will not allow you to remove the "Sum of" in the label, and just leave the field name. However, you can include a space character, to work around this problem. Also, if cells are blank in the source data, the pivot table might show (blank) in the row labels. You cannot delete those labels, but you can use a space character to replace them. Watch this short video tutorial to see how to make these changes to the pivot table headings and labels.</t>
  </si>
  <si>
    <t>T7RscldnZLI</t>
  </si>
  <si>
    <t>2012-12-13T00:55:46Z</t>
  </si>
  <si>
    <t>13/12/12 0:55</t>
  </si>
  <si>
    <t>Change All Pivot Charts With One Filter</t>
  </si>
  <si>
    <t>http://www.contextures.com/excelfiles.html#PT0031 Visit this page to download the sample file. Slicers were introduced in Excel 2010, and they make it easy to change multiple pivot tables with a single click. With the technique shown in this video, you can use a single Report Filter, connected to a slicer, to update multiple pivot charts. This technique uses slicers, that are stored on a different worksheet, so the method only works in Excel 2010 or later version. Watch this video to see how to set up the pivot tables and the pivot charts, and connect them to the slicer.</t>
  </si>
  <si>
    <t>ixp11UaGq1M</t>
  </si>
  <si>
    <t>2012-12-11T00:39:22Z</t>
  </si>
  <si>
    <t>Show Picture in Excel 2010 Comment</t>
  </si>
  <si>
    <t>http://www.contextures.com/xlcomments02.html Visit this page for the written instructions and more comment tips. In this video, you'll see how to insert a picture in an Excel popup comment, instead of using text in the comment. When you point to the cell, the picture appears, and this could show a company logo, a product, or any other picture.</t>
  </si>
  <si>
    <t>ghesEKfnAd0</t>
  </si>
  <si>
    <t>2012-12-04T00:22:48Z</t>
  </si>
  <si>
    <t>Excel Chart Title Linked to Cell With Formula</t>
  </si>
  <si>
    <t>http://www.contextures.com/excelscrollbarselectdate.html Visit this page for the sample file with scroll bar. In this video, a scroll bar changes the date range in an Excel table. A chart is created, based on the table, and it updates when the scroll bar is changed. Then, the worksheet heading is changed to a formula that updates automatically when the scroll bar changes the report dates. Finally, the chart title is linked to the worksheet heading, and it updates with the scroll bar.</t>
  </si>
  <si>
    <t>v4GfJ4yDnus</t>
  </si>
  <si>
    <t>2012-11-24T19:28:56Z</t>
  </si>
  <si>
    <t>24/11/12 19:28</t>
  </si>
  <si>
    <t>Change Excel Pivot Chart Data Source</t>
  </si>
  <si>
    <t>http://www.contextures.com/excelpivotchartsourcedata.html Visit this page for the written instructions. After you create a chart from a pivot table, the source data setting is locked, and you can't make changes to it. If you want to copy a pivot chart, and link it to a different pivot table, you can follow the steps in this video. Watch this video to see how to unlink the pivot chart from its original pivot table, and connect it to a different pivot table.</t>
  </si>
  <si>
    <t>7lr1KSA-7hs</t>
  </si>
  <si>
    <t>2012-11-18T01:04:06Z</t>
  </si>
  <si>
    <t>18/11/12 1:04</t>
  </si>
  <si>
    <t>Show Pivot Table Subtotals at Top or Bottom</t>
  </si>
  <si>
    <t>http://www.contextures.com/excel-pivot-table-subtotals.html Visit this page for the written instructions. When you create a new pivot table, and add multiple fields to the row or column area, subtotals are automatically created. Watch this video to see how to move the subtotals, and see how the report layout affect the position of the subtotals.</t>
  </si>
  <si>
    <t>pzxcAG0Gdf0</t>
  </si>
  <si>
    <t>2012-11-10T20:04:25Z</t>
  </si>
  <si>
    <t>Change Solve Order for Pivot Table Calculated Items</t>
  </si>
  <si>
    <t>http://www.contextures.com/excelpivottablecalculateditem.htm Visit this page for the sample Excel file and written instructions. In addition to the items that in a pivot table's source data, you can create calculated items in a pivot table, by using formulas. If you have two or more calculated items in a pivot table, there might be cells that are affected by multiple calculated items. This can cause problems, if the formulas are not solved in the order that you expected. Watch this video to see how to create the calculated items, and change the solve order for them, so the results are what you expected.</t>
  </si>
  <si>
    <t>Dqo9I6yP3Nc</t>
  </si>
  <si>
    <t>2012-10-21T22:55:16Z</t>
  </si>
  <si>
    <t>21/10/12 22:55</t>
  </si>
  <si>
    <t>Restrict Dates With Excel Data Validation</t>
  </si>
  <si>
    <t>http://www.contextures.com/xlDataVal06.html See the written instructions, and more data validation examples, on this page. Use Excel data validation to restrict the dates that can be entered on a worksheet. In this example, enter dates on the worksheet, and only dates within that range can be entered. Or, use a formula to restrict dates to a specific range, such as from the current date to six days from now.</t>
  </si>
  <si>
    <t>mY1-Izvp5aw</t>
  </si>
  <si>
    <t>2012-09-30T19:04:23Z</t>
  </si>
  <si>
    <t>30/9/12 19:04</t>
  </si>
  <si>
    <t>How to Create a Line Column Chart on 2 Axes in Excel 2010</t>
  </si>
  <si>
    <t>http://www.contextures.com/linecolumncombinationchart.html Visit this page for the written instructions. In Excel 2003 and earlier versions, there were combination chart types available in the Chart Wizard. In Excel 2010 and Excel 2007, these combination charts, such as Line-Column and Line-Column on 2 Axes, aren't available in the Chart Type window. However, you can easily create your own combination charts, by changing a series' chart type. Watch this video to see the steps.</t>
  </si>
  <si>
    <t>2RQnTGlM57g</t>
  </si>
  <si>
    <t>2012-09-29T18:58:07Z</t>
  </si>
  <si>
    <t>29/9/12 18:58</t>
  </si>
  <si>
    <t>Color Cells Based on Cell Value With Excel Conditional Formatting</t>
  </si>
  <si>
    <t>http://www.contextures.com/xlCondFormat01.html Visit this page for the sample file and written instructions. Add color to a cell, to make the high and low values stand out on an Excel worksheet. Enter the minimum and maximum values on the worksheet, to make the conditional formatting easy to adjust later.</t>
  </si>
  <si>
    <t>qz0Nofb10vc</t>
  </si>
  <si>
    <t>2012-09-23T19:14:25Z</t>
  </si>
  <si>
    <t>23/9/12 19:14</t>
  </si>
  <si>
    <t>Save Time with PivotPower Premium Excel Add-in</t>
  </si>
  <si>
    <t>http://www.contextures.com/xlPivotPremAddIn.html Visit this page for details on buying this add-in. Or, for a free version of the add-in, with fewer features, see this page: http://www.contextures.com/xlPivotAddIn.html With the PivotPower Premium add-in, you can store pivot table default settings, and quickly apply them to any pivot table. Or, with a single click, change all the data fields to SUM, instead of COUNT. That's a real time saver when Excel sets up your pivot table with the wrong function! This feature is in both the free and premium versions. You can also create a list of all the pivot tables in a workbook, or prevent people from moving the pivot fields in the pivot table layout. Try the free version, and if you want more features, check out the premium version.</t>
  </si>
  <si>
    <t>8aPwHp1RIWk</t>
  </si>
  <si>
    <t>2012-09-17T20:35:29Z</t>
  </si>
  <si>
    <t>17/9/12 20:35</t>
  </si>
  <si>
    <t>Show Stock Price With In-Cell Dot Plot Chart in Excel</t>
  </si>
  <si>
    <t>http://blog.contextures.com/archives/2012/09/18/excel-dot-plot-chart-for-stock-prices/ Visit this page to download the sample file, and for written instructions. With Excel's REPT function, you can create an in-cell chart that shows a marker for the current stock price, compared to the low and high prices for that stock. Watch this video to see how to set up the formula, and format the in-cell chart.</t>
  </si>
  <si>
    <t>IbvuslcXP7E</t>
  </si>
  <si>
    <t>2012-09-15T20:20:22Z</t>
  </si>
  <si>
    <t>15/9/12 20:20</t>
  </si>
  <si>
    <t>Calculate Differences in Excel Pivot Table</t>
  </si>
  <si>
    <t>http://www.contextures.com/xlPivot10.html Visit this page for the sample file and written instructions. In an Excel Pivot Table, you can use custom calculations to summarize the data, by comparing it to the values in other cells. For example, you can show each Region's total weekly sales, and calculate the difference between last week's sales and this week's.</t>
  </si>
  <si>
    <t>gvSPSv8GX-0</t>
  </si>
  <si>
    <t>2012-09-12T23:30:24Z</t>
  </si>
  <si>
    <t>Create Alternating Shaded Rows on Excel Sheet</t>
  </si>
  <si>
    <t>http://www.contextures.com/xlCondFormat03.html Visit this page for the sample file and written instructions. Add shading to alternate rows in Excel, to make a list easier to read. Use a table style, or create shading with conditional formatting. Use the MOD function to calculate which rows to shade, and which to leave without colour. Enter the shaded row counts on the worksheet, to make the conditional formatting easy to adjust later.</t>
  </si>
  <si>
    <t>m4tzB0saq7o</t>
  </si>
  <si>
    <t>2012-09-06T19:12:17Z</t>
  </si>
  <si>
    <t>Rows Hidden After Locking Excel Headings</t>
  </si>
  <si>
    <t>http://www.contextures.com/xlfaqApp.html#LockTitle Visit this page for the written instructions. To keep the heading rows visible on an Excel worksheet, you can use the Freeze Panes command. Be careful when setting this up though, or some rows at the top might be hidden, and you won't be able to scroll to see them.</t>
  </si>
  <si>
    <t>OvwmmyTfLkE</t>
  </si>
  <si>
    <t>2012-09-02T19:48:51Z</t>
  </si>
  <si>
    <t>Show Missing Items in Excel Pivot Table</t>
  </si>
  <si>
    <t>http://www.contextures.com/xlPivot05.html When you filter a pivot table, some items might disappear from the layout, if they are not in the filtered data. For example, if customer XYZ did not buy a products in all colours, only the colours they purchased would be listed.\ To make all the items appear, even if the pivot table is filtered, you can change a setting in the pivot table. Watch this video to see the steps for changing the setting.</t>
  </si>
  <si>
    <t>XHDJj84iYho</t>
  </si>
  <si>
    <t>2012-09-01T23:46:49Z</t>
  </si>
  <si>
    <t>Change Functions With Excel Drop Down List</t>
  </si>
  <si>
    <t>http://blog.contextures.com/archives/2011/03/14/change-excel-function-with-subtotal/ Visit this page for the sample file and written instructions. To alternate between functions, such as SUM, AVERAGE or MAX in a summary row, use the Subtotal function. Add a drop down list of functions on the worksheet, and select the function you want, to see those results in the summary. This technique does not require macros -- the formulas create the changing summaries.</t>
  </si>
  <si>
    <t>crnWxsx4MSQ</t>
  </si>
  <si>
    <t>2012-08-29T23:46:40Z</t>
  </si>
  <si>
    <t>29/8/12 23:46</t>
  </si>
  <si>
    <t>Format Excel Worksheet for Troubleshooting</t>
  </si>
  <si>
    <t>http://www.contextures.com/exceltroubleshootformat.html Visit this page for written instructions and screen shots. When troubleshooting an Excel file, it helps to clear out any fill colours on the worksheet. Then, add your own colour codes for cells that contain text, formulas, numbers and data validation. This will help you spot the problem cells, and fix them. When you're finished troubleshooting, format the data entry cells, so they are easy to find, and fill in.</t>
  </si>
  <si>
    <t>pVLFKCZHNpA</t>
  </si>
  <si>
    <t>2012-08-25T20:12:05Z</t>
  </si>
  <si>
    <t>25/8/12 20:12</t>
  </si>
  <si>
    <t>Create a Simple Chart in an Excel Worksheet Cell</t>
  </si>
  <si>
    <t>http://blog.contextures.com/archives/2011/01/16/30-excel-functions-in-30-days-15-rept/ Visit this page for written instructions and other examples of using the REPT function To show percentages in a simple graphic, you can use the REPT function to create a dot plot chart in a worksheet cell. Another in-cell chart uses the REPT function to create a bar chart that shows the scores, compared to the target score.</t>
  </si>
  <si>
    <t>a0X0Ltf2JIY</t>
  </si>
  <si>
    <t>2012-08-22T03:22:21Z</t>
  </si>
  <si>
    <t>22/8/12 3:22</t>
  </si>
  <si>
    <t>How to Create a Panel Chart in Excel</t>
  </si>
  <si>
    <t>http://www.contextures.com/excelpanelchart.html Visit this page for written instructions. With a panel chart, you can show two or more similar sets of data, in a single chart. The groups are separated by lines, so they appear to be individual panels, within the Excel chart. The dividing lines are created with error bars on a separate series, and this video shows you the steps.</t>
  </si>
  <si>
    <t>k9zSyojxzAE</t>
  </si>
  <si>
    <t>2012-08-19T23:41:22Z</t>
  </si>
  <si>
    <t>19/8/12 23:41</t>
  </si>
  <si>
    <t>Excel Drop Down Selects Blank at End of List</t>
  </si>
  <si>
    <t>http://www.contextures.com/xlDataVal08.html#blankcell Visit this link for a sample file, and written instructions. To make data entry easier, create a drop down list in an Excel cell. Sometimes the drop down opens with a blank selected at the end of the list, instead of showing the top of the list. To prevent this problem, don't leave blank cells at the end of the range used for the drop down list items. Create a dynamic named range, that changes size automatically, if you add or remove items. This video shows you the steps for creating a dynamic named range. For more information on OFFSET, please see these articles: 1) http://blog.contextures.com/archives/2010/01/20/something-fishy-using-the-excel-offset-function/ 2) http://blog.contextures.com/archives/2011/01/27/30-excel-functions-in-30-days-26-offset/ 3) http://blog.contextures.com/archives/2010/04/26/dynamic-excel-named-list-grows-automatically/</t>
  </si>
  <si>
    <t>3acCOfTd4wE</t>
  </si>
  <si>
    <t>2012-08-14T00:33:09Z</t>
  </si>
  <si>
    <t>14/8/12 0:33</t>
  </si>
  <si>
    <t>Fit All Excel Columns on One Printed Page</t>
  </si>
  <si>
    <t>http://www.contextures.com/excelprinting.html Visit this link for written instructions, for Excel 2010 and Excel 2007. If an Excel sheet has data that won't fit one page across, you can change the Scaling setting, to force it to fit. In Excel 2010, use the Fit All Columns on One Page command. In earlier versions of Excel, change the Scaling, to fit the page across.</t>
  </si>
  <si>
    <t>9imJEO2IT-8</t>
  </si>
  <si>
    <t>2012-08-10T23:41:55Z</t>
  </si>
  <si>
    <t>How to Create a Calculated Item in Excel Pivot Table</t>
  </si>
  <si>
    <t>http://www.contextures.com/excelpivottablecalculateditem.htm Visit this link for a sample workbook and written instructions. When you add fields to a pivot table, you can show or hide that field's pivot items. In addition to the existing items, you can create calculated items for a pivot field. This video shows how to create a calculated item, and display it in the pivot table. You'll also hear the disadvantages to using calculated items.</t>
  </si>
  <si>
    <t>NWhcEyHxhBw</t>
  </si>
  <si>
    <t>2012-08-10T01:39:52Z</t>
  </si>
  <si>
    <t>Link to PivotTable Creates GETPIVOTDATA Formula</t>
  </si>
  <si>
    <t>http://www.contextures.com/xlPivot06.html Visit this link for a sample workbook and written instructions. If you try to link to a pivot table cell, you might get a GETPIVOTDATA formula, instead of a simple reference to the cell. This is a setting that you can turn on and off in the Excel Ribbon. This video shows how to change the setting, turning it off or on, depending on the work that you want to do.</t>
  </si>
  <si>
    <t>EoBC6-JJIt8</t>
  </si>
  <si>
    <t>2012-08-08T23:48:24Z</t>
  </si>
  <si>
    <t>View and Edit List Items with Excel's Built-in Data Form</t>
  </si>
  <si>
    <t>http://www.contextures.com/xlDataEntry01.html#List Visit this page for written instructions. For instructions on creating your own Excel form, with a UserForm, please go to this video: http://www.youtube.com/watch?v=5PN7lWJSobQ Use Excel's built-in Data Form to make it easier to enter data in a list. It will display a maximum of 32 fields. The form is a menu command in Excel 2003. In Excel 2010, add the command to the Quick Access Toolbar. Watch this video tutorial to see the steps for adding the command, and using the data form.</t>
  </si>
  <si>
    <t>S8LMegutYkY</t>
  </si>
  <si>
    <t>2012-08-07T20:17:04Z</t>
  </si>
  <si>
    <t>How to Remove Old Items from Pivot Table Drop Downs in Excel</t>
  </si>
  <si>
    <t>http://www.contextures.com/xlPivot04.html Visit this link for sample workbook and written instructions. After you create an Excel pivot table, the source data may change. Items that were previously in the source are no longer included. In this example, two regions are merged, and the Central region name is no longer in the source data. When you refresh the pivot table, the Central region data disappears, but its name is still in the Region drop down. This video shows how you can clear the old Region name, and prevent old items from appearing in the future. This pivot table setting is available in Excel 2007 and later.</t>
  </si>
  <si>
    <t>HpLXtnhIUdQ</t>
  </si>
  <si>
    <t>2012-08-06T23:13:58Z</t>
  </si>
  <si>
    <t>Create an Excel Scenario Summary</t>
  </si>
  <si>
    <t>Create an Excel Scenario Summary http://www.contextures.com/xlScenario02.html Visit this link for sample workbook and written instructions. After you create Excel Scenarios, use the Scenario Manager to create summary report. Two report types are available -- Summary Report and PivotTable Report. Both reports are static, and must be recreated if the Scenario data is updated. Also see a tip for adding Scenario to the Excel 2010 Ribbon, so it is easy to switch between Scenarios.</t>
  </si>
  <si>
    <t>tYXom6ETsx8</t>
  </si>
  <si>
    <t>2012-08-05T23:18:58Z</t>
  </si>
  <si>
    <t>Excel Scenarios: Store Multiple Values in Cells</t>
  </si>
  <si>
    <t>http://www.contextures.com/xlScenario01.html Visit this link for sample workbook and written instructions. With Excel Scenarios, you can store different sets of values (up to 32 cells) in a workbook. Then, without any programming, you can switch between the saved values. In this example, we store budget projections for two departments. View and print one department's budget, and then switch to the other department, all in the same cells.</t>
  </si>
  <si>
    <t>rQYpRBJEH8w</t>
  </si>
  <si>
    <t>2012-08-05T00:30:22Z</t>
  </si>
  <si>
    <t>Copy Excel VBA Code into a Workbook</t>
  </si>
  <si>
    <t>http://www.contextures.com/xlvba01.html -- See written instructions at this link. You can copy Excel VBA code from reputable sites on the internet, and copy it into your Excel files. Most code can be pasted into a regular code module. This video shows you how to insert a module, paste the code, then run the new macro. The sample pivot table code was copied from the Excel Pivot Tables blog: http://www.pivot-table.com/excel-pivot-tables/change-all-pivot-table-value-fields-to-sum</t>
  </si>
  <si>
    <t>xU-q1-dtGxI</t>
  </si>
  <si>
    <t>2012-08-03T23:52:37Z</t>
  </si>
  <si>
    <t>Make a Cell Drop Down List in Excel for Easy Data Entry</t>
  </si>
  <si>
    <t>To make data entry easy, and help prevent errors, make an in cell drop down list in Excel. First, create a list of items in an Excel table. Then use Excel data validation to make the drop down list with those items. People can quickly select from your list, instead of typing. Go to my website to get the free Excel workbook. http://www.contextures.com/xlDataVal01.html Instructor: Debra Dalgleish, Contextures Inc. Get Debra's weekly Excel tips: http://www.contextures.com/signup01 More Excel Tips and Tutorials: http://www.contextures.com/tiptech.html Subscribe to Contextures YouTube: https://www.youtube.com/user/contextures?sub_confirmation=1 '---------------------- Transcript for How to Make a Cell Drop Down List in Excel 2010 In this workbook, we have a list where we're going to assign staff members to each week. I'd like a drop down list in this cell so it's easy to select a name. On another sheet in the file, I've created a list of names with the title Employees at the top. The first step will be to create a Named Table, and to do that, I'll go to the ribbon, and click the Insert tab, then click Table. Here's the Create Table window, and it's already selected the range where my list is. I'm going to say yes there are headers because this cell is a header, so check that box and click OK. We now have a table and if I click somewhere in that table, I can see its name up here in the Table Name box. I'm going to use these employee names in my drop down list. The next step will be to give an Excel name to the range of cells where the employee names are. I'm going up to the ribbon, and on the Formula tab and in this Defined Names group, I'll click Define Name. I'm going to call this EmpList, the short version of Employee List. The scope will be the workbook, I want to be able to use this name anywhere in the workbook. I won't add a comment, and right now it's just showing the cell I have selected on the worksheet. I'm going to delete that. For the Refers To, I want it to refer to this table. I'm going to click an =, and click this button to go to the worksheet. If I move my pointer just to the top of the column, and click there, it picks up that table and shows the name of the column. This is Table 1 and the Employees column. Click the button to go back into the Dialog box. This name is going to be equal to whatever is in that column and as the column grows or shrinks, it's going to keep track of it for us. Click OK and we now have a name in our workbook that we can use in a drop down list. I'm going back to the other sheet. These are the cells where we want the drop down list. I'll select all of those cells, and on the ribbon, go to the Data tab, and click Data Validation. Instead of just any value, we want to allow a list. In this source box, I'm going to type an =. On your keyboard, press the F3 key, and that opens up a list with names. There's the name I created. I'll select that and click OK, and it puts it in for us. When I click OK now, I've got data validation. So each cell that I click on, you'll see the drop down arrow. I can select anyone of the names, go down, and assign an employee to each week without trying to remember all the names. It creates that list so the data entry is easy for us. To download the sample file for this video, or to see more Excel tips and tutorials, please visit my website at www.contextures.com. #ContexturesExcelTips</t>
  </si>
  <si>
    <t>https://i.ytimg.com/vi/xU-q1-dtGxI/maxresdefault.jpg</t>
  </si>
  <si>
    <t>uJI_lcFkk50</t>
  </si>
  <si>
    <t>2012-07-30T18:28:35Z</t>
  </si>
  <si>
    <t>30/7/12 18:28</t>
  </si>
  <si>
    <t>How to Find MIN IF and MAX IF in Excel</t>
  </si>
  <si>
    <t>http://www.contextures.com/excelminmaxfunction.html -- Download the sample file from this link, and see written instructions. With a simple MIN formula you can find the lowest value in a range of cells. With MAX, you can find the highest value. If you want to add criteria to the MIN or MAX, you can combine those function with IF, to get the correct results. In this video, you'll see how to find the highest and lowest values for specific products, in a long sales list, with multiple products.</t>
  </si>
  <si>
    <t>WUKsA16__bg</t>
  </si>
  <si>
    <t>2012-07-25T18:37:36Z</t>
  </si>
  <si>
    <t>25/7/12 18:37</t>
  </si>
  <si>
    <t>Control Budget Limits in Excel With Data Validation</t>
  </si>
  <si>
    <t>http://www.contextures.com/xlDataVal07.html Limit the total amount that is entered in an Excel budget worksheet, by using data validation to check the total. Create a custom message that appears when the amount goes over budget. You can also see the unbudgeted amount that is still available, and adjust the entries if required. To see the formulas, and test the data validation, you can download the sample budget from the Contextures website. Go to the Sample Excel Files page: http://www.contextures.com/excelfiles.html and in the Data Validation Section, look for DV0058 - Limit Budget Entries with Data Validation.</t>
  </si>
  <si>
    <t>VkBmw4Hz9AI</t>
  </si>
  <si>
    <t>2012-06-26T14:53:25Z</t>
  </si>
  <si>
    <t>26/6/12 14:53</t>
  </si>
  <si>
    <t>Excel Freeze Panes Settings Disappear</t>
  </si>
  <si>
    <t>http://www.contextures.com/xlfaqApp.html#LockTitle In an Excel file, you can lock the top rows in place, by using the Freeze Panes command on the Ribbon's View tab. You can also change other view settings, such as hiding the gridlines, to make the worksheet look less cluttered. Sometimes those settings mysteriously disappear, even though you have carefully saved the file, with the new settings. The settings can disappear if you open a new window in the same workbook, to see two or more sheets at the same time. The new windows have the default view settings, instead of your custom settings. If you close the original window, instead of the new window, all your special window settings will be lost. See the steps for creating view settings, and opening new windows, in this short Excel video tutorial.</t>
  </si>
  <si>
    <t>OgrnFZ6aQsk</t>
  </si>
  <si>
    <t>2012-06-18T14:34:48Z</t>
  </si>
  <si>
    <t>18/6/12 14:34</t>
  </si>
  <si>
    <t>Arrange pivot table data horizontally in Excel 2003</t>
  </si>
  <si>
    <t>http://www.contextures.com/xlPivot02.html In an Excel 2003 pivot table, if you add more than one data field in the data area, the data headings are arranged vertically, stacked one on top of the other, with the row headings. In this short Excel pivot table tutorial video you'll see how to change the data layout, so they are arranged horizontally, across the top of the pivot table, with the column headings.</t>
  </si>
  <si>
    <t>syZcfW-kShk</t>
  </si>
  <si>
    <t>2012-06-18T14:26:36Z</t>
  </si>
  <si>
    <t>18/6/12 14:26</t>
  </si>
  <si>
    <t>Arrange pivot table data vertically in Excel 2010</t>
  </si>
  <si>
    <t>http://www.pivot-table.com/data-fields/arrange-pivot-table-data-vertically In an Excel pivot table, if you add more than one data field in the Values area, the data headings are arranged horizontally, across the top. In this short Excel pivot table tutorial video you'll see how to change the data layout, so they are stacked vertically in the row labels area.</t>
  </si>
  <si>
    <t>bZJq11Mjrfk</t>
  </si>
  <si>
    <t>2012-06-13T16:55:38Z</t>
  </si>
  <si>
    <t>13/6/12 16:55</t>
  </si>
  <si>
    <t>How to Record and Run Macro to Format Excel File</t>
  </si>
  <si>
    <t>http://www.contextures.com/excel-macro-record-test.html Instead of manually repeating the same steps every time you format an Excel file, you can record and run a macro, to automate the steps. In this example, which has fake data from the FakeNameGenerator site, we're hiding worksheet columns, and adjusting the page setup, so the file will print at one page width. Finally, we'll add a button to the Quick Access Toolbar, so the macro is easy to run. See the steps in this short Excel tutorial.</t>
  </si>
  <si>
    <t>WuVtuBEY5gc</t>
  </si>
  <si>
    <t>2012-06-11T17:47:33Z</t>
  </si>
  <si>
    <t>How to Show Grand Total at Top of Excel Pivot Table</t>
  </si>
  <si>
    <t>http://www.contextures.com/xlPivot13.html In an Excel pivot table, you can turn the grand totals on or off, but you cannot choose to show the grand total at the top or bottom. By default, the grand total is at the bottom, and you can't change its position. In this video you'll see a workaround for this problem, so you can create a new Grand Total, and show it at the top of the pivot table. Then, hide the existing grand total, so only the top one shows. See the steps on this short Excel pivot table tutorial.</t>
  </si>
  <si>
    <t>nh8D0tn2aQM</t>
  </si>
  <si>
    <t>2012-06-04T21:04:50Z</t>
  </si>
  <si>
    <t>How to Compare Top and Bottom Products with Excel Pivot Table</t>
  </si>
  <si>
    <t>http://www.contextures.com/excel-pivot-table-filters-top10.html With an Excel pivot table's Top 10 filter, you can quickly see the best selling products in your sales data. How many of the worst selling products would it take to generate the same amount in sales? Instead of filtering for Top 3, use the Bottom Sum option, and enter the sales amount for the Top 3. See the steps on this short Excel pivot table tutorial.</t>
  </si>
  <si>
    <t>GxrXvbEP_Jg</t>
  </si>
  <si>
    <t>2012-05-09T00:54:42Z</t>
  </si>
  <si>
    <t>How to Show Hidden Data in Excel Chart</t>
  </si>
  <si>
    <t>http://www.contextures.com/xlfaqApp.html#hiderows If you create an Excel chart, then hide rows or columns in your worksheet, the hidden data might also disappear from your chart. By default, Excel charts do not display the data in hidden rows and columns. This video shows how to change an Excel chart's settings, so the hidden data will appear in the chart.</t>
  </si>
  <si>
    <t>B6kGrWiXoeY</t>
  </si>
  <si>
    <t>2012-04-25T17:13:13Z</t>
  </si>
  <si>
    <t>25/4/12 17:13</t>
  </si>
  <si>
    <t>Protect Sheets Macro Fails on Excel Sheets</t>
  </si>
  <si>
    <t>http://blog.contextures.com/archives/2011/08/24/unprotect-all-excel-sheets/ To quickly and easily protect all the sheets in an Excel file, you can use a simple macro, like the one shown in my blog post, at the link above. However, even a simple macro can run into problems, in some situations. In this video, the Unprotect macro works well the first time, but doesn't unprotect the sheets when we try the macro again. When running the macro, an Error 1004 message appeared. The problem was caused by grouped sheets, which can't be unprotected. A line of code is added to the macro, and the problem is solved.</t>
  </si>
  <si>
    <t>HO91Ju3WOpY</t>
  </si>
  <si>
    <t>2012-04-15T19:11:52Z</t>
  </si>
  <si>
    <t>15/4/12 19:11</t>
  </si>
  <si>
    <t>How to Show Excel Preview Picture When Opening Files</t>
  </si>
  <si>
    <t>http://www.contextures.com/excelpreviewpicture.html In Excel, when opening files, there are different options for viewing the list, including Details, List and Preview. For most Excel files, while using the Preview option, there is no preview picture, just a message -- "No Preview Available." This video shows how to change an Excel file's settings, so you can see its Preview picture.</t>
  </si>
  <si>
    <t>kiP7iAC9ZSA</t>
  </si>
  <si>
    <t>2012-04-09T19:50:52Z</t>
  </si>
  <si>
    <t>Show Excel Chart or Data on Dashboard With No Macros</t>
  </si>
  <si>
    <t>http://www.contextures.com/excelfiles.html#CH0002 -- sample workbook. Select "Chart" or "Chart Data" from a drop down list, and you can show an Excel chart or the chart's data on your dashboard sheet. There are no macros in the workbook -- this tip uses named ranges and a linked picture.</t>
  </si>
  <si>
    <t>EvBh1tSU0j8</t>
  </si>
  <si>
    <t>2012-03-21T16:01:48Z</t>
  </si>
  <si>
    <t>21/3/12 16:01</t>
  </si>
  <si>
    <t>Drill to Pivot Table Details When Using Excel Slicers</t>
  </si>
  <si>
    <t>http://blog.contextures.com/archives/2011/03/07/filter-multiple-pivot-tables-with-excel-2010-slicers/ Add slicers to your worksheet in Excel 2010, to filter multiple pivot tables with a single click. Watch for unexpected results if you drill to the pivot table details though. Only the fields in the pivot table layout affect the detail results. You can download the sample file from the Contextures website: www.contextures.com/excelfiles.html#PT0026</t>
  </si>
  <si>
    <t>jLikVmiwC-0</t>
  </si>
  <si>
    <t>2012-03-09T18:58:35Z</t>
  </si>
  <si>
    <t>Separate Dates in Excel List With Lines</t>
  </si>
  <si>
    <t>http://blog.contextures.com/archives/2012/03/08/separate-excel-list-with-automatic-lines/ You can separate the dates in an Excel list with automatic lines, based on conditional formatting. A line on the top border of each new date will quickly show where the dates start and end.</t>
  </si>
  <si>
    <t>pOsDldYPQSI</t>
  </si>
  <si>
    <t>2012-02-06T03:46:20Z</t>
  </si>
  <si>
    <t>Show Specific Info in Excel UserForm</t>
  </si>
  <si>
    <t>To show instructions to users in your Excel files, you can put notes in an Excel Userform, and add a Help button on each worksheet. The button will open the Help form to a specific page, and show the relevant Help information. Download the sample file from my Contextures website: https://www.contextures.com/exceluserformmultipagehelp.html =============== Video Transcript - Abridged ----- If you create an Excel file for other people to use, you might want to leave some instructions for them. In this workbook, we have 3 sheets. Instead of putting notes on the sheets, put notes in a UserForm and add a Help button on each sheet to open that Help file if they'd like some assistance. First, go to the Developer tab, click Visual Basic. That opens the Visual Basic Editor. Hhere we can see any workbooks that are open. And here's the one where I want to add the User Form for Help. Make sure that file is selected and click Insert menu and UserForm. That gives us a blank User Form, named UserForm1. We'll call that Help Form. And caption it Help. Now, Help shows in that title bar. We'd like this UserForm to show specific instructions for sheet the user has clicked the Help button on. Click title bar and in the toolbox this control is the multi page. Click it and draw a rectangle that almost fills this UserForm. I'd like a Help tab for each worksheet. I've got page 1, 2, and right click here, to add a new page. So now there are 3 pages. When I click this one, it's just called Page1. I'm going to call that Order, so I'll call it pgOrders and make the caption Orders. That will be the Help for that sheet. This one right now it's Page2. It will be pgPivot and the caption will be Pivot. And for the third one, it's pgList and the caption will be List. I'll have an S on that as well. Going back to the workbook, here's the orders sheet. I'm just going to select all that and press Ctrl C to copy. Then go back to Visual Basic and on this Orders tab, we're going to put in a label. So click Label. Just draw another rectangle to fill that space. I'll click within it, highlight that existing text, Control V to paste. Then I'm going to do the same thing for the pivot. Just go here, highlight that and copy it. Put it in another label and paste and the same for the list. Go to the prices where the list of prices is, copy that and in here, add a final label and paste. So now each tab is set up with specific Help for that worksheet. When we click on Orders, it used to say Page1 but if we look in the properties, we can see its index is zero, so the numbering starts at zero. So this will be page zero, one, and two. So we want to get to the right page when this Help UserForm opens. So to do that, we're going to create three macros that will open the right page. To store the macros, I'm going to insert a module. Now on top of the module, I'll create a public variable called iPage and this will be as an integer. That's just going to store those page numbers and a little sub Help0 and this will set the iPage equals zero. Our UserForm, we can see here, is HelpForm, HelpForm show. When we use that macro, it's going to open the first page. I'll just Ctrl C to copy that and Ctrl V to paste it twice. This will be 1 to show page one, 2, to show page two. Now going back to the UserForm, we're going to right click on it and click View Code, creates this UserForm click event, which I don't want to use. So I'm going to select initialize instead and I can delete this click event. So within here when this form is initialized, I want it to Me, which is the UserForm. Multipage is the name of that multipage control. Just press the Tab key to select that, then dot value equals, we want it to use that iPage value, so when it opens, it's going to go to whatever page our macro told that the iPage value is. Now back into the workbook, we'll go to the orders sheet and on the Developer tab, we're going to insert a button and just at the top of the sheet, this one will use Help0. Click OK. Instead of it saying Button 1, we'll put Help. When I click it now, it opens the Help at the first page, which is page zero. I'm going to copy that. Go back to the next sheet and Ctrl V to paste it, right click and click Assign Macro and this will be Help1 and click OK. On the Prices. We'll paste again, right click, assign macro, and this is Help2, OK, and then just click away from the button on each sheet so it's not selected. Now if I click Help here, we're on the first tab. On the pivot sales, if I click Help, it goes to the second tab and from prices, click Help and it goes to the third. So it opens the Help at the applicable Help screen, but you can go back and look at the others. So if someone wants to look at all the help while they're in here, they can, but it takes them immediately to the most important help for the page that they're on. To close it, just click X and you're back in the workbook.</t>
  </si>
  <si>
    <t>Iaf9sAqte8k</t>
  </si>
  <si>
    <t>2012-02-05T21:56:35Z</t>
  </si>
  <si>
    <t>http://www.contextures.com/xlUserForm02.html To show instructions to users in your Excel files, you can add comments or text boxes with notes. Another option is to put the notes in an Excel Userform, and add a Help button on each worksheet. The button will open the Help form to a specific page, and show the relevant Help information. You can download the sample file from the Contextures website: http://www.contextures.com/excelfiles.html In the UserForms section, look for UF0014 - MultiPage Excel UserForm</t>
  </si>
  <si>
    <t>X9TbyxbyF04</t>
  </si>
  <si>
    <t>2012-01-27T22:49:30Z</t>
  </si>
  <si>
    <t>27/1/12 22:49</t>
  </si>
  <si>
    <t>Excel SUMIFS Sum With Multiple Criteria</t>
  </si>
  <si>
    <t>In Excel, use the SUMIFS function to sum items using multiple criteria. For example, sum the orders where an account is Active, and the quantity is greater than or equal to 10. This video shows the steps for using the SUMIFS function, and using cell references instead of hard coded values. Get ths sample file on my Contextures website: https://www.contextures.com/xlFunctions01.html Instructor: Debra Dalgleish, Contextures Inc. Get Debra's weekly Excel tips: http://www.contextures.com/signup01 More Excel Tips and Tutorials: http://www.contextures.com/tiptech.html Subscribe to Contextures YouTube: https://www.youtube.com/user/contextures?sub_confirmation=11 Video Transcript In Excel, you can use the SUMIFS function if you'd like to sum a column based on values in two or more of the adjacent columns. Here we would like to find a total where the status is Active, and the number of visits is greater than 10. This only works in Excel 2007 and later versions. In this cell we're going to create a formula, starting with an equal sign, and then SUMIFS, open bracket. Then the first thing we want to do is indicate which cells will be summed once we set the criteria. The amounts are what I want to sum in C2 to C6 Then a comma, and we'll do our first criteria range. So where should it check for the first criteria? That's going to be the status. I'll select those cells, type a comma, and I'm going to type in the status that I'm looking for. So inside a double quote, I'll type Active and end with another double quote and then a comma. The second criteria range is the number of visits. I'll select that, and then a comma. This time I'm going to use operators, as well as the number 10. Within quotes, greater than, equal to, and another quote. We're going to find visits where it's greater than or equal to, and an ampersand, and the number 10 Then close the bracket, and press Enter. We can see there were a total of $325 for Active accounts with 10 or more visits. Instead of typing our values into this formula, we could use a cell reference. Up here, I have a cell that says Active, and one that has our minimum value that we want to check for. I'm going to select the double quotes and the word Active and just click on the cell that has that criterion. The same thing where I have the 10 here. I'm going to click on the cell where I've typed a 10. When I press Enter, we get the same number as our results, but now it's more flexible. I can type 5 here instead of 10, and we might see a different result here. I can see there's one there a 4, so if I type a 4, my value changes to include that $100 amount.</t>
  </si>
  <si>
    <t>6V75h4htM_o</t>
  </si>
  <si>
    <t>2012-01-26T20:02:58Z</t>
  </si>
  <si>
    <t>26/1/12 20:02</t>
  </si>
  <si>
    <t>Excel Count With Multiple Criteria - COUNTIFS Function</t>
  </si>
  <si>
    <t>When you need an Excel count With multiple criteria, use Excel's COUNTIFS function. This video shows you the steps. For example, count orders where a pen is the item ordered, and the quantity is greater than or equal to 10. Put the criteria in cells, where it's easy to change them later. Get the free sample file from my Contextures site, and follow along with the video. http://www.contextures.com/xlfunctions04.html TRANSCRIPT for Excel Count With Multiple Criteria - COUNTIFS Function In Excel you can count using criteria with the COUNTIF function. In later versions of Excel (2007 and later) you can count multiple criteria with the COUNTIFS function. So here we have a list of items that we've sold and the quantity for each. We would like to find the number of orders where a pen was the item sold and the quantity is greater than 10. So in this cell I'm going to start with an equal sign and then type COUNTIFS an open bracket and the first thing I'm going to check is the item that was sold. The range, first range is A2:A10. Then I'll type a comma and the criteria for that range I'm just going to type in here inside double quotes pen, and then another comma. That's the first thing we're going to check, is what item was sold. Next will be the quantity so I'll select the range that has the quantities, another comma and we want quantity greater than or equal to 10 so within double quotes I'll do a greater than symbol, equal, and a 10, then another double quote Close the bracket and press Enter. There were two orders for pen where the quantity is greater than 10. Instead of typing these criteria in here I can refer to a cell. So instead of typing pen inside double quotes, I could click on a cell where I have typed the word pen. The same for this criteria for the quantity I'm going to take out the 10 just by deleting that, leaving the operators within the double quotes. Then I'll type an ampersand and the cell that has the number. So this is greater than or equal to whatever number is in cell E3. When I press ENTER I get the same result. It's just easier to change. Then I could type a 5 here now, and we see that there were 4 orders where the quantity is greater than or equal to 5 instead of the 10 that we had in there before. So this formula is much more flexible if you use cell references, rather than typing the values in as hard-coded values.</t>
  </si>
  <si>
    <t>https://i.ytimg.com/vi/6V75h4htM_o/maxresdefault.jpg</t>
  </si>
  <si>
    <t>p8LmjPp87LE</t>
  </si>
  <si>
    <t>2012-01-15T22:05:38Z</t>
  </si>
  <si>
    <t>Hide Pivot Table Detail Without Filtering</t>
  </si>
  <si>
    <t>http://www.contextures.com/Excel-Pivot-Table-Report-Filters.html To focus on specific data in a pivot table, you can use report filters or field filters. However, that affects the subtotals and grand totals in the pivot table. Another option for hiding the pivot table details is to collapse one or more of the items, so only its subtotal is showing. Then, you can expand all the field items, to see all the detail again.</t>
  </si>
  <si>
    <t>Qnr66idhCME</t>
  </si>
  <si>
    <t>2012-01-05T00:18:13Z</t>
  </si>
  <si>
    <t>Excel Drop Downs From List in Different Workbook</t>
  </si>
  <si>
    <t>http://blog.contextures.com/archives/2009/05/12/data-validation-list-from-different-workbook/ (Excel 2007 instructions) http://www.contextures.com/xldataval05.html (Excel 2003 instructions) With Excel data validation you can create drop down lists on a worksheet. In this example, you can use a list from another workbook as the source for a Data Validation drop down list. NOTE: For this data validation method to work, the workbook which contains the list must also be open, when you are using the drop down lists.</t>
  </si>
  <si>
    <t>3CGLi7t1lDE</t>
  </si>
  <si>
    <t>2012-01-02T19:42:58Z</t>
  </si>
  <si>
    <t>Change All Pivot Tables When One Changes</t>
  </si>
  <si>
    <t>http://www.contextures.com/excelfiles.html#PT0025 Instead of changing multiple pivot tables individually, add this Excel VBA code to your worksheets, so all the pivot tables change automatically, if one is changed. Designed for Excel 2007 and Excel 2010 workbook, the code also changes the "Multiple Item Selection" settings to match changed page fields. Download the sample file from the Contextures website: http://www.contextures.com/excelfiles.html#PT0025 (PT0025 - Change All Page Fields with Multiple Selection Settings), and copy the sample code into your workbooks.</t>
  </si>
  <si>
    <t>GshMaO2f4kQ</t>
  </si>
  <si>
    <t>2011-12-21T00:33:35Z</t>
  </si>
  <si>
    <t>21/12/11 0:33</t>
  </si>
  <si>
    <t>Change a Comment Shape in Excel 2010</t>
  </si>
  <si>
    <t>http://www.contextures.com/xlcomments02.html Instead of using the default yellow Excel comment shape, you can change the color, and even the comment shape, to make it more eye-catching. Watch this short Excel video tutorial, to see the steps for changing the Excel comment color and shape, in Excel 2010 or Excel 2007.</t>
  </si>
  <si>
    <t>9f1tqM9ZPTc</t>
  </si>
  <si>
    <t>2011-12-19T19:56:13Z</t>
  </si>
  <si>
    <t>19/12/11 19:56</t>
  </si>
  <si>
    <t>Excel Message with User Name</t>
  </si>
  <si>
    <t>http://www.contextures.com/excelfiles.html To get someone's attention in Excel, you can show an Excel message box that includes their network user name. This video shows how to download and customize the sample Excel file, and create your own personalized messages. Visit the http://www.contextures.com/excelfiles.html web page, to download the sample file. Go to the UserForms, VBA, Add-Ins section, and look for UF0013 - Show Personalized Message</t>
  </si>
  <si>
    <t>5l9ws2oOTMI</t>
  </si>
  <si>
    <t>2011-12-05T22:02:05Z</t>
  </si>
  <si>
    <t>Excel TextBox Auto Resize and Word Wrap</t>
  </si>
  <si>
    <t>http://www.contextures.com/exceltextboxformat.html Use an Excel TextBox to add information on a worksheet, to help users get started. In Excel 2007, you can set the TextBox to resize automatically, if the text or text size is changed. In Excel 2010, the text wrapping can also be enable, when the resize is set to automatic. This video shows how to manually change the Excel 2010 settings, or use a macro to change all the text boxes.</t>
  </si>
  <si>
    <t>aEgm61H8RSE</t>
  </si>
  <si>
    <t>2011-12-03T01:03:14Z</t>
  </si>
  <si>
    <t>Create Excel Chart with Shortcut Keys</t>
  </si>
  <si>
    <t>http://www.contextures.com/charts.html Use these Excel keyboard shortcuts to quickly create a chart from the selected data. Change the default settings to determine which chart type will be used.</t>
  </si>
  <si>
    <t>Ga_a8zEbEso</t>
  </si>
  <si>
    <t>2011-12-01T19:13:51Z</t>
  </si>
  <si>
    <t>Customize Excel Right-Click Menus</t>
  </si>
  <si>
    <t>http://blog.contextures.com/archives/2011/12/02/customize-excel-right-click-menus/ Visit this page for written instructions and link to the add-in download. When you're working in Excel, you can right-click on a cell, to see a pop-up menu with commands. However, the command that you need might not be on that pop-up menu. With Doug Glancy's free Excel add-in -- MenuRighter -- you can customize the right-click menus. To see the steps for using the MenuRighter add-in to customize a pop-up menu, please watch this short Excel video tutorial.</t>
  </si>
  <si>
    <t>Li_d8lPwuOo</t>
  </si>
  <si>
    <t>2011-11-13T20:45:40Z</t>
  </si>
  <si>
    <t>13/11/11 20:45</t>
  </si>
  <si>
    <t>Repeat Headings in Excel 2010 Pivot Table</t>
  </si>
  <si>
    <t>http://www.contextures.com/xlPivot01.html When you create a pivot table in Excel 2010 or Excel 2007, the row labels are in compact form, with all the headings in column A. You can change the layout, so each field is in a separate column. In Excel 2010, you can also change a setting so that the pivot table headings are repeated in each row, instead of showing only once. Watch this Excel tutorial video, to see the steps for changing the layout and repeating labels in an Excel pivot table.</t>
  </si>
  <si>
    <t>9l9F3P4HNY0</t>
  </si>
  <si>
    <t>2011-11-06T18:19:59Z</t>
  </si>
  <si>
    <t>Excel VLOOKUP Formula Troubleshooting</t>
  </si>
  <si>
    <t>http://www.contextures.com/xlfunctions02.html Sometimes an Excel VLOOKUP formula returns an #N/A error unexpectedly. For example, you can see the product code 12345 in the lookup table, but VLOOKUP won't return the price for that product. In most cases, the problem is caused by text values in the lookup table, that look like numbers. When you try to match those text values to real numbers, Excel can't find the match, and returns an error. This video shows how to fix the data, or change the VLOOKUP formula, to fix the problem.</t>
  </si>
  <si>
    <t>IpeWKytoy4s</t>
  </si>
  <si>
    <t>2011-10-25T19:00:47Z</t>
  </si>
  <si>
    <t>25/10/11 19:00</t>
  </si>
  <si>
    <t>Add Bullets in Excel TextBox or Cell</t>
  </si>
  <si>
    <t>http://www.contextures.com/tiptech.html Use a keyboard shortcut to add a bullet in an Excel worksheet cell. Or, use a menu command to add bullets to text in a TextBox. Indent some of the bullets, to create subpoints. Using bullets will make your worksheet notes easier to read.</t>
  </si>
  <si>
    <t>PKgwJCTf8LE</t>
  </si>
  <si>
    <t>2011-09-22T19:33:47Z</t>
  </si>
  <si>
    <t>22/9/11 19:33</t>
  </si>
  <si>
    <t>Excel Footer with Worksheet Data and Formatted Date</t>
  </si>
  <si>
    <t>http://blog.contextures.com/archives/2011/09/23/excel-footer-with-formatted-date/ Use an Excel macro to add information from the worksheet, into the worksheet footer. When entering a date in the footer, you can format it with Excel VBA, as you can see in this example. The sample code is shown below, and you can see the setup steps in this short Excel video tutorial. '======================== Sub SetFooter() ' put customer name, date and Order# in footer ' downloaded from www.contextures.com Dim wb As Workbook Dim wsOrder As Worksheet Dim strCust As String Dim strOrder As String Dim dtmDate As Date Set wb = ThisWorkbook Set wsOrder = wb.Sheets("Orders") dtmDate = wsOrder.Range("OrderDate").Value strCust = wsOrder.Range("CustName").Value strOrder = wsOrder.Range("OrderNum").Value With wsOrder.PageSetup .LeftFooter = _ "Customer Name: " &amp; strCust &amp; Chr(10) &amp; _ "Order: " &amp; strOrder .CenterFooter = "" .RightFooter = _ "Date: " &amp; Format(dtmDate, "dd-mmm-yyyy") End With End Sub '====================</t>
  </si>
  <si>
    <t>Iile5RXak9I</t>
  </si>
  <si>
    <t>2011-09-04T15:00:21Z</t>
  </si>
  <si>
    <t>Excel Drop Down Multiple Select or Remove</t>
  </si>
  <si>
    <t>http://www.contextures.com/excel-data-validation-multiple.html With Excel data validation you can create drop down lists on a worksheet. In this example, you can select multiple items from the drop down list, and the new items are automatically added to the existing selections in the cell. If an item has been selected before, in the current cell, that item will be removed, if you select it again. This video shows how the multiple select and remove features works. You can also see the Excel VBA code, and the steps that it goes through, when you make a selection in the drop down list. You can download the sample Excel file for this technique, at the link shown at the start of this description. The code for this example is on the sheet named "SameCellAddRemove"</t>
  </si>
  <si>
    <t>e-cRsGYDj-I</t>
  </si>
  <si>
    <t>2011-08-29T23:13:38Z</t>
  </si>
  <si>
    <t>29/8/11 23:13</t>
  </si>
  <si>
    <t>Excel Drop Down Lists for Country and City</t>
  </si>
  <si>
    <t>http://www.contextures.com/xlDataVal02.html With Excel data validation you can create drop down lists on a worksheet. In this example, use dependent drop down lists, so that after you select a country in column B, only the cities from that country are shown in the drop down list in column C. This video shows how to set up the lists for the data validation, and use the INDIRECT function to show the correct city list, depending on the selected country. You can find written instructions for this technique, at the link shown at the start of this description.</t>
  </si>
  <si>
    <t>S0pXfzUW6C8</t>
  </si>
  <si>
    <t>2011-07-30T20:43:22Z</t>
  </si>
  <si>
    <t>30/7/11 20:43</t>
  </si>
  <si>
    <t>Record and Edit an Excel Advanced Filter Macro</t>
  </si>
  <si>
    <t>http://www.contextures.com/xladvfilter01.html Use an Excel Advanced Filter to copy specific items from a list, to a new location. The extracted data will not update automatically, so record the steps as you use the Advanced Filter feature. Then, edit the recorded macro, to make it flexible, in case the source data range changes. See the steps in this short Excel video tutorial.</t>
  </si>
  <si>
    <t>A23S1ybHjJg</t>
  </si>
  <si>
    <t>2011-07-30T20:38:00Z</t>
  </si>
  <si>
    <t>30/7/11 20:38</t>
  </si>
  <si>
    <t>Excel Advanced Filter Items in a List</t>
  </si>
  <si>
    <t>http://www.contextures.com/xladvfilter02.html Use an Excel Advanced Filter to copy specific items from a list, to a new location. Set up an advanced filter criteria range, with a blank heading cell, or a heading that is different than any heading in the original table. Then, use a criteria formula to find cells that exist in a separate list. In this video, the item list is in column I. The criteria formula, if the first data is in cell C2 is: =COUNTIF(I:I,C2) If the result of that formula is 0, the record is not in the list, and won't be filtered to the other sheet. See the steps in this short Excel video tutorial.</t>
  </si>
  <si>
    <t>Jwew3IDyzxM</t>
  </si>
  <si>
    <t>2011-07-30T20:36:04Z</t>
  </si>
  <si>
    <t>30/7/11 20:36</t>
  </si>
  <si>
    <t>Excel Advanced Filter Finds Blank Cells</t>
  </si>
  <si>
    <t>http://www.contextures.com/xladvfilter02.html Use an Excel Advanced Filter to copy rows with blank cells to a new location. Set up an advanced filter criteria range, with a blank heading cell, or a heading that is different than any heading in the original table. Then, use a criteria formula to find cells that are empty, by checking for an empty string. The formula, if the first data is in cell C2 is: =C2="" The double quote marks represent the empty string, and will filter the blank cells. See the steps in this short Excel video tutorial.</t>
  </si>
  <si>
    <t>DyTMzUBdDKE</t>
  </si>
  <si>
    <t>2011-07-24T19:14:43Z</t>
  </si>
  <si>
    <t>24/7/11 19:14</t>
  </si>
  <si>
    <t>Average Top 10 Scores in Excel</t>
  </si>
  <si>
    <t>http://www.contextures.com/xlFunctions03.html Find the average for the top 10 scores in an Excel list. Use the Excel SMALL or LARGE function to find the highest or lowest scores. Then find the AVERAGE for those scores. In another example, use a lookup table, to set the number of scores to use. For example, if only 11 scores are available, then use the average of the top 4 scores. The INDIRECT function or the INDEX function, when used with the ROW function, can create a list of number for the formula.</t>
  </si>
  <si>
    <t>xmqTN0X-AgY</t>
  </si>
  <si>
    <t>2011-07-16T23:48:08Z</t>
  </si>
  <si>
    <t>16/7/11 23:48</t>
  </si>
  <si>
    <t>Normalize Data for Excel Pivot Table</t>
  </si>
  <si>
    <t>http://www.contextures.com/xlPivot08.html Before you create an Excel pivot table, make sure your data is set up correctly. The data should be normalized, with similar data in a single column, instead of divided into many columns. To fix the data, if your data has amounts in monthly or yearly columns, you can use this simple trick to rearrange it. This technique use a multiple consolidation ranges pivot table, to convert the data with a few clicks. Then, instead of one column for each month, you will have a single column, with the month name for each record, and another column with the amount. Watch this Excel tutorial video, to see the steps for normalizing your data, and preparing it for use in an Excel pivot table.</t>
  </si>
  <si>
    <t>BcYyRG5-I50</t>
  </si>
  <si>
    <t>2011-07-06T00:39:47Z</t>
  </si>
  <si>
    <t>Sort Data in Excel Rows</t>
  </si>
  <si>
    <t>http://www.contextures.com/xlSort01.html Usually you sort data in Excel columns, but you can also sort horizontally, by the values in a row. Watch this Excel tutorial video to see the steps for sorting an Excel row in descending order. Then, return the data to its original order, by sorting the header row in month order.</t>
  </si>
  <si>
    <t>wYjLI78dav0</t>
  </si>
  <si>
    <t>2011-07-05T00:30:17Z</t>
  </si>
  <si>
    <t>Data Validation Multiple Selection Add Sort</t>
  </si>
  <si>
    <t>http://blog.contextures.com/archives/2009/09/18/select-multiple-items-from-excel-data-validation-list/ With Excel data validation you can create drop down lists on a worksheet. Then, add Excel VBA programming, to allow users to select multiple items from the data validation drop down list. This video shows how the code for multiple selection in specific columns, and adding new items to the source lists.</t>
  </si>
  <si>
    <t>ZWjh8y7hPAU</t>
  </si>
  <si>
    <t>2011-07-01T20:21:30Z</t>
  </si>
  <si>
    <t>Excel Waterfall Chart Utility</t>
  </si>
  <si>
    <t>http://www.contextures.com/excelwaterfallchart.html With a waterfall chart in Excel you can see a starting value, then a set of values that increase or decrease the starting value, and a final value. This video shows a waterfall chart, and the table setup that is used to create the different columns and lines in the chart. To make the process quicker, you can use Jon Peltier's Excel waterfall chart utility. It creates the formulas and chart in just a couple of clicks. Then, you simply make a tweak or two to the chart, if you want to change a font or color.</t>
  </si>
  <si>
    <t>JbM3vPbNibg</t>
  </si>
  <si>
    <t>2011-06-25T20:58:34Z</t>
  </si>
  <si>
    <t>25/6/11 20:58</t>
  </si>
  <si>
    <t>Move Items Between Excel Listboxes</t>
  </si>
  <si>
    <t>http://www.contextures.com/excelvbalistboxmove.html On an Excel worksheet, there are 2 list boxes, and 4 command buttons. With Excel VBA, the command buttons move items from one list box to another. You can find the sample workbook, or copy the sample code on the Contextures website.</t>
  </si>
  <si>
    <t>CwpUIRsh-OY</t>
  </si>
  <si>
    <t>2011-06-18T16:59:36Z</t>
  </si>
  <si>
    <t>18/6/11 16:59</t>
  </si>
  <si>
    <t>Best Price With Excel INDEX and MATCH</t>
  </si>
  <si>
    <t>http://www.contextures.com/xlFunctions03.html Combine the Excel function INDEX with MATCH and MIN, to find the store that has the best price on an item. The MIN function calculates the lowest price, then MATCH finds the position of that price, and INDEX returns the store name for the selected column.</t>
  </si>
  <si>
    <t>8v5TmPvFrOc</t>
  </si>
  <si>
    <t>2011-06-11T19:58:36Z</t>
  </si>
  <si>
    <t>Excel UserForm Combo Box Match</t>
  </si>
  <si>
    <t>http://www.contextures.com/xlUserForm02.html In an Excel UserForm with combo boxes, change a setting, so users can only select valid items from the drop down list. With the Match Required setting on True, you can't type invalid entries in the combo box. If the Excel VBA code also resets the combo box to blank, you can change the item list, by adding Select at the top. This will prevent an Invalid Property Value error message, if the combo box is reset to blank.</t>
  </si>
  <si>
    <t>CZ38xTLRAjo</t>
  </si>
  <si>
    <t>2011-05-10T16:55:05Z</t>
  </si>
  <si>
    <t>Project Timeline with Excel Gantt Chart</t>
  </si>
  <si>
    <t>http://contextures.com/excel-project-management-template.html To create a timeline in Excel, you can list your tasks on the worksheet. Then, insert a stacked bar chart, and format the bar chart so it becomes a Gantt chart, showing the project timeline. This video shows how to calculate the start date for each task, and create and format the Gantt chart to show the timeline. '----------------------- Transcript: In this workbook I have a list of tasks for preparing our company budget I've put the start date for our first task and estimated how many days each of these steps will take us. On another sheet I have a list of the holidays and I've selected those cells and named that range HolidayList. So, going back to our task list from this start date I'll be able to calculate all the start dates for the following tasks and then once those are all filled in we'll create a chart that shows the timeline. So to figure out when this next task can start, I'm going to use the WORKDAY function. So type an equal sign and then WORKDAY and it's going to give us a date based on the starting date and then the workday that is ten days after that. I'm pressing Tab to enter that function name then the start date is the date of the previous task, then a comma to do the next argument and the number of days is 10. So this one will be ten days after that previous task. Then a comma and our holidays -- if you have a holiday list you can use it -- or you can just leave this argument out if you don't have any holidays. So I'm going to this list and it automatically puts in the name of that list. I'll close that formula and there's the date that the next task will start. Then I can fill that down to the last cell so we know that our last task will be starting on July 19th. And now to create chart from this I'm going to select. I've left the heading of the task list blank. I'm going to select from that blank cell down to the last row of data and over to column C, to include the number of days. So with those cells selected, I'll go to the Insert tab on the Ribbon. and I want to use a bar chart and the type will be the stacked bar. So that creates a list of our tasks, and the red portion is the task activity. So we'll clean this chart up a bit so it looks better. First of all, we can see that our task list here has been reversed in the chart. We also want to get rid of these blue bars which are really just placeholders to show when the tasks start. To do that, we're going to click on one of these blue bars and then on the Ribbon we now have a Chart Tools heading and under that I'll go to Format. and for the shape fill I'll click No Fill. So those bars disappear. We also can get rid of this logo because we're only going to have one item showing in the chart, which is the the days that that task runs. To get rid of the legend, I'll go to the Layout tab and under Legend click None. Now to get this list back in the order that it is on the worksheet I'll click on those labels. I'm on the Layout tab still, I'll go to format selection Axis options. I want these categories in reverse order. If we look at the chart they're now matching what's on the worksheet, but it's also put the dates at the top of the chart. To change that I'm going down to Horizontal axis crosses and put those at Maximum Category then click OK. So now we can see that the chart has the tasks in the order that we want them and the dates are back at the bottom. We also have a lot of gap here between the axis and where the first tasks starts. So instead of letting Excel decide what the first date should be here, we've got about 20 days of empty space so we'll just get rid of those. To do that I'll click on this axis at the bottom. And Format Selection so instead of letting the minimum be automatic we'll make it fixed. And we wanted to add 20 days to where it starts so there, there's just a small gap now, between the axis and the first task. And to make these bars wider, so there is not as much gap between them, I'll select one of these bars, Format Selection and I'll put No Gap, or you could leave a very small gap between them. And so there is our task list and a timeline using a Gantt chart, created with the bar chart in Excel</t>
  </si>
  <si>
    <t>oLUJVpTnGSI</t>
  </si>
  <si>
    <t>2011-05-07T23:09:30Z</t>
  </si>
  <si>
    <t>Excel 2010 Fix ComboBox Size for VBA</t>
  </si>
  <si>
    <t>http://www.contextures.com/xlDataVal11.html With Excel data validation, you can create drop down lists on a worksheet. However, the font size is very small, and can't be adjusted, and you can only see 8 items at at time. With Excel VBA programming, you can add a ComboBox to the worksheet, that lets you control the font size and the number of visible items in the list. If you're using this technique in Excel 2010, you might have a problem with setting the ComboBox size. This video shows how to change the size setting, so the ComboBox will work correctly in Excel 2010.</t>
  </si>
  <si>
    <t>8x6YUsl7Ld4</t>
  </si>
  <si>
    <t>2011-04-28T01:15:35Z</t>
  </si>
  <si>
    <t>28/4/11 1:15</t>
  </si>
  <si>
    <t>Data Validation Multiple Selection Setup</t>
  </si>
  <si>
    <t>http://blog.contextures.com/archives/2009/09/18/select-multiple-items-from-excel-data-validation-list/ Use Excel data validation to create drop down lists on a worksheet. With Excel VBA programming, you can allow users to select multiple items from a data validation drop down list. This video shows how to set up the data validation lists, and copy the Excel VBA code from the sample workbook. Make a small adjustment to the VBA code, if necessary, so it works correctly in your workbook.</t>
  </si>
  <si>
    <t>JST-JEZmf9I</t>
  </si>
  <si>
    <t>2011-04-19T03:09:43Z</t>
  </si>
  <si>
    <t>19/4/11 3:09</t>
  </si>
  <si>
    <t>Troubleshoot Excel in Formula View</t>
  </si>
  <si>
    <t>http://www.contextures.com/30excelfunctionsin30days30xl30d.html When you're working with Excel, you can use the Formula View, to help with troubleshooting. In this video, you'll see how to switch to Formula view, by using a keyboard shortcut. To compare the formula results, and the Excel formulas, you can open two windows in the same workbook. See how to create a new window, and arrange the window, to see both the formulas and the results.</t>
  </si>
  <si>
    <t>https://i.ytimg.com/vi/JST-JEZmf9I/maxresdefault.jpg</t>
  </si>
  <si>
    <t>qmuSDKXnEuU</t>
  </si>
  <si>
    <t>2011-04-16T19:39:54Z</t>
  </si>
  <si>
    <t>16/4/11 19:39</t>
  </si>
  <si>
    <t>Pivot Table Custom Subtotals and Calculated Fields</t>
  </si>
  <si>
    <t>http://www.contextures.com/excel-pivot-table-subtotals.html The outer fields in an Excel pivot table automatically show subtotals. You can change from the automatic subtotals, to custom subtotals, and show different summary amounts. By following the same steps, you can show subtotals for the inner fields too, which don't automatically display subtotals. If there are calculated fields in the pivot table, they won't show the custom subtotals, so stick with the automatic subtotals if you need subtotals on calculated fields. In this short Excel video tutorial, you can see how to create custom subtotals for the inner and outer pivot table fields.</t>
  </si>
  <si>
    <t>se-keFdKW4M</t>
  </si>
  <si>
    <t>2011-04-13T00:20:48Z</t>
  </si>
  <si>
    <t>13/4/11 0:20</t>
  </si>
  <si>
    <t>Fix Blank Cells in Excel</t>
  </si>
  <si>
    <t>http://www.contextures.com/excel-macro-record-test.html In most Excel files, it's important to know which cells are blank, and which cells contain data. In this example, data has been copied from an Access database, and cells that look blank are being counted, as if they contain data. To fix the problem, so the cells are recognized as blank, use the Replace command, as shown in this short Excel video tutorial. Record a macro while you fix the cells, and run that macro later, if you encounter a similar problem.</t>
  </si>
  <si>
    <t>_7tJstsSyl0</t>
  </si>
  <si>
    <t>2011-04-08T18:14:30Z</t>
  </si>
  <si>
    <t>Automatically Add Sheet When Excel Workbook Opens</t>
  </si>
  <si>
    <t>http://www.contextures.com/xlvba01.html With a bit of Excel VBA, you can have Excel automatically create a new worksheet in a workbook, when it opens. In this example, a new sheet is added at the start of the month, the first time that you open the workbook. Watch the video to see how to write the code, and make it run automatically.</t>
  </si>
  <si>
    <t>Vkwv1fl9KO4</t>
  </si>
  <si>
    <t>2011-04-02T19:10:31Z</t>
  </si>
  <si>
    <t>Filter Pivot Chart in Excel 2010</t>
  </si>
  <si>
    <t>http://www.contextures.com/Excel-Pivot-Table-Report-Filters.html Pivot charts have been improved in Excel 2010, and in this video you can see how to create and filter the pivot chart, by using the field buttons.</t>
  </si>
  <si>
    <t>VsjpPgYjlBU</t>
  </si>
  <si>
    <t>2011-03-19T19:16:18Z</t>
  </si>
  <si>
    <t>19/3/11 19:16</t>
  </si>
  <si>
    <t>Fix Cannot Shift Objects Error in Excel 2007</t>
  </si>
  <si>
    <t>http://blog.contextures.com/archives/2009/03/16/cannot-shift-objects-off-sheet-in-excel-2007/ When trying to insert rows or insert columns in an Excel worksheet, you might see the error message "Cannot shift objects off sheet." In some cases, the problem can be fixed if you change the Object Display settings. This video shows you how to change the settings in the Options window, or with a keyboard shortcut.</t>
  </si>
  <si>
    <t>E7au6i9RLFc</t>
  </si>
  <si>
    <t>2011-03-06T20:04:19Z</t>
  </si>
  <si>
    <t>Faster Pivot Table Macros with Manual Update</t>
  </si>
  <si>
    <t>http://www.contextures.com/tiptech.html#PivotTables Macros can run slowly on a large pivot table, or one with calculated fields or calculated items. By adding a line of code to your macro, you can make the code run faster, because automatic updating is turned off. The line of code shown in this video is: pt.ManualUpdate = True</t>
  </si>
  <si>
    <t>Hr_T-kkMGp8</t>
  </si>
  <si>
    <t>2011-03-04T19:51:56Z</t>
  </si>
  <si>
    <t>Connect Slicers to Multiple Excel 2010 Pivot Tables</t>
  </si>
  <si>
    <t>http://www.contextures.com/tiptech.html#PivotTables Slicers let you filter a pivot table in Excel 2010, and quickly see which items have been filtered. You can connect multiple pivot tables to the same slicers, which makes it easy to modify several pivot tables at once, without the need for Excel VBA.</t>
  </si>
  <si>
    <t>VfMO6GcidnM</t>
  </si>
  <si>
    <t>2011-02-06T18:25:00Z</t>
  </si>
  <si>
    <t>Select Short or Long Drop Down List in Excel</t>
  </si>
  <si>
    <t>http://www.contextures.com/xlDataVal01.html In an Excel worksheet, add a drop down list in a cell, to make data entry easier. In this example, created by Alex Jankowski, users can see a short list of frequently used customer names, or a long list, with all customer names. No macros are required -- the data validation formula does all the work. Watch this video to see how to name a list, then select the short or full drop down lists in the worksheet cells, based on that list. These instructions are for Excel 2007 and Excel 2010. For Excel 2003, use the toolbar commands.</t>
  </si>
  <si>
    <t>mv_Oo1WCVHU</t>
  </si>
  <si>
    <t>2011-01-26T04:54:39Z</t>
  </si>
  <si>
    <t>26/1/11 4:54</t>
  </si>
  <si>
    <t>Excel INDIRECT Function Gets Reference from Text String</t>
  </si>
  <si>
    <t>http://www.contextures.com/30excelfunctionsin30days30xl30d.html The INDIRECT function returns a reference, from a text string. The INDIRECT function can: -- Create starting reference that doesn't shift -- Create reference to static named range -- Create reference from sheet, row, column info -- Create array of numbers that doesn't shift Watch this video to see how to use the Excel INDIRECT function, and combine it with other functions.</t>
  </si>
  <si>
    <t>jw_XHSaZHmA</t>
  </si>
  <si>
    <t>2011-01-25T00:35:24Z</t>
  </si>
  <si>
    <t>25/1/11 0:35</t>
  </si>
  <si>
    <t>Excel CLEAN Function Removes Non-Printing Characters</t>
  </si>
  <si>
    <t>http://www.contextures.com/30excelfunctionsin30days30xl30d.html Use the CLEAN function in Excel to remove non-printing characters in a text string. The CLEAN function removes some non-printing characters, such a a line break, or carriage return, that might be found at the start or end of some download files. However, the CLEAN function cannot remove a non-breaking space that was copied from a website. Watch this video to see how to use the Excel CLEAN function, and use other functions to help with the cleanup, when necessary.</t>
  </si>
  <si>
    <t>e1ONEiyWQvs</t>
  </si>
  <si>
    <t>2011-01-24T04:09:30Z</t>
  </si>
  <si>
    <t>24/1/11 4:09</t>
  </si>
  <si>
    <t>Open Files with Excel HYPERLINK Function</t>
  </si>
  <si>
    <t>http://www.contextures.com/30excelfunctionsin30days30xl30d.html The HYPERLINK function creates hyperlinks in a cell, based on a link location and friendly name for the link. The HYPERLINK function can: -- Link to location in same file -- Link to Excel file in same folder -- Link to website Watch this video to see how to use the Excel HYPERLINK function, and combine it with other functions.</t>
  </si>
  <si>
    <t>juVoCbbFCAc</t>
  </si>
  <si>
    <t>2011-01-23T19:31:16Z</t>
  </si>
  <si>
    <t>23/1/11 19:31</t>
  </si>
  <si>
    <t>Change Text with Excel SUBSTITUTE Function</t>
  </si>
  <si>
    <t>http://www.contextures.com/30excelfunctionsin30days30xl30d.html The SUBSTITUTE function replaces characters within text, for all instances, or specified occurrence. The SUBSTITUTE function can: -- Change region name in report title -- Remove non-printing characters -- Replace last space character Watch this video to see how to use the Excel SUBSTITUTE function, and combine it with other functions.</t>
  </si>
  <si>
    <t>kvXToxeiS6Y</t>
  </si>
  <si>
    <t>2011-01-23T16:27:54Z</t>
  </si>
  <si>
    <t>23/1/11 16:27</t>
  </si>
  <si>
    <t>Excel OFFSET Function Gets Range from Row and Column</t>
  </si>
  <si>
    <t>The OFFSET function returns a reference, based on a row and column number. The OFFSET function can: -- Find sales amount for selected month -- Sum the selected month's sales -- Create a dynamic range based on count -- Sum the last n month's sales Watch this video to see how to use the Excel OFFSET function, and combine it with other functions.</t>
  </si>
  <si>
    <t>BB-G5ucpy4I</t>
  </si>
  <si>
    <t>2011-01-23T04:18:29Z</t>
  </si>
  <si>
    <t>23/1/11 4:18</t>
  </si>
  <si>
    <t>Change Text with Excel REPLACE Function</t>
  </si>
  <si>
    <t>http://www.contextures.com/30excelfunctionsin30days30xl30d.html The REPLACE function replaces characters within text, based on the number of characters, and starting position, specified. The REPLACE function can: -- Change area code in phone number -- Replace first space with colon and space -- Use nested REPLACE to insert hyphens Watch this video to see how to use the Excel REPLACE function, and combine it with other functions.</t>
  </si>
  <si>
    <t>ZPBbWRtUZWk</t>
  </si>
  <si>
    <t>2011-01-22T20:26:32Z</t>
  </si>
  <si>
    <t>22/1/11 20:26</t>
  </si>
  <si>
    <t>Excel INDEX Function Gets Value from Row and Column</t>
  </si>
  <si>
    <t>http://www.contextures.com/30excelfunctionsin30days30xl30d.html The INDEX function returns a value or reference, based on a row and column number. The INDEX function can: -- Find sales amount for selected month -- Get reference to specified row, column, area -- Create a dynamic range based on count -- Sort text in alphabetical order Watch this video to see how to use the Excel INDEX function, and combine it with other functions.</t>
  </si>
  <si>
    <t>4WhXx0KLF3c</t>
  </si>
  <si>
    <t>2011-01-20T02:35:45Z</t>
  </si>
  <si>
    <t>20/1/11 2:35</t>
  </si>
  <si>
    <t>Locate Text With Excel FIND Function</t>
  </si>
  <si>
    <t>http://www.contextures.com/30excelfunctionsin30days30xl30d.html The FIND function looks for a text string, within another text string. The FIND function is case sensitive and it can: -- Find start position of text in text string -- Find exact values from a list -- Find street name in address Watch this video to see how to use the Excel FIND function, and return a text string's starting position in another text string.</t>
  </si>
  <si>
    <t>JUB0E5r_ERw</t>
  </si>
  <si>
    <t>2011-01-18T03:49:06Z</t>
  </si>
  <si>
    <t>18/1/11 3:49</t>
  </si>
  <si>
    <t>Return Cell Value as Number with Excel N Function</t>
  </si>
  <si>
    <t>http://www.contextures.com/30excelfunctionsin30days30xl30d.html The N function returns a number for a value in Excel. The N function can be used to: -- Return number based on a cell's value -- Use N function alternatives -- Add a hidden note in a cell Watch this video to see how to use the Excel N function, and alternative functions.</t>
  </si>
  <si>
    <t>2Jt9sVhhR7c</t>
  </si>
  <si>
    <t>2011-01-16T23:23:53Z</t>
  </si>
  <si>
    <t>16/1/11 23:23</t>
  </si>
  <si>
    <t>Identify Cell Contents with Excel TYPE Function</t>
  </si>
  <si>
    <t>http://www.contextures.com/30excelfunctionsin30days30xl30d.html The TYPE function returns a number for a specific data type in Excel. The TYPE function can be used to: -- Identify cell value type by number -- Test for Number type before multiplying Watch this video to see how to use the Excel TYPE function, and return a number for a specific data type.</t>
  </si>
  <si>
    <t>nydCUYe00cU</t>
  </si>
  <si>
    <t>2011-01-16T02:39:13Z</t>
  </si>
  <si>
    <t>16/1/11 2:39</t>
  </si>
  <si>
    <t>Get Cell Address as With Excel ADDRESS Function</t>
  </si>
  <si>
    <t>http://www.contextures.com/30excelfunctionsin30days30xl30d.html The ADDRESS function returns a cell address as text, based on a row number and column number. The ADDRESS function can be used to: -- Get cell address from row and column number -- Find cell value from row and column number -- Return address of cell with highest value Watch this video to see how to use the Excel ADDRESS function, and combine it with other Excel functions.</t>
  </si>
  <si>
    <t>5SB-TuuYbT0</t>
  </si>
  <si>
    <t>2011-01-14T19:52:20Z</t>
  </si>
  <si>
    <t>14/1/11 19:52</t>
  </si>
  <si>
    <t>Find Item Position in List With Excel MATCH Function</t>
  </si>
  <si>
    <t>http://www.contextures.com/30excelfunctionsin30days30xl30d.html The MATCH function looks for a value in an array or array reference, and returns the position in the array. The MATCH function is not case sensitive and it can: -- Find position of item in unsorted list -- Combine with CHOOSE to get student grades -- Create flexible column choice with VLOOKUP -- Combine with INDEX for to show winner's name Watch this video to see how to use the Excel MATCH function, and return a value's position in an array. Download the Excel MATCH sample workbook from the Contextures blog: http://blog.contextures.com/archives/2011/01/10/30-excel-functions-in-30-days-09-vlookup/</t>
  </si>
  <si>
    <t>ooQMVS-acCg</t>
  </si>
  <si>
    <t>2011-01-12T20:50:47Z</t>
  </si>
  <si>
    <t>Find Text in String With Excel SEARCH Function</t>
  </si>
  <si>
    <t>http://www.contextures.com/30excelfunctionsin30days30xl30d.html The SEARCH function looks for a text string, within another text string. The SEARCH function is not case sensitive and it can: -- Find a text string within another text string - not case sensitive -- Use wildcards in the search -- Specify a start number within search text Watch this video to see how to use the Excel SEARCH function, and return a text string's starting position in another text string.</t>
  </si>
  <si>
    <t>vTX8RRKFouc</t>
  </si>
  <si>
    <t>2011-01-12T02:48:10Z</t>
  </si>
  <si>
    <t>Troubleshoot Excel Errors with ERROR.TYPE Function</t>
  </si>
  <si>
    <t>http://www.contextures.com/30excelfunctionsin30days30xl30d.html The ERROR.TYPE function returns a number for a specific error type in Excel. The ERROR.TYPE function can be used to: -- Identify error results in a cell -- Help users troubleshoot Excel errors Watch this video to see how to use the Excel ERROR.TYPE function, and return a number for a specific error.</t>
  </si>
  <si>
    <t>Uokl8QC4IGo</t>
  </si>
  <si>
    <t>2011-01-11T20:08:32Z</t>
  </si>
  <si>
    <t>Get Last Number With Excel LOOKUP Function</t>
  </si>
  <si>
    <t>http://www.contextures.com/30excelfunctionsin30days30xl30d.html The LOOKUP function looks for a value in a vector or array, and returns a matching value. The LOOKUP function can: -- Find the last number in a column -- Find latest month with negative amount -- Convert student percentages to letter grades Watch this video to see how to use the Excel LOOKUP function, and return a value from any column in a table.</t>
  </si>
  <si>
    <t>uHJQRq_x9rE</t>
  </si>
  <si>
    <t>2011-01-10T16:39:01Z</t>
  </si>
  <si>
    <t>Repeat Text with Excel REPT Function</t>
  </si>
  <si>
    <t>http://www.contextures.com/30excelfunctionsin30days30xl30d.html Use the REPT function in Excel to repeat text a specified number of times in a cell In some situations, use cell formatting instead, to quickly fill a cell with text, and have it adjust automatically if the cell width changes. You can use the REPT function to do the following: --Create an in-cell bar or dot chart --Track scores with a simple tally --Use it with VLOOKUP to find the last text item in a column Watch this video to see how to use the Excel REPT function, and combine it with other functions.</t>
  </si>
  <si>
    <t>ZWu5MetIwlE</t>
  </si>
  <si>
    <t>2011-01-09T02:51:01Z</t>
  </si>
  <si>
    <t>Change Horizontal Data to Vertical - Excel TRANSPOSE Function</t>
  </si>
  <si>
    <t>http://www.contextures.com/30excelfunctionsin30days30xl30d.html Use the TRANSPOSE function in Excel to change vertical data to horizontal, or vice versa. If you don't need to keep links to the original data, use the Paste Special Transpose command instead. You can use the TRANSPOSE function to do the following: --Change data orientation from horizontal to vertical --Use it with other functions to total a range of cells Watch this video to see how to use the Excel TRANSPOSE function, and combine it with other functions.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With the TRANSPOSE function in Excel, you can take data that's arranged horizontally and display it vertically or vice versa, and you keep the links to the original data. So if something changes here, it would also change in the display data with the TRANSPOSE function. To look at an example of how we can use it, we have four years of data and the units sold in each year. To transpose that, I would like to have the years down a column and the unit sales beside each year. I've got 4 columns by 2 rows. To transpose that, I'll select the opposite. I want 4 rows and 2 columns. With those cells selected, I type =TRANSPOSE, open bracket, and then the cells from the original data. Close the bracket and the TRANSPOSE function is array entered. So on the keyboard, press the Ctrl and shift keys, and then tap the Enter key. And if you look in the Formula Bar, you can see curly brackets have been added at the beginning and end of that formula to show that it's array entered. So there's the data that's gone from horizontal to vertical. You can do that with other functions though. The TRANSPOSE function is a bit limiting because you have to know, ahead of time, exactly the size of the original data and the size, select that size in the location where you're pasting it. If you use a function like INDEX instead. So here I've used INDEX, and I could just make that more flexible. I'm not sure how many years of data I'm going to have. Each formula's individually entered in a cell. It's not array entered, so it gives me a bit more flexibility. So that's an alternative to using TRANSPOSE is to, to use another function like INDEX. If you don't need to keep the links, you can also use Paste Special to change data from horizontal to vertical. If I selected these three cells, and on the Home tab, I'll copy them. Then I can select a cell where I'd like to start pasting those. I don't have to pick the range that's the exact size. I just select the starting cell and then from the Paste drop down, click Transpose and there's the transposed data, and the original is still there. They're not linked at all, but you have the data in a different layout. You can use TRANSPOSE in other formulas. This is a very long, complicated formula, but you can see TRANSPOSE is used in here. You can see curly brackets at the end and the beginning. So this is another array-entered formula, and it's looking at all these years of salaries and finding the best four consecutive years.</t>
  </si>
  <si>
    <t>_aNyuFjRsuk</t>
  </si>
  <si>
    <t>2011-01-08T03:22:30Z</t>
  </si>
  <si>
    <t>Count Columns With Excel COLUMNS Function</t>
  </si>
  <si>
    <t>http://www.contextures.com/30excelfunctionsin30days30xl30d.html Use the COLUMNS function in Excel to count the number of columns in an array or reference. The COLUMNS function isn't too exciting or powerful, but does a good job at counting columns. You can use the COLUMNS function to do the following: --Count the number of columns in an Excel table --Use it with other functions to total a specific column Watch this video to see how to use the Excel COLUMNS function, and combine it with other functions.</t>
  </si>
  <si>
    <t>C_XphQ9YBOg</t>
  </si>
  <si>
    <t>2011-01-07T04:31:12Z</t>
  </si>
  <si>
    <t>Get Excel Worksheet Name with CELL Function</t>
  </si>
  <si>
    <t>http://www.contextures.com/30excelfunctionsin30days30xl30d.html Use the CELL function in Excel to get details about the cell format, location and contents. The CELL function can show details such as column width, worksheet name and number format. Watch this video to see how to use the Excel CELL function, and get cell details.</t>
  </si>
  <si>
    <t>vr3aVsyE0s8</t>
  </si>
  <si>
    <t>2011-01-06T06:28:57Z</t>
  </si>
  <si>
    <t>Get Table Data With Excel HLOOKUP Function</t>
  </si>
  <si>
    <t>http://www.contextures.com/30excelfunctionsin30days30xl30d.html The HLOOKUP function looks for a value in the first row of a table, and returns another value from the same column in that table. The HLOOKUP function can find exact matches in the lookup row, or the closest match, so it can: -- Find the sales total for a selected region -- Find the bank rate in effect a on selected date Watch this video to see how to use the Excel HLOOKUP function, and return a value from a table.</t>
  </si>
  <si>
    <t>boyqJlLbD24</t>
  </si>
  <si>
    <t>2011-01-04T01:40:36Z</t>
  </si>
  <si>
    <t>Get Characters With Excel CHAR Function</t>
  </si>
  <si>
    <t>http://www.contextures.com/30excelfunctionsin30days30xl30d.html returns a character for a specific code number. For Windows, the returned character is from the ANSI character set, and for Macintosh, the character is from the Macintosh character set. . The CHAR function can be used to: -- Add a line break in a formula -- Find a specific letter in the alphabet -- List all the letters of the alphabet -- Create a reference table of character codes Watch this video to see how to use the Excel CHAR function, and return a character for a specific number.</t>
  </si>
  <si>
    <t>q29nJKewxHk</t>
  </si>
  <si>
    <t>2011-01-03T07:25:04Z</t>
  </si>
  <si>
    <t>Get Character Number With Excel CODE Function</t>
  </si>
  <si>
    <t>http://www.contextures.com/30excelfunctionsin30days30xl30d.html returns a numeric code for the first character in a text string. For Windows, the returned code is from the ANSI character set, and for Macintosh, the code is from the Macintosh character set. . The CODE function can help unravel mysteries in your data, such as: -- What hidden character is at the end of imported text? -- How can I type a special symbol in a cell? Watch this video to see how to use the Excel CODE function, and return a numeric code.</t>
  </si>
  <si>
    <t>K6MEG9k4G30</t>
  </si>
  <si>
    <t>2011-01-01T01:50:08Z</t>
  </si>
  <si>
    <t>Select Item in List With Excel CHOOSE Function</t>
  </si>
  <si>
    <t>http://www.contextures.com/30excelfunctionsin30days30xl30d.html Use the CHOOSE function in Excel to select a specific numbered item in a list. The CHOOSE function can help show which fiscal quarter a month is in, or show the total sales for a selected store number Watch this video to see how to use the Excel CHOOSE function, and select items in a list.</t>
  </si>
  <si>
    <t>EMr2uRSRGzc</t>
  </si>
  <si>
    <t>2010-12-31T06:07:54Z</t>
  </si>
  <si>
    <t>31/12/10 6:07</t>
  </si>
  <si>
    <t>Get Excel Version Number with INFO Function</t>
  </si>
  <si>
    <t>http://www.contextures.com/30excelfunctionsin30days30xl30d.html Use the INFO function in Excel to get details about the current operating environment. The INFO function can show details such as Excel version, recalculation mode and number of worksheets in all open workbooks. Watch this video to see how to use the Excel INFO function, and remove extra spaces.</t>
  </si>
  <si>
    <t>2010-12-30T19:44:57Z</t>
  </si>
  <si>
    <t>30/12/10 19:44</t>
  </si>
  <si>
    <t>Remove Spaces With Excel TRIM Function</t>
  </si>
  <si>
    <t>http://www.contextures.com/30excelfunctionsin30days30xl30d.html Use the TRIM function in Excel to remove spaces in a text string. The TRIM function removes spaces at the start and end of the text string, and all but single spaces between words. However, the TRIM function cannot remove a non-breaking space that was copied from a website. Watch this video to see how to use the Excel TRIM function, and remove extra spaces.</t>
  </si>
  <si>
    <t>l-1QbVlcjjI</t>
  </si>
  <si>
    <t>2010-12-28T20:33:26Z</t>
  </si>
  <si>
    <t>28/12/10 20:33</t>
  </si>
  <si>
    <t>Count Areas With Excel AREAS Function</t>
  </si>
  <si>
    <t>http://www.contextures.com/30excelfunctionsin30days30xl30d.html Use the AREAS function in Excel to count the number of areas in a reference. An area is a range of contiguous cells or a single cell. The cells can be empty, or contain data -- that has no effect on the count. The AREAS function doesn't have many real-world uses, but it shows how the different reference operators (colon, comma, space) work. You can use the AREAS function to do the following: --Count the number of areas in a range --Count the number of intersections for multiple ranges --Calculate an area number for an INDEX function Watch this video to see how to use the Excel AREAS function, and the 3 reference operators.</t>
  </si>
  <si>
    <t>lYtGzpwWNf0</t>
  </si>
  <si>
    <t>2010-12-27T16:52:30Z</t>
  </si>
  <si>
    <t>27/12/10 16:52</t>
  </si>
  <si>
    <t>Compare Cells With Excel EXACT Function</t>
  </si>
  <si>
    <t>http://www.contextures.com/30excelfunctionsin30days30xl30d.html Use the EXACT function in Excel to compare text strings, including the upper and lower case of the characters. If the contents and case are identical, the EXACT function result is TRUE. If the cells are not identical, the result is FALSE. You can use EXACT function in Excel data validation, to control what users can enter in a cell. Use EXACT with a lookup table, to find exact matches for passwords or product codes. You can also pull the related values for the exact match, similar to using VLOOKUP. Or, use EXACT to count the occurrences of an item in a list, where the contents and case are identical. Watch this video to see how to use the Excel EXACT function.</t>
  </si>
  <si>
    <t>kd4g8t81co0</t>
  </si>
  <si>
    <t>2010-12-24T05:10:08Z</t>
  </si>
  <si>
    <t>24/12/10 5:10</t>
  </si>
  <si>
    <t>Colour a Row in Excel Based on One Cell's Value</t>
  </si>
  <si>
    <t>In Excel, follow these steps to check the value in one cell, and colour all other cells in that row, if the value is above a specified amount. Watch this video to see how to colour a row in a table, by using Excel's conditional formatting. A formula checks one cell in each row. To get the Excel workbook, go to my Contextures website: http://www.contextures.com/xlCondFormat02.html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With Excel's conditional formatting, you can easily highlight a cell if it's over or under a certain value, or if it meets a value that you've set. But in some cases, instead of just a single cell, you might like to highlight a whole row in a table, if one of the cells in that row is over a certain number or under. In this case, we would like to highlight each row in this list if the number of units sold is greater than 75. So to do that, I'm going to select all of the rows, all of the columns in each row. So I've selected from A2 down to D10. On the Ribbon, on the Home tab, I'll click Conditional Formatting, and none of these preset rules will do exactly what I want. So I'm going down to New Rule, and in here I'll select a formula. So I'm going to use a formula to determine how to color each row. When I click that, there's a spot where I can put the formula. I want to, in each row, look at the value that's in column B. So I'll type = And we want, from every column, we want to look at column B. So we have to lock that cell. We don't want it to be relative, we want it to be absolute. So type a $ to lock that in. And then B. And we want, in this case, the active cell we can see is white, where the other cells are highlighted with blue. We can see that, in the name box, A2 is showing up. So that's the active cell, so the active row is 2. So I'm going to type 2 here. We're going to check what's in B2 and see if it's greater than 75. So that's our test. And if it is greater than 75, we want to format it. So I'll click Format and I'll choose a fill color, maybe a blue color and click OK, and click OK again. And now, any row where the number of units is greater than 75, all four cells in that row are colored blue.</t>
  </si>
  <si>
    <t>BdG43GjIwRg</t>
  </si>
  <si>
    <t>2010-12-24T05:07:08Z</t>
  </si>
  <si>
    <t>24/12/10 5:07</t>
  </si>
  <si>
    <t>Filter Excel Data to Different Worksheet</t>
  </si>
  <si>
    <t>See how to filter Excel data to different worksheet in the same workbook, by using an advanced filter. Get the sample file from my Contextures website:. http://www.contextures.com/xladvfilter01.html In Excel, follow these steps to use an advanced filter to copy data from a table on one sheet, onto anther sheet in the same workbook. Watch this video to see how to set up a criteria area with your filter rules. Then, choose an extract area, where you want the filtered data to go. In this example, the top orders are filtered to a different sheet. NOTE: If the data changes, you will have to run the Advanced Filter again to update the extracted data. The extracted data is a copy of the original data, and not linked to it. Instructor: Debra Dalgleish, Contextures Inc. Get Debra's weekly Excel tips: http://www.contextures.com/signup01 More Excel Tips and Tutorials: http://www.contextures.com/tiptech.html Subscribe to Contextures YouTube: https://www.youtube.com/user/contextures?sub_confirmation=1 VIDEO TRANSCRIPT In Excel, you can use an Advanced Filter to pull data from a table and put it somewhere else in the workbook, either on the same sheet or a different sheet. In this example, we have a list of orders and we would like to pull the orders with the highest totals and put them on a different sheet in the workbook. I would like to get the date and the customer for each of the high priced orders. Back on the Orders sheet, I've started a criteria area here. I'm using total, which is the column where the order amount is in the main table. That's the criteria heading, and below that I'm going to enter my criterion, which is greater than 1500. I only want orders where the total is greater than 1500. I'm not putting dollar signs in here. It's just the number that I wanted to check. We want to pull orders onto a different worksheet. In this case, we have to start on this destination worksheet, and I want to stay away from the cells near the heading. So, I'm just going to click a cell somewhere in an empty area of the worksheet. To start the filter on the ribbon, I'll go to the Data tab and click Advanced. In the Advanced Filter dialog, I'm going to select Copy to Another Location. The List range is my main table. So, I'll click here, then go to the Orders sheet and select the entire table, including the headings. That's entered as the list range. My Criteria range, I'll click in that cell. Go back to the Orders sheet where I created my criteria range and select the heading cell and the criteria cell below that. For CopyTo, this is where I want the data to end up. I'll click here and select my two heading cells on the TopOrders sheet and I'll click OK, and there are the 3 orders where the total is higher than 1500. If we look back, we can see 1, 2, 3 orders, and those have been copied automatically to the other worksheet using an Advanced Filter.</t>
  </si>
  <si>
    <t>https://i.ytimg.com/vi/BdG43GjIwRg/maxresdefault.jpg</t>
  </si>
  <si>
    <t>yOAGd6j3BcA</t>
  </si>
  <si>
    <t>2010-12-23T20:13:31Z</t>
  </si>
  <si>
    <t>23/12/10 20:13</t>
  </si>
  <si>
    <t>Create Drop Down List in Excel Worksheet Cell</t>
  </si>
  <si>
    <t>http://www.contextures.com/xlDataVal01.html In an Excel worksheet, you can create a drop down list in a cell, or group of cells. Instead of typing, people select from that drop down list, to prevent typing mistakes and invalid entries. Watch this video to see how to name a list, and then create drop down lists in the worksheet cells, based on that list. Instructor: Debra Dalgleish, Contextures Inc. Get Debra's weekly Excel tips: http://www.contextures.com/signup01 Subscribe to Contextures YouTube: https://www.youtube.com/user/contextures?sub_confirmation=1 Save Time with the Excel Data Entry Pop Up Kit: http://www.contextures.com/datavalidationmultiselectpremium.html</t>
  </si>
  <si>
    <t>6UCJCB2vtHA</t>
  </si>
  <si>
    <t>2010-12-19T01:26:38Z</t>
  </si>
  <si>
    <t>19/12/10 1:26</t>
  </si>
  <si>
    <t>Use Excel Scroll Bar to Change Worksheet - No Macros</t>
  </si>
  <si>
    <t>http://www.contextures.com/excelscrollbarchristmastree.html With a simple Excel scroll bar, and no macros, you can show different messages on a worksheet. This Excel scroll bar example also uses conditional formatting, to show and hide coloured cells on the worksheet. The Excel VLOOKUP function is used to show the correct message in a text box. Drag the scroll bar to show or hide the Christmas tree decorations and gifts. Use these techniques in your business workbooks too! Watch this video to see how to use an Excel scroll bar to change the worksheet appearance, without Excel VBA.</t>
  </si>
  <si>
    <t>Yx95dbat9ok</t>
  </si>
  <si>
    <t>2010-12-11T17:17:25Z</t>
  </si>
  <si>
    <t>Create an Excel Function to Extract Hyperlink Address</t>
  </si>
  <si>
    <t>http://www.contextures.com/excelhyperlinkfunction.html If you copy a list of hyperlinks from a website into Excel, you might need to extract the URL or email address for each of those hyperlinks. There isn't a built-in function in Excel that will extract the hyperlink address, but you can create your own function in Excel VBA. Watch this video to see how to create your own function to extract the address from a hyperlink, in Excel VBA. For the basics on adding a code module to your workbook, see this video: http://www.youtube.com/watch?v=IBq92g7gGBE</t>
  </si>
  <si>
    <t>V4L_HKyxrfs</t>
  </si>
  <si>
    <t>2010-12-11T17:15:12Z</t>
  </si>
  <si>
    <t>Create a Hyperlink with an Excel Formula</t>
  </si>
  <si>
    <t>http://www.contextures.com/excelhyperlinkfunction.html If a worksheet has a list of email addresses or website URLs in Excel, you can create a hyperlink for those addresses, in another column. Watch this video to see how to create a hyperlink, by using the Excel HYPERLINK function.</t>
  </si>
  <si>
    <t>aDg0-nVOMLo</t>
  </si>
  <si>
    <t>2010-12-11T17:13:34Z</t>
  </si>
  <si>
    <t>Stop Automatic Hyperlinks in Excel</t>
  </si>
  <si>
    <t>http://www.contextures.com/excelhyperlinkfunction.html When you enter an email address or website URL in Excel, it might automatically create a hyperlink when you leave the cell. Watch this video to see how to undo a hyperlink, immediately after it was created. And, if you don't want the Excel hyperlinks created automatically, see how you can turn that feature off.</t>
  </si>
  <si>
    <t>nYGlnvCm02g</t>
  </si>
  <si>
    <t>2010-12-06T18:57:18Z</t>
  </si>
  <si>
    <t>Customize the Excel Worksheet Data Entry Form</t>
  </si>
  <si>
    <t>http://www.contextures.com/exceldataentryupdateform.html Enter your data in this Excel worksheet data entry form. After you download the sample data entry form, you can customize it, to change the field names, and add more fields. Then, use the worksheet buttons to add or update records, and to scroll through the list of records. Also see the video on how to change the sheet names in the macros for this workbook: https://youtu.be/QqNRPBmPtqE</t>
  </si>
  <si>
    <t>arwfkPSb6y8</t>
  </si>
  <si>
    <t>2010-12-05T00:59:12Z</t>
  </si>
  <si>
    <t>Get Organized with Excel Weekly Meal Planner</t>
  </si>
  <si>
    <t>http://www.contextures.com/excel-weekly-meal-planner.html Create a List Box on an Excel worksheet, so users can select easily one or more items. After you select the weekly meals, click the button to create a shopping list, organized by grocery store section.</t>
  </si>
  <si>
    <t>4UW6gEcaQ1c</t>
  </si>
  <si>
    <t>2010-11-30T03:14:27Z</t>
  </si>
  <si>
    <t>30/11/10 3:14</t>
  </si>
  <si>
    <t>Select Items from Excel Worksheet List Box</t>
  </si>
  <si>
    <t>http://www.contextures.com/excelvbalistboxcreate.html Create a List Box on an Excel worksheet, so users can select easily one or more items. Change the List Box properties to allow multiple selections, and to show check box beside each item in the list.</t>
  </si>
  <si>
    <t>G5Nimf4PB70</t>
  </si>
  <si>
    <t>2010-11-25T21:55:22Z</t>
  </si>
  <si>
    <t>25/11/10 21:55</t>
  </si>
  <si>
    <t>Excel 2007 Advanced Filter Runs Very Slowly</t>
  </si>
  <si>
    <t>http://www.contextures.com/xladvfilter01.html An Excel Advanced Filter is a speedy way to extract data from a table, or filter a list by several criteria. However, you might run into a problem in Excel 2007, when an advanced filter runs very slowly. It almost looks like Excel is copying and pasting each row of data separately, and you can imagine how long that would take! In a file where this problem occurs, this Excel video tutorial shows how to solve the problem, by removing worksheet comments. Fortunately, this problem appears to be fixed in Excel 2010.</t>
  </si>
  <si>
    <t>DjKjPrvtgfM</t>
  </si>
  <si>
    <t>2010-11-20T18:59:34Z</t>
  </si>
  <si>
    <t>20/11/10 18:59</t>
  </si>
  <si>
    <t>Problems With Excel Copy and Paste Multiple Selections</t>
  </si>
  <si>
    <t>Go to the updated, HD version of this video. https://youtu.be/KxFEPYdcymU http://www.contextures.com/xlDataEntry01.html In Excel, you can run into problems when you copy multiple ranges and try to paste them to a new location. If you select ranges that aren't the same size, and try to copy them, you'll see an error "That command cannot be used on multiple selections" Another problem is that values are pasted, instead of formulas, when you paste multiple ranges. See the steps for copying and pasting multiple selections in this short Excel video tutorial.</t>
  </si>
  <si>
    <t>3hnNN0vciBQ</t>
  </si>
  <si>
    <t>2010-11-18T18:39:29Z</t>
  </si>
  <si>
    <t>18/11/10 18:39</t>
  </si>
  <si>
    <t>Set Up Criteria Headings for Excel Advanced Filter</t>
  </si>
  <si>
    <t>http://www.contextures.com/xladvfilter01.html Use an Excel Advanced Filter to copy data from an Excel table to a new location. Set up an advanced filter criteria range, with headings that exactly match one or more of the headings in the original table. Then, enter one or more criteria in the row below the criteria range headings. However, if you're using a formula in the criteria row, either clear the criteria range heading, or use a heading that is different than any heading in the original table. See the steps in this short Excel video tutorial.</t>
  </si>
  <si>
    <t>8uLmAZvJnx4</t>
  </si>
  <si>
    <t>2010-11-10T20:55:25Z</t>
  </si>
  <si>
    <t>Pull Text From Left, Right, Middle of Excel Cell</t>
  </si>
  <si>
    <t>http://blog.contextures.com/archives/2010/11/12/fix-an-excel-time-warp-with-left-right-mid/ Use the Excel LEFT function to pull a specific number of characters from the left side of a text string or number in an Excel cell. Use the Excel RIGHT function to pull a specific number of characters from the right side of a text string or number in an Excel cell. Use the Excel MID function to pull a specific number of characters from the middle of a text string or number in an Excel cell, starting a specific number of characters from the left side. For example, starting at the 5th character, pull 2 characters.</t>
  </si>
  <si>
    <t>J_ORTUwmhuo</t>
  </si>
  <si>
    <t>2010-11-07T00:22:44Z</t>
  </si>
  <si>
    <t>Add Combo Box Drop Down List to Excel Worksheet</t>
  </si>
  <si>
    <t>http://www.contextures.com/excelworksheetcomboboxes.html Use a combo box on an Excel worksheet to show a drop down list. Unlike a data validation drop down list, the combo box can be formatted. For example: -change the font size -increase the number of visible rows in the list -use the AutoComplete feature to make data entry easier This excel video tutorial shows you how to create an Excel combo box with a drop down list, and change its formatting. To name a range, such as ListA, select the cells B2:B13. Then, click in the Name Box, at the left of the Formula Box. Type a one-word name (ListA), then press the Enter key, to complete the name. Find details on naming ranges here: http://www.contextures.com/xlNames01.html To add the Developer tab in Excel 2010: -Right-click on the Ribbon, and click Customize Ribbon -Add a check mark beside Developer, in the list at the right. -Click OK, to close the Excel Options window. To add the Developer tab in Excel 2007: -Click the Microsoft Office Button, and then click Excel Options. -Click the Popular category, and add a check mark to Show Developer tab in the Ribbon -Click OK, to close the Excel Options window.</t>
  </si>
  <si>
    <t>uLJEMnIT0zM</t>
  </si>
  <si>
    <t>2010-11-03T00:30:49Z</t>
  </si>
  <si>
    <t>Excel Drop Down List Automatically Changes Product Name to Code</t>
  </si>
  <si>
    <t>http://www.contextures.com/excelfiles.html#DV0004 Download the Excel 2007 sample file from this link. To make it easier for users to enter data in an Excel workbook, create drop down lists in the cells, by using Excel data validation. In this example there is a list of products on one worksheet, and the drop down lists will be created on a different worksheet. The list of products is named, and that name is used to create the drop down list. The drop down list shows the product name and the product code. After the product is selected, the full description is automatically replaced by the product code, by using Excel VBA that runs when the worksheet is changed. Watch this video to see the steps for creating an Excel Table, naming a column in that table, then using that name when creating the data validation drop down list.</t>
  </si>
  <si>
    <t>mAU0B1ARI4k</t>
  </si>
  <si>
    <t>2010-10-31T18:40:20Z</t>
  </si>
  <si>
    <t>31/10/10 18:40</t>
  </si>
  <si>
    <t>Excel VBA - Click Column Heading to Quickly Sort Table</t>
  </si>
  <si>
    <t>http://www.contextures.com/xlSort02.html Add invisible rectangles at the top of Excel columns. Users click the heading to sort by that column. If the column is currently in ascending order, the macro will sort in descending order. This Excel tutorial video shows you how to edit and run the macro to set up the hidden rectangles. After that one-time job, just click on a heading, to run the Sort Table macro.</t>
  </si>
  <si>
    <t>axno1dcyiOw</t>
  </si>
  <si>
    <t>2010-10-29T02:52:09Z</t>
  </si>
  <si>
    <t>29/10/10 2:52</t>
  </si>
  <si>
    <t>Use Excel Slicers to Filter an Excel 2010 Pivot Table</t>
  </si>
  <si>
    <t>http://blog.contextures.com/archives/2010/10/29/excel-slicers-for-halloween-horror-films/ Filter a pivot field in a pivot table, to see specific results. Excel Slicers are a helpful new feature in Excel 2010, and they provide the dependent type of filter that pivot table users have wished for. Also, unlike Report Filters, you can position the slicers anywhere in the workbook -- even on a different worksheet. Use the technique shown in this video to create Excel slicers and use them to filter a pivot table. In the Insert Slicers dialog box, there's a list of fields from the pivot table. Add a check mark to the fields you'd like to use as slicers. To use the slicers, click on one of the items. Other slicers connected to the same pivot table will change, to highlight items in the filtered data.</t>
  </si>
  <si>
    <t>_OiklMpAmK8</t>
  </si>
  <si>
    <t>2010-10-26T06:03:28Z</t>
  </si>
  <si>
    <t>26/10/10 6:03</t>
  </si>
  <si>
    <t>Excel Drop Downs From List on Different Sheet</t>
  </si>
  <si>
    <t>http://www.contextures.com/xlDataVal01.html To make it easier for users to enter data in an Excel workbook, create drop down lists in the cells, by using Excel data validation. In this example there is a list of products on one worksheet, and the drop down lists will be created on a different worksheet. The list of products is named, and that name is used to create the drop down list. Watch this video to see a shortcut for naming the product list, and a shortcut for using that name when creating the data validation drop down list. '---------------------- Transcript for Excel Drop Downs From List on Different Sheet In this workbook, there's a sheet where people will enter order information. They'll put in a date, and then a product, and the quantity sold. To make it easier for people, in the Product column, instead of them typing a product name, which could result in errors or invalid products, we're going to create a drop-down list so they just have to select a product instead of typing it. On a different worksheet, on the Products sheet here, there's a list of products and we'll use that to create the drop-down list. Because this is on a different worksheet, we're going to have to name this list first before we can use it for the drop downs. I'm going to select all the cells that have product names, and then click in the name box, and I'm going to type a one-word name for this. I'm going to call this ProductList and then I'll press the Enter key to finish naming that range. And you can see the name up here now. If I select a different cell, and select ProductList, it goes to that list right away. So this is a name in the workbook now and I can go back to the Orders sheet and I'll select all the cells where I'd like that drop-down to appear. Then on the Data tab of the ribbon, in the Data Tools section, I'll click, at the top of this Data Validation command, and that opens this window. Under Settings, for Allow, I would like a list. As the Source of this list, I could type an equal sign and the name of the list, but an easier way is on your keyboard, press the F3 key, and that opens up a Paste Name window. I'll click on the list I want to use. Click OK and you can see it now, just as if we had typed it. Click OK and now each of these cells has a drop-down list. The arrow only appears when you click on the cell. You can only have one drop-down visible at any time. You can't make these appear all the time but you can then click that arrow and select one of the products and it'll automatically then appear in the cell.</t>
  </si>
  <si>
    <t>UxR3-I45qXU</t>
  </si>
  <si>
    <t>2010-10-21T17:39:38Z</t>
  </si>
  <si>
    <t>21/10/10 17:39</t>
  </si>
  <si>
    <t>Apply Multiple Filters to Pivot Table Field</t>
  </si>
  <si>
    <t>http://www.contextures.com/Excel-Pivot-Table-Report-Filters.html Filter a pivot field in a pivot table, to see specific results. However, when you apply a different filter, the first filter is removed. Use the technique shown in this video to apply multiple pivot table filters at the same time. You can use a Label filter, Value filter and Manual filter simultaneously, to fine tune your pivot table reports.</t>
  </si>
  <si>
    <t>LT4KxLtlQNA</t>
  </si>
  <si>
    <t>2010-10-19T18:55:37Z</t>
  </si>
  <si>
    <t>19/10/10 18:55</t>
  </si>
  <si>
    <t>Create an Excel Waterfall Chart</t>
  </si>
  <si>
    <t>http://www.contextures.com/excelwaterfallchart.html Create a waterfall chart in Excel to show the cumulative effect of positive and negative amounts, based on a starting value. For example, show the monthly net cash flow amounts in a waterfall chart, and quickly see which months had positive and negative results.</t>
  </si>
  <si>
    <t>iYmITPeIX5k</t>
  </si>
  <si>
    <t>2010-10-11T19:37:23Z</t>
  </si>
  <si>
    <t>Excel VBA - Macro Runs When Worksheet Changed</t>
  </si>
  <si>
    <t>http://blog.contextures.com/archives/2009/12/11/excel-vba-show-a-message-to-users/ Show a message in your Excel workbook by using a macro. Click OK to close message. The message will only appear if a specific cell has a value that is listed in the macro code. In this example, the message appears for customers in Canada. If customer is in USA, message will not appear. Then, add code to check which cell was changed, and only run the macro if the customer name was changed. This will prevent the macro from running when other cells are changed.</t>
  </si>
  <si>
    <t>s8ZW4PVarwE</t>
  </si>
  <si>
    <t>2010-09-27T18:45:36Z</t>
  </si>
  <si>
    <t>27/9/10 18:45</t>
  </si>
  <si>
    <t>How to Create an Excel Box and Whisker Chart (Excel Box Plot)</t>
  </si>
  <si>
    <t>http://blog.contextures.com/archives/2010/09/29/airport-security-times-in-excel-box-plot/ A box and whisker chart can give you a snapshot of each series in your data. What are the highest and lowest numbers? What was the median number? What was the range of numbers on either side of the median? In this example, I create a box and whisker chart from airport security checkpoint wait time data. It shows which checkpoint has the longest wait times, and which is fastest. To make the job of creating a box plot faster, you can use the box and whisker chart utility. Click the link to my blog article, and read the details about Jon Peltier's box plot utility.</t>
  </si>
  <si>
    <t>kCt7BGKPoKs</t>
  </si>
  <si>
    <t>2010-09-22T20:23:17Z</t>
  </si>
  <si>
    <t>22/9/10 20:23</t>
  </si>
  <si>
    <t>Highlight Winning Lottery Numbers With Excel Conditional Formatting</t>
  </si>
  <si>
    <t>http://www.contextures.com/xlCondFormat03.html Use conditional formatting in Excel to highlight the winning numbers in a list of lottery tickets. The Excel COUNTIF function checks each number against the week's winning numbers. If the number is in the list of drawn numbers, the cell is coloured.</t>
  </si>
  <si>
    <t>ddZ9pD2_WrY</t>
  </si>
  <si>
    <t>2010-09-21T15:36:53Z</t>
  </si>
  <si>
    <t>21/9/10 15:36</t>
  </si>
  <si>
    <t>Copy Pivot Table Format and Values</t>
  </si>
  <si>
    <t>http://www.contextures.com/excel-pivot-table-format.html Format an Excel pivot table, using the PivotTable Styles palette, and creating your own custom styles. When you try to copy the pivot table formatting and values to another location, the PivotTable Style formatting isn't copied. Use the technique shown in this video to successfully copy the formatting from a pivot table.</t>
  </si>
  <si>
    <t>a_72Y_6fYcw</t>
  </si>
  <si>
    <t>2010-09-12T18:34:08Z</t>
  </si>
  <si>
    <t>Split Prize Amounts for Ties With the Excel RANK Function</t>
  </si>
  <si>
    <t>http://blog.contextures.com/archives/2010/03/22/calculating-rank-in-excel/ Use the Excel RANK function to compare numbers to other numbers in the same list. Show which player got the highest game score, and which player had the lowest score. If ties occur in the rankings, use a formula in the adjacent column to split the prize amounts for tied players. For example, 3 players ranked in second place would share the prize amounts for 2nd, 3rd and 4th place. The next highest ranked player would get the 5th place prize amount.</t>
  </si>
  <si>
    <t>_fD5vhb36j0</t>
  </si>
  <si>
    <t>2010-09-12T18:30:26Z</t>
  </si>
  <si>
    <t>Break Ties With the Excel RANK Function</t>
  </si>
  <si>
    <t>http://blog.contextures.com/archives/2010/03/22/calculating-rank-in-excel/ Use the Excel RANK function to compare numbers to other numbers in the same list. Show which student got the highest test score, and which student had the lowest score. If ties occur in the rankings, use a formula in the adjacent column to break the ties, based on another number, such as how much time each student spent writing the test.</t>
  </si>
  <si>
    <t>Pu32MJHL2nw</t>
  </si>
  <si>
    <t>2010-09-12T18:25:39Z</t>
  </si>
  <si>
    <t>Excel RANK Function to Compare Numbers in a List</t>
  </si>
  <si>
    <t>Use Excel RANK function to compare numbers in an Excel list. For example, show which student got highest test score, or which player had lowest score in a round of golf. Get the free RANK workbook from my Contextures website https://www.contextures.com/excel-functions-rank.html Also see my video on How to Break Ties with Excel Rank Function https://www.youtube.com/watch?v=_fD5vhb36j0 and Split Prize Amounts for Ties with Excel RANK function https://www.youtube.com/watch?v=a_72Y_6fYcw '-------------------------------------- Transcript for How to use the Excel RANK Function by Debra Dalgleish If you have test results, or another list of numbers in Excel, you could sort them to see which scores are at the top. But if you want to leave the list in its current order, you can use the RANK function to show the order of these scores. In cell C2, I'm going to create a RANK formula, and then copy it down to the bottom of this list, and we'll see which position each student's score is in. In cell C2, I'll start with an =, and type RANK, R-A-N-K, and an (. The first argument is the number. I have to click on the cell that has the number I want to find the rank for. In this row, it's B2. I'll type a comma. And then the reference, so what am I comparing it to? I want to compare it to all the other scores. I'll start at B2 and drag down to B11. Now I'm going to be copying this formula down to all the other rows. As I copy it down, I want it to always change the cell that it's checking, but I don't want it to change the cells that it's comparing to. It should always be B2 to B11. While I'm at the end of this reference that I just typed, on the keyboard I'm going to press the F4 key, and that makes this an absolute reference so this won't change as I copy the formula down. And I'll finish with a ) and press Enter. The score 46 is ranked 1, and I'll click on this cell, and drag the fill handle down. We can see all the other ranks. In this cell, it's now looking at B7, but it's locked into that B2 to B11 range to check the rank. #ContexturesExcelTips</t>
  </si>
  <si>
    <t>https://i.ytimg.com/vi/Pu32MJHL2nw/maxresdefault.jpg</t>
  </si>
  <si>
    <t>qdr29x3zYSM</t>
  </si>
  <si>
    <t>2010-09-09T21:04:10Z</t>
  </si>
  <si>
    <t>Add Navigation Macro button on Excel Worksheet</t>
  </si>
  <si>
    <t>http://www.contextures.com/excel-vba-worksheet-macro-buttons.html After you record a macro in Excel, you can add a button to the worksheet, to make it easy to run the macro. In this Excel video tutorial, there are two macros in the workbook: one macro moves the user to the next worksheet, and the other macro moves the user to the previous worksheet. See the steps for adding the buttons, and aligning the buttons, then copy the buttons to other worksheets.</t>
  </si>
  <si>
    <t>2cZU6u-eGJo</t>
  </si>
  <si>
    <t>2010-09-05T03:39:15Z</t>
  </si>
  <si>
    <t>PowerPivot from Multiple Excel Files</t>
  </si>
  <si>
    <t>http://www.contextures.com/PowerPivot-Identical-Excel-Files.html Combine data from multiple Excel files and create a summary report with the PowerPivot add-in for Excel 2010. Modify the SQL statement to create a union query and combine all the data into one table. The sample file is available on the Contextures website: http://www.contextures.com/PowerPivot-Identical-Excel-Files.html</t>
  </si>
  <si>
    <t>https://i.ytimg.com/vi/2cZU6u-eGJo/maxresdefault.jpg</t>
  </si>
  <si>
    <t>FlRLEIPhlt8</t>
  </si>
  <si>
    <t>2010-08-22T18:40:03Z</t>
  </si>
  <si>
    <t>22/8/10 18:40</t>
  </si>
  <si>
    <t>Grouping One Pivot Table Changes Another</t>
  </si>
  <si>
    <t>http://www.contextures.com/xlPivot07.html If you create two pivot tables that are based on the same Excel Table as source data, those pivot tables will share one pivot cache. Then, if you group the dates in one pivot table, those dates will be automatically grouped in the second pivot table, because of the shared pivot cache. In this Excel video tutorial, see the simple steps for creating a second pivot cache, so the two pivot tables can have different date groupings.</t>
  </si>
  <si>
    <t>6pSYP2plbdI</t>
  </si>
  <si>
    <t>2010-08-19T19:52:53Z</t>
  </si>
  <si>
    <t>19/8/10 19:52</t>
  </si>
  <si>
    <t>Excel VLOOKUP From Another Workbook</t>
  </si>
  <si>
    <t>In a VLOOKUP formula, you can refer to a lookup table that is in a different Excel workbook. In this example, the price list is in one workbook, and the VLOOKUP formula is in the order data entry workbook. It is easier to create the reference if both Excel workbooks are open when you create the VLOOKUP formula. After you create the VLOOKUP formula, the price list workbook can be open or closed, and the formula will continue to work correctly. See the instructions on my Contextures blog: https://contexturesblog.com/archives/2010/08/23/excel-vlookup-from-another-workbook/ And there are more VLOOKUP examples on my website: http://www.contextures.com/xlFunctions02.html Instructor: Debra Dalgleish, Contextures Inc. Get Debra's weekly Excel tips: http://www.contextures.com/signup01 More Excel Tips and Tutorials: http://www.contextures.com/tiptech.html Subscribe to Contextures YouTube: https://www.youtube.com/user/contextures?sub_confirmation=1 VIDEO TRANSCRIPT In Excel you can use the VLOOKUP formula to pull data from a table. In this example, we have orders, and we'd like to automatically show the cost for each product that's sold. Here we're selling paper and staplers and pens. We have a price list in another workbook, and here you can see each item and the cost that we sell it for. The two are in different workbooks. Usually, if you're using VLOOKUP, you'd use a list that's in the same workbook, but in this case we're going to refer to a different workbook. To make this easy, I've got both the workbooks open and I'm going to show them side by side. On the Ribbon, on the View tab, I'll click Arrange All, and I'd like to see them vertically arranged. I'll click OK, and now I can see the price list and beside that is the list of orders. For the VLOOKUP, I will start with an equal sign and type VLOOKUP and an open bracket. Then I click on the cell that has the value I want to look for in the price list. I want to find the price of paper, so I'll click on that, and then type a comma, to start the next argument. The next argument is where is the lookup table? This is in the other workbook, so I'll click on that and select the cells where the price list is. You can see that in the other workbook now, and I'll press the comma to start the next argument. And to finish, I want to say which column the prices are in. We can see that they're in 1, 2. So the prices are in column 2. I'll type 2 and then I want an exact match always. I don't want just some random price that seems close. So I'll click False, close the bracket and press Enter. Now, in the formula bar, you can see there's the name of the other workbook and the sheet and the cells where the price list is. I'll just copy that down to the rest of the orders and everything's working nicely. If I go back and close the price list, save the changes. Now this workbook, we can see the VLOOKUP shows the full path to that other workbook, but everything still works well. The VLOOKUP works, even though the workbook with the price list is closed now. So you can use VLOOKUP to refer to a list in another workbook, and it's easiest if you make the link with both workbooks open.</t>
  </si>
  <si>
    <t>HzNRUI9UML8</t>
  </si>
  <si>
    <t>2010-08-15T19:30:42Z</t>
  </si>
  <si>
    <t>15/8/10 19:30</t>
  </si>
  <si>
    <t>Edit Recorded Excel Pivot Table Macro</t>
  </si>
  <si>
    <t>http://www.contextures.com/excel-vba-pivot-format-macro.html After you record a macro while formatting a pivot table, you can edit the recorded Excel VBA code, to add variables, and make the code more flexible. With a few changes, the code can run on any pivot table, instead of only working on one pivot table. In this video you'll see the steps for recording a pivot table formatting macro, and then editing the recorded macro. Use an index number for the pivot table, instead of a name, and use a variable for the pivot fields.</t>
  </si>
  <si>
    <t>vEYPfbzfxa4</t>
  </si>
  <si>
    <t>2010-08-14T19:04:43Z</t>
  </si>
  <si>
    <t>14/8/10 19:04</t>
  </si>
  <si>
    <t>Allow Users to Change Cells in Protected Excel Worksheet</t>
  </si>
  <si>
    <t>http://www.contextures.com/xlfaqApp.html#LockCell When you protect a worksheet, by default, all the cells on that sheet are locked, and users can't make any changes. In some worksheets, you might want to allow users to make changes in specific cells, while keeping the rest of the worksheet locked. For example, in a data entry sheet, you could allow users to enter a date, select a product from a drop down list, and enter a quantity sold. However, you can block them from changing any of the heading cells, or cells that contain a formula. Watch this short video to see the steps for allowing some cells to be changed on a protected Excel sheet.</t>
  </si>
  <si>
    <t>6Oa9VnEnDMM</t>
  </si>
  <si>
    <t>2010-08-14T19:01:38Z</t>
  </si>
  <si>
    <t>14/8/10 19:01</t>
  </si>
  <si>
    <t>Macro Quickly Formats Excel Pivot Table</t>
  </si>
  <si>
    <t>http://www.contextures.com/excel-vba-pivot-format-macro.html After you create an Excel pivot table, you probably make several changes to its formatting, and to the pivot table options, and that can take a few minutes per pivot table. Instead of doing the steps manually, you can use a macro. In this video you'll see the steps for manually formatting a pivot table, compared to the speed of running the Classic Pivot Table Formatting macro from Bob Ryan, of http://SimplyLearningExcel.com You'll see the manual steps required to format the pivot table in Classic Style: -change the subtotal setting -change the report layout -change the pivot table style -change the pivot table display options -change the setting to prevent old items in the drop downs -format each value field as number format -sort each row field alphabetically. Then, see how much quicker it is to run the recorded macro, to format the pivot table in seconds, instead of minutes. If you record your own macro while make the changes to the pivot table, you will need to edit that macro, so it works on any pivot table, no matter what the field names are, or where the pivot table is located. View Bob's code to see how he uses variables to make the code work on any pivot table. You can view the Excel pivot table formatting macro used in the video: http://www.contextures.com/excel-vba-pivot-format-macro.html</t>
  </si>
  <si>
    <t>https://i.ytimg.com/vi/6Oa9VnEnDMM/maxresdefault.jpg</t>
  </si>
  <si>
    <t>J9bSqswWPws</t>
  </si>
  <si>
    <t>2010-08-08T17:43:56Z</t>
  </si>
  <si>
    <t>Different Drop Down Lists in Same Excel Cell</t>
  </si>
  <si>
    <t>http://www.contextures.com/xlDataVal02.html Select an item from an Excel drop down list, and see only the related items in the next drop down list. Limit the choices in an Excel data validation list, by using Excel named ranges and the INDIRECT function, to create dependent data validation lists. In this example, if a country is selected from the first drop down, only that country's cities appear in the next column's drop down list. Also, you can use the Excel IF function to make the selection more flexible. If no country is selected, show a list of world cities in the dependent drop down list.</t>
  </si>
  <si>
    <t>_Q1f_FlvwWg</t>
  </si>
  <si>
    <t>2010-08-08T17:43:41Z</t>
  </si>
  <si>
    <t>Ignore Blank Problems in Excel Data Validation</t>
  </si>
  <si>
    <t>http://www.contextures.com/xlDataVal02.html With Excel data validation, you can select an item from an Excel drop down list, and see related items in the next drop down list. To do this, you set up Excel named ranges and use the INDIRECT function, to create dependent data validation lists. In some cases though, uses will be able to enter invalid data in the dependent cell, if the first cell is empty. To prevent invalid entries, you can change the Ignore Blank setting. That can cause problems later, if you use the Circle Invalid Data command. Watch this video to see the details.</t>
  </si>
  <si>
    <t>P6NDbViRQW4</t>
  </si>
  <si>
    <t>2010-07-28T21:12:56Z</t>
  </si>
  <si>
    <t>28/7/10 21:12</t>
  </si>
  <si>
    <t>Combine Cell Data in Excel Without Concatenate</t>
  </si>
  <si>
    <t>http://www.contextures.com/xlCombine01.html Use the &amp; (ampersand) operator in Excel to combine text and numbers from multiple cells. For example, combine first and last names, or combine text and numbers or text and dates. When combining text and numbers, use the TEXT function to format the number or dates, so they're easy to read and understand. If formulas show in the cell, instead of the formula results, see this article on my blog: http://blog.contextures.com/archives/2011/09/16/excel-formulas-show-in-cell/</t>
  </si>
  <si>
    <t>Y6M6RMVS6_U</t>
  </si>
  <si>
    <t>2010-07-27T20:31:15Z</t>
  </si>
  <si>
    <t>27/7/10 20:31</t>
  </si>
  <si>
    <t>Count Numbers in a Range With Excel COUNTIF Function</t>
  </si>
  <si>
    <t>http://www.contextures.com/xlFunctions04.html Use Excel COUNTIF function to count the number of orders where the quantity is between 5 and 10. Use a cell reference in the Excel COUNTIF function to make the formula flexible and more powerful. For Excel 2007 and later versions, COUNTIFS function is also available</t>
  </si>
  <si>
    <t>aVoAvwmTw00</t>
  </si>
  <si>
    <t>2010-07-27T20:29:31Z</t>
  </si>
  <si>
    <t>27/7/10 20:29</t>
  </si>
  <si>
    <t>Count Numbers in a Range With Excel COUNTIFS Function</t>
  </si>
  <si>
    <t>http://www.contextures.com/xlFunctions04.html Use Excel COUNTIFS function to count the number of orders where the quantity is between 5 and 10. New function in Excel 2007 - for earlier versions, use Excel COUNTIF function. Add more ranges and criteria quickly and easily to focus the formula results. Include wildcards for flexible criteria. Use a cell reference in the Excel COUNTIFS function to make the formula versatile and more powerful.</t>
  </si>
  <si>
    <t>c8iLQN8S0EM</t>
  </si>
  <si>
    <t>2010-07-25T18:39:02Z</t>
  </si>
  <si>
    <t>25/7/10 18:39</t>
  </si>
  <si>
    <t>Remove Custom Toolbar from Add-Ins Tab in Excel 2007</t>
  </si>
  <si>
    <t>http://www.contextures.com/tiptech.html If you open an Excel 2003 workbook that has an attached custom toolbar, that custom toolbar's tools will appear on the Add-Ins tab in the Ribbon, in Excel 2007 and Excel 2010. This Excel video tutorial will show you how to remove any custom toolbars from the Ribbon, by using a mouse shortcut to delete custom toolbars.</t>
  </si>
  <si>
    <t>8NyHw561Qv8</t>
  </si>
  <si>
    <t>2010-07-12T19:24:04Z</t>
  </si>
  <si>
    <t>Quickly Insert Multiple Rows in Excel</t>
  </si>
  <si>
    <t>This video shows you the quick tip for inserting a single row in Excel, by using a mouse shortcut. Then see how to quickly insert multiple rows at once, using the same mouse shortcut Watch more Excel data entry videos on my Contextures website. http://www.contextures.com/xlDataEntry01.html Instructor: Debra Dalgleish, Contextures Inc. Get Debra's weekly Excel tips: http://www.contextures.com/signup01 More Excel Tips and Tutorials: http://www.contextures.com/tiptech.html Subscribe to Contextures YouTube: https://www.youtube.com/user/contextures?sub_confirmation=1 '-------- VIDEO TRANSCRIPT You can quickly insert rows in Excel by using a mouse shortcut. So if I'd like a blank row between rows 3 and 4, I'll right-click on the row 4 button and click Insert. That puts one blank row above the row that I had selected. I'll just undo that. Sometimes you want multiple rows inserted. So if I'd like four rows, I'm going to select four rows. I'll point to the first row button here, and just press the left mouse button and drag down. And as I do, you'll see a little button just below my pointer that tells me the number of rows I have selected. Right now have four rows, which shows as 4R. If I went down one more, it would be 5R. I want four. I'll stop there and let go the mouse button. Then right-click on any of those buttons and click Insert. And there are the four blank rows. '-------- #ContexturesExcelTips</t>
  </si>
  <si>
    <t>https://i.ytimg.com/vi/8NyHw561Qv8/maxresdefault.jpg</t>
  </si>
  <si>
    <t>jcWv8Qem2MQ</t>
  </si>
  <si>
    <t>2010-07-10T03:13:21Z</t>
  </si>
  <si>
    <t>Quickly Find Items in Excel AutoFilter List</t>
  </si>
  <si>
    <t>http://blog.contextures.com/archives/2010/07/12/new-search-feature-in-excel-2010-autofilter/ Use the Search box in the Excel 2010 AutoFilter drop down, to quickly filter items in a long list.</t>
  </si>
  <si>
    <t>2010-07-08T21:18:47Z</t>
  </si>
  <si>
    <t>Quickly Change Results With Excel COUNTIF Function</t>
  </si>
  <si>
    <t>http://www.contextures.com/xlFunctions04.html Use Excel COUNTIF function to count the number of students with scores above the passing grade. Create a drop down list of operators, to choose less than, greater than, etc. Use a cell reference in the Excel COUNTIF function to make the formula flexible and more powerful.</t>
  </si>
  <si>
    <t>Qkla86-OBOo</t>
  </si>
  <si>
    <t>2010-07-08T01:06:57Z</t>
  </si>
  <si>
    <t>Excel VBA - Record and Run Excel Macro</t>
  </si>
  <si>
    <t>http://blog.contextures.com/archives/2009/11/20/lean-mean-vba-machine/ Record a macro in Excel 2007, show the Developer tab on the Excel Ribbon, change macro security settings, run the Excel macro.</t>
  </si>
  <si>
    <t>jMtoN4Ga8F8</t>
  </si>
  <si>
    <t>2010-07-06T19:05:18Z</t>
  </si>
  <si>
    <t>Show Excel Message with Yes and No Buttons Before Printing</t>
  </si>
  <si>
    <t>http://blog.contextures.com/archives/2010/02/26/collect-data-from-users-in-excel-vba/ If data is missing from an Excel worksheet, use Excel VBA to ask users if they want to go ahead with printing the worksheet. If user clicks No, the macro cancels printing.</t>
  </si>
  <si>
    <t>7_PRjd538Tw</t>
  </si>
  <si>
    <t>2010-07-05T20:46:16Z</t>
  </si>
  <si>
    <t>Show Message Automatically Before Printing Excel Sheet</t>
  </si>
  <si>
    <t>http://blog.contextures.com/archives/2009/12/23/excel-vba-show-a-message-before-printing/ If data is missing from an Excel worksheet, use Excel VBA to prevent users from printing the worksheet. The macro shows a message and cancels printing.</t>
  </si>
  <si>
    <t>d9-fONCSwk8</t>
  </si>
  <si>
    <t>2010-07-05T03:25:57Z</t>
  </si>
  <si>
    <t>Create Excel 2007 Pivot Table and Show Average Hours</t>
  </si>
  <si>
    <t>http://www.contextures.com/CreatePivotTable.html Create a pivot table in Excel 2007, and change the values from Total Hours (SUM) to Average hours. Format numbers so they're easier to read and understand. Demo for "Beginning Pivot Tables in Excel 2007", page 46</t>
  </si>
  <si>
    <t>https://i.ytimg.com/vi/d9-fONCSwk8/maxresdefault.jpg</t>
  </si>
  <si>
    <t>JjSY6rnW1fM</t>
  </si>
  <si>
    <t>2010-06-27T16:14:48Z</t>
  </si>
  <si>
    <t>27/6/10 16:14</t>
  </si>
  <si>
    <t>Count Cells Greater Than Set Amount With Excel COUNTIF Function</t>
  </si>
  <si>
    <t>http://www.contextures.com/xlFunctions04.html Use Excel COUNTIF function to count the number of students with scores above the passing grade. Use a cell reference in the Excel COUNTIF function to make the formula flexible and more powerful.</t>
  </si>
  <si>
    <t>ns_LH5CMNy0</t>
  </si>
  <si>
    <t>2010-06-22T16:29:17Z</t>
  </si>
  <si>
    <t>Conditional Formatting Currency Symbols in Excel 2010</t>
  </si>
  <si>
    <t>http://blog.contextures.com/archives/2010/06/23/conditional-formatting-for-currency-symbol/ Use conditional formatting in Excel 2010 to show the appropriate currency symbol when selling products in a different country. For example, show USA sales in dollars, UK sales in pounds and Italian sales in Euros.</t>
  </si>
  <si>
    <t>6-dGDsKyEQ0</t>
  </si>
  <si>
    <t>2010-06-19T16:49:10Z</t>
  </si>
  <si>
    <t>19/6/10 16:49</t>
  </si>
  <si>
    <t>Fast Way to Find and Delete Excel Rows</t>
  </si>
  <si>
    <t>In Excel, select several rows that contain similar data, and delete them all at the same time, with Find All and Delete Sheet Rows commands. See the details on my Contextures Excel Blog: http://blog.contextures.com/archives/2010/06/21/fast-way-to-find-and-delete-excel-rows/ Here is the video transcript: In this video, you'll see a quick way to delete several rows at the same time, if they contain similar data. I've got a list of product sales. Some of these records are for paper sales and I'd like to delete all of those rows, and just leave everything else untouched. So I'm going to click on the column B heading, to select that column and on the ribbon I'm on the Home tab and I'm going to go across to the right and click Find &amp; Select, Find. In the dialog box that opens up, I can type in the word I'm looking for, and I'm going to type paper I'm not concerned about upper or lowercase so I'll just type it all in lowercase, and click Find All A list comes up, showing all the locations of that word on this worksheet I'd like to select all of those, so on the keyboard I'll press the Ctrl key and the letter A So Ctrl A, to select all, selects all the items in the list and on the worksheet I'm finished with this dialog box now and I'll just close that Then on the worksheet, everything's selected that I want to delete I'm still on the Home tab of the ribbon. I'll go across to Delete and click Delete Sheet Rows And all those rows are deleted and everything else just stays the same</t>
  </si>
  <si>
    <t>BudCTmBOPPo</t>
  </si>
  <si>
    <t>2010-06-04T16:08:46Z</t>
  </si>
  <si>
    <t>Quickly Hide Selected Items in Pivot Table</t>
  </si>
  <si>
    <t>http://blog.contextures.com/archives/2010/06/07/pain-free-way-to-hide-excel-pivot-table-items/ Instead of scrolling through a long list of items, use this technique to quickly hide or show items in an Excel 2007 pivot table.</t>
  </si>
  <si>
    <t>Hxk260QEB7U</t>
  </si>
  <si>
    <t>2010-05-30T18:54:52Z</t>
  </si>
  <si>
    <t>30/5/10 18:54</t>
  </si>
  <si>
    <t>Hide Specific Excel Sheets With a Macro Shortcut</t>
  </si>
  <si>
    <t>http://blog.contextures.com/archives/2010/05/31/hide-specific-excel-sheets-with-macro/ Use a macro to show or hide the Admin sheets in your Excel workbook, so users don't accidentally change the data.</t>
  </si>
  <si>
    <t>eXZjeEKdqZQ</t>
  </si>
  <si>
    <t>2010-05-18T04:38:37Z</t>
  </si>
  <si>
    <t>18/5/10 4:38</t>
  </si>
  <si>
    <t>AutoFill Excel Dates in Series or Same Date</t>
  </si>
  <si>
    <t>http://www.contextures.com/xlDataEntry01.html Use the AutoFill handle to quickly enter a series of dates, or a list with all dates the same.</t>
  </si>
  <si>
    <t>COK8PaKZ1Yc</t>
  </si>
  <si>
    <t>2010-05-15T00:38:34Z</t>
  </si>
  <si>
    <t>15/5/10 0:38</t>
  </si>
  <si>
    <t>Use Excel Macro to Show a Message When Necessary</t>
  </si>
  <si>
    <t>http://blog.contextures.com/archives/2009/12/18/excel-vba-show-message-automatically/ Use a macro to show a warning message in your Excel workbook, only if a specific cell is empty.</t>
  </si>
  <si>
    <t>AMOX0b3tP5I</t>
  </si>
  <si>
    <t>2010-05-03T20:03:16Z</t>
  </si>
  <si>
    <t>Use Excel VBA Macro to Show a Warning Message</t>
  </si>
  <si>
    <t>http://blog.contextures.com/archives/2009/12/11/excel-vba-show-a-message-to-users/ Show a warning message in your Excel workbook by using a macro. Click OK to close message. Add a red warning icon to add visual impact to the warning message.</t>
  </si>
  <si>
    <t>VeTuCPsnl38</t>
  </si>
  <si>
    <t>2010-04-30T03:44:34Z</t>
  </si>
  <si>
    <t>30/4/10 3:44</t>
  </si>
  <si>
    <t>Add Macro Button to QAT in Excel 2007</t>
  </si>
  <si>
    <t>http://blog.contextures.com/archives/2009/12/04/excel-vba-switch-column-headings-to-numbers/ Make it easy to run an Excel macro by adding a button to the Quick Access Toolbar (QAT).</t>
  </si>
  <si>
    <t>Vu63q0SJD2E</t>
  </si>
  <si>
    <t>2010-04-29T04:19:26Z</t>
  </si>
  <si>
    <t>29/4/10 4:19</t>
  </si>
  <si>
    <t>Macro Changes Excel Column Headings From Numbers To Letters</t>
  </si>
  <si>
    <t>http://www.contextures.com/xlfaqApp.html#HeaderNumber Record a macro to change Excel column headings from numbers to letters, or letters to numbers. Changes from R1C1 to A1 style.</t>
  </si>
  <si>
    <t>yEO7DAC200o</t>
  </si>
  <si>
    <t>2010-04-27T00:54:38Z</t>
  </si>
  <si>
    <t>27/4/10 0:54</t>
  </si>
  <si>
    <t>Hide Excel VLOOKUP errors with IF and ISNA functions</t>
  </si>
  <si>
    <t>http://www.contextures.com/xlFunctions02.html If VLOOKUP formula result is an #N/A error, you can use IF and ISNA functions to hide the error on the worksheet.</t>
  </si>
  <si>
    <t>xq9sDmAl2rI</t>
  </si>
  <si>
    <t>2010-04-25T19:56:42Z</t>
  </si>
  <si>
    <t>25/4/10 19:56</t>
  </si>
  <si>
    <t>Edit an Excel Macro and Test the Excel Macro</t>
  </si>
  <si>
    <t>http://www.contextures.com/xlvba01.html After you record an Excel macro, you can edit the macro, and then test the macro to make sure the changed macro works correctly</t>
  </si>
  <si>
    <t>mXOUxcnHgAQ</t>
  </si>
  <si>
    <t>2010-04-21T20:45:05Z</t>
  </si>
  <si>
    <t>21/4/10 20:45</t>
  </si>
  <si>
    <t>Create a Named Range in Excel That Grows Automatically</t>
  </si>
  <si>
    <t>http://www.contextures.com/xlNames01.html When you create a named range in Excel, it doesn't automatically include new items. If you plan to add new items to a list, you can use a dynamic formula to define an Excel named range. Then, as new items are added to the list, the named range will automatically expand to include them.</t>
  </si>
  <si>
    <t>T-w7VpZOuqQ</t>
  </si>
  <si>
    <t>2010-04-20T20:14:35Z</t>
  </si>
  <si>
    <t>How to Count Specific Items in a List with Excel COUNTIF</t>
  </si>
  <si>
    <t>Use Excel COUNTIF function to count cells in a list that contain specific words or part of a word. For example, how many orders were for a Pen? How many orders for any kind of pen, such as "Gel Pen", "Pen" or even a "Pencil"? To get the free workbook, go to my Contextures website: http://www.contextures.com/xlFunctions04.html Instructor: Debra Dalgleish, Contextures Inc. Get Debra's weekly Excel tips: http://www.contextures.com/signup01 More Excel Tips and Tutorials: http://www.contextures.com/tiptech.html Subscribe to Contextures YouTube: https://www.youtube.com/user/contextures?sub_confirmation=1 VIDEO TRANSCRIPT In Excel, we have a list of sales orders and we would like to count how many orders there was a pen in the order. my list is from A1 to A10, and I'd like to count pen in that list. to do that, I can use the COUNTIF function. in this cell I start with an equal sign and type COUNTIF, and an open bracket. The first argument is which range I would like it to check.I'm going to select A1 to A10. I'll type a comma, to end that argument. The next argument is the criteria. What exactly do I want it to count? I'm looking for a text string, so in double quotes, I type a double quote and then pen and a closing quote and a closing bracket. When I press Enter, it found 4 pen items in that list. So 1, 2, 3, 4, it found all 4 of our pen items. If we have on another worksheet, the same list. Here I've got pen, pencil, gel pen. Maybe I'd like to find anything that has pen as part of the item name. So not exactly pen, I don't want to count just the pens, but I'd like to include the gel pen and even a pencil. Here, again, I'll use COUNTIF. I'll start with an equal sign, COUNTIF, and an open bracket, and then the range is A1 to A10, type a comma. For this, I want it to include anything that has pen in it. I'll type my double quote mark and then an asterisk. On my keyboard that was Shift 8. That's a wild card character that represents any number of characters or no characters. Then the text I'm looking for. I can use upper or lowercase there, another asterisk, another double quote and a closing bracket. It's going to look for anything that contains the letters, P-E-N in a string. There can be anything before that or nothing. And there can be anything after those three letters or nothing. And when I press Enter we get 6. So one, two, three, four, five, six. It found anything that contained that string of characters, P-E-N and the case didn't matter.</t>
  </si>
  <si>
    <t>nsUTFVNu9HU</t>
  </si>
  <si>
    <t>2010-04-18T19:16:57Z</t>
  </si>
  <si>
    <t>18/4/10 19:16</t>
  </si>
  <si>
    <t>How to use Excel Count Functions for Numbers, Data, Blanks</t>
  </si>
  <si>
    <t>http://www.contextures.com/xlFunctions04.html Use Excel count functions to count cells with numbers only, count cells with any type of data or count blank cells. Shows COUNT function, COUNTA function, COUNTBLANK function</t>
  </si>
  <si>
    <t>OlTsegp3cDY</t>
  </si>
  <si>
    <t>2010-04-17T20:05:09Z</t>
  </si>
  <si>
    <t>17/4/10 20:05</t>
  </si>
  <si>
    <t>Quickly Count Duplicates in Excel List With Pivot Table</t>
  </si>
  <si>
    <t>To count the number of times each item is duplicated in an Excel list, you can use a pivot table, instead of manually creating a list with formulas. Get the sample file on my Contextures website, to follow along with the video: https://www.contextures.com/excelpivottablecountduplicates.html Instructor: Debra Dalgleish, Contextures Inc. Get Debra's weekly Excel tips: http://www.contextures.com/signup01 More Excel Tips and Tutorials: http://www.contextures.com/tiptech.html Subscribe to Contextures YouTube: https://www.youtube.com/user/contextures?sub_confirmation=1 #ContexturesExcelTips</t>
  </si>
  <si>
    <t>fF7W8LPCHyI</t>
  </si>
  <si>
    <t>2010-04-17T02:39:31Z</t>
  </si>
  <si>
    <t>17/4/10 2:39</t>
  </si>
  <si>
    <t>How To Create Multiple Pivot Table Subtotals</t>
  </si>
  <si>
    <t>http://www.contextures.com/excel-pivot-table-subtotals.html Excel pivot table subtotals are automatically created when you add more fields to Row and Column areas. Change summary function, create multiple subtotals.</t>
  </si>
  <si>
    <t>ZBn1-r0I5oE</t>
  </si>
  <si>
    <t>2010-04-15T04:57:50Z</t>
  </si>
  <si>
    <t>15/4/10 4:57</t>
  </si>
  <si>
    <t>How to Create an Excel Pivot Table from Multiple Sheets</t>
  </si>
  <si>
    <t>http://www.contextures.com/xlPivot08.html If Excel data is on different sheets, you can create a pivot table using multiple consolidation ranges. This video shows you the steps in Excel 2007, to create the pivot table and set up page fields. To create a NORMAL pivot table from data on multiple sheets, you can use a macro that creates a union query from all the data. There is a sample file to download at http://blog.contextures.com/archives/2009/08/24/create-a-pivot-table-from-multiple-sheets/ Instructor: Debra Dalgleish, Contextures Inc. Get Debra's weekly Excel tips: http://www.contextures.com/signup01 More Excel Tips and Tutorials: http://www.contextures.com/tiptech.html Subscribe to Contextures YouTube: https://www.youtube.com/user/contextures?sub_confirmation=1</t>
  </si>
  <si>
    <t>xcVzp9WHmVU</t>
  </si>
  <si>
    <t>2010-04-11T22:12:26Z</t>
  </si>
  <si>
    <t>Copy Data From Web Browser to Excel</t>
  </si>
  <si>
    <t>http://www.contextures.com/tiptech.html Quickly copy text, images and links from your web browser to Excel by dragging.</t>
  </si>
  <si>
    <t>lJsqE85fZGE</t>
  </si>
  <si>
    <t>2010-04-10T23:55:26Z</t>
  </si>
  <si>
    <t>Excel Data Validation Automatically Add Items to Drop Down Lists</t>
  </si>
  <si>
    <t>http://www.contextures.com/excel-data-validation-add.html Create an Excel Data Validation drop down list that allows users to add new items. New data validation items will be automatically added to the drop down list, and the list is sorted alphabetically. The zipped sample file can be downloaded from the link at the start of this description</t>
  </si>
  <si>
    <t>vSTym0JKqm4</t>
  </si>
  <si>
    <t>2010-04-09T14:11:09Z</t>
  </si>
  <si>
    <t>Excel Conditional Formatting Data Bars</t>
  </si>
  <si>
    <t>http://www.contextures.com/excel-conditional-formatting-data-bars.html Use Excel condtional formatting data bars to create a mini-chart in the worksheet cells. This gives a quick picture of the data, to make it easier to see the overall trend.</t>
  </si>
  <si>
    <t>6qBFjQGDDPk</t>
  </si>
  <si>
    <t>2010-04-04T18:05:39Z</t>
  </si>
  <si>
    <t>Trouble Unhiding Rows or Columns in Excel</t>
  </si>
  <si>
    <t>http://www.contextures.com/tiptech.html If Row 1 or Column A is hidden in Excel, you might have trouble showing it again. This video shows a quick way to unhide rows or columns in Excel.</t>
  </si>
  <si>
    <t>WJyWAtTEQOM</t>
  </si>
  <si>
    <t>2010-03-22T19:18:51Z</t>
  </si>
  <si>
    <t>22/3/10 19:18</t>
  </si>
  <si>
    <t>Pick Answers With Excel Option Boxes</t>
  </si>
  <si>
    <t>http://www.contextures.com/xlForm01.html Use Excel Option Box controls to allow users to pick one answer from multiple choice survey questions.</t>
  </si>
  <si>
    <t>KkfH2pvI84s</t>
  </si>
  <si>
    <t>2010-03-14T03:56:52Z</t>
  </si>
  <si>
    <t>14/3/10 3:56</t>
  </si>
  <si>
    <t>Excel Pivot Table Top 10 Filter</t>
  </si>
  <si>
    <t>http://www.contextures.com/excel-pivot-table-filters-top10.html Use Top 10 filters in a pivot table to show top or bottom items, percent or sum.</t>
  </si>
  <si>
    <t>a-gFwKKsJg4</t>
  </si>
  <si>
    <t>2010-03-10T04:16:17Z</t>
  </si>
  <si>
    <t>Create Very Hidden Excel Worksheets</t>
  </si>
  <si>
    <t>http://www.contextures.com/xlSort01.html Hide Excel worksheets so they don't appear in the Sheets Unhide list.</t>
  </si>
  <si>
    <t>3_o-kzpviL0</t>
  </si>
  <si>
    <t>2010-03-08T23:58:05Z</t>
  </si>
  <si>
    <t>Excel Sort Data in Custom Order</t>
  </si>
  <si>
    <t>http://www.contextures.com/xlSort01.html Create a custom list in Excel and use that to sort data, instead of alphabetical or numerical order.</t>
  </si>
  <si>
    <t>JWShdF3RLJ4</t>
  </si>
  <si>
    <t>2010-02-27T20:17:21Z</t>
  </si>
  <si>
    <t>27/2/10 20:17</t>
  </si>
  <si>
    <t>Excel Pivot Table Date Filters</t>
  </si>
  <si>
    <t>http://www.contextures.com/tiptech.html#PivotTables Add pivot table date filters to focus on specific dates or range of dates.</t>
  </si>
  <si>
    <t>CpZXGZkY8sk</t>
  </si>
  <si>
    <t>2010-02-26T15:58:48Z</t>
  </si>
  <si>
    <t>26/2/10 15:58</t>
  </si>
  <si>
    <t>Excel Pivot Table Report Filter Intro</t>
  </si>
  <si>
    <t>http://www.contextures.com/Excel-Pivot-Table-Report-Filters.html Add pivot table report filters to focus on specific data.</t>
  </si>
  <si>
    <t>PiM6lxQi0iA</t>
  </si>
  <si>
    <t>2010-02-25T18:04:39Z</t>
  </si>
  <si>
    <t>25/2/10 18:04</t>
  </si>
  <si>
    <t>Excel Pivot Table Grouping</t>
  </si>
  <si>
    <t>http://www.contextures.com/xlPivot07.html Group dates by months and years, and manually group text items in an Excel pivot table.</t>
  </si>
  <si>
    <t>wJWzPIx1erU</t>
  </si>
  <si>
    <t>2010-02-24T22:02:30Z</t>
  </si>
  <si>
    <t>24/2/10 22:02</t>
  </si>
  <si>
    <t>Excel VBA UserForm ComboBox Lists</t>
  </si>
  <si>
    <t>Get the sample file and code on my website: http://www.contextures.com/Excel-VBA-ComboBox-Lists.html Create an Excel UserForm, add code and test the form. '--------------------------------------- Videos in This Series: Excel UserForm for Data Entry Demo https://www.youtube.com/edit?video_id=In8_U8RKRQk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t>
  </si>
  <si>
    <t>fynJcZyfr2o</t>
  </si>
  <si>
    <t>2010-02-20T19:55:39Z</t>
  </si>
  <si>
    <t>20/2/10 19:55</t>
  </si>
  <si>
    <t>Adjust Excel 2007 Formula Bar and Ribbon</t>
  </si>
  <si>
    <t>http://www.contextures.com/xlDataEntry01.html Make data entry easier by adjusting size of Excel 2007 formula bar and Name Box.</t>
  </si>
  <si>
    <t>BiEOTSlCFCs</t>
  </si>
  <si>
    <t>2010-02-10T01:00:33Z</t>
  </si>
  <si>
    <t>Excel Data Validation Arrows Are Missing</t>
  </si>
  <si>
    <t>http://www.contextures.com/xlDataVal08.html#ArrowsNotVisible How to fix missing arrows for Excel Data Validation drop down lists.</t>
  </si>
  <si>
    <t>AvvtmvGNR3g</t>
  </si>
  <si>
    <t>2010-02-02T20:51:24Z</t>
  </si>
  <si>
    <t>Compare 3 Excel Drop Down List Types</t>
  </si>
  <si>
    <t>http://www.contextures.com/xlDataVal11.html Excel data validation compared to combo boxes with Named Ranges</t>
  </si>
  <si>
    <t>huIhToVI9Ck</t>
  </si>
  <si>
    <t>2010-01-26T19:15:39Z</t>
  </si>
  <si>
    <t>26/1/10 19:15</t>
  </si>
  <si>
    <t>Excel AutoFilter Status Bar Shows Filter Mode</t>
  </si>
  <si>
    <t>http://www.contextures.com/xlautofilter02.html After applying Excel AutoFilter the Status Bar shows Filter Mode instead of record count.</t>
  </si>
  <si>
    <t>Zf9XHsfcdnM</t>
  </si>
  <si>
    <t>2010-01-06T22:16:38Z</t>
  </si>
  <si>
    <t>Enter Dates and Times in Excel</t>
  </si>
  <si>
    <t>http://www.contextures.com/xlDataEntry01.html Use formulas for automatically updating dates and times, or enter static dates and times with keyboard shortcuts.</t>
  </si>
  <si>
    <t>l4OgDc0U2vg</t>
  </si>
  <si>
    <t>2010-01-06T00:51:21Z</t>
  </si>
  <si>
    <t>Customize the Excel 2007 Status Bar</t>
  </si>
  <si>
    <t>http://www.contextures.com/tiptech.html Customize the Excel 2007 status bar by adding or removing functions and commands.</t>
  </si>
  <si>
    <t>44q99WYqySw</t>
  </si>
  <si>
    <t>2010-01-04T21:28:41Z</t>
  </si>
  <si>
    <t>Change Number of Sheets in New Excel Files</t>
  </si>
  <si>
    <t>http://www.contextures.com/tiptech.html Change the default number of sheets in a new Excel workbook.</t>
  </si>
  <si>
    <t>11yj8fqj-OY</t>
  </si>
  <si>
    <t>2010-01-04T02:07:55Z</t>
  </si>
  <si>
    <t>Create Excel List of Dates by Week</t>
  </si>
  <si>
    <t>http://www.contextures.com/xlDataEntry01.html Create a list of dates in weekly intervals.</t>
  </si>
  <si>
    <t>Vm28K_I2f7g</t>
  </si>
  <si>
    <t>2010-01-03T01:59:57Z</t>
  </si>
  <si>
    <t>Format a Table in Excel 2007</t>
  </si>
  <si>
    <t>http://www.contextures.com/xlExcelTable01.html Format data as Excel Table to make sorting and filtering easier, or source for Pivot Table.</t>
  </si>
  <si>
    <t>M_IvIURsviU</t>
  </si>
  <si>
    <t>2010-01-02T17:30:50Z</t>
  </si>
  <si>
    <t>Create a Quick Pivot Table in Excel 2007</t>
  </si>
  <si>
    <t>http://www.contextures.com/CreatePivotTable.html Create a pivot table in Excel 2007.</t>
  </si>
  <si>
    <t>MnpJYzUSXRs</t>
  </si>
  <si>
    <t>2010-01-02T00:54:01Z</t>
  </si>
  <si>
    <t>Print All Sheets in Excel - Quick Tip</t>
  </si>
  <si>
    <t>http://www.contextures.com/ExcelQuickTipsVideos04.html#PrintAll Print all the sheets in an Excel workbook.</t>
  </si>
  <si>
    <t>yhwpW4h6_G8</t>
  </si>
  <si>
    <t>2009-12-31T15:43:38Z</t>
  </si>
  <si>
    <t>31/12/09 15:43</t>
  </si>
  <si>
    <t>Change Excel Hyperlinks to Text</t>
  </si>
  <si>
    <t>http://www.contextures.com/xlfaqApp.html#PreventHL Change Excel hyperlinks to normal text.</t>
  </si>
  <si>
    <t>RsfCZcjJTs8</t>
  </si>
  <si>
    <t>2009-12-30T19:06:29Z</t>
  </si>
  <si>
    <t>30/12/09 19:06</t>
  </si>
  <si>
    <t>Rearrange Data in Excel</t>
  </si>
  <si>
    <t>http://www.contextures.com/xlfaqFun.html#Transpose Change Excel data from horizontal to vertical layout.</t>
  </si>
  <si>
    <t>AUvq87Cz62c</t>
  </si>
  <si>
    <t>2009-12-29T17:21:08Z</t>
  </si>
  <si>
    <t>29/12/09 17:21</t>
  </si>
  <si>
    <t>Select Large Range in Excel</t>
  </si>
  <si>
    <t>http://www.contextures.com/excel.htm Select a large area with Click and Shift-Click.</t>
  </si>
  <si>
    <t>wcHEchaNsi0</t>
  </si>
  <si>
    <t>2009-12-28T19:32:31Z</t>
  </si>
  <si>
    <t>28/12/09 19:32</t>
  </si>
  <si>
    <t>Quickly Move to Range Border in Excel</t>
  </si>
  <si>
    <t>http://www.contextures.com/excel.htm Move to the border of a range with Excel shortcuts.</t>
  </si>
  <si>
    <t>NoUAdLtKGKg</t>
  </si>
  <si>
    <t>2009-12-27T20:54:52Z</t>
  </si>
  <si>
    <t>27/12/09 20:54</t>
  </si>
  <si>
    <t>Show a Message in Excel</t>
  </si>
  <si>
    <t>http://www.contextures.com/xlDataVal04.html Show a message in Excel 2007 when cell is selected</t>
  </si>
  <si>
    <t>yaIn3Nuc59A</t>
  </si>
  <si>
    <t>2009-12-27T04:30:33Z</t>
  </si>
  <si>
    <t>27/12/09 4:30</t>
  </si>
  <si>
    <t>Create List of Dates in Excel</t>
  </si>
  <si>
    <t>http://www.contextures.com/xlDataEntry01.html Create series of dates or list with a single date.</t>
  </si>
  <si>
    <t>TYLDuUnMsmc</t>
  </si>
  <si>
    <t>2009-12-24T14:46:55Z</t>
  </si>
  <si>
    <t>24/12/09 14:46</t>
  </si>
  <si>
    <t>Excel Grand Totals With One Click</t>
  </si>
  <si>
    <t>http://www.contextures.com/xlFunctions01.html#GrandTotal Quickly calculate grand totals for all rows and columns.</t>
  </si>
  <si>
    <t>nHTJV5UqFcg</t>
  </si>
  <si>
    <t>2009-12-23T16:49:11Z</t>
  </si>
  <si>
    <t>23/12/09 16:49</t>
  </si>
  <si>
    <t>Lock Top of Sheet in Excel 2007</t>
  </si>
  <si>
    <t>http://www.contextures.com/xlfaqApp.html#LockTitle Freeze the top of an Excel worksheet so it's always visible.</t>
  </si>
  <si>
    <t>iCgOua-Ska0</t>
  </si>
  <si>
    <t>2009-12-22T16:06:32Z</t>
  </si>
  <si>
    <t>22/12/09 16:06</t>
  </si>
  <si>
    <t>Quickly Name Selected Cells in Excel</t>
  </si>
  <si>
    <t>http://www.contextures.com/xlNames01.html Quickly create Excel names from labels in adjacent cells.</t>
  </si>
  <si>
    <t>ZuPLHkAkoio</t>
  </si>
  <si>
    <t>2009-12-21T13:52:04Z</t>
  </si>
  <si>
    <t>21/12/09 13:52</t>
  </si>
  <si>
    <t>Create a List of Numbers in Excel</t>
  </si>
  <si>
    <t>http://www.contextures.com/xlDataEntry01.html#Mouse Quickly create a list of numbers in Excel</t>
  </si>
  <si>
    <t>nKpjZBfVKTo</t>
  </si>
  <si>
    <t>2009-12-20T17:47:05Z</t>
  </si>
  <si>
    <t>20/12/09 17:47</t>
  </si>
  <si>
    <t>Print Comments in Excel 2007</t>
  </si>
  <si>
    <t>http://www.contextures.com/xlcomments01.html#Printing Print your worksheet comments in Excel 2007</t>
  </si>
  <si>
    <t>xpa5pAiSduQ</t>
  </si>
  <si>
    <t>2009-12-19T18:47:09Z</t>
  </si>
  <si>
    <t>19/12/09 18:47</t>
  </si>
  <si>
    <t>Change Excel Formulas to Values With Mouse</t>
  </si>
  <si>
    <t>http://www.contextures.com/xlVideos09.html#PasteValMouse Use a mouse shortcut to change Excel formulas into values. Excel Quick Tip Video.</t>
  </si>
  <si>
    <t>YSBwn0xe-Q4</t>
  </si>
  <si>
    <t>2009-12-19T18:43:03Z</t>
  </si>
  <si>
    <t>19/12/09 18:43</t>
  </si>
  <si>
    <t>Select a Random Name in Excel - Quick Tip</t>
  </si>
  <si>
    <t>http://blog.contextures.com/archives/2009/12/21/quick-excel-tips-paste-values-and-sort/ Use the RAND function and sort in Excel to select a random name from a list. Excel Quick Tip video.</t>
  </si>
  <si>
    <t>BzLgW5DIcz0</t>
  </si>
  <si>
    <t>2009-12-14T03:59:19Z</t>
  </si>
  <si>
    <t>14/12/09 3:59</t>
  </si>
  <si>
    <t>Remove Duplicates in Excel 2007</t>
  </si>
  <si>
    <t>http://blog.contextures.com/archives/2009/12/14/remove-duplicates-in-excel-2007/ Use the new Remove Duplicates feature in Excel 2007</t>
  </si>
  <si>
    <t>jhGTKkXP4eA</t>
  </si>
  <si>
    <t>2009-11-18T01:34:14Z</t>
  </si>
  <si>
    <t>18/11/09 1:34</t>
  </si>
  <si>
    <t>Capturx Forms For Excel</t>
  </si>
  <si>
    <t>http://blog.contextures.com/archives/2009/11/18/your-scribbles-magically-imported-to-excel/ Complete forms with a digital pen; upload completed data to Excel with one click.</t>
  </si>
  <si>
    <t>vtWYpCEUH1w</t>
  </si>
  <si>
    <t>2009-11-04T00:49:13Z</t>
  </si>
  <si>
    <t>Create Quick Table of Contents in Excel</t>
  </si>
  <si>
    <t>http://blog.contextures.com/archives/2009/11/04/creating-excel-hyperlinks-is-a-drag/ Drag a cell with right mouse button to create a hyperlink on a different sheet.</t>
  </si>
  <si>
    <t>kQoExzNR7LI</t>
  </si>
  <si>
    <t>2009-10-02T20:45:02Z</t>
  </si>
  <si>
    <t>Tableau Chart From Excel Data</t>
  </si>
  <si>
    <t>http://blog.contextures.com/archives/2009/09/16/adrift-in-a-sea-of-numbers/ Simple steps to create a Tableau chart from Excel data</t>
  </si>
  <si>
    <t>0rH8N-Puvbo</t>
  </si>
  <si>
    <t>2009-09-18T02:37:32Z</t>
  </si>
  <si>
    <t>18/9/09 2:37</t>
  </si>
  <si>
    <t>DEMO: Select Multiple Items from Excel Data Validation List</t>
  </si>
  <si>
    <t>Go to http://www.contextures.com/excel-data-validation-multiple.html for instructions and to download the sample file. This video shows how you can select multiple items from an Excel drop down list. There are different versions -- show all the selected items in the same cell, separated by commas, or put each selection in a separate cell, in another column or row. The video also shows the code, and gives a short explanation of how it works. Get the code in the sample workbook, from the link above.</t>
  </si>
  <si>
    <t>EqpI2tdKG2w</t>
  </si>
  <si>
    <t>2009-09-05T14:37:29Z</t>
  </si>
  <si>
    <t>Allow Excel Pivot Table on Protected Sheet</t>
  </si>
  <si>
    <t>http://www.contextures.com/xlPivot12.html Protect a worksheet and allow users to change some cells, and allow changes to the pivot table.</t>
  </si>
  <si>
    <t>q96lCJkOVbA</t>
  </si>
  <si>
    <t>2009-09-05T14:21:33Z</t>
  </si>
  <si>
    <t>Block Excel Pivot Table on Protected Sheet</t>
  </si>
  <si>
    <t>http://www.contextures.com/xlPivot12.html Protect a worksheet and allow users to change some cells, but no changes to the pivot table.</t>
  </si>
  <si>
    <t>zawM5-pATtY</t>
  </si>
  <si>
    <t>2009-08-11T22:07:12Z</t>
  </si>
  <si>
    <t>Hide Questions in Excel</t>
  </si>
  <si>
    <t>http://www.contextures.com/xlCondFormat01.html Use conditional formatting to hide questions in Excel, until Yes is selected from a dropdown</t>
  </si>
  <si>
    <t>E907tFOh5mg</t>
  </si>
  <si>
    <t>2009-08-07T05:50:31Z</t>
  </si>
  <si>
    <t>Create an Excel Table in Excel 2007</t>
  </si>
  <si>
    <t>http://www.contextures.com/xlExcelTable01.html Create an Excel table and quickly sort or filter your data. Apply styles to quickly format the table.</t>
  </si>
  <si>
    <t>0BXka20-nOk</t>
  </si>
  <si>
    <t>2009-08-02T23:16:32Z</t>
  </si>
  <si>
    <t>Conditional Formatting Other Sheet</t>
  </si>
  <si>
    <t>http://www.contextures.com/xlCondFormat02.html Name a range then use conditional formatting to refer to another worksheet.</t>
  </si>
  <si>
    <t>https://i.ytimg.com/vi/0BXka20-nOk/maxresdefault.jpg</t>
  </si>
  <si>
    <t>9cP_IahEc1U</t>
  </si>
  <si>
    <t>2009-07-21T21:00:56Z</t>
  </si>
  <si>
    <t>21/7/09 21:00</t>
  </si>
  <si>
    <t>Copy a Custom PivotTable Style</t>
  </si>
  <si>
    <t>http://www.pivot-table.com/pivot-table/copy-a-custom-pivottable-style Copy a Custom PivotTable Style to a different workbook</t>
  </si>
  <si>
    <t>7amvW229pMY</t>
  </si>
  <si>
    <t>2009-07-12T19:48:41Z</t>
  </si>
  <si>
    <t>Cluster Stack Chart Utility</t>
  </si>
  <si>
    <t>http://www.contextures.com/Excel-Addins-Charts-Cluster.html Quickly create complex cluster stack chart in Excel using Jon Peltier's add-in</t>
  </si>
  <si>
    <t>CTKDo5CY3WA</t>
  </si>
  <si>
    <t>2009-07-12T04:07:30Z</t>
  </si>
  <si>
    <t>Copy Excel Code to Another Workbook</t>
  </si>
  <si>
    <t>http://www.contextures.com/xlvba01.html In Excel, quickly copy code from one workbook to another</t>
  </si>
  <si>
    <t>mwCEI8nSgls</t>
  </si>
  <si>
    <t>2009-06-30T23:38:05Z</t>
  </si>
  <si>
    <t>30/6/09 23:38</t>
  </si>
  <si>
    <t>Excel Ate My Numbers</t>
  </si>
  <si>
    <t>http://blog.contextures.com/archives/2009/07/01/excel-ate-my-numbers/ A nasty Excel bug is eating the credit card numbers. How will they order the crucial replacement parts? Excel stores 15 significant digits, and cell format will control what's displayed.</t>
  </si>
  <si>
    <t>wbRLhPoZhPo</t>
  </si>
  <si>
    <t>2009-06-14T19:24:38Z</t>
  </si>
  <si>
    <t>14/6/09 19:24</t>
  </si>
  <si>
    <t>Highlight Weekend Dates in Excel by contextures.com</t>
  </si>
  <si>
    <t>http://www.contextures.com/xlCondFormat01.html -- Use conditional formatting to highlight rows where the date is Saturday or Sunday.</t>
  </si>
  <si>
    <t>W_0B5eBkc-0</t>
  </si>
  <si>
    <t>2009-06-10T01:22:35Z</t>
  </si>
  <si>
    <t>Absolute Reference Problems</t>
  </si>
  <si>
    <t>The cell reference changed, even though it was an absolute reference. For information on the INDIRECT function, please visit http://www.contextures.com/xlFunctions05.html This animated video was made at Xtranormal.com -- a fun experiment.</t>
  </si>
  <si>
    <t>YmseU3Wiod0</t>
  </si>
  <si>
    <t>2009-05-30T18:48:50Z</t>
  </si>
  <si>
    <t>30/5/09 18:48</t>
  </si>
  <si>
    <t>Convert Percentages to Letter Grades With Excel VLOOKUP</t>
  </si>
  <si>
    <t>Convert percentages to letter grades with a VLookup formula in Excel. For written instructions see http://www.contextures.com/xlFunctions02.html#Range</t>
  </si>
  <si>
    <t>unUqxBM68zg</t>
  </si>
  <si>
    <t>2009-05-10T02:17:42Z</t>
  </si>
  <si>
    <t>Excel Data Entry in Specific Cells</t>
  </si>
  <si>
    <t>Make it quick and easy to move through cells in a specific order, by using a named range. For more Excel tips visit http://www.contextures.com/tiptech.html</t>
  </si>
  <si>
    <t>vVyR65ikmxo</t>
  </si>
  <si>
    <t>2009-04-25T22:58:32Z</t>
  </si>
  <si>
    <t>25/4/09 22:58</t>
  </si>
  <si>
    <t>Turn Off Paste Options In Excel</t>
  </si>
  <si>
    <t>When you paste or fill in Excel, option dropdowns might appear. You can turn these off. Excel tips at http://www.contextures.com</t>
  </si>
  <si>
    <t>Dr5fg1Mr6Nw</t>
  </si>
  <si>
    <t>2009-03-15T01:06:16Z</t>
  </si>
  <si>
    <t>15/3/09 1:06</t>
  </si>
  <si>
    <t>AutoFilterButtons</t>
  </si>
  <si>
    <t>http://blog.contextures.com/archives/2009/03/16/autofilter-by-selection-in-excel/ Visit this page for written instructions. In Excel 2003, you can add two buttons to the toolbar, to make filtering easy. One button will filter the table for the selected item, and the other button will show all the records.</t>
  </si>
  <si>
    <t>WURfA4gOplQ</t>
  </si>
  <si>
    <t>2009-03-11T20:19:44Z</t>
  </si>
  <si>
    <t>Minimize Excel 2007 Ribbon</t>
  </si>
  <si>
    <t>http://blog.contextures.com/archives/2009/03/11/minimize-the-excel-2007-ribbon/ Quickly hide the commands on the Excel 2007 Ribbon, to make more room for your data.</t>
  </si>
  <si>
    <t>HvZVSn7JkfI</t>
  </si>
  <si>
    <t>2009-02-19T03:43:03Z</t>
  </si>
  <si>
    <t>19/2/09 3:43</t>
  </si>
  <si>
    <t>Create a Simple Pivot Table in Excel 2007</t>
  </si>
  <si>
    <t>http://www.pivot-table.com/excel-pivot-tables/create-a-simple-pivot-table-in-excel-2007 Quickly summarize a large table of data in an Excel 2007 pivot table. Also see Pivot FAQs at http://www.contextures.com</t>
  </si>
  <si>
    <t>zhmR80YXRzY</t>
  </si>
  <si>
    <t>2009-02-04T17:54:27Z</t>
  </si>
  <si>
    <t>Excel Shortcut Changes Formulas to Values</t>
  </si>
  <si>
    <t>In Excel, use a mouse shortcut to quickly copy formulas and paste the results as values. Detailed instructions at http://blog.contextures.com/archives/2009/02/04/paste-values-shortcut-for-excel/</t>
  </si>
  <si>
    <t>bGUKjXmEi2E</t>
  </si>
  <si>
    <t>2008-11-06T17:07:54Z</t>
  </si>
  <si>
    <t>Filter Excel Data to a Different Sheet</t>
  </si>
  <si>
    <t>How can you send Excel data to a different sheet, without a macro, and no copying and pasting? Use an advanced filter -- and you can see how, in this video. With an Excel Advanced Filter, you can filter the data in place, or you can filter it to a different location. In this Excel video tutorial, you'll see the steps for setting up the advanced filter so the results are moved to a different worksheet, and the key steps for making this technique work. Get the free workbook from my Contextures website: http://www.contextures.com/xladvfilter01_2003.html</t>
  </si>
  <si>
    <t>2MjeqlTWUdk</t>
  </si>
  <si>
    <t>2008-09-13T20:33:04Z</t>
  </si>
  <si>
    <t>13/9/08 20:33</t>
  </si>
  <si>
    <t>Add Running Totals to an Excel Pivot Table</t>
  </si>
  <si>
    <t>http://www.pivot-table.com/excel-pivot-tables/add-running-totals-to-an-excel-pivot-table With running totals you can show accumulated sales for the year, over several months. Use the Custom Calculation feature in Excel's pivot tables Also see Pivot FAQs at: http://www.contextures.com/xlfaqPivot.html</t>
  </si>
  <si>
    <t>RoHz-HNhDCw</t>
  </si>
  <si>
    <t>2008-09-01T00:27:47Z</t>
  </si>
  <si>
    <t>Selecting Sections of an Excel Pivot Table</t>
  </si>
  <si>
    <t>http://www.contextures.com/tiptech.html#PivotTables Use the Selection Arrow to select specific sections of an Excel Pivot Table. Turn on the Enable Selection feature if necessary.</t>
  </si>
  <si>
    <t>JqeIPZBtgPw</t>
  </si>
  <si>
    <t>2008-08-16T14:57:11Z</t>
  </si>
  <si>
    <t>16/8/08 14:57</t>
  </si>
  <si>
    <t>Use Excel's MATCH Function With VLOOKUP</t>
  </si>
  <si>
    <t>http://www.contextures.com/xlFunctions03.html Excel's MATCH function finds items in a list. Combine with VLOOKUP for flexible formulas.</t>
  </si>
  <si>
    <t>AZ74TPlbuug</t>
  </si>
  <si>
    <t>2008-07-25T19:04:44Z</t>
  </si>
  <si>
    <t>25/7/08 19:04</t>
  </si>
  <si>
    <t>Hide Duplicates in Excel 2007</t>
  </si>
  <si>
    <t>http://www.contextures.com/xlCondFormat03.html In a sorted table, hide duplicate entries, showing only the first entry.</t>
  </si>
  <si>
    <t>FAzauT9DwkM</t>
  </si>
  <si>
    <t>2008-07-11T02:52:00Z</t>
  </si>
  <si>
    <t>Find Product Price in Excel with VLOOKUP</t>
  </si>
  <si>
    <t>http://www.contextures.com/xlFunctions02.html Use the VLookup formula to find the price for the selected product. Details at http://www.contextures.com/xlFunctions02.html</t>
  </si>
  <si>
    <t>QO01b1k_41M</t>
  </si>
  <si>
    <t>2008-07-05T03:24:41Z</t>
  </si>
  <si>
    <t>Excel 2007 Pivot Table Layout</t>
  </si>
  <si>
    <t>http://www.contextures.com/tiptech.html Instead of all row fields in one column, change the pivot table layout to multiple columns.</t>
  </si>
  <si>
    <t>CIRU6O71vRA</t>
  </si>
  <si>
    <t>2008-06-28T02:17:02Z</t>
  </si>
  <si>
    <t>28/6/08 2:17</t>
  </si>
  <si>
    <t>Remove Old Items in Excel 2007 Pivot Table</t>
  </si>
  <si>
    <t>http://www.contextures.com/xlPivot04.html Clear old items from pivot table drop down lists.</t>
  </si>
  <si>
    <t>i-w5iT7Wejc</t>
  </si>
  <si>
    <t>2008-06-23T20:55:33Z</t>
  </si>
  <si>
    <t>23/6/08 20:55</t>
  </si>
  <si>
    <t>Drop Down List in Excel in Worksheet Cell</t>
  </si>
  <si>
    <t>Make data entry easier -- select valid entries from a drop down list in Excel worksheet cell. Get the sample workbook on my Contextures website: http://www.contextures.com/xlDataVal01.html Instructor: Debra Dalgleish, Contextures Inc. Get Debra's weekly Excel tips: http://www.contextures.com/signup01 More Excel Tips and Tutorials: http://www.contextures.com/tiptech.html Data Entry Pop Up Kit: http://www.contextures.com/datavalidationmultiselectpremium.html '---------------------------------- Transcript for Drop Down List in Excel You've created an order form, and instead of having people type the name of the item they'd like to order, you're going to make a drop down list so that people can just select from that list. That way, you'll prevent typing mistakes and people ordering things that aren't available. To start, we're going to create a list of items and we've done that on the sheet called Lists. We've typed the items in column B and now I'm going to select all those cells and we're going to give that group of cells a name. To do that we'll click in the Name Box and type -- this is going to be FruitList -- the name has to be all one word We'll type, and then press the Enter key. And now, with those cells selected, you can see the name Now we'll go back to be order sheet which is called DataEntry, and we'll select the cells where we want the list To create the list we'll use data validation, so go to the Data menu, and click Validation On the Settings tab we'll select List -- that's what we're going to allow For the source, we start with an equal sign, and then type the name of our list Or on your keyboard you can press F3, and that will bring up a list of all the names that you've created So there's FruitList. Click OK and now it's entered for us We'll click OK, and now you can click on any of those cells and select from the drop-down list #ContexturesExcelTips</t>
  </si>
  <si>
    <t>https://i.ytimg.com/vi/i-w5iT7Wejc/maxresdefault.jpg</t>
  </si>
  <si>
    <t>R_mjzkDJQbg</t>
  </si>
  <si>
    <t>2008-06-16T20:28:36Z</t>
  </si>
  <si>
    <t>16/6/08 20:28</t>
  </si>
  <si>
    <t>Apply Excel's Conditional Formatting to a Row</t>
  </si>
  <si>
    <t>http://www.contextures.com/xlCondFormat02.html Check the value in one cell, and colour all other cells in that row, based on that cell.</t>
  </si>
  <si>
    <t>UmvZ8iYx0Mk</t>
  </si>
  <si>
    <t>2008-06-10T01:13:19Z</t>
  </si>
  <si>
    <t>Excel Conditional Formatting - Basics</t>
  </si>
  <si>
    <t>http://www.contextures.com/xlCondFormat01.html Use formatting to highlight cells that are too high, or too low, or that contain a specific word.</t>
  </si>
  <si>
    <t>W53lVmIYQT0</t>
  </si>
  <si>
    <t>2008-06-02T01:34:35Z</t>
  </si>
  <si>
    <t>Create an Excel UserForm, Part 2 of 3</t>
  </si>
  <si>
    <t>http://www.contextures.com/xlUserForm01.html Create UserForm, add buttons and title. '--------------------------------------- Videos in This Series: Excel UserForm for Data Entry Demo https://www.youtube.com/edit?video_id=In8_U8RKRQk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t>
  </si>
  <si>
    <t>https://i.ytimg.com/vi/W53lVmIYQT0/maxresdefault.jpg</t>
  </si>
  <si>
    <t>T7cEe71b4J8</t>
  </si>
  <si>
    <t>2008-06-02T01:02:40Z</t>
  </si>
  <si>
    <t>Create an Excel UserForm, Part 3 of 3</t>
  </si>
  <si>
    <t>Get the sample file and code on my website: http://www.contextures.com/xlUserForm02.html Create an Excel UserForm, add code and test the form. '--------------------------------------- Videos in This Series: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t>
  </si>
  <si>
    <t>https://i.ytimg.com/vi/T7cEe71b4J8/maxresdefault.jpg</t>
  </si>
  <si>
    <t>5PN7lWJSobQ</t>
  </si>
  <si>
    <t>2008-06-01T22:19:36Z</t>
  </si>
  <si>
    <t>Create an Excel UserForm Part 1 of 3</t>
  </si>
  <si>
    <t>Create an Excel UserForm Part 1 See how to create and name a Userform, then add text boxes and labels List of All Videos in This Series: Excel UserForm for Data Entry Demo https://www.youtube.com/edit?video_id=In8_U8RKRQk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5PN7lWJSobQ/maxresdefault.jpg</t>
  </si>
  <si>
    <t>btfe4RmgFSs</t>
  </si>
  <si>
    <t>2008-05-24T03:40:19Z</t>
  </si>
  <si>
    <t>24/5/08 3:40</t>
  </si>
  <si>
    <t>Remove Duplicate Records in Excel 2007</t>
  </si>
  <si>
    <t>http://www.contextures.com/xladvfilter01.html Use an Advanced Filter to create a list with no duplicates.</t>
  </si>
  <si>
    <t>4Or6vvdA6sY</t>
  </si>
  <si>
    <t>2008-05-24T03:32:58Z</t>
  </si>
  <si>
    <t>24/5/08 3:32</t>
  </si>
  <si>
    <t>Remove Duplicate Records in Excel 2003</t>
  </si>
  <si>
    <t>http://www.contextures.com/xladvfilter01_2003.html#FilterUR Visit this page for written instructions and a sample file. Use an Advanced Filter to create a list with no duplicates in Excel 2003.</t>
  </si>
  <si>
    <t>6oQLT-CVB6c</t>
  </si>
  <si>
    <t>2008-05-18T20:43:42Z</t>
  </si>
  <si>
    <t>18/5/08 20:43</t>
  </si>
  <si>
    <t>Increase Numbers by Set Amount in Excel 2007</t>
  </si>
  <si>
    <t>http://www.contextures.com/xlDataEntry04.html Quickly add a set amount, such as $1.50, or 5%, to all prices, by using Paste Special.</t>
  </si>
  <si>
    <t>mWOU-yXC2Rc</t>
  </si>
  <si>
    <t>2008-05-18T20:29:59Z</t>
  </si>
  <si>
    <t>18/5/08 20:29</t>
  </si>
  <si>
    <t>Increase Numbers by a Set Amount in Excel</t>
  </si>
  <si>
    <t>_2wCgZWppXo</t>
  </si>
  <si>
    <t>2008-05-14T03:43:06Z</t>
  </si>
  <si>
    <t>14/5/08 3:43</t>
  </si>
  <si>
    <t>Turn Off GetPivotData Formulas for Excel PivotTables</t>
  </si>
  <si>
    <t>http://www.contextures.com/xlPivot06.html If you try to link to an Excel pivot table cell, you might have problems. For example, if you type an equal sign, then click on a cell in a pivot table, you may see a GETPIVOTDATA formula, instead of a cell reference. In this Excel pivot table tutorial video, you'll see how to work around that problem, and prevent the problem from occurring. You'll see how to add the Generate GetPivotData button to a toolbar, to turn this feature off. By customizing the toolbar, you can turn the feature on again, if you need it, or leave the Generate GetPivotData feature turned off.</t>
  </si>
  <si>
    <t>cAoCB1HwPXU</t>
  </si>
  <si>
    <t>2008-05-10T15:15:52Z</t>
  </si>
  <si>
    <t>Fix Excel Numbers That Don't Add Correctly</t>
  </si>
  <si>
    <t>http://www.contextures.com/xlDataEntry03.html If you copy numbers to Excel,from another program, or web site, totals that use these numbers maybe incorrect. To fix the numbers, use Paste Special. For Excel 2013 instructions, go to this video: https://youtu.be/h8543MwnnTs</t>
  </si>
  <si>
    <t>7JjkV1CX11g</t>
  </si>
  <si>
    <t>2008-05-08T01:03:00Z</t>
  </si>
  <si>
    <t>Remove Macro Warning When Opening Excel Workbook</t>
  </si>
  <si>
    <t>http://www.contextures.com/xlfaqMac.html#NoMacros Even if you delete all macros from an Excel workbook, you may still see a security warning when the workbook opens. The message says "Macros may contain viruses. It is usually safe to disable macros, but if the macros are legitimate, you might lose some functionality." Then you have the option to click a button to "Enable Macros" or "Disable Macros". This message is confusing, if you know that there are no Excel macros in this workbook. When you check the list of macros, nothing appears in the list. This video shows you how to get rid of that warning, by deleting the modules where the old macros were stored. After you follow these steps, and save the Excel workbook, the macro warning will not appear, the next time that you open the Excel workbook.</t>
  </si>
  <si>
    <t>iAE9a0uRtpM</t>
  </si>
  <si>
    <t>2008-05-05T23:37:42Z</t>
  </si>
  <si>
    <t>Name a Range of Cells in Excel</t>
  </si>
  <si>
    <t>http://www.contextures.com/xlNames01.html After you name cells, you can use that name in a formula, or to select the named cells.</t>
  </si>
  <si>
    <t>rdBpAKIoFho</t>
  </si>
  <si>
    <t>2008-05-02T21:18:57Z</t>
  </si>
  <si>
    <t>Add a Picture to an Excel Comment</t>
  </si>
  <si>
    <t>http://www.contextures.com/xlcomments02.html#Picture Instead of text, an Excel comment can contain a picture. You can add pictures in an Excel worksheet to help explain the data. For example, if you're selling garden products, you could add pictures of the plants and garden tools. To add a picture that is tied to a specific cell, you can insert a picture in an Excel comment. The pictures will be hidden until the user wants to see them, so the pictures won't clutter up the worksheet. Point to a cell that has a comment (marked with a red triangle), and the picture will pop up on the worksheet.</t>
  </si>
  <si>
    <t>2cdcQirSNX0</t>
  </si>
  <si>
    <t>2008-05-01T19:19:45Z</t>
  </si>
  <si>
    <t>Move Excel's Toolbar Color Palettes</t>
  </si>
  <si>
    <t>http://www.contextures.com/xlFormat01.html To format cells, move the Fill Color, Font Color and Borders palettes to the area where you're working.</t>
  </si>
  <si>
    <t>ohKcBRF2YYM</t>
  </si>
  <si>
    <t>2008-05-01T04:20:43Z</t>
  </si>
  <si>
    <t>Fill Blank Cells in Excel</t>
  </si>
  <si>
    <t>http://www.contextures.com/xlDataEntry02.html Some sheets have blank cells, so headings are easier to read. If you want to sort or filter the list, you need to fill in the blanks, by copying the value from above.</t>
  </si>
  <si>
    <t>UCrUL8K81R4VBzm-KOYwrcxQ</t>
  </si>
  <si>
    <t>Engineer Man</t>
  </si>
  <si>
    <t>UPxzgu57TPw</t>
  </si>
  <si>
    <t>2020-08-16T21:45:00Z</t>
  </si>
  <si>
    <t>16/8/20 21:45</t>
  </si>
  <si>
    <t>Building HTML/CSS Fragments From Scratch</t>
  </si>
  <si>
    <t>If you weren't sure how everything ties together then this video should clear everything up. We'll take an image of a mock up and convert it into the relevant HTML/CSS. We won't use any crazy CSS or really anything that wasn't used in the previous videos. Hope you enjoyed the video! Check out this code here: https://github.com/engineer-man/youtube-code/tree/master/11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Pxzgu57TPw/maxresdefault.jpg</t>
  </si>
  <si>
    <t>XzahodQSRbQ</t>
  </si>
  <si>
    <t>2020-08-09T20:45:00Z</t>
  </si>
  <si>
    <t>Common CSS properties and how they work</t>
  </si>
  <si>
    <t>It doesn't take that many properties to style your site really nice. These roughly 20 properties should be a good foundation to build anything you want. Previous video on HTML tags: https://youtu.be/tv6bxtCjqDI Hope you enjoyed the video! Check out this code here: https://github.com/engineer-man/youtube-code/tree/master/11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XzahodQSRbQ/maxresdefault.jpg</t>
  </si>
  <si>
    <t>_-2TceDvgAg</t>
  </si>
  <si>
    <t>2020-08-01T19:00:22Z</t>
  </si>
  <si>
    <t>Databases - EM Live</t>
  </si>
  <si>
    <t>Databases Stream. Q&amp;A TBD. Hope you enjoy the stream! Check out this code here: https://github.com/engineer-man/youtube-code/tree/master/stream039 Join my Discord server to chat with me: https://discord.gg/engineerman Check out some code on my GitHub: https://github.com/realtux https://github.com/engineer-man/youtube Come visit us on Reddit: https://reddit.com/r/engineerman Other Social: https://twitter.com/_EngineerMan https://www.facebook.com/engineermanyt Track: Lensko - Cetus [NCS Release] Music provided By NoCopyrightSounds. Watch: https://www.youtube.com/watch?v=i3vrV-WNmsc Free Download / Stream: http://ncs.io/cetus</t>
  </si>
  <si>
    <t>PT1H29M47S</t>
  </si>
  <si>
    <t>https://i.ytimg.com/vi/_-2TceDvgAg/maxresdefault.jpg</t>
  </si>
  <si>
    <t>tv6bxtCjqDI</t>
  </si>
  <si>
    <t>2020-07-26T15:00:30Z</t>
  </si>
  <si>
    <t>26/7/20 15:00</t>
  </si>
  <si>
    <t>Common HTML tags and what they are for (HTML/CSS Basics)</t>
  </si>
  <si>
    <t>Continuing on in the Intro to HTML/CSS series, we start looking at the most common HTML tags out there and what role they play in an HTML document. Hope you enjoyed the video! Check out this code here: https://github.com/engineer-man/youtube-code/tree/master/11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tv6bxtCjqDI/maxresdefault.jpg</t>
  </si>
  <si>
    <t>eaGfOl8tJUg</t>
  </si>
  <si>
    <t>2020-07-12T15:00:22Z</t>
  </si>
  <si>
    <t>Intro to HTML/CSS: What is it and what does it do?</t>
  </si>
  <si>
    <t>The foundation of the web is without a doubt HTML/CSS. It's why we see what we see and are able to do what we do. For the next few weeks it's all about frontend. Hope you enjoyed the video! Check out this code here: https://github.com/engineer-man/youtube-code/tree/master/11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eaGfOl8tJUg/maxresdefault.jpg</t>
  </si>
  <si>
    <t>L4AaJrhR0QY</t>
  </si>
  <si>
    <t>2020-06-27T18:53:13Z</t>
  </si>
  <si>
    <t>27/6/20 18:53</t>
  </si>
  <si>
    <t>Docker - EM Live</t>
  </si>
  <si>
    <t>Docker Stream. We'll answer a ton of questions and get a lot of helpful information out to everyone. Hope you enjoy the stream! Check out this code here: https://github.com/engineer-man/youtube-code/tree/master/stream038 Join my Discord server to chat with me: https://discord.gg/engineerman Check out some code on my GitHub: https://github.com/realtux https://github.com/engineer-man/youtube Come visit us on Reddit: https://reddit.com/r/engineerman Other Social: https://twitter.com/_EngineerMan https://www.facebook.com/engineermanyt Track: Lensko - Cetus [NCS Release] Music provided By NoCopyrightSounds. Watch: https://www.youtube.com/watch?v=i3vrV-WNmsc Free Download / Stream: http://ncs.io/cetus</t>
  </si>
  <si>
    <t>PT1H20M8S</t>
  </si>
  <si>
    <t>https://i.ytimg.com/vi/L4AaJrhR0QY/maxresdefault.jpg</t>
  </si>
  <si>
    <t>U2dS8pu2baY</t>
  </si>
  <si>
    <t>2020-06-21T15:45:00Z</t>
  </si>
  <si>
    <t>21/6/20 15:45</t>
  </si>
  <si>
    <t>Automating Android Games with Python and OpenCV: Pong</t>
  </si>
  <si>
    <t>text here Hope you enjoyed the video! Check out this code here: https://github.com/engineer-man/youtube-code/tree/master/11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2dS8pu2baY/maxresdefault.jpg</t>
  </si>
  <si>
    <t>PI5wz2pwXIg</t>
  </si>
  <si>
    <t>2020-06-14T15:45:00Z</t>
  </si>
  <si>
    <t>Ridiculous NPM (Node.js) Packages that I wish didn't exist</t>
  </si>
  <si>
    <t>Ever needed a module that literally does nothing? NPM has you covered. From anime text to single liners inflated to an entire module, there's some really ridiculous packages on NPM, all of which can be included through Node.js and the browser. Hope you enjoyed the video! Check out this code here: https://github.com/engineer-man/youtube-code/tree/master/10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PI5wz2pwXIg/maxresdefault.jpg</t>
  </si>
  <si>
    <t>YHJjmsw_Sx0</t>
  </si>
  <si>
    <t>2020-06-07T15:45:03Z</t>
  </si>
  <si>
    <t>Getting Started with WebAssembly and Rust: A First Look</t>
  </si>
  <si>
    <t>As WebAssembly matures, it is certain to transform the way developers do business with respective to browser powered applications. In this video I'll show you how to get started fast with WebAssembly and put you on solid footing to make your own Web Assembly things. Hope you enjoyed the video! Check out this code here: https://github.com/engineer-man/youtube-code/tree/master/108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YHJjmsw_Sx0/maxresdefault.jpg</t>
  </si>
  <si>
    <t>aosN_FvW2e4</t>
  </si>
  <si>
    <t>2020-05-31T15:45:00Z</t>
  </si>
  <si>
    <t>31/5/20 15:45</t>
  </si>
  <si>
    <t>Automating Android Games with Python: Simon Says (Top Score)</t>
  </si>
  <si>
    <t>Another game, another #1 placement. With Python and ADB, automating Simon Says is a breeze. Hope you enjoyed the video! Check out this code here: https://github.com/engineer-man/youtube-code/tree/master/107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aosN_FvW2e4/maxresdefault.jpg</t>
  </si>
  <si>
    <t>XY2gXYWtpK0</t>
  </si>
  <si>
    <t>2020-05-23T19:05:18Z</t>
  </si>
  <si>
    <t>23/5/20 19:05</t>
  </si>
  <si>
    <t>Career and Freelancing - EM Live</t>
  </si>
  <si>
    <t>Career and Freelancing Stream. We'll answer a ton of questions and get a lot of helpful information out to everyone. Hope you enjoy the stream! Check out this code here: https://github.com/engineer-man/youtube-code/tree/master/stream037 Join my Discord server to chat with me: https://discord.gg/engineerman Check out some code on my GitHub: https://github.com/realtux https://github.com/engineer-man/youtube Come visit us on Reddit: https://reddit.com/r/engineerman Other Social: https://twitter.com/_EngineerMan https://www.facebook.com/engineermanyt Track: Lensko - Cetus [NCS Release] Music provided By NoCopyrightSounds. Watch: https://www.youtube.com/watch?v=i3vrV-WNmsc Free Download / Stream: http://ncs.io/cetus</t>
  </si>
  <si>
    <t>PT1H30M54S</t>
  </si>
  <si>
    <t>https://i.ytimg.com/vi/XY2gXYWtpK0/maxresdefault.jpg</t>
  </si>
  <si>
    <t>yg8kBz7jIwE</t>
  </si>
  <si>
    <t>2020-05-17T15:30:04Z</t>
  </si>
  <si>
    <t>17/5/20 15:30</t>
  </si>
  <si>
    <t>Automating Android Games with ADB: Bowling King (Perfect Games)</t>
  </si>
  <si>
    <t>See how to automate a bowling game in this video. Although the end solution wasn't all that hard, it did take some experimentation and a couple tricks to get it right. Hope you enjoyed the video! Check out this code here: https://github.com/engineer-man/youtube-code/tree/master/106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yg8kBz7jIwE/maxresdefault.jpg</t>
  </si>
  <si>
    <t>Du__JfXqsAs</t>
  </si>
  <si>
    <t>2020-05-10T15:30:02Z</t>
  </si>
  <si>
    <t>Automating Android Games with Python: Stick Hero</t>
  </si>
  <si>
    <t>Automating games regardless of platform is a fun and challenging way to learn programming skills whether it's Python, JavaScript, or otherwise. Oh, and getting huge high scores is cool too. Hope you enjoyed the video! Check out this code here: https://github.com/engineer-man/youtube-code/tree/master/105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Du__JfXqsAs/maxresdefault.jpg</t>
  </si>
  <si>
    <t>5rn_MAspYFM</t>
  </si>
  <si>
    <t>2020-05-03T16:00:01Z</t>
  </si>
  <si>
    <t>Understanding AOT Compilers, JIT Compilers, and Interpreters</t>
  </si>
  <si>
    <t>Confused about AOT vs JIT vs Interpretation? Look no further. We'll explore these different compilation processes and get to the bottom of what it all means and how it all fits together. Hope you enjoyed the video! Check out this code here: https://github.com/engineer-man/youtube-code/tree/master/10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5rn_MAspYFM/maxresdefault.jpg</t>
  </si>
  <si>
    <t>oxn2XBhHew4</t>
  </si>
  <si>
    <t>2020-04-26T21:18:19Z</t>
  </si>
  <si>
    <t>26/4/20 21:18</t>
  </si>
  <si>
    <t>Linux Command Line - EM Live</t>
  </si>
  <si>
    <t>Linux Command Line Stream. We answered a ton of questions and got a lot of helpful information out to everyone. Hope you enjoyed the stream! Check out this code here: https://github.com/engineer-man/youtube-code/tree/master/stream036 Join my Discord server to chat with me: https://discord.gg/engineerman Check out some code on my GitHub: https://github.com/realtux https://github.com/engineer-man/youtube Come visit us on Reddit: https://reddit.com/r/engineerman Other Social: https://twitter.com/_EngineerMan https://www.facebook.com/engineermanyt Track: Lensko - Cetus [NCS Release] Music provided By NoCopyrightSounds. Watch: https://www.youtube.com/watch?v=i3vrV-WNmsc Free Download / Stream: http://ncs.io/cetus</t>
  </si>
  <si>
    <t>PT1H39M37S</t>
  </si>
  <si>
    <t>https://i.ytimg.com/vi/oxn2XBhHew4/maxresdefault.jpg</t>
  </si>
  <si>
    <t>YA-3NI_Lfns</t>
  </si>
  <si>
    <t>2020-04-19T16:00:16Z</t>
  </si>
  <si>
    <t>19/4/20 16:00</t>
  </si>
  <si>
    <t>What is Linux used for?</t>
  </si>
  <si>
    <t>What is Linux used for? Tons of stuff! Linux is a super open and flexible platform that is used for a great many things. In this video we'll look at several of them. Hope you enjoyed the video! Get my notes here: https://github.com/engineer-man/youtube-code/tree/master/10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YA-3NI_Lfns/maxresdefault.jpg</t>
  </si>
  <si>
    <t>mV_8GbzwZMM</t>
  </si>
  <si>
    <t>2020-04-12T15:00:32Z</t>
  </si>
  <si>
    <t>Linux Command Line Pipes and Redirection</t>
  </si>
  <si>
    <t>Pipes and Redirection is probably something you see a lot of people do a bunch and that's because it's a very common and essential thing in Linux. It's easier than you think to learn and master. Hope you enjoyed the video! Check out this code here: https://github.com/engineer-man/youtube-code/tree/master/10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mV_8GbzwZMM/maxresdefault.jpg</t>
  </si>
  <si>
    <t>PnGKTsYG0dU</t>
  </si>
  <si>
    <t>2020-04-01T15:00:14Z</t>
  </si>
  <si>
    <t>The new 128 core Intel Core i14-9942KX is absolutely insane (April Fools 2020)</t>
  </si>
  <si>
    <t>Wow this CPU is something else... Hope you enjoyed the video! Check out this code here: https://github.com/engineer-man/youtube-code/tree/master/10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PnGKTsYG0dU/maxresdefault.jpg</t>
  </si>
  <si>
    <t>kkmmjX-2KZw</t>
  </si>
  <si>
    <t>2020-03-29T16:00:16Z</t>
  </si>
  <si>
    <t>29/3/20 16:00</t>
  </si>
  <si>
    <t>How to get started with Continuous Integration</t>
  </si>
  <si>
    <t>Although it takes some initial effort getting it set up, having a Continuous Integration Service/Server is one of those things where you wonder how you ever lived without it. Hope you enjoyed the video! Check out this code here: https://github.com/engineer-man/youtube-code/tree/master/10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kkmmjX-2KZw/maxresdefault.jpg</t>
  </si>
  <si>
    <t>mVCbeOYeDww</t>
  </si>
  <si>
    <t>2020-03-21T19:09:19Z</t>
  </si>
  <si>
    <t>21/3/20 19:09</t>
  </si>
  <si>
    <t>JavaScript - EM Live</t>
  </si>
  <si>
    <t>JavaScript stream. We answered a ton of questions and got a lot of helpful information out to everyone. Hope you enjoyed the stream! Check out this code here: https://github.com/engineer-man/youtube-code/tree/master/stream035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35M58S</t>
  </si>
  <si>
    <t>https://i.ytimg.com/vi/mVCbeOYeDww/maxresdefault.jpg</t>
  </si>
  <si>
    <t>unIAGt5pB7A</t>
  </si>
  <si>
    <t>2020-03-15T20:00:13Z</t>
  </si>
  <si>
    <t>15/3/20 20:00</t>
  </si>
  <si>
    <t>How to use systemd to keep programs running</t>
  </si>
  <si>
    <t>systemd does a good bit in a system and one such thing that it does is it manages the starting/stopping of services on the machine. It's common to have to start things on boot and this is a good option for how to accomplish that. Hope you enjoyed the video! Check out this code here: https://github.com/engineer-man/youtube-code/tree/master/09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nIAGt5pB7A/maxresdefault.jpg</t>
  </si>
  <si>
    <t>E3JPn0p5W8I</t>
  </si>
  <si>
    <t>2020-03-08T20:05:31Z</t>
  </si>
  <si>
    <t>Linux File Permissions and Attributes</t>
  </si>
  <si>
    <t>Understanding file permissions in Linux is essential for any user who wants to use Linux effectively. Fortunately, it's easier than you think. Hope you enjoyed the video! Check out this code here: https://github.com/engineer-man/youtube-code/tree/master/098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E3JPn0p5W8I/maxresdefault.jpg</t>
  </si>
  <si>
    <t>tLz9hjSbuhw</t>
  </si>
  <si>
    <t>2020-03-04T19:00:07Z</t>
  </si>
  <si>
    <t>Internet Explorer: The Rise, The Fall, The Submission (300k subscriber special)</t>
  </si>
  <si>
    <t>We did it folks, 300,000 subscribers. Please enjoy the product of many weeks worth of work.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665oN7vRQU4</t>
  </si>
  <si>
    <t>2020-03-01T16:00:01Z</t>
  </si>
  <si>
    <t>7 Simple tips for being successful with MySQL</t>
  </si>
  <si>
    <t>When it comes to MySQL, there's a few things you can do to use the tool more effectively and make your life easier. Here's 7 tips to that end. Try Linode one-click applications today and get a $20 credit: https://linode.com/engineerman Hope you enjoyed the video! Check out this code here: https://github.com/engineer-man/youtube-code/tree/master/097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665oN7vRQU4/maxresdefault.jpg</t>
  </si>
  <si>
    <t>JvDSwsoszxg</t>
  </si>
  <si>
    <t>2020-02-22T19:57:42Z</t>
  </si>
  <si>
    <t>22/2/20 19:57</t>
  </si>
  <si>
    <t>All about Git - EM Live</t>
  </si>
  <si>
    <t>Git stream. We answered a ton of questions and got a lot of helping information out to everyone. Hope you enjoyed the stream! Check out this code here: https://github.com/engineer-man/youtube-code/tree/master/stream034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26M40S</t>
  </si>
  <si>
    <t>https://i.ytimg.com/vi/JvDSwsoszxg/maxresdefault.jpg</t>
  </si>
  <si>
    <t>bXIHEIUSXvY</t>
  </si>
  <si>
    <t>2020-02-16T23:15:00Z</t>
  </si>
  <si>
    <t>16/2/20 23:15</t>
  </si>
  <si>
    <t>Linux and macOS Command Line Basics</t>
  </si>
  <si>
    <t>There's some foundational command line stuff that you should be aware of, but once you know how all it works, you'll find that it's quite useful. Hope you enjoyed the video! Check out this code here: https://github.com/engineer-man/youtube-code/tree/master/096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bXIHEIUSXvY/maxresdefault.jpg</t>
  </si>
  <si>
    <t>HoJDUr-_vP4</t>
  </si>
  <si>
    <t>2020-02-09T16:00:06Z</t>
  </si>
  <si>
    <t>Why I Use Linux in 2020</t>
  </si>
  <si>
    <t>Efficiency, in a word. Hope you enjoyed the video! Check out this code here: https://github.com/engineer-man/youtube-code/tree/master/095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HoJDUr-_vP4/maxresdefault.jpg</t>
  </si>
  <si>
    <t>e5bZRGkjDq8</t>
  </si>
  <si>
    <t>2020-02-02T20:30:00Z</t>
  </si>
  <si>
    <t>How to use MySQL Triggers</t>
  </si>
  <si>
    <t>When used properly, triggers can offer some really helpful functionality and strong data guarantees. Hope you enjoyed the video! Check out this code here: https://github.com/engineer-man/youtube-code/tree/master/09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e5bZRGkjDq8/maxresdefault.jpg</t>
  </si>
  <si>
    <t>sRwn1A8T6T4</t>
  </si>
  <si>
    <t>2020-01-26T16:00:08Z</t>
  </si>
  <si>
    <t>26/1/20 16:00</t>
  </si>
  <si>
    <t>SQL Joins: Left Join, Right Join, and Inner Join</t>
  </si>
  <si>
    <t>You'll be surprised how easy it is to actually use joins, never mind how useful and necessary they are to anyone who will interact with/design a database. Hope you enjoyed the video! Check out this code here: https://github.com/engineer-man/youtube-code/tree/master/09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sRwn1A8T6T4/maxresdefault.jpg</t>
  </si>
  <si>
    <t>QX1eOjAZzws</t>
  </si>
  <si>
    <t>2020-01-19T16:00:06Z</t>
  </si>
  <si>
    <t>19/1/20 16:00</t>
  </si>
  <si>
    <t>SQL Query Basics: Insert, Select, Update, and Delete</t>
  </si>
  <si>
    <t>Without question the most used statements in SQL are the Insert, Select, Update, and Delete statements. They make up the core foundation for any database work. Hope you enjoyed the video! Create Tables Video: https://youtu.be/4oMJIyVOWL4 Check out this code here: https://github.com/engineer-man/youtube-code/tree/master/09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QX1eOjAZzws/maxresdefault.jpg</t>
  </si>
  <si>
    <t>6-RpMaef-jg</t>
  </si>
  <si>
    <t>2020-01-12T16:00:00Z</t>
  </si>
  <si>
    <t>Programming Acronyms and Terms Explained</t>
  </si>
  <si>
    <t>Here is a small selection of common programming terms and acronyms which I'll explain so that you are not left in the dark about their meanings any longer. Hope you enjoyed the video! Check out this code here: https://github.com/engineer-man/youtube-code/tree/master/09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6-RpMaef-jg/maxresdefault.jpg</t>
  </si>
  <si>
    <t>4oMJIyVOWL4</t>
  </si>
  <si>
    <t>2020-01-05T19:45:02Z</t>
  </si>
  <si>
    <t>How to Design and Create Tables in MySQL</t>
  </si>
  <si>
    <t>The starting point for creating a database is creating your first table. In this video I'll talk about the common data types I use all the time and some simple syntax to get your table up and running. Hope you enjoyed the video! Check out this code here: https://github.com/engineer-man/youtube-code/tree/master/09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4oMJIyVOWL4/maxresdefault.jpg</t>
  </si>
  <si>
    <t>xXAax5uvw3E</t>
  </si>
  <si>
    <t>2019-12-28T19:48:11Z</t>
  </si>
  <si>
    <t>28/12/19 19:48</t>
  </si>
  <si>
    <t>Fan Project Review - EM Live</t>
  </si>
  <si>
    <t>Project review of fan projects. Hope you enjoyed the video! Links: https://github.com/humandecoded/People-Detector https://github.com/halfpint24/Blackjack https://github.com/joosthoi1/checkbox-party-pack https://github.com/harryausten/ydotool https://keybored.fun https://github.com/boesiii/employee-office-status https://github.com/thanosa/mps-linear-programming-converter https://www.kongregate.com/games/AdityaChaudhary/just-slide https://www.kongregate.com/games/AdityaChaudhary/just-slide-2 https://github.com/datapoke/tachikoma https://github.com/martynp/offline_crates https://github.com/KILLinefficiency/Explore Check out this code here: https://github.com/engineer-man/youtube-code/tree/master/stream033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14M45S</t>
  </si>
  <si>
    <t>lbbNoCFSBV4</t>
  </si>
  <si>
    <t>2019-12-22T15:00:17Z</t>
  </si>
  <si>
    <t>22/12/19 15:00</t>
  </si>
  <si>
    <t>Creating an Animated Christmas Tree in your Terminal with Python</t>
  </si>
  <si>
    <t>Did a little Christmas special programming project by making an animated Christmas Tree that runs in your terminal. Sometimes programming can be fun, this is one of those times. Hope you enjoyed the video! Check out this code here: https://github.com/engineer-man/youtube-code/tree/master/08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lbbNoCFSBV4/maxresdefault.jpg</t>
  </si>
  <si>
    <t>ZldSC-7PmK8</t>
  </si>
  <si>
    <t>2019-12-14T20:08:26Z</t>
  </si>
  <si>
    <t>14/12/19 20:08</t>
  </si>
  <si>
    <t>Making the most of external tools - EM Live</t>
  </si>
  <si>
    <t>External tools and things. Hope you enjoyed the video! Check out this code here: https://github.com/engineer-man/youtube-code/tree/master/stream032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j-bHvqQ378s</t>
  </si>
  <si>
    <t>2019-12-08T22:45:01Z</t>
  </si>
  <si>
    <t>Understanding How OAuth2 Works</t>
  </si>
  <si>
    <t>OAuth2 is the standard way to access user data as a 3rd party. Although people often think it's confusing, it's actually pretty simple, able to be accomplished in roughly 60 lines of code. Hope you enjoyed the video! Check out this code here: https://github.com/engineer-man/youtube-code/tree/master/088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j-bHvqQ378s/maxresdefault.jpg</t>
  </si>
  <si>
    <t>UeaW5L2Qxi8</t>
  </si>
  <si>
    <t>2019-11-30T19:52:41Z</t>
  </si>
  <si>
    <t>30/11/19 19:52</t>
  </si>
  <si>
    <t>Challenges of operating at scale - EM Live</t>
  </si>
  <si>
    <t>Scaling and stuff. Hope you enjoyed the video! Stickers! https://emkc.org/stickers Check out this code here: https://github.com/engineer-man/youtube-code/tree/master/stream031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20M12S</t>
  </si>
  <si>
    <t>ic9WEuto-gE</t>
  </si>
  <si>
    <t>2019-11-25T01:00:04Z</t>
  </si>
  <si>
    <t>25/11/19 1:00</t>
  </si>
  <si>
    <t>Let's Learn Rust: Vectors and Hash Maps</t>
  </si>
  <si>
    <t>It probably comes as no surprise that Rust implements the two most popular data structures in computing: Vectors and Hash Maps. You'll want to learn these and learn them well as you'll use them in most programs you build. Hope you enjoyed the video! Check out this code here: https://github.com/engineer-man/youtube-code/tree/master/087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ic9WEuto-gE/maxresdefault.jpg</t>
  </si>
  <si>
    <t>gvfiIU0tyL4</t>
  </si>
  <si>
    <t>2019-11-16T20:07:11Z</t>
  </si>
  <si>
    <t>16/11/19 20:07</t>
  </si>
  <si>
    <t>Blockchain and Blockchain Technology - EM Live</t>
  </si>
  <si>
    <t>Blockchain and Block Technology. Hope you enjoyed the video! Stickers: https://emkc.org/stickers View my notes here: https://github.com/engineer-man/youtube-code/tree/master/stream030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29M48S</t>
  </si>
  <si>
    <t>RYTMn_kLItw</t>
  </si>
  <si>
    <t>2019-11-10T19:30:01Z</t>
  </si>
  <si>
    <t>Let's Learn Rust: Checkpoint, Create a Calculator App</t>
  </si>
  <si>
    <t>We've hit a checkpoint. Let's build a small Rust program using skills we've used in the past videos. Hope you enjoyed the video! Check out this code here: https://github.com/engineer-man/youtube-code/tree/master/086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RYTMn_kLItw/maxresdefault.jpg</t>
  </si>
  <si>
    <t>zs0-m14_DE4</t>
  </si>
  <si>
    <t>2019-11-02T18:41:25Z</t>
  </si>
  <si>
    <t>Reverse Engineering IOT Device APIs - EM Live</t>
  </si>
  <si>
    <t>Just doing IOT things... Hope you enjoyed the video! Get your stickers: https://emkc.org/stickers Check out the notes here: https://github.com/engineer-man/youtube-code/tree/master/stream029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oqk3cU7ekag</t>
  </si>
  <si>
    <t>2019-10-27T14:00:07Z</t>
  </si>
  <si>
    <t>27/10/19 14:00</t>
  </si>
  <si>
    <t>Simple Firmware Reverse Engineering</t>
  </si>
  <si>
    <t>Getting access to and examining firmware is easier than you think and it gives some really good insight into how things work. It's never been easier to get started. Hope you enjoyed the video!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oqk3cU7ekag/maxresdefault.jpg</t>
  </si>
  <si>
    <t>8jJHi6RTejE</t>
  </si>
  <si>
    <t>2019-10-19T18:48:47Z</t>
  </si>
  <si>
    <t>19/10/19 18:48</t>
  </si>
  <si>
    <t>Strategy for learning new languages (feat. Rust) - EM Live</t>
  </si>
  <si>
    <t>TBD Hope you enjoyed the video! Check out this code here: https://github.com/engineer-man/youtube-code/tree/master/stream028 Join my Discord server to chat with me: https://discord.gg/engineerman Check out some code on my GitHub: https://github.com/realtux https://github.com/engineer-man/youtube Come visit us on Reddit: https://reddit.com/r/engineerman Other Social: https://twitter.com/_EngineerMan https://www.facebook.com/engineermanyt Music provided by HearWeGo Artist: Vexaic Title: I Will Find You Listen on SoundCloud: https://soundcloud.com/vexaic/i-will-find-you Listen on YouTube: https://youtu.be/YZf4RcFoNDw</t>
  </si>
  <si>
    <t>LKYSl7kM5q8</t>
  </si>
  <si>
    <t>2019-10-13T14:00:02Z</t>
  </si>
  <si>
    <t>13/10/19 14:00</t>
  </si>
  <si>
    <t>Let's Learn Rust: Structs and Traits</t>
  </si>
  <si>
    <t>Structs (or Structures) and Traits which are key building blocks for any well composed Rust programs, allow you to group common properties and methods as well as compose reusable and generic functionality. Hope you enjoyed the video! Check out this code here: https://github.com/engineer-man/youtube-code/tree/master/08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LKYSl7kM5q8/maxresdefault.jpg</t>
  </si>
  <si>
    <t>A08suG8oqmw</t>
  </si>
  <si>
    <t>2019-10-05T18:40:24Z</t>
  </si>
  <si>
    <t>Cloud Essentials - EM Live</t>
  </si>
  <si>
    <t>Discussing matters related to the cloud and other technologies. Hope you enjoyed the video! Check out this code here: https://github.com/engineer-man/youtube-code/tree/master/stream027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11M21S</t>
  </si>
  <si>
    <t>fL-elBR_IiI</t>
  </si>
  <si>
    <t>2019-09-30T17:00:06Z</t>
  </si>
  <si>
    <t>30/9/19 17:00</t>
  </si>
  <si>
    <t>Let's Learn Rust: Control Flow</t>
  </si>
  <si>
    <t>You'll find the Control Flow in Rust to be both similar and recognizable from other languages, but also offering a great deal of more features and flexibility; a great feat for a statically typed and ahead-of-time compiled language. Hope you enjoyed the video! Check out this code here: https://github.com/engineer-man/youtube-code/tree/master/08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fL-elBR_IiI/maxresdefault.jpg</t>
  </si>
  <si>
    <t>L63zcHPJrM0</t>
  </si>
  <si>
    <t>2019-09-27T15:00:03Z</t>
  </si>
  <si>
    <t>27/9/19 15:00</t>
  </si>
  <si>
    <t>Let's Learn Rust: Enums and Simple Matching</t>
  </si>
  <si>
    <t>Enumerated types allow for clearer code and more compile time checks as well as being easy to pattern match with the match keyword. Hope you enjoyed the video! Check out this code here: https://github.com/engineer-man/youtube-code/tree/master/08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L63zcHPJrM0/maxresdefault.jpg</t>
  </si>
  <si>
    <t>l_2hn-Tp6NI</t>
  </si>
  <si>
    <t>2019-09-22T14:00:05Z</t>
  </si>
  <si>
    <t>22/9/19 14:00</t>
  </si>
  <si>
    <t>Let's Learn Rust: Compiler, Variables, Functions, Strings</t>
  </si>
  <si>
    <t>You'll start by hating the Rust compiler but eventually you'll love it for what it does: eliminate common runtime errors. We'll also chat about variables, functions, and strings. Hope you enjoyed the video! Check out this code here: https://github.com/engineer-man/youtube-code/tree/master/08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l_2hn-Tp6NI/maxresdefault.jpg</t>
  </si>
  <si>
    <t>3IeDmnVZGtk</t>
  </si>
  <si>
    <t>2019-09-21T18:45:11Z</t>
  </si>
  <si>
    <t>21/9/19 18:45</t>
  </si>
  <si>
    <t>State of Mobile Development in 2019 - EM Live</t>
  </si>
  <si>
    <t>Talked about all things mobile development, including Android, iOS, Hope you enjoyed the video! Check out this code here: https://github.com/engineer-man/youtube-code/tree/master/stream026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4M16S</t>
  </si>
  <si>
    <t>DqepPOaD5Ts</t>
  </si>
  <si>
    <t>2019-09-15T21:00:01Z</t>
  </si>
  <si>
    <t>15/9/19 21:00</t>
  </si>
  <si>
    <t>Let's Learn Rust: Installation, Cargo, Project Structure, and Primer</t>
  </si>
  <si>
    <t>Rust is a very powerful language that deserves your attention. It's pretty easy to get going with Rust as they've made installation and project generation very straightforward. In this mini series, let's learn Rust together. Hope you enjoyed the video! Check out this code here: https://github.com/engineer-man/youtube-code/tree/master/08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DqepPOaD5Ts/maxresdefault.jpg</t>
  </si>
  <si>
    <t>iT6Cv0N1zwM</t>
  </si>
  <si>
    <t>2019-09-07T18:39:57Z</t>
  </si>
  <si>
    <t>Exploration and Comparison of Web Servers - EM Live</t>
  </si>
  <si>
    <t>TBD Hope you enjoyed the stream! SparePencil's Twitter: https://twitter.com/sparepencil Check out this code here: https://github.com/engineer-man/youtube-code/tree/master/stream025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PT1H9M19S</t>
  </si>
  <si>
    <t>Y1PLDuO9-TE</t>
  </si>
  <si>
    <t>2019-09-01T14:00:05Z</t>
  </si>
  <si>
    <t>Best Linux Distros in 2019 for Beginners</t>
  </si>
  <si>
    <t>No need to try 200 Linux distros as a beginner to find a good one. I spent the time for you in finding 5 really beginner friendly distros to ease your transition and get you going fast. Hope you enjoyed the video! Kubuntu: https://kubuntu.org/getkubuntu/ Manjaro: https://manjaro.org/download/ Elementary OS (don't forget to click custom and put $0): https://elementary.io/ Fedora: https://getfedora.org/ Linux Mint: https://linuxmint.com/download.php Check out this code here: https://github.com/engineer-man/youtube-code/tree/master/07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Y1PLDuO9-TE/maxresdefault.jpg</t>
  </si>
  <si>
    <t>RCHGco2NvMk</t>
  </si>
  <si>
    <t>2019-08-25T14:00:04Z</t>
  </si>
  <si>
    <t>25/8/19 14:00</t>
  </si>
  <si>
    <t>Data Structures: Singly Linked Lists and Doubly Linked lists implementation in C</t>
  </si>
  <si>
    <t>Singly and Doubly linked lists hold some advantage over arrays and may be more appropriate depending on your use case. Always good to have options. Hope you enjoyed the video! Check out this code here: https://github.com/engineer-man/youtube-code/tree/master/078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RCHGco2NvMk/maxresdefault.jpg</t>
  </si>
  <si>
    <t>wg8hZxMRwcw</t>
  </si>
  <si>
    <t>2019-08-18T14:00:11Z</t>
  </si>
  <si>
    <t>18/8/19 14:00</t>
  </si>
  <si>
    <t>Data Structures: Hash Table implementation in C</t>
  </si>
  <si>
    <t>Hash Tables are one of the most widely used data structures in computing. Knowing how they work and why they are efficient is important even if you never directly interact with them. Some languages have them built in and others you must do it yourself. In this video, we're doing it ourselves. Hope you enjoyed the video! Check out this code here: https://github.com/engineer-man/youtube-code/tree/master/077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wg8hZxMRwcw/maxresdefault.jpg</t>
  </si>
  <si>
    <t>txpFnP-4yEM</t>
  </si>
  <si>
    <t>2019-07-27T18:49:13Z</t>
  </si>
  <si>
    <t>27/7/19 18:49</t>
  </si>
  <si>
    <t>Solving problems with Python - EM Live</t>
  </si>
  <si>
    <t>Agenda TBD. Hope you enjoyed the video! Check out this code here: https://github.com/engineer-man/youtube-code/tree/master/stream02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U6N5pRDOrg4</t>
  </si>
  <si>
    <t>2019-07-14T21:00:00Z</t>
  </si>
  <si>
    <t>14/7/19 21:00</t>
  </si>
  <si>
    <t>Basic usage of the Raspberry Pi GPIO pins</t>
  </si>
  <si>
    <t>Working with Raspberry Pi GPIO pins is easy and very useful. In this video is an introduction to doing just that. Hope you enjoyed the video! PiJuice HAT: https://uk.pi-supply.com/products/pijuice-standard Check out this code here: https://github.com/engineer-man/youtube-code/tree/master/076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6N5pRDOrg4/maxresdefault.jpg</t>
  </si>
  <si>
    <t>7pIjfSGGYTc</t>
  </si>
  <si>
    <t>2019-07-06T19:06:46Z</t>
  </si>
  <si>
    <t>Ode to Dennis Ritchie: Programming in C - EM Live</t>
  </si>
  <si>
    <t>Agenda TBD. Hope you enjoyed the video! Check out this code here: https://github.com/engineer-man/youtube-code/tree/master/stream02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PT1H12M15S</t>
  </si>
  <si>
    <t>ooJBtJmmBq8</t>
  </si>
  <si>
    <t>2019-06-30T14:00:12Z</t>
  </si>
  <si>
    <t>30/6/19 14:00</t>
  </si>
  <si>
    <t>Unity3D: Creating components to interact with GameObjects</t>
  </si>
  <si>
    <t>Getting started with Unity3D and game development is easier than you think. By using components with GameObjects, you can really make things come to life. Special Thanks to my friend Duckie from Discord for helping to develop this content as well as ensure it's accuracy. He's a professional. Hope you enjoyed the video! Unity Download: https://unity3d.com/get-unity/download Check out this code here: https://github.com/engineer-man/youtube-code/tree/master/075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ooJBtJmmBq8/maxresdefault.jpg</t>
  </si>
  <si>
    <t>1qFDDaY39q0</t>
  </si>
  <si>
    <t>2019-06-22T18:45:18Z</t>
  </si>
  <si>
    <t>22/6/19 18:45</t>
  </si>
  <si>
    <t>Designing and Building REST APIs - EM Live</t>
  </si>
  <si>
    <t>Agenda TBD. Hope you enjoyed the video! Check out this code here: https://github.com/engineer-man/youtube-code/tree/master/stream02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8aZW9mYOxhc</t>
  </si>
  <si>
    <t>2019-06-16T14:00:00Z</t>
  </si>
  <si>
    <t>16/6/19 14:00</t>
  </si>
  <si>
    <t>What is a bare Git repo and why you need them</t>
  </si>
  <si>
    <t>Bare repositories are similar to normal repositories except they are better suited to be used by multiple people as the authoritative repository. Hope you enjoyed the video!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8aZW9mYOxhc/maxresdefault.jpg</t>
  </si>
  <si>
    <t>3AMaMSzbFQA</t>
  </si>
  <si>
    <t>2019-06-08T23:40:16Z</t>
  </si>
  <si>
    <t>Production deployment considerations</t>
  </si>
  <si>
    <t>Agenda TBD. Hope you enjoyed the video! Check out this code here: https://github.com/engineer-man/youtube-code/tree/master/stream02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UAssn1S0UkU</t>
  </si>
  <si>
    <t>2019-06-02T22:45:00Z</t>
  </si>
  <si>
    <t>React.js components, props, and state explained</t>
  </si>
  <si>
    <t>React.js components fit together nicely to make decoupled and easy to manage interfaces. props and state make this even easier. First Video: https://www.youtube.com/watch?v=BaRtXhcD9O4 Hope you enjoyed the video! Check out this code here: https://github.com/engineer-man/youtube-code/tree/master/07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Assn1S0UkU/maxresdefault.jpg</t>
  </si>
  <si>
    <t>3yAYjz4Q9Ak</t>
  </si>
  <si>
    <t>2019-05-28T00:45:01Z</t>
  </si>
  <si>
    <t>28/5/19 0:45</t>
  </si>
  <si>
    <t>Simple steps to help shut down scammers</t>
  </si>
  <si>
    <t>Learn about some simple and effective ways to help shut down scammers legally. Hope you enjoyed the video!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3yAYjz4Q9Ak/maxresdefault.jpg</t>
  </si>
  <si>
    <t>7RWqCse6WIg</t>
  </si>
  <si>
    <t>2019-05-26T22:15:02Z</t>
  </si>
  <si>
    <t>26/5/19 22:15</t>
  </si>
  <si>
    <t>Complaining a lot about JavaScript? Try out TypeScript instead!</t>
  </si>
  <si>
    <t>Development is all about options. If you feel you need the added functionality and type checking of another language, but don't want to leave your beloved JavaScript, TypeScript might be for you. Hope you enjoyed the video! Check out this code here: https://github.com/engineer-man/youtube-code/tree/master/07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7RWqCse6WIg/maxresdefault.jpg</t>
  </si>
  <si>
    <t>0JhobIFuVqs</t>
  </si>
  <si>
    <t>2019-05-25T18:48:11Z</t>
  </si>
  <si>
    <t>25/5/19 18:48</t>
  </si>
  <si>
    <t>Combining languages for peak performance - Engineer Man Live</t>
  </si>
  <si>
    <t>Specific agenda TBD. Hope you enjoyed the video! Check out this code here: https://github.com/engineer-man/youtube-code/tree/master/stream02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BaRtXhcD9O4</t>
  </si>
  <si>
    <t>2019-05-19T19:30:00Z</t>
  </si>
  <si>
    <t>19/5/19 19:30</t>
  </si>
  <si>
    <t>Getting started with React.js: Simple todo list</t>
  </si>
  <si>
    <t>React.js is a powerful tool for creating flexible component based user interfaces. This is a light introduction to React. More videos to follow. Hope you enjoyed the video! Check out this code here: https://github.com/engineer-man/youtube-code/tree/master/07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BaRtXhcD9O4/maxresdefault.jpg</t>
  </si>
  <si>
    <t>zdE5HK_qz2c</t>
  </si>
  <si>
    <t>2019-05-12T14:00:11Z</t>
  </si>
  <si>
    <t>5 programming languages you need to be familiar with in 2019</t>
  </si>
  <si>
    <t>Here are my choices for the 5 languages to know in 2019. Each were selected based on language merits, relevance in modern development, community, and other criteria. Hope you enjoyed the video! Check out this code here: https://github.com/engineer-man/youtube-code/tree/master/06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zdE5HK_qz2c/maxresdefault.jpg</t>
  </si>
  <si>
    <t>BqmtKmGNnoo</t>
  </si>
  <si>
    <t>2019-05-11T18:39:51Z</t>
  </si>
  <si>
    <t>Python: Working with Raw Data - Engineer Man Live</t>
  </si>
  <si>
    <t>TBD. Hope you enjoyed the video! Check out this code here: https://github.com/engineer-man/youtube-code/tree/master/stream019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ucl1y2uCyhs</t>
  </si>
  <si>
    <t>2019-04-28T20:00:04Z</t>
  </si>
  <si>
    <t>28/4/19 20:00</t>
  </si>
  <si>
    <t>DIY Raspberry Pi Wireless Driveway Gate Opener</t>
  </si>
  <si>
    <t>I created some technology around my motorized gate opener, specifically that which lets me open it remotely. Hope you enjoyed the video! Check out this code here: https://github.com/engineer-man/youtube-code/tree/master/068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ucl1y2uCyhs/maxresdefault.jpg</t>
  </si>
  <si>
    <t>ssw7E4UKfFE</t>
  </si>
  <si>
    <t>2019-04-27T18:44:23Z</t>
  </si>
  <si>
    <t>27/4/19 18:44</t>
  </si>
  <si>
    <t>Securing your environment: application, server, code, and more - Engineer Man Live</t>
  </si>
  <si>
    <t>Agenda TBD Hope you enjoyed the video! Check out this code here: https://github.com/engineer-man/youtube-code/tree/master/stream018 Join my Discord server to chat with me: https://discord.gg/engineerman Check out some code on my GitHub: https://github.com/realtux Tweet me something funny on Twitter: https://twitter.com/_EngineerMan Say hi over at Facebook: https://www.facebook.com/engineermanyt Sincerely, Engineer Man</t>
  </si>
  <si>
    <t>PT1H10M59S</t>
  </si>
  <si>
    <t>vC8Xal6ZB3E</t>
  </si>
  <si>
    <t>2019-04-13T18:42:29Z</t>
  </si>
  <si>
    <t>13/4/19 18:42</t>
  </si>
  <si>
    <t>All about open source - Engineer Man Live</t>
  </si>
  <si>
    <t>Talking about everything open source. Hope you enjoyed the video! Check out this code here: https://github.com/engineer-man/youtube-code/tree/master/stream017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2qKlZQX1Ums</t>
  </si>
  <si>
    <t>2019-04-07T14:00:00Z</t>
  </si>
  <si>
    <t>Supercharged Docker with Docker Compose</t>
  </si>
  <si>
    <t>Visit Linode today and use code ENGINEERMAN19 for a $20 credit: https://linode.com/engineerman Docker Introduction: https://youtu.be/6aBsjT5HoGY Docker Compose takes your Docker game to the next level. Ditch all that long docker command writing in favor of a file based configuration. Hope you enjoyed the video! Check out this code here: https://github.com/engineer-man/youtube-code/tree/master/066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2qKlZQX1Ums/maxresdefault.jpg</t>
  </si>
  <si>
    <t>II2M3rqgCQA</t>
  </si>
  <si>
    <t>2019-03-31T19:30:00Z</t>
  </si>
  <si>
    <t>31/3/19 19:30</t>
  </si>
  <si>
    <t>Linux Nice and Priority values</t>
  </si>
  <si>
    <t>Controlling process priorities in Linux is both easy and useful especially in resource strapped environments. Savvy Linux users can get the most out of their system. Hope you enjoyed the video! Check out this code here: https://github.com/engineer-man/youtube-code/tree/master/065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II2M3rqgCQA/maxresdefault.jpg</t>
  </si>
  <si>
    <t>6J4i2wRIbEs</t>
  </si>
  <si>
    <t>2019-03-30T18:43:55Z</t>
  </si>
  <si>
    <t>30/3/19 18:43</t>
  </si>
  <si>
    <t>Everyday Python Programming - Engineer Man Live</t>
  </si>
  <si>
    <t>TBD Hope you enjoyed the video! Check out this code here: https://github.com/engineer-man/youtube-code/tree/master/stream016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3M15S</t>
  </si>
  <si>
    <t>QEdHAwHfGPc</t>
  </si>
  <si>
    <t>2019-03-25T14:00:03Z</t>
  </si>
  <si>
    <t>25/3/19 14:00</t>
  </si>
  <si>
    <t>Linux, Unix, macOS Cron Jobs</t>
  </si>
  <si>
    <t>Cron Jobs can help you schedule jobs to run at specified times and/or intervals. Though a slightly odd syntax, it's pretty easy once you understand it. Hope you enjoyed the video! Check out this code here: https://github.com/engineer-man/youtube-code/tree/master/064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QEdHAwHfGPc/maxresdefault.jpg</t>
  </si>
  <si>
    <t>3_JlGYUT20c</t>
  </si>
  <si>
    <t>2019-03-16T19:36:42Z</t>
  </si>
  <si>
    <t>16/3/19 19:36</t>
  </si>
  <si>
    <t>Exploring many different programming languages - Engineer Man Live</t>
  </si>
  <si>
    <t>TBD Hope you enjoyed the video! Check out this code here: https://github.com/engineer-man/youtube-code/tree/master/stream015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6aBsjT5HoGY</t>
  </si>
  <si>
    <t>2019-02-25T01:09:33Z</t>
  </si>
  <si>
    <t>25/2/19 1:09</t>
  </si>
  <si>
    <t>Docker Concepts Introduction</t>
  </si>
  <si>
    <t>The new kid on the block Docker is pretty powerful and pretty useful. You'll see why. Hope you enjoyed the video! Check out this code here: https://github.com/engineer-man/youtube-code/tree/master/063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6aBsjT5HoGY/maxresdefault.jpg</t>
  </si>
  <si>
    <t>Tsof_J1S8QU</t>
  </si>
  <si>
    <t>2019-02-23T19:41:25Z</t>
  </si>
  <si>
    <t>23/2/19 19:41</t>
  </si>
  <si>
    <t>Interactive Python Stream, Coding Blackjack - Engineer Man Live - Feb 2019 #2</t>
  </si>
  <si>
    <t>Coding blackjack live and with the participants. Make sure you have your editor ready, a terminal open, and Python 3 installed. Check out this code here: https://github.com/engineer-man/youtube-code/tree/master/stream014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13M44S</t>
  </si>
  <si>
    <t>iweFXFQ6hxA</t>
  </si>
  <si>
    <t>2019-02-09T20:02:13Z</t>
  </si>
  <si>
    <t>Exploring Windows software alternatives for Linux - Engineer Man Live - Feb 2019 #1</t>
  </si>
  <si>
    <t>Full agenda TBD Hope you enjoyed the video!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6M27S</t>
  </si>
  <si>
    <t>_CgYa0aLea8</t>
  </si>
  <si>
    <t>2019-01-26T19:47:36Z</t>
  </si>
  <si>
    <t>26/1/19 19:47</t>
  </si>
  <si>
    <t>Everyday Python Programming - Engineer Man Live - Jan 2019 #2</t>
  </si>
  <si>
    <t>TBD Hope you enjoyed the video! Check out this code here: https://github.com/engineer-man/youtube-code/tree/master/stream011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9M41S</t>
  </si>
  <si>
    <t>CWihl19mJig</t>
  </si>
  <si>
    <t>2019-01-20T20:00:46Z</t>
  </si>
  <si>
    <t>20/1/19 20:00</t>
  </si>
  <si>
    <t>How to build a Linux loadable kernel module that Rickrolls people</t>
  </si>
  <si>
    <t>A totally legit use for Linux loadable kernel modules because....Linux. Hope you enjoyed the video! Check out this code here: https://github.com/engineer-man/youtube-code/tree/master/062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CWihl19mJig/maxresdefault.jpg</t>
  </si>
  <si>
    <t>JOOkfGv58u0</t>
  </si>
  <si>
    <t>2019-01-13T20:45:59Z</t>
  </si>
  <si>
    <t>13/1/19 20:45</t>
  </si>
  <si>
    <t>10 things you can do with Linux that you can't do with Windows</t>
  </si>
  <si>
    <t>Linux holds significant advantage over Windows with few drawbacks. Hope you enjoyed the video! Check out this code here: https://github.com/engineer-man/youtube-code/tree/master/061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JOOkfGv58u0/maxresdefault.jpg</t>
  </si>
  <si>
    <t>UzESH4KK8qs</t>
  </si>
  <si>
    <t>2019-01-12T19:47:42Z</t>
  </si>
  <si>
    <t>Installing Arch Linux - Engineer Man Live - Jan 2019 #1</t>
  </si>
  <si>
    <t>Installing Arch Linux because.........CHOICES Hope you enjoyed the stream!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7M58S</t>
  </si>
  <si>
    <t>UFIoRLqhFpo</t>
  </si>
  <si>
    <t>2019-01-06T19:27:35Z</t>
  </si>
  <si>
    <t>The Linux File System...for humans</t>
  </si>
  <si>
    <t>The Linux File System is not as scary or complicated as you might think. Hope you enjoyed the video! Check out this code here: https://github.com/engineer-man/youtube-code/tree/master/060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UFIoRLqhFpo/maxresdefault.jpg</t>
  </si>
  <si>
    <t>mj70x2xEIZk</t>
  </si>
  <si>
    <t>2018-12-29T19:48:38Z</t>
  </si>
  <si>
    <t>29/12/18 19:48</t>
  </si>
  <si>
    <t>Switch from Windows to Linux - Engineer Man Live - Dec 2018 #3</t>
  </si>
  <si>
    <t>Time to ditch Windows and get down with the penguin. Hope you enjoyed the video!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11M28S</t>
  </si>
  <si>
    <t>https://i.ytimg.com/vi/mj70x2xEIZk/maxresdefault.jpg</t>
  </si>
  <si>
    <t>TJzltwv7jJs</t>
  </si>
  <si>
    <t>2018-12-24T01:58:22Z</t>
  </si>
  <si>
    <t>24/12/18 1:58</t>
  </si>
  <si>
    <t>Linux processes, init, fork/exec, ps, kill, fg, bg, jobs</t>
  </si>
  <si>
    <t>Delve into the Linux process management system and see how everything fits together. Hope you enjoyed the video! Check out this code here: https://github.com/engineer-man/youtube-code/tree/master/059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TJzltwv7jJs/maxresdefault.jpg</t>
  </si>
  <si>
    <t>Zuwa8zlfXSY</t>
  </si>
  <si>
    <t>2018-12-16T20:35:44Z</t>
  </si>
  <si>
    <t>16/12/18 20:35</t>
  </si>
  <si>
    <t>8 super heroic Linux commands that you probably aren't using</t>
  </si>
  <si>
    <t>Linux has tons of nifty commands, here's eight more to add to your toolbox. Hope you enjoyed the video! Check out this code here: https://github.com/engineer-man/youtube-code/tree/master/058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Zuwa8zlfXSY/maxresdefault.jpg</t>
  </si>
  <si>
    <t>YEOXIH3QgRM</t>
  </si>
  <si>
    <t>2018-12-15T19:37:21Z</t>
  </si>
  <si>
    <t>15/12/18 19:37</t>
  </si>
  <si>
    <t>Silver Play Button Unboxing and Simple Database Design - Engineer Man Live - Dec 2018 #2</t>
  </si>
  <si>
    <t>The Silver Play Button is here, let's unbox it together. Then, let's design a simple database. Hope you enjoyed the video! Check out this code here: https://github.com/engineer-man/youtube-code/tree/master/stream009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YWIzp3fRvvY</t>
  </si>
  <si>
    <t>2018-12-09T15:00:02Z</t>
  </si>
  <si>
    <t>Redis Basics: Strings, Hashes, Lists, Pub/Sub</t>
  </si>
  <si>
    <t>Redis is super powerful. Have a look and see the power for yourself. Hope you enjoyed the video! Check out this code here: https://github.com/engineer-man/youtube-code/tree/master/057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YWIzp3fRvvY/maxresdefault.jpg</t>
  </si>
  <si>
    <t>4yPnp4k8VMA</t>
  </si>
  <si>
    <t>2018-12-02T15:00:00Z</t>
  </si>
  <si>
    <t>TCP Networking - Node.js Basics Part 12</t>
  </si>
  <si>
    <t>Node.js excels big time at TCP networking due to its event based I/O architecture. Hope you enjoyed the video! Check out this code here: https://github.com/engineer-man/youtube-code/tree/master/056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4yPnp4k8VMA/maxresdefault.jpg</t>
  </si>
  <si>
    <t>P6kr3deeAEA</t>
  </si>
  <si>
    <t>2018-12-01T19:17:23Z</t>
  </si>
  <si>
    <t>Advent of Code, EMKC, and more - Engineer Man Live - Dec 2018 #1</t>
  </si>
  <si>
    <t>Introducing everyone to the AoC today, some EMKC challenges, and whatever else we decide to get into. Hope you enjoyed the video! Check out this code here: https://github.com/engineer-man/youtube-code/tree/master/stream008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7M4S</t>
  </si>
  <si>
    <t>XL9UR-CaWvs</t>
  </si>
  <si>
    <t>2018-11-28T21:30:01Z</t>
  </si>
  <si>
    <t>28/11/18 21:30</t>
  </si>
  <si>
    <t>Modules - Node.js Basics Part 11</t>
  </si>
  <si>
    <t>The Node.js moduling system is very straightforward but offers a great deal of convenience for adding custom and core modules. Hope you enjoyed the video! Check out this code here: https://github.com/engineer-man/youtube-code/tree/master/055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XL9UR-CaWvs/maxresdefault.jpg</t>
  </si>
  <si>
    <t>khLCJBeYNmY</t>
  </si>
  <si>
    <t>2018-11-25T15:00:08Z</t>
  </si>
  <si>
    <t>25/11/18 15:00</t>
  </si>
  <si>
    <t>HTTP - Node.js Basics Part 10</t>
  </si>
  <si>
    <t>The HTTP module is an extremely important module for network connected Node.js applications. Hope you enjoyed the video! Check out this code here: https://github.com/engineer-man/youtube-code/tree/master/054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khLCJBeYNmY/maxresdefault.jpg</t>
  </si>
  <si>
    <t>Yk-NKLSpUTo</t>
  </si>
  <si>
    <t>2018-11-21T21:30:00Z</t>
  </si>
  <si>
    <t>21/11/18 21:30</t>
  </si>
  <si>
    <t>File Input/Output - Node.js Basics Part 9</t>
  </si>
  <si>
    <t>Here are some simple examples of doing basic File I/O using the Node.js fs module. Hope you enjoyed the video! Check out this code here: https://github.com/engineer-man/youtube-code/tree/master/053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Yk-NKLSpUTo/maxresdefault.jpg</t>
  </si>
  <si>
    <t>heldAl8Cfr4</t>
  </si>
  <si>
    <t>2018-11-18T17:53:58Z</t>
  </si>
  <si>
    <t>18/11/18 17:53</t>
  </si>
  <si>
    <t>Cryptography - Node.js Basics Part 8</t>
  </si>
  <si>
    <t>Backed by OpenSSL, Node.js crypto module can do some pretty cool stuff. Hope you enjoyed the video! Check out this code here: https://github.com/engineer-man/youtube-code/tree/master/052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heldAl8Cfr4/maxresdefault.jpg</t>
  </si>
  <si>
    <t>BT2t1dck-IM</t>
  </si>
  <si>
    <t>2018-11-11T15:00:01Z</t>
  </si>
  <si>
    <t>Child Processes - Node.js Basics Part 7</t>
  </si>
  <si>
    <t>Calling system commands with JavaScript? Now that's not something you'll find in the browser. Hope you enjoyed the video! Check out this code here: https://github.com/engineer-man/youtube-code/tree/master/051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BT2t1dck-IM/maxresdefault.jpg</t>
  </si>
  <si>
    <t>IZmz39gGxCM</t>
  </si>
  <si>
    <t>2018-11-10T19:22:10Z</t>
  </si>
  <si>
    <t>Getting that sweet website of yours online - Engineer Man Live - Nov 2018 #1</t>
  </si>
  <si>
    <t>All about how to get a website you made online. Hope you enjoyed the stream!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RXN7169vBGw</t>
  </si>
  <si>
    <t>2018-11-04T15:00:03Z</t>
  </si>
  <si>
    <t>Async/Await - Node.js Basics Part 6</t>
  </si>
  <si>
    <t>If you thought Promises were sexy, wait till you see Async/Await. Hope you enjoyed the video! Check out this code here: https://github.com/engineer-man/youtube-code/tree/master/050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RXN7169vBGw/maxresdefault.jpg</t>
  </si>
  <si>
    <t>_JOP8rcDjJE</t>
  </si>
  <si>
    <t>2018-10-28T14:00:02Z</t>
  </si>
  <si>
    <t>28/10/18 14:00</t>
  </si>
  <si>
    <t>Promises - Node.js Basics Part 5</t>
  </si>
  <si>
    <t>Ditch those node.js style callbacks and swap it out with some sexy promises instead. Hope you enjoyed the video! Check out this code here: https://github.com/engineer-man/youtube-code/tree/master/049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_JOP8rcDjJE/maxresdefault.jpg</t>
  </si>
  <si>
    <t>9MP3sr6Web0</t>
  </si>
  <si>
    <t>2018-10-27T18:23:36Z</t>
  </si>
  <si>
    <t>27/10/18 18:23</t>
  </si>
  <si>
    <t>Writing a Python interpreter - Engineer Man Live - Oct 2018 #2</t>
  </si>
  <si>
    <t>We're gonna build a super simple Python interpreter in Python so you can Python with Python and build Python with Python in Python! Hope you enjoyed the video! Check out this code here: https://github.com/engineer-man/youtube-code/tree/master/stream006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PT1H12M29S</t>
  </si>
  <si>
    <t>Kizk3a6UTPc</t>
  </si>
  <si>
    <t>2018-10-25T21:00:00Z</t>
  </si>
  <si>
    <t>25/10/18 21:00</t>
  </si>
  <si>
    <t>Event Loop and Concurrency Model - Node.js Basics Part 4</t>
  </si>
  <si>
    <t>It's a complicated topic, but the Node.js event loop is what makes the whole thing tick. Hope you enjoyed the video! Check out this code here: https://github.com/engineer-man/youtube-code/tree/master/048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Kizk3a6UTPc/maxresdefault.jpg</t>
  </si>
  <si>
    <t>jD7U4n93SlY</t>
  </si>
  <si>
    <t>2018-10-21T14:00:05Z</t>
  </si>
  <si>
    <t>21/10/18 14:00</t>
  </si>
  <si>
    <t>Installation, Running Programs - Node.js Basics Part 3</t>
  </si>
  <si>
    <t>This video is on getting Node.js installed and learning a couple ways to run programs. Hope you enjoyed the video! Check out this code here: https://github.com/engineer-man/youtube-code/tree/master/047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jD7U4n93SlY/maxresdefault.jpg</t>
  </si>
  <si>
    <t>PBZQgnYh0Ck</t>
  </si>
  <si>
    <t>2018-10-18T14:00:03Z</t>
  </si>
  <si>
    <t>18/10/18 14:00</t>
  </si>
  <si>
    <t>New and Useful ES2015 Syntax - Node.js Basics Part 2</t>
  </si>
  <si>
    <t>The new ECMAScript standard is far more advanced than what you see in the browser. Hope you enjoy what it has to offer! Check out this code here: https://github.com/engineer-man/youtube-code/tree/master/046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PBZQgnYh0Ck/maxresdefault.jpg</t>
  </si>
  <si>
    <t>ZU80F1YIPGA</t>
  </si>
  <si>
    <t>2018-10-14T14:00:06Z</t>
  </si>
  <si>
    <t>14/10/18 14:00</t>
  </si>
  <si>
    <t>Series Introduction - Node.js Basics Part 1</t>
  </si>
  <si>
    <t>The very first video and series introduction to my new Node.js basics series. Get ready! Hope you enjoyed the video! Check out this code here: https://github.com/engineer-man/youtube/tree/master/045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ZU80F1YIPGA/maxresdefault.jpg</t>
  </si>
  <si>
    <t>Y2AWGyKSmQ4</t>
  </si>
  <si>
    <t>2018-10-13T19:10:02Z</t>
  </si>
  <si>
    <t>13/10/18 19:10</t>
  </si>
  <si>
    <t>Websockets -- Engineer Man Live -- October 2018 #1</t>
  </si>
  <si>
    <t>It's Websocket day. Get hyped. Check out this code here: https://github.com/engineer-man/youtube/tree/master/stream004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rUaDIH5ZXB8</t>
  </si>
  <si>
    <t>2018-10-07T16:47:18Z</t>
  </si>
  <si>
    <t>Webhooks aka Reverse APIs</t>
  </si>
  <si>
    <t>Webhooks are a cool way of subscribing to events and enriching your application. Check it out! Hope you enjoyed the video!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rUaDIH5ZXB8/maxresdefault.jpg</t>
  </si>
  <si>
    <t>BcYI-w_-rwg</t>
  </si>
  <si>
    <t>2018-09-30T14:00:01Z</t>
  </si>
  <si>
    <t>30/9/18 14:00</t>
  </si>
  <si>
    <t>Chess, Snake, Tetris, and Tic-Tac-Toe Project Review</t>
  </si>
  <si>
    <t>Check out my review of chess, snake, tetris, and tic-tac-toe games. Really cool stuff. Hope you enjoyed the video! Send your project in for Project Review: codereview@engineerman.org Chess: https://github.com/bmeares/chess Snake: https://github.com/RodrigoSchio/SnakePy Tetris: https://github.com/NicolasBischof/Tetris Check out this code here: https://github.com/engineer-man/youtube-code/tree/master/043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BcYI-w_-rwg/maxresdefault.jpg</t>
  </si>
  <si>
    <t>MRToT6vVfQE</t>
  </si>
  <si>
    <t>2018-09-29T18:47:46Z</t>
  </si>
  <si>
    <t>29/9/18 18:47</t>
  </si>
  <si>
    <t>100% Python - Engineer Man Live - September 2018 #3</t>
  </si>
  <si>
    <t>Agenda: - EMKC Update - Q&amp;A - Python HTTP Server Coding Hope you enjoyed the video! Check out this code here: https://github.com/engineer-man/youtube-code/tree/master/stream003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PT1H11M41S</t>
  </si>
  <si>
    <t>F1kZ39SvuGE</t>
  </si>
  <si>
    <t>2018-09-23T14:00:02Z</t>
  </si>
  <si>
    <t>23/9/18 14:00</t>
  </si>
  <si>
    <t>Python Web Scraping with Beautiful Soup and Regex</t>
  </si>
  <si>
    <t>Check out the power of Python with a demonstration of web scraping using Beautiful Soup and also some Regex. Hope you enjoyed the video! Check out this code here: https://github.com/engineer-man/youtube-code/tree/master/042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F1kZ39SvuGE/maxresdefault.jpg</t>
  </si>
  <si>
    <t>Wvl7NdB9J9o</t>
  </si>
  <si>
    <t>2018-09-16T14:00:03Z</t>
  </si>
  <si>
    <t>16/9/18 14:00</t>
  </si>
  <si>
    <t>What is an Application Programming Interface (API)?</t>
  </si>
  <si>
    <t>Here we take a brief look at APIs, both network based on module/library based and understand their role in the world. Hope you enjoyed the video! Check out this code here: https://github.com/engineer-man/youtube-code/tree/master/041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Wvl7NdB9J9o/maxresdefault.jpg</t>
  </si>
  <si>
    <t>J8VFmPA2DW4</t>
  </si>
  <si>
    <t>2018-09-15T17:44:02Z</t>
  </si>
  <si>
    <t>15/9/18 17:44</t>
  </si>
  <si>
    <t>Engineer Man Live - September 2018 #2</t>
  </si>
  <si>
    <t>Stream agenda: TBD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PT1H11M30S</t>
  </si>
  <si>
    <t>1ds-Q04TD98</t>
  </si>
  <si>
    <t>2018-09-13T14:00:01Z</t>
  </si>
  <si>
    <t>13/9/18 14:00</t>
  </si>
  <si>
    <t>bzip2 Archive Inflating to 1,400,000x its Size aka Decompression Bomb</t>
  </si>
  <si>
    <t>Bombs away! 1.4MB becomes 10TB with this crazy efficient compression algorithm involving repeating null bytes. Hope you enjoyed the video! Check out this code here: https://github.com/engineer-man/youtube-code/tree/master/040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1ds-Q04TD98/maxresdefault.jpg</t>
  </si>
  <si>
    <t>DmKYEFMh6xo</t>
  </si>
  <si>
    <t>2018-09-09T14:00:01Z</t>
  </si>
  <si>
    <t>Deep dive into my tech: 8 Monitors, 192GB RAM, and more</t>
  </si>
  <si>
    <t>The secret is out and here is everything I use! Hope you enjoyed the video! Workstation: - Intel i7-6800K Hex-core CPU - 64GB RAM - 2x PNY Quadro P1000 GPUs - 256GB Crucial SSD - Amazon Basics Wired Keyboard - Logitech Wired Mouse B100 - Anker Power Brick - Google Home Mini Server: - Dell R620 1U - Dual Socket Xeon E5-2790 Octa-core CPUs - 192 GB RAM - 256GB Crucial SSD (OS Drive) - 2x 1TB Crucial SSD (RAID 1 Main Storage) - 2TB WD SAS (Temp Storage) - Bonded Quad Gigabit Workspace: - 8x 27" 2K Monitors #1. Screenshot tool, color picker, sound mixer, Discord #2. tmux for long running stuff, performance monitors, general terminals #3. Database admin and Database log #4. Entertainment (Netflix, Hulu, Amazon, Google Music, etc.) #5. Email, Slack, communication #6. Atom Editor #7. Chrome #8. Chrome Console Workstation: - Xubuntu 16.04 w/ numix - Google Chrome w/ dark theme - xterm - Atom (default theme) - Modules: atom-beautify, minimap, autoclose-html, color-picker, line-diff-details, language-*, tabs-to-spaces, teletype Server: - CentOS 7.4 - VirtualBox w/ 12 VMs - Docker - Several versions of Node.js - Several versions of Python - Apache &amp; NGINX - MySQL 5.6 - Samba - Elasticsearch - Redis - GitLab Cloud: - Google Cloud Platform - Google Cloud Storage Check out this code here: https://github.com/engineer-man/youtube-code/tree/master/039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DmKYEFMh6xo/maxresdefault.jpg</t>
  </si>
  <si>
    <t>vJ0OSF03XbI</t>
  </si>
  <si>
    <t>2018-09-02T14:00:09Z</t>
  </si>
  <si>
    <t>Monty Hall, Cube Timer, Tamagotchi Project Review</t>
  </si>
  <si>
    <t>Check out these three cool fan projects that were sent in to me. The Monty Hall Problem Simulator, Cube Timer, and Tamagotchi. Hope you enjoyed the video! Cube Timer: https://github.com/sggts04/pycubetimer Check out this code here: https://github.com/engineer-man/youtube-code/tree/master/038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vJ0OSF03XbI/maxresdefault.jpg</t>
  </si>
  <si>
    <t>AJj53Tf6myU</t>
  </si>
  <si>
    <t>2018-09-01T18:08:29Z</t>
  </si>
  <si>
    <t>Engineer Man Live - September 2018 #1</t>
  </si>
  <si>
    <t>Segments: - Q&amp;A and Project Ideas - 15 minutes - Coding - 35 minutes - Q&amp;A - 10 minutes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AJj53Tf6myU/maxresdefault.jpg</t>
  </si>
  <si>
    <t>ZPePvdlg0SA</t>
  </si>
  <si>
    <t>2018-08-28T14:07:00Z</t>
  </si>
  <si>
    <t>28/8/18 14:07</t>
  </si>
  <si>
    <t>Discord Hacker Destroyed Our Server -- New Invite Link Inside</t>
  </si>
  <si>
    <t>This reprehensible act is being investigated but let's not let it get us down. New Invite Link: https://discord.gg/k5VcqDP Sincerely, Engineer Man</t>
  </si>
  <si>
    <t>https://i.ytimg.com/vi/ZPePvdlg0SA/maxresdefault.jpg</t>
  </si>
  <si>
    <t>BaPexytJFTI</t>
  </si>
  <si>
    <t>2018-08-26T14:59:46Z</t>
  </si>
  <si>
    <t>26/8/18 14:59</t>
  </si>
  <si>
    <t>Git Source Control For The Impatient</t>
  </si>
  <si>
    <t>Git is easier than you think and you'll be glad you started using it. Hope you enjoyed the video! Get Git: https://git-scm.com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BaPexytJFTI/maxresdefault.jpg</t>
  </si>
  <si>
    <t>pQPEbCqIz5U</t>
  </si>
  <si>
    <t>2018-08-24T17:00:05Z</t>
  </si>
  <si>
    <t>24/8/18 17:00</t>
  </si>
  <si>
    <t>50k Subscribers, Channel Update, Big Announcement</t>
  </si>
  <si>
    <t>We're doing something special and there's only great things and bright futures ahead. Announced site (check back periodically): https://engineerman.org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pQPEbCqIz5U/maxresdefault.jpg</t>
  </si>
  <si>
    <t>ecKWiaHCEKs</t>
  </si>
  <si>
    <t>2018-08-19T14:00:08Z</t>
  </si>
  <si>
    <t>19/8/18 14:00</t>
  </si>
  <si>
    <t>Threading vs Multiprocessing in Python</t>
  </si>
  <si>
    <t>Let's just clear up all the threading vs multiprocessing confusion, shall we? Let's jump in! Hope you enjoyed the video! Check out this code here: https://github.com/ebrian/engineerman/tree/master/036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ecKWiaHCEKs/maxresdefault.jpg</t>
  </si>
  <si>
    <t>tqT3O0S38gY</t>
  </si>
  <si>
    <t>2018-08-18T17:11:09Z</t>
  </si>
  <si>
    <t>18/8/18 17:11</t>
  </si>
  <si>
    <t>Engineer Man Live - August 2018 - Q &amp; A and Bots</t>
  </si>
  <si>
    <t>The very first Engineer Man Live video. Streamed August 2018 with a max participants of around 200. Huge success! See you on the next one! Join my Discord server to chat with me: https://discord.gg/k5VcqDP Check out some code on my GitHub: https://github.com/ebrian/engineerman Tweet me something funny on Twitter: https://twitter.com/_EngineerMan Say hi over at Facebook: https://www.facebook.com/engineermanyt Sincerely, Engineer Man</t>
  </si>
  <si>
    <t>PT1H27M4S</t>
  </si>
  <si>
    <t>https://i.ytimg.com/vi/tqT3O0S38gY/maxresdefault.jpg</t>
  </si>
  <si>
    <t>lKFfmSbkeiw</t>
  </si>
  <si>
    <t>2018-08-12T13:00:06Z</t>
  </si>
  <si>
    <t>Substitution Cipher Implementation with Python</t>
  </si>
  <si>
    <t>One of my favorite basic encryption methods: the substitution cipher. Enjoy! Check out this code here: https://github.com/ebrian/engineerman/tree/master/035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lKFfmSbkeiw/maxresdefault.jpg</t>
  </si>
  <si>
    <t>Anij183Ow9M</t>
  </si>
  <si>
    <t>2018-08-10T13:00:02Z</t>
  </si>
  <si>
    <t>25k Subscribers, Channel Update, Mind Blown</t>
  </si>
  <si>
    <t>I have no words right now. Sr Duckie: https://www.youtube.com/channel/UCmUYEzQ1kCbQW_3PPb-xdsw https://twitter.com/novaardent CypherTrap: https://www.youtube.com/channel/UCFzlc7rr3obMiT0o-niQnyw https://soundcloud.com/kalix-zee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Anij183Ow9M/maxresdefault.jpg</t>
  </si>
  <si>
    <t>bgBWp9EIlMM</t>
  </si>
  <si>
    <t>2018-08-05T14:00:06Z</t>
  </si>
  <si>
    <t>Regular Expressions - Enough to be Dangerous</t>
  </si>
  <si>
    <t>Don't let regular expressions get you down. Come learn how to be dangerous with regular expressions. Hope you enjoyed the video! Tool I used in this video for Regex visuals: https://www.debuggex.com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bgBWp9EIlMM/maxresdefault.jpg</t>
  </si>
  <si>
    <t>_zpEiFWFZBs</t>
  </si>
  <si>
    <t>2018-08-03T23:15:04Z</t>
  </si>
  <si>
    <t>Engineer Man Community Discord Server</t>
  </si>
  <si>
    <t>Discord Server link: https://discord.gg/k5VcqDP Check out some code on my GitHub: https://github.com/ebrian/engineerman Tweet me something funny on Twitter: https://twitter.com/_EngineerMan Say hi over at Facebook: https://www.facebook.com/engineermanyt Sincerely, Engineer Man</t>
  </si>
  <si>
    <t>https://i.ytimg.com/vi/_zpEiFWFZBs/maxresdefault.jpg</t>
  </si>
  <si>
    <t>UtNYzv8gLbs</t>
  </si>
  <si>
    <t>2018-07-29T16:05:36Z</t>
  </si>
  <si>
    <t>29/7/18 16:05</t>
  </si>
  <si>
    <t>Showing a Craigslist scammer who's boss using Python</t>
  </si>
  <si>
    <t>Some silly Craigslist scammer thinks he's gonna pull a fast one on me? I don't think so. Time to waste his time and for you to learn something with this new Python video. Hope you enjoyed the video! Want some Engineer Man stickers? Pick them up here: https://emkc.org/stickers Check out this code here: https://github.com/ebrian/engineerman/tree/master/033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UtNYzv8gLbs/maxresdefault.jpg</t>
  </si>
  <si>
    <t>ej8sZz5NQdQ</t>
  </si>
  <si>
    <t>2018-07-23T12:00:04Z</t>
  </si>
  <si>
    <t>23/7/18 12:00</t>
  </si>
  <si>
    <t>Tank Game Code Review</t>
  </si>
  <si>
    <t>Code Reviewing a Tank Game sent in by a fan who wished not to be named. Overall, good job. Want your code reviewed on my channel? Send an email to codereview@engineerman.org with your code and a brief explanation on what it is. Make sure to include your YouTube channel, Google+, Facebook, Twitter, or anything you want. Hope you enjoyed the video! Check out this code here: https://github.com/ebrian/engineerman/tree/master/032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ej8sZz5NQdQ/maxresdefault.jpg</t>
  </si>
  <si>
    <t>R-dsAykb6BU</t>
  </si>
  <si>
    <t>2018-07-22T12:00:06Z</t>
  </si>
  <si>
    <t>22/7/18 12:00</t>
  </si>
  <si>
    <t>10k Subscribers, Channel Update, Huge Thanks!</t>
  </si>
  <si>
    <t>As usual, the channel does not march forward without all the fans. Thanks so much for sticking around.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dsAykb6BU/maxresdefault.jpg</t>
  </si>
  <si>
    <t>IPMcV_IXtX4</t>
  </si>
  <si>
    <t>2018-07-10T13:00:04Z</t>
  </si>
  <si>
    <t>Python Blackjack Simulator</t>
  </si>
  <si>
    <t>Building a quick Blackjack simulator to test a theory a friend of mine had about a way to win at Blackjack. Check out this code here: https://github.com/ebrian/engineerman/tree/master/031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IPMcV_IXtX4/maxresdefault.jpg</t>
  </si>
  <si>
    <t>ZeLocPccJvg</t>
  </si>
  <si>
    <t>2018-07-04T19:22:27Z</t>
  </si>
  <si>
    <t>File Input/Output - Python Basics 10/10</t>
  </si>
  <si>
    <t>This is video 10/10 in the Python Basics video series where I'll be talking about File Input/Output. Hope you enjoyed the video! Check out this code here: https://github.com/ebrian/engineerman/tree/master/030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ZeLocPccJvg/maxresdefault.jpg</t>
  </si>
  <si>
    <t>C6LVvQ_stzk</t>
  </si>
  <si>
    <t>2018-07-04T18:49:36Z</t>
  </si>
  <si>
    <t>Classes - Python Basics 9/10</t>
  </si>
  <si>
    <t>This is video 9/10 in the Python Basics video series where I'll be talking about Classes. Hope you enjoyed the video! Check out this code here: https://github.com/ebrian/engineerman/tree/master/029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C6LVvQ_stzk/maxresdefault.jpg</t>
  </si>
  <si>
    <t>CZrdon6bHVU</t>
  </si>
  <si>
    <t>2018-07-01T16:23:53Z</t>
  </si>
  <si>
    <t>Functions - Python Basics 8/10</t>
  </si>
  <si>
    <t>This is video 8/10 in the Python Basics video series where I'll be talking about Functions. Hope you enjoyed the video! Check out this code here: https://github.com/ebrian/engineerman/tree/master/028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CZrdon6bHVU/maxresdefault.jpg</t>
  </si>
  <si>
    <t>yuxD8OlI7Rc</t>
  </si>
  <si>
    <t>2018-07-01T02:36:20Z</t>
  </si>
  <si>
    <t>Strings and Numbers - Python Basics 4/10</t>
  </si>
  <si>
    <t>This is video 4/10 in the Python Basics video series where I'll be talking about Strings and Numbers. Hope you enjoyed the video! Check out this code here: https://github.com/ebrian/engineerman/tree/master/024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yuxD8OlI7Rc/maxresdefault.jpg</t>
  </si>
  <si>
    <t>xi2n-2jwOPk</t>
  </si>
  <si>
    <t>2018-07-01T00:13:48Z</t>
  </si>
  <si>
    <t>Dictionaries - Python Basics 7/10</t>
  </si>
  <si>
    <t>This is video 7/10 in the Python Basics video series where I'll be talking about Dictionaries. Hope you enjoyed the video! Check out this code here: https://github.com/ebrian/engineerman/tree/master/027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xi2n-2jwOPk/maxresdefault.jpg</t>
  </si>
  <si>
    <t>ReHLRXfKcGg</t>
  </si>
  <si>
    <t>2018-06-30T23:55:12Z</t>
  </si>
  <si>
    <t>30/6/18 23:55</t>
  </si>
  <si>
    <t>Lists - Python Basics 6/10</t>
  </si>
  <si>
    <t>This is video 6/10 in the Python Basics video series where I'll be talking about Lists. Hope you enjoyed the video! Check out this code here: https://github.com/ebrian/engineerman/tree/master/026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eHLRXfKcGg/maxresdefault.jpg</t>
  </si>
  <si>
    <t>_yb0DwZnnhY</t>
  </si>
  <si>
    <t>2018-06-30T23:33:10Z</t>
  </si>
  <si>
    <t>30/6/18 23:33</t>
  </si>
  <si>
    <t>Control Structures - Python Basics 5/10</t>
  </si>
  <si>
    <t>This is video 5/10 in the Python Basics video series where I'll be talking about Control Structures. Hope you enjoyed the video! Check out this code here: https://github.com/ebrian/engineerman/tree/master/025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_yb0DwZnnhY/maxresdefault.jpg</t>
  </si>
  <si>
    <t>AGnECmJFA9U</t>
  </si>
  <si>
    <t>2018-06-23T23:09:56Z</t>
  </si>
  <si>
    <t>23/6/18 23:09</t>
  </si>
  <si>
    <t>Basic Syntax - Python Basics 3/10</t>
  </si>
  <si>
    <t>This is video 3/10 in the Python Basics video series where I'll be talking about Basic Syntax. Hope you enjoyed the video! Check out this code here: https://github.com/ebrian/engineerman/tree/master/023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AGnECmJFA9U/maxresdefault.jpg</t>
  </si>
  <si>
    <t>VQxBd5tLza8</t>
  </si>
  <si>
    <t>2018-06-23T13:00:03Z</t>
  </si>
  <si>
    <t>23/6/18 13:00</t>
  </si>
  <si>
    <t>Series Introduction - Python Basics 1/10</t>
  </si>
  <si>
    <t>This is video 1/10 in the Python Basics video series where I'll be talking about the series and going over everything. Hope you enjoyed the video! Check out this code here: https://github.com/ebrian/engineerman/tree/master/021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VQxBd5tLza8/maxresdefault.jpg</t>
  </si>
  <si>
    <t>7t_1E_Z6HTE</t>
  </si>
  <si>
    <t>2018-06-23T13:00:02Z</t>
  </si>
  <si>
    <t>Running Programs - Python Basics 2/10</t>
  </si>
  <si>
    <t>This is video 2/10 in the Python Basics video series where I'll be talking about Running Programs. Hope you enjoyed the video! Check out this code here: https://github.com/ebrian/engineerman/tree/master/022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7t_1E_Z6HTE/maxresdefault.jpg</t>
  </si>
  <si>
    <t>mIhe8TXPc50</t>
  </si>
  <si>
    <t>2018-06-17T01:06:00Z</t>
  </si>
  <si>
    <t>17/6/18 1:06</t>
  </si>
  <si>
    <t>Top 3 Mistakes New Software Engineers Make</t>
  </si>
  <si>
    <t>Just keep trying and do your best. Positive mental attitude. Hope you enjoyed the video!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mIhe8TXPc50/maxresdefault.jpg</t>
  </si>
  <si>
    <t>bZ0Ojq7nuoM</t>
  </si>
  <si>
    <t>2018-06-15T01:05:54Z</t>
  </si>
  <si>
    <t>15/6/18 1:05</t>
  </si>
  <si>
    <t>5k Subscribers, New Segments, Upgrades, Thank You</t>
  </si>
  <si>
    <t>Couldn't have got here without all of you. Busting through a channel milestone I thought i would never reach.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bZ0Ojq7nuoM/maxresdefault.jpg</t>
  </si>
  <si>
    <t>ZaHuX1Nb2fc</t>
  </si>
  <si>
    <t>2017-11-13T20:30:51Z</t>
  </si>
  <si>
    <t>13/11/17 20:30</t>
  </si>
  <si>
    <t>Launching computations using an Nvidia GPU w/ CUDA in C</t>
  </si>
  <si>
    <t>Explore some massive parallel computing courteous of our friend the Graphics Processing Unit. Hope you enjoyed the video! CUDA Toolkit Download: https://developer.nvidia.com/cuda-downloads Check out this code here: https://github.com/ebrian/engineerman/tree/master/019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ZaHuX1Nb2fc/maxresdefault.jpg</t>
  </si>
  <si>
    <t>mR8P0NU-ues</t>
  </si>
  <si>
    <t>2017-11-11T02:24:11Z</t>
  </si>
  <si>
    <t>Getting confident with header files in C</t>
  </si>
  <si>
    <t>Header files aren't that confusing, I promise. Just watch the video and see for yourself! Hope you enjoyed the video! Check out this code here: https://github.com/ebrian/engineerman/tree/master/018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mR8P0NU-ues/maxresdefault.jpg</t>
  </si>
  <si>
    <t>ytGATjX3nqc</t>
  </si>
  <si>
    <t>2017-06-12T20:05:54Z</t>
  </si>
  <si>
    <t>Practical exploitation of a Buffer Overflow vulnerable C program</t>
  </si>
  <si>
    <t>Practically apply the previous video's Buffer Overflow knowledge to exploit a sample program. You'll be surprised how easy it is and how dangerous it is for a program to be vulnerable. Previous video located here: https://youtu.be/CQ6pGrXY1Us Check out this code here: https://github.com/ebrian/engineerman/tree/master/017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ytGATjX3nqc/maxresdefault.jpg</t>
  </si>
  <si>
    <t>CQ6pGrXY1Us</t>
  </si>
  <si>
    <t>2017-06-12T20:03:00Z</t>
  </si>
  <si>
    <t>C Buffer Overflow, Heap/Stack Corruption and Analysis</t>
  </si>
  <si>
    <t>Learn about buffer overflows, stack corruption, and heap corruption as well as a practical application in a future video. Hope you enjoyed the video! Any code seen in this video can be found at: https://github.com/ebrian/engineerman/tree/master/016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CQ6pGrXY1Us/maxresdefault.jpg</t>
  </si>
  <si>
    <t>rbasThWVb-c</t>
  </si>
  <si>
    <t>2017-06-10T22:36:28Z</t>
  </si>
  <si>
    <t>Creating a Snake game with Python in under 5 minutes</t>
  </si>
  <si>
    <t>A little challenge and fun video I did where I create a snake game using Python in under 5 minutes. Hope you enjoyed the video! Want some Engineer Man stickers? Pick them up here: https://emkc.org/stickers Check out this code here: https://github.com/ebrian/engineerman/tree/master/015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basThWVb-c/maxresdefault.jpg</t>
  </si>
  <si>
    <t>1fi2CPGcdA8</t>
  </si>
  <si>
    <t>2017-06-09T18:17:46Z</t>
  </si>
  <si>
    <t>Structs and Pointers to Structs in C -- Engineer Man</t>
  </si>
  <si>
    <t>Learn about structs and pointers to structs and the differences in syntax for property access. Hope you enjoyed the video! Check out this code here: https://github.com/ebrian/engineerman/tree/master/014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1fi2CPGcdA8/maxresdefault.jpg</t>
  </si>
  <si>
    <t>90gFFdzuZMw</t>
  </si>
  <si>
    <t>2017-06-05T17:57:57Z</t>
  </si>
  <si>
    <t>Working with character arrays and "strings" in C</t>
  </si>
  <si>
    <t>Learn some basics on character arrays and strings in C. Learn how to declare, modify, output, and manipulate character arrays and C strings. Hope you enjoyed the video! Check out this code here: https://github.com/ebrian/engineerman/tree/master/013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90gFFdzuZMw/maxresdefault.jpg</t>
  </si>
  <si>
    <t>lQP4X3odvHE</t>
  </si>
  <si>
    <t>2017-06-01T14:50:24Z</t>
  </si>
  <si>
    <t>How to manage memory with malloc, calloc, realloc, and free in C</t>
  </si>
  <si>
    <t>Learn about basic memory management in C using the common malloc, calloc, realloc, and free functions. Hope you enjoyed the video! Check out this code here: https://github.com/ebrian/engineerman/tree/master/012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lQP4X3odvHE/maxresdefault.jpg</t>
  </si>
  <si>
    <t>nlHIuG3RQ0g</t>
  </si>
  <si>
    <t>2017-05-31T03:07:38Z</t>
  </si>
  <si>
    <t>31/5/17 3:07</t>
  </si>
  <si>
    <t>Thread synchronization with mutexes in C</t>
  </si>
  <si>
    <t>Learn about thread synchronization with mutexes, when to use them, deadlocks and how to avoid them, and check out a practical example. Hope you enjoyed the video! Check out this code here: https://github.com/ebrian/engineerman/tree/master/011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nlHIuG3RQ0g/maxresdefault.jpg</t>
  </si>
  <si>
    <t>Rs4dHutvXcQ</t>
  </si>
  <si>
    <t>2017-05-30T02:43:45Z</t>
  </si>
  <si>
    <t>30/5/17 2:43</t>
  </si>
  <si>
    <t>Node.js Promises using the Q library</t>
  </si>
  <si>
    <t>Learn about Node.js Promises with the Q library in this multi-part series. Hope you enjoyed the video! Check out this code here: https://github.com/ebrian/engineerman/tree/master/010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s4dHutvXcQ/maxresdefault.jpg</t>
  </si>
  <si>
    <t>UOuH8IVFAGk</t>
  </si>
  <si>
    <t>2017-05-28T00:06:31Z</t>
  </si>
  <si>
    <t>28/5/17 0:06</t>
  </si>
  <si>
    <t>Bubble Sort algorithm implementation in Python</t>
  </si>
  <si>
    <t>Learn about Bubble Sort and how to write a Bubble Sort algorithm from scratch in Python. Hope you enjoyed the video! Check out this code here: https://github.com/ebrian/engineerman/tree/master/009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UOuH8IVFAGk/maxresdefault.jpg</t>
  </si>
  <si>
    <t>lrx5dcB_4Oo</t>
  </si>
  <si>
    <t>2017-05-26T02:54:01Z</t>
  </si>
  <si>
    <t>26/5/17 2:54</t>
  </si>
  <si>
    <t>Understanding how GCC carries out compilation</t>
  </si>
  <si>
    <t>Learn the steps in which GCC converts C source into an executable. Hope you enjoyed the video! Check out this code here: https://github.com/ebrian/engineerman/tree/master/008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lrx5dcB_4Oo/maxresdefault.jpg</t>
  </si>
  <si>
    <t>ajNvsv1ka4I</t>
  </si>
  <si>
    <t>2017-05-25T05:15:34Z</t>
  </si>
  <si>
    <t>25/5/17 5:15</t>
  </si>
  <si>
    <t>Create a minimally useful GTK3 application in C</t>
  </si>
  <si>
    <t>A quick video where we'll learn about GTK and analyze a basic GTK application that I wrote to add two numbers together. Hope you enjoyed the video! Check out this code here: https://github.com/ebrian/engineerman/tree/master/007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ajNvsv1ka4I/maxresdefault.jpg</t>
  </si>
  <si>
    <t>tHiNrSSv8GA</t>
  </si>
  <si>
    <t>2017-05-24T05:38:53Z</t>
  </si>
  <si>
    <t>24/5/17 5:38</t>
  </si>
  <si>
    <t>C Pointer and Reference differences</t>
  </si>
  <si>
    <t>Learn about C Pointers and References and what the differences are. Hope you enjoyed the video! Check out this code here: https://github.com/ebrian/engineerman/tree/master/006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tHiNrSSv8GA/maxresdefault.jpg</t>
  </si>
  <si>
    <t>SGafscVuce8</t>
  </si>
  <si>
    <t>2017-05-24T00:14:14Z</t>
  </si>
  <si>
    <t>24/5/17 0:14</t>
  </si>
  <si>
    <t>JSON Basics</t>
  </si>
  <si>
    <t>Learn how to make a basic JSON document. Hope you enjoyed the video! Check out this code here: https://github.com/ebrian/engineerman/tree/master/005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SGafscVuce8/maxresdefault.jpg</t>
  </si>
  <si>
    <t>rL3yq5a_vNM</t>
  </si>
  <si>
    <t>2017-05-19T21:10:14Z</t>
  </si>
  <si>
    <t>19/5/17 21:10</t>
  </si>
  <si>
    <t>Use Bash to remotely create a Reverse Shell</t>
  </si>
  <si>
    <t>Learn how to create reverse shells on remote systems using Bash. Disclaimer: Some things you may see in this video can be used for exploitation and other nefarious purposes. I don't condone exploiting or attacking any system which you do not own or have permission to exploit. Hope you enjoyed the video! Check out this code here: https://github.com/ebrian/engineerman/tree/master/004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L3yq5a_vNM/maxresdefault.jpg</t>
  </si>
  <si>
    <t>G4lHVdGX6LI</t>
  </si>
  <si>
    <t>2017-05-19T05:08:31Z</t>
  </si>
  <si>
    <t>19/5/17 5:08</t>
  </si>
  <si>
    <t>Compiling open source software manually</t>
  </si>
  <si>
    <t>Learn how to compile open source software manually. In this case, Git. Hope you enjoyed the video! Check out this code here: https://github.com/engineer-man/youtube-code/tree/master/003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G4lHVdGX6LI/maxresdefault.jpg</t>
  </si>
  <si>
    <t>nVESQQg-Oiw</t>
  </si>
  <si>
    <t>2017-05-19T03:29:41Z</t>
  </si>
  <si>
    <t>19/5/17 3:29</t>
  </si>
  <si>
    <t>Threading Basics in C</t>
  </si>
  <si>
    <t>Learn the basics of threading in C with this sweet video. Hope you enjoyed the video! Check out this code here: https://github.com/engineer-man/youtube-code/tree/master/002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nVESQQg-Oiw/maxresdefault.jpg</t>
  </si>
  <si>
    <t>kG_VCGlhQZk</t>
  </si>
  <si>
    <t>2017-05-13T23:52:23Z</t>
  </si>
  <si>
    <t>13/5/17 23:52</t>
  </si>
  <si>
    <t>Intro to Node.js</t>
  </si>
  <si>
    <t>This is my first video in my new series "Engineer Man". I apologize if it's garbage, I promise they'll get better. Let me know any feedback in the comments below. Hope you enjoyed the video! Check out this code here: https://github.com/engineer-man/youtube-code/tree/master/001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kG_VCGlhQZk/maxresdefault.jpg</t>
  </si>
  <si>
    <t>UCsvqVGtbbyHaMoevxPAq9Fg</t>
  </si>
  <si>
    <t>Simplilearn</t>
  </si>
  <si>
    <t>qkk9giUxIHs</t>
  </si>
  <si>
    <t>2020-08-21T10:30:04Z</t>
  </si>
  <si>
    <t>Angular Tutorial For Beginners | Angular Components | Angular Components Explained | Simplilearn</t>
  </si>
  <si>
    <t>This video on Angular Components will introduce you to the most fundamental concept of Angular. Components are the building blocks of an Angular application and define different parts of the User interface. In this video, the following topics are covered: 00:00:00 What are Angular Components? 00:02:45 Creating Angular Components 00:09:17 Components Decorator Metadata âœ…Subscribe to our Channel to learn more about the top Technologies: https://bit.ly/2VT4WtH â© Check out the Angular training videos: https://bit.ly/3k7oC8o #AngularComponents #AngularComponentsExplained #AngularComponentsInDepth #AngularTutorialForBeginners #AngularTraining #Simplilearn About Simplilearn Angular training course: This Angular Certification Training Course will help you master front-end web development with Angular. Gain in-depth knowledge of concepts like facilitating the development of single-page web applications, dependency injection, typescript, components, and directives with this Angular Course. Simplilearnâ€™s Angular certification course helps you understand the design of single-page applications and how Angular facilities their development. This Angular certification provides knowledge of concepts such as TypeScript, Bootstrap Grid System, dependency injections, SPA, forms, pipes, promises, observables, and Angular class testing. Angular Course Key Features 1. 100% Money Back Guarantee 2. 50 hours of blended learning 3. Three industry-based projects and 12 quizzes 4. Free introductory JavaScript course 5. Flexibility to choose classes ðŸ‘‰Learn more at: https://bit.ly/2Druybm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kk9giUxIHs/maxresdefault.jpg</t>
  </si>
  <si>
    <t>gTlYi7JmxlE</t>
  </si>
  <si>
    <t>2020-08-20T14:49:40Z</t>
  </si>
  <si>
    <t>20/8/20 14:49</t>
  </si>
  <si>
    <t>How To Become A Web Developer In 2020 | Web Developer Skills &amp; Career Path 2020 | Simplilearn</t>
  </si>
  <si>
    <t>This video on 'How to Become a Web Developer' by Simplilearn will help you learn all the skillset required to bag that job as a Web Developer. A beginner Web developer gets a salary of $68,000 in the USA and Rs. 4,00,000 in India. Watch this video, apply these tips, and become a Web Developer! Below are the topics covered in this video to get a job as a Web developer: 1. Introduction to Web Development 2. Who is a Web Developer? 3. Types of Web Developers 4. Web Developer Skillset 5. Web Developer Salary Trends 6. Web Developer Resume In this Full-Stack developer salary, skills and resume video, you will learn what makes a full stack developer, what are some of the crucial skills he should know, and his average salary per annum. At the end, we'll also look at two sample resumes to understand the key points to include. Regardless of whether you're a fresher or an expert, this video helps you. â© Check out the JavaScript playlist: https://bit.ly/3btyeFz âœ…Subscribe to our Channel to learn more about the top Technologies: https://bit.ly/2VT4WtH #HowToBecomeWebDeveloper #WebDeveloperSkills #WebDeveloperSkills2020 #BecomeWebDeveloper #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TlYi7JmxlE/maxresdefault.jpg</t>
  </si>
  <si>
    <t>QATEjfH4DsI</t>
  </si>
  <si>
    <t>2020-08-20T10:34:03Z</t>
  </si>
  <si>
    <t>20/8/20 10:34</t>
  </si>
  <si>
    <t>Deep Learning With Python | Deep Learning Tutorial For Beginners | Learn Deep Learning | Simplilearn</t>
  </si>
  <si>
    <t>This Deep Learning with Python tutorial will help you understand what is deep learning, applications of deep learning, what is a neural network, biological versus artificial neural networks, activation functions, cost function, how neural networks work, and what gradient descent is. Finally, we'll code a neural network in Python using TensorFlow. Below topics are explained in this Deep Learning tutorial: 0:00 Introduction 0:13 Introduction to Deep Learning tutorial 0:53 What is Deep Learning? 01:41 what are artificial neurons 03:01 What is a neural network? 07:46 Activation function 25:02 Introduction to TensorFlow 41:42 Gradient descent #DeepLearningTutorial #DeepLearningWithPython #LearnDeepLearning #DeepLearning #Simplilearn âœ…Subscribe to our Channel to learn more about the top Technologies: https://bit.ly/2VT4WtH â© Check out the Deep Learning tutorial videos: https://bit.ly/3g862d2 This Deep Learning course with Tensorflow certification training is developed by industry leaders and aligned with the latest best practices. Youâ€™ll master deep learning concepts and models using Keras and TensorFlow frameworks and implement deep learning algorithms, preparing you for a career as Deep Learning Engineer. In this Deep Learning course with Keras and Tensorflow certification training, you will become familiar with the language and fundamental concepts of artificial neural networks, PyTorch, autoencoders, and more. Upon completion, you will be able to build deep learning models, interpret results, and build your own deep learning project. Key features: - 34 hours of Blended Learning - Real-life industry-based projects - 24/7 support with dedicated project mentoring sessions - Flexibility to choose classes - Dedicated mentoring session from our Industry expert faculties Learn more at: https://bit.ly/2QbgDJu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QATEjfH4DsI/maxresdefault.jpg</t>
  </si>
  <si>
    <t>eSQDiJmqE0g</t>
  </si>
  <si>
    <t>2020-08-19T15:43:33Z</t>
  </si>
  <si>
    <t>19/8/20 15:43</t>
  </si>
  <si>
    <t>Python Tutorial: For Loop In Python | Python Programming | Simplilearn</t>
  </si>
  <si>
    <t>This Python YouTube live will help you understand what is for loop and how to use for loop in Python. In programming, statements are executed sequentially. The first statement in a code is executed first, followed by the second one, and so on. There may be a situation when you need to execute a block of code several times. Programming languages provide various control structures that allow far more complicated execution paths. A loop statement allows executing a statement or a group of statements multiple times. For loop is used to iterate over a sequence, which could be a list tuple, array or a string. For loops is a way to repeat an action again and again. Now, let us get started and learn how to implement for loop in our code. âœ…Subscribe to our Channel to learn more about the top Technologies: https://bit.ly/2VT4WtH â© Watch more videos on Python Training: https://bit.ly/3jVU1KT #PythonForLoop #ForLoopsInPython #LearnPythonProgramming #WhatAreForLoopsInPython #SimplilearnPytho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eSQDiJmqE0g/maxresdefault.jpg</t>
  </si>
  <si>
    <t>RWf4nbU9EgU</t>
  </si>
  <si>
    <t>2020-08-19T12:59:00Z</t>
  </si>
  <si>
    <t>19/8/20 12:59</t>
  </si>
  <si>
    <t>Post Graduate Program In Cyber Security - Modules From MIT Schwarzman College Of Computing</t>
  </si>
  <si>
    <t>This Post Graduate Program in Cyber Security, with modules from MIT Schwarzman College of Computing and EC-Council, is designed to equip you with the skills required to become an expert in the rapidly growing field of Cyber Security. Program Overview This Post Graduate Program in Cyber Security will help you learn comprehensive approaches to protecting your infrastructure and securing your data, including risk analysis and mitigation, cloud-based security, and compliance. You will receive advanced security skills through industry-leading certification courses that are part of the learning path. Key features: - Post Graduate Program Certification - 150+ hours of Blended Learning - Modules from MIT SCoC and EC-Council - Get noticed by the top hiring companies - EC-Council learning kit - Industry case studies in cyber security - Masterclasses from MIT Faculty - MIT SCoC Professional Learning Community - Capstone project in 3 domains - 25+ hands-on projects in integrated labs Learn more at: https://www.simplilearn.com/cyber-security-post-graduate-program-with-mit-ec-council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Wf4nbU9EgU/maxresdefault.jpg</t>
  </si>
  <si>
    <t>X3YFZLBQlc4</t>
  </si>
  <si>
    <t>2020-08-19T11:51:28Z</t>
  </si>
  <si>
    <t>19/8/20 11:51</t>
  </si>
  <si>
    <t>Python Tutorial: While Loop In Python | Python Programming | Simplilearn</t>
  </si>
  <si>
    <t>This Python YouTube live will help you understand what is while loop, while loop syntax, what are nested while loops and you will also see a demo of how to use while loops in simple Python programming. Programming languages provide various control structures that allow far more complicated execution paths. A loop statement allows executing a statement or a group of statements multiple times. While loop is one such facility provided in Python. Now, let us get started and understand python while loops in detail. âœ…Subscribe to our Channel to learn more about the top Technologies: https://bit.ly/2VT4WtH â© Watch more videos on Python Training: https://bit.ly/3jVU1KT #PythonTutorial #WhileLoopInPython #PythonWhileLoops #PythonLoops #WhatAreWhileLoopsInPython #PythonProgramming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3YFZLBQlc4/maxresdefault.jpg</t>
  </si>
  <si>
    <t>G-ZCKGZambo</t>
  </si>
  <si>
    <t>2020-08-19T07:38:25Z</t>
  </si>
  <si>
    <t>19/8/20 7:38</t>
  </si>
  <si>
    <t>Python Tutorial: Loops In Python | Python Programming | Simplilearn</t>
  </si>
  <si>
    <t>This Python YouTube live will help you understand what are loops, what are while loops, what are While loops &amp; For loops, loop control statements along with an exercise. In general, statements are executed sequentially. The first statement in a code is executed first, followed by the second one, and so on. There may be a situation when you need to execute a block of code several times. Programming languages provide various control structures that allow far more complicated execution paths. A loop statement allows executing a statement or a group of statements multiple times. A loop is an instruction that repeats multiple times as long as some condition is met. In Python, there are three main types of loops. They are While loop, For loop and Nested loop. The While loops are used to repeat a section of code an unknown number of times until a specific condition is met. For loop is used to iterate over sequence, which could be a list, tuple, array or a string and Nested loops are of loops within loops. Now, let us get started and understand Python loops in detail. âœ…Subscribe to our Channel to learn more about the top Technologies: https://bit.ly/2VT4WtH â© Watch more videos on Python Training: https://bit.ly/3jVU1KT #PythonLoops #LoopsInPython #WhatAreLoopsInPython #PythonTutorial #PythonProgrammingForBeginners #PythonTraining #PythonTutorialForBeginners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ZCKGZambo/maxresdefault.jpg</t>
  </si>
  <si>
    <t>ogieuCdThIA</t>
  </si>
  <si>
    <t>2020-08-19T02:52:53Z</t>
  </si>
  <si>
    <t>19/8/20 2:52</t>
  </si>
  <si>
    <t>Python Tutorial: If Else Statement In Python | Python Programming | Simplilearn</t>
  </si>
  <si>
    <t>This Python YouTube live will help you understand the concept of 'if and else statements' in Python. It will take you through some of the important concepts of if and else statements in Python including how to use If statements, how to use if else statements, use of nested if and elif statements using simple Python programming. This tutorial will also train you in writing intermediate level programs using if and else in Python. Now, let us get started and understand these statements with a hands-on demo. âœ…Subscribe to our Channel to learn more about the top Technologies: https://bit.ly/2VT4WtH â© Watch more videos on Python Training: https://bit.ly/3jVU1KT #pythontutorial #pythonifelsestatement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gieuCdThIA/maxresdefault.jpg</t>
  </si>
  <si>
    <t>7fh5XTO9gJ4</t>
  </si>
  <si>
    <t>2020-08-18T14:56:42Z</t>
  </si>
  <si>
    <t>18/8/20 14:56</t>
  </si>
  <si>
    <t>10 Python Project Ideas | Python Project Ideas For Beginners | Python Project Examples | Simplilearn</t>
  </si>
  <si>
    <t>Python is one of the widely used programming languages in the industries for web development, game development, data analytics, and machine learning. This video on Python Project Ideas will help you learn about some of the standard and exciting projects that you can create using Python. You will understand making games, scraping data from the web, and building machine learning models to solve business problems. Let's get started. âœ…Subscribe to our Channel to learn more about the top Technologies: https://bit.ly/2VT4WtH To access the slides, click here: https://www.slideshare.net/Simplilearn/10-python-project-ideas-python-project-ideas-for-beginners-python-project-examples-simplilearn/Simplilearn/10-python-project-ideas-python-project-ideas-for-beginners-python-project-examples-simplilearn â© Watch more videos on Python Training: https://bit.ly/3jVU1KT #PythonProjectIdeas #TopPythonProjectIdeas #10PythonProjectIdeas #PythonProjectIdeasForBeginners #PythonProjectExamples #LearnPython #PythonTutorialForBeginners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7fh5XTO9gJ4/maxresdefault.jpg</t>
  </si>
  <si>
    <t>wUz5iuKz1OU</t>
  </si>
  <si>
    <t>2020-08-18T10:30:02Z</t>
  </si>
  <si>
    <t>18/8/20 10:30</t>
  </si>
  <si>
    <t>DevOps In 10 Minutes | What Is DevOps For Beginners | DevOps Tutorial For Beginners | Simplilearn</t>
  </si>
  <si>
    <t>This DevOps tutorial video is designed to help you understand the entire concept of DevOps - in less than 10 minutes. You will learn why do we need DevOps and the basics of DevOps. In DevOps' basics, you shall understand the phases of the DevOps life cycle and the tools that make it possible. Then you will also see the future of DevOps concerning various technological advancements. This tutorial is ideal for beginners to get an introduction to DevOps. âœ…Subscribe to our Channel to learn more about the top Technologies: https://bit.ly/2VT4WtH â© Check out the DevOps training videos: https://bit.ly/3cI5EBa ðŸ‘‰Learn more at: https://bit.ly/2ytbV4J #DevOpsExplained #WhatIsDevOps #DevOpsForBeginners #DevOps #DevOpsTutorial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Uz5iuKz1OU/maxresdefault.jpg</t>
  </si>
  <si>
    <t>p0LPfK_oNCM</t>
  </si>
  <si>
    <t>2020-08-17T11:09:14Z</t>
  </si>
  <si>
    <t>17/8/20 11:09</t>
  </si>
  <si>
    <t>Maven Full Course - Learn Maven From Scratch In 2 Hours | Maven Tutorial For Beginners | Simplilearn</t>
  </si>
  <si>
    <t>This Maven Full course video will help us understand all the concepts of Maven. Maven is a popular DevOps tool that is mainly used for Java-based projects. It helps in getting the right JAR files for each project. So, towards the course of the project, we shall look at various concepts of Maven. We shall have a look at some reasons to understand why Maven is so popular. Then we shall learn the process of installation of Maven on Windows, Ubuntu, and Mac. We shall also have a look at some basic concepts of Maven and Maven Life cycle. Finally, we shall look at some Maven Interview Questions, that will help us understand the structure of the questions that could be asked in a Maven Interview. The topics we will be covering today are: 00:00:00 Why do we use maven 00:03:20 What is maven 00:05:29 Maven installation in Windows and Ubuntu 00:18:54 Maven Installation in Mac 00:28:00 Maven Repository 00:30:37 Basic concepts of Maven 00:36:46 Maven Build Life cycle 00:38:18 Advantages of Maven 00:43:55 Maven Interview Questions âœ…Subscribe to our Channel to learn more about the top Technologies: https://bit.ly/2VT4WtH â© Check out the DevOps training videos: https://bit.ly/3cI5EBa ðŸ‘‰Learn more at: https://bit.ly/2ytbV4J #MavenFullCourse #MavenTutorial #MavenTutorialForBeginners #LearnMavenFromScratch #MavenTool #DevOpsTools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23M44S</t>
  </si>
  <si>
    <t>https://i.ytimg.com/vi/p0LPfK_oNCM/maxresdefault.jpg</t>
  </si>
  <si>
    <t>iyxqcS1u5go</t>
  </si>
  <si>
    <t>2020-08-14T15:33:48Z</t>
  </si>
  <si>
    <t>14/8/20 15:33</t>
  </si>
  <si>
    <t>Mathematics For Machine Learning | Essential Mathematics - Machine Learning Tutorial | Simplilearn</t>
  </si>
  <si>
    <t>Mathematics forms the core of Machine Learning and is one of the prerequisites. This video on Mathematics for Machine Learning will help you understand linear algebra, vectors, and matrices. Then, you will learn about integral calculus, followed by different topics in Statistics for machine learning. Finally, we'll look at Probability for Machine Learning. All these topics contain hands-on demo in Python. So, let's get started with Mathematics for Machine Learning. 00:00:00 Data and its types 00:04:43 Linear algebra and its concepts 00:27:25 Calculus 00:41:46 Statistics for machine learning 01:11:57 Probability for machine learning âœ…Subscribe to our Channel to learn more about the top Technologies: https://bit.ly/2VT4WtH â© Check out the Machine Learning tutorial videos: https://bit.ly/3fFR4f4 #MathematicsForMachineLearning #EssentialMathematicsForMachineLearning #MachineLearningTutorial #MachineLearningTutorialForBeginners #MachineLearning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ðŸ‘‰Learn more at: https://bit.ly/3fouyY0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50M50S</t>
  </si>
  <si>
    <t>https://i.ytimg.com/vi/iyxqcS1u5go/maxresdefault.jpg</t>
  </si>
  <si>
    <t>tK5jADD53VA</t>
  </si>
  <si>
    <t>2020-08-14T10:30:04Z</t>
  </si>
  <si>
    <t>Continuous Integration, Delivery &amp; Deployment | CI/CD Tutorial For Beginners | DevOps | Simplilearn</t>
  </si>
  <si>
    <t>This video on Continuous Integration, Delivery, and Deployment, will help you understand the basics of these three primary concepts, Continuous Integration, Continuous Delivery, and Continuous Deployment. We shall learn about the features of each of them. Then we shall also see the relationship amongst the three concepts. Finally, we shall see why CI/CD is referred to as the best DevOps practice. So, the topics we will be covering today are: 00:00:00 What is Continuous Integration 00:05:35 What is Continuous Delivery 00:08:52 What is Continuous Deployment 00:10:53 Why is CI/CD referred to as the best DevOps practice? âœ…Subscribe to our Channel to learn more about the top Technologies: https://bit.ly/2VT4WtH â© Check out the DevOps training videos: https://bit.ly/3cI5EBa ðŸ‘‰Learn more at: https://bit.ly/2ytbV4J #ContinuousIntegration #ContinuousDelivery #ContinuousDeployment #CICDTutorial #CICDTutorialForBeginners #DevOpsTools #DevOpsTutorialForBeginners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K5jADD53VA/maxresdefault.jpg</t>
  </si>
  <si>
    <t>BUz59zqUtp0</t>
  </si>
  <si>
    <t>2020-08-13T14:45:11Z</t>
  </si>
  <si>
    <t>13/8/20 14:45</t>
  </si>
  <si>
    <t>Top 15 Marketing Hacks In 2020 | Growth Hacks That Actually Work | Simplilearn</t>
  </si>
  <si>
    <t>In this video on the marketing hacks in 2020, we'll go through 15 important concepts that can help you make the most off your marketing efforts. We'll also be showing you some practical examples of these hacks in action! So without further ado, let's jump right in! âœ…Subscribe to our Channel to learn more about the top Technologies: https://bit.ly/2VT4WtH â© Check out the Digital Marketing training videos: https://bit.ly/36d97Fs #MarketingHacks2020 #MarketingHacks #MarketingTips #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Uz59zqUtp0/maxresdefault.jpg</t>
  </si>
  <si>
    <t>HGMrIZq5dq0</t>
  </si>
  <si>
    <t>2020-08-13T12:15:40Z</t>
  </si>
  <si>
    <t>13/8/20 12:15</t>
  </si>
  <si>
    <t>Tableau Full Course - Learn Tableau In 6 Hours | Tableau Training for Beginners | Simplilearn</t>
  </si>
  <si>
    <t>Tableau is a powerful data visualization and business intelligence tool widely used to analyze data, create business reports, and build interactive dashboards. First, you will learn What Tableau is and how to install Tableau. Then, you will understand how to connect data to Tableau, create basic charts and graphs. Next, you will learn about the different types of joins in Tableau, level of detail, and get an idea to generate Tableau dashboards. Finally, weâ€™ll look at some of the essential interview questions that can help you crack a Tableau interview 00:00:00 Why Tableau? 00:03:30 Tableau Products 00:06:52 Install Tableau 00:07:46 Tableau Interface 02:17:08 Live vs Extract 03:12:08 Create Tableau Dashboards 04:31:48 Tableau Interview Questions To learn more about Tableau, subscribe to our YouTube channel: https://www.youtube.com/user/Simplilearn?sub_confirmation=1 Watch more videos on Tableau Training: https://www.youtube.com/watch?v=YlSuzn8WvgM&amp;list=PLEiEAq2VkUUJEvrsey26P-Bj4Vk6BLBVC #TableauTrainingForBeginners #TableauTutorial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ableau Desktop 10 is one of the most widely used data visualization, reporting and business intelligence tools in the world and has regularly been ranked as a â€œleaderâ€ in the Gartner Magic Quadrant. Tableau is simple to use and has extensive visualization capabilities that make it the reporting tool of choice for enterprises around the world.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raining-For-Beginners-Part-1-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H34M49S</t>
  </si>
  <si>
    <t>https://i.ytimg.com/vi/HGMrIZq5dq0/maxresdefault.jpg</t>
  </si>
  <si>
    <t>s6f1GDnbfMI</t>
  </si>
  <si>
    <t>2020-08-12T14:44:42Z</t>
  </si>
  <si>
    <t>Full Stack Developer Salary, Skills &amp; Resume | Full Stack Development Training | Simplilearn</t>
  </si>
  <si>
    <t>In this Full-Stack developer salary, skills and resume video, you will learn what makes a full stack developer, what are some of the crucial skills he should know, and his average salary per annum. At the end, we'll also look at two sample resumes to understand the key points to include. Regardless of whether you're a fresher or an expert, this video helps you. â© Check out the JavaScript playlist: https://bit.ly/3btyeFz âœ…Subscribe to our Channel to learn more about the top Technologies: https://bit.ly/2VT4WtH #FullStackDeveloperResume #FullStackDeveloperSalary #FullStackDeveloperSkills #HowToBecomeAFullStackDeveloper #FullStackWebDeveloper #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6f1GDnbfMI/maxresdefault.jpg</t>
  </si>
  <si>
    <t>uQMKuT-K4oU</t>
  </si>
  <si>
    <t>2020-08-12T10:34:14Z</t>
  </si>
  <si>
    <t>R Tutorial For Beginners Part - 2 | R Programming For Beginners | R Language Tutorial | Simplilearn</t>
  </si>
  <si>
    <t>R is a widely-used programming language for statistical analysis and machine learning. This video on the R tutorial will help you learn the different built-in functions and how to write user-defined functions. You will understand how to use data manipulation libraries such as dplyr and tidyr. Finally, you will learn to create interactive data visualizations with various charts and graphs using the ggplot package. 00:00:00 Built-in R functions 01:20:02 Data Manipulation using dplyr and tidyr 01:52:42 Data visualization using ggplot and plotly R Tutorial For Beginners Part - 1: https://www.youtube.com/watch?v=7NLPPFU0O3w â© Check out the Data Analytics Playlist: link: https://www.youtube.com/playlist?list=PLEiEAq2VkUUKgEFXH1tBbHwq38oWYDScU âœ…Subscribe to our Channel to learn more about the top Technologies: https://bit.ly/2VT4WtH #RTutorial #RTutorialForBeginners #RProgrammingForBeginners #RLanguageTutorial #LearnRProgramming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2H21M32S</t>
  </si>
  <si>
    <t>https://i.ytimg.com/vi/uQMKuT-K4oU/maxresdefault.jpg</t>
  </si>
  <si>
    <t>Wz42p3KoJkI</t>
  </si>
  <si>
    <t>2020-08-11T17:14:23Z</t>
  </si>
  <si>
    <t>Redefining Future Readiness For The Modern Graduate | Expert Tips For Successful Career |Simplilearn</t>
  </si>
  <si>
    <t>The future is changing for todayâ€™s recent and prospective graduates, affecting their careers, opportunities, definitions of success, and approaches to getting there. Is there a method for the modern graduate to successfully ride this change? Join us on Tuesday, August 11, 2020, at 9 PM IST (8:30 AM PDT) for a talk by Dr. Sandeep Sancheti, Vice Chancellor of SRM Institute of Science and Technology. Dr. Sancheti will give you insights into: 1. What has changed for todayâ€™s youth and how? 2. How has the current pandemic situation added to this? 3. What does all this mean for the modern graduate? What should they do? 4. This talk will include an expert checklist to keep in mind as the modern graduate enters the professional world. 5. The live webinar will include a Q&amp;A with Dr. Sancheti. About Dr. Sancheti: Dr. Sandeep Sancheti, known as Institution Builder, is currently the Vice Chancellor, SRMIST, Chennai, and also the Past President of the Association of Indian Universities (AIU). Formerly he was the President of Manipal University Jaipur, Director NIT Delhi and Director NITK Surathkal. He holds a Ph.D. from Queens University of Belfast UK, M.Sc. (Engg.) from DTU Delhi and B.Tech from NIT Warangal, New Delhi. He has served as Director In-charge, NIT Tiruchirapally, NIT Calicut, School of Planning &amp; Architecture (SPA) Delhi and Mentor Director, NIT Goa, NIT Puducherry and NIT Sikkim. He started his career by serving MBM Eng College, Jodhpur, and MNIT, Jaipur in various capacities and has more than 36 years of teaching, research, and administrative experience. He is a Member of Council, Indian Institute of Science Bangalore. He is Chairman Board of Governors for MLV Textile Engineering College, Bhilwara, and Jodhpur Institute of Engineering &amp; Technology, Jodhpur. He is also serving different professional bodies like SPIC MACAY, FICCI, CII, EPSI, Atal Innovation Mission, etc. in different capacities. In addition, he is on various national level bodies of UGC, AICTE, AIU for higher education-related matters and has been a part of Indian delegations abroad. He is a recipient of the Commonwealth Scholarship &amp; Fellowship under Colombo Plan and was a Visiting Faculty at the Asian Institute of Technology (AIT) Bangkok. He is a Life Fellow of IETE, IE (I), ISTE, BES, and a Member of IEEE, USA, and has contributed more than 80 research papers in journals and conferences. He is a keen player of Bridge &amp;amp; Squash and is an active member of Rotary few other social organizations. âœ…Subscribe to our Channel to learn more about the top Technologies: https://bit.ly/2VT4WtH #TipsForSuccessfulCareer #CareerTipsCareerTipsForStudents #CareerTipsForYoungProfessionals #CareerTipsSuccessTips #CareerTips2020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z42p3KoJkI/maxresdefault.jpg</t>
  </si>
  <si>
    <t>pT9-a3lT1Ak</t>
  </si>
  <si>
    <t>2020-08-10T14:31:32Z</t>
  </si>
  <si>
    <t>GPT 3 Tutorial | GPT 3 Explained | What Is GPT 3(Generative Pre-trained Transformer 3)? |Simplilearn</t>
  </si>
  <si>
    <t>The field of Artificial Intelligence is rapidly growing, and GPT-3 has been making the news for a few days now. In this video, you will learn about OpenAI's latest language model, i.e., GPT-3. You will understand the specifications of GPT-3 and the different datasets that were used to build this model. Finally, you will look at a few exciting applications that you can create using GPT-3. 00:00:00 What is GPT-3? 00:01:56 GPT-3 Specifications 00:03:11 Models vs Parameters 00:03:58 Datasets for GPT-3 00:04:51 GPT-3 Accuracy 00:05:52 Applications of GPT-3 Subscribe to our channel for more Tutorials: https://www.youtube.com/user/Simplilearn?sub_confirmation=1 #GPT #GPT3Tutorial #GPT3Explained #GPT3Demo #Programming #PythonTraining #JavaTraining #JavaTraininig #SimplilearnTraining #Simplilearn To learn Java programming and get certified, check Simplilearn's java certification training course: https://www.simplilearn.com/mobile-and-software-development/java-javaee-soa-development-training?utm_campaign=GPT&amp;utm_medium=Tutorials&amp;utm_source=youtube To learn C# programming and get certified, check Simplilearn's C# programming certification training course: https://www.simplilearn.com/c-sharp-programming-certification-course?utm_campaign=GPT&amp;utm_medium=Tutorials&amp;utm_source=youtube To learn Swift prrogramming and become an certified IOS app develper, check Simplilearn's IOS app developer training course:https://www.simplilearn.com/mobile-and-software-development/ios-app-developer-certification-training?utm_campaign=GPT&amp;utm_medium=Tutorials&amp;utm_source=youtube Check Simplilearn's JavaScript certification training course: https://www.simplilearn.com/mobile-and-software-development/javascript-development-training?utm_campaign=GPT&amp;utm_medium=Tutorials&amp;utm_source=youtube Check Simplilearn's Python training course: https://www.simplilearn.com/mobile-and-software-development/python-development-training?utm_campaign=GPT&amp;utm_medium=Tutorials&amp;utm_source=youtube Explore More Certification Courses from Simplilearn: https://www.simplilearn.com/?utm_campaign=GPT&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pT9-a3lT1Ak/maxresdefault.jpg</t>
  </si>
  <si>
    <t>5xg4Jvqy_UI</t>
  </si>
  <si>
    <t>2020-08-07T14:30:00Z</t>
  </si>
  <si>
    <t>Angular Tutorial For Beginners | What is Angular? | What Is Angular And How It Works? | Simplilearn</t>
  </si>
  <si>
    <t>In this video on What is Angular, you will be introduced to Angular and some of the basic concepts to begin your Angular journey. Angular is a front-end JavaScript framework used to develop Web and Single-page applications. In this video we will cover the following topics: 00:00:00 Why Angular 00:02:04 What is Angular 00:02:59 Features of Angular 00:05:54 Angular Architecture 00:06:34 Advantages of Angular 00:09:19 Limitations of Angular 00:10:21 Angular Learning Curve 00:11:10 Companies using Angular âœ…Subscribe to our Channel to learn more about the top Technologies: https://bit.ly/2VT4WtH â© Check out the Angular training videos: https://bit.ly/3k7oC8o #WhatIsAngular #WhatIsAngularAndHowItWorks #AngularTutorial #AngularTutorialForBeginners #AngularTraining #Simplilearn About Simplilearn Angular training course: This Angular Certification Training Course will help you master front-end web development with Angular. Gain in-depth knowledge of concepts like facilitating the development of single-page web applications, dependency injection, typescript, components, and directives with this Angular Course. Simplilearnâ€™s Angular certification course helps you understand the design of single-page applications and how Angular facilities their development. This Angular certification provides knowledge of concepts such as TypeScript, Bootstrap Grid System, dependency injections, SPA, forms, pipes, promises, observables, and Angular class testing. Angular Course Key Features 1. 100% Money Back Guarantee 2. 50 hours of blended learning 3. Three industry-based projects and 12 quizzes 4. Free introductory JavaScript course 5. Flexibility to choose classes ðŸ‘‰Learn more at: https://bit.ly/2Druybm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5xg4Jvqy_UI/maxresdefault.jpg</t>
  </si>
  <si>
    <t>3zXb8H3odek</t>
  </si>
  <si>
    <t>2020-08-07T10:53:24Z</t>
  </si>
  <si>
    <t>Robotic Process Automation Crash Course In 2 Hours | RPA Tutorial For Beginners | Simplilearn</t>
  </si>
  <si>
    <t>In this RPA crash course video, we will learn all about RPA and its working. RPA Robotic Process Automation (RPA) is the use of software with Artificial Intelligence (AI) and Machine Learning (ML) capabilities to handle high-volume, repeated tasks that previously required humans to perform. The crash course will include the following topics: 00:00:00 Introduction to RPA 00:05:24 Robotic Process Automation 00:05:54 Why RPA 00:12:24 Types of RPA 00:15:37 Top 10 reasons to learn RPA 00:21:44 How does RPA work? 00:22:55 What is UiPath 00:34:19 UiPath Tutorial 01:08:42 Blueprint vs UiPath vs Automation Anywhere 01:17:11 who is an RPA developer 01:18:26 Desirable skills of RPA developer 01:25:33 RPA job roles 01:27:51 RPA developer salaries 01:29:08 RPA developer sample resume 01:30:51 RPA Interview Questions âœ…Subscribe to our Channel to learn more about the top Technologies: https://bit.ly/2VT4WtH â© Check out the RPA training videos: https://bit.ly/2Sy2zeO #RoboticProcessAutomationCrashCourse #RoboticProcessAutomationFullCourse #RPAFullCourse #RPACrashCourse #LearnRPA #RPA #RoboticProcessAutomation #RPADeveloper #WhatIsRPA? #RPAExplained #RPATutorialForBeginners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ðŸ‘‰Learn more at: https://bit.ly/3b9ae9Q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55M43S</t>
  </si>
  <si>
    <t>https://i.ytimg.com/vi/3zXb8H3odek/maxresdefault.jpg</t>
  </si>
  <si>
    <t>_K-VlOZiQV4</t>
  </si>
  <si>
    <t>2020-08-06T16:55:45Z</t>
  </si>
  <si>
    <t>Decision Analytic Principles For Data Scientists | Data Science Predictive Modeling | Simplilearn</t>
  </si>
  <si>
    <t>Today, the most valuable companies are those that successfully monetize data. As the global store of data dramatically grows, pressure increases for data scientists to improve at delivering value. Data scientists with this skill will enjoy an advantage over those who lack it. Because predictive models derive their value from the decisions they inform, data scientists should apply decision analytic principles (e.g., the importance of framing, taking a value focus, pursuing the elements of a high-quality decision) as naturally as they apply data science principles. This talk will demonstrate decision analytic principles on examples of decisions that data science teams encounter, including those made by the customers of their models. About Brad Powley: Brad is an engineering lead at Salesforce, where he conceptualizes, designs, and builds data products that deliver insights to customers through machine learning and distributed data processing. Before joining Salesforce, he was a strategy consultant, helping clients make good decisions in industries including energy, life sciences, real estate, IT, and manufacturing. His engineering experience spans the disciplines of mechanical design, manufacturing, systems, and software development. His Ph.D. research focused on Decision Analysis. He is particularly interested in the intersection of artificial intelligence and human decision making. âœ…Subscribe to our Channel to learn more about the top Technologies: https://bit.ly/2VT4WtH â© Check out the Data Science training videos: https://bit.ly/3fKucdD #DataScientist #PredictiveModelling #AnalyticPriciples #DataScienceLifeCycle #DataScienceProjectLifeCycle #DataScienceLifeCyclePhases #DataScience #DataScienceTutorial #Simplilearn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bit.ly/3b45YIH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1H15M33S</t>
  </si>
  <si>
    <t>https://i.ytimg.com/vi/_K-VlOZiQV4/maxresdefault.jpg</t>
  </si>
  <si>
    <t>0GzzG6obmy0</t>
  </si>
  <si>
    <t>2020-08-06T10:38:58Z</t>
  </si>
  <si>
    <t>How To Become A Scrum Master | Scrum Master Certification Scrum Master Training | Simplilearn</t>
  </si>
  <si>
    <t>In this video on how to become a scrum master, we'll be telling you everything about the many things you'll need to know become a successful scrum master. We'll be explaining, what scrum is, who a scrum master really is, his/ her responsibilities, the CSM test and much more. So, without further ado, let's jump right in! âœ…Subscribe to our Channel to learn more about the top Technologies: https://bit.ly/2VT4WtH â© Check out the Agile Scrum training videos: https://bit.ly/3f9kzF3 #HowToBecomeAScrumMaster #ScrumMasterTraining #ScrumMasterCertification #BecomeCertifiedScrumMaster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GzzG6obmy0/maxresdefault.jpg</t>
  </si>
  <si>
    <t>al4UxXq_EEs</t>
  </si>
  <si>
    <t>2020-08-05T15:26:08Z</t>
  </si>
  <si>
    <t>Pattern Programs In Java | Java Pattern Programs tutorial | Java Tutorial For Beginners |Simplilearn</t>
  </si>
  <si>
    <t>This video is based on "Pattern Programs in Java." It will cover the most frequently asked pattern generating programs in the interviews. The video will include the logic and also code based explanation for better understanding. âœ…Subscribe to our Channel to learn more about the top Technologies: https://bit.ly/2VT4WtH â© Check out the Java Programming training videos: https://bit.ly/31erBEK #PatternProgramsInJava #JavaPatternProgramsTutorial #JavaTutorial #JavaTutorial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al4UxXq_EEs/maxresdefault.jpg</t>
  </si>
  <si>
    <t>Vr4N_ZA-uGo</t>
  </si>
  <si>
    <t>2020-08-05T10:30:03Z</t>
  </si>
  <si>
    <t>AWS CloudFront Tutorial | AWS CloudFront Tutorial For Beginners | AWS Tutorial | Simplilearn</t>
  </si>
  <si>
    <t>This video on AWS Cloudfront will give you an idea of how Content Gets delivered using CloudFront. This video alos explains the different applications of AWS CloudFront and how To use it with a detailed Hands-ON Demo. #AWSCloudFrontTutorial #AWSCloudFrontExplained #WhatIsAWSCloudFront #AWSCloudFrontTutorialForBeginners #AWSTutorial #AWSTrainingSimplilearn #Simplilearn âœ…Subscribe to our Channel to learn more about the top Technologies: https://bit.ly/2VT4WtH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Vr4N_ZA-uGo/maxresdefault.jpg</t>
  </si>
  <si>
    <t>N7yWVRkrBvQ</t>
  </si>
  <si>
    <t>2020-08-04T14:59:10Z</t>
  </si>
  <si>
    <t>DDoS Attack Explained | What Is DDoS Attack? | Cyber Security Training | Simplilearn</t>
  </si>
  <si>
    <t>This video on "What is a DDoS attack?" will help you understand all about a DDoS attack. Distributed Denial of Service (DDoS) attack is one of the most dangerous forms of cyberattacks. In this video, we will start with a few real-life scenarios of DDoS attacks and then learn about a DDoS attack in-depth. We will also look into the types of DDoS attacks and how you can prevent a DDoS attack. So, get started and learn all about DDoS! A distributed denial-of-service attack, or DDoS, is a specific type of DoS attack. The major objective of this attack is to prevent the victimized system from executing a valid activity or responding to valid traffic. A DDoS attack compromises one or more intermediary systems. Then, the attacker installs remote-control like bots, Zombies, or agents into these systems. After that, at a certain point, the attacker conducts a DoS attack against the victim. Here, the victim may be able to discover the zombies causing the DoS attack but probably wonâ€™t be able to track down the actual attacker. Join our YouTube live session to understand DDos in detail. âœ…Subscribe to our Channel to learn more about the top Technologies: https://bit.ly/2VT4WtH â© Check out the Cyber Security training videos: https://bit.ly/3cMmCxj #DDOSAttack #DDOSAttackExplained #WhatIsDDOSAttack #CyberSecurity #CyberSecurityTrainingForBeginners #Simplilearn The Cyber Security Expert Masterâ€™s Program will equip you with the skills needed to become an expert in this rapidly growing domain. You will learn comprehensive approaches to protecting your infrastructure, including securing data and information, running risk analysis and mitigation, architecting cloud-based security, achieving compliance and much more with this best-in-class program. Simplilearnâ€™s Cyber Security Expert Masterâ€™s Program provides cybersecurity professionals with foundational, intermediate, and advanced security skills through industry-leading certification courses, including CompTIA Security+, CEH, CISM, CISSP and CCSP. The program begins with introductory-level cybersecurity skills training, then progresses to advanced cybersecurity technologies such as reverse engineering, penetration testing techniques, and many more. This training program will enable you to: Implement technical strategies, tools, and techniques to secure data and information for your organization 1. Adhere to ethical security behaviour for risk analysis and mitigation 2. Understand security in cloud computing architecture in depth 3. Comprehend legal requirements, privacy issues and audit process methodologies within the cloud environment 4. Focus on IT compliance and the integrity of enterprise systems to establish a more secure enterprise IT framework At the end of this Masterâ€™s Program, you will be equipped with the following skillsets: 1. Install, configure and deploy public key infrastructure and network components while assessing and troubleshooting issues to support organizational security 2. Master advanced hacking concepts to manage information security efficiently 3. Design security architecture and framework for a secure IT operation 4. Frame cloud data storage architectures and security strategies, and utilize them to analyze risks 5. Protect data movement, perform disaster recovery, access CSP security and manage client databases Learn more at: https://bit.ly/37ipT6o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7yWVRkrBvQ/maxresdefault.jpg</t>
  </si>
  <si>
    <t>QrNwJgW6PIM</t>
  </si>
  <si>
    <t>2020-08-04T10:30:04Z</t>
  </si>
  <si>
    <t>Node.js Tutorial For Beginners | Learn NodeJS For Beginners | Learn NodeJS From Scratch |Simplilearn</t>
  </si>
  <si>
    <t>In this Node.js tutorial video, we go through all the fundamental concepts of Node.js in detail, and then build a real-world application using Node.js. The topics included in this video are as follows: 00:00:00 What is Node.js? 00:01:40 Node.js Architecture 00:02:19 Node Package Manager 00:04:08 Node.js modules 00:05:10 Node.js HTTP module 00:06:45 Node.js File System 00:07:08 Node.js Events 00:08:05 Node.js Express Framework 00:10:02 Node.js with Database 00:43:00 Node.js Industry Trends âœ…Subscribe to our Channel to learn more about the top Technologies: https://bit.ly/2VT4WtH â© Check out the Node.js training videos: https://bit.ly/2SDlHbu #NodeJSTutorial #WhatIsNodeJS #LearnNodeJSFromScratch #LearnNodeJSForBeginners #NodejsTutoria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rNwJgW6PIM/maxresdefault.jpg</t>
  </si>
  <si>
    <t>TC1oVXlVE3M</t>
  </si>
  <si>
    <t>2020-08-03T14:30:05Z</t>
  </si>
  <si>
    <t>Angular Tutorial For Beginners | Angular Hello World Program Example Step By Step | Simplilearn</t>
  </si>
  <si>
    <t>This Angular Hello-world video will help you understand the basics of Angular and the files included in the package that help create your Angular application. Angular is a JavaScript framework primarily developed for single page applications. The video covers the following topics: 00:00:00 what is Angular What is Angular? 00:02:36 Prerequisites for Angular 00:03:39 Creation of a simple Hello-world app using Angular âœ…Subscribe to our Channel to learn more about the top Technologies: https://bit.ly/2VT4WtH â© Check out the Angular training videos: https://bit.ly/3k7oC8o #AngularTutorial #AngularTutorialForBeginners #AngularHelloWorldProgram #AngularHelloWorldExample #AngularTraining #Simplilearn About Simplilearn Angular training course: This Angular Certification Training Course will help you master front-end web development with Angular. Gain in-depth knowledge of concepts like facilitating the development of single-page web applications, dependency injection, typescript, components, and directives with this Angular Course. Simplilearnâ€™s Angular certification course helps you understand the design of single-page applications and how Angular facilities their development. This Angular certification provides knowledge of concepts such as TypeScript, Bootstrap Grid System, dependency injections, SPA, forms, pipes, promises, observables, and Angular class testing. Angular Course Key Features 1. 100% Money Back Guarantee 2. 50 hours of blended learning 3. Three industry-based projects and 12 quizzes 4. Free introductory JavaScript course 5. Flexibility to choose classes ðŸ‘‰Learn more at: https://bit.ly/2Druybm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C1oVXlVE3M/maxresdefault.jpg</t>
  </si>
  <si>
    <t>7yYb2224yH0</t>
  </si>
  <si>
    <t>2020-08-03T10:30:00Z</t>
  </si>
  <si>
    <t>Internet of Things(IoT) | What Is IoT? | How It Works | IoT Explained | IoT Applications|Simplilearn</t>
  </si>
  <si>
    <t>The Internet of things(IoT) is becoming an increasingly growing topic of conversation due to the massive growth of electronic gadgets that are connected to the internet. The future potential of IoT is limitless and lets try to understand about IoT and its applications. âœ…Subscribe to our Channel to learn more about the top Technologies: https://bit.ly/2VT4WtH â© Check out the IoT training videos: https://bit.ly/30ofSD6 #WhatIsIoT #IntroductionToIoT #IoTExplained #IoTTraining #IoTCourse #Simplilearn Introduction to IoT Training Course: If youâ€™re new to the Internet of Things (IoT) and want to leverage it across business functions, then this introductory course is for you. Youâ€™ll get a glimpse into the ever-growing field of IoT, a technology that allows the intelligent exchange of data among a network of internet-connected objects. Course Overview: The primary objective of this Introduction to IoT Training Course is to give you insights into the bright and exciting future of the Internet of Things (IoT). The course will familiarize you with IoT concepts, its origin, impact, methodologies and tools, and how IoT is integrated into business applications to improve business results. Key Features: - 2 hours of in-depth elearning - Lifetime access to self-paced learning - Industry-relevant course completion certificate - Comprehensive industry-relevant use cases and case studies Eligibility: This IoT course caters to CXO level and middle management professionals who want to enhance business value and ROI leveraging IoT. Simplilearnâ€™s Introduction to IoT Training Course is ideal for anyone who wants to learn the fundamentals of IoT or pursue a career in this growing field. ðŸ‘‰Learn more at: https://bit.ly/3fpNnZV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7yYb2224yH0/maxresdefault.jpg</t>
  </si>
  <si>
    <t>Fq4GSr5-Qbs</t>
  </si>
  <si>
    <t>2020-08-01T14:30:00Z</t>
  </si>
  <si>
    <t>How To Become A Software Engineer/Developer | Guide To Becoming A Software Developer | Simplilearn</t>
  </si>
  <si>
    <t>This video on "How to Become a Software Developer?" will walk you through the basics of Software engineering, Salary descriptions, and various types of Software Developers. Along with that, you will be able to understand the prerequisites and skills required by various kinds of Software Developers. #HowToBecomeASoftwareEngineer #HowToBecomeASoftwareDeveloper #HowToBecomeASoftwareEngineerForBeginners #GuideToBecome ASoftwareDeveloper #SoftwareDevelopment #Simplilearn âœ…Subscribe to our Channel to learn more about the top Technologies: https://bit.ly/2VT4WtH â© Check out the Java Programming training videos: https://bit.ly/31erBEK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Fq4GSr5-Qbs/maxresdefault.jpg</t>
  </si>
  <si>
    <t>0nlv3NS3RVo</t>
  </si>
  <si>
    <t>2020-07-31T14:45:53Z</t>
  </si>
  <si>
    <t>31/7/20 14:45</t>
  </si>
  <si>
    <t>Python Developer Jobs, Career, Skills &amp; Resume | How To Become A Python Developer 2020 |Simplilearn</t>
  </si>
  <si>
    <t>Python is a very popular programming language and it is used in various fields of the tech industry. This Simplilearn video on 'Python Developer Resume' will help you understand how you can build a resume for applying for the job roles in your dream company. The video will also highlight the skills and salaries of a Python Developer. Following are the topics discussed: - Introduction to Python - Who is a Python Developer? - Python Developer Skillset - Python Developer Job Roles - Python Developer Salary Trends - Python Developer Resume âœ…Subscribe to our Channel to learn more about the top Technologies: https://bit.ly/2VT4WtH â© Check out the Python training videos: https://bit.ly/3jVU1KT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nlv3NS3RVo/maxresdefault.jpg</t>
  </si>
  <si>
    <t>SRRQCDZQ6G4</t>
  </si>
  <si>
    <t>2020-07-31T10:30:02Z</t>
  </si>
  <si>
    <t>31/7/20 10:30</t>
  </si>
  <si>
    <t>Agile User Stories | How To Write User Stories | Epic And User Story Examples | Simplilearn</t>
  </si>
  <si>
    <t>In this video on agile user stories, we'll help you understand a the major concepts of user stories. We'll cover topics like what exact;y user stories are, about INVEST in user stories, how they are written, the 3c's of user stories, the lifecycle of user stories, user story mapping and it's advantages. So without further ado, let's jump right in! âœ…Subscribe to our Channel to learn more about the top Technologies: https://bit.ly/2VT4WtH â© Check out the Agile Scrum training videos: https://bit.ly/3f9kzF3 #AgileUserStories #ScrumUserStories #ScrumUserStoryExample #EpicAndUserStoriesInAgile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RRQCDZQ6G4/maxresdefault.jpg</t>
  </si>
  <si>
    <t>ZP791XSZGE8</t>
  </si>
  <si>
    <t>2020-07-30T17:37:03Z</t>
  </si>
  <si>
    <t>30/7/20 17:37</t>
  </si>
  <si>
    <t>The Startup Career Strategy | What Is It Really Like To Work In A Startup? | Simplilearn</t>
  </si>
  <si>
    <t>Startups have a lot of excitement and buzz around them. But are they good places to advance a career? Who fits best into startups? What is it like to work in one? Join us on Thursday, July 30, 2020, at 9 PM IST (8:30 AM PDT) for a conversation with Ashish Gupta, Ram Gupta, and Krishna Kumar. These three entrepreneurial executives will give you insights into: 1. Why do startups hold such fascination for people in technology? 2. What is it REALLY like to work in a startup? 3. Is startup experience essential to building a career? Are there pitfalls? 4. Who fits best into startups? 5. Who will NOT fit well in startups? 6. What questions should I ask when considering a job at a startup? 7. The live webinar will include a Q&amp;A with Ashish, Ram, and Krishna. About Ashish Dr. Ashish Gupta is a co-founder of Helion and serves on several boards including ezetap, Pubmatic, Simplilearn, SMSGupshup, Naukri (NAUKRI) and Qwikcilver. He has co-founded two successful companies - Tavant Technologies and Junglee (AMZN). He has also worked at Woodside Fund, Oracle Corporation, and IBM research. Some of his past investments include Daksh (IBM), Infoedge (NAUKRI), MakeMyTrip (MMYT), MuSigma, Upwork (UPWK), , Redbus (MIH) and Flipkart (Walmart). About Ram As a Senior Executive, Ram has been part of teams that have created market capitalization of over $10B. As an Independent Director, he has been part of the teams that have created market capitalization of over $3B. He has been part of 3 IPOs and 5 Acquisitions. Currently, Ram is the Chairman of board of directors at Aryaka Networks and Joveo Inc. He also serves as an Independent director on the board of directors of a number of early and growth-stage companies. Previously, he served as director on the boards of various startups and public companies, including Progress Software (PRGS), S1 Corporation (SONE, acquired by ACI), Platform Computing (acquired by IBM), Persistent Systems (IPO: PRST), Yodlee (IPO: YDLE), Plateau Systems (acquired by SucccessFactors), ThinkGeek (acquired by GameSpot) and Accruent Inc. Acquired by Vista. Ram served as the President and CEO of Cast Iron Systems, a venture-funded start-up. During his tenure, the company grew to become the largest vendor of application integration technology in the cloud and was acquired by IBM. Prior to that, Ram was an Executive Vice President at PeopleSoft Inc., responsible for strategy, marketing, development, customer service, alliances and mergers and acquisitions. Under his leadership, PeopleSoftâ€™s market capitalization grew from $3 billion to $10 billion and it was acquired by Oracle. Prior to that, Ram was the Senior Vice President and General Manager at venture-funded WebMD Health Corp., where he helped the company grow from a start-up to a public company with a market cap of over $2 billion. Ram is a member of MENSA and holds several patents in the U.S. He was awarded the Smithsonian Computer World â€œSearch for the Heroesâ€ Award for the year 2000 for his work on a healthcare integration platform. He holds an MS degree in Computer Engineering from the University of Massachusetts, Amherst, and a BS degree in Electronics Engineering from BITS, Pilani, Indi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ZP791XSZGE8/maxresdefault.jpg</t>
  </si>
  <si>
    <t>kR4nPfDqfYw</t>
  </si>
  <si>
    <t>2020-07-30T10:53:06Z</t>
  </si>
  <si>
    <t>30/7/20 10:53</t>
  </si>
  <si>
    <t>Excel Formulas | Excel Formulas And Functions | Excel Basics For Beginners | Simplilearn</t>
  </si>
  <si>
    <t>Excel is the oldest and most widely used business intelligence tool as of today in the industries. This video on Excel Functions and Formulas covers all the important formulas and essential functions that you should know in Excel. You will learn about mathematical, character, date-time, and some financial functions that will ease your calculations and perform your task better. So, let's get started. â© Check out the Data Analytics Playlist: link: https://bit.ly/2SbDfuY âœ…Subscribe to our Channel to learn more about the top Technologies: https://bit.ly/2VT4WtH #ExcelFormulas #ExcelFormulasAndFunctions #ExcelTutorialForBeginners #ExcelBasicsForBeginners #LearnExcel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8M26S</t>
  </si>
  <si>
    <t>https://i.ytimg.com/vi/kR4nPfDqfYw/maxresdefault.jpg</t>
  </si>
  <si>
    <t>QuCekFcb6m4</t>
  </si>
  <si>
    <t>2020-07-29T10:30:01Z</t>
  </si>
  <si>
    <t>29/7/20 10:30</t>
  </si>
  <si>
    <t>Continuous Deployment vs Continuous Delivery | Continuous Integration And Deployment | Simplilearn</t>
  </si>
  <si>
    <t>This video on "Continuous Delivery Vs. Continuous Deployment" will help you understand the contrast between the two phases. The video will enable you to learn the basics of Continuous Delivery and Continuous Deployment, along with following the aspect of Continuous Integration. Towards the end of the video, we shall also see how these three phases are related to each other. Though these phases are different from each other, yet they are related, and together they complete the entire process of development. The topics covered in the video are: 00:00:00 What is Continuous Delivery? 00:02:31 What is Continuous Deployment? 00:03:19 Continuous Delivery Vs. Continuous Deployment 00:05:39 How are Continuous Integration, Continuous Delivery, and Continuous Deployment related to each other? âœ…Subscribe to our Channel to learn more about the top Technologies: https://bit.ly/2VT4WtH To access the slides, click here: https://www.slideshare.net/Simplilearn/continuous-deployment-vs-continuous-delivery-continuous-integration-and-deployment-simplilearn/Simplilearn/continuous-deployment-vs-continuous-delivery-continuous-integration-and-deployment-simplilearn â© Check out the DevOps training videos: https://bit.ly/3cI5EBa ðŸ‘‰Learn more at: https://bit.ly/2ytbV4J #ContinuousDeploymentvsContinuousDelivery #ContinuousIntegrationAndDeployment #DevOpsTutorial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uCekFcb6m4/maxresdefault.jpg</t>
  </si>
  <si>
    <t>M988_fsOSWo</t>
  </si>
  <si>
    <t>2020-07-28T14:30:02Z</t>
  </si>
  <si>
    <t>28/7/20 14:30</t>
  </si>
  <si>
    <t>Cloud Computing In 6 Minutes | What Is Cloud Computing? | Cloud Computing Explained | Simplilearn</t>
  </si>
  <si>
    <t>Don't forget to take the quiz at 05:03! Comment below what you think is the right answer, to be one of the 3 lucky winners who can win Amazon vouchers worth INR 500 or $10! (Depending on your location). What are you waiting for? Winners will be announced on Aug 5th, 2020. Cloud computing is a popular practice involving the internet to store and manage your data on they internet. In this video on cloud computing, week we'll take you through all of the basic concepts of cloud computing like what makes it unique, its different models, and more. So without further ado, let's jump right into cloud computing. The following topics are covered in the video: 1) Differences between on-premises and cloud 2) What is cloud computing? 3) Cloud computing: Deployment Model 4) Cloud Computing: Service Model #CloudComputing #WhatIsCloudComputing #CloudComputingExplained #CloudComputingIn6Minutes #CloudComputingTutorialForBeginners #Simplilearn âœ…Subscribe to our Channel to learn more about the top Technologies: https://bit.ly/2VT4WtH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M988_fsOSWo/maxresdefault.jpg</t>
  </si>
  <si>
    <t>03aMd5FQpvw</t>
  </si>
  <si>
    <t>2020-07-28T12:38:27Z</t>
  </si>
  <si>
    <t>28/7/20 12:38</t>
  </si>
  <si>
    <t>Top DevOps Interview Questions And Answers 2020 | DevOps Interview Preparation | DevOps |Simplilearn</t>
  </si>
  <si>
    <t>This video on DevOps Interview Questions and Answers will take you through some of the most popular questions that you may face in your DevOps interviews. There are several different topics covered all through the course of this Interview Questions video. If you are looking forward to becoming a DevOps engineer and searching for a job in this field, you need to be prepared to impress prospective employers with your knowledge, and this is what you need. Here we discuss the list of most popular questions you can expect in an interview and how you can frame your answers to each one of them. âœ…Subscribe to our Channel to learn more about the top Technologies: https://bit.ly/2VT4WtH â© Check out the DevOps training videos: https://bit.ly/3cI5EBa ðŸ‘‰Learn more at: https://bit.ly/2ytbV4J #DevOpsInterviewQuestionsAndAnswers #DevOpsInteriviewQuestions2020 #DevOpsInteriewPreparation #DevOpsTutorial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03aMd5FQpvw/maxresdefault.jpg</t>
  </si>
  <si>
    <t>QPDsEtUK_D4</t>
  </si>
  <si>
    <t>2020-07-27T14:59:36Z</t>
  </si>
  <si>
    <t>27/7/20 14:59</t>
  </si>
  <si>
    <t>TensorFlow 2.0 Tutorial For Beginners | TensorFlow Demo | Deep Learning &amp; TensorFlow | Simplilearn</t>
  </si>
  <si>
    <t>TensorFlow is one of the most commonly used frameworks for deep learning. This TensorFlow 2.0 Tutorial covers everything from basics to advanced. You will learn what TensorFlow is, and the different applications of TensorFlow. You will understand about tensors and how a computational graph works. You will get an idea about TensorFlow's architecture and perform a hands-on demo on LSTMs using the air quality dataset. 00:00:00 Deep Learning Frameworks 00:01:32 What Is TensorFlow? 00:01:53 Features of TensorFlow 00:03:44 TensorFlow Applications 00:06:18 How TensorFlow Works? 00:07:44 TensorFlow 1.0 vs 2.0 00:15:25 TensorFlow 2.0 Architecture 00:21:07 TensorFlow Demo âœ…Subscribe to our Channel to learn more about the top Technologies: https://bit.ly/2VT4WtH â© Check out the Artificial Intelligence training videos: https://bit.ly/2Li4Rur #TensorFlowTutorial #TensorFlowTutorialForBeginners #DeepLearningWithTensorFlow #TensorFlowExplained #ArtificialIntelligence #DeepLearning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QPDsEtUK_D4/maxresdefault.jpg</t>
  </si>
  <si>
    <t>VmO0QgPCbZY</t>
  </si>
  <si>
    <t>2020-07-27T12:35:04Z</t>
  </si>
  <si>
    <t>27/7/20 12:35</t>
  </si>
  <si>
    <t>Hadoop Tutorial For Beginners | Hadoop Crash Course | Learn Hadoop From Scratch | Simplilearn</t>
  </si>
  <si>
    <t>Big data is a field that has become immensely popular in the last decade. With vast amounts of data getting generated every second, companies are now looking for technologies to handle it efficiently. In this crash course video, you will learn a widely used big data technology, i.e., Hadoop and the different tools and frameworks. You will understand the various components of Hadoop, such as HDFS, MapReduce, and YARN. You will then learn about Sqoop, HBase, Hive, and Pig in detail, along with a hands-on demo for each of these tools. So, let's get started. 00:00:00 Big data basics 00:04:55 Cloudera Hadoop installation 00:25:06 Hadoop ecosystem 00:25:25 Why Hadoop 00:32:24 What is Hadoop 00:37:28 Hadoop HDFC 01:03:20 What is MapReduce 01:11:45 What is YARN 01:41:06 Demo on HDFC, MapReduce and YARN 02:11:53 What is Sqoop 02:11:33 Sqoop Import 02:16:30 Demo on sqoop 02:36:24 Flume 02:37:55 What is Pig 02:39:54 Demo on pig 02:53:54 Hive 02:55:37 Demo on HiveQL 03:20:15 Spark 03:31:50 Introduction to HBase 03:47:19 Demo on HBase âœ…Subscribe to our Channel to learn more about the top Technologies: https://bit.ly/2VT4WtH â© Check out the Hadoop training videos: https://bit.ly/302O7zH #HadoopCrashCourse #CompleteHadoopTutorial #HadoopFullCourse #IntroductionToHadoop #HadoopTutorialForBeginners #WhatIsBigData #HDFSTutorial #HadoopYARN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ðŸ‘‰Learn more at: https://bit.ly/3c5cQad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3H58M59S</t>
  </si>
  <si>
    <t>https://i.ytimg.com/vi/VmO0QgPCbZY/maxresdefault.jpg</t>
  </si>
  <si>
    <t>lXvPopmYJ5E</t>
  </si>
  <si>
    <t>2020-07-24T14:45:45Z</t>
  </si>
  <si>
    <t>24/7/20 14:45</t>
  </si>
  <si>
    <t>Best Books For Machine Learning 2020 | These Books Will Help You Learn Machine Learning |Simplilearn</t>
  </si>
  <si>
    <t>The field of Machine Learning has rapidly grown over the years. Students, undergraduates, and IT professionals are interested in exploring the area of machine learning. In this video, we'll discuss the best books that you can study for machine learning. These books cover everything for basics to advanced. You will learn mathematics for machine learning, statistics, and implement the algorithms using Python, R, and Matlab âœ…Subscribe to our Channel to learn more about the top Technologies: https://bit.ly/2VT4WtH â© Check out the Machine Learning tutorial videos: https://bit.ly/3fFR4f4 #BestBooksForMachineLearning #TopBooksForMachineLearning #TheseBooksWillHelpYouLearnMachineLearning #LearnMachineLearning #MachineLearning #Simplilearn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ðŸ‘‰Learn more at: https://bit.ly/3fouyY0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XvPopmYJ5E/maxresdefault.jpg</t>
  </si>
  <si>
    <t>t86YyNdDz0w</t>
  </si>
  <si>
    <t>2020-07-24T10:39:30Z</t>
  </si>
  <si>
    <t>24/7/20 10:39</t>
  </si>
  <si>
    <t>Top 50 Maven Interview Questions And Answers 2020 | Maven Tool Interview Questions | Simplilearn</t>
  </si>
  <si>
    <t>This video on Maven Interview Questions and Answers will take you through some of the most popular questions that you may face in your Maven interviews. There are several different topics covered all through the course of Interview Questions. If you are looking forward to having a job in this field, you need to be prepared to impress prospective employers with your knowledge. Here we discuss the list of most popular questions you can expect in an interview and how you can frame your answers. âœ…Subscribe to our Channel to learn more about the top Technologies: https://bit.ly/2VT4WtH To access the slides, click here: https://www.slideshare.net/Simplilearn/top-50-maven-interview-questions-and-answers-2020-maven-tool-interview-questions-simplilearn/Simplilearn/top-50-maven-interview-questions-and-answers-2020-maven-tool-interview-questions-simplilearn â© Check out the DevOps training videos: https://bit.ly/3cI5EBa ðŸ‘‰Learn more at: https://bit.ly/2ytbV4J #MavenInterviewQuestions #TopMavenInterviewQuestions #MavenInterviewQuestionsAndAnswers #MavanBuildTool #MavenInteriew #MavenInDevOps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86YyNdDz0w/maxresdefault.jpg</t>
  </si>
  <si>
    <t>NOJOYcmyDhM</t>
  </si>
  <si>
    <t>2020-07-23T14:36:31Z</t>
  </si>
  <si>
    <t>23/7/20 14:36</t>
  </si>
  <si>
    <t>Machine Learning Crash Course In 4 Hours | Machine Learning Tutorial For Beginners | Simplilearn</t>
  </si>
  <si>
    <t>Machine Learning is the most debated technology of the 21st century. In this machine learning crash course, you will learn about the basics of machine learning and the various applications of machine learning. You will understand the different machine learning algorithms with hands-on demo in Python and get an idea about a machine learning engineer's salary, roles, and responsibilities. 00:00:00 Basics of machine learning 00:08:42 Machine learning vs Deep learning vs Artificial Intelligence 00:12:10 Human vs Artificial Intelligence 00:14:06 What is Machine learning and Deep Learning all about? 00:26:22 Types of AI and Machine Learning 00:35:12 Application of machine learning 00:40:06 Machine learning Algorithms Clasification 01:25:33 what is Clustering 01:26:19 K-means Clustering 01:55:55 Logistic Regression 02:21:26 what is random forest 02:30:08 How does Random forest work? 03:00:07 Naive Bayes 03:42:35 Machine learning Engineer salary, Roles and responsibilities 03:42:40 Who is a machine learning engineer 03:43:40 Responsibilities of a Machine Learning Engineer 03:48:03 Sills of a Machine Learning Engineer 03:54:06 Resume of a Machine Learning Engineer âœ…Subscribe to our Channel to learn more about the top Technologies: https://bit.ly/2VT4WtH â© Check out the Machine Learning tutorial videos: https://bit.ly/3fFR4f4 #MachineLearning #CompleteMachineLearningCourse #MachineLearningCrashCourse #MachineLearningForBeginners #MachineLearningEngineer #MachineLearningEngineerSalary #MachineLearningEngineerSkills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ðŸ‘‰Learn more at: https://bit.ly/3fouyY0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H59M54S</t>
  </si>
  <si>
    <t>https://i.ytimg.com/vi/NOJOYcmyDhM/maxresdefault.jpg</t>
  </si>
  <si>
    <t>70wvnG8Oo1E</t>
  </si>
  <si>
    <t>2020-07-23T10:55:52Z</t>
  </si>
  <si>
    <t>23/7/20 10:55</t>
  </si>
  <si>
    <t>ReactJS Project Tutorial | ReactJS Project From Scratch | How To Build ReactJS Project | Simplilearn</t>
  </si>
  <si>
    <t>In this Simplilearn video on 'React JS Project Tutorial', you will learn how to implement React concepts in a real-world web application. You will be creating a calculator based on React, this will really help you in understanding the core features of this framework, moreover you can also add this project to your portfolio and strengthen your chances to get hired for a React Developer role in the company of your choice. âœ…Subscribe to our Channel to learn more about the top Technologies: https://bit.ly/2VT4WtH â© Check out the Node.js training videos: https://bit.ly/2SDlHbu #ReactJSProject #ReactJSProjectFromScratch #ReactJSProjectTutorial #HowToBuildReactJSProject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0wvnG8Oo1E/maxresdefault.jpg</t>
  </si>
  <si>
    <t>5lIK9SNtrFA</t>
  </si>
  <si>
    <t>2020-07-22T14:30:03Z</t>
  </si>
  <si>
    <t>22/7/20 14:30</t>
  </si>
  <si>
    <t>Google Ads (AdWords) Tutorial For Beginners 2020 | Create Your First Ad Step By Step | Simplilearn</t>
  </si>
  <si>
    <t>This video on Google Adwords Tutorial will give you an indepth knowledge of Google Ads. It will also explain how to create your first Ad Step by Step. Adwords also help you to create and manage different types of Ads, connect it with Google Analytics, and get insights on the Ads that you have created. Below topics are explained in this Google Ads tutorial for beginners 2020: 0:00 Introduction 0:27 Objectives 0:42 Select campaign goal and type 01:19 Displaying Ads to targeting geographies 03:00 Ads bidding options 03:50 Additional campaign settings 06:02 Keyword vs search query term 06:47 Keyword match types 07:14 Exact match and phrase match 08:42 Broad match 10:22 What is an Ad group? 13:10 Google keyword planner tool 21:47 Create Ads âœ…Subscribe to our Channel to learn more about the top Technologies: https://bit.ly/2VT4WtH â© Check out the Digital Marketing training videos: https://bit.ly/36d97Fs #GoogleAdsTutorial2020 #CreateYourFirstAdStepByStep #HowToCreateAdsOnGoogleAdwords #LearnGoogleAds #RunGoogleAds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to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5lIK9SNtrFA/maxresdefault.jpg</t>
  </si>
  <si>
    <t>vGEOI_AdcXY</t>
  </si>
  <si>
    <t>2020-07-22T10:30:04Z</t>
  </si>
  <si>
    <t>22/7/20 10:30</t>
  </si>
  <si>
    <t>AWS Tutorial For Beginners | AWS Solution Architect Certification Training In 6 Hours | Simplilearn</t>
  </si>
  <si>
    <t>In this AWS Solution Architect Certification Training, we will learn about AWS, it's features, different services, and a lot more in detail. This video will give you an opportunity to learn services like AWS EC2, AWS Lambda, AWS S3, AWS IAM, AWS 53 route, AWS Cloud Formation, AWS ECS, AWS Dynamo DB, AWS Elastic Beanstalk, and important AWS Interview Question that will help you master Amazon Web Services in less than 6 hours. By the end of the video, you will have skills of an AWS Solution Architect which will be helpful for you to clear AWS Certified Solutions Architect certification in one go. Following are the topics, we will be discussing in this AWS Tutorial video: 0:00 AWS course Introduction 3:25 What is AWS? 4:04 How did AWS become so successful? 9:48 Services that AWS provides 9:53 Services AWS provides 17:07 The future of AWS 17:44 Use Case - Deploying a web application 23:05 What's in it for you? 23:39 What is AWS EC2? 24:34 Use case - Notifying users about a newsletter 25:47 Steps to use EC2 41:37 Details about Lambda 43:01 What is AWS Lambda? 43:59 Where is Lambda used? 45:45 How does Lambda work? 48:09 Use Case - Backing up data 56:22 What is Cloud storage? 57:46 Types of storage 01:00:18 Before Amazon S3 01:03:40 What is S3? 01:05:11 Benefits of S3 01:07:24 Object &amp; Bucket in Amazon S3 01:11:30 How does Amazon S3 work? 01:13:19 Storage Class in Amazon S3 01:13:22 Storage class in Amazon S3 01:20:37 Features of Amazon S3 01:20:41 Features - Lifecycle management 01:25:33 Features - Bucket policy 01:27:32 Features - Data Protection 01:28:07 Features - Data Encryption 01:29:07 Features - Versioning 01:32:02 Features - Cross-Region Replication 01:35:57 Features - Transfer Acceleration 01:38:59 AWS IAM Tutorial 01:39:58 What is AWS security? 01:41:15 Types of AWS security 01:42:11 Why IAM? 01:43:48 What is IAM? 01:44:32 How IAM works? 01:48:55 Components of IAM 01:49:25 Components of IAM - User 01:51:30 Components of IAM - Group 01:52:16 Components of IAM - Group (Example) 01:53:37 Components of IAM - Policies 01:54:34 Components of IAM - Policies (Example) 01:58:10 Components of IAM - Roles 02:02:12 Components of IAM - Roles (Example) 02:03:41 Features of IAM 02:07:25 Demo - Create a S3 bucket using MFA feature 02:08:11 Demo - Multi-Factor Authentication 02:21:11 What is AWS? 02:23:16 What is Amazon Route 53? - Consider a scenario of an employee 02:25:24 What is Amazon Route 53? 02:27:05 Benefits of using Amazon Route 53 02:29:29 Types of Routing Policy 02:37:48 Amazon Route 53 Key Features 02:39:49 Accessing Amazon Route 53 02:40:22 Companies using Amazon Route 53 02:47:27 Why use AWS CloudFormation? 02:49:22 What is AWS CloudFormation? 02:53:17 How AWS CloudFormation work? 02:54:32 CloudFormation Concepts 02:54:34 AWS CloudFormation Concepts 02:54:53 Templates 02:58:36 Template structure 02:58:58 1. Format version 02:59:20 2. Description 02:59:38 3. Metadata 02:59:52 4. Parameters 03:00:42 5. Mapping 03:00:56 6. Conditions 03:02:42 7. Transform 03:03:18 8. Resource 03:04:38 9. Output 03:05:43 Template Resource Attributes 03:10:52 Stacks in AWS CloudFormation 03:11:06 Stack 03:12:22 Nested Stack 03:13:01 Windows Stack 03:13:52 StackSets 03:14:47 CloudFormation Access Control 03:15:31 What's in it for you? 03:16:40 What is AWS? 03:19:21 Why Amazon ECS? 03:22:38 What is Amazon ECS? 03:25:53 What is Docker? 03:29:55 Advantages of Amazon ECS 03:33:04 Architecture of Amazon ECS 03:36:08 How does Amazon ECS work? 03:40:24 Companies using Amazon ECS 03:42:04 How to deploy Docker containers on Amazon ECS? 03:52:59 Amazon DynamoDB Benefits 03:53:29 Read Consistency 03:54:48 Provisioned Throughput Capacity 03:55:42 Case Study: Duolingo 04:01:09 AWS Elastic Beanstalk 04:01:30 What is AWS? 04:01:56 Why AWS Elastic Beanstalk? 04:02:56 What is AWS Elastic Beanstalk? 04:03:33 Advantages of AWS Elastic Beanstalk 04:06:06 Components of AWS Elastic Beanstalk 04:07:45 How does Elastic Beanstalk in AWS work? 04:10:54 Architecture of AWS Elastic Beanstalk 04:18:27 Companies using AWS Elastic Beanstalk 04:18:53 Demo - Using AWS Elastic Beanstalk 04:27:45 Congratulations 04:29:33 AWS Interview Questions #AWSCrashCourse #LearnAWSIn6Hours #AWSFullCourse #AWSTutorialForBeginners #LearnAWSForBeginners #LearnAWSStepByStep #AWSTutorial #AWSTrainingSimplilearn #Simplilearn âœ…Subscribe to our Channel to learn more about the top Technologies: https://bit.ly/2VT4WtH â© Check out the AWS training videos: https://bit.ly/2LtnprE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6H16S</t>
  </si>
  <si>
    <t>https://i.ytimg.com/vi/vGEOI_AdcXY/maxresdefault.jpg</t>
  </si>
  <si>
    <t>k5UXm9CGFo4</t>
  </si>
  <si>
    <t>2020-07-21T16:52:56Z</t>
  </si>
  <si>
    <t>21/7/20 16:52</t>
  </si>
  <si>
    <t>How Data Science Can Help the Post-COVID World Recover-Conversation With Chief Data Scientist,Airtel</t>
  </si>
  <si>
    <t>The COVID19 pandemic has disrupted many lives, companies, and careers. How can Data Science help to use this disruption for the betterment of the individual, businesses, and the community? And how can you build your career around that effort? Join us on Tuesday, July 21, 2020, at 9 PM IST (8:30 AM PDT) for a conversation with Santanu Bhattacharya, Airtel. Santanu will give you insights into: 1. How can Data Science help control the health impacts of COVID? 2. How can Data Science help companies recover lost business and reinvent themselves? 3. What is the role of Data Science in preparing businesses and public policy for future disruptions? 4. How is Data Science itself going to evolve as we come out of COVID? 5. What new challenges will Data Scientists face in the post-COVID era? 6. What new skills will Data Science professionals need to adapt to these changes? 7. The live session will include a Q&amp;A with Santanu. Santanu is the Chief Data Scientist at Airtel. He is responsible for leveraging data science capabilities and deep analytics to understand unique customer needs and accordingly develop innovative products and services at Airtel. Santanu has a Ph.D. from NASAâ€™s Goddard Space Flight Center, is an MIT Sloan and MIT Media Lab alum, and BTech from IIT (Bombay). He has 20 years of rich work experience across organizations such as NASA, Facebook, AOL, and Delhivery. âœ…Subscribe to our Channel to learn more about the top Technologies: https://bit.ly/2VT4WtH â© Check out the Data Science training videos: https://bit.ly/3fKucdD #DataScienceCareerPath #DataScienceApplications #DataScienceTraining #CovidAndDataScience #LearnDataScience #DataScience #Simplilearn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s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bit.ly/3b45YIH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k5UXm9CGFo4/maxresdefault.jpg</t>
  </si>
  <si>
    <t>qU9_57i92Ng</t>
  </si>
  <si>
    <t>2020-07-21T12:46:53Z</t>
  </si>
  <si>
    <t>21/7/20 12:46</t>
  </si>
  <si>
    <t>How To Create Google Ads Account | How To Setup Google Ads Account |Google Ads Tutorial |Simplilearn</t>
  </si>
  <si>
    <t>This video on How to create a Google Ads Account will help you in setting up the Google Ads Account. This will help you Create Comeplling Ads and will also help in the Review and Improve Performance of the Ad Campaigns. It will explain why a Google Ads account s important and how you can connect the same to Google Analytics and Manage your Comapny's Advertisement with Insights to back them up. 00:00 Introduction to Google ads 12:13 Account Structure 25:35 Opening your Google Ads account âœ…Subscribe to our Channel to learn more about the top Technologies: https://bit.ly/2VT4WtH â© Check out the Digital Marketing training videos: https://bit.ly/36d97Fs #HowToCreateGoogleAdsAccount #HowToSetUpGoogleAdsAccount #GoogleAdsTutorial #GoogleAdsAccountCreation #RunGoogleAds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U9_57i92Ng/maxresdefault.jpg</t>
  </si>
  <si>
    <t>yiB_AFCVUH0</t>
  </si>
  <si>
    <t>2020-07-20T15:40:12Z</t>
  </si>
  <si>
    <t>20/7/20 15:40</t>
  </si>
  <si>
    <t>Java Collections | Java Collections Framework Explained | Java Tutorial For Beginners | Simplilearn</t>
  </si>
  <si>
    <t>This video will help you understand the Java Collections hierarchy and all the Java Collection Interfaces, classes, and APIs through real-time examples for a better understanding. âœ…Subscribe to our Channel to learn more about the top Technologies: https://bit.ly/2VT4WtH To access the slides, click here: https://www.slideshare.net/Simplilearn/java-collections-java-collections-framework-explained-java-tutorial-for-beginners-simplilearn/Simplilearn/java-collections-java-collections-framework-explained-java-tutorial-for-beginners-simplilearn â© Check out the Java Programming training videos: https://bit.ly/31erBEK #JavaCollections #JavaCollectionsFrameworkExplained #CollectionsFrameworkInJava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yiB_AFCVUH0/maxresdefault.jpg</t>
  </si>
  <si>
    <t>iYMtc8c945U</t>
  </si>
  <si>
    <t>2020-07-20T12:15:01Z</t>
  </si>
  <si>
    <t>20/7/20 12:15</t>
  </si>
  <si>
    <t>Node.js MongoDB Tutorial | NodeJS With MongoDB Tutorial For Beginners | NodeJS Tutorial |Simplilearn</t>
  </si>
  <si>
    <t>MongoDB is a document database with the scalability and flexibility that you want. It is a very popular database used with many web applications. This simplilearn video on 'Node.js MongoDB Tutorial' will help you in connecting your web application with a MongoDB database. 00:00 What is MongoDB? 01:38 why connect Node.js with MongoDB? 03:44 MERN Stack 04:56 Nodejs MongoDB web application âœ…Subscribe to our Channel to learn more about the top Technologies: https://bit.ly/2VT4WtH â© Check out the Node.js training videos: https://bit.ly/2SDlHbu #NodeJSMongoDBTutorial #NodeJSExpressMongoDBTutorial #NodeJSQWithMongoDB #NodejsTutoria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2M8S</t>
  </si>
  <si>
    <t>https://i.ytimg.com/vi/iYMtc8c945U/maxresdefault.jpg</t>
  </si>
  <si>
    <t>o5hPD4R6rTE</t>
  </si>
  <si>
    <t>2020-07-17T14:30:03Z</t>
  </si>
  <si>
    <t>17/7/20 14:30</t>
  </si>
  <si>
    <t>React With Redux Tutorial | React Redux Tutorial For Beginners | ReactJS For Beginners | Simplilearn</t>
  </si>
  <si>
    <t>This Simplilearn video on React Redux Tutorial will help you in understanding the fundamentals of Redux and help you in implementing Redux with React. Redux is an essential library that helps in state management throughout a React Web Application. This video includes the following topics: 00:00 Why Redux? 01:56 What is Redux? 03:00 Principles of Redux 04:44 Pillars of Redux 06:31 Pros and Cons of Redux 07:47 React Redux Basic Application âœ…Subscribe to our Channel to learn more about the top Technologies: https://bit.ly/2VT4WtH To access the slides, click here: https://www.slideshare.net/Simplilearn/react-with-redux-tutorial-react-redux-tutorial-for-beginners-reactjs-for-beginners-simplilearn/Simplilearn/react-with-redux-tutorial-react-redux-tutorial-for-beginners-reactjs-for-beginners-simplilearn â© Check out the Node.js training videos: https://bit.ly/3fD5Vqt #ReactWithRedux #ReactReduxTutorial #ReactReduxTutorialForBeginners #LearnReactJS #ReactJSBasic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ðŸ‘‰Learn more at: https://bit.ly/3eDUOwb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5hPD4R6rTE/maxresdefault.jpg</t>
  </si>
  <si>
    <t>ev_byvSWvr0</t>
  </si>
  <si>
    <t>2020-07-17T11:41:00Z</t>
  </si>
  <si>
    <t>17/7/20 11:41</t>
  </si>
  <si>
    <t>Git And Github Crash Course For Beginners 2020 | Git And Github Tutorial For Beginners | Simplilearn</t>
  </si>
  <si>
    <t>This video on the "Git Crash Course" will help you excel in Git and GitHub. First, you will understand the basics of Git, followed by some basic Git commands and Git Operations. In the video, you will learn the concept of Git Merge Conflict and how it can be resolved. Then, you shall learn about different Remote Repositories like GitHub and GitLab. Finally, all the critical operations explained in the video will be elaborated and defined with a hands-on demo. The topics covered in the video are: 0:00 Introduction 0:54 Why Git? 28:42 Git Push Demo 38:29 Git Pull Demo 42:59 Advanced Git Operations 45:37 Git Merge Conflict 01:12:11 What is GitHub? 01:17:52 Git vs GitHub 01:19:32 Git Demo 01:26:43 GitHub Competitors 01:28:26 What is GitLab? âœ…Subscribe to our Channel to learn more about the top Technologies: https://bit.ly/2VT4WtH â© Check out the Git training playlist: https://bit.ly/2SkPwgx #GitTutorial #GitTutorialForBeginners #GitBasics #GitBasicsForBeginners #WhatIsGit? #LearnGit #Git #GitTraining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ðŸ‘‰Learn more at: https://www.simplilearn.com/cloud-computing/git-training-course?utm_campaign=Git-Push-Command-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5M42S</t>
  </si>
  <si>
    <t>https://i.ytimg.com/vi/ev_byvSWvr0/maxresdefault.jpg</t>
  </si>
  <si>
    <t>GZ9q0kkDw-o</t>
  </si>
  <si>
    <t>2020-07-17T02:30:01Z</t>
  </si>
  <si>
    <t>Agile vs Waterfall Methodology | Difference Between Agile &amp; Waterfall | DevOps Tutorial |Simplilearn</t>
  </si>
  <si>
    <t>This video on Agile vs. Waterfall will help you understand the fundamental differences between the two Software Development Life Cycles. We shall learn the basics of SDLC, and different phases involved in it. Then we shall dive more in-depth in the two SDLC Models - Waterfall Model and Agile Model. We shall understand the life cycle phases included those two models. Finally, we shall see the contrast between the two methodologies, and discover which of the two models may be a better fit. The topics covered in the video are: 00:00 What is Waterfall Model? 05:29 Linear-Sequential Life Cycle Model 07:21 What is Agile Model? 09:05 Stages of Agile Life Cycle 11:19 Agile vs. Waterfall 14:49 Agile vs. Waterfall: Which One to Choose? âœ…Subscribe to our Channel to learn more about the top Technologies: https://bit.ly/2VT4WtH To access the slides, click here: https://www.slideshare.net/Simplilearn/agile-vs-waterfall-methodology-difference-between-agile-waterfall-devops-tutorial-simplilearn/Simplilearn/agile-vs-waterfall-methodology-difference-between-agile-waterfall-devops-tutorial-simplilearn â© Check out the DevOps training videos: https://bit.ly/3cI5EBa ðŸ‘‰Learn more at: https://bit.ly/2ytbV4J #AgilevsWaterfallMethodology #AgilevsWaterfall #WhatisAgile #WhatIsWaterfallMethodology #DevOpsTutorial #DifferenceBetweenAgile&amp;Waterfall #DevOpsTraining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Z9q0kkDw-o/maxresdefault.jpg</t>
  </si>
  <si>
    <t>5k2DJ7AA9E4</t>
  </si>
  <si>
    <t>2020-07-16T15:00:43Z</t>
  </si>
  <si>
    <t>16/7/20 15:00</t>
  </si>
  <si>
    <t>Top Interview Tips: How To Introduce Yourself | Top Interview Tips 2020 | Simplilearn</t>
  </si>
  <si>
    <t>This video on 'Top Interview Tips: How to Introduce yourself' will brief you with the essential tips that you have to keep in mind while giving a job interview. We will also look at how one can deliver the perfect self-introduction in an interview. Watch this video to help you crack your interviews. #InterviewTips #TopInterviewTips2020 #InterviewDosAndDonts #HowToFaceAnInterview #InterviewQuestionsAndAnswers #BestInterviewTips #Simplilearn âœ…Subscribe to our Channel to learn more about the top Technologies: https://bit.ly/2VT4WtH To access the slides, click here: https://www.slideshare.net/Simplilearn/top-interview-tips-how-to-introduce-yourself-top-interview-tips-2020-simplilearn/Simplilearn/top-interview-tips-how-to-introduce-yourself-top-interview-tips-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k2DJ7AA9E4/maxresdefault.jpg</t>
  </si>
  <si>
    <t>MqWdFaSnyng</t>
  </si>
  <si>
    <t>2020-07-15T14:59:54Z</t>
  </si>
  <si>
    <t>15/7/20 14:59</t>
  </si>
  <si>
    <t>Top IDEs For Web Development | Web Development Editors | Web Development For Beginners | Simplilearn</t>
  </si>
  <si>
    <t>In this live session, we are going to discuss the Ten best IDEs for web development. An Integrated Development Environment (IDE) is a software that allows programmers to develop a product by providing code editor, automation tools, debugger, and more. In this video, we learn about the best IDEs for web development and their features. #BestIDEForWebDevelopment #TopIDEsForWebDevelopment #BestEditorForWebDevelopment #WebDevelopmentForBeginners #LearnWebDevelopment #Simplilearn âœ…Subscribe to our Channel to learn more about the top Technologies: https://bit.ly/2VT4WtH â© Check out the JavaScript playlist: https://bit.ly/3btyeFz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qWdFaSnyng/maxresdefault.jpg</t>
  </si>
  <si>
    <t>coyUaGdGqp8</t>
  </si>
  <si>
    <t>2020-07-15T11:04:45Z</t>
  </si>
  <si>
    <t>15/7/20 11:04</t>
  </si>
  <si>
    <t>Building A REST API Using Node.JS | Node.js RESTful API Tutorial | Node.js Tutorial | Simplilearn</t>
  </si>
  <si>
    <t>This Simplilearn video on 'Building A Rest API Using Node JS' will help you understand the concept of RESTful APIs and also show you how to implement this in your real world web applications. âœ…Subscribe to our Channel to learn more about the top Technologies: https://bit.ly/2VT4WtH â© Check out the Node.js training videos: https://bit.ly/2SDlHbu #BuildingARESTAPIUsingNodeJS #NodejsRESTfuAPITutorial #NodejsTutoria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oyUaGdGqp8/maxresdefault.jpg</t>
  </si>
  <si>
    <t>ryOCd3kt3TI</t>
  </si>
  <si>
    <t>2020-07-14T16:51:06Z</t>
  </si>
  <si>
    <t>14/7/20 16:51</t>
  </si>
  <si>
    <t>Step In To The Sunlight: Cloud Computing And DevOps Work In The Post-COVID Era | Simplilearn</t>
  </si>
  <si>
    <t>Join us on Tuesday, July 14 at 9 PM IST (8:30 AM PDT) as Cloud Computing and DevOps expert Matthew David discusses how to adapt to the new reality and build your Cloud and DevOps career to new strengths. Matthew will give you insights into: - How Software Development and Deployment is changing - How the work of Cloud Architects and DevOps Engineers is changing - How to create and cultivate a career in Cloud Computing and DevOps #DevOps #CloudComputing #PostCovidOpportunities #Simplilearn âœ…Subscribe to our Channel to learn more about the top Technologies: https://bit.ly/2VT4WtH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16M10S</t>
  </si>
  <si>
    <t>https://i.ytimg.com/vi/ryOCd3kt3TI/maxresdefault.jpg</t>
  </si>
  <si>
    <t>IKlF1DgUxOE</t>
  </si>
  <si>
    <t>2020-07-14T10:55:49Z</t>
  </si>
  <si>
    <t>14/7/20 10:55</t>
  </si>
  <si>
    <t>Exception Handling In Java | What Is Exception Handling In Java? | Java Tutorial | Simplilearn</t>
  </si>
  <si>
    <t>This video on "Exception Handling in Java" will help you to learn the Java Exceptions Hierarchy and also helps you to learn how to handle various exceptions in java with practical examples. âœ…Subscribe to our Channel to learn more about the top Technologies: https://bit.ly/2VT4WtH To access the slides, click here: https://www.slideshare.net/Simplilearn/exception-handling-in-java-what-is-exception-handling-in-java-java-tutorial-simplilearn/Simplilearn/exception-handling-in-java-what-is-exception-handling-in-java-java-tutorial-simplilearn â© Check out the Java Programming training videos: https://bit.ly/31erBEK #ExceptionHandlingInJava #WhatIsExceptionHandlingInJava #ExceptionHandlingInJavaWithExamples #JavaTutorial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IKlF1DgUxOE/maxresdefault.jpg</t>
  </si>
  <si>
    <t>O6T8YPUmyj8</t>
  </si>
  <si>
    <t>2020-07-13T14:30:03Z</t>
  </si>
  <si>
    <t>How To Install XAMPP Server On Windows 10 | XAMPP Installation On Windows 10 | Simplilearn</t>
  </si>
  <si>
    <t>This video on "How to install XAMPP?" Will cover the end to end procedure to install XAMPP in Windows Operating System. XAMPP is a multi-purpose server that can run on all OS platforms âœ…Subscribe to our Channel to learn more about the top Technologies: https://bit.ly/2VT4WtH To access the slides, click here: https://www.slideshare.net/Simplilearn/how-to-install-xampp-server-on-windows-10-xampp-installation-on-windows-10-simplilearn/Simplilearn/how-to-install-xampp-server-on-windows-10-xampp-installation-on-windows-10-simplilearn â© Check out the Java Programming training videos: https://bit.ly/31erBEK #HowToInstallXAMPPServerOnWindows10 #XAMPPInstallationOnWindows10 #XAMPPTutorialForBeginners #XAMPPInstallation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O6T8YPUmyj8/maxresdefault.jpg</t>
  </si>
  <si>
    <t>omNesNNSHTg</t>
  </si>
  <si>
    <t>2020-07-13T10:30:03Z</t>
  </si>
  <si>
    <t>13/7/20 10:30</t>
  </si>
  <si>
    <t>Maven Project In Eclipse | How To Create Maven Project In Eclipse | Maven Tutorial | Simplilearn</t>
  </si>
  <si>
    <t>This video on the Maven Project in Eclipse will help you learn the basics and features of Eclipse. We will learn how to make a Maven Project in Eclipse Oxygen with a hands-on demo. The step by step demo will enable you to understand the entire process in a natural way. Let's get started. The topics covered in the video are: 00:00 What is Eclipse 02:22 Demo - Maven Project in Eclipse âœ…Subscribe to our Channel to learn more about the top Technologies: https://bit.ly/2VT4WtH â© Check out the DevOps training videos: https://bit.ly/3cI5EBa ðŸ‘‰Learn more at: https://bit.ly/2ytbV4J To access the slides, click here: https://www.slideshare.net/Simplilearn/maven-project-in-eclipse-how-to-create-maven-project-in-eclipse-maven-tutorial-simplilearn/Simplilearn/maven-project-in-eclipse-how-to-create-maven-project-in-eclipse-maven-tutorial-simplilearn #MavenProjectInEclipse #HowToCreateMavenProjectInEclipse #MavenProject #MavenEclipseTutorial #MavenTutorial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mNesNNSHTg/maxresdefault.jpg</t>
  </si>
  <si>
    <t>2020-07-10T14:59:13Z</t>
  </si>
  <si>
    <t>Best Python IDEs | Top 10 IDEs For Python 2020 | Python Tutorial For Beginners | Simplilearn</t>
  </si>
  <si>
    <t>This live session on 'Best Python IDEs' is to make you familiar with the Top Python IDE's that people use for Python development. After watching this video, you will be able to choose the IDE that is most suitable for you. Below are the topics that we are going to discuss in this session: - What is an IDE? - Features of an IDE - Top Python IDEs for every scenario âœ…Subscribe to our Channel to learn more about the top Technologies: https://bit.ly/2VT4WtH To access the slides, click here: https://www.slideshare.net/Simplilearn/best-python-ides-top-10-ides-for-python-2020-python-tutorial-for-beginners-simplilearn/Simplilearn/best-python-ides-top-10-ides-for-python-2020-python-tutorial-for-beginners-simplilearn #BestPythonIDEs #Top10PythonIDEs #PythonTutorialForBeginners #PythonIDEsExplained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AM3JqoNfdo/maxresdefault.jpg</t>
  </si>
  <si>
    <t>K8P_1Urq9uY</t>
  </si>
  <si>
    <t>2020-07-10T10:30:03Z</t>
  </si>
  <si>
    <t>Interface In Java | Java Interface Tutorial | Java Interface Example | Java Tutorial | Simplilearn</t>
  </si>
  <si>
    <t>Interface in Java is used to minimalize the ambiguity in programming complex software. This "Interface in Java", the video, will help you with detailed knowledge about Java Interface and also cover some real-time examples in order to provide you a better understanding of the functionality of Java Interface. âœ…Subscribe to our Channel to learn more about the top Technologies: https://bit.ly/2VT4WtH To access the slides, click here: https://www.slideshare.net/Simplilearn/interface-in-java-java-interface-tutorial-java-interface-example-java-tutorial-simplilearn/Simplilearn/interface-in-java-java-interface-tutorial-java-interface-example-java-tutorial-simplilearn â© Check out the Java Programming training videos: https://bit.ly/31erBEK #InterfaceInJava #JavaInterfaceTutorial #JavaInterfaceExample #JavaTutorial #Simplilearn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K8P_1Urq9uY/maxresdefault.jpg</t>
  </si>
  <si>
    <t>rVJMVyONpDY</t>
  </si>
  <si>
    <t>2020-07-09T15:02:04Z</t>
  </si>
  <si>
    <t>Top Social Media Marketing Tips &amp; Tricks 2020 | Social Media Marketing Strategy 2020 | Simplilearn</t>
  </si>
  <si>
    <t>Getting started with Social Media Marketing? Not sure where to start? Then this LIVE is for you! In our session on Social Media Marketing Tips, we'll tell you everything you need to get started with this form of digital marketing. So let's jump right in! âœ…Subscribe to our Channel to learn more about the top Technologies: https://bit.ly/2VT4WtH To access slides, click here: https://www.slideshare.net/Simplilearn/top-social-media-marketing-tips-tricks-2020-social-media-marketing-strategy-2020-simplilearn/Simplilearn/top-social-media-marketing-tips-tricks-2020-social-media-marketing-strategy-2020-simplilearn #SocialMediaMarketingTips #SocialMediaMarketingStrategy2020 #LearnSocialMediaMarketing #SocialMediaMarketingBasicsForBeginner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VJMVyONpDY/maxresdefault.jpg</t>
  </si>
  <si>
    <t>-5tA3hZTVfA</t>
  </si>
  <si>
    <t>2020-07-09T10:30:00Z</t>
  </si>
  <si>
    <t>Maven And Jenkins Integration | How To Integrate Maven With Jenkins | Jenkins Pipeline | Simplilearn</t>
  </si>
  <si>
    <t>This video on Maven and Jenkins Integration will help you understand what Jenkins does. It will help you understand the applicability of the integration of Maven and Jenkins. The process would be further simplified and explained with the help of a hands-on demo. The topics covered in the video are: 00:00 What does Jenkins do? 02:39 Demo - Maven and Jenkins Integration âœ…Subscribe to our Channel to learn more about the top Technologies: https://bit.ly/2VT4WtH To access the slides, click here: https://www.slideshare.net/Simplilearn/maven-and-jenkins-integration-how-to-integrate-maven-with-jenkins-jenkins-pipeline-simplilearn/Simplilearn/maven-and-jenkins-integration-how-to-integrate-maven-with-jenkins-jenkins-pipeline-simplilearn â© Check out the DevOps training videos: https://bit.ly/3cI5EBa ðŸ‘‰Learn more at: https://bit.ly/2ytbV4J #MavenAndJenkinsIntegration #HowToIntegrateMavenWithJenkins #JenkinsPipeline #MavenTutorial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5tA3hZTVfA/maxresdefault.jpg</t>
  </si>
  <si>
    <t>3XFODda6YXo</t>
  </si>
  <si>
    <t>2020-07-08T14:30:00Z</t>
  </si>
  <si>
    <t>AWS In 5 Minutes | What Is AWS? | AWS Tutorial For Beginners | AWS Training | Simplilearn</t>
  </si>
  <si>
    <t>Don't forget to take the quiz at 03:57! Comment below what you think is the right answer, to be one of the 3 lucky winners who can win Amazon vouchers worth INR 500 or $10! (Depending on your location). What are you waiting for? Winners will be announced on July 15th, 2020. Amazon Web Services is one of the world's most popular cloud service providers. In our video on AWS, we'll talk its history, some of its most popular services, and what a career in the field looks like. All of this in 5 minutes! So without further ado, let's jump right into learning about AWS! âœ…Subscribe to our Channel to learn more about the top Technologies: https://bit.ly/2VT4WtH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3XFODda6YXo/maxresdefault.jpg</t>
  </si>
  <si>
    <t>b93NNK2J3GM</t>
  </si>
  <si>
    <t>2020-07-08T10:38:20Z</t>
  </si>
  <si>
    <t>Maven Tutorial For Beginners | Introduction To Maven | Maven Explained | Maven Tutorial |Simplilearn</t>
  </si>
  <si>
    <t>This video on the Maven tutorial will help you understand everything essential to learn regarding Maven. The video will introduce to the basics of Maven, and why do we need to use Maven. The tutorial will help you understand some core concepts of Maven. Then we shall see the working of Maven Architecture and the Maven life cycle. Towards the end, we shall see a hands-on demo showing Maven's applicability. Now, let's get started. The topics covered in the video are: 0:00 Why do we use Maven? 02:11 What is Maven? 03:44 Maven Repository 06:21 Basic Concepts of Maven 11:00 Maven Architecture 12:30 Maven Life Cycle 14:07 Advantages of Maven 15:58 Demo âœ…Subscribe to our Channel to learn more about the top Technologies: https://bit.ly/2VT4WtH To access the slides, click here: https://www.slideshare.net/Simplilearn/maven-tutorial-for-beginners-introduction-to-maven-maven-explained-maven-tutorial-simplilearn/Simplilearn/maven-tutorial-for-beginners-introduction-to-maven-maven-explained-maven-tutorial-simplilearn â© Check out the DevOps training videos: https://bit.ly/3cI5EBa ðŸ‘‰Learn more at: https://bit.ly/2ytbV4J #MavenTutorialForBeginners #IntroductionToMavenMavenExplained #MavenTutorial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93NNK2J3GM/maxresdefault.jpg</t>
  </si>
  <si>
    <t>aVn1KuXIDXc</t>
  </si>
  <si>
    <t>2020-07-07T14:54:50Z</t>
  </si>
  <si>
    <t>Types Of Artificial Intelligence | Artificial Intelligence Explained |AI Technology 2020|Simplilearn</t>
  </si>
  <si>
    <t>Artificial Intelligence is a booming technology that has revolutionized the industries with its applications. In this video, we'll learn what Artificial Intelligence is and the different types of Artificial Intelligence. We'll look into the AI types based on capabilities and functionalities with some examples to understand where it can be used. Let's get started. âœ…Subscribe to our Channel to learn more about the top Technologies: https://bit.ly/2VT4WtH #TypesOfArtificialIntelligence #ArtificialIntelligenceExplained #AITechnology2020 #ArtificialIntelligenceTutorial #ArtificialIntelligenceApplication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aVn1KuXIDXc/maxresdefault.jpg</t>
  </si>
  <si>
    <t>W1dzfYW4-KQ</t>
  </si>
  <si>
    <t>2020-07-07T11:21:24Z</t>
  </si>
  <si>
    <t>Data Analytics With Python | Data Analysis With Python | Data Analytics For Beginners | Simplilearn</t>
  </si>
  <si>
    <t>Data analytics plays a vital role in every company for making crucial decisions and improving the business. In this video, you'll learn Data Analytics using Python. You will see the different applications of Data Analytics and the various types of Data Analytics. You will understand why Python for Data Analytics and deep dive into learning Data Analytics using NumPy, Pandas, and Matplotlib. 1. What is Data Analytics? - 01:06 2. Applications of Data Analytics - 01:17 3. Types of Data Analytics - 04:30 4. Data Analytics Process Steps - 07:27 5. Why Python for Data Analytics - 11:00 6. Use Case Demo - 16:23 â© Check out the Data Analytics Playlist: link: https://www.youtube.com/playlist?list=PLEiEAq2VkUUKgEFXH1tBbHwq38oWYDScU âœ…Subscribe to our Channel to learn more about the top Technologies: https://bit.ly/2VT4WtH To access the slides, click here: https://www.slideshare.net/Simplilearn/data-analytics-with-python-data-analysis-with-python-data-analytics-for-beginners-simplilearn/Simplilearn/data-analytics-with-python-data-analysis-with-python-data-analytics-for-beginners-simplilearn #DataAnalyticsWithPython #DataAnalysisWithPython #PythonForDataAnalysis #DataAnalyticsForBeginners #DataAnalyticsTutorial #DataAnalysis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25M58S</t>
  </si>
  <si>
    <t>https://i.ytimg.com/vi/W1dzfYW4-KQ/maxresdefault.jpg</t>
  </si>
  <si>
    <t>t0cf6sUs3L4</t>
  </si>
  <si>
    <t>2020-07-07T02:30:01Z</t>
  </si>
  <si>
    <t>Quantitative Risk Analysis | What Is Quantitative Risk Analysis? | PMI-RMP Course | Simplilearn</t>
  </si>
  <si>
    <t>This video on Quantitative Risk Analysis will help you understand how to perform Quantitative RIsk Analysis, List the tools and Techniques required for the analysis.This Video will also help you in EMV analysis and Probability Distribution. #QuantitativeRiskAnalysis #WhatIsQuantitativeRiskAnalysis #PMIRMPCourse #Simplilearn âœ…Subscribe to our Channel to learn more about the top Technologies: https://bit.ly/2VT4WtH â© Check out the PMI-RMP training videos: https://bit.ly/2YOMBAq This PMI-RMPÂ® Certification Training will help you master the processes of risk management, the structured and objective approach to addressing uncertainty in projects. Youâ€™ll learn how to conduct risk planning, identification and analysis, and control both known and unknown risks in projects. This PMI-RMPÂ® Certification Training will help you master the processes of risk management, the structured and objective approach to addressing uncertainty in projects. Youâ€™ll learn how to conduct risk planning, identification and analysis, and control both known and unknown risks in projects. Eligibility: This PMI-RMP training course is best suited for project managers, line managers, aspiring project managers, program managers, and risk management consultants. Pre-requisites: You need a minimum of 4,500 hours of professional project risk management experience within the last five years and 40 hours of project risk management education if you hold a high school diploma or equivalent. Or, you need 3,000 hours of professional project risk management experience within the last five years and 30 hours of project management education if you hold a bachelorâ€™s degree or above. Learn more at: https://bit.ly/2NQeX73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0cf6sUs3L4/maxresdefault.jpg</t>
  </si>
  <si>
    <t>4EOaAkY4pNE</t>
  </si>
  <si>
    <t>2020-07-06T14:30:01Z</t>
  </si>
  <si>
    <t>AWS Autoscaling | AWS Autoscaling And Load Balancing | AWS Tutorial For Beginners | Simplilearn</t>
  </si>
  <si>
    <t>This tutorial AWS AutoScaling will help you understand what is AWS AutoScaling, why is it required, how does AutoScaling work, what are the benefits of using AWS AutoScaling, different scaling plans, differences between snapshots and AMIs, what is load balancer, different types of load balancing ,and at the end, we will have a look at the demo on auto scaling AWS services. AWS Auto Scaling is a service which helps user to monitor applications and automatically adjusts capacity to maintain steady, predictable performance at the lowest possible cost. 1. Why AWS Auto Scaling? - 01:03 2. What Is AWS Auto Scaling? - 02:05 3. Benefits of AWS Auto Scaling Auto Scaling - 02:31 4. How AWS Auto Scaling Work? - 05:19 5. Different Scaling Plans - 05:52 6. Snapshot vs AMI - 03:28 7. What Is A Load Balancing? - 07:49 8. Types of Load Balancers - 08:56 9. Demo - 10:20 #AWSAutoScaling #AWSAutoscalingAndLoadBalancer #WhatIsAWSAutoScaling #AWSTutorialForBeginners #AWSTutorial #AWSTrainingSimplilearn #Simplilearn âœ…Subscribe to our Channel to learn more about the top Technologies: https://bit.ly/2VT4WtH To access the slides, click here: https://www.slideshare.net/Simplilearn/aws-autoscaling-aws-autoscaling-and-load-balancing-aws-tutorial-for-beginners-simplilearn/Simplilearn/aws-autoscaling-aws-autoscaling-and-load-balancing-aws-tutorial-for-beginners-simplilearn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EOaAkY4pNE/maxresdefault.jpg</t>
  </si>
  <si>
    <t>3OrEsC-QjUA</t>
  </si>
  <si>
    <t>2020-07-06T10:30:01Z</t>
  </si>
  <si>
    <t>Java JDBC tutorial - Java Database Connectivity | Java Tutorial For Beginners | Simplilearn</t>
  </si>
  <si>
    <t>This JDBC tutorial will help you understand the fundamentals of JDBC and provide you with a practical explanation for a better understanding of this Connector. In the current IT world, there is a never-ending process of information exchange between the data sources and applications. JDBC acts as the most reliable, stable, and strong Connecting Driver currently available. Having a better understanding of JDBC would be an added advantage. âœ…Subscribe to our Channel to learn more about the top Technologies: https://bit.ly/2VT4WtH â© Check out the Java Programming training videos: https://bit.ly/31erBEK #JavaJDBCTutorial #JDBCInJava #JavaDatabaseConnectivity #WhatIsJDBCInJava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3OrEsC-QjUA/maxresdefault.jpg</t>
  </si>
  <si>
    <t>4LhvxvS4ZSg</t>
  </si>
  <si>
    <t>2020-07-03T14:49:28Z</t>
  </si>
  <si>
    <t>Scrum vs Agile | Scrum And Agile Difference | Agile Scrum Master Training | Simplilearn</t>
  </si>
  <si>
    <t>Agile methodology is a collaborative and flexible approach used to accomplish tasks more efficiently. It focuses on making teams flexible enough to make changes in a project as needed. Scrum methodology is an agile framework that facilitates collaboration and efficiency in software development and testing. Join this live session to understand the difference between these in detail. âœ…Subscribe to our Channel to learn more about the top Technologies: https://bit.ly/2VT4WtH To access the slides, click here: https://www.slideshare.net/Simplilearn/scrum-vs-agile-scrum-and-agile-difference-agile-scrum-master-training-simplilearn/Simplilearn/scrum-vs-agile-scrum-and-agile-difference-agile-scrum-master-training-simplilearn â© Check out the Agile Scrum training videos: https://bit.ly/3f9kzF3 #ScrumvsAgile #ScrumAndAgileDifference #AgilevsScrum #AgileScrumMaster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4LhvxvS4ZSg/maxresdefault.jpg</t>
  </si>
  <si>
    <t>lnNFaGM_pWY</t>
  </si>
  <si>
    <t>2020-07-03T02:30:08Z</t>
  </si>
  <si>
    <t>Qualitative Risk Analysis | What Is Qualitative Risk Analysis? | PMI-RMP Course | Simplilearn</t>
  </si>
  <si>
    <t>This video will help you know how to perform Qualitative Risk Analysis. How to identify critical ridk factors and tools and techniques required to document the result of the Analysis. #QualitativeRiskAnalysis #WhatIsQualitativeRiskAnalysis #PMIRMPCourse #Simplilearn âœ…Subscribe to our Channel to learn more about the top Technologies: https://bit.ly/2VT4WtH â© Check out the PMI-RMP training videos: https://bit.ly/2YOMBAq This PMI-RMPÂ® Certification Training will help you master the processes of risk management, the structured and objective approach to addressing uncertainty in projects. Youâ€™ll learn how to conduct risk planning, identification and analysis, and control both known and unknown risks in projects. This PMI-RMPÂ® Certification Training will help you master the processes of risk management, the structured and objective approach to addressing uncertainty in projects. Youâ€™ll learn how to conduct risk planning, identification and analysis, and control both known and unknown risks in projects. Eligibility: This PMI-RMP training course is best suited for project managers, line managers, aspiring project managers, program managers, and risk management consultants. Pre-requisites: You need a minimum of 4,500 hours of professional project risk management experience within the last five years and 40 hours of project risk management education if you hold a high school diploma or equivalent. Or, you need 3,000 hours of professional project risk management experience within the last five years and 30 hours of project management education if you hold a bachelorâ€™s degree or above. Learn more at: https://bit.ly/2NQeX73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nNFaGM_pWY/maxresdefault.jpg</t>
  </si>
  <si>
    <t>rmQQqmAIiLE</t>
  </si>
  <si>
    <t>2020-07-02T14:30:04Z</t>
  </si>
  <si>
    <t>Node.js Interview Questions And Answers | Node.js Interview Questions | Node.js Training|Simplilearn</t>
  </si>
  <si>
    <t>This Simplilearn video on 'Node.js Interview Questions' will help you in preparing better for your Node.js Interviews and actually clear them. In this session, we will be discussing all frequently asked questions in Node.js interviews. âœ…Subscribe to our Channel to learn more about the top Technologies: https://bit.ly/2VT4WtH To access slides, click here: https://www.slideshare.net/Simplilearn/nodejs-interview-questions-and-answers-nodejs-interview-questions-nodejs-trainingsimplilearn/Simplilearn/nodejs-interview-questions-and-answers-nodejs-interview-questions-nodejs-trainingsimplilearn â© Check out the Node.js training videos: https://bit.ly/2SDlHbu #Node0sInterviewQuestionsAndAnswers #NodejsInterviewQuestions #NodejsInterviewPreparation #NodejsTraining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mQQqmAIiLE/maxresdefault.jpg</t>
  </si>
  <si>
    <t>Tk9odvtGRX0</t>
  </si>
  <si>
    <t>2020-07-01T14:56:39Z</t>
  </si>
  <si>
    <t>Kotlin vs Java | Kotlin or Java For Android Development | Kotlin And Java Difference | Simplilearn</t>
  </si>
  <si>
    <t>Kotlin and Java have showcased the cut-throat competition in the lastest Android Development. There are a lot of ambiguities amongst developers to choose one, from both. This video will help you to understand the strengths and weaknesses of both with a head to head comparison. âœ…Subscribe to our Channel to learn more about the top Technologies: https://bit.ly/2VT4WtH To access the slides, click here: https://www.slideshare.net/Simplilearn/kotlin-vs-java-kotlin-or-java-for-android-development-kotlin-and-java-difference-simplilearn/Simplilearn/kotlin-vs-java-kotlin-or-java-for-android-development-kotlin-and-java-difference-simplilearn â© Check out the Java Programming training videos: https://bit.ly/31erBEK #KotlinvsJava #KotlinorJavaForAndroidDevelopment #KotlinAndJavaDifference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Tk9odvtGRX0/maxresdefault.jpg</t>
  </si>
  <si>
    <t>nlGF-zh0fsg</t>
  </si>
  <si>
    <t>2020-07-01T10:30:07Z</t>
  </si>
  <si>
    <t>JavaScript Regular Expression | JavaScript Regex | JavaScript Tutorial For Beginners | Simplilearn</t>
  </si>
  <si>
    <t>This video on JavaScript Regular Expressions will introduce you to the basic working of these expressions. A Regular Expression is a sequence of characters that forms a search pattern. This sequence can be used for text search and text replacement. To help understand the concepts better, we explain what patterns, flags and quantifiers along with a demo of examples. Website used for the demo - https://regexr.com/ #JavaScriptRegexTutorial #JavaScriptRegularExpression #JSRegexTutorial #JSRegexBasics #JavaScriptRegularExpressionFormValidation #JavaScriptTutorialForBeginners #Simplilearn â© Check out the JavaScript playlist: https://bit.ly/3btyeFz âœ…Subscribe to our Channel to learn more about the top Technologies: https://bit.ly/2VT4WtH To access the slides, click here: https://www.slideshare.net/Simplilearn/javascript-regular-expression-javascript-regex-javascript-tutorial-for-beginners-simplilearn/Simplilearn/javascript-regular-expression-javascript-regex-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lGF-zh0fsg/maxresdefault.jpg</t>
  </si>
  <si>
    <t>68Gy7BZAobI</t>
  </si>
  <si>
    <t>2020-06-30T14:30:00Z</t>
  </si>
  <si>
    <t>30/6/20 14:30</t>
  </si>
  <si>
    <t>ITIL Service Value System | Introduction To Service Value System | ITIL Foundation | Simplilearn</t>
  </si>
  <si>
    <t>This video on ITIL Service Value System wil provide you with a detailed and comprehensive knowledge of how all componenets and activities in any organization work together as a system to increase value creation. âœ…Subscribe to our Channel to learn more about the top Technologies: https://bit.ly/2VT4WtH â© Check out th ITIL Training videos: https://bit.ly/2NHOusA #ITILServiceValueSystem #ServicevaluesystemITIL4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Below are the topics explained in this ITIL tutorial: 1. What is ITIL? - 00:36 2. Why ITIL? - 04:02 3. ITIL Service Lifecycle - 06:23 4. Quiz - 29:45 ðŸ‘‰Learn more at: https://bit.ly/2SDb0FC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68Gy7BZAobI/maxresdefault.jpg</t>
  </si>
  <si>
    <t>9X5pbT4GhQw</t>
  </si>
  <si>
    <t>2020-06-30T10:30:03Z</t>
  </si>
  <si>
    <t>30/6/20 10:30</t>
  </si>
  <si>
    <t>Form Validation In Javascript JavaScript | JavaScript Form Validation | JavaScript | Simplilearn</t>
  </si>
  <si>
    <t>In this video on JavaScript Form Validation, you will learn how a web form can be validated on the client computer before sending it over to the server. We use a simple demo to validate the email ID and password fields in a form. #JavaScriptFormValidation #FormValidationInJavaScript #JavaScriptFormValidationTutorial #WhatIsFormValidationInJavaScript #JavaScriptTutorialForBeginners #Simplilearn â© Check out the JavaScript playlist: https://bit.ly/3btyeFz âœ…Subscribe to our Channel to learn more about the top Technologies: https://bit.ly/2VT4WtH To access the slides, click here: https://www.slideshare.net/Simplilearn/form-validation-in-javascript-javascript-javascript-form-validation-javascript-simplilearn/Simplilearn/form-validation-in-javascript-javascript-javascript-form-validation-javascript-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9X5pbT4GhQw/maxresdefault.jpg</t>
  </si>
  <si>
    <t>YqT7AXaYlyA</t>
  </si>
  <si>
    <t>2020-06-30T07:20:50Z</t>
  </si>
  <si>
    <t>30/6/20 7:20</t>
  </si>
  <si>
    <t>4 Dimensions Of Service Management | ITIL 4 Foundation Training: The Four Dimensions | Simplilearn</t>
  </si>
  <si>
    <t>This video will provide you with detailed knowledge of the 4 Dimensions of Service Management that are required in every aspect and are not to be missed. Below are the 4 Service Management Dimensions: 1. Organizations and People - 01:48 2. Information and Technology - 04:19 3. Partners and Suppliers - 11:39 4. Value Streams and Processes - 15:26 âœ…Subscribe to our Channel to learn more about the top Technologies: https://bit.ly/2VT4WtH â© Check out th ITIL Training videos: https://bit.ly/2NHOusA #4DimensionsOfServiceManagement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Below are the topics explained in this ITIL tutorial: 1. What is ITIL? - 00:36 2. Why ITIL? - 04:02 3. ITIL Service Lifecycle - 06:23 4. Quiz - 29:45 ðŸ‘‰Learn more at: https://bit.ly/2YygkOi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qT7AXaYlyA/maxresdefault.jpg</t>
  </si>
  <si>
    <t>U0HWTWAi0G0</t>
  </si>
  <si>
    <t>2020-06-29T14:30:01Z</t>
  </si>
  <si>
    <t>29/6/20 14:30</t>
  </si>
  <si>
    <t>Node.js Express Tutorial | What Is Node.js Express | Node.js Tutorial For Beginners | Simplilearn</t>
  </si>
  <si>
    <t>Express is a flexible Node.js web application framework which provides a wide set of features to develop both web and mobile applications. In this video, we dive into the features of this framework and also create a basic web application using Express. We will be covering the following topic in this video: 1. What is Express Framework? 2. Features of Express JS 3. Create a basic web application using Express âœ…Subscribe to our Channel to learn more about the top Technologies: https://bit.ly/2VT4WtH To access the slides, click here: https://www.slideshare.net/Simplilearn/nodejs-express-tutorial-what-is-nodejs-express-nodejs-tutorial-for-beginners-simplilearn/Simplilearn/nodejs-express-tutorial-what-is-nodejs-express-nodejs-tutorial-for-beginners-simplilearn â© Check out the Node.js training videos: https://bit.ly/2SDlHbu #NodeJSExpressTutorial #WhatIsNodeJSExpress #NodeJSExpressExplained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6M36S</t>
  </si>
  <si>
    <t>https://i.ytimg.com/vi/U0HWTWAi0G0/maxresdefault.jpg</t>
  </si>
  <si>
    <t>mavjI6mhsWE</t>
  </si>
  <si>
    <t>2020-06-29T11:41:16Z</t>
  </si>
  <si>
    <t>29/6/20 11:41</t>
  </si>
  <si>
    <t>What Is Scaled Agile Framework (SAFe)?| Scaled Agile Framework Tutorial | SAFe Explained|Simplilearn</t>
  </si>
  <si>
    <t>In this video on the Scaled Agile Framework or SAFe, we'll tell you everything you need to know about it. We'll be covering the following topics: 1) Why do we need scaled agile? - 01:28 2) Challenges to scaling agile - 04:27 3) Frameworks to scale agile - 06:15 4) What is scaled agile framework - 09:09 5) SAFe core values - 09:50 6) SAFe competencies - 13:13 7) How does SAFe work? - 16:39 8) SAFe configurations - 30:38 9) SAFe advantages and disadvantages - 31:32 Now, let's jump into learning about scaled agile framework. âœ…Subscribe to our Channel to learn more about the top Technologies: https://bit.ly/2VT4WtH To access the slides, click here: https://www.slideshare.net/Simplilearn/what-is-scaled-agile-framework-safe-scaled-agile-framework-tutorial-safe-explainedsimplilearn/Simplilearn/what-is-scaled-agile-framework-safe-scaled-agile-framework-tutorial-safe-explainedsimplilearn â© Check out the Agile Scrum training videos: https://bit.ly/3f9kzF3 #WhatIsScaledAgileFramework #ScaledAgileFrameWorkExplained #SAFeExplained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avjI6mhsWE/maxresdefault.jpg</t>
  </si>
  <si>
    <t>gICOd0m84R0</t>
  </si>
  <si>
    <t>2020-06-29T07:04:09Z</t>
  </si>
  <si>
    <t>29/6/20 7:04</t>
  </si>
  <si>
    <t>Polymorphism In Java | Java Polymorphism Explained | Java Tutorial For Beginners | Simplilearn</t>
  </si>
  <si>
    <t>Polymorphism is one of the simple yet effective ways of designing software. This feature enables programmers to create an object that could take up multiple forms. This video on Polymorphism in Java will provide you with detailed knowledge about the concept of Polymorphism in Java. âœ…Subscribe to our Channel to learn more about the top Technologies: https://bit.ly/2VT4WtH â© Check out the Java Programming training videos: https://bit.ly/31erBEK #PolymorphismInJava #JavaPolymorphismExplained #PolymorphismInJavaExample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gICOd0m84R0/maxresdefault.jpg</t>
  </si>
  <si>
    <t>wKddzNMDnaQ</t>
  </si>
  <si>
    <t>2020-06-28T06:30:02Z</t>
  </si>
  <si>
    <t>28/6/20 6:30</t>
  </si>
  <si>
    <t>Node.js Authentication With JWT | Node JWT Authentication Example | NodeJS Tutorial | Simplilearn</t>
  </si>
  <si>
    <t>JSON Web Token (JWT) is a standard that defines a compact and self-contained way for securely transmitting information between parties as a JSON object. In this Node Authentication with JWT video, we will use JWT in Node.js to create a token and allow user to access a protected route in a Node.js application. This allows adding security features and hides specific parts of an application until the token is verified. âœ…Subscribe to our Channel to learn more about the top Technologies: https://bit.ly/2VT4WtH To access the slides, click here: https://www.slideshare.net/Simplilearn/nodejs-authentication-with-jwt-node-jwt-authentication-example-nodejs-tutorial-simplilearn/Simplilearn/nodejs-authentication-with-jwt-node-jwt-authentication-example-nodejs-tutorial-simplilearn â© Check out the Node.js training videos: https://bit.ly/2SDlHbu #NodeJSMySQLTutorial #Ndode.jsMySQLTutorial #ConnectNodeJSAndMySQL #NodeJS+MySQ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KddzNMDnaQ/maxresdefault.jpg</t>
  </si>
  <si>
    <t>X43KVeWVkSY</t>
  </si>
  <si>
    <t>2020-06-27T14:30:02Z</t>
  </si>
  <si>
    <t>27/6/20 14:30</t>
  </si>
  <si>
    <t>Cloud Computing Architecture Tutorial - Front End &amp; Back End | Cloud Computing | Simplilearn</t>
  </si>
  <si>
    <t>This tutorial cloud computing architecture explains how to build, design and manage applications on the cloud platform. In this video we will be discussing why cloud computing is important, what is cloud computing, beneffits of cloud computing, architecture of cloud computing and components of cloud computing. Below are the topics we will be discussing in the video: 1. Why Cloud Computing? - 00:48 2. What Is Cloud Computing? - 03:00 3. Benefits of Cloud Computing - 04:15 4. Architecture of Cloud Computing - 05:30 5. Components of Cloud Computing - 09:53 #CloudComputingArchitecture #CloudComputingArchitectureTutorial #WhatIsCloudComputingArchitecture #CloudComputingArchitectureFrontEndAndBackEnd #CloudComputing #CloudComputingTutorialForBeginners #Simplilearn âœ…Subscribe to our Channel to learn more about the top Technologies: https://bit.ly/2VT4WtH To access the slides, click here: https://www.slideshare.net/Simplilearn/cloud-computing-architecture-tutorial-front-end-back-end-cloud-computing-simplilearn/Simplilearn/cloud-computing-architecture-tutorial-front-end-back-end-cloud-computing-simplilearn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43KVeWVkSY/maxresdefault.jpg</t>
  </si>
  <si>
    <t>WV23mVmt3Fg</t>
  </si>
  <si>
    <t>2020-06-26T14:30:02Z</t>
  </si>
  <si>
    <t>26/6/20 14:30</t>
  </si>
  <si>
    <t>Top 50 Digital Marketing Interview Questions And Answers 2020 | Digital Marketing 2020 | Simplilearn</t>
  </si>
  <si>
    <t>This video on "Digital Marketing Interview Questions" has top questions handpicked from a number of different domains like Search Engine Optimization, Search Engine Marketing, Email Marketing, Social Media Marketing, and Content Marketing. These questions go into considerable depth in each of these domains, and focus on practical examples to help understand the concepts better. So, let's get started, and help you stand out in the crowd, with Simplilearn's Digital Marketing Interview Questions! âœ…Subscribe to our Channel to learn more about the top Technologies: https://bit.ly/2VT4WtH â© Check out the Digital Marketing training videos: https://bit.ly/36d97Fs #DigitalMarketingInterviewQuestions #DigitalMarketingInterviewQuestions2019 #DigitalMarketingInterview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10M31S</t>
  </si>
  <si>
    <t>https://i.ytimg.com/vi/WV23mVmt3Fg/maxresdefault.jpg</t>
  </si>
  <si>
    <t>cC5ZgGSh-iU</t>
  </si>
  <si>
    <t>2020-06-26T10:30:03Z</t>
  </si>
  <si>
    <t>26/6/20 10:30</t>
  </si>
  <si>
    <t>Inheritance in Java | Types of Inheritance | Inheritance Explained | Java Tutorial | Simplilearn</t>
  </si>
  <si>
    <t>Inheritance in Java is one of the primary keys to unlocking the object-oriented programming approach to design software. This tutorial here will help you learn the fundamentals of Inheritance in Java through some exciting real-time examples âœ…Subscribe to our Channel to learn more about the top Technologies: https://bit.ly/2VT4WtH To access the slides, click here: https://www.slideshare.net/Simplilearn/inheritance-in-java-types-of-inheritance-inheritance-explained-java-tutorial-simplilearn/Simplilearn/inheritance-in-java-types-of-inheritance-inheritance-explained-java-tutorial-simplilearn â© Check out the Java Programming training videos: https://bit.ly/31erBEK #InheritanceInJava #JavaInheritance #WhatIsInheritanceInJava #JavaTutorial #Simplilearn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cC5ZgGSh-iU/maxresdefault.jpg</t>
  </si>
  <si>
    <t>OXwZtlcTiuk</t>
  </si>
  <si>
    <t>2020-06-25T15:12:45Z</t>
  </si>
  <si>
    <t>25/6/20 15:12</t>
  </si>
  <si>
    <t>Stock Market Prediction Using Machine Learning | Machine Learning Tutorial | Simplilearn</t>
  </si>
  <si>
    <t>Stock Market prediction is an everyday use case of Machine Learning. It allows you to analyze and predict the future values of company stock. In this video, you will learn how to predict stock prices using time series data. We'll implement machine learning algorithms using specific libraries in Python to predict the prices. âœ…Subscribe to our Channel to learn more about the top Technologies: https://bit.ly/2VT4WtH To access the slides, click here: https://www.slideshare.net/Simplilearn/stock-market-prediction-using-machine-learning-machine-learning-tutorial-simplilearn/Simplilearn/stock-market-prediction-using-machine-learning-machine-learning-tutorial-simplilearn #StockMarketPredictionUsing MachineLearning #MachineLearningTutorial #LearninMachineLearning #MachineLearningForBeginner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OXwZtlcTiuk/maxresdefault.jpg</t>
  </si>
  <si>
    <t>RAyPiryc8e0</t>
  </si>
  <si>
    <t>2020-06-24T11:13:49Z</t>
  </si>
  <si>
    <t>24/6/20 11:13</t>
  </si>
  <si>
    <t>Abstract Class In Java | Java Abstract Class Tutorial | Java Tutorial For Beginners | Simplilearn</t>
  </si>
  <si>
    <t>Abstraction is one of the keys to achieving the Object-Oriented Programming approach to design, develop, and deploy software. This technique is really important and many developed intend to have a strong grip on it. This video will give you an idea about the best practices and suggestions that could help you to use abstract classes in Java. âœ…Subscribe to our Channel to learn more about the top Technologies: https://bit.ly/2VT4WtH To access the slides, click here: https://www.slideshare.net/Simplilearn/abstract-class-in-java-java-abstract-class-tutorial-java-tutorial-for-beginners-simplilearn â© Check out the Java Programming training videos: https://bit.ly/31erBEK #AbstractClassInJava #JavaAbstractClassTutorial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AyPiryc8e0/maxresdefault.jpg</t>
  </si>
  <si>
    <t>8vrUE4qf_PU</t>
  </si>
  <si>
    <t>2020-06-23T15:06:57Z</t>
  </si>
  <si>
    <t>23/6/20 15:06</t>
  </si>
  <si>
    <t>Top 10 Digital Marketing Skills 2020 | Digital Marketing Skills For A Successful Career |Simplilearn</t>
  </si>
  <si>
    <t>Looking to get in Digital Marketing? Not sure which skills to focus on? Then this video is for you! In this video, we'll be covering 10 of most popular and valuable skills that will help you grow in your digital marketing career! âœ…Subscribe to our Channel to learn more about the top Technologies: https://bit.ly/2VT4WtH To access slides, click here:https://www.slideshare.net/Simplilearn/top-10-digital-marketing-skills-2020-digital-marketing-skills-for-a-successful-career-simplilearn/Simplilearn/top-10-digital-marketing-skills-2020-digital-marketing-skills-for-a-successful-career-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8vrUE4qf_PU/maxresdefault.jpg</t>
  </si>
  <si>
    <t>F1FeroAL9w4</t>
  </si>
  <si>
    <t>2020-06-23T03:30:00Z</t>
  </si>
  <si>
    <t>23/6/20 3:30</t>
  </si>
  <si>
    <t>The Smart Move | Siddharth Pandeyâ€™s Journey With Our PG Program In AI &amp; ML | Simplilearn Reviews</t>
  </si>
  <si>
    <t>Siddharth Pandey is an Embedded UI/UX Expert working in Nagra Kudelski. He has been enjoying and learning through his work in this industry for 12 years now. In the past few years, with the shift of businesses towards emerging technologies, Siddharth began surfing the waves of change. While working on a small project in his current organization, he used some basic Machine Learning concepts and that changed the way he looked at his career. He was contemplating bringing together his experience of working in UI with AI&amp;ML technology. During this time, he came across Simplilearn's PGP program in Artificial Intelligence and Machine Learning in collaboration with Purdue University. He wasted no time and enrolled in the course. Siddharth is thrilled about the learning process and grateful to the instructors and the mentors for helping him deal with the challenges from time to time. He also makes the right use of the community by discussing his doubts with fellow learners. Recognizing the potential of the course, he wants to integrate his learning and work experience for exploring the opportunities beyond the barriers. âœ…Subscribe to our Channel to learn more about the top Technologies: https://bit.ly/2VT4WtH â© Check out the AI &amp; ML Tutorial videos playlist: https://bit.ly/2Li4Rur Post Graduate Program in AI and Machine Learning: Fast track your career with our comprehensive Post Graduate Program in AI and Machine Learning, in partnership with Purdue University and in collaboration with IBM. This program will prepare you for one of the worldâ€™s most exciting technology frontiers. This Post Graduate Program in AI and Machine Learning covers Python, Machine Learning, Natural Language Processing, Speech Recognition, Advanced Deep Learning, Computer Vision, and Reinforcement Learning. Hands-on labs bring these concepts to life, with the help of mentors. Key Features: 1. Purdue Alumni Association Membership 2. Industry-recognized IBM certificates 3. Enrollment in Simplilearnâ€™s JobAssist 4. 25+ hands-on Projects on Integrated Labs 5. 450+ hours of blended learning 6. Capstone Project in 3 Domains 7. Purdue Post Graduate Program Certification 8. Masterclasses from Purdue Learn more at: https://bit.ly/3dnChDF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F1FeroAL9w4/maxresdefault.jpg</t>
  </si>
  <si>
    <t>4Cp6PkBKqX4</t>
  </si>
  <si>
    <t>2020-06-22T10:31:46Z</t>
  </si>
  <si>
    <t>22/6/20 10:31</t>
  </si>
  <si>
    <t>Data Science Life Cycle | Life Cycle Of A Data Science Project | Data Science Tutorial | Simplilearn</t>
  </si>
  <si>
    <t>This video of the Data Science Life Cycle will take you through the different stages of the Data Science Life Cycle one by one in Detail with a great Example. Understanding the Data Science Life Cycle is the most crucial part while learning Data Science. âœ…Subscribe to our Channel to learn more about the top Technologies: https://bit.ly/2VT4WtH â© Check out the Data Science training videos: https://bit.ly/3fKucdD #DataScienceLifeCycle #DataScienceProjectLifeCycle #DataScienceLifeCyclePhases #DataScience #DataScienceTutorial #Simplilearn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bit.ly/3b45YIH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4Cp6PkBKqX4/maxresdefault.jpg</t>
  </si>
  <si>
    <t>iULjHelg_Do</t>
  </si>
  <si>
    <t>2020-06-19T14:30:06Z</t>
  </si>
  <si>
    <t>19/6/20 14:30</t>
  </si>
  <si>
    <t>Project Manager Interview Questions And Answers | PMP Certification Training Videos | Simplilearn</t>
  </si>
  <si>
    <t>This video on Project Manager Interview Questions will take you through some of the most popular questions that you may face in your Project Manager interviews. Project Managers are professionals that play the lead role in all the phases of project management. If you're moving down the path of being a Project Manager, you need to be prepared to impress prospective employers with your knowledge. Here we discuss the list of most popular questions you can expect in an interview and how you can frame your answers. âœ…Subscribe to our Channel to learn more about the top Technologies: https://bit.ly/2VT4WtH To access the slides, click here: https://www.slideshare.net/Simplilearn/project-manager-interview-questions-and-answers-pmp-certification-training-videos-simplilearn-236705342/Simplilearn/project-manager-interview-questions-and-answers-pmp-certification-training-videos-simplilearn-236705342 To access the slides, click here: https://www.slideshare.net/Simplilearn/project-manager-interview-questions-and-answers-pmp-certification-training-videos-simplilearn â© Check out the PMP training videos: https://bit.ly/3bOdRD7 #ProjectManagerInterviewQuestionsAndAnswers #PMPInterviewQuestionsAndAnswers #ProjectManagerInterview #PMPTrainingVideos #PMPCertificationTraining #Simplilearn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bit.ly/2xBzZSD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6M55S</t>
  </si>
  <si>
    <t>https://i.ytimg.com/vi/iULjHelg_Do/maxresdefault.jpg</t>
  </si>
  <si>
    <t>YYEC7ydDj4k</t>
  </si>
  <si>
    <t>2020-06-19T03:00:12Z</t>
  </si>
  <si>
    <t>19/6/20 3:00</t>
  </si>
  <si>
    <t>Node.js MySQL Tutorial | NodeJS + MySQL Databse Connection Tutorial | NodeJS Tutorial | Simplilearn</t>
  </si>
  <si>
    <t>Node.js is a very popular server-side environment based on javascript. Similarly, MySQL is probably the most popular relational database management software. It is used for storing data for various kinds of applications. In this video, we have showed how to use MySQL with Node.js. Since it is a very popular combination while working in web development area, this quick intro is hugely beneficial for people entering into MERN stack, a very popular technology stack used for developing web applications. âœ…Subscribe to our Channel to learn more about the top Technologies: https://bit.ly/2VT4WtH To access the slides, click here: https://www.slideshare.net/Simplilearn/nodejs-mysql-tutorial-nodejs-mysql-databse-connection-tutorial-nodejs-tutorial-simplilearn/Simplilearn/nodejs-mysql-tutorial-nodejs-mysql-databse-connection-tutorial-nodejs-tutorial-simplilearn â© Check out the Node.js training videos: https://bit.ly/2SDlHbu #NodeJSMySQLTutorial #Ndode.jsMySQLTutorial #ConnectNodeJSAndMySQL #NodeJS+MySQ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YEC7ydDj4k/maxresdefault.jpg</t>
  </si>
  <si>
    <t>l35Hx3Ic6z4</t>
  </si>
  <si>
    <t>2020-06-18T14:53:49Z</t>
  </si>
  <si>
    <t>18/6/20 14:53</t>
  </si>
  <si>
    <t>How To Become A Full Stack Web Developer In 2020 | Full Stack Developer Roadmap 2020 | Simplilearn</t>
  </si>
  <si>
    <t>This YouTube live session on â€œHow to become a Full-stack developerâ€, gives you a detailed insight into what full-tack development is, the roles and responsibilities of full-stack developers, its road map and the salaries of these developers. This video helps you kick-start or catapult your journey in the field of full-stack development. #HowToBecomeAFullStackWebDeveloperIn2020 #FullStackDeveloperRoadmap2020 #FullStackWebDeveloper #HowToBecomeAFullStackDeveloper #full #StackDeveloperRolesAndResponsibilities #Simplilearn âœ…Subscribe to our Channel to learn more about the top Technologies: https://bit.ly/2VT4WtH To access the slides, click here: https://www.slideshare.net/Simplilearn/how-to-become-a-full-stack-web-developer-in-2020-full-stack-developer-roadmap-2020-simplilearn/Simplilearn/how-to-become-a-full-stack-web-developer-in-2020-full-stack-developer-roadmap-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l35Hx3Ic6z4/maxresdefault.jpg</t>
  </si>
  <si>
    <t>7NLPPFU0O3w</t>
  </si>
  <si>
    <t>2020-06-18T10:30:01Z</t>
  </si>
  <si>
    <t>18/6/20 10:30</t>
  </si>
  <si>
    <t>R Tutorial For Beginners Part - 1 | R Programming For Beginners | R Language Tutorial | Simplilearn</t>
  </si>
  <si>
    <t>This video on R tutorial for beginners covers the basics and advanced concepts of R programming. R is a commonly used programming language for statistical analysis and machine learning. You will look at the different objects in R, such as vectors, matrices, data frames, and lists. You will also learn about control flow and looping statements, such as for loops and while loops. Let's get started. â© Check out the Data Analytics Playlist: link: https://www.youtube.com/playlist?list=PLEiEAq2VkUUKgEFXH1tBbHwq38oWYDScU âœ…Subscribe to our Channel to learn more about the top Technologies: https://bit.ly/2VT4WtH #RTutorial #RTutorialForBeginners #RProgrammingForBeginners #RLanguageTutorial #LearnRProgramming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a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3H16M53S</t>
  </si>
  <si>
    <t>https://i.ytimg.com/vi/7NLPPFU0O3w/maxresdefault.jpg</t>
  </si>
  <si>
    <t>WbDI9NDqFRc</t>
  </si>
  <si>
    <t>2020-06-18T03:49:11Z</t>
  </si>
  <si>
    <t>18/6/20 3:49</t>
  </si>
  <si>
    <t>How To Learn Programming For Beginners | How To Start Coding | Learn Programming | Simplilearn</t>
  </si>
  <si>
    <t>In this YouTube live session, you will learn how you can start coding even if you have no programming background; because all it takes is a little bit of curiosity to learn something new. We cover everything you need to know before becoming a programmer. To access the slides, click here: https://www.slideshare.net/Simplilearn/how-to-learn-programming-for-beginners-how-to-start-coding-learn-programming-simplilearn/Simplilearn/how-to-learn-programming-for-beginners-how-to-start-coding-learn-programming-simplilearn #HowToLearnProgrammingForBeginners #HowToStartCoding #HowToStartCodingForBeginners #LearnProgramming #LearnProgramming #Simplilearn âœ…Subscribe to our Channel to learn more about the top Technologies: https://bit.ly/2VT4WtH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bDI9NDqFRc/maxresdefault.jpg</t>
  </si>
  <si>
    <t>pAIpyBvkcX8</t>
  </si>
  <si>
    <t>2020-06-17T15:36:05Z</t>
  </si>
  <si>
    <t>17/6/20 15:36</t>
  </si>
  <si>
    <t>Top Python Tips And Tricks | Python Programming Tips And Tricks | Python Programming | Simplilearn</t>
  </si>
  <si>
    <t>Python is the most popular programming language for data analytics, application development, and web development. This video will help you learn the top tips and tricks that you can use while writing your code in Python. These tips and tricks will make complex tasks more straightforward and easier to understand. We'll look examples on lists, tuples, dictionaries, loops, iterators, and collections. Let's begin. #TopPythonTipsAndTricks #PythonProgrammingTipsAndTricks #LearnPythonProgramming #PythonTutorial #PythonTutorialForBeginners #PythonProgramming #Simplilearn âœ…Subscribe to our Channel to learn more about the top Technologies: https://bit.ly/2VT4WtH To access the slides, click here: https://www.slideshare.net/Simplilearn/top-python-tips-and-tricks-python-programming-tips-and-tricks-python-programming-simplilearn/Simplilearn/top-python-tips-and-tricks-python-programming-tips-and-tricks-python-programming-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pAIpyBvkcX8/maxresdefault.jpg</t>
  </si>
  <si>
    <t>nOISgU25YpA</t>
  </si>
  <si>
    <t>2020-06-15T14:30:03Z</t>
  </si>
  <si>
    <t>15/6/20 14:30</t>
  </si>
  <si>
    <t>Maven Installation On Mac | How To Install Maven On Mac | Maven Tutorial For Beginners | Simplilearn</t>
  </si>
  <si>
    <t>Maven is a popular open-source build tool developed by the Apache Group, that helps in building Java projects. This video on Maven Installation will help you understand the process of installing Maven on Mac. âœ…Subscribe to our Channel to learn more about the top Technologies: https://bit.ly/2VT4WtH â© Check out the DevOps training videos: https://bit.ly/3cI5EBa ðŸ‘‰Learn more at: https://bit.ly/2ytbV4J #MavenInstallationOnMac #MavenInstallation #HowToInstallMaven #HowToInstallMavenOnMac10 #MavenTutorial #DevOpsTool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OISgU25YpA/maxresdefault.jpg</t>
  </si>
  <si>
    <t>2hRkqZCEAwo</t>
  </si>
  <si>
    <t>2020-06-15T10:43:57Z</t>
  </si>
  <si>
    <t>15/6/20 10:43</t>
  </si>
  <si>
    <t>JavaScript This Keyword | JavaScript This Keyword Explained | JavaScript Tutorial | Simplilearn</t>
  </si>
  <si>
    <t>This short video on "JavaScript this keyword" will help you understand the concept of referencing better. â€œThisâ€ keyword refers to an object which is executing the current piece of code. This video will also acquaint you with the working of the "this" keyword with respect to a global scope and a local scope. #JavaScriptThisKeyword #JavaScriptThisKeywordExplained #JavaScriptThisKeywordTutorial #JavaScriptTutorialForBeginners #Simplilearn â© Check out the JavaScript playlist: https://bit.ly/3btyeFz âœ…Subscribe to our Channel to learn more about the top Technologies: https://bit.ly/2VT4WtH To access the slides, click here: https://www.slideshare.net/Simplilearn/javascript-this-keyword-javascript-this-keyword-explained-javascript-tutorial-simplilearn/Simplilearn/javascript-this-keyword-javascript-this-keyword-explained-javascript-tutorial-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hRkqZCEAwo/maxresdefault.jpg</t>
  </si>
  <si>
    <t>uau6k1wp1us</t>
  </si>
  <si>
    <t>2020-06-13T14:30:08Z</t>
  </si>
  <si>
    <t>13/6/20 14:30</t>
  </si>
  <si>
    <t>What Is Scrum? | What Is Scrum In Agile Methodology? | Scrum Master Training | Simplilearn</t>
  </si>
  <si>
    <t>Scrum is one of the most popular agile project management frameworks in the world. But have you wondered what makes it so special? Well, we have the answer for you! In this video, we'll be covering the following topics: 1) What Is Agile? 2) History of Scrum 3) What Is Scrum? 4) Scrum Team 5) Scrum Artifacts 6) Scrum Framework 7) Scrum Board Now, without any further ado, let's jump into learning about Scrum! âœ…Subscribe to our Channel to learn more about the top Technologies: https://bit.ly/2VT4WtH To access the slides, click here: https://www.slideshare.net/Simplilearn/what-is-scrum-what-is-scrum-in-agile-methodology-scrum-master-training-simplilearn/Simplilearn/what-is-scrum-what-is-scrum-in-agile-methodology-scrum-master-training-simplilearn â© Check out the Agile Scrum training videos: https://bit.ly/3f9kzF3 #WhatIsScrum? #AgileScrum #ScrumExplained #WhatIsScrumInAgileMethodology #ScrumFramework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au6k1wp1us/maxresdefault.jpg</t>
  </si>
  <si>
    <t>owcPWbvbYmM</t>
  </si>
  <si>
    <t>2020-06-13T05:30:03Z</t>
  </si>
  <si>
    <t>13/6/20 5:30</t>
  </si>
  <si>
    <t>Innovation at work and in life with our Six Sigma Certification-Daksha's story | Simplilearn Reviews</t>
  </si>
  <si>
    <t>Daksha completed his B.Tech in CSC at CMRIT, Bangalore and pursued his MBA Marketing and Finance from IIPM, Bangalore. Initially, he started his career as Manager-Operation at SRK Pharma and then he moved to VTPC as Manager(Marketing). He then joined Ezetap Mobile Solutions Pvt Ltd as Senior Executive-Customer success and has over 9 years of work experience. Since he moved to a startup, he felt the certification in Six Sigma will help him deliver the work in a better way. So, he did his own research by viewing blogs &amp; reviews which made him choose Simplilearn over other providers. He found Simplilearn very useful and teaching material was very intuitive. After completing the certification, Daksha became more efficient in getting the process done from different accounts. He also got a promotion from Manager to Senior Manager with a 20% hike. (He cannot reveal it in the video). He is now doing the adoption process after the sales have been made along with cross-sale, up-sale and reduce churn-rate. He also implemented the Six Sigma knowledge in his personal life as well. His wife runs a Homestay (in Coorg - a small hill station in Karnataka) where customers come and visits. They received a lot of bad feedback (bad food, no AC, no hot water, etc.) about the stay from the customers who booked their stay through portals like booking.com, airbnb etc. Since bookings are done online, he put up a feedback form and segregated the issues which have to be resolved on priority based. And by resolving the issues based on priority based decreased the bad feedback which eventually got them good ratings and more customers. He feels the instructor was very good and gives a higher rating to their teaching style. He also gives credit to the course content as it was well-organized. Furthermore, he has planned to do ITIL as well from Simplilearn. Finally, he puts his experience with Simplilearn in one line saying "Very good &amp; practical approach". His hobbies include playing football &amp; other sports. âœ…Subscribe to our Channel to learn more about the top Technologies: https://bit.ly/2VT4WtH â© Check out the Six Sigma training videos: https://bit.ly/35HG38D #LeanSixSigma #SixSigma #SixSigmaSimplilearn #SixSigmaCertification #SixSigmaTraining #LeanSixSigma #SucessStory #SimplilearnReviews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ðŸ‘‰Learn more at: https://bit.ly/2WaI8Hc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wcPWbvbYmM/maxresdefault.jpg</t>
  </si>
  <si>
    <t>GVN0Ddr3xig</t>
  </si>
  <si>
    <t>2020-06-12T15:26:31Z</t>
  </si>
  <si>
    <t>Why Blockchain Matters More Than You Think - Jack Ma, Bill Gates, Elon Musk, Vitalik|Simplilearn</t>
  </si>
  <si>
    <t>Blockchain technology is disrupting the future because of its much faster and more seamless payment methods than traditional methods. The core of Blockchain Technology is its decentralized system, which is used for recording and documenting transactions involving a particular cryptocurrency, which could be bitcoin or any other digital currencies. Blockchain technology is already being used in many areas, including smart contracts, supply chain analysis, identity management, and much more. Moreover, the full potential of Blockchain technology was not discovered yet. In this video, you will get the idea about the high importance of Blockchain technology and Cryptocurrencies from the world-renowned influencers. âœ…Subscribe to our Channel to learn more about the top Technologies: https://bit.ly/2VT4WtH â© Check out the Blockchain training videos: https://bit.ly/36mIvl9 #BlockchainApplications #Cryptocurrency #BlockchainIUseCases #BlockchainTechnology #RiseOfBlockchain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36mIvl9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VN0Ddr3xig/maxresdefault.jpg</t>
  </si>
  <si>
    <t>wmJfx7zAfQI</t>
  </si>
  <si>
    <t>2020-06-12T02:30:06Z</t>
  </si>
  <si>
    <t>What Is Agile? | Agile Methodology | Agile Framewroks-Scrum, Kanban, Lean, XP, Crystal | Simplilearn</t>
  </si>
  <si>
    <t>In this video on What Is Agile, we'll cover every concept you need to know to understand Agile. In this video, we'll be covering concepts like: 1) The Waterfall Model 2) What is Agile? 3) Agile Principles 4) What are the Advantages of Agile? 5) Agile Methodologies Without further ado, let's jump in and learn about Agile. âœ…Subscribe to our Channel to learn more about the top Technologies: https://bit.ly/2VT4WtH To access the slides, click here: https://www.slideshare.net/Simplilearn/what-is-agile-agile-methodology-agile-framewroksscrum-kanban-lean-xp-crystal-simplilearn/Simplilearn/what-is-agile-agile-methodology-agile-framewroksscrum-kanban-lean-xp-crystal-simplilearn â© Check out the Agile Scrum training videos: https://bit.ly/3f9kzF3 #Agile #WhatIsAgile? #AgileMethodology #WhatIsAgileMethodology? #Scrum #XP #Learn #Kanban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mJfx7zAfQI/maxresdefault.jpg</t>
  </si>
  <si>
    <t>4Vf4x0RQd74</t>
  </si>
  <si>
    <t>2020-06-11T14:49:34Z</t>
  </si>
  <si>
    <t>Scrum vs Kanban | Difference Between Scrum And Kanban | Agile Methodology | Simplilearn</t>
  </si>
  <si>
    <t>Whether youâ€™re new to software development or have some experience in the field, youâ€™re likely familiar with the terms Scrum and Kanban. While these two Agile frameworks share similar approaches, there are key differences as well that are helpful to know if youâ€™re pursuing a career in software development, project management, or both. To better understand Scrum vs. Kanban, itâ€™s helpful to know more about how each framework works. Please join us for this live session and understand the key differences between these. âœ…Subscribe to our Channel to learn more about the top Technologies: https://bit.ly/2VT4WtH To access the slides, click here: https://www.slideshare.net/Simplilearn/scrum-vs-kanban-difference-between-scrum-and-kanban-agile-methodology-simplilearn/Simplilearn/scrum-vs-kanban-difference-between-scrum-and-kanban-agile-methodology-simplilearn â© Check out the Agile Scrum Training videos: https://bit.ly/3f9kzF3 #ScrumVsKanban #KanbanVsScrum #KanbanExplained #ScrumExplained #ScrumAndKanban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Learn more at: https://bit.ly/2W4qAM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Vf4x0RQd74/maxresdefault.jpg</t>
  </si>
  <si>
    <t>inWWhr5tnEA</t>
  </si>
  <si>
    <t>2020-06-10T14:30:04Z</t>
  </si>
  <si>
    <t>Cyber Security In 7 Minutes | What Is Cyber Security: How It Works? | Cyber Security | Simplilearn</t>
  </si>
  <si>
    <t>Don't forget to take the quiz at 05:44! Comment below what you think is the right answer, to be one of the 3 lucky winners who can win Amazon vouchers worth INR 500 or $10! (Depending on your location). What are you waiting for? Winners will be announced on Jun 17th, 2020. For more information, visit: https://bit.ly/30seJdX âœ…Subscribe to our Channel to learn more about the top Technologies: https://bit.ly/2VT4WtH â© Check out the Cyber Security training videos: https://bit.ly/3cMmCxj #CyberSecurity #WhatIsCyberSecurity #CyberSecurityTrainingForBeginners #CyberSecurityExplainedSimply #Simplilearn The Cyber Security Expert Masterâ€™s Program will equip you with the skills needed to become an expert in this rapidly growing domain. You will learn comprehensive approaches to protecting your infrastructure, including securing data and information, running risk analysis and mitigation, architecting cloud-based security, achieving compliance and much more with this best-in-class program. Simplilearnâ€™s Cyber Security Expert Masterâ€™s Program provides cybersecurity professionals with foundational, intermediate, and advanced security skills through industry-leading certification courses, including CompTIA Security+, CEH, CISM, CISSP and CCSP. The program begins with introductory-level cybersecurity skills training, then progresses to advanced cybersecurity technologies such as reverse engineering, penetration testing techniques, and many more. This training program will enable you to: Implement technical strategies, tools, and techniques to secure data and information for your organization 1. Adhere to ethical security behaviour for risk analysis and mitigation 2. Understand security in cloud computing architecture in depth 3. Comprehend legal requirements, privacy issues and audit process methodologies within the cloud environment 4. Focus on IT compliance and the integrity of enterprise systems to establish a more secure enterprise IT framework At the end of this Masterâ€™s Program, you will be equipped with the following skillsets: 1. Install, configure and deploy public key infrastructure and network components while assessing and troubleshooting issues to support organizational security 2. Master advanced hacking concepts to manage information security efficiently 3. Design security architecture and framework for a secure IT operation 4. Frame cloud data storage architectures and security strategies, and utilize them to analyze risks 5. Protect data movement, perform disaster recovery, access CSP security and manage client databases Learn more at: https://bit.ly/37ipT6o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nWWhr5tnEA/maxresdefault.jpg</t>
  </si>
  <si>
    <t>pfp8Tn48GyY</t>
  </si>
  <si>
    <t>2020-06-10T11:18:18Z</t>
  </si>
  <si>
    <t>Climbing Up The Career Ladder With Simplilearn's Azure Course - Jairaj's Story | Simplilearn Review</t>
  </si>
  <si>
    <t>Jairaj, an IT professional, working as a CMDB Lead at Wipro. He was earlier working as CMDB Analyst at Value Labs when he wanted growth in his career so that it helps his organization and gets him a good position with a salary hike (CMDB or Configuration Management Data Base Analyst team is a team under ITSM which takes care of a company's infrastructure systems). That is when he took up Simplilearn's Azure certification. After doing our course, he got a promotion to the role of Senior CMDB Analyst at his company along with a 30% salary hike. Further, he was able to get a new job as CMDB Lead at Wipro. âœ…Subscribe to our Channel to learn more about the top Technologies: https://bit.ly/2VT4WtH â© Check out the Azure training videos: https://bit.ly/3f3UE1A Learn more at: https://bit.ly/3dT4dAu Watch more success stories : https://bit.ly/2AmUmEf #Upskilling #CustomerSuccess #SuccessStories #MicrosoftAzure #AzureTraining #AzureCloudComputing #Simplilearn About Simplilearn's Azure Cloud Architect Program: Simplilearnâ€™s Azure Cloud Architect Masterâ€™s Program will help you master the Azure infrastructure by understanding Azure Cloud Architect Technology Solutions, implementing workloads and security in Azure, creating and deploying apps in Azure, and securing data in Azure. This Azure certification program will make you an expert in Azure applications and architecture. Through this training, you will understand the main principles of cloud computing and how they have been implemented in Microsoft Azure. Additionally, you will learn how to manage subscriptions, billing, and role-based access control regarding Azure users and groups; implement use cases and configuration options for Azure app services and app service environments; design an Azure app service web app by using Azure CLI, Powershell, and other tools; and manage security and identity for Azure solutions. Who should take up this course? This Azure certification program caters to those who are hoping to enter the cloud industry. The following roles and disciplines are ideal for this course: Fresh graduates who are intent on taking the plunge into the job market Professionals with less than 2 years of experience who are working in either technical or non-technical job roles and want to shift to cloud Learn more at: https://bit.ly/3dT4dAu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pfp8Tn48GyY/maxresdefault.jpg</t>
  </si>
  <si>
    <t>w9RMZMJMMXA</t>
  </si>
  <si>
    <t>2020-06-09T15:25:03Z</t>
  </si>
  <si>
    <t>MS Excel Shortcuts 2020 | Excel Shortcut Tips And Tricks 2020 | MS Excel Tutorial l Simplilearn</t>
  </si>
  <si>
    <t>Microsoft Excel is a top-rated application used for recording, analyzing, and visualizing data. Excel has several shortcut keys that help you in speeding up your work. In this video, we will look at all the essential shortcuts in excel and see how easily you can play around with data with just a few keyboard clicks. âœ…Subscribe to our Channel to learn more about the top Technologies: https://bit.ly/2VT4WtH To access the slides, click here: https://www.slideshare.net/Simplilearn/ms-excel-shortcuts-2020-excel-shortcut-tips-and-tricks-2020-ms-excel-tutorial-l-simplilearn/Simplilearn/ms-excel-shortcuts-2020-excel-shortcut-tips-and-tricks-2020-ms-excel-tutorial-l-simplilearn #MSExcelShortcutKeys #MSExcelTipsAndTricks #MSExcelTipsAndTricks2020 #MSExcelTutorial #MSeExcelTutorialForBeginner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47M29S</t>
  </si>
  <si>
    <t>https://i.ytimg.com/vi/w9RMZMJMMXA/maxresdefault.jpg</t>
  </si>
  <si>
    <t>aP5WH5EdCoc</t>
  </si>
  <si>
    <t>2020-06-09T10:30:01Z</t>
  </si>
  <si>
    <t>JavaScript Async Await Explained With Example | JavaScript Tutorial For Beginners | Simplilearn</t>
  </si>
  <si>
    <t>In this video on JavaScript Async/Await, we understand the concept of asynchronous programming a bit more closely. These programming functions make the usage of promises a lot more easier. The tutorial explains the functionalities of Async and await with the help of a demo. #JavaScriptAsyncAwait #JavaScriptAsyncAwaitExplained #JavaScriptAsyncAwaitExample #JavaScriptTutorialForBeginners #Simplilearn â© Check out the JavaScript playlist: https://bit.ly/3btyeFz âœ…Subscribe to our Channel to learn more about the top Technologies: https://bit.ly/2VT4WtH To access the slides, click here: https://www.slideshare.net/Simplilearn/javascript-async-await-explained-with-example-javascript-tutorial-for-beginners-simplilearn/Simplilearn/javascript-async-await-explained-with-example-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aP5WH5EdCoc/maxresdefault.jpg</t>
  </si>
  <si>
    <t>Hff-1uDH1Ts</t>
  </si>
  <si>
    <t>2020-06-08T14:30:01Z</t>
  </si>
  <si>
    <t>Maven Installation | How To Install Maven On Windows &amp; Ubuntu | Apache Maven Tutorial | Simplilearn</t>
  </si>
  <si>
    <t>Maven is a popular open-source build tool developed by the Apache Group, that helps in building Java projects. This video on Maven Installation will help you understand the process of installing Maven on both Windows and Ubuntu. First, we shall look at all the constraints to keep in mind while installing Maven on windows and then in the same way on Ubuntu. 1. On Windows - 00:47 2. On Ubuntu - 07:54 âœ…Subscribe to our Channel to learn more about the top Technologies: https://bit.ly/2VT4WtH To access the slides, click here: https://www.slideshare.net/Simplilearn/maven-installation-how-to-install-maven-on-windows-ubuntu-apache-maven-tutorial-simplilearn/Simplilearn/maven-installation-how-to-install-maven-on-windows-ubuntu-apache-maven-tutorial-simplilearn â© Check out the DevOps training videos: https://bit.ly/3cI5EBa ðŸ‘‰Learn more at: https://bit.ly/2ytbV4J #MavenInstallation #HowToInstallMaven #HowToInstallMavenOnWindows10 #HowToInstallaMavenOnUbuntu #MavenTutorial #DevOpsTool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ff-1uDH1Ts/maxresdefault.jpg</t>
  </si>
  <si>
    <t>stxVo3Cfw0Y</t>
  </si>
  <si>
    <t>2020-06-05T14:49:37Z</t>
  </si>
  <si>
    <t>Tips To Improve Programming Skills In 2020 | How To Improve Programming Skills | Simplilearn</t>
  </si>
  <si>
    <t>With the rising competition in the world of IT industries, everyone wants to have the best programming skillset and tips to improve their efficiency. This video will give you an idea about the best practices and suggestions that could help you improve your programming skills. #TipsToImproveProgrammingSkills #TipsToImproveProgrammingSkillsIn2020 #HowToImproveProgrammingSkills #MasterProgrammingSkills #LearnProgramming #Simplilearn âœ…Subscribe to our Channel to learn more about the top Technologies: https://bit.ly/2VT4WtH To access the slides, click here: https://www.slideshare.net/Simplilearn/tips-to-improve-programming-skills-in-2020-how-to-improve-programming-skills-simplilearn/Simplilearn/tips-to-improve-programming-skills-in-2020-how-to-improve-programming-skills-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txVo3Cfw0Y/maxresdefault.jpg</t>
  </si>
  <si>
    <t>ZcOc2kut8HM</t>
  </si>
  <si>
    <t>2020-06-05T08:26:35Z</t>
  </si>
  <si>
    <t>Post Graduate Program In DevOps In Collaboration With Caltech CTME | DevOps Training | Simplilearn</t>
  </si>
  <si>
    <t>Learn more at: https://bit.ly/2XAPjsK This program, designed in collaboration with Caltech CTME, prepares you for a career in DevOps, bridging the gap between software developers and operations teams. Our unique Blended Learning combines live online classes, interactive labs and more, giving you hands-on experience and job-ready skills. Program Overview: This Post Graduate Program in DevOps will help you master the art and science of improving the development and operational activities of your entire team. You will build expertise via hands-on projects in continuous deployment, using configuration management tools such as Puppet, SaltStack, and Ansible. Key Features: 1. Caltech CTME Post Graduate Certification 2. Receive 25 CEUs from Caltech CTME upon course completion 3. Caltech CTME Circle Membership 4. Online Convocation by Caltech CTME Program Director 5. Master classes with Caltech CTME instructors 6. Physical Certificate from Caltech CTME (on request) 7. 250+ hours of Blended Learning 8. Enrollment in Simplilearnâ€™s JobAssist 9. 20+ real-life projects on integrated labs 10. Capstone project in 3 domains Collaboration with Caltech CTME: This PG Program in DevOps is in collaboration with the Caltech CTME. Caltech is a world-renowned science and engineering Institute that marshals some of the world's brightest minds. The contributions of Caltech has earned international recognition, including 38 Nobel Prizes. CTME is embedded in Caltech's Division of Engineering and Applied Science. 1. Upon completion of this program you will receive: 2. Caltech CTME Post Graduate Certification 3. Become a bonafide learner of Caltech CTME 4. Caltech CTME Circle membership 5. Program Performance Report for the entire learning path 6. Receive 25 CEUs from Caltech CTME upon course completion âœ…Subscribe to our Channel to learn more about the top Technologies: https://bit.ly/2VT4WtH Learn more at: https://bit.ly/2XAPjsK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ZcOc2kut8HM/maxresdefault.jpg</t>
  </si>
  <si>
    <t>RZjXmpZkYwU</t>
  </si>
  <si>
    <t>2020-06-04T14:30:02Z</t>
  </si>
  <si>
    <t>How To Create Instagram Videos | How To Create, Edit &amp; Monetize Your Instagram Videos | Simplilearn</t>
  </si>
  <si>
    <t>This video will help you create crispand entertaining videos on Instagram. It will serve as a guide to create Videos for Instagram, Edit them and also Monetize them. Following are the topics covered in this video: 1. Shooting and Editing a Great Video - 01:55 2. Editing in External Apps - 01:55 3. Video Categories - 05:27 4. Video Types - 06:54 5. Instagramâ€™s Video Editing Options - 08:15 6. Instagramâ€™s Video Filters - 12:40 7. Monetizing Your Instagram Videos - 14:54 âœ…Subscribe to our Channel to learn more about the top Technologies: https://bit.ly/2VT4WtH â© Check out the Digital Marketing training videos: https://bit.ly/36d97Fs #HowToCreateInstagramVideos #HowToEditInstagramVideos #HowToMonetizeInstagramVideos #InstagramVideoMarketing #DigitalMarketingCourse #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ZjXmpZkYwU/maxresdefault.jpg</t>
  </si>
  <si>
    <t>c7TWMyZaKxk</t>
  </si>
  <si>
    <t>2020-06-04T10:31:07Z</t>
  </si>
  <si>
    <t>How To Create A YouTube Channel | YouTube Channel Optimization | YouTube Tutorial | Simplilearn</t>
  </si>
  <si>
    <t>This video serves as a starter guide on How to Create a YouTube Channel. This video also explains how to optimize YouTube videos to gain maximum reach and How to monetize your videos as well. Following are the topics covered in this video: 1. Uploading a Video to YouTube via Desktop - 01:58 2. Youtube Studio on Mobile - 04:10 3. Youtube Studio Beta - 06:02 4. Editing a Video on YouTube- 13:40 5. Optimizing a Video on YouTube Studio - 16:31 6. Creating a YouTube Channel -22:52 7. Checking the YouTube Channel Settings - 26:14 8. Optimizing a YouTube Channel - 29:41 9. YouTube Channel: Views and Subscribers - 35:25 10. Factors that Make a Great Video - 37:31 11. Monetizing Your YouTube Channel - 40:34 âœ…Subscribe to our Channel to learn more about the top Technologies: https://bit.ly/2VT4WtH â© Check out the Digital Marketing training videos: https://bit.ly/36d97Fs #HowToCreateAYouTubeChannel #HowToCreateAndOptimizeAYouTubeChannelIn2020 #YouTubeChannelOptimization #DigitalMarketingCourse #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7TWMyZaKxk/maxresdefault.jpg</t>
  </si>
  <si>
    <t>NMZN0HUd4iU</t>
  </si>
  <si>
    <t>2020-06-03T14:51:48Z</t>
  </si>
  <si>
    <t>Best Laptop For Machine Learning &amp; Deep Learning |Best Laptop For Machine Learning 2020 |Simplilearn</t>
  </si>
  <si>
    <t>With the advancement in machine learning in the industries, companies are facing a lot of issues with implementing and building machine learning models using their current systems. This video will give you an idea about the best laptops for machine learning and make you understand the different hardware requirements such as CPU, GPU, RAM, and external storage. #BestLaptopForMachineLearning #BestLaptopForMachineLearningAndDeepLearning #BestLaptopForMachineLearning2020 #MachineLearningTraining #LearnMachineLearning #Simplilearn âœ…Subscribe to our Channel to learn more about the top Technologies: https://bit.ly/2VT4WtH To access the slides, click here: https://www.slideshare.net/Simplilearn/best-laptop-for-machine-learning-deep-learning-best-laptop-for-machine-learning-2020-simplilearn/Simplilearn/best-laptop-for-machine-learning-deep-learning-best-laptop-for-machine-learning-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MZN0HUd4iU/maxresdefault.jpg</t>
  </si>
  <si>
    <t>7WfoYl-EPtI</t>
  </si>
  <si>
    <t>2020-06-03T11:03:28Z</t>
  </si>
  <si>
    <t>Natural Language Processing (NLP) &amp; Text Mining Tutorial | Machine Learning Tutorial | Simplilearn</t>
  </si>
  <si>
    <t>The Natural Language Processing video gives you a detailed look at the science of applying machine learning algorithms to process large amounts of natural language data. NLP is driving the growth of the AI market, and this video helps you develop the skills required to get started with NLP &amp; text mining. Now, lets get started and understand NLP in detail. Below topics are explained in this NLP &amp; text mining tutorial: 1. Learning Objectives : 00:14 2. Overview of Text Mining : 00:22 3. Significance of Text Mining : 02:33 4. Applications of Text Mining : 04:00 5. Natural Language ToolKit Library : 06:22 6. Text Extraction and Preprocessing: Tokenization : 08:57 7. Text Extraction and Preprocessing: N-grams : 09:31 8. Text Extraction and Preprocessing: Stop Word Removal : 10:27 9. Text Extraction and Preprocessing: Stemming :11:51 10. Text Extraction and Preprocessing: Lemmatization : 12:35 11. Text Extraction and Preprocessing: POS Tagging : 13:11 12. Text Extraction and Preprocessing: Named Entity Recognition : 14:28 13. NLP Process Workflow : 15:23 14. Demo: Processing Brown Corpus : 16:17 15. Structuring Sentences: Syntax : 26:21 16. Rendering Syntax Trees : 28:16 17. Structuring Sentences: Chunking and Chunk Parsing : 29:10 18. NP and VP Chunk and Parser : 30:48 19. Structuring Sentences: Chinking : 32:28 20. Context-Free Grammar (CFG) : 34:12 21. Demo: Structuring Sentences : 36:09 âœ…Subscribe to our Channel to learn more about the top Technologies: https://bit.ly/2VT4WtH â© Check out the Artificial Intelligence training videos: https://bit.ly/2Li4Rur #NaturalLanguageProcessing #NLPTutorialForBeginners #TextMiningTutorial #TextMiningInMachineLearning #MahchineLearningTutorial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7WfoYl-EPtI/maxresdefault.jpg</t>
  </si>
  <si>
    <t>04f1YsVntw8</t>
  </si>
  <si>
    <t>2020-06-02T14:30:00Z</t>
  </si>
  <si>
    <t>What Is Ethereum? | Ethereum Explained | Blockchain Tutorial For Beginners | Simplilearn</t>
  </si>
  <si>
    <t>In this video on What Is Ethereum, we'll help you learn about everything you need to know about Ethereum. We'll be covering the following topics: 1) Etherium and Its Concepts: 00:09 2) Gas in Ethereum : 02:18 3) Ether : 04:22 4) Ethereum Virtual Machine : 06:56 5) Types of Ethereum Accounts : 10:27 6) Smart Contract: Example : 13:19 7) Ethereum Mining : 15:45 8) Ethereum Ecosystem : 18:30 9) Swarm : 22:50 10) InterPlanetary File System : 23:41 11) Whisper : 24:53 12) Ethereum Frameworks : 25:52 13) Ethereum DAPPs and DAOs : 30:13 âœ…Subscribe to our Channel to learn more about the top Technologies: https://bit.ly/2VT4WtH â© Check out the Blockchain training videos: https://bit.ly/36mIvl9 #WhatIsEthereum #EthereumExplained #EthereumTutorial #EthereumBlockchain #BlockchainTutorial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36mIvl9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04f1YsVntw8/maxresdefault.jpg</t>
  </si>
  <si>
    <t>KFQVgi0uJdM</t>
  </si>
  <si>
    <t>2020-06-02T10:30:01Z</t>
  </si>
  <si>
    <t>JavaScript Promises | JavaScript Promises Explained | JavaScript Tutorial For Beginners |Simplilearn</t>
  </si>
  <si>
    <t>In this video on "JavaScript Promises", we introduce you to the concepts of Asynchronous programming in JavaScript and how it is achieved. A promise is an action that may complete at some point in the future and produce a value. Once the value is produced, it notifies. In this tutorial, we learn the following - #JavaScriptPromises #JavaScriptPromisesExplained #WhatAreJavaScriptPromises #JavaScriptTutorialForBeginners #Simplilearn â© Check out the JavaScript playlist: https://bit.ly/3btyeFz âœ…Subscribe to our Channel to learn more about the top Technologies: https://bit.ly/2VT4WtH To access the slides, click here: https://www.slideshare.net/Simplilearn/javascript-promises-javascript-promises-explained-javascript-tutorial-for-beginners-simplilearn/Simplilearn/javascript-promises-javascript-promises-explained-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FQVgi0uJdM/maxresdefault.jpg</t>
  </si>
  <si>
    <t>e0eGZsnqGBQ</t>
  </si>
  <si>
    <t>2020-06-01T14:30:07Z</t>
  </si>
  <si>
    <t>Git Tutorial | Git Tutorial For Beginners | Git Basics For Beginners | Git Training | Simplilearn</t>
  </si>
  <si>
    <t>This video on the Git tutorial will help you understand everything essential to learn regarding Git. The video will introduce to the basics of Git, and some of its basic commands. The tutorial will help you understand some basic Git operations and some advanced operations. Then we shall see the basics of GitHub and the features of the same. Towards the end, we shall see a hands-on demo showing Git's work and the relationship between Git and GitHub. The topics covered in the video are: 1.what is Git ? - 09:21 2.Basic Git commands - 14:47 3.Basic Git Operations - 20:19 4.Advance Git Operations - 28:25 5.What is GitHub ? - 31:15 6.Features of GitHub - 33:26 7.Demo - 36:56 âœ…Subscribe to our Channel to learn more about the top Technologies: https://bit.ly/2VT4WtH To access the slides, click here: https://www.slideshare.net/Simplilearn/git-tutorial-git-tutorial-for-beginners-git-basics-for-beginners-git-training-simplilearn/Simplilearn/git-tutorial-git-tutorial-for-beginners-git-basics-for-beginners-git-training-simplilearn â© Check out the Git training playlist: https://bit.ly/2SkPwgx #GitTutorial #GitTutorialForBeginners #GitBasics #GitBasicsForBeginners #WhatIsGit? #LearnGit #Git #GitTraining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ðŸ‘‰Learn more at: https://www.simplilearn.com/cloud-computing/git-training-course?utm_campaign=Git-Tutorial-e0eGZsnqGB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3M56S</t>
  </si>
  <si>
    <t>https://i.ytimg.com/vi/e0eGZsnqGBQ/maxresdefault.jpg</t>
  </si>
  <si>
    <t>LwrGSKnShmk</t>
  </si>
  <si>
    <t>2020-05-31T14:30:00Z</t>
  </si>
  <si>
    <t>31/5/20 14:30</t>
  </si>
  <si>
    <t>Branding Basics | Brand Strategy | Understading Branding Fundamentals | Brand Marketing |Simplilearn</t>
  </si>
  <si>
    <t>In this video on Branding Basics, we'll give you everything you need to know about the fundamentals of branding. We'll be covering the following topics: 1) Brand Strategy - 00:09 2) Brand Values - 01:09 3) Brand Vision - 04:12 4) Brand Mission - 05:54 5) Brand Objectives - 07:04 6) Brand Promise - 10:09 7) Brand- As a Product or an Asset - 12:53 8) How Digital Is Revolutionizing Branding - 13:39 9) Transformation Imperatives - 15:07 10) Digital Transformation Roadmap - 16:23 11) How to Build a Brand from Scratch - 17:37 12) Research Your Target Audience - 18:32 13) Identify Your Core Values - 19:16 14) Choose Your Business Name - 20:05 15) Define Your Branding Attributes - 20:58 16) Write a Slogan That Aligns with Your Mission - 21:30 17) Design Your Logo - 22:38 18) Apply and Evolve Your Branding - 23:26 19) Branding KPIs - 24:12 20) Brands within a Brand - 24:49 21) Types of Multi-Brand Strategies - 25:27 22) Geographies - 27:30 Without further ado, let's jump into Branding Basics! âœ…Subscribe to our Channel to learn more about the top Technologies: https://bit.ly/2VT4WtH #BrandingBasics #UnderstandingBrandingBasics #WhatIsBranding #BrandStrategy #BrandMarketing #Simplilearn In this course, you'll get familiar with the RACI matrix, brand value proposition, top channels to express your brand and key performance indicators for a brand. It will help you to build brands for startups and multi-brand companies, come up with marketing strategies, plan and execute branding campaigns and successfully manage it. Key Features: 1. 100% Money Back Guarantee 2. 3+ hours of self-paced learning 3. Real-life examples and case studies from prominent companies 4. Lesson-end quizzes and hands-on projects 5. Applicable across industries such as FMCG, retail, BFSI, e-commerce, pharmaceuticals, or technology Eligibility: The Digital Strategy for Brand Marketing course is ideal for professionals in any organizational role who wish to learn the fundamentals of brand marketing and pursue a career in this booming field. This course is ideal for Business graduates, Marketing Professionals, Middle management professionals, Marketing Managers, Digital Marketing Professionals. Pre-requisites: There are no prerequisites to take this Brand Marketing course. Anyone with an interest in the marketing domain can take this course. ðŸ‘‰Learn more at: https://bit.ly/3eozMBQ For more updates on courses and tips follow us on: - Facebook: https://www.facebook.com/Simplilearn - Twitter: https://twitter.com/simplilearn - LinkedIn: https://www.linkedin.com/company/simplilearn/ - Website: https://www.simplilearn.com</t>
  </si>
  <si>
    <t>https://i.ytimg.com/vi/LwrGSKnShmk/maxresdefault.jpg</t>
  </si>
  <si>
    <t>bSaBmXFym30</t>
  </si>
  <si>
    <t>2020-05-31T04:30:03Z</t>
  </si>
  <si>
    <t>31/5/20 4:30</t>
  </si>
  <si>
    <t>What Is Maven? | What Is Maven And How It Works? | Maven Tutorial For Beginners | Simplilearn</t>
  </si>
  <si>
    <t>This video on What is Maven will help you understand the basics of Maven, and all the critical terms needed to have a clearer picture of this DevOps tool. The video will also help you understand the need for Maven today and what exactly Maven does. Towards the end, we shall also see different companies that use Maven today. Below topics are explained in the video: 1. What is Maven - 00:43 2. Need for Maven - 03:05 3. Companies that use Maven - 05:05 âœ…Subscribe to our Channel to learn more about the top Technologies: https://bit.ly/2VT4WtH To access the slides, click here: https://www.slideshare.net/Simplilearn/what-is-maven-what-is-maven-and-how-it-works-maven-tutorial-for-beginners-simplilearn/Simplilearn/what-is-maven-what-is-maven-and-how-it-works-maven-tutorial-for-beginners-simplilearn â© Check out the DevOps training videos: https://bit.ly/3cI5EBa ðŸ‘‰Learn more at: https://bit.ly/2ytbV4J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SaBmXFym30/maxresdefault.jpg</t>
  </si>
  <si>
    <t>wryiEKQ0XhQ</t>
  </si>
  <si>
    <t>2020-05-30T04:00:15Z</t>
  </si>
  <si>
    <t>30/5/20 4:00</t>
  </si>
  <si>
    <t>Apriori Algorithm | Apriori Algorithm In Machine Learning | Association Rule Mining | Simplilearn</t>
  </si>
  <si>
    <t>Apriori algorithm is a popular machine learning technique used for building recommendation systems. This video will make you understand what recommender systems are and how it works. You will also learn about collaborative filtering and association rule mining. Finally, you will get an idea of how the apriori algorithm is used to give movie recommendations. 1. Learning Objective - 00:14 2. Introduction - 00:27 3. Purposes of Recommender Systems - 02:44 4. Paradigms of Recommender Systems - 03:30 5. Collaborative Filtering Part a - 06:16 6. Collaborative Filtering: Part B - 08:30 7. Association Rule Mining - 10:29 8. Association Rule Mining: Market basket analysis - 12:16 9. Association Rule Generation: Apriori Algorithm - 13:59 10. Apriori Algorithm Example: Part A - 14:52 11. Apriori Algorithm Example: Part B - 17:04 12. Apriori Algorithm : Rule Selection - 18:22 13 Demo: User-movie recommendation model - 21:15 14. Key Takeaways - 25:35 âœ…Subscribe to our Channel to learn more about the top Technologies: https://bit.ly/2VT4WtH â© Check out the Artificial Intelligence training videos: https://bit.ly/2Li4Rur #AprioriAlgorithm #WhatIsAprioriAlgorithm #AprioriAlgorithmInMachineLearning #AssociationRuleMining #HowRecommenderSystemsWork #MachineLearningAlgorithms #MahchineLearningTutorial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wryiEKQ0XhQ/maxresdefault.jpg</t>
  </si>
  <si>
    <t>5Tn6MDj0GCU</t>
  </si>
  <si>
    <t>2020-05-29T14:48:14Z</t>
  </si>
  <si>
    <t>29/5/20 14:48</t>
  </si>
  <si>
    <t>Top 10 IT Companies To Work In 2020 | Best IT Companies In 2020 | Simplilearn</t>
  </si>
  <si>
    <t>Everyone wants to work in a good company and get paid well. But getting the job in a company is a tough task, so it is always better to know beforehand which companies to target or go for. This really saves a lot of time and money as well. So, we at Simplilearn have exhaustively gone through every authentic blog as well as job boards, and company review aggregators to bring you a list of Top 10 IT companies to work in 2020 which will really help you in focusing your attention towards the right choice for your career, without wasting your time and effort that you might spend researching about it. We wish you all the best and hope you get the job in the company you want! âœ…Subscribe to our Channel to learn more about the top Technologies: https://bit.ly/2VT4WtH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Tn6MDj0GCU/maxresdefault.jpg</t>
  </si>
  <si>
    <t>zem1UgrI2HM</t>
  </si>
  <si>
    <t>2020-05-29T03:30:08Z</t>
  </si>
  <si>
    <t>29/5/20 3:30</t>
  </si>
  <si>
    <t>On Page SEO | On Page SEO Tutorial | On Page Optimization | SEO Tutorial For Beginners | Simplilearn</t>
  </si>
  <si>
    <t>In this video on On Page SEO, we'll be covering everything you need to know to well-versed with On-Page SEO. We'll be covering topics like: 1) On Page Optimization 2) Defining On Page Optimization 3) On Page Factors 4) Title Tags 5) Meta Description 6) Header Tags Preview 7) URLs and URL Structure 8) Image Alt Text 9) Internal Links 10) Keyword Usage 11) Sitemaps 12) On Page Don'ts 13) Keyword Stuffing 14) Hidden Text 15) Repetitive Anchor Text 16) Cloaking Preview 17) Perfectly Optimized Page Preview 18) SEO Factors 19) Top Ranking Factors Now, without further ado, let's jump into learning about On Page SEO! âœ…Subscribe to our Channel to learn more about the top Technologies: https://bit.ly/2VT4WtH â© Check out the Digital Marketing training videos: https://bit.ly/36d97Fs #OnPageSEO #OnPageSEOTutorial2020 #OnPageSEOOptimization #SEOTutorialForBeginners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em1UgrI2HM/maxresdefault.jpg</t>
  </si>
  <si>
    <t>Y6175TGFuMI</t>
  </si>
  <si>
    <t>2020-05-28T14:30:04Z</t>
  </si>
  <si>
    <t>28/5/20 14:30</t>
  </si>
  <si>
    <t>Data Analyst Interview Questions And Answers | Data Analyst Interview Questions | Simplilearn</t>
  </si>
  <si>
    <t>Data analyst is one of the trending jobs of the 21st century. This video covers all the important questions that would help you crack a data analyst interview. It has a set of basics questions related to the data analytics filed. It also has a collection of beginner, intermediate and advanced level questions based on MS Excel, SQL, Tableau, and Python. It would enrich your theoretical and practical knowledge of data analytics. Let's get started. â© Check out the Data Analytics Playlist: link: https://bit.ly/2SbDfuY âœ…Subscribe to our Channel to learn more about the top Technologies: https://bit.ly/2VT4WtH To access the slides, click here: https://www.slideshare.net/Simplilearn/data-analyst-interview-questions-and-answers-data-analyst-interview-questions-simplilearn/Simplilearn/data-analyst-interview-questions-and-answers-data-analyst-interview-questions-simplilearn #DataAnalystInterviewQuestionsAndAnswers #DataAnalystInterviewPreparation #DataAnalystInterviewQuestions #DataAnalyst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49M50S</t>
  </si>
  <si>
    <t>https://i.ytimg.com/vi/Y6175TGFuMI/maxresdefault.jpg</t>
  </si>
  <si>
    <t>_reKcWXXbfE</t>
  </si>
  <si>
    <t>2020-05-28T03:00:07Z</t>
  </si>
  <si>
    <t>28/5/20 3:00</t>
  </si>
  <si>
    <t>Software Testing Tutorial For Beginners | Software Testing Automation Tutorial | DevOps |Simplilearn</t>
  </si>
  <si>
    <t>Software testing is a crucial step in the software development process. This video tutorial covers the basics of software testing and the automation tools used for software testing. Then, we'll look at the test-driven development approaches with JUnit5. And finally, you will get an idea about the behavior-driven development approach with Cucumber. 1. Learning Objectives - 00:09 2. Software Testing Overview - 00:31 3. Testing Levels Approaches and Automation Tools - 10:02 4. Test-Driven Development Approaches and JUnit5 - 27:21 5. Test-Driven Development Approach with JUnit5 - 36:30 6. Behavior-Driven Development Principles Cucumber and Its Applications - 51:32 7. Behavior-Driven Development Approach with Cucumber - 57:42 8. Key Takeaways - 01:30:53 âœ…Subscribe to our Channel to learn more about the top Technologies: https://bit.ly/2VT4WtH â© Check out the DevOps training videos: https://bit.ly/3cI5EBa #SoftwareTestingTutorialForBeginners #SoftwareTestingTutorial #WhatIsSoftwareTesting #SoftwareTestingAutomationTutorial #DevOps #DevOpsTutorial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1M34S</t>
  </si>
  <si>
    <t>https://i.ytimg.com/vi/_reKcWXXbfE/maxresdefault.jpg</t>
  </si>
  <si>
    <t>dvcbOYR8aZo</t>
  </si>
  <si>
    <t>2020-05-27T15:02:47Z</t>
  </si>
  <si>
    <t>27/5/20 15:02</t>
  </si>
  <si>
    <t>Top Deep Learning Algorithms You Should Know About | Deep Learning Algorithms Explained |Simplilearn</t>
  </si>
  <si>
    <t>Deep Learning algorithms use artificial neural networks to solve complex problems. This video covers the top 10 deep learning algorithms used in the industries. You will learn how these algorithms work and where they can be used. You will also look at the overall view of these neural network structures. Finally, we'll tell you how Simplilearn can help you start your career in Deep Learning. âœ…Subscribe to our Channel to learn more about the top Technologies: https://bit.ly/2VT4WtH To access the slides, click here: https://www.slideshare.net/Simplilearn/top-deep-learning-algorithms-you-should-know-about-deep-learning-algorithms-explained-simplilearn/Simplilearn/top-deep-learning-algorithms-you-should-know-about-deep-learning-algorithms-explained-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dvcbOYR8aZo/maxresdefault.jpg</t>
  </si>
  <si>
    <t>vs8q1-xvoBE</t>
  </si>
  <si>
    <t>2020-05-27T02:30:04Z</t>
  </si>
  <si>
    <t>27/5/20 2:30</t>
  </si>
  <si>
    <t>What Is Hyperledger? | What Is Hyperledger Fabric In Blockchain? | Blockchain Tutorial | Simplilearn</t>
  </si>
  <si>
    <t>In this video on What is Hyperledger, we'll detail all the concepts related to hyperledger. We'll be covering the following topics: 1) Hyperledger and Its Importance - 00:09 2) Hyperledger Transaction - 04:22 3) Hyperledger Projects - 06:24 4) Hyperledger Architecture - 09:58 5) Permissioned Blockchain and Its Consensus Model - 13:01 6) Consensus and Its Interaction with Architectural Layer - 15:40 7) API and Network Topology in Hyperledger - 19:32 8) Steps to Create a Hyperledger Network - 22:59 Now, let's jump in and learn about Hyperledger! âœ…Subscribe to our Channel to learn more about the top Technologies: https://bit.ly/2VT4WtH â© Check out the Blockchain training videos: https://bit.ly/36mIvl9 #BlockchainApplications #BlockchainApplicationExample #BlockchainIUseCases #BlockchainTutorial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36mIvl9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vs8q1-xvoBE/maxresdefault.jpg</t>
  </si>
  <si>
    <t>WvDiKDV1Yjs</t>
  </si>
  <si>
    <t>2020-05-26T14:47:27Z</t>
  </si>
  <si>
    <t>26/5/20 14:47</t>
  </si>
  <si>
    <t>Upskilling Success Story Of A Data Science Enthusiast - Prasann Prem | Simplilearn Reviews</t>
  </si>
  <si>
    <t>Our schedules have changed drastically, over the past few months and we're getting used to adopt new routines. So what does this mean? Well, this might be a good time to rearrange your schedule and make room for some #learning. That's what one of our current learners chose to do. Meet Prasann Prem, a Mechanical Engineer by profession and a data science enthusiast. Prasann joined our #DataScientist Master's Program recently and decided to leverage his #stayathome time for learning. And if you were longing for some learning motivation, watch what Prasann has for you! #DataScienceReviews #LearnDataScience #Simplilearn #Upskill #UpskillingSuccessStory #SimplilearnReviews #SimplilearnTestimonial #LearnfromHome #Upskill âœ…Subscribe to our Channel to learn more about the top Technologies: https://bit.ly/2VT4WtH About Simplilearn Data Scientist Master's Program: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ðŸ‘‰Learn more at: https://bit.ly/3b45YIH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vDiKDV1Yjs/maxresdefault.jpg</t>
  </si>
  <si>
    <t>jZ4ZK7SkjCs</t>
  </si>
  <si>
    <t>2020-05-26T02:00:10Z</t>
  </si>
  <si>
    <t>26/5/20 2:00</t>
  </si>
  <si>
    <t>Blockchain Applications | Blockchain Applications Examples | Blockchain Technology | Simplilearn</t>
  </si>
  <si>
    <t>In this video on Blockchain Applications, we'll be talking about a number of different examples of applications that use blockchain. Here's what we'll be covering in the video: 1) Do We Need Blockchain 2) Challenges in Blockchain 3) Identifying a Blockchain Use Case 4) Healthcare Use Cases 5) Government Use Cases 6) Blockchain in KYC 7) Blockchain in Trade Finance 8) Blockchain in Mortgage Industry 9) Blockchain in Loan Management 10) Blockchain in e-Estonia 11) Blockchain in Energy Markets 12) Blockchain in Media: Ujo Music 13) Blockchain in Travel: LockTrip 14) Blockchain in Supply Chain 15) Blockchain for Network Security: Korea Telecom So, let's get started with some Blockchain Applications! âœ…Subscribe to our Channel to learn more about the top Technologies: https://bit.ly/2VT4WtH â© Check out the Blockchain training videos: https://bit.ly/36mIvl9 #BlockchainApplications #BlockchainApplicationExample #BlockchainIUseCases #BlockchainTutorial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36mIvl9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jZ4ZK7SkjCs/maxresdefault.jpg</t>
  </si>
  <si>
    <t>YjbIrNRqiYU</t>
  </si>
  <si>
    <t>2020-05-25T14:30:03Z</t>
  </si>
  <si>
    <t>25/5/20 14:30</t>
  </si>
  <si>
    <t>Solidity Tutorial | Solidity For Beginners | Blockchain Tutorial For Beginners | Simplilearn</t>
  </si>
  <si>
    <t>In this Solidity Tutorial, we'll tell you everything you need to know about deploying smart contracts. Each of these concepts are also detailed with practical examples. We're going to be covering topics like: 1) Private Ethereum Blockchain 2) Private Ethereum Network 3) Ethereum Smart Contracts 4) Smart Contract Development Environment 5) Solidity Programming 6) Arrays 7) Enums 8) Structs 9) Function Declaration in Solidity 10) Inheritance 11) Events 12) Creating Contracts Using "New" Operator00:48 13) ERC20 Token03:41 14) Demo: Create a Smart Contract to Issue Your Own Digital Token16:31 15) Solidity Smart Contract Design Patterns03:41 16) Demo: Solidity Smart Contract to Develop Property Transfer System13:04 âœ…Subscribe to our Channel to learn more about the top Technologies: https://bit.ly/2VT4WtH â© Check out the Blockchain training videos: https://bit.ly/36mIvl9 #SolidityTutorial #SolidityForBeginners #BlockchainTutorial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2WXMKRr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jbIrNRqiYU/maxresdefault.jpg</t>
  </si>
  <si>
    <t>WtWxOhhZWX0</t>
  </si>
  <si>
    <t>2020-05-25T05:00:07Z</t>
  </si>
  <si>
    <t>25/5/20 5:00</t>
  </si>
  <si>
    <t>Ensemble Learning | Ensemble Learning In Machine Learning | Machine Learning Tutorial | Simplilearn</t>
  </si>
  <si>
    <t>Ensemble Learning is a popular machine learning technique for building models. This video on Ensemble Learning covers the basics of Ensemble Learning Methods. You will learn about the Adaboost and Gradient boosting algorithm. You will get an understanding of the Xgboost technique. The video will make you learn how to create a model using Ensemble Learning. Finally, you will look into the model selection and cross-validation skills. 1. Ensemble Learning 2. Overview 3. Ensemble Learning Methods: Part a 4. Ensemble Learning Methods: Part B 5. Working with Adaboost 6. Adaboost Algorithm and Flowchart 7. Gradient Boosting 8. Xgboost 9. Xgboost Parameters: Part a 10. Xgboost Parameters: Partb 11. Demo: Pima Indians Diabetes 12. Model Selection 13. Common Splitting Strategies 14. Demo: Cross Validation 15. Key Takeaways âœ…Subscribe to our Channel to learn more about the top Technologies: https://bit.ly/2VT4WtH â© Check out the Artificial Intelligence training videos: https://bit.ly/2Li4Rur #EnsembleLearning #EnsembleLearningInMachineLearning #WhatIsEnsembleLearning #EnsembleLearningMethod #MachineLearningTutorial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WtWxOhhZWX0/maxresdefault.jpg</t>
  </si>
  <si>
    <t>O6GS_mjlpz0</t>
  </si>
  <si>
    <t>2020-05-22T14:30:02Z</t>
  </si>
  <si>
    <t>22/5/20 14:30</t>
  </si>
  <si>
    <t>JavaScript Closure | JavaScript Closure Explained | JavaScript Tutorial For Beginners | Simplilearn</t>
  </si>
  <si>
    <t>This video on "JavaScript Closures" includes the basic topics like variable scopes and scope chains. It also helps you understand what closures are and how functions can access variables that are not local to them. #JavaScriptClosure #JavaScriptClosureExplained #JavaScriptClosuresInDepth #JavaScriptTutorialForBeginners #Simplilearn â© Check out the JavaScript playlist: https://bit.ly/3btyeFz âœ…Subscribe to our Channel to learn more about the top Technologies: https://bit.ly/2VT4WtH To access the slides, click here: https://www.slideshare.net/Simplilearn/javascript-closure-javascript-closure-explained-javascript-tutorial-for-beginners-simplilearn/Simplilearn/javascript-closure-javascript-closure-explained-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6GS_mjlpz0/maxresdefault.jpg</t>
  </si>
  <si>
    <t>D6gtZrsYi6c</t>
  </si>
  <si>
    <t>2020-05-22T04:30:04Z</t>
  </si>
  <si>
    <t>22/5/20 4:30</t>
  </si>
  <si>
    <t>Unsupervised Learning | Unsupervised Learning Algorithms | Machine Learning Tutorial | Simplilearn</t>
  </si>
  <si>
    <t>Unsupervised learning is a machine learning technique to build models from unlabeled data. This video covers all the basics of unsupervised learning algorithms along with the applications. You will learn what clustering is and the different types of clustering, such as hierarchical and K Means Clustering. Finally, you will build clustering models in Python to solve business problems. 1. Learning Objectives - 00:15 2. Overview - 00:25 3. Examples and applications of unsupervised learning - 02:17 4. Clustering - 04:37 5. Hierarchical Clustering - 06:27 6. Hierarchical Clustering Example - 08:47 7. Demo: Clustering animals - 11:37 8. K Means Clustering - 16:27 9. Optimal Number of Clusters -18:17 10. Demo: Cluster Based Incentivization - 20:27 11. Key Takeaways - 28:17 âœ…Subscribe to our Channel to learn more about the top Technologies: https://bit.ly/2VT4WtH â© Check out the Artificial Intelligence training videos: https://bit.ly/2Li4Rur #UnsupervisedLearning #UnsupervisedLearningAlgorithms #WhatisUnsupervisedLearning #MachineLearningTutorial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D6gtZrsYi6c/maxresdefault.jpg</t>
  </si>
  <si>
    <t>Sx9ec84AHGY</t>
  </si>
  <si>
    <t>2020-05-21T19:12:27Z</t>
  </si>
  <si>
    <t>21/5/20 19:12</t>
  </si>
  <si>
    <t>Top 10 Skills To Become A Data Analyst | How To Become A Data Analyst | Simplilearn</t>
  </si>
  <si>
    <t>In this modern era of the internet, data is being generated at a rapid rate. Companies are looking for resources who can handle such vast volumes of data efficiently to make business decisions. In this video, you will learn the top 10 skills to become a data analyst. You'll get an idea about both technical and non-technical skills and also gain an understanding of the different tools, frameworks, and programming languages needed to become a data analyst. â© Check out the Data Analytics Playlist: link: https://www.youtube.com/playlist?list=PLEiEAq2VkUUKgEFXH1tBbHwq38oWYDScU âœ…Subscribe to our Channel to learn more about the top Technologies: https://bit.ly/2VT4WtH To access the slides, click here: https://www.slideshare.net/Simplilearn/top-10-skills-to-become-a-data-analyst-how-to-become-a-data-analyst-simplilearn/Simplilearn/top-10-skills-to-become-a-data-analyst-how-to-become-a-data-analyst-simplilearn #HowToBecomeADataAnalyst #DataAnalystSkills #DataAnalystSkills2020 #Top10SkillsToBecomeADataAnalyst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x9ec84AHGY/maxresdefault.jpg</t>
  </si>
  <si>
    <t>dbidGq4_Fd8</t>
  </si>
  <si>
    <t>2020-05-21T10:30:06Z</t>
  </si>
  <si>
    <t>21/5/20 10:30</t>
  </si>
  <si>
    <t>Local SEO 2020 | Local SEO Tutorial | What Is Local SEO Optimization? | SEO Tutorial | Simplilearn</t>
  </si>
  <si>
    <t>In this video, we'll be telling you everything you need to know about Local SEO in 2020. The concpets in this Local SEO Tutorial are explained with the help of examples, ensuring that you understand them with ease. We'll be covering topics like: 1) What is Local SEO - 00:10 2) Local searches - 00:41 3) NAP - 01:59 4) Directories - 04:57 5) Top Local Search Signals - 06:29 âœ…Subscribe to our Channel to learn more about the top Technologies: https://bit.ly/2VT4WtH â© Check out the Digital Marketing training videos: https://bit.ly/36d97Fs #LocalSEO #LocalSEO2020 #WhatIsLocalSEO #LocalSEOTutorial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bidGq4_Fd8/maxresdefault.jpg</t>
  </si>
  <si>
    <t>9URSbTOE4YI</t>
  </si>
  <si>
    <t>2020-05-20T14:30:01Z</t>
  </si>
  <si>
    <t>20/5/20 14:30</t>
  </si>
  <si>
    <t>RPA In 5 Minutes | What Is RPA - Robotic Process Automation? | RPA Explained | Simplilearn</t>
  </si>
  <si>
    <t>Don't forget to take the quiz at 04:24! Comment below what you think is the right answer, to be one of the 3 lucky winners who can win Amazon vouchers worth INR 500 or $10! (Depending on your location). What are you waiting for? Winners will be announced on May 27th, 2020. This video on "What is RPA" provides a simple introduction to RPA and its concepts. We learn about What RPA is, the reasons behind why it is being so readily adopted by several industries, its working, the outcome of deploying RPA and lastly about its growth projections over the past few years. So, let's jump right in âœ…Subscribe to our Channel to learn more about the top Technologies: https://bit.ly/2VT4WtH â© Check out the RPA training videos: https://bit.ly/2Sy2zeO #RPA #RoboticProcessAutomation #RPADeveloper #WhatIsRPA? #RPAExplained #RPATutorialForBeginners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ðŸ‘‰Learn more at: https://bit.ly/3b9ae9Q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9URSbTOE4YI/maxresdefault.jpg</t>
  </si>
  <si>
    <t>Lfi9lDx6qtM</t>
  </si>
  <si>
    <t>2020-05-20T04:00:05Z</t>
  </si>
  <si>
    <t>20/5/20 4:00</t>
  </si>
  <si>
    <t>What Is Continuous Integration And Continuous Deployment? | DevOps CI CD Tutorial | Simplilearn</t>
  </si>
  <si>
    <t>Continuous integration (CI) and Continuous Deployment (CD) are two significant steps in the DevOps lifecycle. In this video, you will learn what Continuous Integration and Continuous Deployment is and its importance. You will understand the basics of Jenkins, setting up Jenkins, and perform hands-on demo to learn Continuous Integration and Continuous Deployment. You will also look at the various build tools and their uses followed by Continuous Integration with Jenkins and Maven. âœ…Subscribe to our Channel to learn more about the top Technologies: https://bit.ly/2VT4WtH â© Check out the DevOps training videos: https://bit.ly/3cI5EBa ðŸ‘‰Learn more at: https://bit.ly/2ytbV4J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fi9lDx6qtM/maxresdefault.jpg</t>
  </si>
  <si>
    <t>NCtSdiLeLXY</t>
  </si>
  <si>
    <t>2020-05-19T14:50:48Z</t>
  </si>
  <si>
    <t>19/5/20 14:50</t>
  </si>
  <si>
    <t>Top 10 Applications Of Artificial Intelligence | Artificial Intelligence Applications | Simplilearn</t>
  </si>
  <si>
    <t>Artificial intelligence (AI) is currently one of the hottest buzzwords in tech and with good reason. The last few years have seen several techniques that have previously been in the realm of science fiction slowly transform into reality. In this YouTube live session, let us look at some of the popular applications of Artificial Intelligence. âœ…Subscribe to our Channel to learn more about the top Technologies: https://bit.ly/2VT4WtH To access the slides, click here: https://www.slideshare.net/Simplilearn/top-10-applications-of-artificial-intelligence-artificial-intelligence-applications-simplilearn/Simplilearn/top-10-applications-of-artificial-intelligence-artificial-intelligence-applications-simplilearn â© Check out the Artificial Intelligence training videos: https://bit.ly/2Li4Rur #TopAIApplications #Top10ArtificialIntelligenceApplications #ArtificialIntelligenceApplications #ArtificialIntelligence #AI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CtSdiLeLXY/maxresdefault.jpg</t>
  </si>
  <si>
    <t>i4ILEyG5nEU</t>
  </si>
  <si>
    <t>2020-05-19T03:30:02Z</t>
  </si>
  <si>
    <t>19/5/20 3:30</t>
  </si>
  <si>
    <t>Keyword Research For SEO | What Is Keyword Research? | Keyword Research Tutorial 2020 | Simplilearn</t>
  </si>
  <si>
    <t>This video on Keyword Research for SEO will tell you everything you need to know about keyword research. We'll cover topics like competitive intelligence, the importance of keyword research, user intent, how keyword research can be done, how it can be done with a tool called WordTracker, types of short tail and long tail queries, and much more. Now, let's get started with Keyword Research! âœ…Subscribe to our Channel to learn more about the top Technologies: https://bit.ly/2VT4WtH â© Check out the Digital Marketing training videos: https://bit.ly/36d97Fs #KeywordResearchForSEO #WhatIsKeywordResearch #KeywordResearchTutorial #KeywordResearch2020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4ILEyG5nEU/maxresdefault.jpg</t>
  </si>
  <si>
    <t>EzhFWR4ilgc</t>
  </si>
  <si>
    <t>2020-05-18T14:30:03Z</t>
  </si>
  <si>
    <t>18/5/20 14:30</t>
  </si>
  <si>
    <t>Content Marketing Strategy For 2020 | Content Marketing Tutorial | Content Marketing | Simplilearn</t>
  </si>
  <si>
    <t>In this video on content marketing strategy for 2020, we'll be covering the following topics: how content strategy and content marketing strategy are different from each other, what is a content marketing strategy, what are customer personas, establishing listening posts, social channel strategy, how you can measure content marketing efforts, planning your strategy, and much more! We'll also use practical examples for helping you understand better! So let's dive into better understand content marketing strategies! âœ…Subscribe to our Channel to learn more about the top Technologies: https://bit.ly/2VT4WtH â© Check out the Digital Marketing training videos: https://bit.ly/36d97Fs #ContentMarketingStrategy #ContentMarketingStrategyFor2020 #WhatIsContentMarketingStrategy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zhFWR4ilgc/maxresdefault.jpg</t>
  </si>
  <si>
    <t>2vbr9f7OVMY</t>
  </si>
  <si>
    <t>2020-05-18T02:30:02Z</t>
  </si>
  <si>
    <t>18/5/20 2:30</t>
  </si>
  <si>
    <t>JavaScript Functions | JavaScript Functions Explained |JavaScript Tutorial For Beginners|Simplilearn</t>
  </si>
  <si>
    <t>This video on JavaScript functions covers all the basics that you need understand what are functions in JavaScript, how to create functions in JavaScript, JavaScript functions expressions, function constructor, what are self-invoking functions, functions as values, functions as object, what are array functions, generator functions and pre-defined functions. #JavaScriptFunctions #JavaScriptFunctionsTutorial #JavaScriptFunctionsAdvanced #WhatAreJavaScriptFunctions #JavaScriptFunctionsExplained #JavaScriptTutorialForBeginners #Simplilearn â© Check out the JavaScript playlist: https://bit.ly/3btyeFz âœ…Subscribe to our Channel to learn more about the top Technologies: https://bit.ly/2VT4WtH To access the slides, click here: https://www.slideshare.net/Simplilearn/javascript-functions-javascript-functions-explained-javascript-tutorial-for-beginnerssimplilearn/Simplilearn/javascript-functions-javascript-functions-explained-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vbr9f7OVMY/maxresdefault.jpg</t>
  </si>
  <si>
    <t>4vyxVhaQSxo</t>
  </si>
  <si>
    <t>2020-05-15T14:30:00Z</t>
  </si>
  <si>
    <t>15/5/20 14:30</t>
  </si>
  <si>
    <t>JavaScript Objects | JavaScript Objects Explained | Javascript Tutorial For Beginners | Simplilearn</t>
  </si>
  <si>
    <t>JavaScript objects are the building blocks for the modern JavaScript. They are essentially an unordered collection of related data in the form of key, value pairs. This video covers everything about JavaScript objects and it will help you in understanding the key concepts of the objects. This video covers the following things in order to give a clear idea of JavaScript objects: 1. What is a JavaScript object? - 00:48 2. Create a JavaScript object - 01:33 3. Object properties - 09:56 4. Object methods - 12:44 5. Object accessors - 17:16 #JavaScriptObjects #JavaScriptObjectsExplained #JavaScriptObjecsTutorial #JavaScriptTutorialForBeginners #Simplilearn â© Check out the JavaScript playlist: https://bit.ly/3btyeFz âœ…Subscribe to our Channel to learn more about the top Technologies: https://bit.ly/2VT4WtH https://www.slideshare.net/Simplilearn/javascript-objects-javascript-objects-explained-javascript-tutorial-for-beginners-simplilearn/Simplilearn/javascript-objects-javascript-objects-explained-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4vyxVhaQSxo/maxresdefault.jpg</t>
  </si>
  <si>
    <t>SSE4M0gcmvE</t>
  </si>
  <si>
    <t>2020-05-15T02:30:02Z</t>
  </si>
  <si>
    <t>15/5/20 2:30</t>
  </si>
  <si>
    <t>Introduction To Artificial Intelligence | What Is AI?| Artificial Intelligence Tutorial |Simplilearn</t>
  </si>
  <si>
    <t>Artificial Intelligence or AI is the future of technology, and it has already become a reality as companies have started building intelligent systems with the help of AI. In this video, you'll learn what Artificial Intelligence is all about, and how did it emerge. You will also learn about the various applications of AI and look at the difference between Artificial Intelligence, Machine Learning, and Data Science. Finally, you will understand the uses of Machine Learning. So, let's get started. âœ…Subscribe to our Channel to learn more about the top Technologies: https://bit.ly/2VT4WtH â© Check out the Artificial Intelligence training videos: https://bit.ly/2Li4Rur #IntroductionToArtificialIntelligence #WhatIsAI? #ArtificialIntelligenceTutorial #ArtificialIntelligence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SSE4M0gcmvE/maxresdefault.jpg</t>
  </si>
  <si>
    <t>RfMNNzcllnQ</t>
  </si>
  <si>
    <t>2020-05-14T14:43:58Z</t>
  </si>
  <si>
    <t>14/5/20 14:43</t>
  </si>
  <si>
    <t>Java vs Python | Java vs Python: Which Is Better? | Difference Between Java And Python | Simplilearn</t>
  </si>
  <si>
    <t>Java and Python are the most sought after programming languages for beginners to try their hands in software programming. While Java has been a popular choice for a very long time, Python has gained much of its momentum lately due to the emergence of Artificial Intelligence. In this YouTube live session by Simplilearn, we will compare the two languages, Java and Python. And we will help you decide which one you should learn according to your needs. âœ…Subscribe to our Channel to learn more about the top Technologies: https://bit.ly/2VT4WtH To access the slides, click here: https://www.slideshare.net/Simplilearn/java-vs-python-java-vs-python-which-is-better-difference-between-java-and-python-simplilearn/Simplilearn/java-vs-python-java-vs-python-which-is-better-difference-between-java-and-python-simplilearn #JavavsPython #DifferenceBetweenJavaAndPython #JavaAndPythonComparision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fMNNzcllnQ/maxresdefault.jpg</t>
  </si>
  <si>
    <t>zO5buwrbTVY</t>
  </si>
  <si>
    <t>2020-05-14T02:00:07Z</t>
  </si>
  <si>
    <t>14/5/20 2:00</t>
  </si>
  <si>
    <t>Qualitative vs Quantitative Research | Qualitative And Quantitative Research Methods | Simplilearn</t>
  </si>
  <si>
    <t>This video will help you learn the significant differences between qualitative and quantitative research. You will understand what they are and when to use qualitative and quantitative research methods. You will get an idea about their research approach and the scientific methods used. Finally, we'll look at how to analyze data using these methods and see the final report. 1. What is it? - 01:18 2. When to Use? - 02:33 3. Data Collection - 04:26 4. Research Approach - 06:07 5. Research Samples - 06:50 6. Role of Researcher - 07:45 7. Scientific Method - 08:17 8. Analyzing Data 09:15 9. Final Report 10:39 â© Check out the Data Analytics Playlist: link: https://www.youtube.com/playlist?list=PLEiEAq2VkUUKgEFXH1tBbHwq38oWYDScU âœ…Subscribe to our Channel to learn more about the top Technologies: https://bit.ly/2VT4WtH To access the slides, click here: https://www.slideshare.net/Simplilearn/qualitative-vs-quantitative-research-qualitative-and-quantitative-research-methods-simplilearn/Simplilearn/qualitative-vs-quantitative-research-qualitative-and-quantitative-research-methods-simplilearn #QualitativevsQuantitativeResearch #QualitativeAndQuantitativeResearch #QualitativeAndQuantitativeAnalysis #DataAnalysis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O5buwrbTVY/maxresdefault.jpg</t>
  </si>
  <si>
    <t>Qg7H3b1xBfs</t>
  </si>
  <si>
    <t>2020-05-13T14:30:07Z</t>
  </si>
  <si>
    <t>13/5/20 14:30</t>
  </si>
  <si>
    <t>JavaScript Loops | JavaScript Loops Examples | JavaScript Tutorial For Beginners | Simplilearn</t>
  </si>
  <si>
    <t>In this JavaScript tutorial, we learn all about loops. Loops are the basic programmming construct that execute a piece of code repetitively as long as a particular condition is satisfied. This video on JavaScript loops include the following topics: 1. What are loops? - 00:52 2. For loop - 01:53 3. While loop - 05:34 4. Do-while loop - 07:30 5. Breaking out of a loop - 10:09 6. Skipping a loop cycle - 11:45 #JavaScriptLoops #LoopsInJavaScript #JavaScriptLoopsExamples #JavaScriptTutorialForBeginners #Simplilearn â© Check out the JavaScript playlist: https://bit.ly/3btyeFz âœ…Subscribe to our Channel to learn more about the top Technologies: https://bit.ly/2VT4WtH To access the slides, click here: https://www.slideshare.net/Simplilearn/javascript-loops-javascript-loops-examples-javascript-tutorial-for-beginners-simplilearn/Simplilearn/javascript-loops-javascript-loops-examples-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g7H3b1xBfs/maxresdefault.jpg</t>
  </si>
  <si>
    <t>vACTtmLWiQY</t>
  </si>
  <si>
    <t>2020-05-13T05:00:12Z</t>
  </si>
  <si>
    <t>13/5/20 5:00</t>
  </si>
  <si>
    <t>Google Cloud Platform Tutorial | Google Cloud Platform Tutorial For Beginners | Simplilearn</t>
  </si>
  <si>
    <t>The Google Cloud Platform Tutorial video will cover all the important concepts of Google Cloud Platform. Google Cloud Platform is a set of cloud computing services provided by Google that runs on the same infrastructure that Google uses for its end user products like, YouTube, Gmail and more. In this video we will be looking into why and what is Cloud Computing, what is Google Cloud Platform and its benefits, Google Cloud Platform Servicesand we will be comparing AWS, Azure and GCP. Then we will look into a dominos pizza use case, followed by a demo. In the first demo, we will Create a Linux virtual machine instance in the Compute Engine using the Google Cloud Console. In the second demo, we will perform basic tasks in Cloud Storage using the Google Cloud Console. And finally in the last demo, we will perform three basic tasks: creating a Cloud Storage bucket, uploading your image to Cloud Storage and making it public and making a request to the Vision API with that image. In this video we will be covering the following topics: 1. Why Cloud Computing? 2. What is Cloud Computing? 3. What is Google Cloud Platform? 4. Benefits of Google Cloud Platform 5. Google Cloud Platform Services 6. Googleâ€™s Infrastructure 7. GCP vs AWS vs Azure 8. Dominoâ€™s Pizza Use Case 9. Hands-on GCP âœ…Subscribe to our Channel to learn more about the top Technologies: https://bit.ly/2VT4WtH â© Check out the Google Cloud Platform(GCP) tutorial videos: https://bit.ly/35r8IPg #GoogleCloudPlatformTutorial #GoogleCloudPlatformTutorialForBeginners #WhatIsGoogleCloudPlatform #GoogleCloudTutorial #GCPTutorial #Simplilearn Simplilearn's Google Cloud Platform (GCP) Architect certification program will empower you with the skills needed to advance your career in cloud architecture and become a certified Google Professional Cloud Architect. The course covers IAM, Networking, cloud storage, and much more. Simplilearnâ€™s online Google Cloud Platform (GCP) Architect certification course introduces you to the flexible infrastructure and platform services provided by Google Cloud Platform. In this course, you will learn how to analyze and deploy infrastructure components such as networks, storage systems, and application services. Key Features: 1. 100% Money Back Guarantee 2. 20 hours of online self-paced learning 3. 20 demos included 4. Industry-recognized course completion certificate 5. Lifetime access to online self-paced learning Eligibility: This Google Cloud Platform Architect course is well-suited for: Software developers, Cloud solutions architects, Systems operators, DevOps engineers Pre-requisites: 1. Knowledge of Google Cloud Platform fundamentals or any cloud platform is beneficial. 2. Basic knowledge of command-line tools and Linux operating system environments. 3. Prior operations experience in deploying and managing applications, either on-premises or in a public cloud environment. ðŸ‘‰Learn more at: https://bit.ly/2WworIL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6M43S</t>
  </si>
  <si>
    <t>https://i.ytimg.com/vi/vACTtmLWiQY/maxresdefault.jpg</t>
  </si>
  <si>
    <t>sj1-OO5AGmc</t>
  </si>
  <si>
    <t>2020-05-12T14:54:52Z</t>
  </si>
  <si>
    <t>Top 10 Machine Learning Projects | Machine Learning Projects For Beginners | Simplilearn</t>
  </si>
  <si>
    <t>Machine Learning is widely used in organizations to solve business problems. In this video, we'll look at the Top 10 Machine Learning Projects that are majorly used in the industries. You'll learn the different algorithms and the models that are required for the projects. This video will also help any machine learning enthusiast to get an idea about how these projects are being implements and what its benefits are. âœ…Subscribe to our Channel to learn more about the top Technologies: https://bit.ly/2VT4WtH To access the slides, click here: https://www.slideshare.net/Simplilearn/top-10-machine-learning-projects-machine-learning-projects-for-beginners-simplilearn-234136792/Simplilearn/top-10-machine-learning-projects-machine-learning-projects-for-beginners-simplilearn-234136792 â© Check out the Machine Learning training videos: https://bit.ly/3fFR4f4 ðŸ‘‰Learn more at: https://bit.ly/3fouyY0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j1-OO5AGmc/maxresdefault.jpg</t>
  </si>
  <si>
    <t>uz8PSSOB-4E</t>
  </si>
  <si>
    <t>2020-05-12T04:30:04Z</t>
  </si>
  <si>
    <t>How AI Will Impact The Future | Rise of AI (Elon Musk,Bill Gates,Sundar Pichai,Jack Ma) |Simplilearn</t>
  </si>
  <si>
    <t>Artificial Intelligence (AI) is currently the hottest buzzword in tech. Here is a video on the role of Artificial Intelligence and its scope in the future. We have put together the best clips on Artificial Intelligence by the most well known leaders and influencers such as Bill Gates, Tim Cook, Elon Musk, Sundar Pichai and Jeff Bezos. The last few years have seen a number of techniques that have previously been in the realm of science fiction slowly transform into reality. We have brought to you the business leaders of today speaking about artificial intelligence, what is fascinating about AI, the latest AI projects and what's in store for the future of AI. We will also answer the question whether AI will someday overpower us humans. According to the report How AI Boosts Industry Profits and Innovations, AI is predicted to increase economic growth by an average of 1.7 percent across 16 industries by 2035. The report goes on to say that, by 2035, AI technologies could increase labor productivity by 40 percent or more, there by doubling economic growth in 12 developed nations that continue to draw talented and experienced professionals to work in this domain. Let us see what our business leaders have to say about this. âœ…Subscribe to our Channel to learn more about the top Technologies: https://bit.ly/2VT4WtH â© Check out the Artificial Intelligence training videos: https://bit.ly/2Li4Rur #ArtificialIntelligence #AI #MachineLearning #SimplilearnAI #RiseofAI #FutureOfAI #SimplilearnTraining #DeepLearning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uz8PSSOB-4E/maxresdefault.jpg</t>
  </si>
  <si>
    <t>Y9QgpkY2xV0</t>
  </si>
  <si>
    <t>2020-05-11T14:30:02Z</t>
  </si>
  <si>
    <t>Blue Prism vs UIPath vs Automation Anywhere | RPA Tools Comparison | RPA Training | Simplilearn</t>
  </si>
  <si>
    <t>This video on RPA will help you learn the difference between three popular tools used in RPA, i.e., Blueprism vs UiPath vs Automation Anywhere. You will understand why RPA is needed and what RPA really is. Then, you will understand how these tools differ based on categories such as trial version, base technologies, process designer, and accessibility. You will also look at how these tools are different in terms of architecture, learning, accuracy, re-usability, pricing, and certification. Now, letâ€™s get started with learning about these tools and how they differ from each other. To learn more about Robotic Process Automation(RPA), subscribe to our YouTube channel: https://www.youtube.com/user/Simplilearn?sub_confirmation=1 âœ…Subscribe to our Channel to learn more about the top Technologies: https://bit.ly/2VT4WtH â© Check out the RPA training videos: https://bit.ly/2Sy2zeO #BlueprismvsUIPathvsAutomationAnywhere #BlueprismvsUIpath #BlueprismvsUIpathComparison #Blueprism #UIPath #AutomationAnywhere #RoboticProcessAutomation #RPA #RPATutorial #WhatIsRPA #RPATraining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ðŸ‘‰Learn more at: https://bit.ly/3b9ae9Q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9QgpkY2xV0/maxresdefault.jpg</t>
  </si>
  <si>
    <t>Z7oY19lixpE</t>
  </si>
  <si>
    <t>2020-05-11T04:00:13Z</t>
  </si>
  <si>
    <t>Node NPM Tutorial | What Is NPM And How It Works | NPM Tutorial For Beginners | Simplilearn</t>
  </si>
  <si>
    <t>This video covers everything you need to know about npm. NPM is a package manager for the JavaScript programming language. It is the default package manager for Node.js. It consists of a database of both public and privately managed libraries that we can all implement in our JavaScript applications as and when needed. Many popular libraries like React JS, Express JS are stored in the npm registry. âœ…Subscribe to our Channel to learn more about the top Technologies: https://bit.ly/2VT4WtH To access the slides, click here: https://www.slideshare.net/Simplilearn/node-npm-tutorial-what-is-npm-and-how-it-works-npm-tutorial-for-beginners-simplilearn-234137360/Simplilearn/node-npm-tutorial-what-is-npm-and-how-it-works-npm-tutorial-for-beginners-simplilearn-234137360 â© Check out the Node.js training videos: https://bit.ly/2SDlHbu #NodeNPMTutorial #WhatIsNodeNPM #NPMTutorialForBeginners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7oY19lixpE/maxresdefault.jpg</t>
  </si>
  <si>
    <t>RkbgPXTzWe8</t>
  </si>
  <si>
    <t>2020-05-10T04:30:00Z</t>
  </si>
  <si>
    <t>Happy Mothers Day - We Salute You! | #HappyMothersDay | Simplilearn</t>
  </si>
  <si>
    <t>This Mother's Day, take a moment to recognize and celebrate the many working mothers who've mastered being leaders, both at work and at home. We at #Simplilearn are privileged to be working with some of these incredible women, and we couldn't be more proud of them. #HappyMothersDay to everyon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kbgPXTzWe8/maxresdefault.jpg</t>
  </si>
  <si>
    <t>VahzjYdbXLQ</t>
  </si>
  <si>
    <t>2020-05-08T12:30:07Z</t>
  </si>
  <si>
    <t>500K Subscribers!!! - Celebrating 500K Subscribers | #StayHome #StaySafe #KeepLearning | Simplilearn</t>
  </si>
  <si>
    <t>Simplilearn's YouTube channel is now a 500K subscribers family! Since 2009, weâ€™ve been delivering video content on topics including machine learning, data science, deep learning, artificial intelligence, project management, digital marketing, cybersecurity, cloud computing, IT service management, agile and more. Our Youtube channel offers interactive videos, tutorials, expert webinars and live interactive fireside chats, and thousands of videos aimed to help you prepare for interviews, change careers, or rise the ranks in your field. It would not have been possible to reach this milestone without your love and support. We thank each one of you for this. Help us reach our next milestone of 1 million subscribers, subscribe now: https://bit.ly/2VT4WtH Simplilearn YouTube community: https://bit.ly/2LcqTyY âœ…Subscribe to our Channel to learn more about the top Technologies: https://bit.ly/2VT4WtH #Simplilearn #500KSubscribers #YouTubeCelebration #Selebrating500kSubscribers #SimplilearnTraining #SimplilearnCourses #SimplilearnYouTube #StayHome #StaySafe #KeepLearning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ðŸ‘‰Learn more at: https://bit.ly/2WdXkmB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ahzjYdbXLQ/maxresdefault.jpg</t>
  </si>
  <si>
    <t>6zh4ZuQNosw</t>
  </si>
  <si>
    <t>2020-05-08T03:30:00Z</t>
  </si>
  <si>
    <t>Google Cloud Certification | Google Cloud Platform Certification Path | GCP Tutorial | Simplilearn</t>
  </si>
  <si>
    <t>The Google Cloud Certifications video will cover all the Google Cloud Certifications. A Certification is a commitment to a profession and makes you stand out in the corporate world, A certificate makes a person confident and they take on more responsibility or leadership roles at work. In this video we will be looking into why Google Cloud Certification, what is Google Cloud Certification, what is Google Cloud Platform, which Google Cloud Certification is right for you and the different types of Google Cloud Certifications. Then we will go into each certificate in brief and finally, we will look into some tips before writing a Google Cloud Certification exam. In this video we will be covering the following topics: Why Google Cloud Certification? What is Google Cloud Certification? Which Google Cloud Certification is right for you? Types of Google Cloud Certifications Associate Certification Professional Certification User Certification Tips before writing a Google Cloud Certification exam âœ…Subscribe to our Channel to learn more about the top Technologies: https://bit.ly/2VT4WtH To access the slides, click here: https://www.slideshare.net/Simplilearn/google-cloud-certification-google-cloud-platform-certification-path-gcp-tutorial-simplilearn/Simplilearn/google-cloud-certification-google-cloud-platform-certification-path-gcp-tutorial-simplilearn â© Check out the Google Cloud Platform(GCP) tutorial videos: https://bit.ly/35r8IPg #GoogleCloudCertification #GCPCertification #GoogleCloudPlatformCertificationPath #GoogleCloudPlatformTutorial #Simplilearn Simplilearn's Google Cloud Platform (GCP) Architect certification program will empower you with the skills needed to advance your career in cloud architecture and become a certified Google Professional Cloud Architect. The course covers IAM, Networking, cloud storage, and much more. Simplilearnâ€™s online Google Cloud Platform (GCP) Architect certification course introduces you to the flexible infrastructure and platform services provided by Google Cloud Platform. In this course, you will learn how to analyze and deploy infrastructure components such as networks, storage systems, and application services. Key Features: 1. 100% Money Back Guarantee 2. 20 hours of online self-paced learning 3. 20 demos included 4. Industry-recognized course completion certificate 5. Lifetime access to online self-paced learning Eligibility: This Google Cloud Platform Architect course is well-suited for: Software developers, Cloud solutions architects, Systems operators, DevOps engineers Pre-requisites: 1. Knowledge of Google Cloud Platform fundamentals or any cloud platform is beneficial. 2. Basic knowledge of command-line tools and Linux operating system environments. 3. Prior operations experience in deploying and managing applications, either on-premises or in a public cloud environment. ðŸ‘‰Learn more at: https://bit.ly/2A0rUYi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6zh4ZuQNosw/maxresdefault.jpg</t>
  </si>
  <si>
    <t>_voL7_TUegM</t>
  </si>
  <si>
    <t>2020-05-07T14:38:02Z</t>
  </si>
  <si>
    <t>Top 5 Time Management Tools | Time Management Tools And Techniques | Simplilearn</t>
  </si>
  <si>
    <t>From an IT worker to an entrepreneur, everybody needs time management skills to keep track of their tasks, spot challenges, and figure out solutions. So weâ€™ve clubbed the list of top time management tools that can help you get ahead of time. Join our YouTube live session on Top 5 Time Management Tools Every Professional Should be Using to learn about these platforms, their best practices, flexibility, ease of usage, and win at your work. âœ…Subscribe to our Channel to learn more about the top Technologies: https://bit.ly/2VT4WtH To access the slides, click here: https://www.slideshare.net/Simplilearn/top-5-time-management-tools-time-management-tools-and-techniques-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_voL7_TUegM/maxresdefault.jpg</t>
  </si>
  <si>
    <t>zFRuGk52X-c</t>
  </si>
  <si>
    <t>2020-05-07T03:30:06Z</t>
  </si>
  <si>
    <t>Node.js Architecture | NodeJS Architecture Explained | NodeJS Tutorial For Beginners | Simplilearn</t>
  </si>
  <si>
    <t>This video will help you understand all about the Node.js architecture. Node.js architecture is all about managing the incoming requests and providing an appropriate repsonse to each of those requests. This video dives deeper into the working of Node.js and the workflow of the whole server environment. âœ…Subscribe to our Channel to learn more about the top Technologies: https://bit.ly/2VT4WtH To access the slides, click here: https://www.slideshare.net/Simplilearn/nodejs-architecture-nodejs-architecture-explained-nodejs-tutorial-for-beginners-simplilearn/Simplilearn/nodejs-architecture-nodejs-architecture-explained-nodejs-tutorial-for-beginners-simplilearn â© Check out the Node.js training videos: https://bit.ly/2SDlHbu #NodeArchitecrure #NodeJSArchitectureExplained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FRuGk52X-c/maxresdefault.jpg</t>
  </si>
  <si>
    <t>s2HCrhNVfak</t>
  </si>
  <si>
    <t>2020-05-06T14:30:13Z</t>
  </si>
  <si>
    <t>Lean Six Sigma In 8 Minutes | What Is Lean Six Sigma? | Lean Six Sigma Explained | Simplilearn</t>
  </si>
  <si>
    <t>In this video, we'll tell you everything you you need to learn about Lean Six Sigma in 8 minutes! We'll be covering a number of major concepts like Lean and Six Sigma, to help you answer the question: What is Six Sigma? These concepts are also explained with detailed examples. So, without further ado, let's get started with Lean Six Sigma! Don't forget to take the quiz at 07:08! Comment below what you think is the right answer, to be one of the 3 lucky winners who can win Amazon vouchers worth INR 500 or $10! (Depending on your location). What are you waiting for? Winners will be announced on May 13th, 2020. âœ…Subscribe to our Channel to learn more about the top Technologies: https://bit.ly/2VT4WtH â© Check out the Six Sigma training videos: https://bit.ly/35HG38D #LeanSixSigma #WhatIsLearnSixSigma #LeanSixSigmaExplained #LeanSixSigmaExplainedSimply #LeanSixSigmaIn8minutes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ðŸ‘‰Learn more at: https://bit.ly/2WaI8Hc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2HCrhNVfak/maxresdefault.jpg</t>
  </si>
  <si>
    <t>YHq8SWAkzG8</t>
  </si>
  <si>
    <t>2020-05-06T03:00:19Z</t>
  </si>
  <si>
    <t>Google Cloud Platform Website Hosting | How To Host Website On Google Cloud | Simplilearn</t>
  </si>
  <si>
    <t>The Google Cloud Platform Website Hosting Video video will cover the entire website hosting concepts of Google Cloud Platform. Google Cloud has the feature of hosting a secure and reliable website easily. There are three types of web hosting in Google Cloud Platform, they are - WordPress, Lamp Stack and Building your own static website. In this video we will be looking into an introduction of Google Cloud Web Hosting, basics of Cloud Computing, different Web Hosting service providers and what is GCP and why go for it. Then we will look into the different types of web hosting in GCP, followed by a use case on Lush. Finally we will look into a demo, where we host a website using LampStack In this video we will be covering the following topics: 1. Introduction to Google Cloud Web Hosting 2. Basics of Cloud Computing 3. Web Hosting Service Providers 4. What is GCP and Why go for it? 5. Different types of Web Hosting 6. Lush Use Case 7. Hands-on Google Cloud Platform Web Hosting âœ…Subscribe to our Channel to learn more about the top Technologies: https://bit.ly/2VT4WtH To access the slides, click here: https://www.slideshare.net/Simplilearn/google-cloud-platform-website-hosting-how-to-host-website-on-google-cloud-simplilearn/Simplilearn/google-cloud-platform-website-hosting-how-to-host-website-on-google-cloud-simplilearn â© Check out the Google Cloud Platform(GCP) tutorial videos: https://bit.ly/35r8IPg #GoogleCloudPlatformWebHosting #HowToHostWebsiteOnGoogleCloud #GoogleCloudWebHosting #GoogleCloudPlatformTutorial #Simplilearn Simplilearn's Google Cloud Platform (GCP) Architect certification program will empower you with the skills needed to advance your career in cloud architecture and become a certified Google Professional Cloud Architect. The course covers IAM, Networking, cloud storage, and much more. Simplilearnâ€™s online Google Cloud Platform (GCP) Architect certification course introduces you to the flexible infrastructure and platform services provided by Google Cloud Platform. In this course, you will learn how to analyze and deploy infrastructure components such as networks, storage systems, and application services. Key Features: 1. 100% Money Back Guarantee 2. 20 hours of online self-paced learning 3. 20 demos included 4. Industry-recognized course completion certificate 5. Lifetime access to online self-paced learning Eligibility: This Google Cloud Platform Architect course is well-suited for: Software developers, Cloud solutions architects, Systems operators, DevOps engineers Pre-requisites: 1. Knowledge of Google Cloud Platform fundamentals or any cloud platform is beneficial. 2. Basic knowledge of command-line tools and Linux operating system environments. 3. Prior operations experience in deploying and managing applications, either on-premises or in a public cloud environment. ðŸ‘‰Learn more at: https://bit.ly/2WworIL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Hq8SWAkzG8/maxresdefault.jpg</t>
  </si>
  <si>
    <t>H9BLXclINts</t>
  </si>
  <si>
    <t>2020-05-05T14:51:42Z</t>
  </si>
  <si>
    <t>Facebook vs Instagram: Which One Should You Choose? Why? | Social Media Marketing | Simplilearn</t>
  </si>
  <si>
    <t>Want to start with social media marketing, but not sure which social media platform to use? The LIVE session is the solution for you. We will be comparing them on the basis of some important stats, industries that can take advantage of these platforms and how they help with marketing. ðŸ‘‰Learn more at: https://bit.ly/35vjqnQ âœ…Subscribe to our Channel to learn more about the top Technologies: https://bit.ly/2VT4WtH To access slides, click here:https://www.slideshare.net/Simplilearn/facebook-vs-instagram-which-one-should-you-choose-why-social-media-marketing-simplilearn/Simplilearn/facebook-vs-instagram-which-one-should-you-choose-why-social-media-marketing-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H9BLXclINts/maxresdefault.jpg</t>
  </si>
  <si>
    <t>6wxgrtpQ1MI</t>
  </si>
  <si>
    <t>2020-05-05T02:30:00Z</t>
  </si>
  <si>
    <t>What Is Google Cloud Platform? | What Is GCP? | Introduction To Google Cloud Platform | Simplilearn</t>
  </si>
  <si>
    <t>The What is Google Cloud Platform video will cover most of the introductory concepts of Google Cloud Platform. Google Cloud Platform is a set of cloud computing services provided by Google that runs on the same infrastructure that Google uses for its end user products like, YouTube, Gmail and more. In this video we will be looking into what is Cloud Computing, Why Google Cloud Platform, what is Google Cloud Platform and Google Cloud Platform domains. We will also look at two demos. In the first demo, we create a Linux virtual machine instance in Compute Engine using the Google Cloud Console and in the second demo, we perform basic tasks in Cloud Storage using the Google Cloud Console. âœ…Subscribe to our Channel to learn more about the top Technologies: https://bit.ly/2VT4WtH To access the slides, click here: https://www.slideshare.net/Simplilearn/what-is-google-cloud-platform-what-is-gcp-introduction-to-google-cloud-platform-simplilearn-233797260/Simplilearn/what-is-google-cloud-platform-what-is-gcp-introduction-to-google-cloud-platform-simplilearn-233797260 â© Check out the Google Cloud Platform(GCP) tutorial videos: https://bit.ly/35r8IPg #WhatIsGoogleCloudPlatform #GoogleCloudPlatformTutorial #WhatIsGCP #IntroductionToGoogleCloudPlatform #Simplilearn Simplilearn's Google Cloud Platform (GCP) Architect certification program will empower you with the skills needed to advance your career in cloud architecture and become a certified Google Professional Cloud Architect. The course covers IAM, Networking, cloud storage, and much more. Simplilearnâ€™s online Google Cloud Platform (GCP) Architect certification course introduces you to the flexible infrastructure and platform services provided by Google Cloud Platform. In this course, you will learn how to analyze and deploy infrastructure components such as networks, storage systems, and application services. Key Features: 1. 100% Money Back Guarantee 2. 20 hours of online self-paced learning 3. 20 demos included 4. Industry-recognized course completion certificate 5. Lifetime access to online self-paced learning Eligibility: This Google Cloud Platform Architect course is well-suited for: Software developers, Cloud solutions architects, Systems operators, DevOps engineers Pre-requisites: 1. Knowledge of Google Cloud Platform fundamentals or any cloud platform is beneficial. 2. Basic knowledge of command-line tools and Linux operating system environments. 3. Prior operations experience in deploying and managing applications, either on-premises or in a public cloud environment. ðŸ‘‰Learn more at: https://bit.ly/3ceMT7S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1M54S</t>
  </si>
  <si>
    <t>https://i.ytimg.com/vi/6wxgrtpQ1MI/maxresdefault.jpg</t>
  </si>
  <si>
    <t>ktB0fkqZ3BE</t>
  </si>
  <si>
    <t>2020-05-04T14:30:05Z</t>
  </si>
  <si>
    <t>RPA Interview Questions And Answers | RPA Developer Interview Questions | RPA Training | Simplilearn</t>
  </si>
  <si>
    <t>Robotic Process Automation (RPA) is one of the cutting edge technologies that is booming today. There are many RPA aspirants and this video targets them. There are several industries and domains readily deploying RPA systems for their business and by extension, there is a demand for RPA developers. Now is the right time to make your career in this field. In this video, we have put together thrity commonly asked interview questions that will help you crack your next interview. âœ…Subscribe to our Channel to learn more about the top Technologies: https://bit.ly/2VT4WtH To access the slides, click here: https://www.slideshare.net/Simplilearn/rpa-interview-questions-and-answers-rpa-developer-interview-questions-rpa-training-simplilearn/Simplilearn/rpa-interview-questions-and-answers-rpa-developer-interview-questions-rpa-training-simplilearn â© Check out the RPA training videos: https://bit.ly/2Sy2zeO #RPAInterviewQuestionsAndAnswers #RPADeveloperInterviewQuestions #RPADeveloperInterview #RPADeveloper #RoboticProcessAutomation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ðŸ‘‰Learn more at: https://bit.ly/3c1KayT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tB0fkqZ3BE/maxresdefault.jpg</t>
  </si>
  <si>
    <t>r_27MKuA9dY</t>
  </si>
  <si>
    <t>2020-05-04T02:00:16Z</t>
  </si>
  <si>
    <t>Git Merge Conflict Tutorial | Resolving Merge Conflicts In Git | Git Tutorial | Simplilearn</t>
  </si>
  <si>
    <t>This video on Git Merge Conflict will help you understand the concept of Git Merge Conflicts. We will begin with understanding some basic Git commands. Then we shall focus on the Git Merge conflict in which we shall see the type of merge conflicts and how that conflict can be resolved. Towards the end, we shall see the commands required to resolve the conflict. Finally, to have a better understanding of the Git Merge Conflict and how to solve it, we shall see a hands-on demo. The below topics will be explained in this video: 1. What is Git? 01:45 2. Basic Git commands 05:30 3. What is a merge conflict 14:12 4. Types of merge conflicts 17:35 5. How to resolve merge conflicts? 20:04 6. Git commands to resolve conflicts 21:40 7. Demo 24:17 âœ…Subscribe to our Channel to learn more about the top Technologies: https://bit.ly/2VT4WtH To access the slides, click here: https://www.slideshare.net/Simplilearn/git-merge-conflict-tutorial-resolving-merge-conflicts-in-git-git-tutorial-simplilearn/Simplilearn/git-merge-conflict-tutorial-resolving-merge-conflicts-in-git-git-tutorial-simplilearn â© Check out the Git training playlist: https://bit.ly/2SkPwgx #GitMergeConflict #GitMergeConflictTutorial #ResolvingGitMergeConflict #GitTutorial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ðŸ‘‰Learn more at: https://bit.ly/3f7UQh0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_27MKuA9dY/maxresdefault.jpg</t>
  </si>
  <si>
    <t>TBRlEzsb-Hc</t>
  </si>
  <si>
    <t>2020-04-30T15:14:45Z</t>
  </si>
  <si>
    <t>Top 7 Tips For The PMP Certification Exam | PMP Tips And Tricks 2020 | PMP Training | Simplilearn</t>
  </si>
  <si>
    <t>Project Management Professional (PMP) is the most critical, globally acknowledged project management certification for project managers. The PMP exam is not easy, so if you want to crack it, then it requires extensive preparation and some essential tips. So join us for this YouTube live session and get to know the top 7 tips for the PMP certification exam. â© Check out the PMP training videos playlist: https://bit.ly/3bOdRD7 #PMTipsAndTricks #PMPCertificationExam #HowToPassPMPExam #PMPTraining #PMP #PMPTrainingVideos #PMPCertificationTraining #ProjectManagement #SimplilearmPMP #Simplilearn âœ…Subscribe to our Channel to learn more about the top Technologies: https://bit.ly/2VT4WtH To access the slides, click here: https://www.slideshare.net/Simplilearn/top-7-tips-for-the-pmp-certification-exam-pmp-tips-and-tricks-2020-pmp-training-simplilearn/Simplilearn/top-7-tips-for-the-pmp-certification-exam-pmp-tips-and-tricks-2020-pmp-training-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ðŸ‘‰Learn more at: https://bit.ly/3cUEgPU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BRlEzsb-Hc/maxresdefault.jpg</t>
  </si>
  <si>
    <t>sC6UwpVEEE0</t>
  </si>
  <si>
    <t>2020-04-29T14:30:06Z</t>
  </si>
  <si>
    <t>29/4/20 14:30</t>
  </si>
  <si>
    <t>Trello Tutorial | What Is Trello And How Does It Work? | Trello Tutorial For Beginners | Simplilearn</t>
  </si>
  <si>
    <t>This Trello tutorial will tell you everything you need to know about Trello. We'll cover a number of topics like what exactly Trello is, some of its advantages, and how to use Trello with a practical example that will focus on a number of different features of Trello like boards, teams, cards, checklists and so on. Now, let's jump into learning about Trello. These are the topics we'll be covering in this Trello Tutorial: 1) What is Trello? 00:16 2) Advantages of Trello 00:41 3) How to use Trello 01:51 To learn more about Project Management, subscribe to our YouTube channel: https://bit.ly/2VT4WtH To access the slides, click here: https://www.slideshare.net/Simplilearn/trello-tutorial-what-is-trello-and-how-does-it-work-trello-tutorial-for-beginners-simplilearn/Simplilearn/trello-tutorial-what-is-trello-and-how-does-it-work-trello-tutorial-for-beginners-simplilearn Watch more videos on Project Management: https://www.youtube.com/watch?v=1-P7fbsOJZM&amp;list=PLEiEAq2VkUULPx4heWRZFC-fxQ9zWDaEf #PMP6thEditionTrainingVideos #PMBOK6thEdition #PMPTraining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bit.ly/3cZRrPK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C6UwpVEEE0/maxresdefault.jpg</t>
  </si>
  <si>
    <t>o-jPkvZIQNE</t>
  </si>
  <si>
    <t>2020-04-28T16:18:35Z</t>
  </si>
  <si>
    <t>28/4/20 16:18</t>
  </si>
  <si>
    <t>Coronavirus Outbreak Prediction Using Machine Learning | April Update | Simplilearn</t>
  </si>
  <si>
    <t>Predictions for March 2020: https://www.youtube.com/watch?v=sHWKN5dakPw The outbreak of Coronavirus has taken the world by storm. It has caused a lot of hardships for people around the globe. This video focuses on the emergence of Coronavirus (Covid-19) and the impact it has created worldwide. You will understand how Coronavirus cases have grown so far, the deaths reported, and the recoveries made. You will look at an analysis using machine learning in Python to predict the number of upcoming cases for the next 20 days. Finally, we'll tell you the safety measure you can take to secure yourself for getting attacked by Coronavirus. âœ…Subscribe to our Channel to learn more about the top Technologies: https://bit.ly/2VT4WtH To access slides, click here: https://www.slideshare.net/Simplilearn/coronavirus-outbreak-prediction-using-machine-learning-april-update-simplilearn/Simplilearn/coronavirus-outbreak-prediction-using-machine-learning-april-update-simplilearn ðŸ“šDownload the Machine Learning Career Guide to explore and step into the exciting world of Machine Learning, and follow the path towards your dream career- https://bit.ly/3aIPkOw You can also go through the Slides here: https://goo.gl/m5Txob Watch more videos on Machine Learning: https://www.youtube.com/watch?v=7JhjINPwfYQ&amp;list=PLEiEAq2VkUULYYgj13YHUWmRePqiu8Ddy #MachineLearning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Tutorial-DWsJc1xnOZo&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ðŸ‘‰Learn more at: https://bit.ly/2y554y5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1M30S</t>
  </si>
  <si>
    <t>https://i.ytimg.com/vi/o-jPkvZIQNE/maxresdefault.jpg</t>
  </si>
  <si>
    <t>juZ_Bb9Bpxs</t>
  </si>
  <si>
    <t>2020-04-27T14:30:06Z</t>
  </si>
  <si>
    <t>27/4/20 14:30</t>
  </si>
  <si>
    <t>Data Scientist vs Data Analyst | Difference Between Data Scientist And Data Analyst | Simplilearn</t>
  </si>
  <si>
    <t>This video talks about the two most interesting job roles in the field of data science, i.e., data scientist and data analyst. If you are wondering what the differences are between these two job roles, then this video is what you should be watching. Here, you will understand the job descriptions, the responsibilities, the various skills required, the companies hiring, and finally, the salary structure of a data scientist and that of a data analyst. 1. Job description - 1:03 2. Responsibilities -2:24 3. Skillset - 4:55 4. Salary - 7:53 5. Companies hiring - 8:40 â© Check out the Data Analytics Playlist: link: https://bit.ly/2SbDfuY âœ…Subscribe to our Channel to learn more about the top Technologies: https://bit.ly/2VT4WtH To access the slides, click here: https://www.slideshare.net/Simplilearn/data-scientist-vs-data-analyst-difference-between-data-scientist-and-data-analyst-simplilearn #DataScientistvsDataAnalyst #DifferenceBetweenDataScientistAndDataAnalyst #DataAnalystvsDataScientist #DataAnalystAndDataScientistDifference #DataScience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a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W87jsK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juZ_Bb9Bpxs/maxresdefault.jpg</t>
  </si>
  <si>
    <t>UKfzxHsw7FI</t>
  </si>
  <si>
    <t>2020-04-26T05:30:00Z</t>
  </si>
  <si>
    <t>26/4/20 5:30</t>
  </si>
  <si>
    <t>How Dominic Took Up Our #Learnfromhome Challenge And Got Certified In 2 weeks | Simplilearn Reviews</t>
  </si>
  <si>
    <t>Are you thinking about ways to utilize your time and make the best use of the stay-at-home opportunity? Meet one of our star learner, Dominic Doruem Nwagbaraocha, a highly motivated individual who constantly look for personal growth and self-development. Being passionate about learning, Dominic challenged himself to master a new #skill and make the best use of his stay-at-home time. And in case you're looking for a little dose of motivation to get your learning going, Dominic's #success story will help you out! #learnfromhome ðŸ‘‰Learn more at: https://bit.ly/2Vxh843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KfzxHsw7FI/maxresdefault.jpg</t>
  </si>
  <si>
    <t>zwasdVPPFFw</t>
  </si>
  <si>
    <t>2020-04-24T14:30:14Z</t>
  </si>
  <si>
    <t>24/4/20 14:30</t>
  </si>
  <si>
    <t>Data Analytics For Beginners | Introduction To Data Analytics | Data Analytics Using R | Simplilearn</t>
  </si>
  <si>
    <t>This video on Data Analytics for Beginners covers all the basics and the concepts that will help you start learning data analytics. You will understand what data analytics and the need for data analytics. Then, you learn the different process steps in data analytics and the essential tools that are used to perform data analytics. Also, you will see a case study on how Walmart uses data analytics for running its business. Finally, we'll do some hands-on demo using linear regression in R to predict sales for the advertising budget. So, let's get started. 1. What is Data Analytics? 01:07 2. Steps involved in Data Analytics 04:29 3. Tools used for Data Analytics 08:05 4. Data Analytics Applications 11:58 5. Companies using Data Analytics 14:45 6. Case Study 15:22 7. Use Case Demo 18:09 â© Check out the Data Analytics Playlist: link: https://www.youtube.com/playlist?list=PLEiEAq2VkUUKgEFXH1tBbHwq38oWYDScU âœ…Subscribe to our Channel to learn more about the top Technologies: https://bit.ly/2VT4WtH #DataAnalyticsForBeginners #IntroductionToDataAnalytics #DataAnalytics #DataAnalyticsWithR #DataAnalyticsUsingR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x28p0m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wasdVPPFFw/maxresdefault.jpg</t>
  </si>
  <si>
    <t>5E5zAbDqnaM</t>
  </si>
  <si>
    <t>2020-04-23T16:46:29Z</t>
  </si>
  <si>
    <t>23/4/20 16:46</t>
  </si>
  <si>
    <t>How To Work And Learn In Self-Isolation | Work From Home Tips &amp; Tricks | Simplilearn</t>
  </si>
  <si>
    <t>The COVID-19 crisis has most of us in self-isolation, and even for people used to working from home, this can be a very stressful time. Miriam Veiss-Creque is a HR executive at Stanford University and a psychologist, and she will share tips and techniques for working and learning in self-isolation. 1. Overcoming obstacles to productivity while working in self-isolation 2. Maintaining life balance and creating new routines 3. Staying in communication with your team, your organization, and the other people in your life 4. Taking advantage of self-isolation to build your skill set and position yourself for your post-crisis career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E5zAbDqnaM/maxresdefault.jpg</t>
  </si>
  <si>
    <t>3tmpNF0BUdI</t>
  </si>
  <si>
    <t>2020-04-22T14:30:00Z</t>
  </si>
  <si>
    <t>22/4/20 14:30</t>
  </si>
  <si>
    <t>Array In JavaScript | JavaScript Array Methods | JavaScript Tutorial For Beginners | Simplilearn</t>
  </si>
  <si>
    <t>This video covers everything about arrays in JavaScript. The Array object lets you store multiple values in a single variable. It stores a fixed-size sequential collection of elements of the same type. It is used to store a collection of data and it uses only integers as element indexes. You will learn the below topics in this JavaScript tutorial: 1. What arrays are and how they behave in JavaScript. 0:10 2. Basics of JavaScript array. 00:45 3. How you can perform operations on an array. 01:16 4. JavaScript array methods. 09:20 5. Manipulation of arrays in JavaScript. 18:02 #ArrayInJavaScript #JavaScriptArrayMethods #JavaScriptArrays #JavaScriptTutorialForBeginners #Simplilearn â© Check out the JavaScript playlist: https://bit.ly/3btyeFz âœ…Subscribe to our Channel to learn more about the top Technologies: https://bit.ly/2VT4WtH To access slides, click here: https://www.slideshare.net/Simplilearn/array-in-javascript-javascript-array-methods-javascript-tutorial-for-beginners-simplilearn/Simplilearn/array-in-javascript-javascript-array-methods-javascript-tutorial-for-beginners-simplilearn About Simplilearn's Full Stack Java Developer Course: This Full Stack Java Developer program is designed to give you an essence of front-end, middleware, and back-end Java web developer technologies. Youâ€™ll learn to build an end-to-end application, test and deploy code, store data using MongoDB, and much more. Key Features: 1. Get noticed by top companies through Simplilearn's JobAssist Program 2. Comprehensive blended learning program 3. 350 hours of in-depth training 4. 30+ in-demand tools and skills 5. 4 industry-aligned capstone projects to choose from 6. 20 lesson-end + 6 phase-end hands-on projects Simplilearnâ€™s Full-Stack Java Developer program provides extensive hands-on training in front-end, middleware, and back-end Java technology skills along with phase-end and capstone projects based on real business scenarios. Skills Covered: 1. Agile 2. JavaHibernate and JPASpring Core 5.0 3. DevOpsHTML5 and CSS3 4. AWS 5. JavaScript 6. ES6Servlets 7. SOAP and REST 8. JSP ðŸ‘‰Learn more at: https://bit.ly/3bAwISo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3tmpNF0BUdI/maxresdefault.jpg</t>
  </si>
  <si>
    <t>WwvKb9c7NAc</t>
  </si>
  <si>
    <t>2020-04-21T14:47:41Z</t>
  </si>
  <si>
    <t>How To Become An RPA Developer | RPA Developer Career Path | RPA Training | Simplilearn</t>
  </si>
  <si>
    <t>Robotic Process Automation is booming today. It has contributed immensely to the growth of technology. If you believe you have the knack for it and wish to make a career in this field, then check out the video for some prerequisites and tips. Here are the topics that we will cover in this YouTube live - 1, Who is an RPA developer? 2. Desirable skills of an RPA developer 3. RPA developer job responsibilities 4. RPA growth projections and salary 5. Tips to kick start your RPA career To learn more about Robotic Process Automation(RPA), subscribe to our YouTube channel: https://www.youtube.com/user/Simplilearn?sub_confirmation=1 To access slides, click here: https://www.slideshare.net/Simplilearn/how-to-become-an-rpa-developer-rpa-developer-career-path-rpa-training-simplilearn/Simplilearn/how-to-become-an-rpa-developer-rpa-developer-career-path-rpa-training-simplilearn Watch more videos on Robotic Process Automation(RPA): https://www.youtube.com/playlist?list=PLEiEAq2VkUUIMai0l1LiX_ZgU51MkM5op #HowToBecomeAnRPADeveloper #RPADeveloperSalary #RPADeveloperSkills #RPADeveloperRolesAndResponsibilities #RPADeveloper #RoboticProcessAutomation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wvKb9c7NAc/maxresdefault.jpg</t>
  </si>
  <si>
    <t>YnDrAjsUd9Q</t>
  </si>
  <si>
    <t>2020-04-20T14:52:22Z</t>
  </si>
  <si>
    <t>20/4/20 14:52</t>
  </si>
  <si>
    <t>Hive Interview Questions | Pig Interview Questions | Big Data Interview Questions | Simpilearn</t>
  </si>
  <si>
    <t>This video focuses on Hive interview questions and Pig Interview Questions, two of the most used analytics frameworks in Big Data Ecosystem. This video deals with all the essential questions on Hive and Pig that you could be asked in any Big Data interview. You will tackle questions on their architecture, the different components, and how they function. You will come across questions on datatypes, the various operators, Hive commands, and Pig scripts. You will also understand some problem-solving questions using Hive query language and pig latin scripts. Now, let's get started. To learn more about Big Data &amp; Hadoop, subscribe to our YouTube channel: https://www.youtube.com/user/Simplilearn?sub_confirmation=1 Watch more videos on Big Data &amp; Hadoop Training: https://www.youtube.com/playlist?list=PLEiEAq2VkUUJqp1k-g5W1mo37urJQOdCZ #HiveInterviewQuestions #PigInterviewQuestions #HiveAndPigInterviewQuestions #BigDataInterviewQuestions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ive-and-pig-interview-questions-YnDrAjsUd9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29M33S</t>
  </si>
  <si>
    <t>https://i.ytimg.com/vi/YnDrAjsUd9Q/maxresdefault.jpg</t>
  </si>
  <si>
    <t>kMm5D5R3JVg</t>
  </si>
  <si>
    <t>2020-04-17T14:30:04Z</t>
  </si>
  <si>
    <t>17/4/20 14:30</t>
  </si>
  <si>
    <t>RPA Developer Salary, Skills, Resume, Roles And Responsibilities | RPA Developer | Simplilearn</t>
  </si>
  <si>
    <t>This video on "RPA Developer Salary, Skills, Resume, Roles And Responsibilities" will help you underestand who an RPA developer, the various job roles an responsibilities and a sample resume to help with your RPA career. RPA is a Robotic Process Automation (RPA) is the use of software with Artificial Intelligence (AI) and Machine Learning (ML) capabilities to handle high-volume, repeated tasks that previously required humans to perform. If you're looking to make a career as an RPA developer, then this video is apt for you. So here are the topics covered in this video - 1. Who is an RPA developer? 01:03 2. RPA Growth projections 01:58 3. RPA Job roles 02:36 4. RPA developer responsibilities 03:05 5. RPA developer salary 05:03 6. Sample resume 06:15 To learn more about Robotic Process Automation(RPA), subscribe to our YouTube channel: https://www.youtube.com/user/Simplilearn?sub_confirmation=1 To access the slides, click here: https://www.slideshare.net/Simplilearn/rpa-developer-salary-skills-resume-roles-and-responsibilities-rpa-developer-simplilearn/Simplilearn/rpa-developer-salary-skills-resume-roles-and-responsibilities-rpa-developer-simplilearn Watch more videos on Robotic Process Automation(RPA): https://www.youtube.com/playlist?list=PLEiEAq2VkUUIMai0l1LiX_ZgU51MkM5op #RPADeveloperSalary #RPADeveloperSkills #RPADeveloperRolesAndResponsibilities #RPADeveloper #RoboticProcessAutomation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utm_campaign=RPA-Developer-Salary-kMm5D5R3JV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Mm5D5R3JVg/maxresdefault.jpg</t>
  </si>
  <si>
    <t>JF1qUoiZSkw</t>
  </si>
  <si>
    <t>2020-04-16T14:57:17Z</t>
  </si>
  <si>
    <t>16/4/20 14:57</t>
  </si>
  <si>
    <t>Top 10 Reasons To Learn DevOps | Why Learn DevOps? | DevOps Training | Simplilearn</t>
  </si>
  <si>
    <t>Have you ever used a piece of software that is frustrating due to all the things wrong with it? If youâ€™ve used anything like this, you know how frustrating it can be, and itâ€™s the reason that DevOps was developed. DevOps allows for constant review throughout the software development process to think about the software holistically. This makes for a more stable release and, in the end, a better product for the end-user. Join us for this YouTube live session and get to know the top 10 reasons to learn DevOps. #Top10ReasonsToLearnDevOps #LearnDevOps #DevOpsCareerPath. #DevOps #Simplilearn To learn more about DevOps, subscribe to our YouTube channel: https://www.youtube.com/user/Simplilearn?sub_confirmation=1 To access the slides, click here: https://www.slideshare.net/Simplilearn/top-10-reasons-to-learn-devops-why-learn-devops-devops-training-simplilearn/Simplilearn/top-10-reasons-to-learn-devops-why-learn-devops-devops-training-simplilearn Watch more videos on DevOps: https://www.youtube.com/watch?v=glwcz5DvY88&amp;list=PLEiEAq2VkUUJS6zkGgXeWw9l32EwRoYdR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JF1qUoiZSkw/maxresdefault.jpg</t>
  </si>
  <si>
    <t>D15DwYqpJ3o</t>
  </si>
  <si>
    <t>2020-04-15T14:30:02Z</t>
  </si>
  <si>
    <t>15/4/20 14:30</t>
  </si>
  <si>
    <t>How To Become A Data Analyst? | Data Analyst Skills, Roles And Responsibilities 2020 | Simplilearn</t>
  </si>
  <si>
    <t>This video will help you understand how you can become a data analyst. The role of a data analyst is very interesting, and this job role is going to be in high demand as the field of data analytics is only going to continue to blossom in the years to come. A data analyst is a person who collects, processes, and performs analysis on large datasets. In this video, you will see who exactly a data analyst is, the various responsibilities of a data analyst, and the skills required to become a data analyst. You will also see the avg annual salary of a data analyst, the companies hiring data analysts, and how Simplilearn can guide you to become a data analyst! 1. What is data analytics - 00:35 2. Who is a data analyst - 02:28 3. Responsibilities of a data analyst - 03:33 4. Skills required to become a data analyst - 06:00 5. Avg annual salary of a data analyst - 07:40 6. Companies hiring of a data analyst - 08:14 For more videos on Data Analytics, check our playlist: https://www.youtube.com/playlist?list=PLEiEAq2VkUUKgEFXH1tBbHwq38oWYDScU To learn more about Data Analytics, subscribe to our YouTube channel: https://www.youtube.com/user/Simplilearn?sub_confirmation=1 To access the slides, click here: https://www.slideshare.net/Simplilearn/how-to-become-a-data-analyst-data-analyst-skills-roles-and-responsibilities-2020-simplilearn/Simplilearn/how-to-become-a-data-analyst-data-analyst-skills-roles-and-responsibilities-2020-simplilearn #HowToBecomeADataAnalyst #DataAnalystSkills2020 #DataAnalystRolesAndResponsibilities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Learn more at: https://www.simplilearn.com/data-analyst-masters-certification-training-course?utm_campaign=How-To-Become-A-Data-Analyst-D15DwYqpJ3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15DwYqpJ3o/maxresdefault.jpg</t>
  </si>
  <si>
    <t>8x8aktjHUcs</t>
  </si>
  <si>
    <t>2020-04-14T15:01:19Z</t>
  </si>
  <si>
    <t>14/4/20 15:01</t>
  </si>
  <si>
    <t>Top 10 Reasons To Learn Python | Why Learn Python In 2020? | Python Programming | Simplilearn</t>
  </si>
  <si>
    <t>Don't forget to take the quiz at 16:40 Comment below what you think is the right answer, to be one lucky winner who can win Amazon voucher worth INR 500 or $10 (depending on your location). What are you waiting for? Winners will be announced on 17 Apr, 2020. Python is a programming language recommended to people who want to enter the Big Data or data science fields. It is easier to learn than R, yet it is a high-level programming language that is the preferred choice among web and game developers. Join us for this live to know the top 10 reasons why Python should be on your learning list for 2020. To learn more about Python Programming, subscribe to our YouTube channel: https://www.youtube.com/user/Simplilearn?sub_confirmation=1 To access the slides, click here: https://www.slideshare.net/Simplilearn/top-10-reasons-to-learn-python-why-learn-python-in-2020-python-programming-simplilearn/Simplilearn/top-10-reasons-to-learn-python-why-learn-python-in-2020-python-programming-simplilearn Watch more videos on Python Training: https://www.youtube.com/watch?v=syH5OneJb-U&amp;list=PLEiEAq2VkUUKoW1o-A-VEmkoGKSC26i_I #Top10ReasonsToLearnPython #ReasonsToLearnPython #LearnPythonProgramming #PythonProgramming #PythonTutorial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8x8aktjHUcs/maxresdefault.jpg</t>
  </si>
  <si>
    <t>eXLYODp5nQ8</t>
  </si>
  <si>
    <t>2020-04-14T05:19:16Z</t>
  </si>
  <si>
    <t>14/4/20 5:19</t>
  </si>
  <si>
    <t>Simplilearn's COVID-19 Readiness Story | #RemoteWorking | Simplilearn</t>
  </si>
  <si>
    <t>When the lockdown forced everyone to #Workfromhome, Simplilearn was already functioning on a 100% remote working mode. Check out how we got ready to help you continue upskilling and make the best out of this COVID-19 situation. #SocialDistancing #RemoteWorking #StayHomeStaySafe #WFH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eXLYODp5nQ8/maxresdefault.jpg</t>
  </si>
  <si>
    <t>0YFtEZaN6wU</t>
  </si>
  <si>
    <t>2020-04-13T14:30:00Z</t>
  </si>
  <si>
    <t>13/4/20 14:30</t>
  </si>
  <si>
    <t>Hello World In JavaScript | Javascript Hello World Program | JavaScript For Beginners | Simplilearn</t>
  </si>
  <si>
    <t>JavaScript is a dynamic computer programming language.It is lightweight and object-oriented. It is open source and boasts cross-platform compatibility. Most commonly used as a part of web pages, it allows client-side script to interact with the user and make dynamic pages. Being the most popular language in the world, JavaScript has a huge fan-base and benefits from the large community support. JavaScript is now being used in many industry fields such as web development, mobile application development, and also game development. It is very diverse in nature. There are great career opportunities for JavaScript developers as this technology seems to be holding its own when compared to other languages. In this video, we will learn the basics of JavaScript and write our first program in JavaScript that will print "Hello World!' on the browser window. #JavaScriptTutorial #HelloWorldInJavaScript #JavaScriptForBeginners #HowToWriteHelloWorldInJavaScript #JavaScript #Simplilearn For more videos on Full Stack Development, check our playlist: https://www.youtube.com/playlist?list=PLEiEAq2VkUULeP75xLYYnY1wqddxPdSXj To learn more about Full Stack Development, subscribe to our YouTube channel: https://www.youtube.com/user/Simplilearn?sub_confirmation=1 To access slides, click here: https://www.slideshare.net/Simplilearn/hello-world-in-javascript-javascript-hello-world-program-javascript-for-beginners-simplilearn/Simplilearn/hello-world-in-javascript-javascript-hello-world-program-javascript-for-beginners-simplilearn About Simplilearn's Full Stack Java Developer Course: This Full Stack Java Developer program is designed to give you an essence of front-end, middleware, and back-end Java web developer technologies. Youâ€™ll learn to build an end-to-end application, test and deploy code, store data using MongoDB, and much more. Key Features: 1. Get noticed by top companies through Simplilearn's JobAssist Program 2. Comprehensive blended learning program 3. 350 hours of in-depth training 4. 30+ in-demand tools and skills 5. 4 industry-aligned capstone projects to choose from 6. 20 lesson-end + 6 phase-end hands-on projects Simplilearnâ€™s Full-Stack Java Developer program provides extensive hands-on training in front-end, middleware, and back-end Java technology skills along with phase-end and capstone projects based on real business scenarios. Skills Covered: 1. Agile 2. JavaHibernate and JPASpring Core 5.0 3. DevOpsHTML5 and CSS3 4. AWS 5. JavaScript 6. ES6Servlets 7. SOAP and REST 8. JSP Learn more at: https://www.simplilearn.com/java-full-stack-developer-certification-training-course?utm_campaign=JavaScript-Tutorial-0YFtEZaN6w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 JavaScript is a dynamic computer programming language.It is lightweight and object-oriented. It is open source and boasts cross-platform compatibility. Most commonly used as a part of web pages, it allows client-side script to interact with the user and make dynamic pages. Being the most popular language in the world, JavaScript has a huge fan-base and benefits from the large community support. JavaScript is now being used in many industry fields such as web development, mobile application development, and also game development. It is very diverse in nature. There are great career opportunities for JavaScript developers as this technology seems to be holding its own when compared to other languages. In this video, we will learn the basics of JavaScript and write our first program in JavaScript that will print "Hello World!' on the browser window.</t>
  </si>
  <si>
    <t>https://i.ytimg.com/vi/0YFtEZaN6wU/maxresdefault.jpg</t>
  </si>
  <si>
    <t>vMFh6z1ET7o</t>
  </si>
  <si>
    <t>2020-04-10T14:30:09Z</t>
  </si>
  <si>
    <t>Data Analytics Jobs, Salary, Resume, Career, Skills, Roles &amp; Responsibilities | Simplilearn</t>
  </si>
  <si>
    <t>This Data Analytics video talks about the Data Analytics job growth and the top 6 Data Analytics job roles - Data Analyst, Business Analyst, Database Administrator, Data Engineer, Data Scientist, and Machine Learning Engineer. The growth of data has brought with it several job opportunities as organizations are always on the lookout for professionals who can draw meaningful insights from raw data and help businesses in crucial decision making. Hence, a career in this field is up-and-coming. This video will help you have an understanding of the various responsibilities, skills required, and the salary structure of each of the job role. You will also see the multiple companies hiring each of these professionals. Finally, we will show you a sample resume of a Data Analyst. You will learn the below topics in this Data Analytics Jobs: 1. The Growth of Data - 0:30 2. Job role of a Data Analyst - 3:30 3. Job role of a Business Analyst - 6:43 4. Job role of a Database Administrator - 9:43 5. Job role of a Data Engineer - 12:21 6. Job role of a Data Scientist - 14:45 7. Job role of a Machine Learning Engineer - 17:56 8. Resume of a Data Analyst - 20:42 For more videos on Data Analytics, check our playlist: https://www.youtube.com/playlist?list=PLEiEAq2VkUUKgEFXH1tBbHwq38oWYDScU To learn more about Data Analytics, subscribe to our YouTube channel: https://www.youtube.com/user/Simplilearn?sub_confirmation=1 To access slides, click here: https://www.slideshare.net/Simplilearn/data-analytics-jobs-salary-resume-career-skills-roles-responsibilities-simplilearn/Simplilearn/data-analytics-jobs-salary-resume-career-skills-roles-responsibilities-simplilearn #DataAnalytics #DataAnalyst #DataAnalyticsJob #BusinessAnalyst #DataAnalyticsSalary #DataAnalyticsRolesAndResponsibilities #DataAnalystResume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Learn more at: https://www.simplilearn.com/data-analyst-masters-certification-training-course?utm_campaign=Data-Analytics-Jobs-salary-vMFh6z1ET7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MFh6z1ET7o/maxresdefault.jpg</t>
  </si>
  <si>
    <t>mX7lKoabmDw</t>
  </si>
  <si>
    <t>2020-04-10T01:30:03Z</t>
  </si>
  <si>
    <t>GitLab Tutorial For Beginners | What Is GitLab And How To Use It? | GitLab Tutorial | Simplilearn</t>
  </si>
  <si>
    <t>This GitLab tutorial will help you learn the basics of Gitlab with the help of a used case. We will determine the relevance of GitLab and discuss some of its features. Then we shall see a hands-on demo showing how we can make our first project in GitLab. The below topics will be explained in this video: 1. What is GitLab? 01:47 2. Demo of GitLab 02:40 To learn more about Git, subscribe to our YouTube channel: https://www.youtube.com/user/Simplilearn?sub_confirmation=1 To access the slides, click here: https://www.slideshare.net/Simplilearn/gitlab-tutorial-for-beginners-what-is-gitlab-and-how-to-use-it-gitlab-tutorial-simplilearn/Simplilearn/gitlab-tutorial-for-beginners-what-is-gitlab-and-how-to-use-it-gitlab-tutorial-simplilearn Watch more videos on Git: https://www.youtube.com/watch?v=E8hhHKlq6rk&amp;list=PLEiEAq2VkUUJs7lyLgSsRlnd9syrFBzSM #GitLabTutorial #GitLabTutorialForBeginners #WhatIsGitLab #WhatIsGitLabAndHowToUseIt #GitLabTutorial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lab-Tutorial-mX7lKoabmD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X7lKoabmDw/maxresdefault.jpg</t>
  </si>
  <si>
    <t>Gjv1THwDcDE</t>
  </si>
  <si>
    <t>2020-04-09T15:05:58Z</t>
  </si>
  <si>
    <t>How To Work From Home Effectively | Tips &amp; Tricks For Working From Home Effectively | Simplilearn</t>
  </si>
  <si>
    <t>The Coronavirus pandemic is making us go through some difficult times. Having to stock up on food, having little to social interaction, and ironically the most difficult of them all, working from home. I say ironic because working from home was like a dream to most people. But now that weâ€™ve experienced it for a few weeks, most of us can agree itâ€™s anything but a dream. On that note, Iâ€™m Rahul from Simplilearn and welcome to this live session on how to work from home effectively . Iâ€™d like to welcome everyone joining us for this session. Today Iâ€™m going to give you some work from tips that can make the process a whole lot simpler for you. To access the slides, click here: https://www.slideshare.net/Simplilearn/how-to-work-from-home-effectively-tips-tricks-for-working-from-home-effectively-simplilearn/Simplilearn/how-to-work-from-home-effectively-tips-tricks-for-working-from-home-effectively-simplilearn #WorkFromHome #WorkFromHomeTips #WorkFromHomeTips2020 #HowToWorkFromHomeEffectively #WorkFromHomeTipsAndTrick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Gjv1THwDcDE/maxresdefault.jpg</t>
  </si>
  <si>
    <t>ZJdnLlJlLcs</t>
  </si>
  <si>
    <t>2020-04-08T18:13:14Z</t>
  </si>
  <si>
    <t>We Turn Ten Today! Celebrating 10 Years Of Simplilearn Journey &amp; Milestones | Simplilearn</t>
  </si>
  <si>
    <t>We turn ten today! Yes, on April 08, 2010, Simplilearn was born, as a mission to upskill the many professionals across the globe and give them the needed skills and training to innovate, break barriers, and succeed in their chosen technical fields.The ten-year journey has been a real roller coaster steered steadily by a team that has always been ready to take up the challenge, disrupt the status quo and offer our learners a unique learning experience as they would get nowhere else. To celebrate this genuinely incredible journey, we are proud to bring you â€œ10 Years of Impacting Livesâ€ - a collection of some of the most significant milestones that shaped our company and made it the industry leader and path breaker that it is today. #10YearsofSimplilearn Take a trip with us down memory lane as we look at 10 significant milestones that shaped #Simplilearn. share your 10-year milestones on our social media with us and stand a chance to be one of the 5 lucky winners to win Amazon vouchers. Don't forget to tag 3 of your friends and use #10YearsofSimplilearn. For more information about the Contest you can check the below link: LinkedIn: https://bit.ly/3c00v6A Twitter: https://bit.ly/2Vl6lce Facebook: https://bit.ly/2wq2vpA Instagram: https://bit.ly/2y5aite #Simplilearn #SimplilearnJourney #SimplilearnSucessStory #SimplilearnTraining #10thAnniversary #10thAnniversaryCelebration Simplilearn success stories: https://www.youtube.com/watch?v=0HT_qXo8Yok&amp;list=PLD7AD4618679868EC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ZJdnLlJlLcs/maxresdefault.jpg</t>
  </si>
  <si>
    <t>b_ODnhv68OI</t>
  </si>
  <si>
    <t>2020-04-08T14:30:05Z</t>
  </si>
  <si>
    <t>Power Bi vs Tableau | Power Bi And Tableau Difference | Power Bi And Tableau Comparison |Simplilearn</t>
  </si>
  <si>
    <t>This video will help you learn the significant differences between the two most popular business intelligence tools, namely Power BI and Tableau. First, we will look at the history of Power BI and Tableau, followed by their cost. Then we'll see which of them has better performance and a good user interface. Next, you will get an understanding of the programming languages that they support and their data visualization capabilities. You will then get an idea of how Power BI and Tableau support machine learning and which of them has better customer support. Finally, I'll tell you how Simplilearn can help you start your career in Power BI and Tableau. So, let's get started. To learn more about Power BI &amp; Tableau, subscribe to our YouTube channel: https://www.youtube.com/user/Simplilearn?sub_confirmation=1 To access the slides, click here: https://www.slideshare.net/Simplilearn/power-bi-vs-tableau-power-bi-and-tableau-difference-power-bi-and-tableau-comparison-simplilearn/Simplilearn/power-bi-vs-tableau-power-bi-and-tableau-difference-power-bi-and-tableau-comparison-simplilearn Watch more videos on Power BI: https://www.youtube.com/playlist?list=PLEiEAq2VkUULmrMwindF_kKq9oj7eBoyU Watch more videos on Tableau: https://www.youtube.com/watch?v=fO7g0pnWaRA&amp;list=PLEiEAq2VkUUJEvrsey26P-Bj4Vk6BLBVC #PowerBivsTableau #TableauVsPowerBi #PowerBiAndTableauComparision #Tebleau #PowerBi #TableauTrainingVideos #PowerBiTutorial #Simplilearn About Power BI Certification Training Course: Learn data visualization and all of the critical features in Power BI in this Power BI Certification course, which allows you to explore, experiment, fix, prepare, and present data quickly and easily. 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 Key Features: - 6 hours of enriched learning - Lifetime access to self-paced learning - Industry recognized course completion certificate Eligibility: 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 Learn more at: https://www.simplilearn.com/power-bi-certification-training-course?utm_campaign=Power-Bi-vs-Tableau-b_ODnhv68O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_ODnhv68OI/maxresdefault.jpg</t>
  </si>
  <si>
    <t>e3h8V4INLvM</t>
  </si>
  <si>
    <t>2020-04-07T15:02:03Z</t>
  </si>
  <si>
    <t>The field of Data Science is ever expanding. Data science is the area of study that involves extracting knowledge from all of the data gathered. To facilitate this, like any technology you need algorithms. Programming languages are crucial to design these algorithms. In this video, we learn about the top programming languages for Data Science and how they contribute to this ever growing field. #DataScience #ProgrammingLanguagesForDataScience #DataScientist To learn more about Data Science, subscribe to our YouTube channel: https://www.youtube.com/user/Simplilearn?sub_confirmation=1 To access slides, click here: https://www.slideshare.net/Simplilearn/top-programming-languages-for-data-science-programming-languages-data-scientist-must-learn/Simplilearn/top-programming-languages-for-data-science-programming-languages-data-scientist-must-learn Read the full article here: https://www.simplilearn.com/career-in-data-science-ultimate-guide-article?utm_campaign=Top-Programming-Languages-For-DataScience-e3h8V4INLvM&amp;utm_medium=Tutorials&amp;utm_source=youtube Watch more videos on Data Science: https://www.youtube.com/watch?v=0gf5iLTbiQM&amp;list=PLEiEAq2VkUUIEQ7ENKU5Gv0HpRDtOphC6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Top-Programming-Languages-For-DataScience-e3h8V4INLvM&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e3h8V4INLvM/maxresdefault.jpg</t>
  </si>
  <si>
    <t>I4NRCN9DPTI</t>
  </si>
  <si>
    <t>2020-04-06T15:05:36Z</t>
  </si>
  <si>
    <t>Data Analytics Using R | Introduction To Data Analytics | Data Analytics For Beginners | Simplilearn</t>
  </si>
  <si>
    <t>In this Data Analytics with R video, you will understand why Data Analytics is needed, what Data Analytics is, the Data Analytics Lifecycle, the types of Analytics, the various benefits of using R, and finally, a hands-on demo on Data Analytics. Data analytics is a process to extract meaningful insights from data such as hidden patterns, unknown correlations, market trends, and customer preferences. It is widely used in every company across the globe to derive crucial insights from the generated data. Here, you will understand how to analyze a dataset and discover the hidden patterns using the programming language R. So, let's get started! You will learn the below topics in this Data Analytics Using R: 1. Why Data Analytics - 1:30 2. What is Data Analytics - 6:36 3. Data Analytics Lifecycle - 8:17 4. Types of Analytics - 15:38 5. Benefits of using R - 20:35 6. Demo - 21:51 For more videos on Data Analytics, check our playlist: https://www.youtube.com/playlist?list=PLEiEAq2VkUUKgEFXH1tBbHwq38oWYDScU To learn more about Data Analytics, subscribe to our YouTube channel: https://www.youtube.com/user/Simplilearn?sub_confirmation=1 Learn more at https://www.slideshare.net/Simplilearn/data-analytics-using-r-introduction-to-data-analytics-data-analytics-for-beginners-simplilearn/Simplilearn/data-analytics-using-r-introduction-to-data-analytics-data-analytics-for-beginners-simplilearn #DataAnalyticsUsingR #DataAnalyticsForBeginners #DataAnalyticsTutorialForBeginners #DataAnalytics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Data-Analytics-with-R-I4NRCN9DPT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4NRCN9DPTI/maxresdefault.jpg</t>
  </si>
  <si>
    <t>XLP4YTpUpBI</t>
  </si>
  <si>
    <t>2020-04-03T15:32:41Z</t>
  </si>
  <si>
    <t>The Rise Of Technology-Augmented Reality(AR), Virtual Reality(VR) And Mixed Reality(MR) |Simplilearn</t>
  </si>
  <si>
    <t>Immersive technologies consisting of Virtual Reality, Augmented Reality, and Mixed Reality are amongst the fastest-growing and fascinating technologies today. So what is immersive technology? To put it in a nutshell, immersive technologies create or extend reality. And this is done by immersing the user in a digital environment having applications in different domains. This technology is gaining momentum with every passing day and hour, transforming and helping us reimagine the future. Watch this video to understand what these technologies actually are and how they are useful. Watch more videos: https://www.youtube.com/watch?v=ukzFI9rgwfU&amp;list=PLEiEAq2VkUUK76-Jy6NRPwQSaGQtGC_Td #AugmentedReality #VirtualReality #MixedReality #ImmersiveTechnology Learn more Simplilearn at: https://www.simplilearn.com/?utm_campaign=The-Rise-Of-Technology-XLP4YTpUpB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LP4YTpUpBI/maxresdefault.jpg</t>
  </si>
  <si>
    <t>McuMU0GkNJo</t>
  </si>
  <si>
    <t>2020-04-02T14:30:05Z</t>
  </si>
  <si>
    <t>UIPath Tutorial | UIPath Tool Tutorial | UIPath Tutorial For Beginners | RPA Tutorial | Simplilearn</t>
  </si>
  <si>
    <t>This UiPath tutorial explains about the tool UiPath in detail. We've heard about robots performing human tasks, but what about the software tasks that are done on a daily basis? To automate these tasks, Robotics Process Automation (RPA) was introduced. Robotic Process Automation (RPA) is a technology that imitates the human interaction with a computer and automates strenuous and repetitive tasks that previously required humans to perform. Now since it's a technology, it requires tools to execute its objectives. One such tool is UiPath. UiPath is an advanced RPA tool that enables you to design automation processes visually, through diagrams. In this video, we learn about UiPath, it's interface and its working with the help of a simple demo. Below are the topics explained in this UIPath turorial - 1. What is UiPath - 00:47 2. Advantages of UiPath - 01:28 3. UiPath Products - 02:53 4. Understanding the UiPath interface - 05:42 5. Companies using UiPath - 09:30 6. A simple demo - 09:43 To learn more about Robotic Process Automation(RPA), subscribe to our YouTube channel: https://www.youtube.com/user/Simplilearn?sub_confirmation=1 To access the slides, click here: https://www.slideshare.net/Simplilearn/uipath-tutorial-uipath-tool-tutorial-uipath-tutorial-for-beginners-rpa-tutorial-simplilearn/Simplilearn/uipath-tutorial-uipath-tool-tutorial-uipath-tutorial-for-beginners-rpa-tutorial-simplilearn Watch more videos on Robotic Process Automation(RPA): https://www.youtube.com/playlist?list=PLEiEAq2VkUUIMai0l1LiX_ZgU51MkM5op #UIPathTutorial #UIPathToolTutorial #UIPathTutorialForBeginners #RPATutorialForBeginners #RoboticProcessAutomation #RPA #RPATutorial #WhatIsRPA #RPATraining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utm_campaign=UIPath-Tutorial-McuMU0GkNJ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cuMU0GkNJo/maxresdefault.jpg</t>
  </si>
  <si>
    <t>XLvPpirlmEs</t>
  </si>
  <si>
    <t>2020-04-01T14:30:05Z</t>
  </si>
  <si>
    <t>Ethical Hacking In 8 Minutes | What Is Ethical Hacking? | Ethical Hacking Explanation | Simplilearn</t>
  </si>
  <si>
    <t>Don't forget to take the quiz at 06:57! Comment below what you think is the right answer, to be one of the 3 lucky winners who can win Amazon vouchers worth INR 500 or $10! (Depending on your location). What are you waiting for? Winners will be announced on April 8th, 2020. In today's era, the global cyber security market is booming. In this video, you will understand what a cyberattack is, the need for cyber security, the meaning of the widely used term hacking, and the different types of hackers. Through this video, you will also learn the meaning of the term Ethical Hacking, who an Ethical Hacker is, and the different phases of Ethical Hacking. The role of an Ethical Hacker is one of the most interesting job profiles in the field of cyber security. An Ethical Hacker is an individual who discovers vulnerabilities in a computer network; such a hacker works to defend organizations from cyberattacks. Finally, you will get an insight into the different skills required to become an Ethical Hacker. Now, let's get started and learn about Ethical Hacking! To learn more about Ethical Hacking, subscribe to our YouTube channel: https://www.youtube.com/user/Simplilearn?sub_confirmation=1 Watch more videos on Ethical Hacking: https://www.youtube.com/playlist?list=PLEiEAq2VkUUIkFUtoqL3geS1Op6GSX-f6 #EthicalHacking #WhatisEthicalHacking #EthicalHacker #EthicalHackingForBeginners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Ethical-Hacking-XLvPpirlmE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LvPpirlmEs/maxresdefault.jpg</t>
  </si>
  <si>
    <t>mccsmoh2_3c</t>
  </si>
  <si>
    <t>2020-03-31T15:06:18Z</t>
  </si>
  <si>
    <t>Top 10 Data Analysis Tools | Top Data Analytics tools | Data Analytics | Simplilearn</t>
  </si>
  <si>
    <t>With data growing at a rapid rate, companies are facing significant challenges to handle their data and derive business values. Implementing the use of Data Analysis tools is the need of the hour. In this video, we'll cover the top 10 data analysis tools that can help you handle your data efficiently, perform different kinds of analytics, build reports, dashboards, and models to make business decisions. You will also learn their essential features and the companies that use them regularly. To access the slides, click here: https://www.slideshare.net/Simplilearn/top-10-data-analysis-tools-top-data-analytics-tools-data-analytics-simplilearn/Simplilearn/top-10-data-analysis-tools-top-data-analytics-tools-data-analytics-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mccsmoh2_3c/maxresdefault.jpg</t>
  </si>
  <si>
    <t>T6o3Ci8Ieag</t>
  </si>
  <si>
    <t>2020-03-30T14:30:03Z</t>
  </si>
  <si>
    <t>30/3/20 14:30</t>
  </si>
  <si>
    <t>What Is GitHub? | What Is GitHub And How To Use It? | GitHub Tutorial For Beginners | Simplilearn</t>
  </si>
  <si>
    <t>This video on What is GitHub will help you understand the basics of GitHub with the help of a used case. We will see the basics of version Control System and Git. Moving forward, we will understand the relevance of GitHub and discuss some of its features. Towards the end, we shall see some of the competitors of GitHub. The below topics will be explained in this video: 1. What is Version Control System? 02:30 2. What is Git? 03:14 3. What is GitHub? 04:25 4. Features of GitHub 05:01 5. Competitors of GitHub 06:57 To learn more about Git, subscribe to our YouTube channel: https://www.youtube.com/user/Simplilearn?sub_confirmation=1 To access the slides, click here: https://www.slideshare.net/Simplilearn/what-is-github-what-is-github-and-how-to-use-it-github-tutorial-for-beginners-simplilearn/Simplilearn/what-is-github-what-is-github-and-how-to-use-it-github-tutorial-for-beginners-simplilearn Watch more videos on Git: https://www.youtube.com/watch?v=E8hhHKlq6rk&amp;list=PLEiEAq2VkUUJs7lyLgSsRlnd9syrFBzSM #WhatIsGitHub? #GitHubTutorial #GitHubForBeginners #GithubTutorial #GitTutorial #GithubTutorial #Git #Github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What-Is-GitHub-T6o3Ci8Iea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6o3Ci8Ieag/maxresdefault.jpg</t>
  </si>
  <si>
    <t>JRGCZ-tY7yo</t>
  </si>
  <si>
    <t>2020-03-26T15:19:50Z</t>
  </si>
  <si>
    <t>26/3/20 15:19</t>
  </si>
  <si>
    <t>Top Job Roles In The Field Of Data Science | Data Science Job Roles | Data Science | Simplilearn</t>
  </si>
  <si>
    <t>Data Science has revolutionised every sector of business. It is now the most in demand and trendiest job of the 21st century. In this video, you will learn the top job roles that you can get into after becoming a data science professional. You will learn what data science really is, what are the various applications of data science, the different job roles and how Simplilearn can help you start your career in Data Scienc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JRGCZ-tY7yo/maxresdefault.jpg</t>
  </si>
  <si>
    <t>UKhGD3UbXH4</t>
  </si>
  <si>
    <t>2020-03-25T14:30:00Z</t>
  </si>
  <si>
    <t>25/3/20 14:30</t>
  </si>
  <si>
    <t>5S Methodology | What Is 5S Methodology? | 5S Methodology Explanation | Simplilearn</t>
  </si>
  <si>
    <t>This video on 5S Methodology will take you through everything you need to know about the workplace oganization method, 5S. This video also covers a number of different topics like the basics of the 5S methodology, its benefits and the process of 5S, like Sort, Set in order, Shine, Standardize, and Sustain. So now, let's jump in and learn about the 5S methodology. To learn more about Six Sigma, subscribe to our YouTube channel: https://www.youtube.com/user/Simplilearn?sub_confirmation=1 To access the slides, click here: https://www.slideshare.net/Simplilearn/5s-methodology-what-is-5s-methodology-5s-methodology-explanation-simplilearn/Simplilearn/5s-methodology-what-is-5s-methodology-5s-methodology-explanation-simplilearn Watch more videos on Six Sigma: https://www.youtube.com/watch?v=4oJhV0al6HQ&amp;list=PLEiEAq2VkUUIPW1oBXy5PNbdeV1frCQkT #5sMethodology #5sMethodologyExplanation #WhatIs5sMethodology #SixSigma #SixSigmaGreenBeltTraining #SixSigmaExplained #SixSigmaCourse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Learn more at: https://www.simplilearn.com/quality-management/lean-six-sigma-green-belt-training?utm_campaign=5s-Methodology-UKhGD3UbXH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KhGD3UbXH4/maxresdefault.jpg</t>
  </si>
  <si>
    <t>46zoqofGiRI</t>
  </si>
  <si>
    <t>2020-03-24T15:19:48Z</t>
  </si>
  <si>
    <t>24/3/20 15:19</t>
  </si>
  <si>
    <t>Top Technical Courses After Graduation | Top In-Demand Tech Skills For 2020 | Simplilearn</t>
  </si>
  <si>
    <t>It's crucial to upskill in this industry of ever changing demands. But if you're a fresh graduate and want some help in landing a decent job or if you're a working professional, looking to upskill to catapult your career, then this video helps you with it. To make easy for you, weâ€™ve listed 10 courses, the job roles and responsibilities that come with it, salary prospects, companies hiring for the job post and the different certifications available in the market. While some budding technology professionals start their careers right after graduation, others continue their post-college education by completing one or more technical courses first. As technology is continuously evolving, there's always something new and exciting to pursue in this growing and lucrative field. In fact, youâ€™ll likely find that to maintain relevant and cutting edge skillsâ€”which translates into career successâ€”youâ€™ll probably need to seek out formal training at some point. To access the slides, click here: https://www.slideshare.net/Simplilearn/top-technical-courses-after-graduation-top-indemand-tech-skills-for-2020-simplilearn/Simplilearn/top-technical-courses-after-graduation-top-indemand-tech-skills-for-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6zoqofGiRI/maxresdefault.jpg</t>
  </si>
  <si>
    <t>wqGf23B8SCA</t>
  </si>
  <si>
    <t>2020-03-23T15:06:39Z</t>
  </si>
  <si>
    <t>23/3/20 15:06</t>
  </si>
  <si>
    <t>PMP 6th Edition Training Video | PMBOK 6th Edition | PMP Certification Training Video | Simplilearn</t>
  </si>
  <si>
    <t>This PMP 6th Edition Training Video tells you everything you need to know to start with your journey to become a project manager. This video covers in great detail regarding what exactly is the PMP Certification, what the PMBOK is, the eligibilty criteria to get PMP certified, process management frameworks, project management process groups, knowledge areas and process. The video also elaborates on each of the 5 process groups, 10 knowledge areas, and 49 processes. To learn more about Project Management, subscribe to our YouTube channel: https://www.youtube.com/user/Simplilearn?sub_confirmation=1 To access the slides, click here: https://www.slideshare.net/Simplilearn/pmp-6th-edition-training-video-pmbok-6th-edition-pmp-certification-training-video-simplilearn/Simplilearn/pmp-6th-edition-training-video-pmbok-6th-edition-pmp-certification-training-video-simplilearn Watch more videos on Project Management: https://www.youtube.com/watch?v=1-P7fbsOJZM&amp;list=PLEiEAq2VkUULPx4heWRZFC-fxQ9zWDaEf #PMP6thEditionTrainingVideos #PMBOK6thEdition #PMPTraining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MP-6thedition-wqGf23B8SC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qGf23B8SCA/maxresdefault.jpg</t>
  </si>
  <si>
    <t>Mh6YKkadimQ</t>
  </si>
  <si>
    <t>2020-03-22T05:30:00Z</t>
  </si>
  <si>
    <t>22/3/20 5:30</t>
  </si>
  <si>
    <t>Upskilling Success Story Of A Freelancer Ekta Data Science Course Simplilearn Reviews</t>
  </si>
  <si>
    <t>Ekta Saraogi was working at British Telecom as a Project Manager but was inclined towards the field of Data Science and she wanted to try out freelancing. This led her to take a career break and enrolled for Simplilearn's Data Scientist Masters course. Ekta learnt many courses in the Data Scientist masters course including Data Science with R, Data Science with SAS, Data Science with Python, Machine Learning, Tableau, Big Data Hadoop and Spark. After doing the course, she started applying on freelancing domains, LinkedIn and Facebook groups. Soon, she was working as a freelancer in Data Science for many companies on a contract basis. She is working on web scraping projects, data analytics and scripting at Odetta.ai. Ekta also started to create tutorials on Data Science, Python and SAS for various companies including Packt. She also started to train some professionals on Python with Django with leading ed-tech companies. Her aspirations for the future in her words: "In the future, I am looking at taking Data Visualization courses including Tableau and Power BI. Data visualization forms the end process of a Data Science project and I want to attend training soon. Ultimately I want to become a Subject Matter Expert (SME) in Data Science. As it is a vast subject, I want to develop a niche in areas like Python scripting or data visualization." To learn more about Data Science, subscribe to our YouTube channel: https://www.youtube.com/user/Simplilearn?sub_confirmation=1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SimplilearnReviews #SimplilearnCourses #OnlineTraining #DataScience #Simplilearn #DataScienceWithPython #DataScienceTraining #UpskillingSuccessStories #SimplilearnTestimonial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Ekta-Success-Story-Mh6YKkadimQ&amp;utm_medium=Brand&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Mh6YKkadimQ/maxresdefault.jpg</t>
  </si>
  <si>
    <t>xJXgvr8bPes</t>
  </si>
  <si>
    <t>2020-03-20T10:38:25Z</t>
  </si>
  <si>
    <t>20/3/20 10:38</t>
  </si>
  <si>
    <t>Git vs GitHub | Git And GitHub Difference | What Is Git And GitHub? | Git And GitHub | Simplilearn</t>
  </si>
  <si>
    <t>This video on Git vs. GitHub will help you understand the differences between Git and GitHub. First, we will have a look at the basics of Git and GitHub. Then we will see some accessible commands used in Git, followed by a hands-on demo that shows the implementation of those commands. Towards the end, we shall see the comparison between the two, Git and GitHub. The below topics will be explained in this video: What is Git? What is GitHub? Commands in Git Git Demo Git vs. GitHub To learn more about Git, subscribe to our YouTube channel: https://www.youtube.com/user/Simplilearn?sub_confirmation=1 To access the slides, click here: https://www.slideshare.net/Simplilearn/git-vs-github-git-and-github-difference-what-is-git-and-github-git-and-github-simplilearn/Simplilearn/git-vs-github-git-and-github-difference-what-is-git-and-github-git-and-github-simplilearn Watch more videos on Git: https://www.youtube.com/watch?v=E8hhHKlq6rk&amp;list=PLEiEAq2VkUUJs7lyLgSsRlnd9syrFBzSM #GitvsGithub #GitandHithub #GitandGithubDifference #GitandGithubTutorial #GitTutorial #GithubTutorial #Git #Github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vs-GitHub-xJXgvr8bPe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JXgvr8bPes/maxresdefault.jpg</t>
  </si>
  <si>
    <t>oaVn-YMS91A</t>
  </si>
  <si>
    <t>2020-03-20T05:30:02Z</t>
  </si>
  <si>
    <t>20/3/20 5:30</t>
  </si>
  <si>
    <t>CISSP Exam Questions 2020 | CISSP Exam Preparation | CISSP Training Video 2020 | Simplilearn</t>
  </si>
  <si>
    <t>In this video, we will look into the CISSP certification and the type of questions that appear in the CISSP Exam. The CISSP exam is one of the toughest in the field of cyber security. This video will help you gain an overview of this exam, the various domains in CISSP, and the different types of questions that can be asked under each of these domains. To learn more about CISSP, subscribe to our YouTube channel: https://www.youtube.com/user/Simplilearn?sub_confirmation=1 To access the slides, click here: https://www.slideshare.net/Simplilearn/cissp-exam-questions-2020-cissp-exam-preparation-cissp-training-video-2020-simplilearn/Simplilearn/cissp-exam-questions-2020-cissp-exam-preparation-cissp-training-video-2020-simplilearn Watch more videos on CISSP: https://www.youtube.com/watch?v=JWqd_qaR81g&amp;list=PLEiEAq2VkUUId6PKW0fpJdBRJO5MFQ8VM #CISSP #CISSPTutorial #WhatIsCISSP #CISSPTrainingVideos #CISSPTraining #CISSPCourse #CISSPSecurity #Simplilearn The Certified Information Systems Security Professional (CISSP) is a globally recognized certification for information technology security professionals. Aligned with (ISC)Â² CBK 2018, our CISSP training covers all areas of IT security so you can become a strong information security professional. CISSP Certification Course Overview: The CISSP certification training develops your expertise in defining the IT architecture and in designing, building, and maintaining a secure business environment using globally approved information security standards. The course covers industry best practices and prepares you for the CISSP certification exam held by (ISC)Â². CISSP Training Key Features: - 67 hours of in-depth learning - 5 simulation test papers to prepare you for CISSP certification - Offers the requisite 30 CPEs for taking the CISSP examination Eligibility: The CISSP certification is the most globally recognized professional requirement in the IT Security domain. This CISSP training is best suited for those at the intermediate level of their career including; security consultants/managers, IT directors/managers, security auditors/architects, security system engineers, CIOs, and network architects. Pre-requisites: To obtain your CISSP certification, you must have a minimum of five years of full-time professional work experience in two or more of the 8 domains of the CISSP â€“ (ISC)Â² CBK 2018. A qualified individual with less than five years of experience will receive the (ISC)Â² associate title. Learn more at: https://www.simplilearn.com/cyber-security/cissp-certification-training?utm_campaign=CISSP-Exam-Questions-oaVn-YMS91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16M44S</t>
  </si>
  <si>
    <t>https://i.ytimg.com/vi/oaVn-YMS91A/maxresdefault.jpg</t>
  </si>
  <si>
    <t>qGOKYcfeiYc</t>
  </si>
  <si>
    <t>2020-03-19T14:49:55Z</t>
  </si>
  <si>
    <t>19/3/20 14:49</t>
  </si>
  <si>
    <t>Top Job Roles In The Field Of Cloud Computing | Cloud Computing Job Opportunities | Simplilearn</t>
  </si>
  <si>
    <t>For most businesses today, cloud computing is now a critical aspect of the new-age technology stack. Whether it's a part of a hybrid solution or a full-fledged migration to hosted services, cloud computing, and cloud-based infrastructure has become the foundation of the digital economy. The cloud is being adopted in increasing number for business, and cloud computing is expected to become $300 billion business by 2021 globally. Almost every organization today has adopted some form of a cloud strategy, making cloud computing one of the top sough-after skills. And if you want to comprehend why you should pursue a career in cloud computing, we can sum that up in one word: opportunity. Cloud has become the second biggest driver of demand or technology skills, with the job opportunities expected to grow to 1 million by 2022 in India. To access the slides, click here: https://www.slideshare.net/Simplilearn/top-job-roles-in-the-field-of-cloud-computing-cloud-computing-job-opportunities-simplilearn/Simplilearn/top-job-roles-in-the-field-of-cloud-computing-cloud-computing-job-opportunities-simplilearn #CloudComputing #CloudComputingJobs #HowToBecomeACloudEngineer #HowToBecomeACloudArchitect #CloudComputingJobOpportunities #CloudComputingJobR ol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qGOKYcfeiYc/maxresdefault.jpg</t>
  </si>
  <si>
    <t>3SMZHd_ngIw</t>
  </si>
  <si>
    <t>2020-03-19T05:30:02Z</t>
  </si>
  <si>
    <t>19/3/20 5:30</t>
  </si>
  <si>
    <t>RPA Tutorial For Beginners | Robotic Process Automation Tutorial | RPA Training | Simplilearn</t>
  </si>
  <si>
    <t>Robotics process automation is the new big thing. Everybody from sales to tech support are deploying this technology to automate their monotonous, time consuming job. So in simple terms, Robotic Process Automation (RPA) is the use of software with Artificial Intelligence (AI) and Machine Learning (ML) capabilities to handle high-volume, repeated tasks that previously required humans to perform. These bots perform front office and back office at ease. In this video, we will be covering the following the topics to give you a better understanding about RPA 1. Why RPA? -00:33 2. What is RPA? -01:14 3. What is not RPA? -02:25 4. How does RPA work? -03:00 5. RPA software tools -03:57 6. What is UiPath? -04:12 7. UiPath components -06:00 8. Demo -06:42 To learn more about Robotic Process Automation(RPA), subscribe to our YouTube channel: https://www.youtube.com/user/Simplilearn?sub_confirmation=1 To access the slides, click here: https://www.slideshare.net/Simplilearn/rpa-tutorial-for-beginners-robotic-process-automation-tutorial-rpa-training-simplilearn/Simplilearn/rpa-tutorial-for-beginners-robotic-process-automation-tutorial-rpa-training-simplilearn Watch more videos on Robotic Process Automation(RPA): https://www.youtube.com/playlist?list=PLEiEAq2VkUUIMai0l1LiX_ZgU51MkM5op #RoboticProcessAutomation #RPA #RPATutorial #WhatIsRPA #RPATraining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utm_campaign=RPA-Tutorial-3SMZHd_ngI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3SMZHd_ngIw/maxresdefault.jpg</t>
  </si>
  <si>
    <t>sHWKN5dakPw</t>
  </si>
  <si>
    <t>2020-03-18T15:10:46Z</t>
  </si>
  <si>
    <t>18/3/20 15:10</t>
  </si>
  <si>
    <t>Coronavirus Outbreak Prediction Using Machine Learning | Predicted vs Actual | Simplilearn</t>
  </si>
  <si>
    <t>Coronavirus (Covid-19) has become the most buzzed topic these days. Its outbreak has taken the world by storm. In this video, we'll see what Coronavirus is, how did it emerge, and what are its symptoms. Then, we will see what has been its impact so far and analyze the outbreak of Coronavirus across various regions, visualize them using charts and graphs, and predict the number of upcoming confirmed cases using the Linear Regression model in Python. Finally, weâ€™ll look at the various safety measures that you can take to save yourself from getting attacked by Coronavirus. Subscribe to our channel for more Machine Learning Tutorials: https://www.youtube.com/user/Simplilearn?sub_confirmation=1 To access the slides, click here: https://www.slideshare.net/Simplilearn/coronavirus-outbreak-prediction-using-machine-learning-covid19-outbreak-prediction-simplilearn/Simplilearn/coronavirus-outbreak-prediction-using-machine-learning-covid19-outbreak-prediction-simplilearn Download the Machine Learning Career Guide to explore and step into the exciting world of Machine Learning, and follow the path towards your dream career- https://www.simplilearn.com/machine-learning-career-guide-pdf?utm_campaign=Coronavirus-outbreak-prediction-sHWKN5dakPw&amp;utm_medium=Tutorials&amp;utm_source=youtube You can also go through the Slides here: https://goo.gl/m5Txob Watch more videos on Machine Learning: https://www.youtube.com/watch?v=7JhjINPwfYQ&amp;list=PLEiEAq2VkUULYYgj13YHUWmRePqiu8Ddy #MachineLearning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Tutorial-DWsJc1xnOZo&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Coronavirus-outbreak-prediction-sHWKN5dakP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sHWKN5dakPw/maxresdefault.jpg</t>
  </si>
  <si>
    <t>gNBXwFsNm-8</t>
  </si>
  <si>
    <t>2020-03-18T05:30:01Z</t>
  </si>
  <si>
    <t>18/3/20 5:30</t>
  </si>
  <si>
    <t>Digital Marketing Course Part - 3 | Digital Marketing Tutorial For Beginners | Simplilearn</t>
  </si>
  <si>
    <t>This Digital Marketing Course video is the final part of a series that will have everything you need to know about Digital Marketing. This video covers a wide range of topics like content marketing strategy, how to get traffic to your website, email marketing, mailchimp, affiliate marketing, how to become a digital marketer, digital marketing career and jobs, and digital marketing interview questions. This video covers the domains of Content marketing, Email marketing, and affiliate marketing. Now, let's get started with this Digital Marketing Course video! Below topics are explained in this Digital Marketing Full Course: 1. Content Marketing Strategy 00:38 2. How to get Traffic to your Website 33:50 3. Email Marketing Tutorial 01:14:19 4. Why email marketing 01:14:30 5. What is email marketing 01:16:45 6. Email marketing setup 01:23:06 7. Benefits of email marketing 01:34:37 8. A/B testing 01:36:23 9. How to optimize subject line 01:47:32 10. Optimize your email content 01:51:46 11. Automating emails 01:55:44 12. Types of email campaigns 01:57:33 13. How to engage with new subscribers 02:04:17 14. Email marketing tools 02:06:54 15. Mail Chimp Tutorial 02:14:08 16. Affiliate Marketing 02:49:30 17. What is affiliate marketing 02:50:34 18. What is the process of affiliate marketing 19. What are the tips for success in affiliate marketing 03:30:25 20. How to Become Digital Marketer 03:34:32 21. Who is a digital marketer 03:34:49 22. How to become a digital marketer 03:35:38 23. Learn SEO 03:35:56 24. Learn SEM 03:37:44 25. Learn email marketing 03:39:10 26. Learn Social media marketing 03:40:09 27. Learn affiliate marketing 03:41:24 28. Learn mobile marketing 03:42:26 29. Learn content marketing 03:43:19 30. Additional resource 03:44:34 31. Digital marketer salary 03:45:11 32. Digital marketing certification 03:45:26 33. Digital marketing Career, Jobs &amp; Resume 03:47:13 34. what is digital marketing 03:47:58 35. Types of digital marketing careers 03:49:30 36. Digital Marketing Interview Questions &amp; Answers 04:49:05 37. SEO (Search Engine Optimization) 04:50:03 38. SEM (Search Engine Marketing) 05:17:52 39. Content Marketing 06:40:19 Digital Marketing Full Course Part 1 - https://www.youtube.com/watch?v=nU-IIXBWlS4 Digital Marketing Full Course Part 2 - https://www.youtube.com/watch?v=fsDwHJa_xcE Subscribe to our channel for more Digital Marketing tutorial videos: https://www.youtube.com/user/Simplilearn?sub_confirmation=1 Watch more videos on Digital Marketing: https://www.youtube.com/watch?v=ZVuHLPl69mM&amp;list=PLEiEAq2VkUULa5aOQmO_al2VVmhC-eqeI #DigitalMarketingFullCourse #DigitalMarketingTutorialForBeginners #DigitalMarketing #LearnDigitalMarketing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Learn more at: https://www.simplilearn.com/digital-marketing/digital-marketing-certified-associate-training?utm_campaign=Digital-Marketing-Full-Course-gNBXwFsNm-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6H58M53S</t>
  </si>
  <si>
    <t>https://i.ytimg.com/vi/gNBXwFsNm-8/maxresdefault.jpg</t>
  </si>
  <si>
    <t>fsDwHJa_xcE</t>
  </si>
  <si>
    <t>2020-03-17T05:30:00Z</t>
  </si>
  <si>
    <t>17/3/20 5:30</t>
  </si>
  <si>
    <t>Digital Marketing Course Part - 2 | Digital Marketing Tutorial For Beginners | Simplilearn</t>
  </si>
  <si>
    <t>This Digital Marketing Course video is the second part of a series that will have everything you need to know about Digital Marketing. This video covers a wide range of topics like Google ads, Google display network, Google analytics, how to set up goals in Google ads, Google data studio, how to start with social media marketing, facebook ads, facebook ads tips and strategies, how to rank youtube videos, how to create a youtube channel, how to increase youtube subscribers, youtube ads, how to increase followers on instagram, and how to increase twitter followers. This video covers the domains of Search Engine Marketing and Social Media Marketing. Now, let's get started with this Digital Marketing Course video! Below topics are explained in this Digital Marketing Full Course: 1. How to advertise on google 00:56 2. Google Ads Tutorial 01:05 3. What are Google Ads 01:12 4. What are the various formats in Google Ads 12:15 5. Where is Google showing your ads 20:33 6. How can you create a Google Ad 33:40 7. Important metrics to track 44:08 8. Optimizing your advertisements 53:33 9. Google Display Network 01:01:31 10. What is the Google Display Network 01:02:22 11. GDN vs GSN 01:08:15 12. Google Display Network Ad formats 01:12:43 13. How to set up an Ad on GDN 01:14:23 14. Advantages of the GDN 01:32:16 15. Google Analytics 01:36:18 16. How to setup Google Analytics account 01:36:33 17. Google Analytics reports 01:49:32 18. How to setup Goals In Google Analytics 2019 02:33:15 19. Google data Studio Tutorila 03:37:46 20. How to start Social Media Marketing 041:04:39 21. What is Social Media Marketing 04:04:50 22. Why do Social Media Marketing 04:06:00 23. What are the channels use for SMM and how can you use them Media Marketing 04:08:45 24. What are the tools for Social 04:46:24 25. Tips to be a good Social Media Marketer04:49:42 26. Facebook Ads Tutorial 04:53:00 27. What are Facebook Ads 04:53:06 28. Why advertise on Facebook 04:54:02 29. What are the types of Facebook Ads 04:58:22 30. What are the steps to creating a Facebook Ad 05:04:27 31. The Do's and Don'ts of Facebook Advertising 05:47:41 32. Facebook Advertising Tips and Strategies 05:52:51 33. How to Rank Youtube Videos 06:35:19 34. Youtube Keyword Research 06:38:06 35. Create high-quality videos 06:58:47 36. Importance of user engagement 07:13:49 37. Promote your content 07:18:17 38. How to create a Youtube Channel 07:28:18 39. Creator Studio 07:48:32 40. How to Increase Youtube Subscribers 08:03:03 41. Important metrics for YouTube 09:20:27 42. How to create Youtube Ad 09:25:17 43. How to Increase Followers on Instagram 09:41:37 44. How to increase twitter followers 10:17:37 Digital Marketing Full Course Part 1 - https://www.youtube.com/watch?v=nU-IIXBWlS4 Subscribe to our channel for more Digital Marketing tutorial videos: https://www.youtube.com/user/Simplilearn?sub_confirmation=1 Watch more videos on Digital Marketing: https://www.youtube.com/watch?v=ZVuHLPl69mM&amp;list=PLEiEAq2VkUULa5aOQmO_al2VVmhC-eqeI #DigitalMarketingFullCourse #DigitalMarketingTutorialForBeginners #DigitalMarketing #LearnDigitalMarketing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growing disciplines, and this certification will raise your value in the marketplace and prepare you for a career in digital marketing.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Learn more at: https://www.simplilearn.com/digital-marketing/digital-marketing-certified-associate-training?utm_campaign=Digital-Marketing-Full-Course-fsDwHJa_xc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0H56M40S</t>
  </si>
  <si>
    <t>https://i.ytimg.com/vi/fsDwHJa_xcE/maxresdefault.jpg</t>
  </si>
  <si>
    <t>BTdsP4WOgVE</t>
  </si>
  <si>
    <t>2020-03-16T14:30:00Z</t>
  </si>
  <si>
    <t>16/3/20 14:30</t>
  </si>
  <si>
    <t>IT Service Management Tutorial | What Is ITSM? | ITIL Foundation Training | Simplilearn</t>
  </si>
  <si>
    <t>This video on 'IT Service Management' will take you through everything you need to know about the concept of IT service management. ITSM is the practice of delivering IT services and supporting internal customers with the help of people, processes and technology. The video will also cover concepts like what is ITIL, what is ITSM, key concepts of ITSM and the ITIL service lifecycle. To learn more about ITILÂ®, subscribe to our YouTube channel: https://www.youtube.com/user/Simplilearn?sub_confirmation=1 To access the slides, click here: https://www.slideshare.net/Simplilearn/it-service-management-tutorial-what-is-itsm-itil-foundation-training-simplilearn Watch more videos on ITILÂ®: https://www.youtube.com/watch?v=8jyD53vtp0I&amp;list=PLEiEAq2VkUULCGKcQrKdlaJ0o2xgeQdoa #ITServiceManagementTutorial #ITServiceManagement #WhatIsITSM #ITSM #ITSMExplained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Below are the topics explained in this ITIL tutorial: 1. What is ITIL? - 00:36 2. Why ITIL? - 04:02 3. ITIL Service Lifecycle - 06:23 4. Quiz - 29:45 Learn more at: https://www.simplilearn.com/it-service-management/itil-foundation-training?utm_campaign=IT-Service-Management-BTdsP4WOgV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3M33S</t>
  </si>
  <si>
    <t>https://i.ytimg.com/vi/BTdsP4WOgVE/maxresdefault.jpg</t>
  </si>
  <si>
    <t>nU-IIXBWlS4</t>
  </si>
  <si>
    <t>2020-03-16T05:30:01Z</t>
  </si>
  <si>
    <t>16/3/20 5:30</t>
  </si>
  <si>
    <t>Digital Marketing Course Part - 1 | Digital Marketing Tutorial For Beginners | Simplilearn</t>
  </si>
  <si>
    <t>This Digital Marketing Course video is the first part of a series that will have everything you need to know about Digital Marketing. This video covers a wide range of topics like the basics of digital marketing, best digital marketing tools, search engine optimization, SEO tips and tricks, keyword research, how to rank 1 on Google, and Google tag manager. SEO is the practice of increasing the quality and quantity of the traffic to your website with the help of organic search results. Now, let's get started with this Digital Marketing Course video! Below topics are explained in this Digital Marketing Full Course: 1. What is digital Marketing 00:34 2. Why is digital marketing is important 00:45 3. What is digital Marketing 06:26 4. Types of digital Marketing 07:56 5. Customer Lifecycle 19:51 6. How is Digital Marketing useful 38:47 7. What are the types of Digital Marketing 45:00 8. Search engine optimization 45:21 9. Content Marketing 01:05:23 10. Social Media Marketing 01:11:44 11. Search engine marketing 01:24:05 12. Affiliate marketing 01:33:41 13. Native Advertising 01:38:50 14. Email marketing 01:41:32 15. online PR 01:49:53 16. Search engine optimization tools 01:55:50 17. Email marketing tools 02:23:20 18. Web Analytics tools 02:41:35 19. Competitor Spying tools 03:12:14 20. Paid marketing tools 03:30:44 21. Affiliate marketing tools 03:58:88 22. Social Media Marketing tools 04:09:59 23. Why SEO 04:30:34 24. What is SEO 04:34:29 25. How Does google rank websites 04:36:36 26. Types in SEO 04:42:24 27. Do's and Dont's of SEO 05:13:18 28. How Does Search engine works 05:26:19 29. Types of SEO 05:27:55 30. Image alt text 05:55:13 Subscribe to our channel for more Digital Marketing tutorial videos: https://www.youtube.com/user/Simplilearn?sub_confirmation=1 Watch more videos on Digital Marketing: https://www.youtube.com/watch?v=ZVuHLPl69mM&amp;list=PLEiEAq2VkUULa5aOQmO_al2VVmhC-eqeI #DigitalMarketingFullCourse #DigitalMarketingTutorialForBeginners #DigitalMarketing #LearnDigitalMarketing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Learn more at: https://www.simplilearn.com/digital-marketing/digital-marketing-certified-associate-training?utm_campaign=Digital-Marketing-Full-Course-nU-IIXBWlS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0H50M20S</t>
  </si>
  <si>
    <t>https://i.ytimg.com/vi/nU-IIXBWlS4/maxresdefault.jpg</t>
  </si>
  <si>
    <t>SfAXm0hPUxk</t>
  </si>
  <si>
    <t>2020-03-15T05:30:01Z</t>
  </si>
  <si>
    <t>15/3/20 5:30</t>
  </si>
  <si>
    <t>My Career Transformation Story: Alankar Dwivedi | Cloud Architect Program | Simplilearn Reviews</t>
  </si>
  <si>
    <t>Alankar was working as a Team Lead at Ictect in the software development team. He decided to take a mid-career break and quit working. During his career break, he wanted to do a certification so that he could restart his career in a better position. Thus, he found Simplilearn and took the Cloud Architect Master's course. While doing the course itself, he started to work as a consultant for his previous company Ictect in the field of cloud computing. Earlier, he was working only on the Dynamics 365 tool but now he has an in-depth knowledge of the cloud: AWS, Azure and GCP. He is currently working as a consultant in cloud computing and DevOps to many companies in his hometown Baroda. He is helping his clients in migration to cloud technologies, implementing cloud and teaching them the basics of DevOps principles. After doing the course, he has become a more confident person. Earlier he was just following orders and was not knowing much about various technologies. Now, he is handling projects, speaking to the various teams and with his DevOps knowledge, he also suggests processes to automate their work. Watch more success stories: https://www.youtube.com/watch?v=iUFusmZccMA&amp;list=PLD7AD4618679868EC #UpskillingSuccessStory #CustomerStory #SimplilearnTestimonial #AWS #Azure #CloudArchitect #AzureCertification #AWSCertification #AWSTraining #AWS #CloudComputing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at are the course objectives? The Cloud Architect program is designed to make you an expert in cloud applications and architecture. It will enable you to master the core skillsets required for designing and deploying dynamically scalable, highly available, fault-tolerant, and reliable applications on two of the top Cloud platform providers â€” Amazon Web Services (AWS) and Microsoft Azure. The program will give you an in-depth understanding of cloud services such as AWS Cloud formation, Azure resource manager, EC2, S3, Route53, VPC, Azure App Services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Vinooth-Testimonial-SfAXm0hPUxk&amp;utm_medium=Brand&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fAXm0hPUxk/maxresdefault.jpg</t>
  </si>
  <si>
    <t>5fzelSbdp20</t>
  </si>
  <si>
    <t>2020-03-12T14:54:35Z</t>
  </si>
  <si>
    <t>Top BI Tools 2020 | Top Business Intelligence Tools 2020 | BI Tools | Simplilearn</t>
  </si>
  <si>
    <t>Business Intelligence is a set of processes and techniques to analyze raw data and extract information that helps drive business solutions. In this live session, we will talk about the top 5 business intelligence tools that are being used in 2020. We will understand how these tools help in collecting and analyzing large amounts of data in organizations to make business decisions. Learn more at: https://www.simplilearn.com/ To access the slides, click here: https://www.slideshare.net/Simplilearn/top-bi-tools-2020-top-business-intelligence-tools-2020-bi-tools-simplilearn/Simplilearn/top-bi-tools-2020-top-business-intelligence-tools-2020-bi-tools-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fzelSbdp20/maxresdefault.jpg</t>
  </si>
  <si>
    <t>qoA_tQW60GE</t>
  </si>
  <si>
    <t>2020-03-12T05:30:05Z</t>
  </si>
  <si>
    <t>Chef, Ansible &amp; Puppet Interview Questions | Configuration Management Tools For DevOps | Simplilearn</t>
  </si>
  <si>
    <t>Welcome to this video on the interview questions of configuration management tools Chef, Ansible and Puppet. Chef is a configuration management tool written in Ruby and Erlang which provides continuous deployment, increases system robustness and provides cloud integration. Ansible is another open-source software tool for provisioning, configuration management, and application deployment. And Puppet is a configuration management tool that can also be used as a deployment tool and implements infrastructure as a code. In this video, we have compiled the most important interview questions of configuration management tools Chef, Ansible and Puppet that you might face in a DevOps interview. To learn more about DevOps, subscribe to our YouTube channel: https://www.youtube.com/user/Simplilearn?sub_confirmation=1 Watch more videos on DevOps tools: https://www.youtube.com/watch?v=irFK20HZlHM&amp;list=PLEiEAq2VkUUJZlITGalIZ1KMJhu33QnP7 #ChefInterviewQuestionsAndAnswers #AnsibleInterviewQuestionsAndAnswers #PuppetInterviewQuestionsAndAnswers #DevOpsTraining #LearnDevOpsm #ConfigurationManagementTools #DevOpsTools #DevOpsInterviewQuestions #DevOpsInterviewQuestionsAndAnswer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Configuration-Management-Tools-Interview-Questions-And-Answers-qoA_tQW60G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oA_tQW60GE/maxresdefault.jpg</t>
  </si>
  <si>
    <t>z8CYDyFqzp0</t>
  </si>
  <si>
    <t>2020-03-11T14:30:02Z</t>
  </si>
  <si>
    <t>Git Pull Request | Git Pull Request Tutorial | Git Commands |Git Tutorial For Beginners |Simplilearn</t>
  </si>
  <si>
    <t>This video on Git Pull will help you learn about the pull command in Git. First, we will have a look at the basics of the pull command, and then we will see a hands-on demo of Git Pull, where we will pull files and folders from our remote repository to our local repository. Then we will make changes to those files and push them back on to the remote repository. The below topics will be explained in this video: What is Git Pull? 00:35 Demo of Git Pull 01:42 To learn more about Git, subscribe to our YouTube channel: https://www.youtube.com/user/Simplilearn?sub_confirmation=1 To access the slides, click here: https://www.slideshare.net/Simplilearn/git-pull-request-git-pull-request-tutorial-git-commands-git-tutorial-for-beginners-simplilearn/Simplilearn/git-pull-request-git-pull-request-tutorial-git-commands-git-tutorial-for-beginners-simplilearn Watch more videos on Git: https://www.youtube.com/watch?v=E8hhHKlq6rk&amp;list=PLEiEAq2VkUUJs7lyLgSsRlnd9syrFBzSM #GitPullRequest #GitPull #GitPullRequestCommandLine #GitPullCommand #GitPullTutorial #Git #GitCommands #GitTutorial #GitTutorialForBeginners #GitTraining #LearnGit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Pull-Request-z8CYDyFqzp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8CYDyFqzp0/maxresdefault.jpg</t>
  </si>
  <si>
    <t>mEk678Xcuks</t>
  </si>
  <si>
    <t>2020-03-11T05:30:01Z</t>
  </si>
  <si>
    <t>Nagios Interview Questions | Nagios Monitoring Tool Interview Questions | DevOps Tools | Simplilearn</t>
  </si>
  <si>
    <t>Welcome to this video on Nagios interview questions and answers. Nagios/ Nagios Core is a free open-source computer software application that is used to monitors systems, networks and infrastructure. Nagios was initially released in 2002 and since then has become the go-to solution for monitoring in the DevOps lifecycle. In this video, we have compiled the most important Nagios interview questions that you might face in a Nagios or DevOps interview. Now, let us get started with the Nagios Interview Questions and Answers. To learn more about DevOps, subscribe to our YouTube channel: https://www.youtube.com/user/Simplilearn?sub_confirmation=1 To access the slides, click here: https://www.slideshare.net/Simplilearn/nagios-interview-questions-nagios-monitoring-tool-interview-questions-devops-tools-simplilearn/Simplilearn/nagios-interview-questions-nagios-monitoring-tool-interview-questions-devops-tools-simplilearn Watch more videos on DevOps tools: https://www.youtube.com/watch?v=irFK20HZlHM&amp;list=PLEiEAq2VkUUJZlITGalIZ1KMJhu33QnP7 #NagiosInterviewQuestionsAndAnswers #NagiosInterviewQuestions #NagiosInterviewQuestionsAndAnswersForExperienced #NagiosInterviewQuestionsAndAnswersForFreshers #NagiosInterviewPreparation #DevOpsTools #NagiosTutorial #NagiosTutorialForBeginners #NagiosTraining #LearnNagios #NagiosTutorialForBeginners #Nagio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Nagios-Interview-Questions-And-Answers-mEk678Xcuk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Ek678Xcuks/maxresdefault.jpg</t>
  </si>
  <si>
    <t>iaz3ZP9lizg</t>
  </si>
  <si>
    <t>2020-03-10T14:30:06Z</t>
  </si>
  <si>
    <t>Docker Full Course - Learn Docker In 2 Hours | Docker Tutorial For Beginners | Simplilearn</t>
  </si>
  <si>
    <t>Docker is a popular DevOps tool used to automate the deployment of applications in lightweight containers so that applications can work efficiently in different environments. Hi guys, welcome to this Docker full course by Simplilearn. In this full course video, we will be covering all the important concepts related to the DevOps tool, Docker that you need to know. We will begin by watching a short animated video on What is DevOps, followed by understanding what Docker is, and then we will look at how to install Docker on Ubuntu. Going further we will study the Docker concepts in detail and then look at Docker Container, Docker Swarm and Docker Compose. Finally, we have compiled the most important Docker Interview Questions that you might face in a Docker or DevOps interview. So without further ado, let us get started! Below topics are explained in this Apache Spark Full Course: 1. What is DevOps 00:43 2. What is Docker 05:07 3. Why Docker? 05:17 4. DevOps and it's tools 07:53 5. What is Docker 09:08 6. How does Docker work 11:23 7. What are the components of Docker 12:54 8. Docker Installation 19:06 9. Docker Tutorial 26:58 10. Virtual Machine vs Docker 27:40 11. What is Docker 30:57 12. Advantages of Docker 32:26 13. How does Docker work 33:28 14. Components of Docker 34:17 15. Advanced concepts in Docker 43:29 16. Basic Docker commands 45:32 17. Docker Tutorial Demo 47:02 18. What is a Docker Container 56:05 19. Why Docker Container 56:12 20. What is Docker 01:00:10 21. Architecture of Docker 01:00:49 22. What is a Docker Container 01:02:53 23. How to create a Docker Container 01:03:48 24. Benefits of Docker Container 01:06:38 25. Basic Commands of Containers 01:08:10 26. Docker Demo 01:08:55 27. Docker Swarm 01:16:28 28. What is Docker and Docker Container 01:16:58 29. What is Docker Swarm 01:18:02 30. Features of Docker Swarm 01:19:53 31. Architecture of Docker Swarm 01:22:20 32. Architecture - How does a Docker Swarm work 01:22:28 33. Docker Swarm Demo 01:26:44 34. Docker Compose 01:31:15 35. What is Docker 01:31:58 36. What is a Docker Compose 01:34:35 37. Benefits of Docker Compose 01:37:32 38. Docker Compose vs Docker Swarm 01:38:38 39. Basic commands of Docker 01:39:17 40. Docker Compose Demo 01:39:34 41. DevOps Interview Questions and Answers 01:48:11 To learn more about Docker, subscribe to our YouTube channel: https://www.youtube.com/user/Simplilearn?sub_confirmation=1 Watch more videos on Docker: https://www.youtube.com/playlist?list=PLEiEAq2VkUUJGDt0Zqvz0DRgGlST8NZT6 #DockerTutorial #DockerFullCourse #DockerTutorialForBeginners #Docker #DockerTraining #DockerCompose #DockerSwarm #DevOpsTools #DevOpsDocker #DockerTrainingVideos #Docker #Simplilearn Docker Certified Associate (DCA) Certification Training Course: This hands-on training course is aligned with the Docker Certified Associate (DCA) examination. You will learn core Docker technologies such as Docker Hub, Docker Compose, Docker Swarm, Dockerfile, Docker Containers, Docker Engine, Docker Images, Docker Network, Docker Daemon, and Docker Storage. Course Overview: This training course is aligned with the Docker Certified Associate (DCA) Certification body and covers the fundamentals of Docker. You will be able to comprehend Docker and its role in the DevOps lifecycle; create images, containers, swarms, volumes, and networks; define Docker security client bundles and client-server authentication; and more. Eligibility: Anyone interested in learning Docker will benefit from this Docker Certified Associate course. This DCA course also is well-suited for: Freshers, Software developers, Software engineers, Technical leads, System administrators. Pre-requisites: In order to take full advantage of this Docker training course, you will need to have a solid knowledge of Linux, including hands-on experience. Learn more at: https://www.simplilearn.com/docker-certified-associate-dca-certification-training-course?utm_campaign=Docker-Full-Course-iaz3ZP9liz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az3ZP9lizg/maxresdefault.jpg</t>
  </si>
  <si>
    <t>XoeEYNcIDGM</t>
  </si>
  <si>
    <t>2020-03-10T12:20:40Z</t>
  </si>
  <si>
    <t>My PMP Exam Success Story - Haribabuji | PMP Certification Training | Simplilearn Reviews</t>
  </si>
  <si>
    <t>Haribabuji completed his B.Tech in EEE at Madras University, Chennai and pursued his MBA in distance education in International Business from Pondicherry University. He started his career as escalation lead at CSS Corp, Chennai and then he moved to HCL Technologies as Product Engineer. He then joined NCR and has work experience more than 12 years. Since he moved from Technical to Project Management(TeamLead to Asst.Manager), he felt the certification will help him deliver the work in a better way. Fortunately, his brother referred him the PMP course offered by Simplilearn and he also got convinced to take it up due to its flexible learning. Adding to that, he also did his own research by viewing blogs &amp; reviews and ended up taking up the course at Simplilearn. After completing the course, Haribabuji got specialized responsibilities for Project management activities and got promoted to Project Manager from Assistant Manager with a salary hike. He is now handling ERP implementation at Chennai Manufacturing plant. Simplilearnâ€™ course added a lot of value in his Project Management skills. After PMP, he also took ITIL course from Simplilearn.He felt the course was very well organized and he gives higher rating on practitioner/instructor. He also gives credit to the Support Team was 24*7 and he felt it was very helpful. He has even recommended 4 people about our PMP course and out of that 2 took it up and got certified. Finally, he puts his experience with Simplilearn in one line saying â€œBest education partner for career growthâ€. Watch more success stories: https://www.youtube.com/playlist?list=PLD7AD4618679868EC #UpskillingSuccessStory #PMPCertification #PMPSuccessStories #SimplilearnSuccessStory #ProjectManagementCertification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Haribabuj-Success-Story-XoeEYNcIDG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oeEYNcIDGM/maxresdefault.jpg</t>
  </si>
  <si>
    <t>VvPa7PbjXwo</t>
  </si>
  <si>
    <t>2020-03-10T05:30:02Z</t>
  </si>
  <si>
    <t>Docker Interview Questions | Docker Interview Questions And Answers | DevOps Tools | Simplilearn</t>
  </si>
  <si>
    <t>Welcome to this video on Docker interview questions and answers. Docker is a popular DevOps tool used to automate the deployment of applications in lightweight containers so that applications can work efficiently in different environments. Docker was initially released in 2013 and since then has become the go-to solution for containerization. In this video, we have compiled the most important Docker interview questions that you might face in a Docker or DevOps interview. Now, let us get started with the Docker Interview Questions and Answers. To learn more about Docker, subscribe to our YouTube channel: https://www.youtube.com/user/Simplilearn?sub_confirmation=1 To access the slides, click here: https://www.slideshare.net/Simplilearn/docker-interview-questions-docker-interview-questions-and-answers-devops-tools-simplilearn/Simplilearn/docker-interview-questions-docker-interview-questions-and-answers-devops-tools-simplilearn Watch more videos on Docker: https://www.youtube.com/playlist?list=PLEiEAq2VkUUJGDt0Zqvz0DRgGlST8NZT6 #DockerInterviewQuestionsAndAnswers #DockerInterviewQuestions #DockerInterviewQuestionsAndAnswersForExperienced #DockerInterviewQuestionsAndAnswersForFreshers #DockerInterviewPreparation #DevOpsTools #DockerTutorial #DockerTutorialForBeginners #DockerTraining #LearnDocker #DockerTutorialForBeginners #Docker #Simplilearn Docker Certified Associate (DCA) Certification Training Course: This hands-on training course is aligned with the Docker Certified Associate (DCA) examination. You will learn core Docker technologies such as Docker Hub, Docker Compose, Docker Swarm, Dockerfile, Docker Containers, Docker Engine, Docker Images, Docker Network, Docker Daemon, and Docker Storage. Course Overview: This training course is aligned with the Docker Certified Associate (DCA) Certification body and covers the fundamentals of Docker. You will be able to comprehend Docker and its role in the DevOps lifecycle; create images, containers, swarms, volumes, and networks; define Docker security client bundles and client-server authentication; and more. Eligibility: Anyone interested in learning Docker will benefit from this Docker Certified Associate course. This DCA course also is well-suited for: Freshers, Software developers, Software engineers, Technical leads, System administrators. Pre-requisites: In order to take full advantage of this Docker training course, you will need to have a solid knowledge of Linux, including hands-on experience. Learn more at: https://www.simplilearn.com/docker-certified-associate-dca-certification-training-course?utm_campaign=Docker-Interview-Questions-And-Answers-VvPa7PbjXw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VvPa7PbjXwo/maxresdefault.jpg</t>
  </si>
  <si>
    <t>QOv_-xBXkpo</t>
  </si>
  <si>
    <t>2020-03-09T14:37:56Z</t>
  </si>
  <si>
    <t>Azure Virtual Machine Tutorial | Creating A Virtual Machine In Azure | Azure Training | Simplilearn</t>
  </si>
  <si>
    <t>The Azure virtual machine tutorial will cover most of the concepts of Azure virtual machine. Azure is a cloud computing platform and an online portal that allows you to access and manage cloud services and resources provided by Microsoft. In this video, we will be looking into what is Azure, what is Azure virtual machine, benefits of Azure virtual machine and Azure virtual machine components. We will also do a demo where we first create a virtual machine and connect it, then create a web server and modify it and launch this web server. The azure virtual machine is one of the wide range of services that Azure offers to create your instance. Each virtual machine provides its own virtual hardware including CPUs, memory, hard drives, network interfaces, and other devices. Azure Virtual Machine offers the flexibility of virtualization without buying and maintaining the physical hardware that runs it. Subscribe to our channel for more Microsoft Azure tutorial videos: https://www.youtube.com/user/Simplilearn?sub_confirmation=1 To access the slides, click here: https://www.slideshare.net/Simplilearn/azure-virtual-machine-tutorial-creating-a-virtual-machine-in-azure-azure-training-simplilearn Watch more videos on Microsoft Azure: https://www.youtube.com/playlist?list=PLEiEAq2VkUUKihhGvJw05bU8DhoQMn_ni #AzureVirtualMachine #AzureVirtualMachineTutorial #CreatingAVirtualMachineInAzure #MicrosoftAzure #AzureTutorial #AzureTutorialForBeginners #AzureTraining #CloudComputing #AzureCertification #Simplilear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Virtual-Machine-QOv_-xBXkp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Ov_-xBXkpo/maxresdefault.jpg</t>
  </si>
  <si>
    <t>HxRryrubiOg</t>
  </si>
  <si>
    <t>2020-03-09T05:30:00Z</t>
  </si>
  <si>
    <t>Jenkins Interview Questions | Jenkins Interview Questions And Answers | DevOps Tools | Simplilearn</t>
  </si>
  <si>
    <t>Welcome to this video on Jenkins interview questions and answers. Jenkins is a popular DevOps open-source automation server. It is used to automate the non-human part of software development and supports continuous integration and continuous delivery. Jenkins is a server-based system that runs in servlet containers such as Apache Tomcat. We have compiled the most important Jenkins interview questions that you might face in a Jenkins or DevOps interview. Now, let us start with the Jenkins interview questions and answers. To learn more about Jenkins, subscribe to our YouTube channel: https://www.youtube.com/user/Simplilearn?sub_confirmation=1 To access the slides, click here: https://www.slideshare.net/Simplilearn/jenkins-interview-questions-jenkins-interview-questions-and-answers-devops-tools-simplilearn/Simplilearn/jenkins-interview-questions-jenkins-interview-questions-and-answers-devops-tools-simplilearn Watch more videos on Jenkins: https://www.youtube.com/watch?v=FX322RVNGj4&amp;list=PLEiEAq2VkUUKGrfcoNYRgqam5YBERN8xa #JenkinsInterviewQuestionsAndAnswers #JenkinsInterviewQuestions #JenkinsInterviewQuestionsAndAnswersForExperienced #JenkinsInterviewQuestionsAndAnswersForFreshers #JenkinsInterviewPreparation #DevOpsTools #JenkinsTutorial #JenkinsTutorialForBeginners #JenkinsTraining #LearnJenkins #JenkinsTutorialForBeginners #Jenkins #Simplilearn This CI/CD Pipelines with Jenkins Certification Training course will help you learn server automation, continuous integration, build pipelines and configuration tools, automated testing and code quality improvement, and distributed system in Jenkins through intensive, hands-on practice assignments. Simplilearnâ€™s online CI/CD Pipelines with Jenkins Certification Training course will teach you the fundamentals of Jenkins and how to continually implement and deploy codes in a DevOps environment. You will also learn how to integrate automated tests to verify the build pipelines and set up code quality reporting. Key Features: 1. 100% Money Back Guarantee 2. 20 hours of instructor-led training 3. 1 course-end assessment 4. 7 lesson-end projects 5. 30+ assisted and unassisted practices and demos 6. Lesson-end knowledge checks 7. Industry-recognized course completion certificate Benefits: There are 8000+ jobs worldwide for professionals having sound knowledge of continuous integration and continuous deployment with Jenkins. The annual average salary of a Jenkins professional is $100k. Adobe, Oracle, and Accenture are some of the top hiring companies. Learn more at: https://www.simplilearn.com/jenkins-certification-training-course?utm_campaign=Jenkins-Interview-Questions-And-Answers-HxRryrubiO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xRryrubiOg/maxresdefault.jpg</t>
  </si>
  <si>
    <t>1Okzf-XPXa8</t>
  </si>
  <si>
    <t>2020-03-08T04:38:53Z</t>
  </si>
  <si>
    <t>Happy Women's Day! - A Conversation With Women At Simplilearn | #WomensDay2020 | Simplilearn</t>
  </si>
  <si>
    <t>Simplilearn has always been committed to supporting women and creating a positive work environment for them. Here's what the superwomen of Simplilearn had to say about their experiences contributions and more. Happy Women's Day. #WomensDay #Simplilearn #InternationalWomensDay #HappyWomensDay #HappyInternationalWomensDay #WomensDay2020 Simplilearn is a leader in digital skills training, focused on the emerging technologies that are transforming the world. Our blended learning approach drives learner engagement and results in superior course completion rates across technology categories. Partnering with professionals and companies, we identify their unique needs and provide outcome-centric solutions to help them achieve their professional goals. Simplilearnâ€™s 400+ training courses are designed and updated by world-class industry experts. Their blended learning approach combines e-learning classes, instructor-led live virtual classrooms, applied learning projects, and 24/7 teaching assistance. More than 40 global training organizations have recognized Simplilearn as an official provider of certification training. The company has been named the 8th most influential education brand in the world by LinkedIn. For more information, visit www.simplilearn.com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1Okzf-XPXa8/maxresdefault.jpg</t>
  </si>
  <si>
    <t>XU2vpXFKPGU</t>
  </si>
  <si>
    <t>2020-03-06T13:16:17Z</t>
  </si>
  <si>
    <t>Git Interview Questions | Git Real-Time Interview Questions &amp; Answers | DevOps Tools | Simplilearn</t>
  </si>
  <si>
    <t>Welcome to this video on Git interview questions and answers. Git is the most DevOps popular distributed version control system used for source code management. It helps coders to coordinate and track their code. We have compiled the most important Git interview questions that you might face in a Git or DevOps interview. Now, let us start with the Git interview questions and answers. To learn more about Git, subscribe to our YouTube channel: https://www.youtube.com/user/Simplilearn?sub_confirmation=1 To access the slides, click here: https://www.slideshare.net/Simplilearn/git-interview-questions-git-realtime-interview-questions-answers-devops-tools-simplilearn/Simplilearn/git-interview-questions-git-realtime-interview-questions-answers-devops-tools-simplilearn Watch more videos on Git: https://www.youtube.com/watch?v=E8hhHKlq6rk&amp;list=PLEiEAq2VkUUJs7lyLgSsRlnd9syrFBzSM #GitInterviewQuestionsAndAnswers #GitInterviewQuestions #GitInterviewQuestionsAndAnswersForExperienced #GitInterviewQuestionsAndAnswersForFreshers #GitInterviewPreparation #DevOpsTools #GitTutorial #GitTutorialForBeginners #GitTraining #LearnGit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Interview-Questions-And-Answers-XU2vpXFKPG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U2vpXFKPGU/maxresdefault.jpg</t>
  </si>
  <si>
    <t>2020-03-05T15:01:14Z</t>
  </si>
  <si>
    <t>Top 10 Trending IT Jobs | Trending Jobs 2020 | Top IT Jobs In Demand 2020 | Simplilearn</t>
  </si>
  <si>
    <t>Wondering what the different job roles that are trending this year? Watch this video to find out! This YouTube live on the top 10 trending jobs in 2020 will focus on the job roles that have shown significant growth in the last year and are continuing to show promise! Watch this video to find out which ones made the list! To access the slides, click here: https://www.slideshare.net/Simplilearn/top-10-trending-it-jobs-trending-jobs-2020-top-it-jobs-in-demand-2020-simplilearn/Simplilearn/top-10-trending-it-jobs-trending-jobs-2020-top-it-jobs-in-demand-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x0mjCHHWM/maxresdefault.jpg</t>
  </si>
  <si>
    <t>QJ0iUNe27c8</t>
  </si>
  <si>
    <t>2020-03-04T15:15:08Z</t>
  </si>
  <si>
    <t>Git Push Command | Git Bash Tutorial | Git Commands | Git Tutorial For Beginners | Simplilearn</t>
  </si>
  <si>
    <t>This video on Git push will help you learn about the push command in Git. First, we will have a look at the basics of Git and GitHub. Then we will see the most prominent commands used in Git. After that, we will learn the basics of Git push command, and along with that, we will see a hands-on demo of pushing a file and folder from our local repository to the remote repository. The below topics will be explained in this Git tutorial: 1. What is Git? 00:36 2. What is GitHub? 01:36 3. Different commands in Git 02:00 4. Git push 04:06 5. Demo of the push command 05:21 To learn more about Git, subscribe to our YouTube channel: https://www.youtube.com/user/Simplilearn?sub_confirmation=1 To access the slides, click here: https://www.slideshare.net/Simplilearn/git-push-command-git-bash-tutorial-git-commands-git-tutorial-for-beginners-simplilearn/Simplilearn/git-push-command-git-bash-tutorial-git-commands-git-tutorial-for-beginners-simplilearn Watch more videos on Git: https://www.youtube.com/watch?v=E8hhHKlq6rk&amp;list=PLEiEAq2VkUUJs7lyLgSsRlnd9syrFBzSM #GitPush #GitPushCommand #GitBashTutorial #GitBash #GitCommands #GitTutorial #GitTutorialForBeginners #GitTraining #LearnGit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Push-Command-QJ0iUNe27c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J0iUNe27c8/maxresdefault.jpg</t>
  </si>
  <si>
    <t>_vmeMoFjzgg</t>
  </si>
  <si>
    <t>2020-03-03T14:38:22Z</t>
  </si>
  <si>
    <t>Java Inheritance | Java Inheritance Program Example | Java Inheritance Tutorial | Simplilearn</t>
  </si>
  <si>
    <t>This video on Java Inheritence will give an introduction to the inheritence concept in Java Object-Oriented Programming concepts. In this video, we will understand how to perform inheritence across Java classes using an example of mobile phones. Whether you are an experienced programmer or not, this channel is intended for everyone who wishes to learn Java programming. You will also learn about how to use private variables in a class. And, at the end of the concept, you will see an exciting program so that you will have in-depth knowledge of Java encapsulation. Subscribe to our channel for more Java programming videos: https://www.youtube.com/user/Simplilearn?sub_confirmation=1 To access the slides, click here: https://www.slideshare.net/Simplilearn/java-inheritance-java-inheritance-program-example-java-inheritance-tutorial-simplilearn/Simplilearn/java-inheritance-java-inheritance-program-example-java-inheritance-tutorial-simplilearn Watch more videos on Java programming: https://www.youtube.com/watch?v=r4YIdn2eTm4&amp;list=PLEiEAq2VkUULlNtIFhEQHo8gacvme35rz&amp;index=1 #JavaInheritance #JavaInheritanceWithExample #JavaInheritanceTutorial #InheritanceInJava #JavaInheritanceExplained #Java #JavaExplained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Encapsulation-Tutorial-_vmeMoFjzg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_vmeMoFjzgg/maxresdefault.jpg</t>
  </si>
  <si>
    <t>8u1o-OmOeGQ</t>
  </si>
  <si>
    <t>2020-03-02T14:30:01Z</t>
  </si>
  <si>
    <t>What Is Node.js? | Introduction To Node.js | Node JS Tutorial For Beginners | Simplilearn</t>
  </si>
  <si>
    <t>If youâ€™re new to Node.js or just getting up to speed on its core concepts, this video will provide an introduction to the main fundamentals of this JavaScript-based platform.Node.js is open-source and completely free, used by thousands of developers around the world. It brings plenty of advantages to the table, making it a better choice than other server-side platforms like Java or PHP. The following video covers the basics of this Node.js, why itâ€™s used, its different parts, the Node.js Express framework, use cases, and industry trends. Subscribe to our channel for more Node.js tutorials: https://www.youtube.com/user/Simplilearn?sub_confirmation=1 To access the slides, click here: https://www.slideshare.net/Simplilearn/what-is-nodejs-introduction-to-nodejs-node-js-tutorial-for-beginners-simplilearn/Simplilearn/what-is-nodejs-introduction-to-nodejs-node-js-tutorial-for-beginners-simplilearn Watch more videos on Node.js: https://www.youtube.com/playlist?list=PLEiEAq2VkUULF5YIu5OCx1x0xrEyuAqfW #WhatisNodeJS #NodeJSTutoria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Learn more at: https://www.simplilearn.com/node-js-certification-training?utm_campaign=What-Is-NodeJS-8u1o-OmOeG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8u1o-OmOeGQ/maxresdefault.jpg</t>
  </si>
  <si>
    <t>QFl9HhrpRFA</t>
  </si>
  <si>
    <t>2020-03-02T10:49:31Z</t>
  </si>
  <si>
    <t>Java Encapsulation Tutorial | Encapsulation In Java | Java Encapsulation Explained | Simplilearn</t>
  </si>
  <si>
    <t>This video on Java encapsulation will give an introduction to Java Object-Oriented Programming concepts. This video explains how to secure your program. Whether you are an experienced programmer or not, this channel is intended for everyone who wishes to learn Java programming. You will also learn about how to use private variables in a class. And, at the end of the concept, you will see an exciting program so that you will have in-depth knowledge of Java encapsulation. Subscribe to our channel for more Java programming videos: https://www.youtube.com/user/Simplilearn?sub_confirmation=1 Watch more videos on Java programming: https://www.youtube.com/watch?v=r4YIdn2eTm4&amp;list=PLEiEAq2VkUULlNtIFhEQHo8gacvme35rz&amp;index=1 #JavaEncapsulation #JavaEncapsulationTutorial #EncapsulationInJava #WhatIsEncapsulationInJava #Java #JavaExplained #JavaProgramming #JavaTutorialForBeginners #JavaTraining #Simplilearn To learn more about Java Programming, subscribe to our YouTube channel: https://www.youtube.com/user/Simplilearn?sub_confirmation=1 To access the slides, click here: https://www.slideshare.net/Simplilearn/java-encapsulation-tutorial-encapsulation-in-java-java-encapsulation-explained-simplilearn/Simplilearn/java-encapsulation-tutorial-encapsulation-in-java-java-encapsulation-explained-simplilearn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Encapsulation-Tutorial-QFl9HhrpRF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QFl9HhrpRFA/maxresdefault.jpg</t>
  </si>
  <si>
    <t>cEjDR3B_3cs</t>
  </si>
  <si>
    <t>2020-02-28T10:30:05Z</t>
  </si>
  <si>
    <t>28/2/20 10:30</t>
  </si>
  <si>
    <t>What Is HBase? | HBase Architecture | HBase Tutorial For Beginners | Hadoop Tutorial | Simplilearn</t>
  </si>
  <si>
    <t>This video on what is HBase will help you learn about one of the most popular NoSQL databases. You will understand what HBase is and look into row-based and column-based tables. Then, you will get an idea about the architecture of HBase and how it works. Finally, you will understand about different data models and how to connect to HBase. Now, let's get started with learning HBase in detail. Below topics are explained in this HBase tutorial for beginners: 1. HBase overview 00:08 2. NoSql Introduction 02:20 3. HBase overview 06:56 4. HBase architecture 07:30 5. Data Model 12:12 6. Connecting to HBase 15:22 To learn more about Hadoop, subscribe to our YouTube channel: https://www.youtube.com/user/Simplilearn?sub_confirmation=1 Watch more videos on HadoopTraining: https://www.youtube.com/watch?v=CKLzDWMsQGM&amp;list=PLEiEAq2VkUUJqp1k-g5W1mo37urJQOdCZ #WhatIsHBase #WhatIsHBaseInHadoop #HBaseTutorialForBeginners #HadoopHBas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HBase-cEjDR3B_3c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cEjDR3B_3cs/maxresdefault.jpg</t>
  </si>
  <si>
    <t>LWtU2ZXV2eA</t>
  </si>
  <si>
    <t>2020-02-27T15:18:59Z</t>
  </si>
  <si>
    <t>27/2/20 15:18</t>
  </si>
  <si>
    <t>Top 10 Artificial Intelligence Technologies In 2020 | AI Technology 2020 | Simplilearn</t>
  </si>
  <si>
    <t>Artificial Intelligence has become the most debated technology of the 21st century and has revolutionized every sector of business. AI is being widely used to minimize human intervention in various tasks. In this YouTube live session, we'll tell you the top 10 AI technologies in 2020 that will have a major impact in our lives. Set the reminder and stay tuned! Make sure to answer the quiz at 12:11 and put your answer along with your email ID in the comment section below. One lucky winner will stand to win an Amazon voucher. Winner's name will be announced on 2nd March 2020 in the same comment section. To access the slides, click here: https://www.slideshare.net/Simplilearn/top-10-artificial-intelligence-technologies-in-2020-ai-technology-2020-simplilearn/Simplilearn/top-10-artificial-intelligence-technologies-in-2020-ai-technology-2020-simplilearn #Top10ArtificialIntelligenceTechnologies2020 #Top10AiTechnologies #AITechnology #AritificialIntelligence #AritificialIntelligenceCourse #WhatIsAi #WhatIsArtificialIntelligence #AiIn5Minutes #AITutorial #AITutorialForBeginners #AI #Simplilearn About Simplilearn Artificial Intelligence course: Simplilearnsâ€™ Introduction to Artificial Intelligence course is designed to help learners decode the mystery of artificial intelligence and its business applications. The course provides an overview of AI concepts and workflows, machine learning and deep learning, and performance metrics. Youâ€™ll learn the difference between supervised, unsupervised and reinforcement learning; be exposed to use cases, and see how clustering and classification algorithms help identify AI business applications. What are the career benefits of this Introduction to AI course? Artificial intelligence has become a powerful driving force in a wide range of industries, helping people and businesses create exciting, innovative products and services, enable more informed business decisions, and achieve key performance goals. The median salary of an AI engineer in the US is $171,715(Source: Datamation). By 2022, the AI market will grow at a CAGR of 53.25 per cent, and an estimated. 2.3 million jobs will be created in the AI field by 2020 (Source: Gartner). What are the course objectives? 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 Upon completion of this course, you will understand: 1. The meaning, purpose, scope, stages, applications and effects of AI 2. Fundamental concepts of machine learning and deep learning 3. The difference between supervised, semi-supervised and unsupervised learning 4. Machine Learning workflow and how to implement the steps effectively 5. The role of performance metrics and how to identify their key methods Who should take this Introduction to Artificial Intelligence course? Simplilearnâ€™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programming or IT background, making it well-suited for the following audience: 1. Developers aspiring to be an artificial intelligence engineer or machine learning engineer 2. Analytics managers who are leading a team of analysts 3. Information architects who want to gain expertise in AI algorithms 4. Analytics professionals who want to work in machine learning or artificial intelligence 5. Graduates looking to build a career in artificial intelligence or machine learning Learn more at: https://www.simplilearn.com/artificial-intelligence-masters-program-training-course?utm_campaign=Top10-Artificial-Intelligence-Technologies-2020-LWtU2ZXV2e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WtU2ZXV2eA/maxresdefault.jpg</t>
  </si>
  <si>
    <t>ynNFghq-zdE</t>
  </si>
  <si>
    <t>2020-02-27T11:13:26Z</t>
  </si>
  <si>
    <t>27/2/20 11:13</t>
  </si>
  <si>
    <t>What Is Apache Hive? | Apache Hive Tutorial | Hive Tutorial For Beginners | Simplilearn</t>
  </si>
  <si>
    <t>This video on What is Hive will help you learn about one of the essential components in the Hadoop ecosystem. You will understand Hive SQL and the architecture of Hive. Then, you will see the interfaces to run Hive queries and learn about Hive metastore, different file formats, followed by dynamic partitioning and bucketing. Finally, you will understand about Hive analytics udf, udaf, and other functions of Hive. Now, let's get started with learning Hive in detail. Below topics are explained in this Apche Hive tutorial: 1. Hive SQL 00:09 2. Hive architecture 01:38 3. Running beeline 06:05 4. Hive Metastore 07:56 5. Hive Ddl and Dml 10:54 6. Creating 12:53 7. Data Types 16:08 8. Validation 17:45 9. File Format 20:26 10. Data serialization 23:05 11. Hive Table 25:40 12. Hive Optimization 28:18 13. Non Partitioned table 29:46 14. Data Insertion 31:43 15. Dynamic Partitioning 33:59 16. Bucketing 36:41 17. Hive anayltics UDF 40:21 18. Other functions in Hive 43:32 To learn more about Hadoop, subscribe to our YouTube channel: https://www.youtube.com/user/Simplilearn?sub_confirmation=1 Watch more videos on HadoopTraining: https://www.youtube.com/watch?v=CKLzDWMsQGM&amp;list=PLEiEAq2VkUUJqp1k-g5W1mo37urJQOdCZ #WhatIsApacheHive #ApacheHive #ApacheHiveTutorial #HiveTutorial #Hive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Apache-Hive-ynNFghq-zd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nNFghq-zdE/maxresdefault.jpg</t>
  </si>
  <si>
    <t>thsFsPnUHRA</t>
  </si>
  <si>
    <t>2020-02-27T05:30:02Z</t>
  </si>
  <si>
    <t>27/2/20 5:30</t>
  </si>
  <si>
    <t>Agile Project Management Tutorial | What Is Agile Project Management? | Simplilearn</t>
  </si>
  <si>
    <t>This video on Agile Project Management will help us understand the basics of agile project management and why are more and more industries are opting for it. The video explains the principles of Agile methodology and the steps involved in implementing agile ways of project management. We will also learn about different frameworks that make Agile Project Management possible. Towards the end, we will also have a look at some prominent companies that have started using Agile Project Management. Now, let us get started. Below topics are explained in the video: 1. What is Agile Project Management? 00:41 2. Why Agile Project Management? 01:56 3. Principles of Agile Project Management 03:08 4. Steps in Agile Project Management 04:35 5. Agile Project Management frameworks 06:40 6. Companies using Agile Project Management 08:28 To learn more about Project Management, subscribe to our YouTube channel: https://www.youtube.com/user/Simplilearn?sub_confirmation=1 To access the slides, click here: https://www.slideshare.net/Simplilearn/agile-project-management-tutorial-what-is-agile-project-management-simplilearn/Simplilearn/agile-project-management-tutorial-what-is-agile-project-management-simplilearn Watch more videos on Project Management: https://www.youtube.com/watch?v=1-P7fbsOJZM&amp;list=PLEiEAq2VkUULPx4heWRZFC-fxQ9zWDaEf #AgileProjectManagement #WhatIsAgileProjectManagementTutorial #AgileMethdology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Agile-Project-Management-Tutorial-thsFsPnUHR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hsFsPnUHRA/maxresdefault.jpg</t>
  </si>
  <si>
    <t>b-IvmXoO0bU</t>
  </si>
  <si>
    <t>2020-02-26T05:30:00Z</t>
  </si>
  <si>
    <t>26/2/20 5:30</t>
  </si>
  <si>
    <t>What Is MapReduce? | What Is MapReduce In Hadoop? | Hadoop MapReduce Tutorial | Simplilearn</t>
  </si>
  <si>
    <t>This video will teach you all about Hadoop MapReduce. The programming technique where huge data is processed in a parallel and distributed fashion is known as Hadoop MapReduce. This video talks about the distributed processing in MapReduce, the various Map execution phases, MapReduce jobs, Hadoop MapReduce job work interaction, and the data types in Hadoop. It also talks about setting up the environment for MapReduce development, helps us understand as to how to create a new project using MapReduce, speaks of advanced MapReduce, the various outputformats in MapReduce and the joins in MapReduce. So, let's get started and learn more about MapReduce. To learn more about Hadoop, subscribe to our YouTube channel: https://www.youtube.com/user/Simplilearn?sub_confirmation=1 Watch more videos on HadoopTraining: https://www.youtube.com/watch?v=CKLzDWMsQGM&amp;list=PLEiEAq2VkUUJqp1k-g5W1mo37urJQOdCZ #HadoopTutorialForBeginners #HadoopYARN #WhatIshadoop #HDFSTutorial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MapReduce-b-IvmXoO0b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IvmXoO0bU/maxresdefault.jpg</t>
  </si>
  <si>
    <t>4EDYfSl-fmc</t>
  </si>
  <si>
    <t>2020-02-25T14:30:00Z</t>
  </si>
  <si>
    <t>25/2/20 14:30</t>
  </si>
  <si>
    <t>Six Sigma In 9 Minutes | What Is Six Sigma? | Six Sigma Explained | Six Sigma Training | Simplilearn</t>
  </si>
  <si>
    <t>Don't forget to take the quiz at 07:25! Comment below what you think is the right answer, to be one of the 3 lucky winners who can win Amazon vouchers worth INR 500 or $10! (Depending on your location). What are you waiting for? Winners will be announced on March 4th, 2020. Six Sigma gives you the tools and techniques to determine whatâ€™s making the manufacturing process slow down, how you can eliminate the delays, improve the process, and fix further issues along the way. It is a methodology that has seen worldwide adoption. This video also provides detailed examples on how each of the two Six Sigma methodologies work. The example we'll be considering is how a car manufacturing company is able to achieve its goals with the help of the Six Sigma methodologies, DMAIC and DMADV. We'll be covering the below topics in this Six Sigma video: 1) What is Six Sigma? 00:33 2) History of Six Sigma 00:47 3) Six Sigma methodologies and examples 01:26 4) Quiz 07:23 To learn more about Six Sigma, subscribe to our YouTube channel: https://www.youtube.com/user/Simplilearn?sub_confirmation=1 Watch more videos on Six Sigma: https://www.youtube.com/watch?v=4oJhV0al6HQ&amp;list=PLEiEAq2VkUUIPW1oBXy5PNbdeV1frCQkT #SixSigma #SixSigmaExplained #WhatIsSixSigma #SixSigmaImplementation #IntroductionToSixSigma #DMAICSixSigma #SixSigmaTrainingVideos #SixSigmaGreenBeltTraining #SixSigmaExplained #SixSigmaCourse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Learn more at: https://www.simplilearn.com/quality-management/lean-six-sigma-green-belt-training?utm_campaign=Six-Sigma-In-9-Minutes-4EDYfSl-fm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4EDYfSl-fmc/maxresdefault.jpg</t>
  </si>
  <si>
    <t>7bfOllAyxlg</t>
  </si>
  <si>
    <t>2020-02-25T10:43:11Z</t>
  </si>
  <si>
    <t>25/2/20 10:43</t>
  </si>
  <si>
    <t>Amazon Redshift Tutorial | Amazon Redshift Architecture | AWS Tutorial For Beginners | Simplilearn</t>
  </si>
  <si>
    <t>This Amazon Redshift tutorial will cover most of the basic concepts of Redshift. In this video we will be looking into what is AWS, why Amazon Redshift, what is Amazon Redshift, and the advantages of Amazon Redshift. We will also be looking into the architecture of Amazon Redshift, Some additional concepts in Amazon Redshift, the companies using Amazon Redshift and finally a demo on Amazon Redshift. Amazon Redshift is a service provided by AWS. Amazon Redshift is a cloud-based service or a data warehouse service that is used for collecting and storing data. Also, it enables a user to analyze the data using BI tools and simplifies the process of handling large scale data sets. Amazon redshift is the fastest data warehouse available. Below topics in this Amazon Redshift Tutorial: 1. What is AWS? 00:55 2. Why Amazon Redshift? 01:28 3. What is Amazon Redshift? 02:53 4. Advantages of Amazon Redshift 04:30 5. Architecture of Amazon Redshift 06:27 6. Additional concepts in Amazon Redshift 09:44 7. Companies using Amazon Redshift 10:57 8. Demo 11:19 Subscribe to our channel for more aws videos: https://www.youtube.com/user/Simplilearn?sub_confirmation=1 To access the slides, click here: https://www.slideshare.net/Simplilearn/amazon-redshift-tutorial-amazon-redshift-architecture-aws-tutorial-for-beginners-simplilearn/Simplilearn/amazon-redshift-tutorial-amazon-redshift-architecture-aws-tutorial-for-beginners-simplilearn Watch more videos on aws :https://www.youtube.com/watch?v=r4YIdn2eTm4&amp;list=PLEiEAq2VkUULlNtIFhEQHo8gacvme35rz&amp;index=1 #AmazonRedshift #AmazonReshiftTutorial #AWSRedshiftTutorial #WhatIsAmazonRedshift #AWS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lastic-Beanstalk-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mazon-Redshift-Tutorial-7bfOllAyxl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7bfOllAyxlg/maxresdefault.jpg</t>
  </si>
  <si>
    <t>nRX4_3qf3rc</t>
  </si>
  <si>
    <t>2020-02-24T14:30:02Z</t>
  </si>
  <si>
    <t>24/2/20 14:30</t>
  </si>
  <si>
    <t>What Is HDFS? | HDFS Architecture | HDFS Tutorial For Beginners | HDFS In Hadoop | Simplilearn</t>
  </si>
  <si>
    <t>This video will teach you all about the Hadoop Distributed File System - HDFS. HDFS is specially designed for storing massive datasets in commodity hardware. This video talks about what is HDFS, the need for HDFS, and it also differentiates between the regular file system and HDFS. In addition to these, this video also lists out the characteristics of HDFS and the architecture of HDFS. Finally, you can also see a quick demo on HDFS, which introduces you to various HDFS command lines. HDFS is the storage unit of Hadoop, and you must understand how HDFS works in order to learn Hadoop in-depth. To learn more about Hadoop, subscribe to our YouTube channel: https://www.youtube.com/user/Simplilearn?sub_confirmation=1 Watch more videos on HadoopTraining: https://www.youtube.com/watch?v=CKLzDWMsQGM&amp;list=PLEiEAq2VkUUJqp1k-g5W1mo37urJQOdCZ #HadoopTutorialForBeginners #HadoopYARN #WhatIshadoop #HDFSTutorial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HDFS-nRX4_3qf3r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RX4_3qf3rc/maxresdefault.jpg</t>
  </si>
  <si>
    <t>sB1uhIQ8pmM</t>
  </si>
  <si>
    <t>2020-02-23T05:30:02Z</t>
  </si>
  <si>
    <t>23/2/20 5:30</t>
  </si>
  <si>
    <t>Upskilling Is The New Age Fitness Regime - Anurag Thakur | PMP Ceritifcation | Simplilearn Reviews</t>
  </si>
  <si>
    <t>Anurag has completed his Masters in Retail Management at IIM, Calcutta. He started his career as BPO at Infosys but he wasnâ€™t satisfied with the job due to heavy work and irregular work shifts. He clearly decided to do something for his career change from BPO to IT role. So he decided to upskill himself by getting certified in ITIL and PMP. Initially, he started to do his research on the courses from various providers. He found other providers were offering a single course at a high price whereas Simplilearn provided a package with all the courses he needed with less price comparatively. He also found a lot of positives while comparing Simplilearn with other course providers which made him opt for Simplilearn. He started to like our courses which led him to take various other courses as well. He has taken LLSG, ITIL, PMP, CAPM, Minitab and MS excel till now during his journey with Simplilearn. He started with ITIL which led to switching from a BPO role to an IT role. In the end, the knowledge which he gained from Simplilearn helped him to get a career change with a good salary hike. He is currently working as the Service Delivery Consultant at DXC Technology where his role is to manage and track IT infrastructure project proposal requests and also responsible for Project Time and Cost Management. Watch more success stories: https://www.youtube.com/playlist?list=PLD7AD4618679868EC #UpskillingSuccessStory #PMPCertification #PMPSuccessStories #SimplilearnSuccessStory #ProjectManagementCertification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Anurag-Thakur-Testimonial-sB1uhIQ8pm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B1uhIQ8pmM/maxresdefault.jpg</t>
  </si>
  <si>
    <t>t6bpeBRmozU</t>
  </si>
  <si>
    <t>2020-02-21T10:30:02Z</t>
  </si>
  <si>
    <t>21/2/20 10:30</t>
  </si>
  <si>
    <t>Java OOPs Tutorial For Beginners | Java Object Oriented Programming | Java OOPs Basics | Simplilearn</t>
  </si>
  <si>
    <t>This video on Java OOPs will give an introduction to Java Object Oriented Programming. This video explains how to create and use OOP cocepts. Whether you are an experienced programmer or not, this channel is intended for everyone who wishes to learn Java programming. You will also learn about all the OOP concepts: Abstraction, Encapsulation, Polymorphism, and Inheritance. And, at the end of all concepts, you will see an interesting program so that you will have in-depth knowledge of ofOOPs concepts in Java. Below topics are explained in this Java programming video: 1. Java OOP concepts: 00:50 2. Abstraction: 01:07 3. Encapsulation: 08:37 4. Polymorphism: 12:17 5. Inheritance: 21:57 Subscribe to our channel for more aws videos: https://www.youtube.com/user/Simplilearn?sub_confirmation=1 To access the slides, click here: https://www.slideshare.net/Simplilearn/java-oops-tutorial-for-beginners-java-object-oriented-programming-java-oops-basics-simplilearn/Simplilearn/java-oops-tutorial-for-beginners-java-object-oriented-programming-java-oops-basics-simplilearn Watch more videos on Java programming: https://www.youtube.com/watch?v=r4YIdn2eTm4&amp;list=PLEiEAq2VkUULlNtIFhEQHo8gacvme35rz&amp;index=1 #JavaOOPs #JavaOOPsTutorialForBeginners #JavaOOPTutorialForBeginners #JavaOOPBasicConcepts #Java #JavaExplained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OOPs-Tutorial-For-Beginners-t6bpeBRmozU&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t6bpeBRmozU/maxresdefault.jpg</t>
  </si>
  <si>
    <t>Wt-_pGV91NU</t>
  </si>
  <si>
    <t>2020-02-20T14:30:02Z</t>
  </si>
  <si>
    <t>20/2/20 14:30</t>
  </si>
  <si>
    <t>Power BI Dashboard | Power BI Dashboard Tutorial | Power BI Dashboard Examples | Simplilearn</t>
  </si>
  <si>
    <t>This video on Power BI Dashboard will help you learn the basics of Power BI and how it works. You will explore the features and the interface of Power BI Desktop. You will use a Super Store sample dataset to build reports. Then, you will learn how to create different charts and graphs such as pie charts, donut charts, treemaps, tables, line charts, etc. With this, you will analyze the sales, profit, quantity sold of different products in different regions and states over the years. Finally, you will publish all these reports on to the Power BI Service and build a dashboard to address specific questions and draw insights. To learn more about Power BI, subscribe to our YouTube channel: https://www.youtube.com/user/Simplilearn?sub_confirmation=1 To access the slides, click here: https://www.slideshare.net/Simplilearn/power-bi-dashboard-power-bi-dashboard-tutorial-power-bi-dashboard-examples-simplilearn/Simplilearn/power-bi-dashboard-power-bi-dashboard-tutorial-power-bi-dashboard-examples-simplilearn Watch more videos on Power BI: https://www.youtube.com/playlist?list=PLEiEAq2VkUULmrMwindF_kKq9oj7eBoyU #PowerBiDashboard #PowerBiDashboard tutorial #PowerBI #PowerBITutorial #PowerBiDashboardAdvanced #PowerBiDashboardExamples #PowerBITraining #PowerBISimplilearn #Simplilearn About Power BI Certification Training Course: Learn data visualization and all of the critical features in Power BI in this Power BI Certification course, which allows you to explore, experiment, fix, prepare, and present data quickly and easily. 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 Key Features: - 6 hours of enriched learning - Lifetime access to self-paced learning - Industry recognized course completion certificate Eligibility: 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 Learn more at: https://www.simplilearn.com/power-bi-certification-training-course?utm_campaign=Power-BI-Dashboard-Wt-_pGV91N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t-_pGV91NU/maxresdefault.jpg</t>
  </si>
  <si>
    <t>vqEF9F7pH40</t>
  </si>
  <si>
    <t>2020-02-20T05:30:01Z</t>
  </si>
  <si>
    <t>20/2/20 5:30</t>
  </si>
  <si>
    <t>Apache Spark Full Course | Apache Spark Tutorial For Beginners | Learn Spark In 7 Hours |Simplilearn</t>
  </si>
  <si>
    <t>This full course video on Apache Spark will help you learn the basics of Big Data, what Apache Spark is, and the architecture of Apache Spark. Then, you will understand how to install Apache Spark on Windows and Ubuntu. You will look at the important components of Spark, such as Spark Streaming, Spark MLlib, and Spark SQL. Finally, you will get an idea about implement Spark with Python in PySpark tutorial and look at some of the important Apache Spark interview questions. Now, let's get started and learn Apache Spark in detail. Below topics are explained in this Apache Spark Full Course: 1. Animated Video 01:15 2. History of Spark 06:48 3. What is Spark 07:28 4. Hadoop vs spark 08:32 5. Components of Apache Spark 14:14 6. Spark Architecture 33:26 7. Applications of Spark 40:05 8. Spark Use Case 42:08 9. Running a Spark Application 44:08 10. Apache Spark insallation on Windows 01:01:03 11. Apache Spark insallation on Ubuntu 01:31:54 12. What is Spark Streaming 01:49:31 13. Spark Streaming data sources 01:50:39 14. Features of Spark Streaming 01:52:19 15. Working of Spark Streaming 01:52:53 16. Discretized Streams 01:54:03 17. caching/persistence 02:02:17 18. checkpointing in spark streaming 02:04:34 19. Demo on Spark Streaming 02:18:27 20. What is Spark MLlib 02:47:29 21. What is Machine Learning 02:49:14 22. Machine Learning Algorithms 02:51:38 23. Spark MLlib Tools 02:53:01 24. Spark MLlib Data Types 02:56:42 25. Machine Learning Pipelines 03:09:05 26. Spark MLlib Demo 03:18:38 27. What is Spark SQL 04:01:40 28. Spark SQL Features 04:03:52 29. Spark SQL Architecture 04:07:43 30. Spark SQL Data Frame 04:09:59 31. Spark SQL Data Source 04:11:55 32. Spark SQL Demo 04:23:00 33. What is PySpark 04:52:03 34. PySpark Features 04:58:02 35. PySpark with Python and Scala 04:58:54 36. PySpark Contents 05:00:35 37. PySpark Subpackages 05:40:10 38. Companies using PySpark 05:41:16 39. PySpark Demo 05:41:49 40. Spark Interview Questions 05:50:43 To learn more about Spark, subscribe to our YouTube channel: https://www.youtube.com/user/Simplilearn?sub_confirmation=1 Watch more videos on Spark Training: https://www.youtube.com/playlist?list=PLEiEAq2VkUUK3tuBXyd01meHuDj7RLjHv #ApcheSparkFullCourse #ApcheSparkTutorial #SparkTutorialForBeginners #Learn ApacheSpark #LearnApacheSparkIn7Hours #SparkArchitecture #ApacheSpark #ApacheSparkTutorial #WhatIsApacheSpark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Who should take this Scala course? 1. Professionals aspiring for a career in the field of real-time big data analytics 2. Analytics professionals 3. Research professionals 4. IT developers and testers 5. Data scientists Learn more at: https://www.simplilearn.com/big-data-and-analytics/apache-spark-scala-certification-training?utm_campaign=Spark-Full-Course-vqEF9F7pH4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6H41M7S</t>
  </si>
  <si>
    <t>https://i.ytimg.com/vi/vqEF9F7pH40/maxresdefault.jpg</t>
  </si>
  <si>
    <t>8p4ZJouEp0U</t>
  </si>
  <si>
    <t>2020-02-19T14:53:48Z</t>
  </si>
  <si>
    <t>19/2/20 14:53</t>
  </si>
  <si>
    <t>10 Dying Programming Languages In 2020 -Programming Languages You Need To Steer Clear Of|Simplilearn</t>
  </si>
  <si>
    <t>There are more than 700 programming languages in the world. Although just about everyone has a say in the most important ones you need to learn, we're going on a different route, and giving you a heads up on the languages you're better off not learning. These are 10 dying programming languages of 2020! To learn more, subscribe to our YouTube channel: https://www.youtube.com/user/Simplilearn?sub_confirmation=1 To access the slides, click here: https://www.slideshare.net/Simplilearn/10-dying-programming-languages-in-2020-programming-languages-you-need-to-steer-clear-ofsimplilearn/Simplilearn/10-dying-programming-languages-in-2020-programming-languages-you-need-to-steer-clear-of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8p4ZJouEp0U/maxresdefault.jpg</t>
  </si>
  <si>
    <t>pVMSglkGRIg</t>
  </si>
  <si>
    <t>2020-02-19T10:30:02Z</t>
  </si>
  <si>
    <t>19/2/20 10:30</t>
  </si>
  <si>
    <t>Facebook Ads Tutorial | How To Run Facebook Ads | Facebook Advertising Tutorial 2020 | Simplilearn</t>
  </si>
  <si>
    <t>In this Facebook Ads Tutorial, we'll be teaching you everything you need to know about Facebook Ads. We'll bbe covering a wide range of topics like Facebook Ad Campaigns, Ad Objectives, Targeting, Ad Placements, Formats, and Budgeting. We'll also show you a practical demo on how to work with Facebook Ads. Without further ado, let's jump right into the Facebook Ads Tutorial! Subscribe to our channel for more Digital marketing Tutorials: https://www.youtube.com/user/Simplilearn?sub_confirmation=1 Watch more videos on Digital Marketing: https://www.youtube.com/watch?v=xA_yMYN19ug&amp;list=PLEiEAq2VkUULa5aOQmO_al2VVmhC-eqeI #FacebookAdsTutorial #FacebookAds #HowToRunFacebookAds #FacebookAdManager2020 #FacebookMarketing #FacebookAdvertising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Facebook-Ads-Tutorial-pVMSglkGRI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mlAIwu9W6AQ</t>
  </si>
  <si>
    <t>2020-02-18T14:30:01Z</t>
  </si>
  <si>
    <t>18/2/20 14:30</t>
  </si>
  <si>
    <t>Facebook Live Streaming Tutorial | How To Set Up Livestream On Facebook | Simplilearn</t>
  </si>
  <si>
    <t>Facebook live streaming allows you to broadcast your content to a worldwide audience as it happens. In this video we'll tell you about how Facebook live works, its business benefits, its features and how it can be used in your business. Finally, we will also show you how to set up a Facebook live. Now, let's get started with understanding Facebook Live. Subscribe to our channel for more Digital marketing Tutorials: https://www.youtube.com/user/Simplilearn?sub_confirmation=1 Watch more videos on Digital Marketing: https://www.youtube.com/watch?v=xA_yMYN19ug&amp;list=PLEiEAq2VkUULa5aOQmO_al2VVmhC-eqeI #FacebookLiveStreamingTutorial #HowToSetUpLivestreamOnFacebook #FacebookLiveStreaming #howToCreateFacebookLiveVideo #FacebookMarketing #FacebookAdvertising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Facebook-Live-Streaming-Tutorial-mlAIwu9W6A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lAIwu9W6AQ/maxresdefault.jpg</t>
  </si>
  <si>
    <t>2w4iKIB_pio</t>
  </si>
  <si>
    <t>2020-02-17T14:30:00Z</t>
  </si>
  <si>
    <t>17/2/20 14:30</t>
  </si>
  <si>
    <t>ITIL Process | ITIL Process Overview | ITIL Processes Explained | ITIL Training Video | Simplilearn</t>
  </si>
  <si>
    <t>The ITIL Process provides a framework that describes the best practices for delivering IT services. How does it work? This video will shed light on that. In this video, we'll help you understand what is ITIL, why it's so important, and it's process a.k.a its Service Lifecycle. We'll also cover each of the different stages in the lifecycle in detail, like Service Strategy, Service Design, Service Transition, Service Transition, Continual Service Improvement. So, without further ado, let's jump right into learning about the ITIL Process! Below are the topics explained in this ITIL tutorial: 1. What is ITIL? - 00:36 2. Why ITIL? - 04:02 3. ITIL Service Lifecycle - 06:23 4. Quiz - 29:45 To learn more about ITILÂ®, subscribe to our YouTube channel: https://www.youtube.com/user/Simplilearn?sub_confirmation=1 Watch more videos on ITILÂ®: https://www.youtube.com/watch?v=8jyD53vtp0I&amp;list=PLEiEAq2VkUULCGKcQrKdlaJ0o2xgeQdoa #ITILProcess #ITILProcessOverview #ITILProcessTutorial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Learn more at: https://www.simplilearn.com/it-service-management/itil-foundation-training?utm_campaign=ITIL-Pricess-2w4iKIB_pi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w4iKIB_pio/maxresdefault.jpg</t>
  </si>
  <si>
    <t>UlVfN4LrGs4</t>
  </si>
  <si>
    <t>2020-02-17T10:30:02Z</t>
  </si>
  <si>
    <t>17/2/20 10:30</t>
  </si>
  <si>
    <t>CISSP Tutorial | CISSP Tutorial For Beginners | CISSP Certification | CISSP Training | Simplilearn</t>
  </si>
  <si>
    <t>This tutorial on CISSP speaks about why CISSP, what is CISSP, CISSP exam, its's requirements, and the various CISSP domains. Watching this video will help you understand the importance of the CISSP certification and what exactly CISSP is. Certified Information Systems Security Professional (CISSP) certification is an advanced level cyber security certification; it trains a candidate to become an information assurance professional. This is one of the toughest cyber security certifications. CISSP has eight domains; they are Security and Risk Management, Asset Security, Security Engineering, Communications, and Network Security, Identity and Access Management, Security Assessment and Testing, Security Operations, and Software Development Security. You will be able to understand each of these domains as each of these are explained individually in this video. Below topics are explained in this CISSP tutorial: 1. Why CISSP? 2. What is CISSP? 3. CISSP exam 4. CISSP exam requirements 5. CISSP domains To learn more about CISSP, subscribe to our YouTube channel: https://www.youtube.com/user/Simplilearn?sub_confirmation=1 To access the slides, click here: https://www.slideshare.net/Simplilearn/cissp-tutorial-cissp-tutorial-for-beginners-cissp-certification-cissp-training-simplilearn/Simplilearn/cissp-tutorial-cissp-tutorial-for-beginners-cissp-certification-cissp-training-simplilearn Watch more videos on CISSP: https://www.youtube.com/watch?v=JWqd_qaR81g&amp;list=PLEiEAq2VkUUId6PKW0fpJdBRJO5MFQ8VM #CISSP #CISSPTutorial #WhatIsCISSP #CISSPTrainingVideos #CISSPTraining #CISSPCourse #CISSPSecurity #Simplilearn The Certified Information Systems Security Professional (CISSP) is a globally recognized certification for information technology security professionals. Aligned with (ISC)Â² CBK 2018, our CISSP training covers all areas of IT security so you can become a strong information security professional. CISSP Certification Course Overview: The CISSP certification training develops your expertise in defining the IT architecture and in designing, building, and maintaining a secure business environment using globally approved information security standards. The course covers industry best practices and prepares you for the CISSP certification exam held by (ISC)Â². CISSP Training Key Features: - 67 hours of in-depth learning - 5 simulation test papers to prepare you for CISSP certification - Offers the requisite 30 CPEs for taking the CISSP examination Eligibility: The CISSP certification is the most globally recognized professional requirement in the IT Security domain. This CISSP training is best suited for those at the intermediate level of their career including; security consultants/managers, IT directors/managers, security auditors/architects, security system engineers, CIOs, and network architects. Pre-requisites: To obtain your CISSP certification, you must have a minimum of five years of full-time professional work experience in two or more of the 8 domains of the CISSP â€“ (ISC)Â² CBK 2018. A qualified individual with less than five years of experience will receive the (ISC)Â² associate title. Learn more at: https://www.simplilearn.com/cyber-security/cissp-certification-training?utm_campaign=CISSP-Tutorial-UlVfN4LrGs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lVfN4LrGs4/maxresdefault.jpg</t>
  </si>
  <si>
    <t>smz4l2G0Yfg</t>
  </si>
  <si>
    <t>2020-02-16T05:30:02Z</t>
  </si>
  <si>
    <t>16/2/20 5:30</t>
  </si>
  <si>
    <t>How Upskilling Helped Sriram In Having A Good Work Life Balance | PMP Course | Simplilearn Reviews</t>
  </si>
  <si>
    <t>Sriram Sridharan has done his bachelor in production engineering from NIT, Trichy &amp; Masters from Texas A&amp;M University(Industrial Engineering). He worked in the US for three years. He started with GE in power &amp; water division as a product safety engineer. Then, he moved to a start-up and worked as an operations manager. He then came back to India in the year 2014 and started working at Shell as a material data engineer. Then he got the opportunity to work with HP(Hewlett Packard Enterprise) as a team lead for the business intelligence team. Currently, he is working in a company called Applied Materials as an Industrial Engineer. As he was given more responsibilities when we was working at HP, he felt the PMP course can help him in doing the project end-to-end. He wants to understand all the basics of project management. As his playing an independent contributor role at his organization and as he was given more responsibilities at work, he came to the conclusion that a project management course can help to understand the end-to-end process of a project. Once he finished the PMP certification, he got a new job offer along with a good pay rise. Currently, he is a part of the project team at Applied Materials. He is the program manager for the Industrial Engineering team. He found Simplilearn via online search. He came across various local institutes but he found Simplilearn the best as he felt the course is very comprehensive. He liked the course content and the flexibility that self-paced learning offers. He has plans to take up Data Analytics courses from Simplilearn in the future. Watch more success stories: https://www.youtube.com/playlist?list=PLD7AD4618679868EC #UpskillingSuccessStory #PMPCertification #PMPSuccessStories #SimplilearnSuccessStory #ProjectManagementCertification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Sriram-testimonial-smz4l2G0Yf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mz4l2G0Yfg/maxresdefault.jpg</t>
  </si>
  <si>
    <t>7QT7V2uSPuk</t>
  </si>
  <si>
    <t>2020-02-14T10:42:24Z</t>
  </si>
  <si>
    <t>14/2/20 10:42</t>
  </si>
  <si>
    <t>Facebook Algorithm 2020 | How Facebook Algorithm Works | Facebook Algorithm Explained | Simplilearn</t>
  </si>
  <si>
    <t>The Facebook algorithm, much like Google's and YouTube's algorithm is quite a mystery. In this video, we'll look into the news feed, organic reach, some basic tenets of the Facebook algorithm, how it works nowadays, what Facebook takes into consideration while ranking your posts, and the future of the news feed. So lets jump right in, to demistify the mystery that is the Facebook algorithm. Subscribe to our channel for more Digital marketing Tutorials: https://www.youtube.com/user/Simplilearn?sub_confirmation=1 Watch more videos on Digital Marketing: https://www.youtube.com/watch?v=xA_yMYN19ug&amp;list=PLEiEAq2VkUULa5aOQmO_al2VVmhC-eqeI #FacebookShop #FacebookShopTutorial #HowToSetUpAFacebookShopPage #FacebookOnlineBusiness #FacebookMarketing #FacebookAdvertising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Facebook-Algorithm-2020-7QT7V2uSPu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QT7V2uSPuk/maxresdefault.jpg</t>
  </si>
  <si>
    <t>FbdXM7fwpS4</t>
  </si>
  <si>
    <t>2020-02-13T14:30:40Z</t>
  </si>
  <si>
    <t>13/2/20 14:30</t>
  </si>
  <si>
    <t>ITIL 4 Certification Training| What Is ITIL Certification?| ITIL Tutorial For Beginners |Simplilearn</t>
  </si>
  <si>
    <t>This ITIL 4 certification training video will help you understand what is ITIL, IT service management, ITIL elements, what is ITIL certification and some of the most popular ITIL job roles. ITIL refers to a set of detailed practices that highlight the best practices for delivering high quality IT services. These frameworks help in business risk management, strengthen customer relations, establish cost effective practices and create a stable IT environment. Now let us get started and understand ITIL 4 certification in detail. Below topics are explained in this ITIL 4 certification training video: 1. What is ITIL? 00:57 2. IT Service Management 01:42 3. ITIL Elements 09:49 4. ITIL Certification 25:38 5. Popular ITIL Job Roles 27:18 To learn more about ITILÂ®, subscribe to our YouTube channel: https://www.youtube.com/user/Simplilearn?sub_confirmation=1 To access the slides, click here: https://www.slideshare.net/Simplilearn/itil-4-certification-training-what-is-itil-certification-itil-tutorial-for-beginners-simplilearn/Simplilearn/itil-4-certification-training-what-is-itil-certification-itil-tutorial-for-beginners-simplilearn Watch more videos on ITILÂ®: https://www.youtube.com/watch?v=8jyD53vtp0I&amp;list=PLEiEAq2VkUULCGKcQrKdlaJ0o2xgeQdoa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Learn more at: https://www.simplilearn.com/it-service-management/itil-foundation-training?utm_campaign=ITIL-4-Certification-Training-FbdXM7fwpS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29M57S</t>
  </si>
  <si>
    <t>https://i.ytimg.com/vi/FbdXM7fwpS4/maxresdefault.jpg</t>
  </si>
  <si>
    <t>kqa9iXCI2m8</t>
  </si>
  <si>
    <t>2020-02-13T10:30:03Z</t>
  </si>
  <si>
    <t>13/2/20 10:30</t>
  </si>
  <si>
    <t>Facebook Shop Tutorial 2020 | Facebook Shop Setup | How to Set up A Facebook Shop Page?| Simplilearn</t>
  </si>
  <si>
    <t>The Facebook Shop, not only provides users with a platform to sell their items, but also an opportunity for potential buyers to take a look at the offerings. In this video, we'll talk about the Facebook Shop, how it can be set up, how the shop can be further advertised using ads, and so on. Subscribe to our channel for more Digital marketing Tutorials: https://www.youtube.com/user/Simplilearn?sub_confirmation=1 Watch more videos on Digital Marketing: https://www.youtube.com/watch?v=xA_yMYN19ug&amp;list=PLEiEAq2VkUULa5aOQmO_al2VVmhC-eqeI #FacebookShop #FacebookShopTutorial #HowToSetUpAFacebookShopPage #FacebookOnlineBusiness #FacebookMarketing #FacebookAdvertising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Facebook-Shop-Tutorial-2020-kqa9iXCI2m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qa9iXCI2m8/maxresdefault.jpg</t>
  </si>
  <si>
    <t>ShnkzKjb1o0</t>
  </si>
  <si>
    <t>2020-02-13T05:30:02Z</t>
  </si>
  <si>
    <t>13/2/20 5:30</t>
  </si>
  <si>
    <t>CISSP Asset Security Domain | CISSP Domain 2: Asset Security | CISSP Training | Simplilearn</t>
  </si>
  <si>
    <t>This video will talk about the second domain of CISSP, which is Asset Security. We will understand the need for Asset Security, what is Asset Security, the various fields in Asset Security which include Information Classification, Data Classification, Data Lifecycle, Data Remanence, and Data Loss Prevention. We will also understand the term Privacy with respect to Asset Security. CISSP is one of the toughest certifications in the field of cyber security. Asset Security is the domain of cyber security which deals with the collection and protection of assets such as data, and devices. This video will help you understand all about Asset Security. Below topics are explained in this CISSP Asset Security video: 1. What is CISSP? - 00:32 2. Why Asset Security - 01:29 3. What is Asset Security? - 02:22 4. Asset Security domains - 03:05 To learn more about CISSP, subscribe to our YouTube channel: https://www.youtube.com/user/Simplilearn?sub_confirmation=1 To access the slides, click here: https://www.slideshare.net/Simplilearn/cissp-asset-security-domain-cissp-domain-2-asset-security-cissp-training-simplilearn/Simplilearn/cissp-asset-security-domain-cissp-domain-2-asset-security-cissp-training-simplilearn Watch more videos on CISSP: https://www.youtube.com/watch?v=JWqd_qaR81g&amp;list=PLEiEAq2VkUUId6PKW0fpJdBRJO5MFQ8VM #CISSP #CISSPAssetSecurity #CISSPDomain2 #CISSPTrainingVideos #AssetSecurity #WhatIsAssetSecurity #CISSPTutorial #CISSPTraining #CISSPCourse #CISSPSecurity #Simplilearn The Certified Information Systems Security Professional (CISSP) is a globally recognized certification for information technology security professionals. Aligned with (ISC)Â² CBK 2018, our CISSP training covers all areas of IT security so you can become a strong information security professional. CISSP Certification Course Overview: The CISSP certification training develops your expertise in defining the IT architecture and in designing, building, and maintaining a secure business environment using globally approved information security standards. The course covers industry best practices and prepares you for the CISSP certification exam held by (ISC)Â². CISSP Training Key Features: - 67 hours of in-depth learning - 5 simulation test papers to prepare you for CISSP certification - Offers the requisite 30 CPEs for taking the CISSP examination Eligibility: The CISSP certification is the most globally recognized professional requirement in the IT Security domain. This CISSP training is best suited for those at the intermediate level of their career including; security consultants/managers, IT directors/managers, security auditors/architects, security system engineers, CIOs, and network architects. Pre-requisites: To obtain your CISSP certification, you must have a minimum of five years of full-time professional work experience in two or more of the 8 domains of the CISSP â€“ (ISC)Â² CBK 2018. A qualified individual with less than five years of experience will receive the (ISC)Â² associate title. Learn more at: https://www.simplilearn.com/cyber-security/cissp-certification-training?utm_campaign=CISSP-Asset-Security-ShnkzKjb1o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hnkzKjb1o0/maxresdefault.jpg</t>
  </si>
  <si>
    <t>8zKVCaocSp4</t>
  </si>
  <si>
    <t>2020-02-12T14:30:01Z</t>
  </si>
  <si>
    <t>CISSP Security And Risk Management | CISSP Domain 1: Security And Risk Management | Simplilearn</t>
  </si>
  <si>
    <t>CISSP is one of the toughest exams in the field of Cyber Security. It contains 8 different domains and you have to be master of all domains to clear the exam. The most important domain is security and risk management. It is a very interesting domain that explains about CIA triad, information security policies and governance, security control, security policies and compliance, threat, risk and vulnerability, personal security and everything about risk management. These are the topics are explained in this CISSP training video: 1. What is CISSP? - 00:36 2. Domains in CISSP - 05:23 3. Information security - 15:06 4. Vulnerability, threat, and risk - 30:34 5. Risk management - 34:27 6. Roles and responsibilities of management - 43:26 To learn more about CISSP, subscribe to our YouTube channel: https://www.youtube.com/user/Simplilearn?sub_confirmation=1 To access the slides, click here: https://www.slideshare.net/Simplilearn/cissp-security-and-risk-management-cissp-domain-1-security-and-risk-management-simplilearn/Simplilearn/cissp-security-and-risk-management-cissp-domain-1-security-and-risk-management-simplilearn Watch more videos on CISSP: https://www.youtube.com/watch?v=JWqd_qaR81g&amp;list=PLEiEAq2VkUUId6PKW0fpJdBRJO5MFQ8VM #CISSP #CISSPDomain1 #CISSPRiskManagement #CISSPTutorial #CISSPTraining #CISSPSecurityAndRiskManagement #CISSPCourse #CISSPSecurity #Simplilearn The Certified Information Systems Security Professional (CISSP) is a globally recognized certification for information technology security professionals. Aligned with (ISC)Â² CBK 2018, our CISSP training covers all areas of IT security so you can become a strong information security professional. CISSP Certification Course Overview: The CISSP certification training develops your expertise in defining the IT architecture and in designing, building, and maintaining a secure business environment using globally approved information security standards. The course covers industry best practices and prepares you for the CISSP certification exam held by (ISC)Â². CISSP Training Key Features: - 67 hours of in-depth learning - 5 simulation test papers to prepare you for CISSP certification - Offers the requisite 30 CPEs for taking the CISSP examination Eligibility: The CISSP certification is the most globally recognized professional requirement in the IT Security domain. This CISSP training is best suited for those at the intermediate level of their career including; security consultants/managers, IT directors/managers, security auditors/architects, security system engineers, CIOs, and network architects. Pre-requisites: To obtain your CISSP certification, you must have a minimum of five years of full-time professional work experience in two or more of the 8 domains of the CISSP â€“ (ISC)Â² CBK 2018. A qualified individual with less than five years of experience will receive the (ISC)Â² associate title. Learn more at: https://www.simplilearn.com/cyber-security/cissp-certification-training?utm_campaign=CISSP-Security-And-Risk-Management-8zKVCaocSp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Q7D_ub50WPg</t>
  </si>
  <si>
    <t>2020-02-12T05:30:02Z</t>
  </si>
  <si>
    <t>Project Planning | Project Plan In Excel With Gantt Chart | Project Management In Excel |Simplilearn</t>
  </si>
  <si>
    <t>This video on project planning in Excel will help us understand the process of project planning concerning Excel. The video will explain the process of project management in Excel, elaborating on the reasons why we should use excel for project management. Then we will see the basics of a Gantt chart, along with understanding the process of making a Gantt chart in Excel. We will also see different Microsoft Excel templates, along with their features. Now, let us get started. The below topics are explained in this project planning tutorial: 1. What is a project plan? 00:37 2. Project management in Excel 01:12 3. Why use Microsoft Excel? 01:35 4. How to make a Gantt chart in Excel? 02:03 5. Microsoft Excel templates 10:35 To learn more about Project Management, subscribe to our YouTube channel: https://www.youtube.com/user/Simplilearn?sub_confirmation=1 To access the slides, click here: https://www.slideshare.net/Simplilearn/project-planning-project-plan-in-excel-with-gantt-chart-project-management-in-excel-simplilearn Watch more videos on Project Management: https://www.youtube.com/watch?v=1-P7fbsOJZM&amp;list=PLEiEAq2VkUULPx4heWRZFC-fxQ9zWDaEf #ProjectPlanning #ProjectPlanningInProjectManagement #ProjectPlanningInExcel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roject-Planning-Q7D_ub50WP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7D_ub50WPg/maxresdefault.jpg</t>
  </si>
  <si>
    <t>uEueVM6x5uE</t>
  </si>
  <si>
    <t>2020-02-11T17:16:58Z</t>
  </si>
  <si>
    <t>Top 10 Reasons To Learn RPA - Robotic Process Automation | RPA Career Growth &amp; Future | Simplilearn</t>
  </si>
  <si>
    <t>Join us for this YouTube live session and get to know the top 10 reasons to learn RPA. RPA is the use of software with Artificial intelligence and machine learning capabilities to perform and handle repetitive tasks previously performed by humans. But how exactly does RPA help and why is this cutting edge technology storming the market today? This live session will help you understand RPA and the top 10 reasons why one should learn RPA. We cover the following topics in this session: 1. What is RPA? 2. The top 10 reasons to learn RPA 3. RPA growth curve and career options To learn more about Robotic Process Automation(RPA), subscribe to our YouTube channel: https://www.youtube.com/user/Simplilearn?sub_confirmation=1 To access the slides, click here: https://www.slideshare.net/Simplilearn/top-10-reasons-to-learn-rpa-robotic-process-automation-rpa-career-growth-future-simplilearn/Simplilearn/top-10-reasons-to-learn-rpa-robotic-process-automation-rpa-career-growth-future-simplilearn Watch more videos on Robotic Process Automation(RPA): https://www.youtube.com/playlist?list=PLEiEAq2VkUUIMai0l1LiX_ZgU51MkM5op #RoboticProcessAutomation #RPA #RPATutorial #WhatIsRPA #RPATraining #ReasonsToLearnRPA #RPACareer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EueVM6x5uE/maxresdefault.jpg</t>
  </si>
  <si>
    <t>KeaeuUcw02Q</t>
  </si>
  <si>
    <t>2020-02-11T11:30:00Z</t>
  </si>
  <si>
    <t>IoT Architecture | Internet Of Things Architecture For Beginners | IoT Tutorial | Simplilearn</t>
  </si>
  <si>
    <t>IoT architecture determines the efficiency and working of an IoT set-up. The concept behind the Internet of Things is as powerful as it is complex, and in order for the elements in the IoT puzzle to mesh together perfectly, they all have to be part of a well-thought-out structure. This is where IoT architecture enters into play. In this video, we'll understand the complete IoT structure. Below topics are explained in this IoT architecture tutorial: 1. IoT device architecture - 35:10 2. IoT reference architecture - 1:35:14 3. IoT standardization and design considerations - 4:16:22 4. IoT in smart farming - 8:52:16 To learn more about IoT, subscribe to our YouTube channel: https://www.youtube.com/user/Simplilearn?sub_confirmation=1 Watch more videos on IoT training: https://www.youtube.com/playlist?list=PLEiEAq2VkUUImmTXP_YC2j5qIGOV9NPLy #IoTArchitecture #InternetOfThingsArchitecture #IoTArchitectureExplained #IoTTutorial #IoTTutorialForBeginners #IoTTraining #IoTCourse #Simplilearn Introduction to IoT Training Course: If youâ€™re new to the Internet of Things (IoT) and want to leverage it across business functions, then this introductory course is for you. Youâ€™ll get a glimpse into the ever-growing field of IoT, a technology that allows the intelligent exchange of data among a network of internet-connected objects. Course Overview: The primary objective of this Introduction to IoT Training Course is to give you insights into the bright and exciting future of the Internet of Things (IoT). The course will familiarize you with IoT concepts, its origin, impact, methodologies and tools, and how IoT is integrated into business applications to improve business results. Key Features: - 2 hours of in-depth elearning - Lifetime access to self-paced learning - Industry-relevant course completion certificate - Comprehensive industry-relevant use cases and case studies Eligibility: This IoT course caters to CXO level and middle management professionals who want to enhance business value and ROI leveraging IoT. Simplilearnâ€™s Introduction to IoT Training Course is ideal for anyone who wants to learn the fundamentals of IoT or pursue a career in this growing field. Learn more at: https://www.simplilearn.com/iot-certification-training-course?utm_campaign=IoT-Architecture-KeaeuUcw02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eaeuUcw02Q/maxresdefault.jpg</t>
  </si>
  <si>
    <t>lGcmYkWG7Zk</t>
  </si>
  <si>
    <t>2020-02-09T05:30:05Z</t>
  </si>
  <si>
    <t>How Simplilearn Helped Saurav With His Data Analyst Career | Simplilearn Review</t>
  </si>
  <si>
    <t>Saurav is currently as Manager(Planning &amp; Reporting) at Accenture. He always wanted to get into analytics role. He tried to get into a new role within the organization but did not happen as he doesn't have the required skills. His current organization asked him to gain the skills in that domain. After completing Business Analytics Course, he started getting new assignments at his current organization as well as interview calls from outside the organization which was his goal before signing up for the course. There is a good enhancement in his current role. His additional tasks in the current organization include identifying the automation tasks which can be implemented in the projects. He is very happy with the course content. He says, our course is very comprehensive and easy to learn. Subscribe to our channel for more YouTube video updates: https://www.youtube.com/user/Simplilearn?sub_confirmation=1 Watch more success stories: https://www.youtube.com/watch?v=0HT_qXo8Yok&amp;list=PLD7AD4618679868EC #SuccessStory #DataAnalyst #DataAnalystMaster'sProgram #DataAnalystTraining #DataAnalystCourse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Saurav-Success-Testimonial-lGcmYkWG7Z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GcmYkWG7Zk/maxresdefault.jpg</t>
  </si>
  <si>
    <t>7DZR5UaAM0E</t>
  </si>
  <si>
    <t>What Is IoT? | What Is IoT Technology And How It Works | Internet Of Things Explained | Simplilearn</t>
  </si>
  <si>
    <t>Internet of Things is the next big thing. It is extending its power beyong just traditional computers or smart phones. It involves several physical devices interconnected and capable of transfering data over a network. The Internet of Things is actually a pretty simple concept, it means taking all the things in the world and connecting them to the internet. So this video will help you get a good hang of IoT and its constitution. Below are the topics explained in this IoT tutorial: 1. Why IoT? - 01:00 2. Hardware used in IoT - 01:57 3. Connectivity blocks and protocols - 03:33 4. IoT device architecture - 06:13 5. IoT security standards &amp; best practices - 07:15 6. Internet of Everything: Introduction - 08:32 7. Use cases of IoT -IoT for Fleet management - 10:33 8. Use cases of IoT - IoT for Financial services - 11:23 9. IoT revolution in industries - 12:13 To learn more about IoT, subscribe to our YouTube channel: https://www.youtube.com/user/Simplilearn?sub_confirmation=1 Watch more videos on IoT training: https://www.youtube.com/playlist?list=PLEiEAq2VkUUImmTXP_YC2j5qIGOV9NPLy #WhatIsIoT #IntroductionToIoT #IoTExplained #IoTTraining #IoTCourse #Simplilearn Introduction to IoT Training Course: If youâ€™re new to the Internet of Things (IoT) and want to leverage it across business functions, then this introductory course is for you. Youâ€™ll get a glimpse into the ever-growing field of IoT, a technology that allows the intelligent exchange of data among a network of internet-connected objects. Course Overview: The primary objective of this Introduction to IoT Training Course is to give you insights into the bright and exciting future of the Internet of Things (IoT). The course will familiarize you with IoT concepts, its origin, impact, methodologies and tools, and how IoT is integrated into business applications to improve business results. Key Features: - 2 hours of in-depth elearning - Lifetime access to self-paced learning - Industry-relevant course completion certificate - Comprehensive industry-relevant use cases and case studies Eligibility: This IoT course caters to CXO level and middle management professionals who want to enhance business value and ROI leveraging IoT. Simplilearnâ€™s Introduction to IoT Training Course is ideal for anyone who wants to learn the fundamentals of IoT or pursue a career in this growing field. Learn more at: https://www.simplilearn.com/iot-certification-training-course?utm_campaign=What-is-IoT-7DZR5UaAM0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7DZR5UaAM0E/maxresdefault.jpg</t>
  </si>
  <si>
    <t>R57pDw5cvGA</t>
  </si>
  <si>
    <t>2020-02-07T10:39:28Z</t>
  </si>
  <si>
    <t>Java Strings Tutorial | What Are Strings In Java? | Java Strings Tutorial For Beginners |Simplilearn</t>
  </si>
  <si>
    <t>This video on Java strings will give an introduction to Java programming language, explains the use of Java strings and its basics. It also explains how to create and use strings. Whether you are an experienced programmer or not, this channel is intended for everyone who wishes to learn Java programming. You will also learn how to use classes and methods of strings. And, in the end, you will see two interesting programs so that you will have in-depth knowledge of how to use strings in Java. Below topics are explained in this Java programming video: 1. Java strings 00:37 2. How to create strings 01:05 3. Classes in strings 03:45 4. Some methods in strings 04:49 5. Java string programs 06:29 Subscribe to our channel for more Java programming videos: https://www.youtube.com/user/Simplilearn?sub_confirmation=1 To access the slides, click here: https://www.slideshare.net/Simplilearn/java-strings-tutorial-what-are-strings-in-java-java-strings-tutorial-for-beginners-simplilearn/Simplilearn/java-strings-tutorial-what-are-strings-in-java-java-strings-tutorial-for-beginners-simplilearn Watch more videos on Java programming: https://www.youtube.com/watch?v=r4YIdn2eTm4&amp;list=PLEiEAq2VkUULlNtIFhEQHo8gacvme35rz&amp;index=1 #JavaStrings #StringsInJava #WhatAreStringsInJava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Strings-Tutorial-R57pDw5cvG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57pDw5cvGA/maxresdefault.jpg</t>
  </si>
  <si>
    <t>WA5Z7ns0_BY</t>
  </si>
  <si>
    <t>2020-02-06T15:03:41Z</t>
  </si>
  <si>
    <t>Skills Required For Big Data &amp; Hadoop Jobs | Big Data Career, Skills &amp; Roles | Simplilearn</t>
  </si>
  <si>
    <t>In this YouTube live session, we will be learning about Big Data &amp; Hadoop, challenges of Big Data, what is Spark, job roles in Big Data, companies hiring in 2020 and lastly how Simplilearn can help you in achieving your Big Data job role. With our advanced technology today, machines have become capable of acquiring and processing large sets of data. Big data is the term used to define large amounts of data that can be processed to reveal patterns, trends, and associations, especially relating to human behavior and interactions. We will be covering the below topics in this Big Data &amp; Hadoop live session: 1. What is Big Data? 2. Challenges of Big Data 3. What is Hadoop? 4. What is Spark? 5. Job roles in Big Data 6. Companies hiring in 2020 7. How can Simplilearn help you? For more live sessions, subscribe to our YouTube channel: https://www.youtube.com/user/Simplilearn?sub_confirmation=1 To access the slides, click here: https://www.slideshare.net/Simplilearn/skills-required-for-big-data-hadoop-jobs-big-data-career-skills-roles-simplilearn/Simplilearn/skills-required-for-big-data-hadoop-jobs-big-data-career-skills-roles-simplilearn Watch more videos on Big Data &amp; Hadoop training: https://www.youtube.com/watch?v=CKLzDWMsQGM&amp;list=PLEiEAq2VkUUJqp1k-g5W1mo37urJQOdCZ #BigData #BigDataSkills #HowToBecomeABigDataDeveloper #BigDataJobs #BigDataCareerPath #BigDataAnalytics #BigDataTutorial #BigDataAnalyticsForBeginners #BigData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Skills-Required-For-BigData-and-hadoop-Jobs-WA5Z7ns0_B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A5Z7ns0_BY/maxresdefault.jpg</t>
  </si>
  <si>
    <t>KG5cltHpbYs</t>
  </si>
  <si>
    <t>2020-02-05T10:30:01Z</t>
  </si>
  <si>
    <t>Project Manager Roles And Responsibilities | Project Manager Salary | PMP Training | Simplilearn</t>
  </si>
  <si>
    <t>This video on project manager roles and responsibilities will help us understand who is a project manager and what all skills are required to be a project manager. The video explains the roles and responsibilities of a project manager. After we know who is a project manager and what all a project manager is supposed to do, we will check the project managerâ€™s salary. We will also see how one can become a project manager. Towards the end, we will review how a project managerâ€™s resume looks like. Now, let us get started. Below topics are explained in the video: 1.Who is a project manager 00:37 2.Roles and responsibility of a project manager 02:25 3.Project manager salary 03:59 4.How to become a project manager 04:18 5.Project manager resume 05:58 To learn more about Project Management, subscribe to our YouTube channel: https://www.youtube.com/user/Simplilearn?sub_confirmation=1 To access the slides, click here: https://www.slideshare.net/Simplilearn/project-manager-roles-and-responsibilities-project-manager-salary-pmp-training-simplilearn/Simplilearn/project-manager-roles-and-responsibilities-project-manager-salary-pmp-training-simplilearn Watch more videos on Project Management: https://www.youtube.com/watch?v=1-P7fbsOJZM&amp;list=PLEiEAq2VkUULPx4heWRZFC-fxQ9zWDaEf #ProjectManagerRoles #ProjectManagerRolesAndResponsibilities #ProjectManagerDayInTheLife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roject-Manager-Roles-And-Responsibilities-KG5cltHpbY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G5cltHpbYs/maxresdefault.jpg</t>
  </si>
  <si>
    <t>2020-02-04T14:30:00Z</t>
  </si>
  <si>
    <t>What Is Power BI? | Introduction To Power BI | Power BI Tutorial For Beginners | Simplilearn</t>
  </si>
  <si>
    <t>This video on what is Power BI will help you learn why Power BI is important, the various features of Power BI, and the components of Power BI. Then, you will learn how the architecture of Power BI works and the Power BI service. You will get an idea about how to build dashboards in Power BI. Finally, you will learn how Meijer solved its buisness problems using Power BI and perform a demo using Power BI. Now, let's dive into learning Power BI in detail. Below topics are explained in this Power BI tutorial: 1. Why Power BI? 00:45 2. What is Power BI? 01:57 3. Features of Power BI 02:18 4. Components of Power BI 03:15 5. Architecture of Power BI 07:22 6. Power BI Service 04:59 7. Power BI Dashboard 06:14 8. Power BI Case Study 07:53 9. Power BI Demo 08:59 To learn more about Power BI, subscribe to our YouTube channel: https://www.youtube.com/user/Simplilearn?sub_confirmation=1 To access the slides, click here: https://www.slideshare.net/Simplilearn/what-is-power-bi-introduction-to-power-bi-power-bi-tutorial-for-beginners-simplilearn/Simplilearn/what-is-power-bi-introduction-to-power-bi-power-bi-tutorial-for-beginners-simplilearn Watch more videos on Power BI: https://www.youtube.com/playlist?list=PLEiEAq2VkUULmrMwindF_kKq9oj7eBoyU #WhatIsPowerBI #PowerBI #PowerBITutorial #PowerBITraining #PowerBISimplilearn #Simplilearn About Power BI Certification Training Course: Learn data visualization and all of the critical features in Power BI in this Power BI Certification course, which allows you to explore, experiment, fix, prepare, and present data quickly and easily. 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 Key Features: - 6 hours of enriched learning - Lifetime access to self-paced learning - Industry recognized course completion certificate Eligibility: 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 Learn more at: https://www.simplilearn.com/power-bi-certification-training-course?utm_campaign=What-is-Power-BI--_DJPRrFQX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_DJPRrFQXI/maxresdefault.jpg</t>
  </si>
  <si>
    <t>hAk7abWHi3w</t>
  </si>
  <si>
    <t>2020-02-03T14:30:04Z</t>
  </si>
  <si>
    <t>Java Arrays | Java Arrays For Beginners | Introduction To Java Arrays |Java Programming |Simplilearn</t>
  </si>
  <si>
    <t>This Java arrays video will explain everything about arrays we use in Java. Array is an object and is dynamically created. An array object contains a number of variables. Array is basically collection of Similar type of elements called the component type of the array. You will learn basics or array, types of arrays and even sorting and searching in arrays. You will learn everything with the help of demo. There is demo for each of the topic. Below topics will be explained in this Java arrays video : 1. Arrays in Java 00:35 2. Types of arrays 04:02 3. Types of arrays examples 04:47 4. Sorting and searching in arrays 08:03 Subscribe to our channel for more Java programming videos: https://www.youtube.com/user/Simplilearn?sub_confirmation=1 To access slides, click here: https://www.slideshare.net/Simplilearn/java-arrays-java-arrays-for-beginners-introduction-to-java-arrays-java-programming-simplilearn/Simplilearn/java-arrays-java-arrays-for-beginners-introduction-to-java-arrays-java-programming-simplilearn Watch more videos on Java programming: https://www.youtube.com/watch?v=r4YIdn2eTm4&amp;list=PLEiEAq2VkUULlNtIFhEQHo8gacvme35rz&amp;index=1 #JavaArrays #ArraysInJava #JavaArraysForBeginners #WhatIsArrayInJava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Arrays-hAk7abWHi3w&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hAk7abWHi3w/maxresdefault.jpg</t>
  </si>
  <si>
    <t>mAtkPQO1FcA</t>
  </si>
  <si>
    <t>2020-01-31T11:30:08Z</t>
  </si>
  <si>
    <t>31/1/20 11:30</t>
  </si>
  <si>
    <t>Java In 5 Minutes | What Is Java? | Java Programming For Beginners | Learn Java | Simplilearn</t>
  </si>
  <si>
    <t>This video on Java programming will give an introduction to Java programming language, explains the use of Java and basic concepts about Java. It also explains why Java is programming language as well as platform. Whether you are an experienced programmer or not, this channel is intended for everyone who wishes to learn Java programming. Learn to program Java is the most widely used software programming language in the world. Java is a good programming language to learn and to expand your knowledge and increase your value as an IT professional. Because it is a general-purpose language, used for desktop apps, backend systems, and all android apps, the opportunities open to Java programmers are immense. It's versatility, ease of learning, scalability and rich API make this relatively beginner-friendly. Now, let us get started and understand the basics of Java programming. Below topics are explained in this Java programming video: 1. What is Java? (00:33) 2. Invention of Java (01:08) 3. Java editions (01:40) 4. Java basics (02:33) 5. Features of Java (03:08) 6. Java concepts (04:09) Subscribe to our channel for more aws videos: https://www.youtube.com/user/Simplilearn?sub_confirmation=1 Watch more videos on Java programming: https://www.youtube.com/watch?v=r4YIdn2eTm4&amp;list=PLEiEAq2VkUULlNtIFhEQHo8gacvme35rz&amp;index=1 #Java #WhatIsJava #JavaIn5Minutes #LearnJava #JavaExplained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In-5-Minutes-mAtkPQO1Fc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mAtkPQO1FcA/maxresdefault.jpg</t>
  </si>
  <si>
    <t>alXB1w0CPto</t>
  </si>
  <si>
    <t>2020-01-30T15:35:00Z</t>
  </si>
  <si>
    <t>30/1/20 15:35</t>
  </si>
  <si>
    <t>What is Selenium? | Selenium Suite Of Tools, Salary &amp; Jobs | Selenium Training | Simplilearn</t>
  </si>
  <si>
    <t>In this YouTube live session, we will be learning about Selenium, its advent, Selenium suite of tools and lastly its job roles and salaries. Selenium is an automated testing tool that tests web applications across various platforms and browsers. Selenium is a powerful automation tool and comprises of a suite of components viz. Selenium IDE, RC, WebDriver and Grid. The video has brushed upon the topics in brief and explains the following concepts â¦ Manual testing and its challenges â¦ Advent of Selenium â¦ What is Selenium? â¦ Selenium suite of tools â¦ Selenium jobs and salary To learn more about Selenium, subscribe to our YouTube channel: https://www.youtube.com/user/Simplilearn?sub_confirmation=1 To access the slides, click here: https://www.slideshare.net/Simplilearn/what-is-selenium-selenium-suite-of-tools-salary-jobs-selenium-training-simplilearn/Simplilearn/what-is-selenium-selenium-suite-of-tools-salary-jobs-selenium-training-simplilearn Watch more videos on Selenium: https://www.youtube.com/playlist?list=PLEiEAq2VkUUJALG6nbw0sY-zbhAAx5IuT #WhatIsSelenium #SeleniumSuite #SeleniumTools #SeleniumJobs #SeleniumSalary #SeleniumTutorialForBeginner #SeleniumTutorial #Selenium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What-Is-Selenium-alXB1w0CPt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xqwyBObISKI</t>
  </si>
  <si>
    <t>2020-01-30T11:02:49Z</t>
  </si>
  <si>
    <t>30/1/20 11:02</t>
  </si>
  <si>
    <t>How To Become AWS Certified Cloud Practitioner | AWS Cloud Practitioner Certification | Simplilearn</t>
  </si>
  <si>
    <t>AWS (Amazon Web Services) has a variety of certifications. Under foundational level, comes AWS cloud practitioner. Going up we can achieve associate and professional level certificates. AWS gives a variety of specialty certificates which is something unique. AWS cloud practitioner certificate requires 6 months of AWS cloud and industry knowledge. Becoming an AWS certified cloud practitioner is recommended, it is an optional step toward achieving an associate-level or specialty certification. With a cloud practitioner certificate, you can get a job as a cloud engineer or AWS practitioner in many companies. In this video we will cover the following topics: 1. What is AWS cloud practitioner? 2. Eligibility criteria 3. Exam objectives 4. Exam content 5. How to prepare for the exam? 6. Sample questions 7. Tips while taking the exam Subscribe to our channel for more aws videos: https://www.youtube.com/user/Simplilearn?sub_confirmation=1 Watch more videos on aws :https://www.youtube.com/watch?v=r4YIdn2eTm4&amp;list=PLEiEAq2VkUULlNtIFhEQHo8gacvme35rz&amp;index=1 #AWSCloudPractitioner #HowToBecomeAWSCloudPractitioner #AWSCloudPractitionerCertification #HowToBecomeAWSCertifiedCloudPractitioner #AWSCloudPractitioner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lastic-Beanstalk-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Certified-Cloud-Practitioner-xqwyBObISKI&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qwyBObISKI/maxresdefault.jpg</t>
  </si>
  <si>
    <t>t1iVMYmW-Ko</t>
  </si>
  <si>
    <t>2020-01-29T10:30:11Z</t>
  </si>
  <si>
    <t>29/1/20 10:30</t>
  </si>
  <si>
    <t>Project Planning In Project Management | What Is Project Planning? | PMP Training Video |Simplilearn</t>
  </si>
  <si>
    <t>This video on project planning will help us understand the basics of project planning and its fundamentals. After we know the basics of project planning, the video will help us understand the significance of project planning. We will also see several tools that help in making a project plan and the steps that are needed to make a project plan. So, without any further delay, let's get started. What's in it for you? 1. What is Project Planning? 0:53 2. Project Planning fundamentals 01:52 3. Why Project Planning? 03:06 4. Tools for Project Planning 03:40 5. Basic Project Planning steps 04:59 To learn more about Project Management, subscribe to our YouTube channel: https://www.youtube.com/user/Simplilearn?sub_confirmation=1 To access the slides, click here: https://www.slideshare.net/Simplilearn/project-planning-in-project-management-what-is-project-planning-pmp-training-video-simplilearn/Simplilearn/project-planning-in-project-management-what-is-project-planning-pmp-training-video-simplilearn Watch more videos on Project Management: https://www.youtube.com/watch?v=1-P7fbsOJZM&amp;list=PLEiEAq2VkUULPx4heWRZFC-fxQ9zWDaEf #ProjectPlanning ##ProjectPlanningInProjectManagement #WhatIsProjectPlanning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roject-Planning-t1iVMYmW-K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1iVMYmW-Ko/maxresdefault.jpg</t>
  </si>
  <si>
    <t>2020-01-28T14:30:00Z</t>
  </si>
  <si>
    <t>28/1/20 14:30</t>
  </si>
  <si>
    <t>Java Objects And Classes Explained | Java Tutorial For Beginners | Java Programming | Simplilearn</t>
  </si>
  <si>
    <t>This is a Java tutorial where you will learn everything you need to know about Objects and classes in Java. This is the first step to learn Java. You will see a lot of demos with explanations that makes you understand better about objects and classes. You will learn how to create class, declare variables inside it, how to create an object of a class, and use that object to access the variables of the class. Subscribe to our channel for more Java programming videos: https://www.youtube.com/user/Simplilearn?sub_confirmation=1 Watch more videos on aws :https://www.youtube.com/watch?v=r4YIdn2eTm4&amp;list=PLEiEAq2VkUULlNtIFhEQHo8gacvme35rz&amp;index=1 #JavaObjectAndClasses #JavaObjectAndClassesExplained #JavaProgramming #JavaTraining #JavaTutorialForBeginners #JavaTraining #Simplilearn To learn more about Java Programming, subscribe to our YouTube channel: https://www.youtube.com/user/Simplilearn?sub_confirmation=1 To access the slide, click here: https://www.slideshare.net/Simplilearn/java-objects-and-classes-explained-java-tutorial-for-beginners-java-programming-simplilearn/Simplilearn/java-objects-and-classes-explained-java-tutorial-for-beginners-java-programming-simplilearn Check out our Java programming training course: https://www.simplilearn.com/mobile-and-software-development/java-javaee-soa-development-training?utm_campaign=Java-Installation-On-Windows-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Objects-And-Classes--xmJSKRo5ec&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mJSKRo5ec/maxresdefault.jpg</t>
  </si>
  <si>
    <t>5dARTeE6OpU</t>
  </si>
  <si>
    <t>2020-01-27T14:30:00Z</t>
  </si>
  <si>
    <t>27/1/20 14:30</t>
  </si>
  <si>
    <t>PySpark Tutorial | PySpark Tutorial For Beginners | Apache Spark With Python Tutorial | Simplilearn</t>
  </si>
  <si>
    <t>This video on PySpark Tutorial will help you understand what PySpark is, the different features of PySpark, and the comparison of Spark with Python and Scala. Then, you will learn the various PySpark contents - SparkConf, SparkContext, SparkFiles, RDD, StorageLevel, DataFrames, Broadcast and Accumulator. You will get an idea about the various Subpackages in PySpark. Finally, you will look at a demo using PySpark SQL to analyze Walmart Stocks data. Now, let's dive into learning PySpark in detail. 1. What is PySpark? 00:31 2. PySpark Features 06:30 3. PySpark with Python and Scala 07:22 4. PySpark Contents 09:03 5. PySpark Subpackages 48:39 6. Companies using PySpark 49:45 7. Demo using PySpark 50:17 To learn more about Spark, subscribe to our YouTube channel: https://www.youtube.com/user/Simplilearn?sub_confirmation=1 To access the slides, click here: https://www.slideshare.net/Simplilearn/pyspark-tutorial-pyspark-tutorial-for-beginners-apache-spark-with-python-tutorial-simplilearn/Simplilearn/pyspark-tutorial-pyspark-tutorial-for-beginners-apache-spark-with-python-tutorial-simplilearn Watch more videos on Spark Training: https://www.youtube.com/playlist?list=PLEiEAq2VkUUK3tuBXyd01meHuDj7RLjHv #PySparkTutorial #PySparkTutorialForBeginners #PySpark #SparkArchitecture #ApacheSpark #ApacheSparkTutorial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PySpark-Training-5dARTeE6OpU&amp;utm_medium=Tutorials&amp;utm_source=youtube For more information about Simplilearn courses, visit: - Facebook: https://www.facebook.com/Simplilearn - Twitter: https://twitter.com/simplilearn - LinkedIn: https://www.linkedin.com/company/simplilearn/ - Website: https://www.simplilearn.com</t>
  </si>
  <si>
    <t>https://i.ytimg.com/vi/5dARTeE6OpU/maxresdefault.jpg</t>
  </si>
  <si>
    <t>ksD8gWAZt_g</t>
  </si>
  <si>
    <t>2020-01-23T14:30:02Z</t>
  </si>
  <si>
    <t>23/1/20 14:30</t>
  </si>
  <si>
    <t>Top 10 Reasons To Get PMP Certified | PMP Certification Training | PMP Training Video | Simplilearn</t>
  </si>
  <si>
    <t>This video on Project Management Professional (PMP) certification will help us understand the basics of PMP certification and much more related to that. In the beginning, the video will explain what PMP certification is all about, followed by the top 10 reasons to become PMP certified. Then we will check the basics of PMP concepts. After we know the basics of PMP certification, we will review who can get certified and the pattern of the PMP exam. Towards the end, we will check what Project Management Book Of Knowledge (PMBOK) guide is. Finally, we will see the cost and validity of the certification. We will also see a sample resume of a PMP certified project manager. Now, let us get started and get to know about PMP certification in detail. Below topics are explained in this PMP certification video: 1. What is PMP? 2. Top 10 reasons to get PMP certified 3. PMP basic concepts 4. Who can get certified? 5. Pattern of PMP exam 6. PMBOK guide 7. Cost and validity of certification To learn more about Project Management, subscribe to our YouTube channel: https://www.youtube.com/user/Simplilearn?sub_confirmation=1 To access the slides, click here: https://www.slideshare.net/Simplilearn/top-10-reasons-to-get-pmp-certified-pmp-certification-training-pmp-training-video-simplilearn/Simplilearn/top-10-reasons-to-get-pmp-certified-pmp-certification-training-pmp-training-video-simplilearn Watch more videos on Project Management: https://www.youtube.com/watch?v=1-P7fbsOJZM&amp;list=PLEiEAq2VkUULPx4heWRZFC-fxQ9zWDaEf #PMPCertification #ProjectManagementCertification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MP-Certification-Training-ksD8gWAZt_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sD8gWAZt_g/maxresdefault.jpg</t>
  </si>
  <si>
    <t>K6Kqa5O_hCE</t>
  </si>
  <si>
    <t>2020-01-23T10:30:01Z</t>
  </si>
  <si>
    <t>23/1/20 10:30</t>
  </si>
  <si>
    <t>Search Engine Marketing Interview Questions | Google Ads Interview Questions &amp; Answers | Simplilearn</t>
  </si>
  <si>
    <t>Are you preparing for a search engine marketing job interview? If you said yes, then this "Search Engine Marketing Interview Questions" video is just for you! These questions go into considerable depth in search engine marketing domain, and focus on practical examples to help understand the concepts better. So, let's get started, and help you stand out in the crowd, with Simplilearn's search engine marketing interview questions! Subscribe to our channel for more Digital Marketing tutorials: https://www.youtube.com/user/Simplilearn?sub_confirmation=1 To access the slides, click here: https://www.slideshare.net/Simplilearn/search-engine-marketing-interview-questions-google-ads-interview-questions-answers-simplilearn/Simplilearn/search-engine-marketing-interview-questions-google-ads-interview-questions-answers-simplilearn Watch more videos on Digital Marketing: https://www.youtube.com/watch?v=ZVuHLPl69mM&amp;list=PLEiEAq2VkUULa5aOQmO_al2VVmhC-eqeI #SEMInterviewQuestions #SearchEngineMarketingInterviewQuestions #SearchEngineMarketingInterview #DigitalMarketingForBeginners #DigitalMarketingTools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Interview-Questions-K6Kqa5O_hC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6Kqa5O_hCE/maxresdefault.jpg</t>
  </si>
  <si>
    <t>n2hzdzuir0E</t>
  </si>
  <si>
    <t>2020-01-21T05:30:01Z</t>
  </si>
  <si>
    <t>21/1/20 5:30</t>
  </si>
  <si>
    <t>Eclipse Installation Windows 10 | How To Install Eclipse On Windows 10 | Simplilearn</t>
  </si>
  <si>
    <t>In this Eclipse installation tutorial, we learn about the prerequisites for installation and configuring. The video explains the installation process on a Windows system. Eclipse is a famous IDE in software programming and it is known for it's extensive plugin system for customizing the environment. Let's get started and understand how to install Eclipse on windows. Subscribe to our channel for more aws videos: https://www.youtube.com/user/Simplilearn?sub_confirmation=1 Watch more videos on Eclipse &amp; Java programming: https://www.youtube.com/watch?v=i6AZdFxTK9I&amp;list=PLEiEAq2VkUUI5_Z4vOtWE6AMcSrYbth1t #EclipseInstallation #EclipseInstallationOnWindows10 #HowToInstallEclipseOnWindows10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stallation-On-Windows-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Eclipse-Installation-On-Windows-n2hzdzuir0E&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2hzdzuir0E/maxresdefault.jpg</t>
  </si>
  <si>
    <t>n5el1DWKi40</t>
  </si>
  <si>
    <t>2020-01-20T14:30:07Z</t>
  </si>
  <si>
    <t>Content Marketing Interview Questions | Top Content Marketing Interview Questions 2020 | Simplilearn</t>
  </si>
  <si>
    <t>Are you preparing for a content marketing job interview? If you said yes, then this "Content Marketing Interview Questions" video is just for you! These questions go into considerable depth in content marketing domain, and focus on practical examples to help understand the concepts better. So, let's get started, and help you stand out in the crowd, with Simplilearn's content marketing interview questions! Subscribe to our channel for more Digital Marketing tutorials: https://www.youtube.com/user/Simplilearn?sub_confirmation=1 To access the slides, click here: https://www.slideshare.net/Simplilearn/content-marketing-interview-questions-top-content-marketing-interview-questions-2020-simplilearn Watch more videos on Digital Marketing: https://www.youtube.com/watch?v=ZVuHLPl69mM&amp;list=PLEiEAq2VkUULa5aOQmO_al2VVmhC-eqeI #ContentMarketingInterviewQuestions #ContentMarketingInterview #ContentMarketing #ContentMarketer #DigitalMarketingInterviewQuestions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Interview-Questions-n5el1DWKi4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5el1DWKi40/maxresdefault.jpg</t>
  </si>
  <si>
    <t>KjrWgYqkcFc</t>
  </si>
  <si>
    <t>2020-01-17T11:30:01Z</t>
  </si>
  <si>
    <t>17/1/20 11:30</t>
  </si>
  <si>
    <t>Social Media Marketing Interview Questions And Answers | Social Media Marketing | 2020 | Simplilearn</t>
  </si>
  <si>
    <t>Are you preparing for a social media marketer interview? If you said yes, then this "Social Media Marketing Interview Questions" video is just for you! These questions go into considerable depth in social media marketing domain, and focus on practical examples to help understand the concepts better. So, let's get started, and help you stand out in the crowd, with Simplilearn's Social Media Marketing Interview Questions! Subscribe to our channel for more Digital Marketing tutorials: https://www.youtube.com/user/Simplilearn?sub_confirmation=1 To access the slides, click here: https://www.slideshare.net/Simplilearn/social-media-marketing-interview-questions-and-answers-social-media-marketing-2020-simplilearn/Simplilearn/social-media-marketing-interview-questions-and-answers-social-media-marketing-2020-simplilearn ðŸ“š For a more detailed understanding on Social Media Marketing, do visit: https://www.simplilearn.com/social-media-marketing-interview-questions-and-answers-article?&amp;utm_medium=Description&amp;utm_source=youtube You will find in-depth content on Social Media Marketing. Browse further to discover similar resources on related topics, made available to you as a learning path. Enjoy top-quality learning for FREE. Watch more videos on Digital Marketing: https://www.youtube.com/watch?v=ZVuHLPl69mM&amp;list=PLEiEAq2VkUULa5aOQmO_al2VVmhC-eqeI #SocialMediaInterviewQuestions #SocialMediaMarketer #DigitalMarketingInterviewQuestions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Social-Media-Marketing-Interview-Questions-KjrWgYqkcF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jrWgYqkcFc/maxresdefault.jpg</t>
  </si>
  <si>
    <t>KOtm1yicmVI</t>
  </si>
  <si>
    <t>2020-01-16T15:19:20Z</t>
  </si>
  <si>
    <t>16/1/20 15:19</t>
  </si>
  <si>
    <t>AWS Certification - Career In AWS, Job Roles &amp; How To Become AWS Solutions Architect | Simplilearn</t>
  </si>
  <si>
    <t>This live session on "AWS Certification" will help you understand why getting an AWS certification is important, the job roles you can choose from, certifications provided by AWS, companies hiring in 2020, and how Simplilearn can help you achieve your career goals. Agenda: 1. Why AWS? 2. Job roles &amp; salary in AWS 3. Certifications available in AWS 4. Companies hiring AWS professionals 5. Q&amp;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XEZHKwwBvPY</t>
  </si>
  <si>
    <t>2020-01-16T11:03:10Z</t>
  </si>
  <si>
    <t>16/1/20 11:03</t>
  </si>
  <si>
    <t>Apache Spark Interview Questions And Answers | Apache Spark Interview Questions 2020 | Simplilearn</t>
  </si>
  <si>
    <t>This video on Apache Spark interview questions will help you learn all the important questions that will help you crack an interview. First, you will learn some generic questions on Spark. Then, you will understand Spark Core questions that will cover RDDs and Dataframes. You will look at Spark Streaming questions, where you will get to learn about dataframes, caching, broadcast variables, checkpoints, accumulators, etc. You will get an idea about the important questions in Spark MLlib, followed by Spark SQL and GraphX. Now, let's get started with learning Spark Interview Questions. 1. Generic Spark Questions 00:21 2. Spark Core Questions 19:40 3. Spark Streaming Questions 26:01 4. Spark MLlib Questions 36:42 5. Spark SQL Questions 42:43 6. Spark GraphX Questions 46:51 To learn more about Spark, subscribe to our YouTube channel: https://www.youtube.com/user/Simplilearn?sub_confirmation=1 To access the slides, click here: https://www.slideshare.net/Simplilearn/apache-spark-interview-questions-and-answers-apache-spark-interview-questions-2020-simplilearna/Simplilearn/apache-spark-interview-questions-and-answers-apache-spark-interview-questions-2020-simplilearna Watch more videos on Spark Training: https://www.youtube.com/playlist?list=PLEiEAq2VkUUK3tuBXyd01meHuDj7RLjHv #SparkInterviewQuestions #SparkInterviewQuestionsAndAnswers #ApacheSparkInterviewQuestions #ApacheSpark #ApacheSparkTutorial #WhatIsApacheSpark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Interview-Questions-XEZHKwwBvP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EZHKwwBvPY/maxresdefault.jpg</t>
  </si>
  <si>
    <t>ZoxYAmR6jwk</t>
  </si>
  <si>
    <t>2020-01-15T14:30:04Z</t>
  </si>
  <si>
    <t>15/1/20 14:30</t>
  </si>
  <si>
    <t>Email Marketing Interview Questions &amp; Answers | Email Marketing Interview Questions | Simplilearn</t>
  </si>
  <si>
    <t>Are you preparing for a email marketer job interview? If you said yes, then this "Email Marketing Interview Questions &amp; Answers" video is just for you! These questions go into considerable depth in Email Marketing domain, and focus on practical examples to help understand the concepts better. So, let's get started, and help you stand out in the crowd, with Simplilearn's Email Marketing Interview Questions! Subscribe to our channel for more email marketing training videos: https://www.youtube.com/user/Simplilearn?sub_confirmation=1 To access the slides, click here: https://www.slideshare.net/Simplilearn/email-marketing-interview-questions-answers-email-marketing-interview-questions-simplilearn/Simplilearn/email-marketing-interview-questions-answers-email-marketing-interview-questions-simplilearn Watch more videos on email marketing training: https://www.youtube.com/watch?v=HeeUHugrG5U&amp;list=PLEiEAq2VkUUJpY2dHm-X7VB1acIH8d0Ze #EmailMarketingInterviewQuestions #EmailMarketingInterviewQuestionsAndAnswers #EmailMarketingJobInterview #DigitalMarketingInterviewQuestions #Simplilearn The Advanced Email Marketing Certification Training course helps you master advanced email marketing techniques and strategies. Learn how to draft an email that can be both intriguing and influential for the readers. Also, develop expertise in creating effective advertisements to promote products and services, create brand awareness, and build customer trust and loyalty. Whatâ€™s the focus of this course? As the name suggests, email marketing involves sending marketing messages using email. When properly done, a personalized email marketing message can be a very effective marketing tool. This Advanced Email Marketing course will help participants learn email marketing strategies, including creating effective advertisements to promote products and services. Simplilearn's Advanced Email Marketing Course emphasizes on advanced marketing strategies using emails and guides in creating effective advertisements to promote a product or service, to request business, solicit sales/donations, meant to build loyalty, trust and create brand awareness. Email marketing is one of the most effective and personalized modes of gaining the customerâ€™s trust. Emails are used by almost everyone and direct E-mail marketing produces higher response rate and higher average order value for e-commerce business. What are the course objectives? The objectives of this course are: 1. Learn to draw more traffic, as well as gain visibility and awareness of a brand or product 2. Understand the subtle and intricate details of effective email marketing 3. Learn how to efficiently build an email list and email campaigns 4. Generate a higher number of email subscribers 5. Use effective email marketing to get more traction by employing the latest strategies 6. Learn how to market a business through an email marketing platform 7. In-depth knowledge of email Rules and Regulations 8. Gain expertise and knowledge of email marketing to attract buyers at a larger scale and expand globally 9. Learn the art of sending mass emails to a selected group of recipients who are searching for the product you are selling Who should take this course? This course is best suited for those who want to leverage email as a marketing tool, including: 1. Business Owners / Entrepreneurs 2. Internet Marketers 3. Affiliate Marketers 4. Bloggers 5. Marketing Professionals who want more traffic, sales, and conversions 6. Business Owners who want to generate revenue 7. Business Development Professionals 8. Aspiring professionals in the marketing field 9. Freelancers and graduates Learn more at: https://www.simplilearn.com/digital-marketing/email-marketing-certification-training?utm_campaign=Email-Marketing-Interview-Questions-ZoxYAmR6jw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oxYAmR6jwk/maxresdefault.jpg</t>
  </si>
  <si>
    <t>AV1FRY2i16w</t>
  </si>
  <si>
    <t>2020-01-14T14:30:01Z</t>
  </si>
  <si>
    <t>14/1/20 14:30</t>
  </si>
  <si>
    <t>Apache Spark Tutorial | Spark Tutorial For Beginners | Apache Spark Architecture | Simplilearn</t>
  </si>
  <si>
    <t>This video on Spark Tutorial covers all the concepts you need to know in Spark. You will learn what apache spark is, the features of Apache Spark, and the architecture of Apache Spark. You will understand the various components of Apache Spark, such as Spark Core, Spark SQL, Spark Streaming, Spark MLlib, and Spark GraphX. You will look into a case study of Spark for OpenTable company. Finally, you will do a demo on linear regression and logistic regression using PySpark. Below topics are explained in this Spark tutorial: 1. What is Apache Spark? 00:26 2. Features of Apache Spark 01:18 3. Apache Spark Architecture 03:28 4. Apache Spark Ecosytem 17:05 5. Spark Components 18:00 6. Spark Case Study 52:18 7. Spark Demo 54:42 To learn more about Spark, subscribe to our YouTube channel: https://www.youtube.com/user/Simplilearn?sub_confirmation=1 To access the slides, click here: https://www.slideshare.net/Simplilearn/apache-spark-tutorial-spark-tutorial-for-beginners-apache-spark-architecture-simplilearn/Simplilearn/apache-spark-tutorial-spark-tutorial-for-beginners-apache-spark-architecture-simplilearn Watch more videos on Spark Training: https://www.youtube.com/playlist?list=PLEiEAq2VkUUK3tuBXyd01meHuDj7RLjHv #SparkTutorial #SparkTutorialForBeginners #SparkArchitecture #ApacheSpark #ApacheSparkTutorial #WhatIsApacheSpark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Tutorial-AV1FRY2i16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28M45S</t>
  </si>
  <si>
    <t>https://i.ytimg.com/vi/AV1FRY2i16w/maxresdefault.jpg</t>
  </si>
  <si>
    <t>BtiS0QyiTK8</t>
  </si>
  <si>
    <t>2020-01-14T05:30:00Z</t>
  </si>
  <si>
    <t>14/1/20 5:30</t>
  </si>
  <si>
    <t>AWS Route 53 | AWS Route 53 Tutorial | What Is AWS Route 53? | AWS Tutorial | Simplilearn</t>
  </si>
  <si>
    <t>Amazon Web Services is a cloud provider that offers a variety of services such as compute power, database storage, content delivery, and other resources to help businesses scale and grow. Amazon Route 53 is a highly available and scalable Domain Name System (DNS) web service. It performs three main functions in any combination: If a website needs a name, Route 53 registers the name for the website (domain name). Route 53 helps to connect the browser with the website or web application when the user enters the domain name. Route 53 checks the health of resources by sending automated requests over the internet to a resource. We will be covering the below topics in this AWS Route53 Tutorial: 1. What is AWS? 00:55 2. Why Amazon Route 53? 02:59 3. What is Amazon Route 53 05:04 4. Benefits of Route 53 06:49 5. Types of Routing Policy 09:13 6. Amazon Route 53 Key Features 17:32 7. Accessing Amazon Route 53 19:32 8. Demo 21:59 Subscribe to our channel for more AWS videos: https://www.youtube.com/user/Simplilearn?sub_confirmation=1 To access the slides, click here: https://www.slideshare.net/Simplilearn/aws-route-53-aws-route-53-tutorial-what-is-aws-route-53-aws-tutorial-simplilearn/Simplilearn/aws-route-53-aws-route-53-tutorial-what-is-aws-route-53-aws-tutorial-simplilearn Watch more videos on AWS: https://www.youtube.com/watch?v=r4YIdn2eTm4&amp;list=PLEiEAq2VkUULlNtIFhEQHo8gacvme35rz&amp;index=1 #AWSRoute53 #Route53AWSTutorial #Route53Tutorial #Route53 #AWS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CS-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Route-53-BtiS0QyiTK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BtiS0QyiTK8/maxresdefault.jpg</t>
  </si>
  <si>
    <t>4SMj6Tf0cf0</t>
  </si>
  <si>
    <t>2020-01-13T14:30:01Z</t>
  </si>
  <si>
    <t>13/1/20 14:30</t>
  </si>
  <si>
    <t>Java Installation On Windows 10 | How To Install Java On Windows 10 | Java Installation |Simplilearn</t>
  </si>
  <si>
    <t>In this Java installation tutorial, we learn about the prerequisites of Java programming, installation &amp; configuration. The video explains the installation process on a Windows system. The pre-requisites include Java Development Kit, Java Run Environment, and an IDE (Eclipse and IntelliJ). The video demonstrates the working of Java with the help of Eclipse and IntelliJ. Let's get started and understand how to install Selenium on windows. Subscribe to our channel for more Java programming videos: https://www.youtube.com/user/Simplilearn?sub_confirmation=1 Watch more videos on Java programming: https://www.youtube.com/watch?v=i6AZdFxTK9I&amp;list=PLEiEAq2VkUUI5_Z4vOtWE6AMcSrYbth1t #JavaInstallation #HowToInstallJavaOnWindows #JavaSetUp #JavaInstallationTutorial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stallation-On-Windows-4SMj6Tf0cf0&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Installation-On-Windows-ID&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SMj6Tf0cf0/maxresdefault.jpg</t>
  </si>
  <si>
    <t>npDBob_GmZU</t>
  </si>
  <si>
    <t>2020-01-13T05:30:02Z</t>
  </si>
  <si>
    <t>13/1/20 5:30</t>
  </si>
  <si>
    <t>SEO Interview Questions &amp; Answers 2020 | Search Engine Optimization Interview Questions |Simplilearn</t>
  </si>
  <si>
    <t>Are you preparing for a SEO job interview? If you said yes, then this "SEO Interview Questions &amp; Answers" video is just for you! These questions go into considerable depth in search engine optimization domain, and focus on practical examples to help understand the concepts better. So, let's get started, and help you stand out in the crowd, with Simplilearn's SEO Interview Questions! Subscribe to our channel for more SEO training videos: https://www.youtube.com/user/Simplilearn?sub_confirmation=1 To access the slides, click here: https://www.slideshare.net/Simplilearn/seo-interview-questions-answers-2020-search-engine-optimization-interview-questions-simplilearn/Simplilearn/seo-interview-questions-answers-2020-search-engine-optimization-interview-questions-simplilearn Watch more videos on SEO training: https://www.youtube.com/watch?v=HeeUHugrG5U&amp;list=PLEiEAq2VkUUJpY2dHm-X7VB1acIH8d0Ze #SEOInterviewQuestionsAndAnswers #SEOInterviewQuestions #SEOInterviewQuestions2020 #TopSEOInterviewQuestions #SEOInterviewTips #DigitalMarketingInterviewQuestions #Simplilearn Our Advanced Search Engine Optimization (SEO) training course will transform you into a full-stack SEO professional driving sustained growth in your websiteâ€™s most critical marketing channel. Master will master the many facets of SEO including keyword research, technical SEO, link building, analytics, and much more. SEO Course Overview: SEO is perhaps the most challenging and rewarding marketing discipline. Combining data, analytics, content marketing, and proficiency with HTML and technical site optimization, SEO unlocks the potential of your marketing efforts. This SEO course covers all these key skills and how they coordinate to become an effective marketing strategy. Learn the latest tools, techniques, and concepts while gaining hands-on experience through interactive projects and labs. SEO Training Key Features: 1. 20+ real-life industry-based projects 2. Learn Googleâ€™s popular tools like Keywords Trends and Search Console 3. Gain detailed insights on advanced web analytics 4. Get 360 degrees understanding of planning and marketing a website 5. 100% money back guarantee Eligibility: SEO training is beneficial for anyone who wants to become proficient in SEO best practices, particularly: Marketing Managers, Digital Marketing Professionals, Content Writers, Marketing and Sales Professionals, Management, Engineering, Business, and Communications graduates, Entrepreneurs and business owners. Learn more at: https://www.simplilearn.com/digital-marketing/search-engine-optimization-seo-certification-training?utm_campaign=SEO-Interview-Questions-npDBob_GmZ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8M46S</t>
  </si>
  <si>
    <t>https://i.ytimg.com/vi/npDBob_GmZU/maxresdefault.jpg</t>
  </si>
  <si>
    <t>boY2i6qhPr8</t>
  </si>
  <si>
    <t>2020-01-10T10:30:11Z</t>
  </si>
  <si>
    <t>Cloud Computing Service Model - IaaS PaaS SaaS Explained | Cloud Computing Tutorial | Simplilearn</t>
  </si>
  <si>
    <t>This video on Cloud Computing Service Models will help you learn the basics of cloud computing and the different types of cloud computing service model such as Infrastructure as a Service (IaaS), Platform as a Service (PaaS), and Software as a Service (SaaS). You will also learn about the companies providing these services and the end users who are using these services. Now, let's get started and learn about Cloud Computing Service Models in detail. To learn more about Cloud Computing, subscribe to our YouTube channel: https://www.youtube.com/user/Simplilearn?sub_confirmation=1 To access the slides, click here: https://www.slideshare.net/Simplilearn/cloud-computing-service-model-iaas-paas-saas-explained-cloud-computing-tutorial-simplilearn/Simplilearn/cloud-computing-service-model-iaas-paas-saas-explained-cloud-computing-tutorial-simplilearn Download the Cloud Computing Career Guide to explore and step into the extensive world of cloud, and follow the path towards your dream career - https://www.simplilearn.com/cloud-computing-career-guide-pdf #CloudComputingServiceModel #IaasExplained #PaasExplained #SaasExplained #CloudComputing #CloudComputingTutorial #CloudServiceDeploymentModel #CloudComputing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Public-vs-Private-vs-Hybrid-Cloud-boY2i6qhPr8&amp;utm_medium=Tutorials&amp;utm_source=youtube For more information about Simplilearnâ€™s courses, visit: - Facebook: https://www.facebook.com/Simplilearn - Twitter: https://twitter.com/simplilearn - LinkedIn: https://www.linkedin.com/company/simpilearn/ - Website: https://www.simplilearn.com Get the Android app: http://bit.ly/1WlVo4u Get the iOS app: http://apple.co/1HIO5J0</t>
  </si>
  <si>
    <t>https://i.ytimg.com/vi/boY2i6qhPr8/maxresdefault.jpg</t>
  </si>
  <si>
    <t>qYwLOXjAiwM</t>
  </si>
  <si>
    <t>2020-01-09T12:30:13Z</t>
  </si>
  <si>
    <t>Node.js Installation On Windows 10 | How To Install Node.js | Node.js Training | Simplilearn</t>
  </si>
  <si>
    <t>This video on NodeJS Installation on Windows will help you install NodeJS on your Windows system with ease. NodeJS is an open-source, cross-platform JavaScript runtime environment and library for running web applications outside the client's browser. It is perfect for data-intensive applications as it uses an asynchronous, event-driven model. Many big companies are adopting it like Netflix, Walmart, Uber, and many more. The video includes the installation of NodeJs on Windows as well as creating a small "Hello World" web server application. Subscribe to our channel for more Node.js tutorials: https://www.youtube.com/user/Simplilearn?sub_confirmation=1 Watch more videos on Node.js: https://www.youtube.com/playlist?list=PLEiEAq2VkUULF5YIu5OCx1x0xrEyuAqfW #Node.jsInstallation #NodeJSInstallation #HowToInstallNodeJS #NodeJSTraining #NodeJSTutorial #Simplilearn About Simplilearn Node.js Training Course: This Node.js training enables you to build network applications quickly and efficiently using JavaScript. The Node.js certification training course is designed to help developers understand and build web applications with the help of JavaScript.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Node.js Training Key Features: 1. 36 hours of instructor-led online training 2. Three real-life, industry-based projects 3. 16 chapter-end quizzes 4. Master Node.js, Socket.io, Express.js with MongoDB, and SQLite 5. Flexibility to choose classes Eligibility: This Node.js Certification Training is ideal for technical project managers, technical leads, full-stack web developers, quality analysts, architects, and students or aspiring professionals who wish to lead web development. Pre-requisites: The prerequisites to learn via this Node.js training includes basic knowledge of JavaScript and HTML. Learn more at: https://www.simplilearn.com/node-js-certification-training?referrer=search&amp;tag=nodejs?utm_campaign=Node.js-Installation-qYwLOXjAiw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YwLOXjAiwM/maxresdefault.jpg</t>
  </si>
  <si>
    <t>qTVF2COMwFA</t>
  </si>
  <si>
    <t>2020-01-09T10:30:02Z</t>
  </si>
  <si>
    <t>Java Installation On Windows 8 | How To Install Java On Windows 8 | Java Installation | Simplilearn</t>
  </si>
  <si>
    <t>In this Java installation tutorial, we learn about the prerequisites of Java programming, installation &amp; configuration. The video explains the installation process on a Windows system. The pre-requisites include Java Development Kit, Java Run Environment, and an IDE (Eclipse and IntelliJ). The video demonstrates the working of Java with the help of Eclipse and IntelliJ. Let's get started and understand how to install Selenium on windows. Subscribe to our channel for more Java programming videos: https://www.youtube.com/user/Simplilearn?sub_confirmation=1 Watch more videos on Java programming : https://www.youtube.com/watch?v=i6AZdFxTK9I&amp;list=PLEiEAq2VkUUI5_Z4vOtWE6AMcSrYbth1t #JavaInstallation #HowToInstallJavaOnWindows #JavaSetUp #JavaInstallationTutorial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stallation-On-Windows-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Installation-On-Windows-qTVF2COMwF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qTVF2COMwFA/maxresdefault.jpg</t>
  </si>
  <si>
    <t>H5VKUajGDdI</t>
  </si>
  <si>
    <t>2020-01-08T14:30:00Z</t>
  </si>
  <si>
    <t>What Is Robotic Process Automation (RPA)? | Introduction To RPA | RPA Training | Simplilearn</t>
  </si>
  <si>
    <t>Robotic Process Automation (RPA) is the use of software with Artificial Intelligence (AI) and Machine Learning (ML) capabilities to handle high-volume, repeated tasks that previously required humans to perform. RPA is an approach that allows one to automate the manual interventions in a known process. In this video we'll learn all about RPA to get you started. Here are the topics we've covered in this RPA tutorial- 1. Why RPA? 00:39 2. Automation vs RPA 01:12 3. What is RPA? 02:04 4. What is not RPA? 04:25 5. Features of RPA 04:55 6. Benefits of RPA 06:21 7. Types of RPA 07:10 8. RPA Software tools 07:54 9. RPA services 08:13 10. Industries adopting RPA 08:44 11. RPA Growth projections 09:41 To learn more about Robotic Process Automation(RPA), subscribe to our YouTube channel: https://www.youtube.com/user/Simplilearn?sub_confirmation=1 To access the slides, click here: https://www.slideshare.net/Simplilearn/what-is-robotic-process-automation-rpa-introduction-to-rpa-rpa-training-simplilearn/Simplilearn/what-is-robotic-process-automation-rpa-introduction-to-rpa-rpa-training-simplilearn Watch more videos on Robotic Process Automation(RPA): https://www.youtube.com/playlist?list=PLEiEAq2VkUUIMai0l1LiX_ZgU51MkM5op #RoboticProcessAutomation #RPA #RPATutorial #WhatIsRPA #RPATraining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utm_campaign=Introduction-To-RPA-H5VKUajGDd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5VKUajGDdI/maxresdefault.jpg</t>
  </si>
  <si>
    <t>46mFdtpy3NQ</t>
  </si>
  <si>
    <t>AWS ECS Tutorial | Amazon Elastic Container Service | AWS ECS Tutorial For Beginners | Simplilearn</t>
  </si>
  <si>
    <t>Amazon Elastic Container Service (Amazon ECS) is a container management service which can quickly launch, exit, and manage Docker containers on a cluster. It schedules the placement of containers across your cluster. It is a scalable service which can be accessed through the AWS Management Console and software development kits (SDKs). It migrates application to the cloud without changing the code. In this video we will cover the following topics: 1. What is AWS? 01:30 2. Why Amazon ECS? 04:09 3. What is Amazon ECS? 07:28 4. What is Docker? 10:44 5. Advantages of Amazon ECS 14:45 6. Architecture of Amazon ECS 17:55 7. How Amazon ECS work? 20:59 8. Companies using Amazon ECS 25:14 9. How to deploy Docker containers on Amazon ECS? 26:54 Subscribe to our channel for more AWS videos: https://www.youtube.com/user/Simplilearn?sub_confirmation=1 To access the slides, click here: https://www.slideshare.net/Simplilearn/aws-ecs-tutorial-amazon-elastic-container-service-aws-ecs-tutorial-for-beginners-simplilearn/Simplilearn/aws-ecs-tutorial-amazon-elastic-container-service-aws-ecs-tutorial-for-beginners-simplilearn Watch more videos on AWS :https://www.youtube.com/watch?v=r4YIdn2eTm4&amp;list=PLEiEAq2VkUULlNtIFhEQHo8gacvme35rz&amp;index=1 #AWSEC2 #AWSEC2Tutorial #AWS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CS-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ECS-Tutorial-46mFdtpy3NQ&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6mFdtpy3NQ/maxresdefault.jpg</t>
  </si>
  <si>
    <t>xbZErsH_-CI</t>
  </si>
  <si>
    <t>2020-01-07T05:30:00Z</t>
  </si>
  <si>
    <t>Certified Ethical Hacker V10 Tutorial | CEH V10 Tutorial | CEH V10 Training Video | CEH |Simplilearn</t>
  </si>
  <si>
    <t>This video on Certified Ethical Hacker v10 covers all the basics that a beginner needs to know to get started with the CEH course. It includes - who is an Ethical Hacker, what is CEH v10 exam, what's new in v10, roles, and responsibilities of an Ethical Hacker, why to choose CEH v10, and CEH v10 exam overview. You will get to know about different job roles after the CEH exam. Finally, you will see the salary that people earn after this certification. Now, let's get started with ethical hacking and penetration testing in detail. Following are the topics that we will be learning: 1. Who is a Certified Ethical Hacker? 01:42 2. What is CEH v10? 03:43 3. What's new in version 10? 07:35 4. Roles and responsibilities of an Certified Ethical Hacker 10:10 5. Why become Certified Ethical Hacker? 12:13 6. CEH v10 exam overview 18:45 7. Job roles after CEH v10 37:45 8. Salary of a Certified Ethical Hacker 42:06 To learn more about Ethical Hacking, subscribe to our YouTube channel: https://www.youtube.com/user/Simplilearn?sub_confirmation=1 To access the slides, click here: https://www.slideshare.net/Simplilearn/certified-ethical-hacker-v10-tutorial-ceh-v10-tutorial-ceh-v10-training-video-ceh-simplilearn/Simplilearn/certified-ethical-hacker-v10-tutorial-ceh-v10-tutorial-ceh-v10-training-video-ceh-simplilearn Watch more videos on Ethical Hacking: https://www.youtube.com/playlist?list=PLEiEAq2VkUUIkFUtoqL3geS1Op6GSX-f6 #CertifiedEthicalHackerV10Tutorial #CEHV10TrainingVideo #CEHV10 #CertifiedEthicalHackerCourse #CEHV10Training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Learn more at: https://www.simplilearn.com/cyber-security/ceh-certification?utm_campaign=CEH-V10-Tutorial-xbZErsH_-C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bZErsH_-CI/maxresdefault.jpg</t>
  </si>
  <si>
    <t>oRZ0QGlW7KI</t>
  </si>
  <si>
    <t>2020-01-06T14:30:03Z</t>
  </si>
  <si>
    <t>Public Cloud vs Private Cloud vs Hybrid Cloud-Cloud Deployment Model In Cloud Computing |Simplilearn</t>
  </si>
  <si>
    <t>This video on "Public vs Private vs Hybrid Cloud" will help you understand the major differences between these different type of cloud. We will compare them on the following factors: 1. Use Case 00:39 2. Definition 01:37 3. Tenancy 03:14 4. Exposure to Public 04:28 5. Data Center Location 05:06 6. Cloud Service Providers 06:07 7. Hardware Components 06:46 8. Expenses 07:54 9. Companies using them 09:06 To learn more about Cloud Computing, subscribe to our YouTube channel: https://www.youtube.com/user/Simplilearn?sub_confirmation=1 To access the slides, click here: https://www.slideshare.net/Simplilearn/public-cloud-vs-private-cloud-vs-hybrid-cloudcloud-deployment-model-in-cloud-computing-simplilearn/Simplilearn/public-cloud-vs-private-cloud-vs-hybrid-cloudcloud-deployment-model-in-cloud-computing-simplilearn Download the Cloud Computing Career Guide to explore and step into the extensive world of cloud, and follow the path towards your dream career - https://www.simplilearn.com/cloud-computing-career-guide-pdf #PublicCloudVsPrivateCloud #PublicCloudVsPrivateCloudVsHybridCloud #CloudDeploymentModel #CloudServiceDeploymentModel #CloudComputing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Public-vs-Private-vs-Hybrid-Cloud-oRZ0QGlW7KI&amp;utm_medium=Tutorials&amp;utm_source=youtube For more information about Simplilearnâ€™s courses, visit: - Facebook: https://www.facebook.com/Simplilearn - Twitter: https://twitter.com/simplilearn - LinkedIn: https://www.linkedin.com/company/simpilearn/ - Website: https://www.simplilearn.com Get the Android app: http://bit.ly/1WlVo4u Get the iOS app: http://apple.co/1HIO5J0</t>
  </si>
  <si>
    <t>https://i.ytimg.com/vi/oRZ0QGlW7KI/maxresdefault.jpg</t>
  </si>
  <si>
    <t>pq0DDtN-vWk</t>
  </si>
  <si>
    <t>2020-01-03T14:30:03Z</t>
  </si>
  <si>
    <t>Certified Ethical Hacker Course | CEH Course | Ethical Hacking Course For Beginners | Simplilearn</t>
  </si>
  <si>
    <t>This video on the Certified Ethical Hacker course covers all the basics that a beginner needs to know to get started with Ethical Hacking. It includes - Learning everything about Kali Linux, phases of Ethical Hacking, some basic terminologies, Ethical Hacking Tools, and areas of Ethical Hacking. You will get to know about the different types of attacks and tools that hackers use to attack. You will also see interesting demos using these tools and how to hack. Now, let's get started with the Certified Ethical Hacker course in detail. Topics you will learn in this video are: 1. Download and install Kali Linux and basic commands 04:17 2. Phases of Ethical Hacking 20:13 3. Basic terminologies 24:46 4. Ethical Hacking techniques and tools 51:17 5. Areas of Ethical Hacking and certifications 53:29 To learn more about Ethical Hacking, subscribe to our YouTube channel: https://www.youtube.com/user/Simplilearn?sub_confirmation=1 To access the slides, click here: https://www.slideshare.net/Simplilearn/certified-ethical-hacker-course-ceh-course-ethical-hacking-course-for-beginners-simplilearn/Simplilearn/certified-ethical-hacker-course-ceh-course-ethical-hacking-course-for-beginners-simplilearn Watch more videos on Ethical Hacking: https://www.youtube.com/playlist?list=PLEiEAq2VkUUIkFUtoqL3geS1Op6GSX-f6 #CEHCourse #CEHV10 #CertifiedEthicalHackerCourse #CEHV10Training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CEH-Course-pq0DDtN-vW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1M36S</t>
  </si>
  <si>
    <t>https://i.ytimg.com/vi/pq0DDtN-vWk/maxresdefault.jpg</t>
  </si>
  <si>
    <t>ob1yS9g-Zcs</t>
  </si>
  <si>
    <t>2020-01-02T14:30:03Z</t>
  </si>
  <si>
    <t>Neural Network Full Course | Neural Network Tutorial For Beginners | Neural Networks | Simplilearn</t>
  </si>
  <si>
    <t>This full course video on Neural Network tutorial will help you understand what a neural network is, how it works, and what are the different types of neural networks. You will learn how each neuron processes data, what are activation functions, and how a neuron fires. You will get an idea about backpropagation and gradient descent algorithms. You will have a look at the convolution neural network and how it identifies objects in an image. Finally, you will understand about the recurrent neural networks and lstm in detail. Now, let's get started with learning neural networks. Below topics are explained in this Neural Network Full Course: 1. Animated Video 00:52 2. What is A Neural Network 06:35 3. What is Deep Learning 07:40 4. What is Artificial Neural Network 09:00 5. How Does Neural Network Works 10:37 6. Advantages of Neural Network 13:39 7. Applications of Neural Network 14:59 8. Future of Neural Network 17:03 9. How Does Neural Network Works 19:10 10. Types of Artificial Neural Network 29:27 11. Use Case-Problem Statement 34:57 12. Use Case-Implementation 36:17 13. Backpropagation &amp; Gradient Descent 01:06:00 14. Loss Fubction 01:10:26 15. Gradient Descent 01:11:26 16. Backpropagation 01:13:07 17. Convolutional Neural Network 01:17:54 18. How Image recognition Works 01:17:58 19. Introduction to CNN 01:20:25 20. What is Convolutional Neural Network 01:20:51 21. How CNN recognize Images 01:25:34 22. Layers in Convolutional Neural Network 01:26:19 23. Use Case implementation using CNN 01:39:21 24. What is a Neural Network 02:21:24 25. Popular Neural Network 02:23:08 26. Why Recurrent Neural Network 02:24:19 27. Applications of Recurrent Neural Network 02:25:32 28. how does a RNN works 02:28:42 29. vanishing And Exploding Gradient Problem 02:31:02 30. Long short term Memory 02:35:54 31. use case implementation of LSTM 02:44:32 To learn more about Deep Learning, subscribe to our YouTube channel: https://www.youtube.com/user/Simplilearn?sub_confirmation=1 Watch more videos on Deep Learning: https://www.youtube.com/watch?v=FbxTVRfQFuI&amp;list=PLEiEAq2VkUUIYQ-mMRAGilfOKyWKpHSip #NeuralNetwork #NeuralNetworkFullCourse #NeuralNetworkTutorial #WhatIsNeuralNetwork #DeepLearning #DeepLearningTutorial #DeepLearningCourse #DeepLearningExplained #Simplilearn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Learn more at: https://www.simplilearn.com/deep-learning-course-with-tensorflow-training?utm_campaign=Neural-Network-Full-Course-ob1yS9g-Zc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3H17M22S</t>
  </si>
  <si>
    <t>https://i.ytimg.com/vi/ob1yS9g-Zcs/maxresdefault.jpg</t>
  </si>
  <si>
    <t>AHM4z41qB1g</t>
  </si>
  <si>
    <t>2019-12-27T11:30:00Z</t>
  </si>
  <si>
    <t>27/12/19 11:30</t>
  </si>
  <si>
    <t>Success Story | Story of Sameer Gupta-IT Project Manager | ITILÂ® Certification | Simplilearn Reviews</t>
  </si>
  <si>
    <t>Sameer Gupta, an IT professional currently working as an IT Project Manager at NTT Data. He recently did the ITIL &amp; Prince2 courses from Simplilearn. After completing the course, he got a new job offer from NTT Data along with a 55% salary hike. Simplilearnâ€™s ITIL &amp; Prince2 training helped him to become an IT project manager and led to his success. In the field of IT, it is very important to keep pace with the latest technology and process and getting certified becomes really important. Here is the story of Sameer on how Simplilearn was able to transform his career. To become an ITILÂ® expert, visit: https://www.simplilearn.com/it-service-management/itil-foundation-training?utm_campaign=Upskilling-Story-AHM4z41qB1g&amp;utm_medium=Brand&amp;utm_source=youtube Watch more success stories: https://www.youtube.com/watch?v=voksFZxQTZA&amp;list=PLD7AD4618679868EC Subscribe to Simplilearn channel for more such videos: https://www.youtube.com/user/Simplilearn?sub_confirmation=1 #SimplilearnReviews #SimplilearnTestimonials #SimplilearnCourses #ITILTraining #ITIL #SimplilearnITIL #Simplilearn About ITILÂ® 4 Foundation Certification Training Course: This ITIL certification introduces learners to ITIL 4, the newest version of the ITIL exam, to understand and improve an IT-enabled enterprise. This ITIL V4 certification course will help you understand the concepts, languages, best practices, and processes utilized in the ITIL 4 lifecycle. What skills will you learn? By the end of this ITIL Certification training you will: 1. Learn about IT Service Management best practices, generic concepts, key principles, and ITIL 2011 process models that are required fo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the customer experience 4. Understand how to apply lean principles and automate standard tasks to improve the efficiency of ITSM processes 5.Save costs by centralizing activities and teams using well-defined fit-for-purpose and fit-for-use processes 6. Align IT services with the needs of your organization ITIL Certification Course Overview: This ITIL foundation course provides you with a firm understanding of the ITIL 4 framework, core concepts and terminologies of ITIL service lifecycle. By the end of this ITIL certification, you will understand how ITIL evolved to adopt modern technologies and operational processes as well as the necessary concepts in a service management framework. 1. ITIL Training Key Features 2. 19 PDUs for self-paced learning 3. 22 PDUs for online classroom flexi pass offered 4. 30 chapter-end quizzes and 2 industry case studies 5. Four simulation exams 6. Complimentary access to ITIL V3 foundation OSL 7. Exam voucher included Learn more at: https://www.simplilearn.com/it-service-management/itil-foundation-training?utm_campaign=Upskilling-Story-AHM4z41qB1g&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HM4z41qB1g/maxresdefault.jpg</t>
  </si>
  <si>
    <t>RWSqDF_6n4k</t>
  </si>
  <si>
    <t>2019-12-24T14:30:01Z</t>
  </si>
  <si>
    <t>24/12/19 14:30</t>
  </si>
  <si>
    <t>Ethical Hacking And Penetration Testing Guide | Ethical Hacking Tutorial For Beginners | Simplilearn</t>
  </si>
  <si>
    <t>This video on Ethical Hacking and Penetration Testing covers all the basics that a beginner needs to know to get started with Ethical Hacking. It includes - what is Ethical Hacking, what is Penetration Testing, what is and why Kali Linux, phases of Penetration Testing, areas of Penetration Testing, Penetration Testing tools, and demos on hacking attacks. You will get to know about different types of attacks and tools that hackers use to attack. Finally, you will see interesting demos using these tools and how to hack. Now, let's get started with ethical hacking and penetration testing in detail. Below topics are explained in this ethical hacking and penetration testing video: 1. What is Ethical Hacking and Penetration Testing? 01:02 2. What is and why Kali Linux 06:21 3. Phases of penetration testing 08:16 4. Areas of penetration testing 16:05 5. Penetration testing tools 19:46 6. Metasploit attack demo 23:08 To learn more about Ethical Hacking, subscribe to our YouTube channel: https://www.youtube.com/user/Simplilearn?sub_confirmation=1 To access the slides, click here: https://www.slideshare.net/Simplilearn/ethical-hacking-and-penetration-testing-guide-ethical-hacking-tutorial-for-beginners-simplilearn/Simplilearn/ethical-hacking-and-penetration-testing-guide-ethical-hacking-tutorial-for-beginners-simplilearn Watch more videos on Ethical Hacking: https://www.youtube.com/playlist?list=PLEiEAq2VkUUIkFUtoqL3geS1Op6GSX-f6 #EthicalHacking #PenetrationTesting #LearnEthicalHacking #DifferenceBetweenEthicalHackingAndPenetrationTesting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Ethical-Hacking-And-Penetration-Testing-RWSqDF_6n4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WSqDF_6n4k/maxresdefault.jpg</t>
  </si>
  <si>
    <t>0HT_qXo8Yok</t>
  </si>
  <si>
    <t>2019-12-21T05:30:00Z</t>
  </si>
  <si>
    <t>21/12/19 5:30</t>
  </si>
  <si>
    <t>How I Became A Consultant In Big Data,Machine Learning &amp; RPA - Aditya Shivam | Simplilearn Reviews</t>
  </si>
  <si>
    <t>Aditya Shivam, recently got a new job as a Consultant at Atos. He was earlier working as a Senior Software Engineer at Nucleus Software where he wanted to move away from Oracle and SQL and get on to the latest trends in the industry, i.e. Machine Learning and Big Data. I felt that I had the pre-requisites to join these two fields. This video is an upskilling success story of Aditya Shivam, where he shares how he got to know about Simplilearn, his experience with Simplilearn, how the course helped him learn the basics of Machine Learning and helped him to get a new job as a Consultant the field of AI, Machine Learning and RPA. Aditya had first thought of taking up just one course on Big Data. It was then he came to know about the Big Data Masterâ€™s course and that made him consider it. He went back and consulted with a few of his mentors and then decided to go ahead with the masterâ€™s course. He took up the Big Data Masterâ€™s course from Simplilearn. It started with Big Data Hadoop and Spark Developer course and covered MongoDB, Big Data and Hadoop Administrator, Storm, Kafka, and Cassandra. He also got complimentary courses on Data Science with R and Data Science with SAS courses. After finishing the classes, he took some time out to explore the tools on my own. He prepared myself for 4-5 months and then he started giving interviews in this domain. After he did the course, he got to attend a lot of interviews. The companies he interviewed for were happy to know that he knew Big Data, Python, ML and Data Science. Once he started interviewing with companies, he realized that the training by Simplilearn has set up a base for him and now everything will move uphill from here. He then got a new job offer for the role of Consultant at Atos for AI, ML, and RPA with over 40% hike. He has plans to continue his career in AI, Data Science and Robotics. Because all of these domains are still in their infant states and evolving and they will be in the market at least for the next 10-15 years. Begin your Big Data journey with us today! To learn more about Big Data, subscribe to our YouTube channel: https://www.youtube.com/user/Simplilearn?sub_confirmation=1 Learn more at: https://www.simplilearn.com/big-data-engineer-masters-certification-training-course?utm_campaign=Upskilling-Success-Aditya-0HT_qXo8Yok&amp;utm_medium=Brand&amp;utm_source=youtube Watch more success stories: https://www.youtube.com/watch?v=-yXuRYVshAU&amp;list=PLD7AD4618679868EC #Upskilling #CustomerSuccess #SuccessStories #BigData #BigDataDeveloper #Hadoop #BigDataHadoop #BigDataHadoopArchitect #Simplilearn What are the learning objectives? Simplilearnâ€™s Big Data Hadoop Architect Masters Program will help you master skills and tools like Cassandra Architecture, Data Model Creation, Database Interfaces, Advanced Architecture, Spark, Scala, RDD, SparkSQL, Spark Streaming, Spark ML,GraphX, Replication, Sharding, Scalability, Hadoop clusters, Storm Architecture, Ingestion, Zookeeper and Kafka Architecture. These skills will help you prepare for the role of a Big Data Hadoop architect. The program provides access to high-quality eLearning content, simulation exams, a community moderated by experts, and other resources that ensure you follow the optimal path to your dream role of a data scientist. Why become a Big Data Hadoop Architect? In addition to being responsible for planning and designing next-generation Big Data systems, Hadoop architects also manage large-scale development and deployment of Hadoop applications. Big Data Hadoop Architects have become the critical link between business and technology. What type of jobs are ideal for Big Data trained professionals? Jobs that are ideal for Big Data trained professionals include: - Big Data lead - Big Data engineer - Big Data architect - Technical program manager - Product engineer - Big Data expert - Cloud service engineer - Big Data/ Hadoop developer Learn more at: https://www.simplilearn.com/big-data-engineer-masters-certification-training-course?utm_campaign=Upskilling-Success-Aditya-0HT_qXo8Yok&amp;utm_medium=Brand&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0HT_qXo8Yok/maxresdefault.jpg</t>
  </si>
  <si>
    <t>RmKIRxtBInA</t>
  </si>
  <si>
    <t>2019-12-20T12:30:02Z</t>
  </si>
  <si>
    <t>20/12/19 12:30</t>
  </si>
  <si>
    <t>Top 10 Project Management Tools 2020 | Project Management Tools And Techniques | Simplilearn</t>
  </si>
  <si>
    <t>This video on Project Management tools will help us understand the popular project management tools in the market. In the beginning, the video will explain the parameters one needs to keep in mind while choosing a project management tool for personal use or their team. The video mentions the release of the PM tool, its features, and the companies that use them. We will also know the different packages in the market, along with their costs and various constraints. Now, let us get started and get to know the Project Management tools in detail. The below topics are explained in this project management tools video: 1. Project Management Tools 00:26 2. Essential features of Project Management Tools 00:48 3. Top 10 Project Management Tools 02:33 To learn more about Project Management, subscribe to our YouTube channel: https://www.youtube.com/user/Simplilearn?sub_confirmation=1 To access the slides, click here: https://www.slideshare.net/Simplilearn/top-10-project-management-tools-2020-project-management-tools-and-techniques-simplilearn/Simplilearn/top-10-project-management-tools-2020-project-management-tools-and-techniques-simplilearn Watch more videos on Project Management: https://www.youtube.com/watch?v=1-P7fbsOJZM&amp;list=PLEiEAq2VkUULPx4heWRZFC-fxQ9zWDaEf #ProjectManagementTools #PMPTools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roject-Management-Tools-RmKIRxtBIn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mKIRxtBInA/maxresdefault.jpg</t>
  </si>
  <si>
    <t>BqGxJ_ybE6k</t>
  </si>
  <si>
    <t>2019-12-19T14:30:01Z</t>
  </si>
  <si>
    <t>19/12/19 14:30</t>
  </si>
  <si>
    <t>React Native vs Flutter - Which One To Learn | Difference Between React Native &amp; Flutter|Simplilearn</t>
  </si>
  <si>
    <t>This video on React Interview Questions will help you crack your next React interview with ease. React is the most popular front-end JavaScript library today and is being adopted by many big companies like Netflix, Airbnb, New York Times, and many more. It is also used in small projects by web developers to showcase their skills in the field of web development. The video includes general React interview questions as well as questions focused on Redux, Hooks, and Styling. This video is ideal for both beginners as well as experienced professionals who are appearing for React web development job interviews. Learn the most important React interview questions and answers and know what will set you apart in the interview process. Subscribe to our channel for more ReactJS tutorials: https://www.youtube.com/user/Simplilearn?sub_confirmation=1 To access the slides, click here: https://www.slideshare.net/Simplilearn/react-native-vs-flutter-which-one-to-learn-difference-between-react-native-fluttersimplilearn/Simplilearn/react-native-vs-flutter-which-one-to-learn-difference-between-react-native-fluttersimplilearn Watch more videos on ReactJS: https://www.youtube.com/playlist?list=PLEiEAq2VkUUKMie-cEUnkHRxiFKDZJGqO #ReactNaiveVsFlutter #WhatisReactNative #WhatIsFlutter #ReactJS #Flutter #ReactJSBasics #ReactJSForBeginners #WhatIsReactJS #ReactJSTutorial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a well-organized code. The main focus of this course then involves aiding you to build simple components and integrating them into more complex design components. Gradually, you will be able to implement components, manage data, handle events, apply to route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vs-Flutter-BqGxJ_ybE6k &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qGxJ_ybE6k/maxresdefault.jpg</t>
  </si>
  <si>
    <t>TB7mprqPnQU</t>
  </si>
  <si>
    <t>2019-12-18T14:30:01Z</t>
  </si>
  <si>
    <t>18/12/19 14:30</t>
  </si>
  <si>
    <t>PMP Exam Prep 6th Edition | PMP Exam Preparation | PMP Certification Training Videos | Simplilearn</t>
  </si>
  <si>
    <t>This video on PMP exam preparation will help us understand how to prepare for the PMP exam. The video explains everything that one needs to know regarding the PMP exam and its preparation. The video will teach the basics of the PMP exam, requirements one needs to fulfill to appear for the PMP exam, and some sample questions. We will understand the PMP exam syllabus according to the PMBOK guide. In the exam syllabus, we will discuss 5 Process groups, 10 Knowledge areas, and 49 Processes. In the end, we will see the comparison between the salaries of the project manager without PMP certification and PMP certification. Now, let us get started and get to know the PMP exam in detail. The below topics are explained in this PMP exam preparation video: 1.What is PMP? 00:40 2.Who can get PMP Certified? 01:21 3.PMP Exam Pattern 02:35 4.PMP Syllabus and Exam Preparation 03:33 5 Process Groups 04:52 6 Knowledge Areas 19:47 7 Processes 25:31 8 Project Managerâ€™s Salary 27:21 To learn more about Project Management, subscribe to our YouTube channel: https://www.youtube.com/user/Simplilearn?sub_confirmation=1 To access the slides, click here: https://www.slideshare.net/Simplilearn/pmp-exam-prep-6th-edition-pmp-exam-preparation-pmp-certification-training-videos-simplilearn/Simplilearn/pmp-exam-prep-6th-edition-pmp-exam-preparation-pmp-certification-training-videos-simplilearn Watch more videos on Project Management: https://www.youtube.com/watch?v=1-P7fbsOJZM&amp;list=PLEiEAq2VkUULPx4heWRZFC-fxQ9zWDaEf #PMPExamPreparation #PMPExam #PMPCertificationExam #WhatIsProjectManagement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MP-Exam-Preparation-TB7mprqPnQ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B7mprqPnQU/maxresdefault.jpg</t>
  </si>
  <si>
    <t>jnMUp2c9AzA</t>
  </si>
  <si>
    <t>2019-12-17T14:30:05Z</t>
  </si>
  <si>
    <t>17/12/19 14:30</t>
  </si>
  <si>
    <t>AWS Elastic Beanstalk Tutorial | What Is AWS Elastic Beanstalk? | AWS Tutorial | Simplilearn</t>
  </si>
  <si>
    <t>AWS Elastic Beanstalk is a service used to deploy and scale web applications by developers. It supports various programming languages such as Java, .NET, PHP, Node.js, Python, Ruby, Go, and Docker. AWS Elastic Beanstalk makes it easy for developers to share their applications across different devices with less amount of time. Below topics are explained in this AWS Elastic Beanstalk tutorial: 1. What is AWS? 2. Whay AWS Elastic Beanstalk? 3. What is AWS Elastic Beanstalk? 4. Advantages of AWS Elastic Beanstalk 5. How AWS Elastic Beanstalk works? 6. Components of AWS Elastic Beanstalk 7. Architecture of AWS Elastic Beanstalk 8. Companies using AWS Elastic Beanstalk Subscribe to our channel for more aws videos: https://www.youtube.com/user/Simplilearn?sub_confirmation=1 To access the slides, click here: https://www.slideshare.net/Simplilearn/aws-elastic-beanstalk-tutorial-what-is-aws-elastic-beanstalk-aws-tutorial-simplilearn/Simplilearn/aws-elastic-beanstalk-tutorial-what-is-aws-elastic-beanstalk-aws-tutorial-simplilearn Watch more videos on aws :https://www.youtube.com/watch?v=r4YIdn2eTm4&amp;list=PLEiEAq2VkUULlNtIFhEQHo8gacvme35rz&amp;index=1 #AWSElasticBeanstalk #AWSElasticBeanstalkTutorial #AWS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lastic-Beanstalk-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Elastic-Beanstalk-Tutorial-jnMUp2c9Az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jnMUp2c9AzA/maxresdefault.jpg</t>
  </si>
  <si>
    <t>0rFrqbs6y80</t>
  </si>
  <si>
    <t>2019-12-13T13:43:23Z</t>
  </si>
  <si>
    <t>13/12/19 13:43</t>
  </si>
  <si>
    <t>Your Future In Data Science: Career Outlook for 2020 | Data Science Career | Simplilearn</t>
  </si>
  <si>
    <t>Data Scientists are enjoying the brightest career outlook for the next decade. A 2019 survey showed that nearly 97,000 data analytics positions in India went unfilled. That's a 45 percent increase over 2018. Many companies in India are transforming themselves from traditional software development to specialize in Data Science. How can you take advantage of this demand? Join Ronald Van Loon, now the world's top influencer in Data and Analytics, for a live webinar on the Data Science Career Outlook for 2020 -- and how you can go about landing a job as a Data Scientist. In addition to answering your questions, Ronald will cover: 1. What does a Data Scientist do? 2. What makes Data Science such a promising career option for 2020? 3. What are the different training and career path options? About Ronald Van Loon An Advisory Board Member at Simplilearn, Ronald Van Loon is one of the foremost thought leaders in the fields of Data Science and Digital Transformation. He was named by Onalytica as the world's #1 influencer in Data and Analytics, Automation, and the Future of the Economy (Tech), the #2 influencer in Internet of Things (IoT), Artificial Intelligence (AI) &amp; Digital Transformation, and AI &amp; Education, and also named the #3 influencer in AI and many AI-related subtopics. In addition to his popularity as a speaker at EMEA and US events, he is also an author for a number of leading Big Data &amp; Data Science websites, including Datafloq, Data Science Central, and The Guardian, and a Director at Adversitement, a leading data analytics company.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0rFrqbs6y80/maxresdefault.jpg</t>
  </si>
  <si>
    <t>2019-12-12T14:30:00Z</t>
  </si>
  <si>
    <t>React Interview Questions and Answers | React Interview Questions | ReactJS Tutorial | Simplilearn</t>
  </si>
  <si>
    <t>This video on React Interview Questions will help you crack your next React interview with ease. React is the most popular front-end JavaScript library today and is being adopted by many big companies like Netflix, Airbnb, New York Times, and many more. It is also used in small projects by web developers to showcase their skills in the field of web development. The video includes general React interview questions as well as questions focused on Redux, Hooks, and Styling. This video is ideal for both beginners as well as experienced professionals who are appearing for React web development job interviews. Learn the most important React interview questions and answers and know what will set you apart in the interview process. Subscribe to our channel for more ReactJS tutorials: https://www.youtube.com/user/Simplilearn?sub_confirmation=1 To access the slides, click here: https://www.slideshare.net/Simplilearn/react-interview-questions-and-answers-react-interview-questions-reactjs-tutorial-simplilearn/edit?src=slideview&amp;type=privacy Watch more videos on ReactJS: https://www.youtube.com/playlist?list=PLEiEAq2VkUUKMie-cEUnkHRxiFKDZJGqO #ReactJSInterviewQuestions #ReactJSInterviewQuestionsAndAnswers #ReactJSTutorialForBeginners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Interview-Questions--dS9pvGqlX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S9pvGqlX8/maxresdefault.jpg</t>
  </si>
  <si>
    <t>bAyrObl7TYE</t>
  </si>
  <si>
    <t>2019-12-10T14:30:02Z</t>
  </si>
  <si>
    <t>Big Data In 5 Minutes | What Is Big Data?| Introduction To Big Data |Big Data Explained |Simplilearn</t>
  </si>
  <si>
    <t>Don't forget to take the quiz at 04:03! Comment below what you think is the right answer, to be one of the 3 lucky winners who can win Amazon vouchers worth INR 500 or $10! (Depending on your location). What are you waiting for? Winners will be announced on Dec 18th, 2019. This video will help you understand what Big Data is, the 5V's of Big Data, why Hadoop came into existence, and what Hadoop is. You will also learn about the storage unit and processing unit of Hadoop, and the implementation of Big Data through use cases. In the end, we will have a quiz on Hadoop. Massive amount of data that cannot be stored, processed, and analyzed using the traditional ways is known as Big Data. Hadoop is a framework that manages Big Data storage in a distributed way and processes it parallelly. Now, lets deep dive into this video and understand Big Data and Hadoop. Download the Big Data career guide to explore and step into the exciting world of Big Data, and follow the path towards your dream career: https://www.simplilearn.com/big-data-career-guide-pdf?utm_campaign=Big-Data-bAyrObl7TYE&amp;utm_medium=Tutorials&amp;utm_source=youtube To learn more about Hadoop, subscribe to our YouTube channel: https://www.youtube.com/user/Simplilearn?sub_confirmation=1 Watch more videos on HadoopTraining: https://www.youtube.com/watch?v=CKLzDWMsQGM&amp;list=PLEiEAq2VkUUJqp1k-g5W1mo37urJQOdCZ #WhatIsBigData #WhatIsHadoop #BigDataExplained #HadoopExplained #HadoopTraining #BigDataTraining #BigDataTutorial #HadoopTutorial #Simplilearn Big Data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Big-Data-bAyrObl7TY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AyrObl7TYE/maxresdefault.jpg</t>
  </si>
  <si>
    <t>aU43yNJhfAQ</t>
  </si>
  <si>
    <t>2019-12-09T14:30:00Z</t>
  </si>
  <si>
    <t>ReactJS vs Angular vs Vue: Best Javascript Framework For Your Project | Simplilearn</t>
  </si>
  <si>
    <t>ReactJS, Angular and Vue have been all the craze the past couple of years. All these tools help developers build fancy user interfaces for web and mobile applications. But if all of them serve the same objective, what do you think makes them stand apart! Well, to address that, this video covers the key differences between ReactJS, Angular and Vue with respect to the following: 1. Use case 03:11 2. Performance 03:30 3. Data binding 04:52 4. Scripting language 06:05 5. Testing 06:52 6. Community support 07:31 7. Growth curve 08:24 Subscribe to our channel for more ReactJS tutorials: https://www.youtube.com/user/Simplilearn?sub_confirmation=1 To access the slides, click here: https://www.slideshare.net/Simplilearn/reactjs-vs-angular-vs-vue-best-javascript-framework-for-your-project-simplilearn/Simplilearn/reactjs-vs-angular-vs-vue-best-javascript-framework-for-your-project-simplilearn Watch more videos on ReactJS: https://www.youtube.com/playlist?list=PLEiEAq2VkUUKMie-cEUnkHRxiFKDZJGqO #ReactJSvsAngularvsVue #Angular #Vue #ReactJS #ReactJSTutorial #AngularTutorial #VueTutorial #ReactJSvsAngular #JavascriptFramework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Angular-Vue-aU43yNJhfA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U43yNJhfAQ/maxresdefault.jpg</t>
  </si>
  <si>
    <t>2PVzOHA3ktE</t>
  </si>
  <si>
    <t>2019-12-06T12:00:00Z</t>
  </si>
  <si>
    <t>Hadoop vs Spark | Hadoop And Spark Difference | Hadoop And Spark Training | Simplilearn</t>
  </si>
  <si>
    <t>Hadoop and Spark are the two most popular big data technologies used for solving significant big data challenges. In this video, you will learn which of them is faster based on performance. You will know how expensive they are and which among them is fault-tolerant. You will get an idea about how Hadoop and Spark process data, and how easy they are for usage. You will look at the different languages they support and what's their scalability. Finally, you will understand their security features, which of them has the edge over machine learning. Now, let's get started with learning Hadoop vs. Spark. We will differentiate based on below categories 1. Performance 00:52 2. Cost 01:40 3. Fault Tolerance 02:31 4. Data Processing 03:06 5. Ease of Use 04:03 6. Language Support 04:52 7. Scalability 05:55 8. Security 06:38 9. Machine Learning 08:02 10. Scheduler 08:56 To learn more about Hadoop, subscribe to our YouTube channel: https://www.youtube.com/user/Simplilearn?sub_confirmation=1 To access the slides, click here: https://www.slideshare.net/Simplilearn/hadoop-vs-spark-hadoop-and-spark-difference-hadoop-and-spark-training-simplilearn/Simplilearn/hadoop-vs-spark-hadoop-and-spark-difference-hadoop-and-spark-training-simplilearn Watch more videos on HadoopTraining: https://www.youtube.com/watch?v=CKLzDWMsQGM&amp;list=PLEiEAq2VkUUJqp1k-g5W1mo37urJQOdCZ #HadoopvsSpark #HadoopAndSpark #HadoopAndSparkDifference #DifferenceBetweenHadoopAndSpark #WhatIsHadoop #WhatIsSpark #LearnHadoop #HadoopTraining #Spark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vs-Spark-2PVzOHA3kt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PVzOHA3ktE/maxresdefault.jpg</t>
  </si>
  <si>
    <t>kXdufyvzGtE</t>
  </si>
  <si>
    <t>2019-12-05T14:30:05Z</t>
  </si>
  <si>
    <t>Top 10 Programming Languages In 2020 | Top 10 Programming Languages To Learn In 2020 | Simplilearn</t>
  </si>
  <si>
    <t>This "Top 10 Programming Languages 2020" video will introduce you to all the top 10 popular and trending programming languages that pay you well in the current market and widely used by several companies. These are the top programming languages that you need to learn in order to make a successful career in the year 2020. Below are the top 10 programming languages that we are going to discuss in this video: 10. PHP 00:47 9. MATLAB 01:17 8. R 01:47 7. Swift 02:17 6. Golang 02:47 5. Kotlin 03:17 4. C# 03:41 3. JavaScript 04:14 2. Java 04:51 1. Python 05:29 - - - - - - Subscribe to our channel for more Tutorials: https://www.youtube.com/user/Simplilearn?sub_confirmation=1 #Top10ProgrammingLanguagesin2020 #Programming #PythonTraining #JavaTraining #JavaTraininig #SimplilearnTraining #Simplilearn - - - - - - To learn Java programming and get certified, check Simplilearn's java certification training course: https://www.simplilearn.com/mobile-and-software-development/java-javaee-soa-development-training?utm_campaign=Top-5-Programming-languages-In-2020-ID&amp;utm_medium=Tutorials&amp;utm_source=youtube To learn C# programming and get certified, check Simplilearn's C# programming certification training course: https://www.simplilearn.com/c-sharp-programming-certification-course To learn Swift prrogramming and become an certified IOS app develper, check Simplilearn's IOS app developer training course:https://www.simplilearn.com/mobile-and-software-development/ios-app-developer-certification-training?utm_campaign=Top-5-Programming-languages-In-2020-ID&amp;utm_medium=Tutorials&amp;utm_source=youtube Check Simplilearn's JavaScript certification training course: https://www.simplilearn.com/mobile-and-software-development/javascript-development-training?utm_campaign=Top-5-Programming-languages-In-2020-ID&amp;utm_medium=Tutorials&amp;utm_source=youtube Check Simplilearn's Python training course: https://www.simplilearn.com/mobile-and-software-development/python-development-training?utm_campaign=Top-5-Programming-languages-In-2020-ID&amp;utm_medium=Tutorials&amp;utm_source=youtube Explore More Certification Courses from Simplilearn: https://www.simplilearn.com/?utm_campaign=Top-10-Programming-languages-In-2020-kXdufyvzGtE&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XdufyvzGtE/maxresdefault.jpg</t>
  </si>
  <si>
    <t>2cYFQbrFWmw</t>
  </si>
  <si>
    <t>2019-12-04T14:30:00Z</t>
  </si>
  <si>
    <t>Certified Ethical Hacker Tutorial | Ethical Hacking Tutorial | CEH Training | Simplilearn</t>
  </si>
  <si>
    <t>In this video, we will talk in-depth about the role of a Certified Ethical Hacker (CEH). We will cover topics like what is Hacking? Types of Hackers, What is Ethical Hacking, skills of an Ethical Hacker, Ethical Hacking Process, cryptography, and finally, a demo on cryptography. An ethical hacker is an individual who discovers vulnerabilities in a computer network. Such a hacker works to defend organizations and governments. They prevent hackers from cracking into an organization's network. This indicates how crucial an Ethical Hacker is to any organization across the world. So let us have a look at this video on Certified Ethical Hacker. Below are the topics explained in this ethical hacking tutorial: 1. What is hacking? 00:34 2. Types of hackers 04:05 3. What is Ethical Hacking? 08:01 4. Skills of an Ethical Hacker 12:32 5. Ethical Hacking process 21:29 6. Cryptography 31:20 To learn more about Ethical Hacking, subscribe to our YouTube channel: https://www.youtube.com/user/Simplilearn?sub_confirmation=1 To access the slides, click here: https://www.slideshare.net/Simplilearn/certified-ethical-hacker-tutorial-ethical-hacking-tutorial-ceh-training-simplilearn Watch more videos on Ethical Hacking: https://www.youtube.com/playlist?list=PLEiEAq2VkUUIkFUtoqL3geS1Op6GSX-f6 #CEH #EthicalHackingTutorial #EthicalHackingTraining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s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Certified-Ethical-Hacking-Tutorial-2cYFQbrFWm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38M35S</t>
  </si>
  <si>
    <t>https://i.ytimg.com/vi/2cYFQbrFWmw/maxresdefault.jpg</t>
  </si>
  <si>
    <t>OVRiRal1mKo</t>
  </si>
  <si>
    <t>2019-12-03T14:30:00Z</t>
  </si>
  <si>
    <t>Tech News In 100 Seconds | TechTuesday Episode 20 | What's New In Technology 2019 | Simplilearn</t>
  </si>
  <si>
    <t>Ever wanted a one stop shop for all your tech news requirements? Well, TechTuesday is what you've been waiting for! Tune in every Tuesday for your dose of tech news in just 100 seconds! News covered: 1) AI that can help treat TBI: https://www.business-standard.com/article/pti-stories/new-ai-system-may-help-doctors-treat-severe-brain-trauma-patients-study-119112900709_1.html 2) 50% increase in mobile malware attacks in India: https://www.hindustantimes.com/tech/smartphones-hotspots-of-cyberattacks-in-india-check-point/story-zJQDykref5bqH4lDYFkAMO.html 3) 42% hike in tariffs: https://www.firstpost.com/business/vodafone-idea-bharti-airtel-and-jio-announce-increase-in-tariffs-three-leading-telecom-players-hike-rates-by-up-to-42-7724351.html 4) Optical cables as seismographs: https://techcrunch.com/2019/11/28/scientists-turn-undersea-fiber-optic-cables-into-seismographs/ 5) Germany becomes crypto-heaven: https://decrypt.co/12603/new-law-makes-germany-crypto-heaven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20-OVRiRal1mKo&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VRiRal1mKo/maxresdefault.jpg</t>
  </si>
  <si>
    <t>Mi3Lx7yk3Hg</t>
  </si>
  <si>
    <t>2019-12-02T05:30:01Z</t>
  </si>
  <si>
    <t>Kubernetes Full Course | Kubernetes Architecture | Kubernetes Tutorial For Beginners | Simplilearn</t>
  </si>
  <si>
    <t>In this full course video on Kubernetes, you have a brief introduction of Kubernetes and then learn how to install Kubernetes on Ubuntu. Then, we dive deep into the architecture of Kubernetes and learn all the features, key components of the architecture and have a demo at the end. Next, we learn about the differences between Kubernetes and Docker. You will also learn how to make Kubernetes work on AWS with a demo. Finally, we come across the most important Kubernetes interview questions under three topics - Basic, Intermediate, and Advance. Now, let's get started and learn Kubernetes The below topics are covered in this AWS full course tutorial: 1. Before Kubernetes 01:27 2. Before Kubernetes - Traditional Deployment 02:03 3. Before Kubernetes - Virtualization Deployment 02:54 4. After Kubernetes 04:06 5. Virtual Machine vs Kubernetes 04:42 6. Kubernetes Era 07:00 7. What is Kubernetes 07:33 8. Benefits of Kubernetes 09:18 9. Kubernetes Installation on Ubuntu 11:42 10. Why Kubernetes 16:13 11. Introduction to Kubernetes Architecture 16:48 12. Docker Swarm vs Kubernetes 19:12 13. Hardware Components 21:54 14. Software Components 23:12 15. Kubernetes Architecture 24:54 16. Master Node 25:30 17. Slave Node 26:51 18. Companies using Kubernetes 29:03 19. Kubernetes Use case 29:42 20. Important terminologies 31:51 21. Kubernetes Demo 33:15 22. Kubernetes vs Docker 41:45 23. Deployment 45:39 24. Autoscaling 46:15 25. Health Checks 46:30 26. Setup 46:48 27. Public Cloud Service Providers 47:39 28. Company Using 48:03 29. What are Orchestration Tools 48:21 30. Demo 56:51 31. Kubernetes Cluster setup using Kops 57:21 32. Kubernetes Interview Questions 01:17:30 33. Beginner Level 01:18:15 34. Intermediate Level 01:31:30 35. Advance Level 01:34:18 To learn more about Kubernetes, subscribe to our YouTube channel: https://www.youtube.com/user/Simplilearn?sub_confirmation=1 Watch more videos on Kubernetes: https://www.youtube.com/watch?v=ISUmszlMQPU&amp;list=PLEiEAq2VkUULZkPBaPUqXGDb8_zIn7DLO #KubernetesFullCourse #KubernetesArchitecture #Kubernetes #KubernetesTutorial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Full-Course-Mi3Lx7yk3H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i3Lx7yk3Hg/maxresdefault.jpg</t>
  </si>
  <si>
    <t>hYZ8eCVIBQc</t>
  </si>
  <si>
    <t>2019-11-30T14:30:01Z</t>
  </si>
  <si>
    <t>30/11/19 14:30</t>
  </si>
  <si>
    <t>PPC Webinar | Fun With Case Studies Part - 2 | Webinar By Brad Geddes | Simplilearn Webinar</t>
  </si>
  <si>
    <t>About the Speaker: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 Marketing Tutorial Playlist: https://www.youtube.com/playlist?list=PLEiEAq2VkUULa5aOQmO_al2VVmhC-eqeI Simplilearn PPC Specialist Course: https://www.simplilearn.com/cloud-computing/devops-practitioner-certification-training?utm_campaign=PPC-Webinar-Fun-With-Case-Studies-hYZ8eCVIBQc&amp;utm_medium=Tutorials&amp;utm_source=youtube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Paid marketing is the most effective way of targeting the digital audience and accounts for 40+% of all digital marketing budgets. PPC specialists are responsible for planning, managing, and executing paid marketing campaigns on various media to achieve business goals like brand awareness, lead generation, sales conversion etc. This role requires a blend of marketing and analytical skills and an in-depth understanding of bidding methods, performance measurement, ad platforms, conversion optimization, search engine marketing, etc. to manage campaigns that are effective and ROI driven. Given the impressive year on year growth of paid digital spending, there is a huge global demand for PPC specialists.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PT1H3M49S</t>
  </si>
  <si>
    <t>https://i.ytimg.com/vi/hYZ8eCVIBQc/maxresdefault.jpg</t>
  </si>
  <si>
    <t>ZXp5PS07ni0</t>
  </si>
  <si>
    <t>2019-11-29T12:36:15Z</t>
  </si>
  <si>
    <t>29/11/19 12:36</t>
  </si>
  <si>
    <t>Self Driving Cars - The Future Of Autonomous Vehicles &amp; Transportation | Google Waymo | Simplilearn</t>
  </si>
  <si>
    <t>Self Driving Cars are taking technology to the next level. In this video, we will see how Google successfully launched Waymo. We will also see the drawbacks of non-automated cars and how self-driving cars are advantageous. We will also see how these cars will change the future. Let's get started and understand how self-driving cars are changing the future. Subscribe to our channel for more Machine Learning Tutorials: https://www.youtube.com/user/Simplilearn?sub_confirmation=1 Watch more videos on Machine Learning: https://www.youtube.com/watch?v=7JhjINPwfYQ&amp;list=PLEiEAq2VkUULYYgj13YHUWmRePqiu8Ddy #SelfDrivingCars #MachineLearning #MachineLearningAlgorithms #WhatisMachineLearning #MachineLearningBasics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Introduction-ZXp5PS07ni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Xp5PS07ni0/maxresdefault.jpg</t>
  </si>
  <si>
    <t>wMJQ04-AwNo</t>
  </si>
  <si>
    <t>2019-11-29T05:30:03Z</t>
  </si>
  <si>
    <t>29/11/19 5:30</t>
  </si>
  <si>
    <t>TensorFlow Full Course | TensorFlow Tutorial For Beginners| Learn TensorFlow In 5 Hours |Simplilearn</t>
  </si>
  <si>
    <t>This video on TensorFlow will help you learn about Deep Learning with TensorFlow in detail. You will understand the basics of Deep Learning and learn the various applications in Deep Learning. You will get an idea about how to install TensorFlow on Ubuntu, followed by what is TensorFlow, and TensorFlow tutorial. You will use TensorFlow object detection API to detect objects in images as well as videos. Finally, you will perform a demo using TensorFlow in Python. Now, let's dive into learning TensorFlow. The below topics are covered in this AWS full course tutorial: 1. Animated Video 01:04 2. Deep Learning Applications 06:45 3. Healthcare 07:27 4. Entertainment 10:15 5. Composing music 11:51 6. Image coloring 12:51 7. Robotics 13:30 8. Image Captioning 15:42 9. Advertising 16:18 10. Earthquake prediction 17:45 11. Deep Learning Frameworks 18:27 12. TensorFlow 19:42 13. Keras 21:09 14. PyTorch 23:15 15. Theano 24:45 16. DL4J 26:09 17. Caffe 28:06 18. Chainer 29:45 19. Microsoft CNTK 32:03 20. Installing TensorFlow on Ubuntu 34:27 21. Deep Learning in Python 1:02:15 22. What is Deep Learning 01:03:58 23. Biological Neuron vs Artificial Neuron 01:04:46 24. What is Neural Network 01:06:13 25. How do Neural networks work 01:18:07 26. Deep Learning Platforms 01:26:52 27. Introduction to TensorFlow 01:28:01 28. Why TensorFlow 01:58:16 29. What is TensorFlow 02:00:28 30. What is Data Flow Graph 02:04:22 To learn more about Deep Learning, subscribe to our YouTube channel: https://www.youtube.com/user/Simplilearn?sub_confirmation=1 Watch more videos on Deep Learning: https://www.youtube.com/watch?v=FbxTVRfQFuI&amp;list=PLEiEAq2VkUUIYQ-mMRAGilfOKyWKpHSip #TensorFlowFullCourse #DeepLearningWithTensorFlow #TensorFlowTutorial #DeepLearning #SimplilearnMachineLearning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Learn more at: https://www.simplilearn.com/deep-learning-course-with-tensorflow-training?utm_campaign=TensorFlow-Full-Course-wMJQ04-AwNo&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4H37M36S</t>
  </si>
  <si>
    <t>https://i.ytimg.com/vi/wMJQ04-AwNo/maxresdefault.jpg</t>
  </si>
  <si>
    <t>4J3mwxtZI84</t>
  </si>
  <si>
    <t>2019-11-28T12:48:48Z</t>
  </si>
  <si>
    <t>28/11/19 12:48</t>
  </si>
  <si>
    <t>Can Blockchain Solve Corruption? | Problems Blockchain Can Solve | Blockchain | Simplilearn</t>
  </si>
  <si>
    <t>Blockhain is an extremely fascinating technology. It's forms the basis on which all cryptocurrencies are formed, starting with bitcoin. Although Blockchain is predominantly used in monetary transactions, it could have a lot more applications. Chief among them is solving an issue that is faced by many a country, corruption. So join us as we try to answer a very interesting question: Can blockchain solve corruption? To learn more about Blockchain, subscribe to our YouTube channel: https://www.youtube.com/user/Simplilearn?sub_confirmation=1 Watch more videos on Blockchain: https://www.youtube.com/playlist?list=PLEiEAq2VkUUKmhU6SO2P73pTdMZnHOsDB #Blockchain #Blockchaintutorial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Can-Blockchain-Solve-Corruption-4J3mwxtZI8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4J3mwxtZI84/maxresdefault.jpg</t>
  </si>
  <si>
    <t>nfH66WQJFMg</t>
  </si>
  <si>
    <t>2019-11-27T14:30:02Z</t>
  </si>
  <si>
    <t>27/11/19 14:30</t>
  </si>
  <si>
    <t>CEH Exam | Certified Ethical Hacker Exam | CEH Certification Exam | CEH Exam Tips | Simplilearn</t>
  </si>
  <si>
    <t>This video will talk about everything you need to know to take up the Certified Ethical Hacker (CEH) Exam. The CEH certification trains an individual to think like a hacker. It teaches the candidate to spot vulnerabilities in a system. First, we will understand why a CEH certification is required and what exactly it is. We will also look into its governing body, requirements to take up this exam, the exam fees, duration of the exam, the format of the questions, and the pass percentage. In addition to this, you will also have an understanding of the CEH exam skills and the various topics it covers with their weightage. You will have an idea about the complexity of the questions by seeing a few sample questions in this video. Finally, we will end by looking into the job roles and the salary structure for an individual who clears the CEH exam. Below topic are explained in this CEH Exam video: 1. Why CEH certification? 00:21 2. What is CEH certification? 02:21 3. Who can take up the CEH exam? 03:22 4. CEH exam fees 04:14 5. CEH exam questions 04:32 6. CEH exam skills 05:42 7. CEH exam topics 07:32 To learn more about Ethical Hacking, subscribe to our YouTube channel: https://www.youtube.com/user/Simplilearn?sub_confirmation=1 Watch more videos on Ethical Hacking: https://www.youtube.com/playlist?list=PLEiEAq2VkUUIkFUtoqL3geS1Op6GSX-f6 #CEHExam #CEHExamPreparation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CEH-Exam-nfH66WQJFM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fH66WQJFMg/maxresdefault.jpg</t>
  </si>
  <si>
    <t>EcnqJbxBcM0</t>
  </si>
  <si>
    <t>2019-11-27T10:30:01Z</t>
  </si>
  <si>
    <t>27/11/19 10:30</t>
  </si>
  <si>
    <t>Ansible Full Course | Ansible Tutorial For Beginners | Learn Ansible Step By Step | Simplilearn</t>
  </si>
  <si>
    <t>This video on Ansible course will help you learn about the most popular configuration management tool used in DevOps. Ansible is an open-source automation engine that automates software provisioning, configuration management, and application deployment. You will learn how to install and configure Ansible on CentOS. You will understand what is Ansible, why it is needed, the architecture of Ansible, and see a use case on how Hootsuite used Ansible. Finally, you will perform a demo on how to install HTTPD using Ansible. Now, let's get started with learning Ansible in detail.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Ansible-Full-Course-EcnqJbxBcM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cnqJbxBcM0/maxresdefault.jpg</t>
  </si>
  <si>
    <t>rpIoF6P7U-I</t>
  </si>
  <si>
    <t>2019-11-26T14:30:03Z</t>
  </si>
  <si>
    <t>26/11/19 14:30</t>
  </si>
  <si>
    <t>Tech News In 100 Seconds | TechTuesday Episode 19 | What's New In Technology 2019 | Simplilearn</t>
  </si>
  <si>
    <t>Ever wanted a one stop shop for all your tech news requirements? Well, TechTuesday is what you've been waiting for! Tune in every Tuesday for your dose of tech news in just 100 seconds! News covered: 1. Contract for the web by Tim Berners-Lee: https://www.theguardian.com/technology/2019/nov/24/tim-berners-lee-unveils-global-plan-to-save-the-internet 2. Google Stadia: https://www.indiatoday.in/technology/news/story/google-stadia-goes-official-1620803-2019-11-20 3. Cybersecurity report by CrowdStrike: https://www.gadgetsnow.com/tech-news/cybersecurity-a-major-chink-in-india-inc-armour-study/articleshow/72194500.cms 4. Possible loss of 40k middle level jobs: https://economictimes.indiatimes.com/jobs/information-technology-may-trim-40k-middle-level-jobs/articleshow/72118446.cms 5. Fujitsuâ€™s AI to identify suspicious behavior: https://www.gulf-times.com/story/648459/Easy-to-adopt-AI-security-technology-developed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9-rpIoF6P7U-I&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pIoF6P7U-I/maxresdefault.jpg</t>
  </si>
  <si>
    <t>f0kUfDLXqPE</t>
  </si>
  <si>
    <t>2019-11-26T10:30:00Z</t>
  </si>
  <si>
    <t>26/11/19 10:30</t>
  </si>
  <si>
    <t>What Is Project Management? | Project Management Fundamentals | PMP Training Videos | Simplilearn</t>
  </si>
  <si>
    <t>This video on what is project management will help us understand the basics of project management. The video explains everything that project management includes beginning from What is a project and the components of project management. We will understand the project life cycle and the responsibilities in project management. Furthermore, it tells about various certifications that one may take to become a project manager and excel in the field of project management. Finally, we will learn the risks in project management and how to manage those risks. Now, let us get started and understand project management in detail. Below topics are explained in this project management tutorial: 1. What is project management? 00:47 2. What is a project? 03:17 3. Components of project management 01:46 4. Project life cycle 05:17 5. Key focus areas in project management 12:17 6. Job Roles in project management 33:27 7. Project management certifications 38:27 To learn more about Project Management, subscribe to our YouTube channel: https://www.youtube.com/user/Simplilearn?sub_confirmation=1 To access the slides, click here: https://www.slideshare.net/Simplilearn/what-is-project-management-project-management-fundamentals-pmp-training-videos-simplilearn/Simplilearn/what-is-project-management-project-management-fundamentals-pmp-training-videos-simplilearn Watch more videos on Project Management: https://www.youtube.com/watch?v=1-P7fbsOJZM&amp;list=PLEiEAq2VkUULPx4heWRZFC-fxQ9zWDaEf #WhatIsProjectManagement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What-is-Project-Management-f0kUfDLXqP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f0kUfDLXqPE/maxresdefault.jpg</t>
  </si>
  <si>
    <t>1vU1vHpzG-8</t>
  </si>
  <si>
    <t>2019-11-25T15:23:07Z</t>
  </si>
  <si>
    <t>25/11/19 15:23</t>
  </si>
  <si>
    <t>Top 10 Certifications For 2020 | Highest Paying Certifications 2020 | Get Certified | Simplilearn</t>
  </si>
  <si>
    <t>This "Top 10 Certifications For 2020" video will introduce you to all the top 10 popular and trending certifications that pay you well in the current market. These are the highest paying certifications that you need to take up in order to make a successful career in the year of 2020. The Top 10 Certifications for 2020 are: 10. Digital Marketing 00:39 09. Software Development 01:29 08. ITIL 02:19 07. DevOps 03:19 06. Business Intelligence 03:59 05. Cyber Security 04:49 04. Project Management 05:39 03. Big Data 06:59 02. Cloud Computing 07:49 01. Data Science and Machine Learning 08:59 Subscribe to our channel for more Tutorials: https://www.youtube.com/user/Simplilearn?sub_confirmation=1 #Top10CertificationsFor2020 #HighestPayingCertifications #Simplilearn #DigitalMarketing #DevOps #CloudComputing #DataScience #PMP #CyberSecurity #DevOps #BigData Learn DevOps: https://www.simplilearn.com/devops-engineer-masters-program-certification-training?utm_campaign=Top-10-Certifications-For-2020-1vU1vHpzG-8&amp;utm_medium=Tutorials&amp;utm_source=youtube Learn Cloud Computing: https://www.simplilearn.com/cloud-solutions-architect-masters-program-training?utm_campaign=Top-10-Certifications-For-2020-1vU1vHpzG-8&amp;utm_medium=Tutorials&amp;utm_source=youtube Learn Cyber Security: https://www.simplilearn.com/cyber-security/cissp-certification-training?utm_campaign=Top-10-Certifications--For-2020-1vU1vHpzG-8&amp;utm_medium=Tutorials&amp;utm_source=youtube Learn Data Science: https://www.simplilearn.com/big-data-and-analytics/senior-data-scientist-masters-program-training?utm_campaign=Top-10-Certifications--For-2020-1vU1vHpzG-8&amp;utm_medium=Tutorials&amp;utm_source=youtube Learn Digital Marketing: https://www.simplilearn.com/digital-marketing/advanced-online-marketing-certification-training-bundle?utm_campaign=Top-10-Certifications--For-2020-1vU1vHpzG-8&amp;utm_medium=Tutorials&amp;utm_source=youtube Explore More Certification Courses: https://www.simplilearn.com/?utm_campaign=Top-10-Certifications-For-2020-jrY4UibuT4A&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1vU1vHpzG-8/maxresdefault.jpg</t>
  </si>
  <si>
    <t>EN4fEbcFZ_E</t>
  </si>
  <si>
    <t>2019-11-25T05:30:01Z</t>
  </si>
  <si>
    <t>25/11/19 5:30</t>
  </si>
  <si>
    <t>Cloud Computing Full Course | Cloud Computing Tutorial For Beginners | Cloud Computing | Simplilearn</t>
  </si>
  <si>
    <t>In this Cloud Computing Full Course, we'll give you everything you need to know about cloud computing! We'll cover the fundamentals of cloud computing, the cloud lifecycle, and important concepts of AWS, Azure, and the Google Cloud Platform. We'll tell you how you can become a cloud computing engineer, and explain how the three major cloud computing platforms are different from one another. Finally, we'll cover some important cloud computing interview questions that would definitely help you out in a cloud computing interview. Whenever possible, each of these concepts are explained in a practical manner to ensure easy understanding. Now, let's take a deep dive into this cloud computing full course! Below topics are explained in this Cloud Computing full course: 1. Before Cloud Computing 01:15 2. What is Cloud Computing 02:50 3. Benefits of Cloud Computing 03:44 4. Types of Cloud Computing 05:44 5. Lifecycle of Cloud Computing 09:41 6. What is AWS 13:14 7. History of AWS 16:47 8. Service AWS Offers 18:11 9. How does AWS Make Lives Easier 20:26 10. AWS Tutorial 22:50 11. How did AWS become so successful 22:50 12. The services AWS provides 31:35 13. The future of AWS 38:53 14. What is Azure 45:47 15. Azure Services 47:32 16. Uses of Azure 51:11 17. Azure Tutorial 51:50 18. What is Microsoft Azure 01:01:31 19. what are the services Azure offers 01:08:00 20. How is Azure better than other Cloud Services 2:11:29 21. Companies that use Azure 2:15:08 22. AWS vs Azure 2:29:50 23. Comparison round Market share and options 02:33:02 24. AWS vs Google Cloud 02:38:17 25. AWS vs Azure vs GCP 02:45:37 26. What is Amazon Web services 02:46:13 27. What is Microsoft Azure 02:46:25 28. What is Google Cloud Platform 02:46:34 29. Compute Services 02:47:49 30. Storage Service 02:50:49 31. Key Cloud tools 02:54:19 32. Companies using cloud providers 02:55:16 33. Advantages 02:55:40 34. Disadvantages 02:57:43 35. AWS Certifications 02:59:28 36. Which is suitable for you 03:00:13 37. Azure Certifications 03:06:46 38. What is an Azure Certifications 03:06:55 39. What makes Azure so Great 03:07:31 40. Who is a Cloud Computing Engineer 3:24:46 41. Steps to become a Cloud Computing Engineer 03:23:13 42. Cloud Computing Engineer salary 03:27:28 43. AWS Interview Questions Part-1 03:28:31 44. AWS Interview Questions Part-2 04:59:02 45. Multiplte Choice Questions 05:49:50 46. Azure Interview Questions 05:59:58 To learn more about Cloud Computing, subscribe to our YouTube channel: https://www.youtube.com/user/Simplilearn?sub_confirmation=1 Download the Cloud Computing Career Guide to explore and step into the extensive world of Cloud, and follow the path towards your dream career- https://www.simplilearn.com/cloud-computing-career-guide-pdf?utm_campaign=Cloud-Computing-Full-Course-EN4fEbcFZ_E&amp;utm_medium=Tutorials&amp;utm_source=youtube #CloudComputingCourse #CloudComputingFullCourse #CompleteCloudComputingCourse #CloudArchitect #SimplilearnAWS #SimplilearnAzure #CloudComputing #GoogleCloud #LearnCloudComputing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Cloud-Computing-Full-Course-EN4fEbcFZ_E&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6H59M9S</t>
  </si>
  <si>
    <t>https://i.ytimg.com/vi/EN4fEbcFZ_E/maxresdefault.jpg</t>
  </si>
  <si>
    <t>ueqOKuREDsw</t>
  </si>
  <si>
    <t>2019-11-22T13:01:19Z</t>
  </si>
  <si>
    <t>22/11/19 13:01</t>
  </si>
  <si>
    <t>AWS Solution Architect Certification | Success Story Of Vinooth | Simplilearn Reviews</t>
  </si>
  <si>
    <t>Vinooth Myakeri is working at CGI as a project manager, responsible for cloud migrations of a client from the past 2 years and will continue for another 2years. He has 18+ years of overall experience. He is an engineering graduate with electrical and electronic engineering degree, also finished MBA in general management from Pondicherry university. He worked as project manager for infrastructure management projects for past 7 years where he uses mostly BI &amp; ETL tools. Then, he was given an opportunity to work for technology migration projects (Application migration, Database migrations, Virtualization etc.) and he also want to move from infrastructure management to cloud computing. That is where he needed guidance and found Simplilearn in the process. As he is a project manager, he was looking for a course which is designed for a manager than technical people. Then after discussion with ISM, he found our course suitable for both technical and management people too. Though he is not working on AWS currently, the concepts he learnt remain same for all the cloud providers. Now, he is working for a client who has a private cloud. Simplilearn AWS course helped him in understanding the process, various aspects to be considered and methods to be followed while migrating to cloud which is is able to implement currently. He got a bigger responsibility in his current organizations. He also got a better salary hike compared to the average hikes in his organization. Watch more success stories: https://www.youtube.com/watch?v=iUFusmZccMA&amp;list=PLD7AD4618679868EC Subscribe to our channel for AWS Training videos: https://www.youtube.com/user/Simplilearn?sub_confirmation=1 #UpskillingSuccessStory #CustomerStory #SimplilearnTestimonial #AWS #AWSCertification #AWSTraining #AWS #CloudComputing #Simplilearn Check out our AWS Technical Essentials Certification Training: https://www.simplilearn.com/cloud-computing/aws-solution-architect-associate-training?utm_campaign=Vinooth-Testimonial-ID&amp;utm_medium=Brand&amp;utm_source=youtube Amazon Web Services (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course is aligned with the latest AWS exam featuring Amazon designated best practices. AWS Training Key Features: 1. 16 live demos of AWS services 2. 3 simulation exams (60 questions each) 3. 3 real-time industry projects with integrated labs 4. 100% money-back guarantee Eligibility: Any professional interested in hosting highly scalable, fault-tolerant applications on the AWS platform should take this course.However, the online AWS Solutions Architect certification course is ideal for: Solutions architects,Programmers, Cloud developers, Cloud software engineers, DevOps professionals Learn more at: https://www.simplilearn.com/cloud-computing/aws-solution-architect-associate-training?utm_campaign=Vinooth-Testimonial-ueqOKuREDsw&amp;utm_medium=Brand&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eqOKuREDsw/maxresdefault.jpg</t>
  </si>
  <si>
    <t>7HFmgAHCXcM</t>
  </si>
  <si>
    <t>2019-11-21T14:30:01Z</t>
  </si>
  <si>
    <t>21/11/19 14:30</t>
  </si>
  <si>
    <t>Top 10 Highest Paying Jobs In 2020 | Highest Paying IT Jobs 2020 | High Salary Jobs | Simplilearn</t>
  </si>
  <si>
    <t>This video will introduce you to the top 10 highest paying jobs in the year 2020. We will look into the salary strcuture, skills required, and the responsibilities for all the 10 jobs. We will also look into the companies hiring for these job positions. The Top 10 highest paying jobs in 2020 are listed below: 10. Digital Marketing Manager 00:13 09. Full Stack Developer 01:52 08. Big Data Engineer 03:24 07. DevOps Engineer 04:48 06. Data Scientist 07:01 05. Cyber Security Engineer 09:08 04. Python Developer 11:47 03. IOT Solutions Architect 13:13 02. Cloud Solutions Architect 15:50 01. Blockchain Engineer 18:12 Subscribe to our channel for more Tutorials: https://www.youtube.com/user/Simplilearn?sub_confirmation=1 To access the slides, click here: https://www.slideshare.net/Simplilearn/top-10-highest-paying-jobs-in-2020-highest-paying-it-jobs-2020-high-salary-jobs-simplilearn/Simplilearn/top-10-highest-paying-jobs-in-2020-highest-paying-it-jobs-2020-high-salary-jobs-simplilearn #TopHighestPayingJobs2020 #HighestPayingITJobs #HighestPayingCertifications #Simplilearn #DataScience #CloudComputing #DataScience #Blockchain #CyberSecurity #DevOps #BigData Learn Digital Marketing: https://www.simplilearn.com/digital-marketing/advanced-online-marketing-certification-training-bundle?utm_campaign=Top-10-Highest-Paying-Jobs-In-2020-7HFmgAHCXcM&amp;utm_medium=Tutorials&amp;utm_source=youtube Learn DevOps: https://www.simplilearn.com/devops-engineer-masters-program-certification-training?utm_campaign=Top-10-Highest-Paying-Jobs-In-2020-7HFmgAHCXcM&amp;utm_medium=Tutorials&amp;utm_source=youtube Learn Cloud Computing: https://www.simplilearn.com/cloud-solutions-architect-masters-program-training?utm_campaign=Top-10-Highest-Paying-Jobs-In-2020-7HFmgAHCXcM&amp;utm_medium=Tutorials&amp;utm_source=youtube Learn Big Data: https://www.simplilearn.com/big-data-and-analytics/big-data-hadoop-architect-masters-program-training?utm_campaign=Top-10-Highest-Paying-Jobs-In-2020-7HFmgAHCXcM&amp;utm_medium=Tutorials&amp;utm_source=youtube Learn Cyber Security: https://www.simplilearn.com/cyber-security/cissp-certification-training?utm_campaign=Top-10-Highest-Paying-Jobs-In-2020-7HFmgAHCXcM&amp;utm_medium=Tutorials&amp;utm_source=youtube Learn Data Science: https://www.simplilearn.com/big-data-and-analytics/senior-data-scientist-masters-program-training?utm_campaign=Top-10-Highest-Paying-Jobs-In-2020-7HFmgAHCXcM&amp;utm_medium=Tutorials&amp;utm_source=youtube Learn Project Management: https://www.simplilearn.com/pmp-plus-bundle-masters-program?utm_campaign=Top-10-Highest-Paying-Jobs-In-2020-7HFmgAHCXcM&amp;utm_medium=Tutorials&amp;utm_source=youtube Learn Full Stack Web Development: https://www.simplilearn.com/full-stack-web-developer-mean-stack-certification-training?utm_campaign=Top-10-Highest-Paying-Jobs-In-2020-7HFmgAHCXcM&amp;utm_medium=Tutorials&amp;utm_source=youtube Explore More Certification Courses: https://www.simplilearn.com/?utm_campaign=Top-10-Highest-Paying-Jobs-In-2020-7HFmgAHCXc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LA6-8yEmiBM</t>
  </si>
  <si>
    <t>2019-11-19T16:11:09Z</t>
  </si>
  <si>
    <t>19/11/19 16:11</t>
  </si>
  <si>
    <t>Tech News In 100 Seconds | TechTuesday Episode 18 | What's New In Technology 2019 | Simplilearn</t>
  </si>
  <si>
    <t>Ever wanted a one stop shop for all your tech news requirements? Well, TechTuesday is what you've been waiting for! Tune in every Tuesday for your dose of tech news in just 100 seconds! News covered: 1. https://www.cnet.com/news/google-and-oracle-copyright-fight-is-headed-to-the-supreme-court/ 2. https://tech.economictimes.indiatimes.com/news/internet/cert-in-warns-whatsapp-users-about-a-new-vulnerability/72098331 3. https://www.energylivenews.com/2019/11/18/us-announces-43m-for-carbon-capture-and-storage-technology/ 4. https://tech.economictimes.indiatimes.com/news/internet/flipkart-and-amazon-clock-rs-31000-cr-in-festive-sales/72099452 5. https://www.wsj.com/articles/new-stanford-hospital-takes-holistic-approach-to-technology-11573905600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8-LA6-8yEmiBM&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A6-8yEmiBM/maxresdefault.jpg</t>
  </si>
  <si>
    <t>OYRkIGaP80M</t>
  </si>
  <si>
    <t>2019-11-19T10:30:01Z</t>
  </si>
  <si>
    <t>19/11/19 10:30</t>
  </si>
  <si>
    <t>SEO Tutorial For Beginners | SEO Full Course | Search Engine Optimization Tutorial | Simplilearn</t>
  </si>
  <si>
    <t>This video on Search Engine Optimization(SEO), will take you through a number of important topics that will help you make the most out of your SEO campaigns. We will focus on keyword research, Google analytics, Google tag manager, how you can rank number one on Google and YouTube, how to increase YouTube subscribers, how to get traffic to your website, some popular SEO tools and finally some SEO tips and tricks. Now, let us get started and learn SEO from scratch. Each of these topics are also explained with practical examples. 1. What is SEO? 00:45 2. Why SEO? 01:36 3. Keyword Research 51:13 4. Copywriting 1:08:40 5. Employment and Industry Trends 1:22:31 6. Analytics 1:25:22 7. Why Keyword Research 1:33:52 8. Types of Keyword Research 1:36:13 9. How to do Keyword Research 1:42:43 10. LSI Keyword 1:58:16 11. Google Analytics 2:13:37 12. Google Analytics Report 2:26:49 13. Google Tag Manager 3:10:31 14. What is Google Tag Manager 3:15:46 15. Benefits of Google Tag Manager 3:16:43 16. How Google Tag Manager Works 3:20:31 17. How to Get started with Google Tag Manager 3:32:01 18. How to Rank #1 on Google 3:46:04 19. Keyword Research 3:49:34 20. High Quality Content 4:04:28 21. How to Rank YouTube Videos 4:47:16 22. YouTube Keyword Research 4:50:04 23. Importance of user Engagement 5:25:46 24. Promote your content 5:30:16 25. Optimize your youtube videos 5:51:55 26. Create High Quality Video 6:06:07 27. Engage with your Audience 6:13:01 28. How to get Traffic to your Website 6:25:04 29. Why is traffic Important 6:26:31 30. Paid Advertising 6:27:58 Subscribe to our channel for more Digital Marketing Tutorials: https://www.youtube.com/user/Simplilearn?sub_confirmation=1 Download Digital Marketing. career guide - https://bit.ly/3auXRoq Watch more videos on Digital Marketing: https://www.youtube.com/watch?v=ZVuHLPl69mM&amp;list=PLEiEAq2VkUULa5aOQmO_al2VVmhC-eqeI #SEO #SEOTutorialForBeginners #SEOFullCourse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Learn more at: https://www.simplilearn.com/digital-marketing/digital-marketing-certified-associate-training?utm_campaign=SEO-Full-Course-OYRkIGaP80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8H26M47S</t>
  </si>
  <si>
    <t>https://i.ytimg.com/vi/OYRkIGaP80M/maxresdefault.jpg</t>
  </si>
  <si>
    <t>CMRd6poZ8d4</t>
  </si>
  <si>
    <t>2019-11-18T14:30:00Z</t>
  </si>
  <si>
    <t>18/11/19 14:30</t>
  </si>
  <si>
    <t>ITIL 4 Foundation | ITIL 4 Foundation Training | What Is ITIL V4? | ITIL Certification | Simplilearn</t>
  </si>
  <si>
    <t>In this tutorial on ITIL4 Foundation, we will explain why ITIL is important, what exactly it is, how it changed over time, some of its advantages, its different types, and the different ITIL certifications available. The tutorial will also help you understand how ITIL helps with maximizing value to clients by aligning the goals of the service provider along with the requirements of end users. Each of the iterations of ITIL are also explained in detail. Now, let's jump into this ITIL 4 Foundation tutorial. Below topic are explained in this ITIL 4 Foundation training: 1. What is ITIL 4? 02:16 2. Elements of ITIL: - Four dimensions 08:29 - ITIL service value system 12:02 3. ITIL 4 Certification 44:47 4. Companies using ITIL 46:30 To learn more about ITILÂ®, subscribe to our YouTube channel: https://www.youtube.com/user/Simplilearn?sub_confirmation=1 To access the slides, click here: https://www.slideshare.net/Simplilearn/itil-4-foundation-itil-4-foundation-training-what-is-itil-v4-itil-certification-simplilearn/Simplilearn/itil-4-foundation-itil-4-foundation-training-what-is-itil-v4-itil-certification-simplilearn Watch more videos on ITILÂ®: https://www.youtube.com/watch?v=8jyD53vtp0I&amp;list=PLEiEAq2VkUULCGKcQrKdlaJ0o2xgeQdoa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Learn more at: https://www.simplilearn.com/it-service-management/itil-foundation-training?utm_campaign=ITIL-V4-Foundation-CMRd6poZ8d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CMRd6poZ8d4/maxresdefault.jpg</t>
  </si>
  <si>
    <t>FX322RVNGj4</t>
  </si>
  <si>
    <t>2019-11-18T05:49:22Z</t>
  </si>
  <si>
    <t>18/11/19 5:49</t>
  </si>
  <si>
    <t>Jenkins Full Course | Jenkins Tutorial For Beginners | Jenkins Tutorial | Simplilearn</t>
  </si>
  <si>
    <t>This video on Jenkins tutorial will help you understand the most popular continuous integration tool used in the DevOps methodology. You will learn the basics of DevOps in a short animated video, followed by an introduction to DevOps. You will understand how to install Jenkins on windows and get an idea about what is Jenkins. Then, you will learn about Jenkins tutorial and Jenkins pipeline with a hands-on demo to create and schedule builds. Finally, you will look at some of the important Jenkins questions you might face in a DevOps interview. Now, let's deep dive into learning Jenkins in detail. Below topics are explained in this Jenkins full course: 05:43 - Introduction to DevOps 09:43 - Agile Model 18:03 - DevOps tools 30:53 - What is Jenkins? 41:33 - Jenkins Pipeline 43:33 - Jenkins Architecture 46:33 - Jenkins case study 49:23 - Jenkins tutorial 52:14 - Jenkins Installation 58:35 - Jenkins root folder 1:45:55 - Distributed Build 2:01:06 - What is Pipeline in Jenkins 2:25:15 - Types of pipelines To learn more about Jenkins &amp; DevOps, subscribe to our YouTube channel: https://www.youtube.com/user/Simplilearn?sub_confirmation=1 Watch more videos on Jenkins &amp; DevOps: https://www.youtube.com/watch?v=glwcz5DvY88&amp;list=PLEiEAq2VkUUJS6zkGgXeWw9l32EwRoYdR #Jenkins #JenkinsFullCourse #JenkinsTutorial #DevOps #DevOpsTutorial #DevOpsTraining #DevOpsTools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Jenkins-Full-Course-FX322RVNGj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56M7S</t>
  </si>
  <si>
    <t>https://i.ytimg.com/vi/FX322RVNGj4/maxresdefault.jpg</t>
  </si>
  <si>
    <t>33dHULn140M</t>
  </si>
  <si>
    <t>2019-11-16T05:30:00Z</t>
  </si>
  <si>
    <t>16/11/19 5:30</t>
  </si>
  <si>
    <t>How To Become A Certified Ethical Hacker | Ethical Hacker Career Path | Ethical Hacking |Simplilearn</t>
  </si>
  <si>
    <t>The cyber security field is growing at a fast pace, and with this comes a number of various cyber security job openings. The role of an Ethical Hacker is one of the most interesting job roles in this field. An Ethical Hacker is a professional who is authorized by an organization to scan for vulnerabilities in a network to ensure system security. In this video we will look into the Ethical hacking career, we will see the steps to become an Ethical Hacker, the various skills possessed by an Ethical Hacker, and also look into the responsibilities of an Ethical Hacker. Finally, we will also be going through a sample resume of a penetration tester. Below topics are explained in this How to Become Certified Ethical Hacker video: 1. Who is a Certified ethical hacker? 00:43 2. How to become Certified ethical hacker? 03:23 3. CEH exam content outline 05:23 4. Salary of Certified ethical hacker 09:49 To learn more about Ethical Hacking, subscribe to our YouTube channel: https://www.youtube.com/user/Simplilearn?sub_confirmation=1 To access the slides, click here: https://www.slideshare.net/Simplilearn/how-to-become-a-certified-ethical-hacker-ethical-hacker-career-path-ethical-hacking-simplilearn/Simplilearn/how-to-become-a-certified-ethical-hacker-ethical-hacker-career-path-ethical-hacking-simplilearn Watch more videos on Ethical Hacking: https://www.youtube.com/playlist?list=PLEiEAq2VkUUIkFUtoqL3geS1Op6GSX-f6 #EthicalHackingCareer #HowToBecomeAnEthicalHacker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How-To-Become-A-Certified-Ethical-Hacker-33dHULn140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33dHULn140M/maxresdefault.jpg</t>
  </si>
  <si>
    <t>C8VDdws1OKI</t>
  </si>
  <si>
    <t>2019-11-15T11:15:00Z</t>
  </si>
  <si>
    <t>15/11/19 11:15</t>
  </si>
  <si>
    <t>Fired! Hired! The New Digital Marketing Team Skills &amp; Structure By Simplilearn | Simplilearn Webinar</t>
  </si>
  <si>
    <t>About the On-Demand Webinar How do you make sure the best people end up on the right team? Attend this session to learn: Next yearâ€™s hard skills and soft skills that will make or break your team 1. What managers and digital marketing practitioners should look for in each other 2. Three ways to determine a candidateâ€™s online marketing knowledge before investing 3. Key factors in determining whether to rent or hire talent PLUS internship doâ€™s and donâ€™ts 4. How to find each other: Hidden sources for digital marketing talent that most agencies &amp; businesses (even recruiters) miss Learn more at : https://www.simplilearn.com/?utm_campaign=Fired-Hired-Simplilearn-Webinar-C8VDdws1OKI&amp;utm_medium=Tutorials&amp;utm_source=youtube For more updates on courses and tips follow us on: - Facebook : https://www.facebook.com/Simplilearn - Twitter: https://twitter.com/simplilearn Get the android app: http://bit.ly/1WlVo4u Get the iOS app: http://apple.co/1HIO5J0</t>
  </si>
  <si>
    <t>B5fuzSuk2WI</t>
  </si>
  <si>
    <t>2019-11-15T10:48:30Z</t>
  </si>
  <si>
    <t>15/11/19 10:48</t>
  </si>
  <si>
    <t>Top Technologies To Expect In 2020 | Trending Technologies In IT Industry 2020 | Simplilearn</t>
  </si>
  <si>
    <t>Today, constant development in technology has paved a way to expand our outlook leading to some groundbreaking innovations. 2019 has seen some incredible growth in technology. However, this trend continues to grow and have made us excited for the future. In this video, we'll look at some top technology trends that you should look out for in 2020. Artificial intelligence, computer vision, predictive medicine, self driving cars among others are going to steal the spotlight in the coming year. There's no denying that these trends promise a better future and a better world to live in. Subscribe to our channel for more interesting videos: https://www.youtube.com/user/Simplilearn?sub_confirmation=1 #Top10Technologies2020 #Simplilearn #TrendingTechnology2020 #ArtificialIntelligence #Blockchain #CloudComputing #5G #IOT #AI #RPA #CyberSecurity Learn Artificial Intelligence: https://www.simplilearn.com/artificial-intelligence-masters-program-training-course?utm_campaign=Top-10-Technologies-To-Learn-In-2020-B5fuzSuk2WI&amp;utm_medium=Tutorials&amp;utm_source=youtube Learn Blockchain: https://www.simplilearn.com/blockchain-certification-training?utm_campaign=Top-10-Technologies-To-Learn-In-2020-B5fuzSuk2WI&amp;utm_medium=Tutorials&amp;utm_source=youtube Learn Cloud Computing: https://www.simplilearn.com/cloud-solutions-architect-masters-program-training?utm_campaign=Top-10-Technologies-To-Learn-In-2020-B5fuzSuk2WI&amp;utm_medium=Tutorials&amp;utm_source=youtube Learn Machine Learning: https://www.simplilearn.com/big-data-and-analytics/machine-learning-certification-training-course?utm_campaign=Top-10-Technologies-To-Learn-In-2020-B5fuzSuk2WI&amp;utm_medium=Tutorials&amp;utm_source=youtube Learn RPA: https://www.simplilearn.com/introduction-to-robotic-process-automation-course?utm_campaign=Top-10-Technologies-To-Learn-In-2020-B5fuzSuk2WI&amp;utm_medium=Tutorials&amp;utm_source=youtube Learn IOT: https://www.simplilearn.com/iot-certification-training-course?utm_campaign=Top-10-Technologies-To-Learn-In-2020-B5fuzSuk2W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5fuzSuk2WI/maxresdefault.jpg</t>
  </si>
  <si>
    <t>hDxIdPxKt5w</t>
  </si>
  <si>
    <t>2019-11-14T15:30:02Z</t>
  </si>
  <si>
    <t>14/11/19 15:30</t>
  </si>
  <si>
    <t>Git Tutorial For Beginners | Git Full Course | Git Crash Course | Git Training Course | Simplilearn</t>
  </si>
  <si>
    <t>This video on Git Tutorial will help you learn about the most popular source code management tool used in DevOps. First, you will understand what DevOps is with the help of a short animated video. Then, you will see an introduction to DevOps. You will understand how to install Git on windows, followed by Git Tutorial, along with the hands-on demo. You will get an idea about the various Git commands used for the project files. Finally, you will get learn some of the most important Git interview questions that you might face in any DevOps interview. Now, let's get started with learning Git in detail. Each of these topics are also explained with practical examples. 1. Animated Video 0:47 2. Waterfall Model 06:00 3. Agile Maodel 09:16 4. What is DevOps 13:52 5. DevOps Phases 15:01 6. DevOps Tools 17:37 7. DevOps Processes 18:34 8. DevOps Advantages 19:58 9. Git Installation 21:46 10. Version Control System 28:49 11. Distributed Version Control System 30:10 12. What is Git 32:25 13. Git vs GitHub 33:01 14. Git Architecture 36:10 15. Git Concepts 37:37 16. Fork And Clone 40:25 17. Branch in Git 42:10 18. Git Merge 43:13 19. Pull From Remote 45:07 20. Commands in Git 46:07 21. Get Client Server 1:09:54 22. Git Commands 1:40:12 23. Git Branch Commands 2:06:35 24. General DevOps Questions 2:08:48 To learn more about Git, subscribe to our YouTube channel: https://www.youtube.com/user/Simplilearn?sub_confirmation=1 Watch more videos on Git: https://www.youtube.com/watch?v=E8hhHKlq6rk&amp;list=PLEiEAq2VkUUJs7lyLgSsRlnd9syrFBzSM #GitFullCourse #GitTraining #LearnGit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Full-Course-hDxIdPxKt5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36M30S</t>
  </si>
  <si>
    <t>https://i.ytimg.com/vi/hDxIdPxKt5w/maxresdefault.jpg</t>
  </si>
  <si>
    <t>sd5aQMCXVhA</t>
  </si>
  <si>
    <t>2019-11-14T11:00:18Z</t>
  </si>
  <si>
    <t>14/11/19 11:00</t>
  </si>
  <si>
    <t>10 Email Break Throughs That Won't Break The Law | Matt Bailey | Simplilearn Webinar</t>
  </si>
  <si>
    <t>In this webinar, bestselling author and email expert Matt Bailey to provides a refresher on what email activities are ethical, borderline or illegal, especially for GDPR compliance. Matt also shares the latest research and insights into methods to increase engagement, grow subscribers, and boost value to your email recipients. Check out our online training course on Advanced Email Marketing: https://www.simplilearn.com/digital-marketing/email-marketing-certification-training/?utm_campaign=10-Email-Break-Throughs-That-Won't-Break-sd5aQMCXVh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d5aQMCXVhA/maxresdefault.jpg</t>
  </si>
  <si>
    <t>L8chuTdC65I</t>
  </si>
  <si>
    <t>2019-11-14T05:30:00Z</t>
  </si>
  <si>
    <t>14/11/19 5:30</t>
  </si>
  <si>
    <t>Cryptocurrency Predictions 2020 - Elon Musk, Bill Gates, John McAfee, Jack Dorsey Views| Simplilearn</t>
  </si>
  <si>
    <t>It's hard not to argue that cryptocurrencies represent the future of online transactions. And although slow, merchants and customers are starting to warm up towards cryptocurrencies. There's still a long way to go before widespread adoption, though! Let's get into the video and find out why we think cryptocurrencies will rule in 2020! To learn more about cryptocurrencies and Blockchain, subscribe to our YouTube channel: https://www.youtube.com/user/Simplilearn?sub_confirmation=1 Watch more videos on cryptocurrencies and Blockchain: https://www.youtube.com/playlist?list=PLEiEAq2VkUUKmhU6SO2P73pTdMZnHOsDB #Cryptocurrency #Cryptocurrecncies2020 #CryptocurrencyExplained #Blockchain #Bitcoin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Cryptocurrency-Predictions-2020-L8chuTdC65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8chuTdC65I/maxresdefault.jpg</t>
  </si>
  <si>
    <t>YJPkCKQuSvk</t>
  </si>
  <si>
    <t>2019-11-13T15:30:01Z</t>
  </si>
  <si>
    <t>13/11/19 15:30</t>
  </si>
  <si>
    <t>Conversion Rate Optimization Tips With Lilach Bullock | Simplilearn Webinar</t>
  </si>
  <si>
    <t>Join Lilach Bullock in this on-demand webinar to learn the top 5 most effective techniques for driving website visitors to convert into customers. You'll learn: 1. How to get your website visitors to take action 2. What is Conversion Rate Optimization and why it matters 3. How to perform CRO testing like a pro 4. How to leverage your web analytics to improve conversions 5. How to implement personalized experiences on your website Learn more at : https://www.simplilearn.com/?utm_campaign=Conversion-Rate-Optimization-Tips-YJPkCKQuSvk&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YJPkCKQuSvk/maxresdefault.jpg</t>
  </si>
  <si>
    <t>f6TLa1Sj8A8</t>
  </si>
  <si>
    <t>2019-11-13T14:30:00Z</t>
  </si>
  <si>
    <t>13/11/19 14:30</t>
  </si>
  <si>
    <t>Ethical Hacking Career, Roles And Responsibilities | How To Become An Ethical Hacker | Simplilearn</t>
  </si>
  <si>
    <t>The cyber security field is growing at a fast pace, and with this comes a number of various cyber security job openings. The role of an Ethical Hacker is one of the most interesting job roles in this field. An Ethical Hacker is a professional who is authorized by an organization to scan for vulnerabilities in a network to ensure system security. In this video we will look into the Ethical hacking career, we will see the steps to become an Ethical Hacker, the various skills possessed by an Ethical Hacker, and also look into the responsibilities of an Ethical Hacker. Finally, we will also be going through a sample resume of a penetration tester. Below topics are explained in this Ethical Hacking Career video: 1. Steps to become an Ethical Hacker 01:44 2. Ethical Hacker skills 03:24 3. Ethical Hacker responsibilities 04:44 4. Companies hiring Ethical Hackers 07:24 5. Ethical Hacker resume 07:39 To learn more about Ethical Hacking, subscribe to our YouTube channel: https://www.youtube.com/user/Simplilearn?sub_confirmation=1 To access the slides, click here: https://www.slideshare.net/Simplilearn/ethical-hacking-career-roles-and-responsibilities-how-to-become-an-ethical-hacker-simplilearn/Simplilearn/ethical-hacking-career-roles-and-responsibilities-how-to-become-an-ethical-hacker-simplilearn Watch more videos on Ethical Hacking: https://www.youtube.com/playlist?list=PLEiEAq2VkUUIkFUtoqL3geS1Op6GSX-f6 #EthicalHackingCareer #HowToBecomeAnEthicalHacker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Ethical-Hacking-Career-f6TLa1Sj8A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f6TLa1Sj8A8/maxresdefault.jpg</t>
  </si>
  <si>
    <t>SBFFarEfmEs</t>
  </si>
  <si>
    <t>2019-11-13T05:30:01Z</t>
  </si>
  <si>
    <t>13/11/19 5:30</t>
  </si>
  <si>
    <t>How Does Netflix Work? | How Netflix Uses Machine Learning | Machine Learning Use Cases |Simplilearn</t>
  </si>
  <si>
    <t>Netflix is one of the biggest internet television networks, with a large number of subscribers all over the world. In this video, we will see how Netflix grew, and we will look into how Netflix works. Netflix uses various algorithms to decide its content and to make a personalized recommendation list. Machine learning and Big data analytics contribute primarily to how Netflix works. Let's get started and understand the science behind Netflix. Subscribe to our channel for more Machine Learning Tutorials: https://www.youtube.com/user/Simplilearn?sub_confirmation=1 Watch more videos on Machine Learning: https://www.youtube.com/watch?v=7JhjINPwfYQ&amp;list=PLEiEAq2VkUULYYgj13YHUWmRePqiu8Ddy #Netflix #HowNetflixWorks #MachineLearningUseCases #MachineLearningApplications #SimplilearnBigData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How-Netflix-Works-SBFFarEfmE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SBFFarEfmEs/maxresdefault.jpg</t>
  </si>
  <si>
    <t>HdbzxqDwZT4</t>
  </si>
  <si>
    <t>2019-11-12T14:30:00Z</t>
  </si>
  <si>
    <t>Tech News In 100 Seconds | TechTuesday Episode 17 | What's New In Technology 2019 | Simplilearn</t>
  </si>
  <si>
    <t>Ever wanted a one stop shop for all your tech news requirements? Well, TechTuesday is what you've been waiting for! Tune in every Tuesday for your dose of tech news in just 100 seconds! News covered: 1) Microsoft Ignite: https://tomtalks.blog/2019/11/5-biggest-microsoft-teams-takeaways-from-microsoft-ignite-2019/ 2) Brain implants to control addiction: https://www.bbc.com/news/technology-50347421 3) Instagram to hide likes: https://www.cnet.com/news/facebooks-instagram-will-start-hiding-likes-for-some-us-users-next-week/ 4) App defence alliance: https://www.theverge.com/2019/11/6/20952333/google-android-app-defense-alliance-eset-lookout-zimperium-bad-apps-play-store 5) AI tool to identify cervical cancer faster: https://news.microsoft.com/en-in/features/srl-diagnostics-microsoft-consortium-ai-tool-diagnose-cervical-cancer/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7-HdbzxqDwZT4&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dbzxqDwZT4/maxresdefault.jpg</t>
  </si>
  <si>
    <t>0SDJDfcO0Lg</t>
  </si>
  <si>
    <t>2019-11-12T10:30:00Z</t>
  </si>
  <si>
    <t>Digital Marketing Predictions 2020 - Matt Bailey | Simplilearn Webinar</t>
  </si>
  <si>
    <t>This on-demand webinar, 2020 Digital Marketing Predictions Based on Trends" helps you enhance your 2020 marketing success with an expert's look back (and what worked and what didn't) in 2019, featuring Matt Bailey, best-selling author, marketing expert, corporate trainer and professional speaker. Learn more at: https://www.simplilearn.com/?utm_campaign=Digital-Marketing-Predictions-Based-On-Trends-0SDJDfcO0L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0SDJDfcO0Lg/maxresdefault.jpg</t>
  </si>
  <si>
    <t>HAvjZiAwCZg</t>
  </si>
  <si>
    <t>2019-11-11T14:30:01Z</t>
  </si>
  <si>
    <t>Python vs R vs SAS | R, Python And SAS Comparision | What I Should Learn In 2020? | Simplilearn</t>
  </si>
  <si>
    <t>This video on Python vs R vs SAS will help you understand the fundamental difference between the three most popularly used programming languages in the field of analytics. First, you will learn the history of Python, R, and SAS and see how it has evolved over the years. You will look at how they differ in terms of cost, speed, and ease of learning. You will get an idea about the different data handling and data visualization packages available in Python, R, and SAS. You will understand their usage in the industries, customer, and community support. Finally, you will see the job trends, their popularity, and their preference in the industry. Now, let's get started with learning Python vs R vs SAS. To learn more about Business Analytics, subscribe to our YouTube channel: https://www.youtube.com/user/Simplilearn?sub_confirmation=1 To access the slides, click here: https://www.slideshare.net/Simplilearn/python-vs-r-vs-sas-r-python-and-sas-comparision-what-i-should-learn-in-2020-simplilearn/Simplilearn/python-vs-r-vs-sas-r-python-and-sas-comparision-what-i-should-learn-in-2020-simplilearn Watch more videos on Business Analytics &amp; Data Science: https://www.youtube.com/playlist?list=PLEiEAq2VkUUIEQ7ENKU5Gv0HpRDtOphC6 #PythonVsRVsSAS #Python #R #SAS #DataScienceWithPython #DataScienceWithR #DataScienceWithSAS #BusinessAnalytics #DataScienceCourse #DataScience #DataScientist #BusinessAnalytics #MachineLearning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Python-Vs-R-Vs-SAS-HAvjZiAwCZ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HAvjZiAwCZg/maxresdefault.jpg</t>
  </si>
  <si>
    <t>KcecJfxbd-4</t>
  </si>
  <si>
    <t>2019-11-11T05:30:02Z</t>
  </si>
  <si>
    <t>Big Data Tutorial For Beginners | Big Data Full Course | Learn Big Data Step By Step | Simplilearn</t>
  </si>
  <si>
    <t>In this full course video on Big data, you will learn about Big data, Hadoop, and Spark. First, we will look into a big data tutorial, the challenges in big data, and how Hadoop solves these challenges. You will learn how to install Hadoop, then understand the various components of Hadoop that are HDFS, MapReduce, and YARN. HDFS will teach you how to store big data, and MapReduce will show you how to process this big data. In YARN, you will learn how cluster resource management works. In addition to these components, you will also look into the Hadoop ecosystem, which consists of Hive, Pig, Sqoop, and HBase. You will learn to use these tools both through theory and demos. After this, you will see how Big data is used practically across different sectors. You will also have a quick overview of Apache Spark and its installation on both Windows and Ubuntu. Finally, you will see how to become a big data engineer and also look into the important Hadoop interview questions. Now, let's get started and learn Big data. Below topics are explained in this Big Data full course video: 1.Evolution of Big Data - 00:58 2.Why Big Data? - 05:38 3.What is Big Data? - 10:18 4.5 V's of Big Data - 11:48 5.Challenges of Big Data - 24:18 6.Hadoop as a Solution - 27:58 7.Cloudera Hadoop Installation - 30:28 8.Hadoop Ecosystem - 58:39 9.Hadoop Distributed File System - 1:07:00 10.MapReduce Analogy - 1:46:40 11.What is MApReduce? - 1:48:40 12.Parallel Processing-MapReduce - 1:54:20 13.MapReduce Workflow - 1:54:50 14.MapReduce Architecture - 2:01:50 15.Hadoop 1.0(MR 1) - 2:29:50 16.Limitations of Hadoop 1.0(MR 1) - 2:34:30 17.Need for YARN - 2:36:40 18.What is YARN? - 2:39:30 19.YARN Components - 2:41:30 20.YARN Components-Node MAnager -2:49:40 21.What is Sqoop? - 3:35:31 22.Sqoop Features - 3:36:01 23.Sqoop Architecture - 3:37:10 24.What is Apache Spark? - 5:53:02 25.History of Apache Spark - 5:53:32 26.Apache Spark Installation on Windows - 6:30:52 27.Apache Spark Installation on ubuntu - 7:01:42 28.YARN - 8:10:48 To learn more about Big Data, subscribe to our YouTube channel: https://www.youtube.com/user/Simplilearn?sub_confirmation=1 Download the Big Data career guide to explore and step into the exciting world of Big Data, and follow the path towards your dream career: https://www.simplilearn.com/big-data-career-guide-pdf?utm_campaign=BigData-Full-Course-KcecJfxbd-4&amp;utm_medium=Tutorials&amp;utm_source=youtube Watch more videos on Big Data Training: https://www.youtube.com/watch?v=CKLzDWMsQGM&amp;list=PLEiEAq2VkUUJqp1k-g5W1mo37urJQOdCZ #BigData #BigDataAnalytics #BigDataTutorial #BigDataFullCourse #BigDataAnalyticsForBeginners #BigDataTutorial #LearnHadoop #HadoopTraining #HadoopCertification #BigDataBasics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Learn more at: https://www.simplilearn.com/big-data-and-analytics/big-data-and-hadoop-training?utm_campaign=BigData-Full-Course-KcecJfxbd-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9H39M36S</t>
  </si>
  <si>
    <t>https://i.ytimg.com/vi/KcecJfxbd-4/maxresdefault.jpg</t>
  </si>
  <si>
    <t>8yDWHcUwVL4</t>
  </si>
  <si>
    <t>2019-11-10T14:30:01Z</t>
  </si>
  <si>
    <t>The ITIL 4 Update - What You Need To Know! | Manuel Lloyd | Simplilearn Webinar</t>
  </si>
  <si>
    <t>In this recorded webinar, ITIL expert Manuel Lloyd discusses what you need to know about the upcoming ITIL 4 update. The first major update since 2007 is significantly affecting I.T. Infrastructure Library, AXELOS's popular framework of best practices for delivering IT services. To get trained and certified in ITIL 4, Simplilearn can help: https://www.simplilearn.com/itil-4-certification-training-course?utm_campaign=The-ITIL-Update-Webinar-8yDWHcUwVL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8yDWHcUwVL4/maxresdefault.jpg</t>
  </si>
  <si>
    <t>XRFxvpFE2bw</t>
  </si>
  <si>
    <t>2019-11-10T05:30:00Z</t>
  </si>
  <si>
    <t>When Good PPC Campaigns Go Bad - Brad Geddes | Simplilearn Webinar</t>
  </si>
  <si>
    <t>When your best PPC campaigns suddenly fail to perform, you need to know why so you can fix the problem. Google Ads expert Brad Geddes leads this webinar revealing how to autopsy your perished PPC ads and bring them back to life. We even look beyond Google Ads reporting and show how to get better insights by using Google Data Studio. Learn more at : https://www.simplilearn.com/itil-4-certification-training-course?utm_campaign=When-Good-PPC-Camopaigns-Go-Bad-Webinar-XRFxvpFE2bw&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RFxvpFE2bw/maxresdefault.jpg</t>
  </si>
  <si>
    <t>w8IGJssl7bk</t>
  </si>
  <si>
    <t>2019-11-09T15:16:03Z</t>
  </si>
  <si>
    <t>How to Build #1 - Ranked Digital Transformation Programs With Duke Continuing Studies | Simplilearn</t>
  </si>
  <si>
    <t>About the Webinar: Join #1 Ranked Duke Continuing Studies to learn how your institution can bridge the critical skills gap with Digital Transformation course offerings. Digital transformation is sweeping over todayâ€™s business like wildfire, faster than many traditional academic institutions can keep up. For example, The New York Times estimates that there are only 10,000 people in the world right now with â€œthe education, experience, and talent neededâ€ to develop the AI technologiesâ€”technologies that Gartner, Inc. predicts will be incorporated into every new product or software by 2020. Since 2014, the Office of Continuing Studies at Duke University has successfully bridged this gap with industry partner Simplilearn to provide skills training in a variety of digital economy technologies, through online self-paced video courses and live virtual instruction. In this video, you will learn how Continuing Education can take advantage of the agility and affordability of industry technology partners to provide your students and extended education scholars the most current and specialized training courses and certification prep for the skills essential to digital transformation, including: 1. AI &amp; Machine Learning 2. Big Data 3. Cloud Computing 4. Data Science &amp; Business Intelligence 5. DevOps 6. Digital Marketing, and 7. Software Development This webinar was led by Dr. Gabe Sealey-Morris, Assistant Professor of English at Johnson C. Smith University and a higher education consultant with more than 15 years of experience in R1 public research institutions as well as Duke University. Dr. Sealey-Morris will be joined by Whitney Murphy, Program Manager at Duke Continuing Studies and Logan Halliwell, Academic Programs &amp; Partnerships Manager at Simplilearn. Learn more at: https://www.simplilearn.com?utm_campaign=Digital-Transformation-Webinar-w8IGJssl7bk&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8IGJssl7bk/maxresdefault.jpg</t>
  </si>
  <si>
    <t>q5ASe_sxRYI</t>
  </si>
  <si>
    <t>2019-11-06T14:30:04Z</t>
  </si>
  <si>
    <t>Complete Social Media Marketing Course | Social Media Marketing Tutorial For Beginners | Simplilearn</t>
  </si>
  <si>
    <t>This video on Social Media Marketing will take you through a number of important topics that will help you make the most out of your social media marketing campaigns. We will focus on how you can start with social media marketing, Facebook ads, some tips and strategies to advertise on Facebook, how you can rank #1 on YouTube, how you can increase YouTube subscribers, how you can increase Twitter and Instagram followers and some of the best tools you can use for Social Media Marketing. This video is focused towards helping individuals move towards the social media marketer. Each of these topics are also explained with practical examples. Now, let's have a look at Social Media Marketing and the different avenues it provides to advertise your product or service. Each of these topics are also explained with practical examples. 1. How to start Social Media Marketing 2:43 2. Why do Social Media Marketing 4:07 3. what are the channels used for SMM 6:53 4. How can you take advantage of Facebook 14:53 5. How can you take advantage of Instagram 24:41 6. How can you take advantage of Linkedin 30:16 7. How can you take advantage of YouTube 36:17 8. How can you take advantage of Twitter 40:33 9. What are the tools for Social Media Marketing 44:32 10. Tips to be a Good Social Media Marketing 47:49 11. Facebook ADS Tutorial 51:01 12. Why Advertise on Facebook 52:15 13. What are the types of Facebook Ads 56:33 14. What are the steps to creating a Facebook Ads 1:02:41 15. Facebook Advertising Tips And Strategies 1:51:05 16. How to Rank YouTube Videos 2:35:50 17. YouTube Keyword Research 2:36:17 18. Create high Quality Videos 2:56:56 19. Importance of user Engagement 3:11:59 20. Promote your Content 3:16:29 21. Create an engaging and informative content 3:29:17 22. Optimize your YouTube videos 3:38:08 23. Add a subscriber watermark to your videos 3:57:56 24. Promote your videos on different platforms 4:05:02 25. Twitter 4:11:17 26. How to Increase Followers on Instagram 4:49:57 27. Social Media Marketing Tool 5:26:00 Subscribe to our channel for more Digital Marketing tutorials: https://www.youtube.com/user/Simplilearn?sub_confirmation=1 Download Digital Marketing career guide: https://bit.ly/3bsns2q ðŸ“š For a more detailed understanding on Social Media Marketing, do visit: https://www.simplilearn.com/what-is-social-media-marketing-article?&amp;utm_medium=Description&amp;utm_source=youtube You will find in-depth content on Social Media Marketing. Browse further to discover similar resources on related topics, made available to you as a learning path. Enjoy top-quality learning for FREE. Watch more videos on Digital Marketing: https://www.youtube.com/watch?v=7JhjINPwfYQ&amp;list=PLEiEAq2VkUULYYgj13YHUWmRePqiu8Ddy #SocialMediaMarketingCourse #SocialMediaMarketingTutorial #SocialMediaMarketingStrategy #DigitalMarketingTutorialForBeginners #DigitalMarketing #SimplilearnDMCA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Learn more at: https://www.simplilearn.com/digital-marketing/digital-marketing-certified-associate-training?utm_campaign=Complete-Social-Media-Marketing-Course-q5ASe_sxRY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H39M33S</t>
  </si>
  <si>
    <t>https://i.ytimg.com/vi/q5ASe_sxRYI/maxresdefault.jpg</t>
  </si>
  <si>
    <t>x0GIUdFJcYc</t>
  </si>
  <si>
    <t>2019-11-05T11:58:57Z</t>
  </si>
  <si>
    <t>Tech News In 100 Seconds | TechTuesday Episode 16 | What's New In Technology 2019 | Simplilearn</t>
  </si>
  <si>
    <t>Ever wanted a one stop shop for all your tech news requirements? Well, TechTuesday is what you've been waiting for! Tune in every Tuesday for your dose of tech news in just 100 seconds! News covered: 1) Waymo's rider-only service: https://gadgets.ndtv.com/transportation/news/waymo-tests-rider-only-service-and-looks-beyond-robo-taxis-2126327 2) Indian users' banking details on the Dark Web: https://www.livemint.com/technology/tech-news/1-3-million-indian-payment-cards-details-up-for-sale-on-dark-web-11572464140734.html 3) Twitter bans political advertising: https://www.indiatoday.in/technology/news/story/twitter-ceo-jack-dorsey-announces-ban-on-all-political-advertisements-1614271-2019-10-31 4) Google to stop supporting flash content: https://www.zdnet.com/article/google-search-to-stop-supporting-flash-content/ 5) Cirrus helps deal with emergency landing procedures: https://edition.cnn.com/2019/11/01/success/self-landing-airplane-garmin-cirrus/index.html 6) New android vulnerability found: http://www.forbesindia.com/tech/news-analysis/new-android-bug-allowed-hackers-to-plant-malware-through-nfc-beaming-7596581.html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6-x0GIUdFJcYc&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0GIUdFJcYc/maxresdefault.jpg</t>
  </si>
  <si>
    <t>zoypdfvcR-0</t>
  </si>
  <si>
    <t>2019-11-04T14:30:02Z</t>
  </si>
  <si>
    <t>Kubernetes On AWS | Kubernetes On AWS Tutorial | Kubernetes Architecture | Kubernetes | Simplilearn</t>
  </si>
  <si>
    <t>In this video we will be learning about, Kubernetes on AWS - What are orchestration tools, Different types of Orchestration Tools, Kubernetes Architecture and a demo to run kubernetes on AWS. Kubernetes is an open-source platform used for maintaining and deploying a group of containers. It is most commonly used alongside docker. Orchestration tools are a set of commands used to deploy and connect an application. These tools focus on the process and not their outcome. The famous orchestration tools are Kubernetes and Docker Swarm. In this video will be covering the below topics: 1. What are Orchestration Tools? 01:39 2. Docker Swarm vs Kubernetes 03:48 3. Kubernetes Architecture 10:08 4. Demo â€“ Set up 3 nodes K8S cluster on AWS using Kops 18:38 Please refer to the following link for the commands used in the demo: https://github.com/simplilearn-github/kubernetes/blob/master/simplilearn-kops-setup.MD To learn more about Kubernetes, subscribe to our YouTube channel: https://www.youtube.com/user/Simplilearn?sub_confirmation=1 To access the slides, click here: https://www.slideshare.net/Simplilearn/kubernetes-on-aws-kubernetes-on-aws-tutorial-kubernetes-architecture-kubernetes-simplilearn/Simplilearn/kubernetes-on-aws-kubernetes-on-aws-tutorial-kubernetes-architecture-kubernetes-simplilearn. Watch more videos on Kubernetes: https://www.youtube.com/watch?v=glwcz5DvY88&amp;list=PLEiEAq2VkUUJS6zkGgXeWw9l32EwRoYdR #Kubernetes #KubernetesOnAWS #KubernetesTutorial #KubernetesArchitecture #KubernetesExplained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On-AWS-zoypdfvcR-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oypdfvcR-0/maxresdefault.jpg</t>
  </si>
  <si>
    <t>6ENWOVc-64c</t>
  </si>
  <si>
    <t>2019-11-04T08:02:37Z</t>
  </si>
  <si>
    <t>History Of Javascript | What Is Javascript And Where Can We Use It? | Javascript | Simplilearn</t>
  </si>
  <si>
    <t>JavaScript has time and again proven to be one of the the most popular programming languages. Since its inception, JavaScript has lured its developers with its easy to use commands and syntax. The rise of the internet has helped JavaScript scale to a stellar level. In this video, you'll learn all about the birth of JavaScript, it's recent milestones and the various companies that rigorously deploy it. The video also provides a brief insight into the current IT trends and the average salaries of a JavaScript developer. Learn more about Javascript at https://www.simplilearn.com/mobile-and-software-development/javascript-development-training?utm_campaign=History-Of-Java-ID&amp;utm_medium=Tutorials&amp;utm_source=youtube To learn more about Java, subscribe to our YouTube channel: https://www.youtube.com/user/Simplilearn?sub_confirmation=1 #WhatIsJavaScript #HistoryOfJavascript #Javascript #JavascriptTutorial #SimplilearnTraining #Simplilearn JavaScript Development Suite is a comprehensive training program that equips candidates with an exhaustive grounding of Ajax development fundamentals, JavaScript fundamentals, advanced JavaScript and fundamentals of jQuery. IT organizations across the globe seek competent professionals who are trained in JavaScript. JavaScript is dynamic programming language, which is multi-paradigm and supports object-oriented, functional and imperative programming styles. It is basically a client-side scripting language that is used in creating interactive effects among the web browsers. JavaScript Development Suite is comprehensive and can be taken up by both beginners as well as advanced learners. JavaScript Development Suite is best suited for web developers, software engineers, system engineers, mobile app developers, freelancers and anyone looking build dynamic websites with Javascript. What learning benefits do you get from Simplilearnâ€™s training? Here are some of the major learning benefits that come with this training program: 1. This training program entails fundamentals of JavaScript, which includes the enumeration and elaboration of various data types in the JavaScript, explains loops and conditional statements in JavaScript and also elucidates the concepts of objects and variables in JavaScript 2. Participants will be equipped with the fundamentals of Ajax Development 3. JavaScript for Absolute Beginners and JavaScript for Beginning Web Developers offered in this training enable even the non-programmers to acquire the basics of JavaScript 4. The training empowers the participants to real-time chat system with Node.js 5. Advanced JavaScript and Fundamentals of jQuery are also covered in this training program 6. This training program makes the participant competent enough to build interactive and dynamic websites Learn more about Javascript at https://www.simplilearn.com/mobile-and-software-development/javascript-development-training?utm_campaign=History-Of-Java-6ENWOVc-64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6ENWOVc-64c/maxresdefault.jpg</t>
  </si>
  <si>
    <t>Jdkrj2lDAEY</t>
  </si>
  <si>
    <t>2019-11-01T12:30:00Z</t>
  </si>
  <si>
    <t>Selenium Tutorial For Beginners | Selenium Full Course | Selenium Webdriver Tutorial | Simplilearn</t>
  </si>
  <si>
    <t>Technology is advancing towards complete automation and with the advent of Selenium, this vision is being made possible. Understand what is Selenium and how it is bringing change in the world of Automation with this Selenium Full Course. Selenium is an automated testing tool that tests web applications across various platforms and browsers. This Selenium Tutorial video has brushed upon the topics in brief and explains the following concepts: 1. Manual Testing 01:51 2. Limitations of Manual Testing 03:50 3. How Does Selenium Works 06:42 4. What is Selenium 07:44 5. Selenium Suit of Tools 09:21 6. Selenium Versions 11:51 7. Selenium IDE 12:31 8. Selenium RC 28:31 9. Selenium WebDriver 34:31 10. Selenium Grid 59:11 11. Selenium Advantages 1:03:21 12. Limitations of selenium 1:05:11 13. Selenium installation on windows 1:06:51 14. Selenium installation on Mac 1:21:25 15. Resurrection of selenium IDE 1:38:46 16. Working principle of selenium IDE 1:47:24 17. Selenium Commands 1:54:44 18. Limitations of selenium IDE 3:13:03 19. APIs in Selenium RC 3:32:33 20. What us Selenium WebDriver3:34:43 21. Limitations of selenium WebDriver 3:39:53 22. Selenium Interview Questions 4:02:22 To learn more about Selenium, subscribe to our YouTube channel: https://www.youtube.com/user/Simplilearn?sub_confirmation=1 Watch more videos on Selenium: https://www.youtube.com/playlist?list=PLEiEAq2VkUUJALG6nbw0sY-zbhAAx5IuT #SeleniumTutorialForBeginners #Selenium #SeleniumWebdriverTutorial #SeleniumTutorial #SeleniumTutorialForBeginner #SeleniumWebdriver #SeleniumFullCourseTutorial #SeleniumTutorial #WhatIsSelenium #SeleniumForBeginners #SeleniumBasics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Tutorial-For-Beginners-Jdkrj2lDAEY&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5H16M30S</t>
  </si>
  <si>
    <t>https://i.ytimg.com/vi/Jdkrj2lDAEY/maxresdefault.jpg</t>
  </si>
  <si>
    <t>L6lqoecXdmU</t>
  </si>
  <si>
    <t>2019-10-29T16:20:38Z</t>
  </si>
  <si>
    <t>29/10/19 16:20</t>
  </si>
  <si>
    <t>Happy Birthday, Internet! | Internet 50th Anniversary | Life With Vs Without Internet | Simplilearn</t>
  </si>
  <si>
    <t>Its that time of the year again! Time to celebrate one of the most commonly used technologies in the world: The Internet! And today it turns 50! Join us, as we congratulate, reminisce and imagine a world with and without the internet! Also, stick around for some facts you (probably) didn't know about the internet! Simplilearn YouTube community: https://www.youtube.com/user/Simplilearn/community Subscribe to our channel : https://www.youtube.com/user/Simplilearn?sub_confirmation=1 #Internet50 #InternetAnniversary #Internet50thAnniversary #HappyBirthdayInternet #HistoryOfInternet #Simplilearn #SimplilearnYouTube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Internet-50th-Anniversary-L6lqoecXdmU&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6lqoecXdmU/maxresdefault.jpg</t>
  </si>
  <si>
    <t>_f4raGX9MxI</t>
  </si>
  <si>
    <t>2019-10-29T10:30:01Z</t>
  </si>
  <si>
    <t>29/10/19 10:30</t>
  </si>
  <si>
    <t>Tech News In 100 Seconds | TechTuesday Episode 15 | What's New In Technology 2019 | Simplilearn</t>
  </si>
  <si>
    <t>Ever wanted a one stop shop for all your tech news requirements? Well, TechTuesday is what you've been waiting for! Tune in every upcoming week for your dose of tech news in just 100 seconds! News covered: 1) Google claims to have 'quantum supremacy': https://gadgets.ndtv.com/internet/news/google-claims-quantum-supremacy-with-new-processor-that-could-change-computing-forever-2121463 2) Micron provides faster harddrives than Intel: https://gadgets.ndtv.com/laptops/news/micron-launches-new-hard-drives-to-challenge-intel-in-data-centres-2122443 3) UPI can be used abroad soon: https://www.gadgetsnow.com/tech-news/you-may-soon-be-able-to-use-your-upi-id-across-the-world/articleshow/71738838.cms 4) AI interviews by Unilever: https://www.theguardian.com/technology/2019/oct/25/unilever-saves-on-recruiters-by-using-ai-to-assess-job-interviews 5) Better WiFi connectivity: https://www.techradar.com/news/this-new-technology-could-make-your-wi-fi-instantly-better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5-_f4raGX9MxI&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_f4raGX9MxI/maxresdefault.jpg</t>
  </si>
  <si>
    <t>3AaLQ2IqCP4</t>
  </si>
  <si>
    <t>2019-10-29T07:29:31Z</t>
  </si>
  <si>
    <t>29/10/19 7:29</t>
  </si>
  <si>
    <t>Getting Started With The Google Display Network | Simplilearn Webinar</t>
  </si>
  <si>
    <t>Learn how to start using Google Display Network ads in just one hour to get great PPC results. Google's display network is comprised of more than 2 million websites and apps. There are endless targeting options available to reach users across all of this inventory. In this webinar, we will examine the targeting methods for the display network to give you an overview of the possibilities. Then we'll walk you through the most effective ways to start advertising across the display network. Whether you've never used GDN before, or you just want a refresher on best practices, in this webinar you'll learn: 1. How to close the sale and focus on conversions 2. How to effectively expand your overall awareness 3. How to use GDN to reach users anywhere in the funnel After this webinar, you'll know exactly what you need to use GDN to help reach your marketing goals. Learn more at: https://www.simplilearn.com/?utm_campaign=Getting-Started-With-The-Google-Display-Network-3AaLQ2IqCP4&amp;utm_medium=Social&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7Rsukn33vY</t>
  </si>
  <si>
    <t>2019-10-29T07:22:32Z</t>
  </si>
  <si>
    <t>29/10/19 7:22</t>
  </si>
  <si>
    <t>All About Bing PPC (Microsoft Ads) With Brad Geddes &amp; John Lee | Simplilearn Webinar</t>
  </si>
  <si>
    <t>About the Webinar: Join Brad Geddes and John Lee as they discuss the growing and evolving ecosystem of Microsoft Advertising (formerly known as Bing Ads). Unsure about expanding your advertising beyond Google Ads? Learn how to easily import your campaigns, ads and targeting (even your Shopping product feeds!) to Microsoft Advertising and expand your advertising reach efficiently and effectively. Discover unique features and helpful tips to ensure you maximize your performance on Microsoft Advertising. In addition to answering your questions, this webinar will cover topics including: 1. Importing your Google ads account directly into Bing/Microsoft Ads 2. Access to LinkedIn targeting data 3. Bing Shopping Ads and the Bing Merchant Center store 4. Bing Ads Editor and support for in-market audiences John Lee is Microsoft Advertising's Learning Strategist, Client Experience Design &amp; 6. Delivery. He was instrumental in building and launching the Bing Ads Academy as well as the Bing Ads Accredited Professional program. John represents Microsoft and Bing at digital marketing events and on industry blogs. Learn more at: https://www.simplilearn.com/?utm_campaign=FAll-About-Bing-PPC-With-Brad-Geddes-And-John-Lee--7Rsukn33vY&amp;utm_medium=Social&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54M58S</t>
  </si>
  <si>
    <t>01jqB2sTy0c</t>
  </si>
  <si>
    <t>2019-10-29T07:10:44Z</t>
  </si>
  <si>
    <t>29/10/19 7:10</t>
  </si>
  <si>
    <t>Breaking Into Data Science | A Fireside Chat With Ronald Van Loon And Anand Narayanan | Simplilearn</t>
  </si>
  <si>
    <t>Breaking into Data Science: How to Forge Your Career Path: Thinking of becoming a Data Scientist? LinkedIn, Glassdoor and others say it's the #1 most promising job for the near future. In this fireside chat with Data Science experts, you'll learn what the different career path options are (degrees, online training) and how to find the right entry-level job in data science at the right organization. Companies across the globe have always collected and analyzed data about their customers to provide better service and improve their ROI. The field of Data science involves extracting actionable knowledge from all of the data gathered from multiple sources. In todayâ€™s digital world, tremendous amounts of data are being collected continuously. To make this data useful requires innovative data processing methods and modern software. There is a high demand for skilled professionals in this growing industry who can create data-driven business solutions and analytics to help organizations achieve a competitive advantage. Anand Narayanan, Chief Product Officer of Simplilearn, and Ronald Van Loon, author, blogger, and an influential voice in the Big Data industry, sat down to record a fireside chat, discussing the current state of the data science job industry, different career path options, and how to find the right entry-level job in data science at the right organization. Learn more at: https://www.simplilearn.com?utm_campaign=Fireside-Chat-Breaking-Into-DataScience-01jqB2sTy0c&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48M50S</t>
  </si>
  <si>
    <t>fnpmR6Q5lEc</t>
  </si>
  <si>
    <t>2019-10-28T14:30:00Z</t>
  </si>
  <si>
    <t>28/10/19 14:30</t>
  </si>
  <si>
    <t>How To Connect React JS With Node JS | Node JS Tutorial For Beginners | What Is Node JS |Simplilearn</t>
  </si>
  <si>
    <t>Subscribe to our channel for more ReactJS tutorials: https://www.youtube.com/user/Simplilearn?sub_confirmation=1 Watch more videos on ReactJS: https://www.youtube.com/playlist?list=PLEiEAq2VkUUKMie-cEUnkHRxiFKDZJGqO #ReactJSTutorialForBeginners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How-To-Connect-ReactJS-With-NodeJS-fnpmR6Q5lE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fnpmR6Q5lEc/maxresdefault.jpg</t>
  </si>
  <si>
    <t>kIgboyKEEyc</t>
  </si>
  <si>
    <t>2019-10-25T12:30:04Z</t>
  </si>
  <si>
    <t>ReactJS Tutorial For Beginners | Learn ReactJS | ReactJS Crash Course | ReactJS | Simplilearn</t>
  </si>
  <si>
    <t>React is a JavaScript library for building fast and interactive user interfaces for the web as well as mobile applications. It is an open-source, reusable component-based front-end library. The entire working of a React application hinges around three fundamental concepts called components, props and state. React however has other governing factors that make it simply the most reliable and easy-to-use tool for application development. In this video, we explain the concepts of React in detail along with a demo application. The topics coveres are as follows : 1. What is ReactJS? 01:10 2. Features of ReactJS 02:26 3. ReactJS Components 06:27 4. Types of components 09:08 5. ReactJS - Props 10:05 6. ReactJS - State 10:39 7. Event handling 12:37 8. Event binding 13:44 9. Demo 15:02 Subscribe to our channel for more ReactJS tutorials: https://www.youtube.com/user/Simplilearn?sub_confirmation=1 To access the slides, click here: https://www.slideshare.net/Simplilearn/reactjs-tutorial-for-beginners-learn-reactjs-reactjs-crash-course-reactjs-simplilearn/Simplilearn/reactjs-tutorial-for-beginners-learn-reactjs-reactjs-crash-course-reactjs-simplilearn Watch more videos on ReactJS: https://www.youtube.com/playlist?list=PLEiEAq2VkUUKMie-cEUnkHRxiFKDZJGqO #ReactJSTutorialForBeginners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Tutorial-kIgboyKEEy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5M30S</t>
  </si>
  <si>
    <t>https://i.ytimg.com/vi/kIgboyKEEyc/maxresdefault.jpg</t>
  </si>
  <si>
    <t>l6r32sq4vTI</t>
  </si>
  <si>
    <t>2019-10-24T15:12:06Z</t>
  </si>
  <si>
    <t>24/10/19 15:12</t>
  </si>
  <si>
    <t>5 Keys To Digital Transformation In Banking | Digital Transformation | Simplilearn Webinar</t>
  </si>
  <si>
    <t>About the Webinar Digital transformation is sweeping through the banking industry, but most traditional financial institutions still lag behind. Facing intense competition from new fintechs and eCommerce giants, banks of all sizes need to immediately update their antiquated strategies, technologies, and skillsets. But how? Join our webinar on September 26, 2019, at 11:00 AM for an expert discussion and Q&amp;A about digital transformation in banking. Our guest is Jennifer Borchardt, Vice President of Omnichannel Experience &amp; Strategy, at U.S. Bank Wealth Management. In addition to a 5-step strategy to initiate a digital evolution in your organization, you'll learn: 1. The current state of digital transformation in banking 2. The key cultural and strategic barriers to going digital 3. How other financial institutions are working towards digital maturity 4. Why focusing on customer experience is now critical 5. How to bridge internal gaps in digital technologies and skills Learn more at: https://www.simplilearn.com/?utm_campaign=5-Keys-To-Digital-Transformatoin-In-Banking-l6r32sq4vTI&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tUeiV4LVRnU</t>
  </si>
  <si>
    <t>2019-10-24T05:30:00Z</t>
  </si>
  <si>
    <t>24/10/19 5:30</t>
  </si>
  <si>
    <t>Ethical Hacking Certifications | Certified Ethical Hacker | Ethical Hacking | Simplilearn</t>
  </si>
  <si>
    <t>In this video, you will see what is Ethical Hacking, the purpose of Ethical Hacking, who is an Ethical Hacker, and the various Ethical Hacking certifications. With the rise in the number of cybercrimes, it is necessary for companies to hire Ethical Hackers to protect their networks and data. Here you will have a look at the five different Ethical Hacking certifications, namely Certified Ethical Hacker (CEH), Global Information Assurance Certification Penetration Tester (GPEN), Offensive Security Certified Professional (OSCP), CompTIA Pentest+ and Licensed Penetration Tester(LPT). We will talk about each of these certifications individually and have a look at their description, requirements to take up the certification, the exam fees, the exam duration, and finally, the average annual salary of a candidate with these certifications. Below topics are explained in this Ethical Hacking certifications video: 1. What is Ethical Hacking? (00:15) 2. Purpose of Ethical Hacking (00:56) 3. Who is an Ethical Hacker? (01:46) 4. Ethical Hacking certifications (02:20) 5. CEH (Certified Ethical Hacker) (03:19) 6. Global information assurance certification penetration tester (GPEN) (06:36) 7. Offensive security certified professional (OSCP) (08:09) 8. CompTia PenTest+ (10:30) 9. Licensed penetration tester (LPT) (12:18) To learn more about Ethical Hacking, subscribe to our YouTube channel: https://www.youtube.com/user/Simplilearn?sub_confirmation=1 Watch more videos on Ethical Hacking: https://www.youtube.com/playlist?list=PLEiEAq2VkUUIkFUtoqL3geS1Op6GSX-f6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Ethical-Hacking-Certifications-tUeiV4LVRn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UeiV4LVRnU/maxresdefault.jpg</t>
  </si>
  <si>
    <t>WgnvwKlVy4g</t>
  </si>
  <si>
    <t>2019-10-23T14:30:00Z</t>
  </si>
  <si>
    <t>23/10/19 14:30</t>
  </si>
  <si>
    <t>Expert Talk On Cyber Security With Faiz A Shaikh, CIO | Why Cybersecurity Is Important?| Simplilearn</t>
  </si>
  <si>
    <t>Faiz Shaikh is currently working as CIO at StopSpoof. He took the Cyber Security Expert Masterâ€™s Program with Simplilearn and today he is in a discussion with Anand Narayanan, CPO, Simplilearn. In this discussion, Faiz speaks to Anand, Simplilearn's CPO about the various developments in the field of Cybersecurity, the ongoing projects and where Cybersecurity is headed in the future. Faiz has a very impressive career with over 20 years of experience in the field of Cybersecurity and computer system security. He has done the following Cybersecurity certifications - CISA, CEH v6, CCNA, CCNP, MCSA - Messaging and Security. He was the Chief Technical Architect (headed Information Systems) of State Data Centres for AP, J&amp;K and Assam, 3 state governments in India. At Syntel, he handled 5 domains - Retail, Logistics, Telecom, Tours &amp; Travels, Health. He worked as the Head of IT at Opus, and worked with FBI and Europol. He has served as the Head of IT at Cognizant. He has worked at Mastercard as the Director of Operations &amp; Technology, handling infrastructure, cloud and security. Faiz has worked on the Aadhar UID project and worked with various federal agencies. At StopSpoof, their current customers are banks and they have reduced costs of existing solutions which charged by 60%. To watch more success stories: https://www.youtube.com/playlist?list=PLD7AD4618679868EC To learn more about Cyber Security, subscribe to our YouTube channel: https://www.youtube.com/user/Simplilearn?sub_confirmation=1 Watch more videos on Cyber Security: https://www.youtube.com/playlist?list=PLEiEAq2VkUUK3tuBXyd01meHuDj7RLjHv #CyberSecurityTraining #CyberSecurityCertification #Upskill #GetCertified @CustomerTestimonial #SuccessStory #CyberSecurity #SimplilearnCyberSecurity #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Faiz-Testimonial-WgnvwKlVy4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gnvwKlVy4g/maxresdefault.jpg</t>
  </si>
  <si>
    <t>MKSMNBezSUc</t>
  </si>
  <si>
    <t>2019-10-23T05:30:01Z</t>
  </si>
  <si>
    <t>23/10/19 5:30</t>
  </si>
  <si>
    <t>Kubernetes Interview Questions | Kubernetes Interview Questions And Answers | Simplilearn</t>
  </si>
  <si>
    <t>Kubernetes is an open-source platform for automatic deployment and management of containers. It was started as a successor of Google Borg in 2014. In this video we will look at the most important interview questions for Kubernetes. They are divide into three groups - Beginner, Intermediate and Addvance Level. Generally, questions are asked from the Beginner or Intermediate Level. To learn more about Kubernetes, subscribe to our YouTube channel: https://www.youtube.com/user/Simplilearn?sub_confirmation=1 To access to the slides, click here: https://www.slideshare.net/Simplilearn/kubernetes-interview-questions-kubernetes-interview-questions-and-answers-simplilearn/Simplilearn/kubernetes-interview-questions-kubernetes-interview-questions-and-answers-simplilearn Watch more videos on Kubernetes: https://www.youtube.com/watch?v=glwcz5DvY88&amp;list=PLEiEAq2VkUUJS6zkGgXeWw9l32EwRoYdR #Kubernetes #KubernetesInterviewQuestions #KubernetesInterviewQuestionsAndAnswers #KubernetesTutorial #KubernetesArchitecture #KubernetesExplained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Interview-Questions-MKSMNBezSU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KSMNBezSUc/maxresdefault.jpg</t>
  </si>
  <si>
    <t>1tOizA6h-7s</t>
  </si>
  <si>
    <t>2019-10-22T14:30:00Z</t>
  </si>
  <si>
    <t>22/10/19 14:30</t>
  </si>
  <si>
    <t>Tech News In 100 Seconds | TechTuesday Episode 14 | What's New In Technology 2019 | Simplilearn</t>
  </si>
  <si>
    <t>Ever wanted a one stop shop for all your tech news requirements? Well, TechTuesday is what you've been waiting for! Tune in every upcoming week for your dose of tech news in just 100 seconds! News covered: 1) Smartphones without buttons: https://www.indiatoday.in/technology/news/story/future-smartphones-may-come-without-buttons-using-ultrasonic-touch-technology-1611041-2019-10-19 2) OpenAI's robotic hand: https://www.indiatoday.in/technology/news/story/future-smartphones-may-come-without-buttons-using-ultrasonic-touch-technology-1611041-2019-10-19 3) Dtrack: https://gadgets.ndtv.com/internet/news/dtrack-malware-detected-in-financial-institutions-in-india-kaspersky-2119559 4) MIT report on AI: https://www.forbes.com/sites/gilpress/2019/10/17/ai-stats-news-65-of-companies-have-not-seen-business-gains-from-their-ai-investments/amp/?__twitter_impression=true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4-1tOizA6h-7s&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1tOizA6h-7s/maxresdefault.jpg</t>
  </si>
  <si>
    <t>wMRzjwYMou0</t>
  </si>
  <si>
    <t>2019-10-18T11:30:02Z</t>
  </si>
  <si>
    <t>18/10/19 11:30</t>
  </si>
  <si>
    <t>Cyber Security Training For Beginners | Cyber Security Tutorial | Cyber Security Course |Simplilearn</t>
  </si>
  <si>
    <t>This video on Cyber Security training will help you understand what is Cyber Security, baisc terminologies, how an email works, common types of attacks, functions of malware and various sources of malware. Cyber Security is the technology and process that is designed to protect netwworks and devices from attack, damange, or unauthorized access. .Now, let us get started and understand Cyber Security in detail. Below topics are explained in this Cyber Security training video: 1. What is Cyber Security? 02:06 2. Basic terminologies 03:36 3. How do you get internet? 04:34 4. Common types of attacks 13:46 5. Functions of malware 25:39 6. Sources of malware 29:09 To learn more about Cyber Security, subscribe to our YouTube channel: https://www.youtube.com/user/Simplilearn?sub_confirmation=1 Watch more videos on Cyber Security: https://www.youtube.com/playlist?list=PLEiEAq2VkUUK3tuBXyd01meHuDj7RLjHv #CyberSecurityTutorial #CyberSecurityTraining #CyberSecurityCertification #CyberSecurityTrainingForBeginners #CyberSecurity #SimplilearnCyberSecurity #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yber-Security-Training-For-Beginners-wMRzjwYMou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MRzjwYMou0/maxresdefault.jpg</t>
  </si>
  <si>
    <t>ve-Tj7kUemg</t>
  </si>
  <si>
    <t>2019-10-18T05:30:01Z</t>
  </si>
  <si>
    <t>18/10/19 5:30</t>
  </si>
  <si>
    <t>Deep Learning Full Course | Deep Learning Tutorial | Learn Deep Learning From Scratch | Simplilearn</t>
  </si>
  <si>
    <t>This full course video on Deep Learning covers all the concepts and techniques that will help you become an expert in Deep Learning. First, you will learn the basics of Deep Learning and understand how to install TensorFlow on Ubuntu. You will get an idea about what is TensorFlow and implement an algorithm using TensorFlow in Python. You will see how TensorFlow Object detection API works and learn the different Deep Learning frameworks. Then, you will apply convolutional neural networks and recurrent neural networks in Python. Finally, you will come across a few important Deep Learning applications and look at the essential interview questions. Now, let's get started and learn Deep Learning in detail. Below topics are explained in this Deep Learning full course video: 1.Deep Learning: 02:13 2.Working of neural networks: 02:25 3.Horus Technology: 06:10 4.What is Deep Learning?: 06:50 5.Image Recognition: 07:00 6.Why do we need Deep Learning?: 10:20 7.Applications of Deep Learning: 11:40 8.What is a Neural Network?: 18:10 9.Biological Neuron vs Artificial Neuron: 21:20 10.Why are Deep Neural Nets hard to train?: 39:10 11.Neural Network Prediction: 42:00 12.Top Deep Learning Libraries: 1:12:50 13.Why TensorFlow?: 1:14:00 14.What is TensorFlow?: 1:16:10 15.What are Tensors?: 1:17:30 16.What is a Data Flow graph?: 1:20:20 17.Program Elements in TensoFlow: 1:22:50 18.TensorFlow program basics: 1:29:40 19.Use case Implementation using TensoFlow: 2:01:16 20.TensorFlow Object Detection: 2:20:46 21.COCO Dataset: 2:21:56 22.TensorFlow Object Detection API Tutorial: 2:31:46 23.Deep Learning Frameworks: 2:42:26 24.Keras: 2:45:16 25.PyTorch: 2:47:26 26.How image recognition works?: 3:18:16 27.How CNN recognizes images?: 3:26:06 28.Types of Recurrent Neural Network: 4:29:13 29.Working of LSTMs: 4:37:53 30.Deep Learning Applications: 5:16.21 To learn more about Deep Learning, subscribe to our YouTube channel: https://www.youtube.com/user/Simplilearn?sub_confirmation=1 Watch more videos on Deep Learning: https://www.youtube.com/watch?v=FbxTVRfQFuI&amp;list=PLEiEAq2VkUUIYQ-mMRAGilfOKyWKpHSip #DeepLearningFullCourse #DeepLearningUseCases #DeepLearningApplicationsInRealLife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Deep-Learning-Full-Course-ve-Tj7kUemg&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Full-Course-ve-Tj7kUemg&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6H12M20S</t>
  </si>
  <si>
    <t>https://i.ytimg.com/vi/ve-Tj7kUemg/maxresdefault.jpg</t>
  </si>
  <si>
    <t>iUFusmZccMA</t>
  </si>
  <si>
    <t>2019-10-17T14:35:21Z</t>
  </si>
  <si>
    <t>17/10/19 14:35</t>
  </si>
  <si>
    <t>Simplilearn Helped Me In Achieving My Long Term Dream - Ramnikunj | DevOps | Simplilearn Reviews</t>
  </si>
  <si>
    <t>Ramnikunj completed his engineering(CSE) from VJTI, Mumbai. After finishing his engineering, he got placement offers from 3 companies (Accenture, TechMahindra &amp; Visa) and finally, he has chosen Visa. He has been working at Visa for 4 years as a Senior Software Engineer where his day-to-day work includes development as well as operations. he is the single point of contact for all the requests or changes in the production. As his team was moving towards DevOps, and he or his team has not gone through a DevOps training nor have a proper understanding of DevOps, he felt the need for training. The team was not sure whether their way of approach to DevOps is right or not. It was a small team and none of the team members have experience in DevOps. Then, after taking up the Simplilearnâ€™s DevOps Architect course he was able to understand and implement DevOps in the organization. It also helped in understanding the different tools used for DevOps. He also got a salary hike after finishing the course. Before taking up the course, he compared the course content with other training providers and felt Simplilearn course comprehensive and the addition of Agile Scrum Master course in the DevOps Architect made him sign up for our course. Though they are following the agile method in their organization, they are not sure what true agile methodologies are. So, he says that this Agile course helped them to understand better and implement it in their organization. They started having to stand up calls, project planning, working on stories, etc. He was able to propose these ideas to his project managers and implement them properly. He referred Simplilearn courses (Other than DevOps) for other teams too. He uses our mobile app too. He uses to check our OSL videos on the way while going to office as it takes time in the traffic. Simplilearnâ€™s DevOps course has increased his confidence and helped in doing his work efficiently. To learn more about DevOps, subscribe to our YouTube channel: https://www.youtube.com/user/Simplilearn?sub_confirmation=1 Watch more success stories: https://www.youtube.com/watch?v=-yXuRYVshAU&amp;list=PLD7AD4618679868EC Watch more videos on DevOps: https://www.youtube.com/watch?v=glwcz5DvY88&amp;list=PLEiEAq2VkUUJS6zkGgXeWw9l32EwRoYdR #DevOps #DevOpsCourse #DevOpsTraining #SuccessStory #Upskilling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Learn more at: https://www.simplilearn.com/cloud-computing/devops-practitioner-certification-training?utm_campaign=Ramnikunj-Testimonial-iUFusmZccMA&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UFusmZccMA/maxresdefault.jpg</t>
  </si>
  <si>
    <t>nrqmYvjHHJg</t>
  </si>
  <si>
    <t>2019-10-16T14:30:03Z</t>
  </si>
  <si>
    <t>16/10/19 14:30</t>
  </si>
  <si>
    <t>AWS Vs Azure Vs GCP | Amazon Web Services Vs Microsoft Azure Vs Google Cloud Platform | Simplilearn</t>
  </si>
  <si>
    <t>Amazon Web Services, Azure and Google Cloud Platform, are three of the world's most popular cloud computing services. But how do they match up against each other? This video compares these cloud computing giants based on market share, availability zones, pricing, services provided and much more! Helping you decide, once and for all, which one of these satisfies your businesses' needs.Without further a do, let's jump right in! To learn more about Cloud Computing, subscribe to our YouTube channel: https://www.youtube.com/user/Simplilearn?sub_confirmation=1 To access the slides, click here: https://www.slideshare.net/Simplilearn/aws-vs-azure-vs-gcp-amazon-web-services-vs-microsoft-azure-vs-google-cloud-platform-simplilearn/Simplilearn/aws-vs-azure-vs-gcp-amazon-web-services-vs-microsoft-azure-vs-google-cloud-platform-simplilearn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AWS-vs-Azure-vs-GCP-nrqmYvjHHJ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rqmYvjHHJg/maxresdefault.jpg</t>
  </si>
  <si>
    <t>8Pyy2d3SZuM</t>
  </si>
  <si>
    <t>2019-10-16T05:30:00Z</t>
  </si>
  <si>
    <t>16/10/19 5:30</t>
  </si>
  <si>
    <t>Artificial Intelligence Tutorial | Artificial Intelligence Full Course | AI Tutorial | Simplilearn</t>
  </si>
  <si>
    <t>This video on the Artificial Intelligence tutorial will make you learn in detail about the different concepts involved in AI. First, you will understand the basics of AI. Since AI is a combination of Machine Learning and Deep Learning, you will learn about Machine Learning with hands-on demo. Then, you will get an idea about the top 10 applications of Machine Learning. This tutorial will also help you learn about Deep Learning in Python using TensorFlow. You will come across some essential Deep Learning applications. Finally, you will learn how to become an AI Engineer and look at some vital machine learning and deep learning interview questions. Now, let's dive in and learn artificial intelligence in detail. Below topics are explained in this Artificial Intelligence tutorial: 1. Introduction to Artificial Intelligence (0:33) 2. What is Artificial Intelligence (06:20) 3. Brief history of Artificial Intelligence (07:16) 4. Types of Artificial Intelligence (10:25) 5. Artificial of Artificial Intelligence (13:23) 6. Future of Artificial Intelligence (14:56) 7. Machine Learning vs Deep Learning vs Artificial Intelligence (16:15) 8. Human vs Artificial Intelligence (19:36) 9. What is Machine Learning and Deep Learning? (21:33) 10. Real-life examples (31:31) 11. Types of Artificial Intelligence (33:49) 12. Machine Learning tutorial (42:38) 13. Why Machine Learning (43:12) 14. What is Machine Learning (47:19) 15. Types of Machine Learning (54:01) 16. Supervised Learning (54:13) 17. Reinforcement Learning (56:35) 18. Supervised vs Unsupervised (57:54) 19. Machine Learning Algorithms (59:12) 20. Linear regression (1:01:00) 21. Decision trees (1:08:12) 22. Support Vector Machine (1:16:31) 23. Clustering (1:44:56) 24. K-means clustering (1:45:45) 25. Logistic Regression (2:15:19) 26. Applications of Machine Learning (2:39:40) 27. What is Deep Learning? (2:44:36) 28. What is a Neural Network? (2:46:46) 29. Machine Learning Interview Questions &amp; Answers (0:20:50) To learn more about Artificial Intelligence, subscribe to our YouTube channel: https://www.youtube.com/user/Simplilearn?sub_confirmation=1 Download the Artificial Intelligence Career Guide and take a sneak peek into the world that awaits you: https://www.simplilearn.com/artificial-intelligence-career-guide-pdf?utm_campaign=Aritificial-Intelligence-Tutorial-8Pyy2d3SZuM&amp;utm_medium=Tutorials&amp;utm_source=youtube Watch more videos on Artificial Intelligence: https://www.youtube.com/watch?v=ad79nYk2keg&amp;list=PLEiEAq2VkUULyr_ftxpHB6DumOq1Zz2hq #ArtificialIntelligence #AI #ArtificialIntelligenceTutorial #ArtificialIntelligenceFullCourse #Simplilearn We've partnered with Purdue University and collaborated with IBM to offer you the unique Post Graduate Program in AI and Machine Learning. Learn more about it here - https://www.simplilearn.com/ai-and-machine-learning-post-graduate-certificate-program-purdue?utm_campaign=Aritificial-Intelligence-Tutorial-8Pyy2d3SZuM&amp;utm_medium=Tutorials&amp;utm_source=youtube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Learn more at: https://www.simplilearn.com/artificial-intelligence-masters-program-training-course?utm_campaign=Aritificial-Intelligence-Tutorial-8Pyy2d3SZuM&amp;utm_medium=Tutorials&amp;utm_source=youtube For more updates on courses and tips follow us on: - Facebook: https://www.facebook.com/Simplilearn - Twitter: https://twitter.com/simplilearn - LinkedIn: https://www.linkedin.com/company/simplilearn/ - Website: https://www.simplilearn.com</t>
  </si>
  <si>
    <t>PT5H50M2S</t>
  </si>
  <si>
    <t>https://i.ytimg.com/vi/8Pyy2d3SZuM/maxresdefault.jpg</t>
  </si>
  <si>
    <t>_7ShNIYRkBY</t>
  </si>
  <si>
    <t>2019-10-15T14:30:02Z</t>
  </si>
  <si>
    <t>Tech News In 100 Seconds | TechTuesday Episode 13 | What's New In Technology 2019 | Simplilearn</t>
  </si>
  <si>
    <t>Ever wanted a one stop shop for all your tech news requirements? Well, TechTuesday is what you've been waiting for! Tune in every upcoming week for your dose of tech news in just 100 seconds! News covered: 1) Google Maps guiding blind people: https://gadgets.ndtv.com/apps/news/google-maps-gets-detailed-voice-guidance-meant-to-help-the-visually-challenged-navigate-2115343 2) Facebook's libra project setback: https://gadgets.ndtv.com/internet/news/facebook-libra-loses-visa-ebay-mastercard-stripe-2115604 3) FB filter for supporting mental health: https://indianexpress.com/article/technology/tech-news-technology/facebook-launches-selfie-filter-in-campaign-against-depression-backs-indian-ngos-initiative-6063342/ 4) Twitter's accidental use of user phone numbers and email IDs: https://www.hindustantimes.com/tech/twitter-admits-users-phone-numbers-emails-meant-for-security-used-for-ads/story-NBjfTmZcaXCT9NE4mEDoyM.html 5) NTT Communications Forum: https://www.business-standard.com/multimedia/video-gallery/general/ntt-communication-introduces-cutting-edge-technology-of-ict-and-data-92344.htm 6) Tracking what you eat using deep learning: https://techcrunch.com/2019/10/14/foodvisor-automatically-tracks-what-you-eat-using-deep-learning/ 7) India joins global alliance on responsible usage of smart city technologies: https://economictimes.indiatimes.com/news/economy/infrastructure/india-joins-global-alliance-on-responsible-use-of-smart-city-technologies/articleshow/71535525.cm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3-_7ShNIYRkBY&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_7ShNIYRkBY/maxresdefault.jpg</t>
  </si>
  <si>
    <t>DxNicBRCPi4</t>
  </si>
  <si>
    <t>2019-10-15T05:30:00Z</t>
  </si>
  <si>
    <t>15/10/19 5:30</t>
  </si>
  <si>
    <t>Introduction To Six Sigma | What Is Six Sigma? | Introduction To Six Sigma Methodology | Simplilearn</t>
  </si>
  <si>
    <t>In this introduction to Six Sigma, we'll go into what exactly is Six Sigma, what the different methodologies are, and the different roles in a Six Sigma team. After this, we will also focus on Lean, the Lean process and Lean Six Sigma. We will also learn about how advantageous both Six Sigma and Lean are. Now, let's get started with the video. The topics we'll be going into in this video are: 1) What is Six Sigma? 01:13 2) What are the advantages of Six Sigma? 02:04 3) What are the Six Sigma methodologies? 02:42 4) What is Lean? 09:34 5) What is the Lean process? 11:09 6) What is Lean Six Sigma? 12:05 To learn more about Six Sigma, subscribe to our YouTube channel: https://www.youtube.com/user/Simplilearn?sub_confirmation=1 To access the slides https://www.slideshare.net/Simplilearn/introduction-to-six-sigma-what-is-six-sigma-introduction-to-six-sigma-methodology-simplilearn/Simplilearn/introduction-to-six-sigma-what-is-six-sigma-introduction-to-six-sigma-methodology-simplilearn Watch more videos on Six Sigma: https://www.youtube.com/watch?v=4oJhV0al6HQ&amp;list=PLEiEAq2VkUUIPW1oBXy5PNbdeV1frCQkT #SixSigma #SixSigmaGreenBeltTraining #SixSigmaExplained #SixSigmaCourse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Learn more at: https://www.simplilearn.com/quality-management/lean-six-sigma-green-belt-training?utm_campaign=Introduction-To-SixSigma-DxNicBRCPi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xNicBRCPi4/maxresdefault.jpg</t>
  </si>
  <si>
    <t>gK73JLEbDs0</t>
  </si>
  <si>
    <t>2019-10-14T14:30:02Z</t>
  </si>
  <si>
    <t>14/10/19 14:30</t>
  </si>
  <si>
    <t>What Is Ethical Hacking? | Ethical Hacking Tutorial For Beginners | Ethical Hacking | Simplilearn</t>
  </si>
  <si>
    <t>This video talks about What is ethical hacking, types of hackers, phases of ethical hacking, common types of attacks andjob roles in ethical hacking. Ethical hacking is locating weaknesses or vulnerabilities of computer and information system using the intent and actions of malicious hacker. In this video, you will see the different types of hackers such as black hat hacker and white hat hacker. You will also see the five phases of ethical hacking .Then, you will get to know the common types of attacks that are used by the hackers to attack the organization. Finally, you will see the certications required to become an ethical hacker and the job roles as an ethical hacker. Below topics are explained in this computer security training video: 1. What is ethical hacking 01:53 2. Types of hackers 04:44 3. Phases of ethical hacking 07:46 4. Common types of attacks 10:46 5. Certifications and job roles 12:58 To learn more about Ethical Hacking, subscribe to our YouTube channel: https://www.youtube.com/user/Simplilearn?sub_confirmation=1 TO access the slides, click here: https://www.slideshare.net/Simplilearn/what-is-ethical-hacking-183526672/Simplilearn/what-is-ethical-hacking-183526672 Watch more videos on Ethical Hacking: https://www.youtube.com/playlist?list=PLEiEAq2VkUUIkFUtoqL3geS1Op6GSX-f6 #EthicalHacking #WhatIsEthicalHacking #EthicalHackingCourse #EthicalHackingTraining #EthicalHackingTutorial #CEHV10 #CertifiedEthicalHacking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What-Is-Ethical-Hacking?-gK73JLEbDs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K73JLEbDs0/maxresdefault.jpg</t>
  </si>
  <si>
    <t>Sb8JDqeq74s</t>
  </si>
  <si>
    <t>2019-10-14T07:08:43Z</t>
  </si>
  <si>
    <t>14/10/19 7:08</t>
  </si>
  <si>
    <t>Python Tutorial | Python Tutorial For Beginners - Full Course | Python Programming | Simplilearn</t>
  </si>
  <si>
    <t>This video on Python will take you through all the basics and advanced concepts present in Python programming language. You will learn about data types, variables, lists, tuples, dictionaries, and a lot more. You will understand how to use decision-making statements and loops in Python. You will get an idea about creating user-defined functions and learn the various object-oriented programming concepts along with threading and Python scripting. Then, you will learn the various machine learning libraries available in Python, which includes NumPy, Pandas, Matplotlib, Scikit-Learn. Finally, you will come across a few important interview questions that you could face in any Python interview. Now, let's dive into learning Python in detail. Below topics are explained in this Python tutorial: Introduction (0:00) Python installation in Windows 10 (00:33) Jupyter Notebook tutorial (04:02) Python Variables (22:42) Python Numbers tutorial (47:00) Python Tuples tutorial (1:19:11) Strings in Python (01:39:41) Python Sets &amp; Dictionaries (02:01:57) Python if,else statements (02:20:24) Python Loops tutorial (02:32:48) For Loop in Python (02:54:49) While Loop in Python (03:13:57) Arrays in Python (03:44:20) Functions in Python (03:57:20) Python Objects &amp; Classes (04:12:48) Python Threading (04:49:08) Python scripting for beginners (05:03:18) Top 5 Python libraries (05:27:11) NumPy tutorial (05:42:55) Python Pandas (06:12:59) MatplotLib tutorial (06:58:18) Scikit-Learn tutorial (07:50:09) Web scraping using Python (08:33:43) How to become a Python developer (09:11:41) Python interview questions and answers (09:21:08) We will also be looking at various inbuilt functions used with the data types in Python, functions as objects, args and kwargs keywords, constructors and even plotting different graphs. Finally, we will learn to build, train and test a random forest model using the Scikit-Learn library. By the end of this tutorial you will learn to write programs in Python and basics of using Python for Machine learning and Data Science applications. To learn more about Python Programming, subscribe to our YouTube channel: https://www.youtube.com/user/Simplilearn?sub_confirmation=1 Watch more videos on Python Training: https://www.youtube.com/watch?v=syH5OneJb-U&amp;list=PLEiEAq2VkUUKoW1o-A-VEmkoGKSC26i_I #PythonCourse #PythonFullCourse #LearnPythonIn10Hours #PythonCoding #pythontutorial #pythonforbeginners #pythonprogrammingforbeginners #pythontraining #pythontutorialforbeginners #numpypythontutorial #pythonsimplilearn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Python-Tutorial-Sb8JDqeq74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9H57M20S</t>
  </si>
  <si>
    <t>https://i.ytimg.com/vi/Sb8JDqeq74s/maxresdefault.jpg</t>
  </si>
  <si>
    <t>MyNnVurtSf0</t>
  </si>
  <si>
    <t>2019-10-11T13:00:06Z</t>
  </si>
  <si>
    <t>Install Kubernetes On Ubuntu | Kubernetes Installation On Ubuntu 18.04 | Kubernetes| Simplilearn</t>
  </si>
  <si>
    <t>Kubernetes is an open source platform used for deploying and managing containers. It was developed in 2014 as a Sucessor of Google Borg. In practice, kubernetes works alongside docker. In this tutorial you will learn how to install kubernetes on Ubuntu and deploy pods to a network To learn more about Kubernetes, subscribe to our YouTube channel: https://www.youtube.com/user/Simplilearn?sub_confirmation=1 Watch more videos on Kubernetes: https://www.youtube.com/playlist?list=PLEiEAq2VkUULZkPBaPUqXGDb8_zIn7DLO #Kubernetes #KubernetesInstallation #HowToOnInstallKubernetes #KubernetesTutorial #KubernetesArchitecture #KubernetesExplained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Install-Kubernetes-On-Ubuntu-MyNnVurtSf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yNnVurtSf0/maxresdefault.jpg</t>
  </si>
  <si>
    <t>agqn_-KN4hU</t>
  </si>
  <si>
    <t>2019-10-10T14:32:29Z</t>
  </si>
  <si>
    <t>Spark SQL Tutorial | Spark SQL Using Scala | Apache Spark Tutorial For Beginners | Simplilearn</t>
  </si>
  <si>
    <t>This Spark SQL tutorial will help you understand what is Spark SQL, Spark SQL features, architecture, dataframe API, data source API, catalyst optimizer, running SQL queries and a demo on Spark SQL. Spark SQL is a Apache Spark's module for working with structures and semi-strcutures data. It is originated to overcome the limitations of Apache Hive. Now, let us get started and understand Spark SQL in detail. Below topics are explained in this Spark SQL tutorial: 1. What is Spark SQL? 00:31 2. Spark SQL features 02:43 3. Spark SQL architecture 06:34 4. Spark SQL - Dataframe API 08:50 5. Spark SQL - Data source API 10:46 6. Spark SQL - Catalyst optimizer 12:02 7. Running SQL queries 29:00 8. Spark SQL demo 35:44 To learn more about Spark, subscribe to our YouTube channel: https://www.youtube.com/user/Simplilearn?sub_confirmation=1 To access the slides, click here: https://www.slideshare.net/Simplilearn/spark-sql-tutorial-spark-sql-using-scala-apache-spark-tutorial-for-beginners-simplilearn/Simplilearn/spark-sql-tutorial-spark-sql-using-scala-apache-spark-tutorial-for-beginners-simplilearn Watch more videos on Spark Training: https://www.youtube.com/playlist?list=PLEiEAq2VkUUK3tuBXyd01meHuDj7RLjHv #ApacheSparkSQL #SparkSQLUsingScala #Apache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SQL-Tutorial-agqn_-KN4h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0M53S</t>
  </si>
  <si>
    <t>https://i.ytimg.com/vi/agqn_-KN4hU/maxresdefault.jpg</t>
  </si>
  <si>
    <t>cs3B0zcRJco</t>
  </si>
  <si>
    <t>2019-10-09T14:30:01Z</t>
  </si>
  <si>
    <t>Computer Security | What Is Computer Security And Why Is It Important? | Cyber Security |Simplilearn</t>
  </si>
  <si>
    <t>This video talks about What is computer security, types of attacks, what is secure, why you get attacked and how to secure a computer. Computer security is the protection of computer systems and information from harm, theft, and unauthorized use. In this video, you will see the different types of attacks such as denial of service, malware attack, man in the middle attack, phishing, eavesdropping, SQL injection, password attack, and different social engineering attacks. You will also see the various motives behind these attacks. Finally, you will learn ways to secure a computer and its data by adopting means such as using antivirus, firewall, 2-way authentication, cryptography, etc. Below topics are explained in this computer security training video: 1. What is computer security? 00:33 2. Types of attacks 01:17 3. What to secure? 18:11 4. Why you get attacked? 21:44 5. How to secure your computer? 25:15 To learn more about Cyber Security, subscribe to our YouTube channel: https://www.youtube.com/user/Simplilearn?sub_confirmation=1 To access the slides, click here: https://www.slideshare.net/Simplilearn/computer-security-what-is-computer-security-and-why-is-it-important-cyber-security-simplilearn/Simplilearn/computer-security-what-is-computer-security-and-why-is-it-important-cyber-security-simplilearn Watch more videos on Cyber Security: https://www.youtube.com/watch?v=z5nc9MDbvkw&amp;list=PLEiEAq2VkUUJfPOj5nRounXvf3n17PCft #ComputerSecurity #ComputerSecurityTutorial #CyberSecurityTutorial #CyberSecurityTraining #CyberSecurityCertification #CyberSecurityTrainingForBeginners #CyberSecurity #SimplilearnCyberSecurity #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omputer-Security-Training-cs3B0zcRJc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44M58S</t>
  </si>
  <si>
    <t>https://i.ytimg.com/vi/cs3B0zcRJco/maxresdefault.jpg</t>
  </si>
  <si>
    <t>XoUGcZAQ0Bs</t>
  </si>
  <si>
    <t>2019-10-08T14:30:00Z</t>
  </si>
  <si>
    <t>Tech News In 100 Seconds | TechTuesday Episode 12 | What's New In Technology 2019 | Simplilearn</t>
  </si>
  <si>
    <t>Ever wanted a one stop shop for all your tech news requirements? Well, TechTuesday is what you've been waiting for! Tune in every upcoming week for your dose of tech news in just 100 seconds! News covered: 1) WhatsApp bug: https://gadgets.ndtv.com/apps/news/whatsapp-bug-could-have-allowed-hackers-to-steal-files-messages-with-gifs-report-2111210 2) Google adds privacy features: https://www.hindustantimes.com/tech/google-maps-incognito-mode-starts-rolling-out/story-ijoAeKc7EwWGg5K0dQJRcJ.html 3) Maxis and Huewei partnership: https://www.gadgetsnow.com/tech-news/malaysias-maxis-partners-huawei-for-5g-roll-out-next-year/articleshow/71434136.cms 4) EU restrictions on Facebook: https://www.nytimes.com/2019/10/03/technology/facebook-europe.html 5) DNA testing immigrants: https://www.theverge.com/2019/10/2/20896075/trump-administration-dna-testing-immigrants-detention-homeland-security 6) Tesla almost hits milestone: https://www.gadgetsnow.com/tech-news/tesla-announces-deliveries-of-record-number-of-97000-cars-in-q3/articleshow/71423861.cms 8) Affordable iPhone: https://www.gadgetsnow.com/tech-news/coming-soon-apples-really-affordable-iphone/articleshow/71433792.cm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2-XoUGcZAQ0Bs&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oUGcZAQ0Bs/maxresdefault.jpg</t>
  </si>
  <si>
    <t>Qxesf4k3b0s</t>
  </si>
  <si>
    <t>2019-10-08T05:30:00Z</t>
  </si>
  <si>
    <t>This Dussehra, Fight Everything That Is Holding You Back | Happy Dussehra | Simplilearn</t>
  </si>
  <si>
    <t>â€œThis Dussehra, fight everything that is holding you back. Beat the excuses and learn something new todayâ€ Dussehra is here, and the air is filled with the feeling of victory. Hereâ€™s to hoping that the festival of fireworks and triumph brings happiness your way. Happy Dussehra! Simplilearn YouTube community: https://www.youtube.com/user/Simplilearn/community Subscribe to our channel : https://www.youtube.com/user/Simplilearn?sub_confirmation=1 #Simplilearn #Dussehra #Vijayadashami #Dussehra2019 #DussehraWishes #SimplilearnTraining #SimplilearnCourses #SimplilearnYouTube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Dussehra-Video-Qxesf4k3b0s&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xesf4k3b0s/maxresdefault.jpg</t>
  </si>
  <si>
    <t>MTpByOSs5KI</t>
  </si>
  <si>
    <t>2019-10-07T05:30:02Z</t>
  </si>
  <si>
    <t>History Of Big Data | Evolution Of Big Data | Big Data For Beginners | Big Data | Simplilearn</t>
  </si>
  <si>
    <t>With our advanced technology today, machines have become capable of acquiring and processing large sets of data. Big data is the term used to define large amounts of data that can be processed to reveal patterns, trends, and associations, especially relating to human behavior and interactions. In this video we learn all about the origins of big data, its recent milestones and business scenario. To learn more about Big Data, subscribe to our YouTube channel: https://www.youtube.com/user/Simplilearn?sub_confirmation=1 Watch more videos on Data Science: https://www.youtube.com/watch?v=CKLzDWMsQGM&amp;list=PLEiEAq2VkUUJqp1k-g5W1mo37urJQOdCZ #HistoryOfBigData #IntroductionToBigData #EvolutionOfBiigData #BigDataApplications #BigDataUseCases #BigDataExamples #BigDataTutorial #BigDataAnalytics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istory-of-Big-Data-MTpByOSs5K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MTpByOSs5KI/maxresdefault.jpg</t>
  </si>
  <si>
    <t>6O14SVVarUM</t>
  </si>
  <si>
    <t>2019-10-03T14:30:00Z</t>
  </si>
  <si>
    <t>How To Get Traffic To Your Website | Increase Website Traffic 2020 | Digital Marketing | Simplilearn</t>
  </si>
  <si>
    <t>In this video on how you can get traffic to your website, we focus on the many ways you can do so. First off, we talk about why it's so important to bring traffic to your website. Following this, we take an in-depth look at some methods like: 1) Paid advertising 03:03 2) Promoting your site on social media 05:06 3) Guest blogging 07:17 4) Interviewing industry thought leaders 09:22 5) Making sure your website is responsive 10:18 6) Build a brand community 12:22 7) Be active on social media 14:35 8) Perform DEO 15:27 9) Build backlinks 18:33 10) Perform internal linking 20:42 11) Target long tail keywords 23:28 12) Focus on email marketing 26:15 13) Host webinars 30:57 Subscribe to our channel for more Digital Marketing Tutorials: https://www.youtube.com/user/Simplilearn?sub_confirmation=1 To access the slides, click here: https://www.slideshare.net/Simplilearn/how-to-get-traffic-to-your-website-increase-website-traffic-2019-digital-marketing-simplilearn/Simplilearn/how-to-get-traffic-to-your-website-increase-website-traffic-2019-digital-marketing-simplilearn Watch more videos on Digital Marketing: https://www.youtube.com/watch?v=7JhjINPwfYQ&amp;list=PLEiEAq2VkUULYYgj13YHUWmRePqiu8Ddy #HowToGetTrafficToYourWebsite #HowToIncreaseTrafficToYourWebsite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Get-Traffic-To-Your-Website-6O14SVVarU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6O14SVVarUM/maxresdefault.jpg</t>
  </si>
  <si>
    <t>DPdc5Z-Tf4U</t>
  </si>
  <si>
    <t>2019-10-03T05:30:00Z</t>
  </si>
  <si>
    <t>ReactJS State | ReactJS State Tutorial | SetState In ReactJS | ReactJS Tutorial | Simplilearn</t>
  </si>
  <si>
    <t>In this video we learn about ReactJS state. A state in React dictates and controls the behaviour of a component. In a nutshell, state ensures that all updation made by the user or the kernel is visible on the application. In this video, we see what a React state is, the differences between React state and props and the setState() method. A demo showcasing the working of state is shown for a better understanding Subscribe to our channel for more ReactJS tutorials: https://www.youtube.com/user/Simplilearn?sub_confirmation=1 To access the slides, click here: https://www.slideshare.net/Simplilearn/reactjs-state-reactjs-state-tutorial-setstate-in-reactjs-reactjs-tutorial-simplilearn/Simplilearn/reactjs-state-reactjs-state-tutorial-setstate-in-reactjs-reactjs-tutorial-simplilearn Watch more videos on ReactJS: https://www.youtube.com/playlist?list=PLEiEAq2VkUUKMie-cEUnkHRxiFKDZJGqO #ReactJSState #ReactJSTutorial #UpdateInReactJS #ReactJSSetState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State-DPdc5Z-Tf4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Pdc5Z-Tf4U/maxresdefault.jpg</t>
  </si>
  <si>
    <t>Vvi0CHLLddk</t>
  </si>
  <si>
    <t>2019-10-02T14:30:00Z</t>
  </si>
  <si>
    <t>Top 10 Technologies To Learn In 2020 | Trending Technologies In 2020 | Simplilearn</t>
  </si>
  <si>
    <t>This "Top 10 Technologies to learn in 2020" video will introduce you to all the top 10 popular and trending technologies in the market in 2020. These are the trending technologies that you need to watch out for in order to make a successful career in the year of 2020. Take the first step towards a successful career now! Below are the top 10 technologies that we will be discussing about: 10. Wireless power transfer (00:43) 09. Augmented reality &amp; Virtual reality (01:57) 08. Robotic process automation (03:32) 07. Quantum computing (05:02) 06. IoT (Internet of Things) (06:39) 05. Blockchain (08:29) 04. Natural language processing &amp; voice technology (09:54) 03. Cloud computing (11:45) 02. 5G (13:10) 01. Artificial intelligence (14:44) Subscribe to our channel for more interesting videos: https://www.youtube.com/user/Simplilearn?sub_confirmation=1 #Top10Technologies2020 #Simplilearn #TrendingTechnology2020 #ArtificialIntelligence #Blockchain #CloudComputing #5G #IOT #AI #RPA #CyberSecurity Learn Artificial Intelligence: https://www.simplilearn.com/artificial-intelligence-masters-program-training-course?utm_campaign=Top-10-Technologies-To-Learn-In-2020-Vvi0CHLLddk&amp;utm_medium=Tutorials&amp;utm_source=youtube Learn Blockchain: https://www.simplilearn.com/blockchain-certification-training?utm_campaign=Top-10-Technologies-To-Learn-In-2020-Vvi0CHLLddk&amp;utm_medium=Tutorials&amp;utm_source=youtube Learn Cloud Computing: https://www.simplilearn.com/cloud-solutions-architect-masters-program-training?utm_campaign=Top-10-Technologies-To-Learn-In-2020-ID&amp;utm_medium=Tutorials&amp;utm_source=youtube Learn Machine Learning: https://www.simplilearn.com/big-data-and-analytics/machine-learning-certification-training-course?utm_campaign=Top-10-Technologies-To-Learn-In-2020-Vvi0CHLLddk&amp;utm_medium=Tutorials&amp;utm_source=youtube Learn RPA: https://www.simplilearn.com/introduction-to-robotic-process-automation-course?utm_campaign=Top-10-Technologies-To-Learn-In-2020-ID&amp;utm_medium=Tutorials&amp;utm_source=youtube Learn IOT: https://www.simplilearn.com/iot-certification-training-course?utm_campaign=Top-10-Technologies-To-Learn-In-2020-Vvi0CHLLdd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Vvi0CHLLddk/maxresdefault.jpg</t>
  </si>
  <si>
    <t>Lc-rZZczDgk</t>
  </si>
  <si>
    <t>2019-10-01T10:52:48Z</t>
  </si>
  <si>
    <t>Tech News In 100 Seconds | TechTuesday Episode 11 | What's New In Technology 2019 | Simplilearn</t>
  </si>
  <si>
    <t>Ever wanted a one stop shop for all your tech news requirements? Well, TechTuesday is what you've been waiting for! Tune in every upcoming week for your dose of tech news in just 100 seconds! News covered: 1. Sony AI assistant https://www.gadgetsnow.com/tech-news/after-apple-google-and-amazon-sony-may-introduce-its-ai-assistant/articleshow/71367916.cms 2. Google's Internet protocol probe https://www.gadgetsnow.com/tech-news/googles-new-internet-protocol-under-anti-trust-probe-report/articleshow/71373246.cms 3. Microsoft Malware campaign: https://www.gadgetsnow.com/tech-news/microsoft-spots-malware-that-turns-pcs-into-hacking-tools/articleshow/71371552.cms 4. Fiber optic technology: https://www.gadgetsnow.com/tech-news/fibre-optic-technology-may-help-prevent-cross-border-terrorism-says-executive/articleshow/71373201.cm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1-Lc-rZZczDgk&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c-rZZczDgk/maxresdefault.jpg</t>
  </si>
  <si>
    <t>BvXRW2x5Ank</t>
  </si>
  <si>
    <t>2019-09-30T14:30:01Z</t>
  </si>
  <si>
    <t>30/9/19 14:30</t>
  </si>
  <si>
    <t>Complete SEO Guide For 2019 | SEO Guide 2020 | SEO Guide For Beginners | SEO Tutorial | Simplilearn</t>
  </si>
  <si>
    <t>In this video on "SEO Guide 2019", Matt Bailey, bestselling author, and SEO expert explains a few important topics like keyword research and search trends, SEO-friendly copywriting, content optimization, website &amp; landing page optimization, and content trends. Also, Mr. Matt has listed down the top SEO techniques, which can be helpful for website ranking and will also increase the number of monthly visitors from organic search. Suppose you are a beginner or want to brush up your knowledge on how it all works, this video is definitely for you. Now, let's get started. Below are the topics we will be discussing today: 1. Keyword research and search trends (03:50) 2. SEO-friendly copywriting (21:31) 3. Content optimization (34:24) 4. Employment &amp; industry trends (35:25) 5. Content trends, linking, and keywords (37:01) 6. Analytics (38:14) 7. Q&amp;A (46:05) Subscribe to our channel for more Digital Marketing Tutorials: https://www.youtube.com/user/Simplilearn?sub_confirmation=1 Watch more videos on Digital Marketing: https://www.youtube.com/watch?v=7JhjINPwfYQ&amp;list=PLEiEAq2VkUULYYgj13YHUWmRePqiu8Ddy #SEO2019 #SEOGuide2019 #SEOForBeginners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Complete-SEO-Guide-2019-BvXRW2x5An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vXRW2x5Ank/maxresdefault.jpg</t>
  </si>
  <si>
    <t>Tm5u97I7OrM</t>
  </si>
  <si>
    <t>2019-09-27T12:00:05Z</t>
  </si>
  <si>
    <t>27/9/19 12:00</t>
  </si>
  <si>
    <t>History Of Python Programming Language | Introduction To Python | Python Programming | Simplilearn</t>
  </si>
  <si>
    <t>Python is the most popular programming language that has transformed technology with it's easy to use syntax and english like commands. In this video we talk about the origin of Python and some of it's recent milestones. We'll also learn about the applications of Python and some off it's contribution in the field of machine learning, data science, gaming and web development. Now, let us get started and talk about the history of Python programming. To learn more about Python Programming, subscribe to our YouTube channel: https://www.youtube.com/user/Simplilearn?sub_confirmation=1 Watch more videos on Python Training: https://www.youtube.com/watch?v=rKaN8JC70Iw&amp;list=PLEiEAq2VkUUKoW1o-A-VEmkoGKSC26i_I #HistoryOfPythonPogramming #PythonProgramming #PythonCourse #PythonCoding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History-of-Python-Programming-Tm5u97I7Or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m5u97I7OrM/maxresdefault.jpg</t>
  </si>
  <si>
    <t>YSkDtQ2RA_c</t>
  </si>
  <si>
    <t>2019-09-27T05:30:00Z</t>
  </si>
  <si>
    <t>27/9/19 5:30</t>
  </si>
  <si>
    <t>DevOps Tutorial For Beginners | Learn DevOps In 10 hours | DevOps Full Course | Simplilearn</t>
  </si>
  <si>
    <t>This DevOps tutorial will help you understand what DevOps is (1:28), how is DevOps different from traditional IT (25:26), benefits of DevOps (32:57), the lifecycle of DevOps (34:37), and tools used in DevOps processes (35:55). Do not forget to answer the quiz at 4:25 .DevOps is a collaboration between development and operation teams which enables continuous delivery of applications and services to our end users. However, if you want to become a DevOps engineer, you must have knowledge of various DevOps tools (like Git, Maven, Selenium, Jenkins, Docker, Ansible, Nagios etc.) to achieve automation at each stage which helps in gaining Continuous Development, Continuous Integration, Continuous Testing and Continuous Monitoring in order to deliver a quality product to the client at a very fast pace. Now, let us get started and understand DevOps and how the various DevOps tools work. Below are the topics explained in this DevOps tutorial: 1. What is DevOps? - 1:28 2. Stages and tools in DevOps - 13:07 3. Implementation of DevOps. - 16:14 4. DevOps practices. - 17:32 5. What is Git? - 38:07 6. Maven - 43:52 7. Selenium - 53:18 8. Architecture of Selenium - 55:15 9. Jenkins - 1:06:13 10. Architecture of Jenkins - 1:07:59 11. Docker. - 1:16:13 12. Architecture of Docker - 1:17:49 13. Ansible - 1:23:26 14. Architecture of Ansible - 1:25:05 15. Nagios - 1:28:57 16. Git installation - 1:39:55 17. Version control system - 1:51:24 18. Virtual machine vs Docker - 6:00:32 19. What is Docker? - 6:03:13 20. How does a Docker work? - 6:05:44 21. Docker compose - 6:15:57 22. Docker Swarn - 6:16:43 23. Infrastructure as code - 7:12:22 24. Components of Chef - 7:14:26 25. Chef architecture - 7:16:22 26. DevOps interview questions. and answers - 8:43:21 To learn more about DevOps, subscribe to our YouTube channel: https://www.youtube.com/user/Simplilearn?sub_confirmation=1 Watch more videos on DevOps: https://www.youtube.com/watch?v=glwcz5DvY88&amp;list=PLEiEAq2VkUUJS6zkGgXeWw9l32EwRoYdR #DevOpsTutorialForBeginners #DevOpsInterviewQuestions #DevOpsTutorial #DevOpsTools #DevOps #Chef #Nagios #Maven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Tutorial-For-Beginners-YSkDtQ2RA_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9H48M30S</t>
  </si>
  <si>
    <t>https://i.ytimg.com/vi/YSkDtQ2RA_c/maxresdefault.jpg</t>
  </si>
  <si>
    <t>Cw9QoeAHjIQ</t>
  </si>
  <si>
    <t>2019-09-25T14:30:01Z</t>
  </si>
  <si>
    <t>25/9/19 14:30</t>
  </si>
  <si>
    <t>Kubernetes Tutorial For Beginners | What Is Kubernetes? | Kubernetes Architecture | Simplilearn</t>
  </si>
  <si>
    <t>This Kubernetes tutorial for Beginners will help you understand what is Kubernetes, why we need Kubernetes, what is Kubernetes, Features, Kubernetes vs Docker Swarm, Architecture, Kubernetes use case and a Demo on Kubernetes. Kubernetes is an open-source platform used for maintaining and deploying a group of containers. In practice, Kubernetes is most commonly used alongside Docker for better control and implementation of containerized applications. Now, let's get started and understand Kunernetes in detail. Below topics will be explained in this Kubernetes tutorial: â€¢ Why Kubernetes 01:24 â€¢ What is Kubernetes 02:32 â€¢ Features of Kubernetes 03:37 â€¢ Kubernetes vs Docker Swarm 05:40 â€¢ Kubernetes Architecture 08:47 â€¢ Kubernetes Use Case 16:01 â€¢ Kubernetes Demo 19:36 To learn more about Kubernetes, subscribe to our YouTube channel: https://www.youtube.com/user/Simplilearn?sub_confirmation=1 To access the slides, click here: https://www.slideshare.net/Simplilearn/kubernetes-tutorial-for-beginners-what-is-kubernetes-kubernetes-architecture-simplilearn-176723008/Simplilearn/kubernetes-tutorial-for-beginners-what-is-kubernetes-kubernetes-architecture-simplilearn-176723008 Watch more videos on Kubernetes: https://www.youtube.com/playlist?list=PLEiEAq2VkUULZkPBaPUqXGDb8_zIn7DLO #Kubernetes #KubernetesTutorial #KubernetesArchitecture #KubernetesExplained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Tutorial-For-Beginners-Cw9QoeAHjI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w9QoeAHjIQ/maxresdefault.jpg</t>
  </si>
  <si>
    <t>d68VGJ7yAko</t>
  </si>
  <si>
    <t>2019-09-25T05:30:00Z</t>
  </si>
  <si>
    <t>25/9/19 5:30</t>
  </si>
  <si>
    <t>Spark MLlib Tutorial | Machine Learning On Spark | Apache Spark Tutorial | Simplilearn</t>
  </si>
  <si>
    <t>This video on Spark MLlib Tutorial will help you learn about Spark's machine learning library. You will understand the different types of machine learning algorithms - supervised, unsupervised, and reinforcement learning. Then, you will get an idea about the various tools that Spark's MLlib component provides. You will see the different data types and some fundamental statistical analysis that you can perform using MLlib. Finally, you will understand about classification and regression algorithms and implement it using linear and logistic regression. Now, let's get started and learn Spark MLlib. Below topics are explained in this Spark MLlib tutorial: 1. What is Spark MLlib? 00:42 2. What is Machine Learning? 02:27 3. Machine Learning Algorithms 04:51 4. Spark MLlib Tools 09:14 5. Spark MLlib Data Types 09:55 6. Machine Learning Pipelines 22:18 7. Clasification &amp; Regression 24:13 8. Spark MLlib Use Case Demo 31:51 To learn more about Spark, subscribe to our YouTube channel: https://www.youtube.com/user/Simplilearn?sub_confirmation=1 Watch more videos on Spark Training: https://www.youtube.com/playlist?list=PLEiEAq2VkUUK3tuBXyd01meHuDj7RLjHv #SparkMLlibTutorial #SparkMLlibPipeline #SparkStreamingExample #SparkStreamingTutorial #Apache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MLlib-Tutorial-d68VGJ7yAko&amp;utm_medium=Tutorials&amp;utm_source=youtube For more information about Simplilearn courses, visit: - Facebook: https://www.facebook.com/Simplilearn - Twitter: https://twitter.com/simplilearn - LinkedIn: https://www.linkedin.com/company/simplilearn/ - Website: https://www.simplilearn.com</t>
  </si>
  <si>
    <t>PT1H14M52S</t>
  </si>
  <si>
    <t>https://i.ytimg.com/vi/d68VGJ7yAko/maxresdefault.jpg</t>
  </si>
  <si>
    <t>6qsDtaOjM7A</t>
  </si>
  <si>
    <t>2019-09-24T13:40:58Z</t>
  </si>
  <si>
    <t>24/9/19 13:40</t>
  </si>
  <si>
    <t>Tech News In 100 Seconds | TechTuesday Episode 10 | What's New In Technology 2019 | Simplilearn</t>
  </si>
  <si>
    <t>Ever wanted a one stop shop for all your tech news requirements? Well, TechTuesday is what you've been waiting for! Tune in every upcoming week for your dose of tech news in just 100 seconds! News covered: 1. Google Play Pass service: https://tech.economictimes.indiatimes.com/news/mobile/google-takes-on-apple-arcade-with-its-own-game-subscription-service/71269152 2. Uber co-founder Travis Kalanickâ€™s investment in Rebel Foods: https://tech.economictimes.indiatimes.com/news/internet/uber-co-founder-to-back-behrouz-biryani-maker/71268766 3. Androidâ€™s 11th anniversary: https://www.engadget.com/2019/09/22/this-week-in-tech-history-android-turns-11/ 4. WhatsApp status updates on Facebook: https://www.indiatoday.in/technology/tech-tips/story/how-to-share-your-whatsapp-status-on-facebook-1602273-2019-09-23 5. Australiaâ€™s Canberra planning to use technology to catch drivers on phones: https://time.com/5683862/australia-technology-drivers-driving-phones/ $100 trillion opportunity in Biotech and Environment: https://techcrunch.com/2019/09/17/biology-as-technology-will-reinvent-trillion-dollar-industries/ https://medium.com/indiebio-sf/the-100-trillion-opportunity-3d827f18c56a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0-6qsDtaOjM7A&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6qsDtaOjM7A/maxresdefault.jpg</t>
  </si>
  <si>
    <t>eXQRhVUMCP8</t>
  </si>
  <si>
    <t>2019-09-23T14:30:02Z</t>
  </si>
  <si>
    <t>23/9/19 14:30</t>
  </si>
  <si>
    <t>Props In React JS | React JS Props | React JS Tutorial For Beginners | Learn React JS |Simplilearn</t>
  </si>
  <si>
    <t>In this video, we learn about ReactJS props in detail. Props, a short for properties are additional information sent by the parent component to the children component. Usage of properties makes the component more dynamic and the code more efficient. We also build an application showing the usage of props in both class as well as functional components. Subscribe to our channel for more ReactJS tutorials: https://www.youtube.com/user/Simplilearn?sub_confirmation=1 To access the slides, click here: https://www.slideshare.net/Simplilearn/props-in-react-js-react-js-props-react-js-tutorial-for-beginners-learn-react-js-simplilearn/Simplilearn/props-in-react-js-react-js-props-react-js-tutorial-for-beginners-learn-react-js-simplilearn Watch more videos on ReactJS: https://www.youtube.com/playlist?list=PLEiEAq2VkUUKMie-cEUnkHRxiFKDZJGqO #ReactJSProps #ReactJSPropsTutorial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Props-In-ReactJS-eXQRhVUMCP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XQRhVUMCP8/maxresdefault.jpg</t>
  </si>
  <si>
    <t>8O3LBoukJhs</t>
  </si>
  <si>
    <t>2019-09-23T05:30:01Z</t>
  </si>
  <si>
    <t>23/9/19 5:30</t>
  </si>
  <si>
    <t>How Dhanya Was Able To Chase Her Dreams With Simplilearn Data Science Course | Simplilearn Reviews</t>
  </si>
  <si>
    <t>Dhanya did her engineering in Electrical &amp; Electronics in 2004 and then pursued her masters in Power Electronics in 2006. She is an avid fan of poetry and short stories. She started her career as a software engineer in 2006 at Wabco TVS. She then joined Bosch in 2013 as a Project manager. Later she was promoted as a PMO lead at Bosch. Her job responsibility includes mentoring and coaching project managers; she helps them with their roles and responsibilities. In addition to this, she also develops an in-house reporting solution tool for each project, which displays the status of a particular project. While working on this, she realized that there was a lot of delay in pulling out results, and it could be better if they could predict the results and analyze where the project went slow. This would have been possible with in-depth analysis only. She wanted to take up a data analysis course because that would let her perform prediction analysis for their Enterprise reporting solution. This tool would help Project Managers in decision making and project tracking. She was looking for a training program which is cost effective and one which was flexible as she had to manage it with her office timings. After completing her course with Simplilearn, she was acting as a product owner. Now she is a full-time product owner. Her teams' productivity was improved. Now she can derive insights from data and analyze what has to be done. She is able to think in the perspective of her clients. Few of her clients from Audi, Jaguar, BMW, Volkswagen have praised her teams' product. She is successful in her role and more satisfied. Dhanya says that anyone can take up the certification and upskill their careers. To learn more about Data Science, subscribe to our YouTube channel: https://www.youtube.com/user/Simplilearn?sub_confirmation=1 Learn more at: https://www.simplilearn.com/big-data-and-analytics/senior-data-scientist-masters-program-training?utm_campaign=Upskilling-Success-Story-Dhanya-ID&amp;utm_medium=Tutorials&amp;utm_source=youtube Watch more success stories : https://www.youtube.com/watch?v=-yXuRYVshAU&amp;list=PLD7AD4618679868EC #Upskilling #CustomerSuccess #SuccessStories #DataScienceWithPython #DataScienceWithR #DataScienceCourse #DataScience #DataScientist #BusinessAnalytics #Simplilearn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Learn more at: https://www.simplilearn.com/big-data-and-analytics/senior-data-scientist-masters-program-training?utm_campaign=Upskilling-Success-Story-Dhanya-8O3LBoukJhs&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8O3LBoukJhs/maxresdefault.jpg</t>
  </si>
  <si>
    <t>8jyD53vtp0I</t>
  </si>
  <si>
    <t>2019-09-20T12:30:00Z</t>
  </si>
  <si>
    <t>20/9/19 12:30</t>
  </si>
  <si>
    <t>What is ITIL? | Introduction To ITIL Foundation Training | ITIL Tutorial For Beginners | Simplilearn</t>
  </si>
  <si>
    <t>This tutorial â€œ What is ITIlâ€ will help you understand why ITIL is important, what is ITIL, history of ITIL, what are the benefits of ITIL, types of ITIL versions and certificates of ITIL. ITIL stands for Information Technology Infrastructure Library. It helps businesses to improve service levels and reduce the cost of IT operations. The goal of ITIL is to enhance efficiency and achieve high service quality. Now, letâ€™s get started and understand ITIL in detail. Below are the topics weâ€™ll be discussing in the video: 1. Why ITIL? 2. What is ITIL? 3. History of ITIL 4. Advantages of ITIL 5. Types of ITIL versions 6. ITIL certificates To learn more about ITILÂ®, subscribe to our YouTube channel: https://www.youtube.com/user/Simplilearn?sub_confirmation=1 To access the slides, click here: https://www.slideshare.net/Simplilearn/what-is-itil-introduction-to-itil-foundation-training-itil-tutorial-for-beginners-simplilearn/Simplilearn/what-is-itil-introduction-to-itil-foundation-training-itil-tutorial-for-beginners-simplilearn Watch more videos on ITILÂ®: https://www.youtube.com/watch?v=8jyD53vtp0I&amp;list=PLEiEAq2VkUULCGKcQrKdlaJ0o2xgeQdoa #ITILV3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Learn more at: https://www.simplilearn.com/it-service-management/itil-foundation-training?utm_campaign=What-Is-ITIL-8jyD53vtp0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8jyD53vtp0I/maxresdefault.jpg</t>
  </si>
  <si>
    <t>3EbYJrAOpUs</t>
  </si>
  <si>
    <t>2019-09-20T05:30:00Z</t>
  </si>
  <si>
    <t>20/9/19 5:30</t>
  </si>
  <si>
    <t>ReactJS Components | ReactJS Component Lifecycle | ReactJS Tutorial For Beginners | Simplilearn</t>
  </si>
  <si>
    <t>In this video, we cover the topic of ReactJS components in detail. Components are the building blocks of a React application. They define how a particular part of the application appears and feels to the user. These components are nested into the main component that ultimately renders the view of the application. So, to summarize, we have covered the following topics in the video. 1. What are Components? 2. Types of components 3. Nesting components 4. Higher order and pure components 5. Component Lifecycle 6. Hands-on demo on all the aforementioned topics is shown for a more detailed understanding. Subscribe to our channel for more ReactJS tutorials: https://www.youtube.com/user/Simplilearn?sub_confirmation=1 To access the slides, click here: https://www.slideshare.net/Simplilearn/reactjs-components-reactjs-component-lifecycle-reactjs-tutorial-for-beginners-simplilearn/Simplilearn/reactjs-components-reactjs-component-lifecycle-reactjs-tutorial-for-beginners-simplilearn Watch more videos on ReactJS: https://www.youtube.com/playlist?list=PLEiEAq2VkUUKMie-cEUnkHRxiFKDZJGqO #ReactJSComponents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Components-3EbYJrAOpU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3EbYJrAOpUs/maxresdefault.jpg</t>
  </si>
  <si>
    <t>tbQzfJ4UACo</t>
  </si>
  <si>
    <t>2019-09-19T14:30:02Z</t>
  </si>
  <si>
    <t>Big Data Certification Helped Me In Getting Promotion At Capgemini - Azhar | Simplilearn Reviews</t>
  </si>
  <si>
    <t>Md Azhar Hussain, a Big Data enthusiast, recently got a promotion as Big Data Developer at Capgemini. He was earlier working as PDC Tester at the same company. This video is an upskilling success story of Azhar, where he shares how he got to know about Simplilearn, his experience with Simplilearn, how the course helped him learn the basics of big data and helped him become a Big Data Developer. MD Azhar completed his engineering in Computer Science in the year 2018 and got his first job as a PDC Tester at Capgemini with the designation as A4 Analyst. While he was working as a PDC tester, he realized that he was neither interested in ETL &amp; Informatica nor in testing and wanted to move into the field of Big Data. He was working in testing and felt that the role was stagnating. Due to this reason, he took up the Big Data Architect masters program with Simplilearn. After completing the first course of Big Data Hadoop and Spark Developer, he asked his manager for a role change into Big Data and gave 3 rounds of interviews. As a result, he was selected to work as a Big Data Developer at Capgemini. He is more satisfied with his work now that he is working on his interests. He is currently completing the other courses in the Big Data Architect masters program. Azhar is now working on Big Data projects at his workplace and has inspired many others with his success. To learn more about Data Science, subscribe to our YouTube channel: https://www.youtube.com/user/Simplilearn?sub_confirmation=1 Learn more at: https://www.simplilearn.com/big-data-and-analytics/big-data-hadoop-architect-masters-program-training?utm_campaign=Upskilling-Success-Story-Azhar-ID&amp;utm_medium=Brand&amp;utm_source=youtube Watch more success stories: https://www.youtube.com/watch?v=-yXuRYVshAU&amp;list=PLD7AD4618679868EC #Upskilling #CustomerSuccess #SuccessStories #BigData #BigDataDeveloper #Hadoop #BigDataHadoop #BigDataHadoopArchitect #Simplilearn What are the learning objectives? Simplilearnâ€™s Big Data Hadoop Architect Masters Program will help you master skills and tools like Cassandra Architecture, Data Model Creation, Database Interfaces, Advanced Architecture, Spark, Scala, RDD, SparkSQL, Spark Streaming, Spark ML,GraphX, Replication, Sharding, Scalability, Hadoop clusters, Storm Architecture, Ingestion, Zookeeper and Kafka Architecture. These skills will help you prepare for the role of a Big Data Hadoop architect. The program provides access to high-quality eLearning content, simulation exams, a community moderated by experts, and other resources that ensure you follow the optimal path to your dream role of a data scientist. Why become a Big Data Hadoop Architect? In addition to being responsible for planning and designing next-generation Big Data systems, Hadoop architects also manage large-scale development and deployment of Hadoop applications. Big Data Hadoop Architects have become the critical link between business and technology. What type of jobs are ideal for Big Data trained professionals? Jobs that are ideal for Big Data trained professionals include: - Big Data lead - Big Data engineer - Big Data architect - Technical program manager - Product engineer - Big Data expert - Cloud service engineer - Big Data/ Hadoop developer Learn more at: https://www.simplilearn.com/big-data-and-analytics/big-data-hadoop-architect-masters-program-training?utm_campaign=Upskilling-Success-Story-Azhar-ID&amp;utm_medium=Brand&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tbQzfJ4UACo/maxresdefault.jpg</t>
  </si>
  <si>
    <t>UuRhEmqqhRM</t>
  </si>
  <si>
    <t>2019-09-19T05:30:14Z</t>
  </si>
  <si>
    <t>19/9/19 5:30</t>
  </si>
  <si>
    <t>Spark Streaming Tutorial | Spark Streaming Example | Spark Tutorial For Beginners | Simplilearn</t>
  </si>
  <si>
    <t>This Spark streaming tutorial will help you to understand one of the major components of Apache Spark, i.e., Spark Streaming. You will learn the basics of Spark Streaming, the various data sources used in streaming, and the features of Spark Streaming. You will get an idea about discretized streams, transformations on DStreams, and how windowed stream processing works. You will also come across concepts like caching, checkpointing, and accumulators. Finally, you will see a real-time example of Spark Streaming and do a demo to count the occurrence of words in a file. Now, let's get started and learn Spark Streaming in detail. To learn more about Spark, subscribe to our YouTube channel: https://www.youtube.com/user/Simplilearn?sub_confirmation=1 To access the slides, click here: https://www.slideshare.net/Simplilearn/spark-streaming-tutorial-spark-streaming-example-spark-tutorial-for-beginners-simplilearn/Simplilearn/spark-streaming-tutorial-spark-streaming-example-spark-tutorial-for-beginners-simplilearn Watch more videos on Spark Training: https://www.youtube.com/playlist?list=PLEiEAq2VkUUK3tuBXyd01meHuDj7RLjHv #SparkStreaming #SparkStreamingExample #SparkStreamingTutorial #Apache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Streaming-Tutorial-UuRhEmqqhR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8M14S</t>
  </si>
  <si>
    <t>https://i.ytimg.com/vi/UuRhEmqqhRM/maxresdefault.jpg</t>
  </si>
  <si>
    <t>7WRlYJFG7YI</t>
  </si>
  <si>
    <t>2019-09-18T14:30:01Z</t>
  </si>
  <si>
    <t>Data Science Full Course 2020 | Data Science For Beginners | Data Science from Scratch | Simplilearn</t>
  </si>
  <si>
    <t>This Data Science Full Course Video will provide you with a learning path of Data Science in a correct manner. Filled with lots of Practical Examples this Latest Data Science Course of 2020 will cover all the below-given topics required for a complete Data Science Tutorial: 1. Data Science basics (01:28) 2. What is Data Science (05:51) 3. Need for Data Science (06:38) 4. Business intelligence vs Data Science (17:30) 5. Prerequisites for Data Science (22:31) 6. What does a Data Scientist do? (30:23) 7. Demand for Data Scientist (53:03) 8. Linear regression (2:30:10) 9. Decision trees (2:53:39) 10. Logistic regression in R (3:09:12) 11. What is a decision tree? (3:27:04) 12. What is clustering? (4:35:40) 13. Divisive clustering (4:51:14) 14. Support vector machine (5:17:21) 15. K-means clustering 96:44:13) 16. Time series analysis (7:33:05) 17. How to Become a Data Scientist (8:26:54) 18. Job roles in Data Science (8:30:59) 19. Simplilearn certifications in Data Science (8:33:50) 20. Who is a Data Science engineer? (8:34:34) 21. Data Science engineer resume (9:00:04) 22. Data Science interview questions and answers (9:04:42) To learn more about Data Science, subscribe to our YouTube channel: https://www.youtube.com/user/Simplilearn?sub_confirmation=1 Download the Data Science career guide to explore and step into the exciting world of data, and follow the path towards your dream career: https://www.simplilearn.com/data-science-career-guide-pdf?utm_campaign=What-is-Data-Science-bTTxei-S1WI&amp;utm_medium=Tutorials&amp;utm_source=youtube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You can gain in-depth knowledge of Data Science by taking our Data Science with python certification training course. With Simplilearnâ€™s Data Science certification training course, you will prepare for a career as a Data Scientist as you master all the concepts and techniques. The Data Science with Python course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Data-Science-Full-Course-7WRlYJFG7Y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9H51M33S</t>
  </si>
  <si>
    <t>https://i.ytimg.com/vi/7WRlYJFG7YI/maxresdefault.jpg</t>
  </si>
  <si>
    <t>tuyq3H4EXL0</t>
  </si>
  <si>
    <t>2019-09-18T06:17:36Z</t>
  </si>
  <si>
    <t>18/9/19 6:17</t>
  </si>
  <si>
    <t>Kubernetes Vs Docker | Docker Vs Kubernetes Difference |Kubernetes And Docker Explained |Simplilearn</t>
  </si>
  <si>
    <t>This video on "Kubernetes vs Docker" will help you understand the major differences between these tools and how companies use these tools. We will compare Kubernetes and Docker on the following factors: 1. Definition 2. Working 3. Deployment 4. Autoscaling 5. Health check 6. Setup 7. Tolerance ratio 8. Public cloud service providers 9. Companies using them To learn more about Kubernetes, subscribe to our YouTube channel: https://www.youtube.com/user/Simplilearn?sub_confirmation=1 To access the slides, click here: https://www.slideshare.net/Simplilearn/kubernetes-vs-docker-docker-vs-kubernetes-difference-kubernetes-and-docker-explained-simplilearn/Simplilearn/kubernetes-vs-docker-docker-vs-kubernetes-difference-kubernetes-and-docker-explained-simplilearn Watch more videos on Kubernetes: https://www.youtube.com/playlist?list=PLEiEAq2VkUULZkPBaPUqXGDb8_zIn7DLO #KubernetesVsDocker #DockerVsKubernetes #DockerVsKubernetesDifference #KubernetesAndDockerExplained #Kubernetes #Docker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Vs-Docker-tuyq3H4EXL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uyq3H4EXL0/maxresdefault.jpg</t>
  </si>
  <si>
    <t>HD8fFTz3jLk</t>
  </si>
  <si>
    <t>2019-09-17T14:30:00Z</t>
  </si>
  <si>
    <t>17/9/19 14:30</t>
  </si>
  <si>
    <t>Tech News In 100 Seconds | TechTuesday Episode 9 | What's New In Technology 2019 | Simplilearn</t>
  </si>
  <si>
    <t>Ever wanted a one stop shop for all your tech news requirements? Well, TechTuesday is what you've been waiting for! Tune in every upcoming week for your dose of tech news in just 100 seconds! News covered: 1) YouTube changes how it counts views for music videos: https://gadgets.ndtv.com/internet/news/youtube-music-video-views-count-records-badshah-2100913 2) Jack Ma resigns: https://www.entrepreneur.com/article/339325 3) AI that can detect heart failure: https://www.gadgetsnow.com/tech-news/new-ai-detects-heart-failure-with-100-accuracy/articleshow/71097951.cms 4) The Joker malware: https://www.digit.in/news/mobile-phones/joker-malware-on-google-play-store-has-infected-24-apps-half-a-million-users-affected-50163.html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9-HD8fFTz3jLk&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D8fFTz3jLk/maxresdefault.jpg</t>
  </si>
  <si>
    <t>7qdtT0gtGkk</t>
  </si>
  <si>
    <t>2019-09-17T10:30:00Z</t>
  </si>
  <si>
    <t>17/9/19 10:30</t>
  </si>
  <si>
    <t>Upskilling Is Very Important To Stay Relevant - Trinadh | AI Course | Simplilearn Reviews</t>
  </si>
  <si>
    <t>Trinadh was working in functional testing from the past 6-7 years. He felt that functional testing is not a niche skill and does not have any future opportunities to reach a senior level. He was not given the opportunity to work on new projects as it was always given to the freshers. So, felt soon he might face challenges if he continues with the same skills and decided to upskill. He initially interacted with his friends and colleagues and came to know that Python &amp; Data Science are in demand. One day he came across Simplilearn and went to the website to check up the course coverage and various details. He researched online about different training providers. After looking at the content &amp; pricing of the course, he felt Simplilearn is best for him. Course coverage &amp; pricing are the main things he considered. Later he also came to know about other Simplilearn offerings like attending multiple classes, many instructors to learn from. He was pretty much satisfied with the training. His main goal is to become a Data Scientist. Also, felt that this could give him a better future opportunity. After doing the AI Masterâ€™s Course in Simplilearn Trinadh was able to Change his role and take up data science projects. Heâ€™s also expecting a promotion soon. To learn more about Artificial Intelligence, subscribe to our YouTube channel: https://www.youtube.com/user/Simplilearn?sub_confirmation=1 Watch more success stories: https://www.youtube.com/watch?v=-yXuRYVshAU&amp;list=PLD7AD4618679868EC #Upskilling #SuccessStories #CustomerSuccess #AIEngineerCareerPath #AritificialIntelligence #HowToBecomeAnAIEngineer #AIEngineer#AritificialIntelligenceCourse #AI #Simplilearn About Simplilearn Artificial Intelligence course: Simplilearnsâ€™ Introduction to Artificial Intelligence course is designed to help learners decode the mystery of artificial intelligence and its business applications. The course provides an overview of AI concepts and workflows, machine learning and deep learning, and performance metrics. What are the career benefits of this Introduction to AI course? Artificial intelligence has become a powerful driving force in a wide range of industries, helping people and businesses create exciting, innovative products and services, enable more informed business decisions, and achieve key performance goals. What are the course objectives? 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 Upon completion of this course, you will understand: 1. The meaning, purpose, scope, stages, applications and effects of AI 2. Fundamental concepts of machine learning and deep learning 3. The difference between supervised, semi-supervised and unsupervised learning 4. Machine Learning workflow and how to implement the steps effectively 5. The role of performance metrics and how to identify their key methods Who should take this Introduction to Artificial Intelligence course? Simplilearnâ€™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programming or IT background, making it well-suited for the following audience: 1. Developers aspiring to be an artificial intelligence engineer or machine learning engineer 2. Analytics managers who are leading a team of analysts 3. Information architects who want to gain expertise in AI algorithms 4. Analytics professionals who want to work in machine learning or artificial intelligence 5. Graduates looking to build a career in artificial intelligence or machine learning Learn more at: https://www.simplilearn.com/artificial-intelligence-masters-program-training-course?utm_campaign=Upskilling-Success-Story-Trinadh-7qdtT0gtGkk&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qdtT0gtGkk/maxresdefault.jpg</t>
  </si>
  <si>
    <t>nLKtI99f0es</t>
  </si>
  <si>
    <t>2019-09-16T14:30:04Z</t>
  </si>
  <si>
    <t>16/9/19 14:30</t>
  </si>
  <si>
    <t>Cyber Security Career, Jobs, Salary, Skills, Roles And Responsibilities | CyberSecurity |Simplilearn</t>
  </si>
  <si>
    <t>This video talks about the cybersecurity job growth and the top 6 cybersecurity job roles - Chief Information Security Officer, Security Architect, Penetration Tester, Cyber Security Engineer, Malware Analyst, and Computer Forensic Analyst. Cybersecurity brings in many job opportunities as organizations are always on the lookout for skilled professionals, who can protect the companiesâ€™ information and ensure that data is not compromised. Hence, a career in this field is very promising. This video will help you have an understanding of the responsibilities, skills required, and the salary structure of each of the job role. Finally, we will show you a sample resume of a Cyber Security Engineer. Below topics are explained in this video: 1. Cybersecurity job growth 2. Different cybersecurity job roles - Chief information security officer - Security architect - Penetration tester - Cybersecurity engineer - Malware analyst - Computer forensic analyst 3. Cybersecurity engineer resume To learn more about Cyber Security, subscribe to our YouTube channel: https://www.youtube.com/user/Simplilearn?sub_confirmation=1 Download Cyber Security career guide: https://bit.ly/3auZhPM To access the slides, click here: https://www.slideshare.net/Simplilearn/cyber-security-career-jobs-salary-skills-roles-and-responsibilities-cybersecurity-simplilearn/Simplilearn/cyber-security-career-jobs-salary-skills-roles-and-responsibilities-cybersecurity-simplilearn Watch more videos on Cyber Security: https://www.youtube.com/watch?v=z5nc9MDbvkw&amp;list=PLEiEAq2VkUUJfPOj5nRounXvf3n17PCft #CyberSecurityJobs #CyberSecurityEngineer#CyberSecurityCareers #CyberSecurityJobs #CyberSecuritySalary #CyberSecurityEngineerResume #CyberSecurityTrainingForBeginners #CyberSecurityTutorial #CyberSecurity #SimplilearnCyberSecurity#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Who should take this Introduction to Cyber Security online course? The course is ideal for professionals in any organizational role who wish to learn the fundamentals of cybersecurity and pursue a career in this booming field. The course also caters to CxO level and middle management professionals who want to gain awareness of and address cyber risks. Learn more at: https://www.simplilearn.com/introduction-to-cyber-security-course?utm_campaign=Cyber-Security-Career-nLKtI99f0e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LKtI99f0es/maxresdefault.jpg</t>
  </si>
  <si>
    <t>CBRgwKepQ3A</t>
  </si>
  <si>
    <t>2019-09-13T12:30:00Z</t>
  </si>
  <si>
    <t>13/9/19 12:30</t>
  </si>
  <si>
    <t>Kubernetes Architecture | Kubernetes Tutorial For Beginners | Kubernetes Concepts | Simplilearn</t>
  </si>
  <si>
    <t>In this video, we will be learning about what is Kubernetes, why Kubernetes, Introduction to Kubernetes architecture, Need for Containers, Docker swarm vs Kubernetes, Hardware components, Software Components, and Kubernetes architecture. Kubernetes is an open-source platform used for maintaining and deploying a group of containers. In practice, Kubernetes is most commonly used alongside Docker for better control and implementation of containerized applications. Kubernetes was introduced as a project at Google, and it was a successor of Google Borg. The Kubernetes Architecture is mainly a master-slave architecture. In this video will be covering, â¦ What is Kubernetes? â¦ Why Kubernetes? â¦ Introduction to Kubernetes architecture â¦ Need for Containers â¦ Docker swarm vs Kubernetes â¦ Hardware components â¦ Software Components â¦ Kubernetes architecture To learn more about Kubernetes, subscribe to our YouTube channel: https://www.youtube.com/user/Simplilearn?sub_confirmation=1 To access the slides, click here: https://www.slideshare.net/Simplilearn/kubernetes-architecture-kubernetes-tutorial-for-beginners-kubernetes-concepts-simplilearn/Simplilearn/kubernetes-architecture-kubernetes-tutorial-for-beginners-kubernetes-concepts-simplilearn Watch more videos on Kubernetes: https://www.youtube.com/playlist?list=PLEiEAq2VkUULZkPBaPUqXGDb8_zIn7DLO #Kubernetes Architecture #KubernetesTutorial #KubernetesTutorial For Beginners #IntroductionToKubernetes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Architecture-CBRgwKepQ3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BRgwKepQ3A/maxresdefault.jpg</t>
  </si>
  <si>
    <t>OLRDsgg9mPw</t>
  </si>
  <si>
    <t>Cyber Security Tutorial | Cyber Security Training For Beginners | Cyber Security | Simplilearn</t>
  </si>
  <si>
    <t>This tutorial will talk about the various cybercrimes, different types of cyberattacks, reasons for cyberattacks, what is cyber security, basic network terminologies, cyber security goals, ways to tackle cybercrimes, cybercrime statistics and finally a demo on Metasploit attack. There is a tremendous rise in cybercrimes all across the world, to prevent these attacks, cyber security is implemented. Cyber Security refers to the practice of protecting networks, programs, computer systems, and their components from unauthorized digital access and attacks. In this video, you will look into the various types of attacks such as malware attack, social engineering attack, denial of service attack, password attack, SQL injection attack and man in the middle attack. We will learn about firewalls, IDS, and honeypots which will help us prevent these attacks. Finally, we will run a demo on Kali Linux. To learn more about Cyber Security, subscribe to our YouTube channel: https://www.youtube.com/user/Simplilearn?sub_confirmation=1 To access the slides, click here: https://www.slideshare.net/Simplilearn/cyber-security-tutorial-cyber-security-training-for-beginners-cyber-security-simplilearn/Simplilearn/cyber-security-tutorial-cyber-security-training-for-beginners-cyber-security-simplilearn Watch more videos on Cyber Security: https://www.youtube.com/watch?v=z5nc9MDbvkw&amp;list=PLEiEAq2VkUUJfPOj5nRounXvf3n17PCft #CyberSecurityTutorial #CyberSecurityTraining #CyberSecurityCertification #CyberSecurityTrainingForBeginners #CyberSecurity #SimplilearnCyberSecurity #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yber-Security-Tutorial-OLRDsgg9mP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13M56S</t>
  </si>
  <si>
    <t>https://i.ytimg.com/vi/OLRDsgg9mPw/maxresdefault.jpg</t>
  </si>
  <si>
    <t>ISUmszlMQPU</t>
  </si>
  <si>
    <t>2019-09-11T14:30:00Z</t>
  </si>
  <si>
    <t>Introduction To Kubernetes | What Is Kubernetes? | Kubernetes Tutorial For Beginners | Simplilearn</t>
  </si>
  <si>
    <t>In this video we will be learning about Introduction to Kubernetes, before Kubernetes, features, Architecture and working. Kubernetes is an open-source platform used for maintaining and deploying a group of containers. In practice, Kubernetes is most commonly used alongside Docker for better control and implementation of containerized applications. In this video will be covering â€¢ Before Kubernetes â€¢ What is Kubernetes â€¢ Benefits of Kubernetes â€¢ Architecture and working To learn more about Kubernetes, subscribe to our YouTube channel: https://www.youtube.com/user/Simplilearn?sub_confirmation=1 To access the slides, click here: https://www.slideshare.net/Simplilearn/introduction-to-kubernetes-what-is-kubernetes-kubernetes-tutorial-for-beginners-simplilearn/Simplilearn/introduction-to-kubernetes-what-is-kubernetes-kubernetes-tutorial-for-beginners-simplilearn Watch more videos on Kubernetes: https://www.youtube.com/playlist?list=PLEiEAq2VkUULZkPBaPUqXGDb8_zIn7DLO #Kubernetes #KubernetesTutorial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Introduction-To-Kubernetes-ISUmszlMQP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SUmszlMQPU/maxresdefault.jpg</t>
  </si>
  <si>
    <t>Wh4sCCZjOwo</t>
  </si>
  <si>
    <t>2019-09-11T06:30:02Z</t>
  </si>
  <si>
    <t>Tableau Training For Beginners | Tableau Tutorial | Tableau Full Course In 8 Hours | Simplilearn</t>
  </si>
  <si>
    <t>This Tableau training for beginners in 8 hours video will help you understand what is Tableau, why Tableau is important, connecting data in Tableau, understanding joins, dimensions &amp; measures, Tableau interface and how to create Tableau dashboards. Tableau has become a mission-critical data visualization tool that helps people quickly understand data. It also makes it easier to communicate data-based information to non-data people such as those on the business side. The usefulness and popularity of Tableau make it a necessary skill for anyone working with data, whether thatâ€™s someone who only needs a basic knowledge such as a software developer or someone who needs to be a power user, such as a data analyst. Now, let us get started and understand Tableau in detail. Below topics are explained in this Tableau tutorial video: 0:00 Tableau - Introduction 00:50 Business Intelligence 01:51 Tableau 01:55 Why Tableau? 02:29 Tableau Products 05:42 Excel vs Tableau Summary 05:51 Tableau Installation 05:54 Installation of Tableau 06:46 Tableau Interface 10:48 [Demo: Dimensions and Measures] 15:38 Visualization - Chart - Average by Region 01:00:53 Donut Chart - Pie Chart 01:12:08 Dashboards- Worksheets 01:25:32 Dashboards -Sales 01:40:12 Profit version of the dashboard 01:53:54 Linking overall dashboard to sales dashboard 02:02:15 Segment Dashboard 02:06:48 Top Customers by Sales 02:14:50 Difference between live connection and extract connection 02:32:29 Actions in Tableau - Sales by Category Stacked 02:44:23 Reference Bands and Lines 02:54:58 Analysis -Delays: Profit Waterfall 03:08:46 Population Dashboard 03:32:48 Health Dashboard 03:53:57 Economy Dashboard 04:07:02 Dashboard - Ease of Business 04:28:24 What is Tableau? 04:29:01 Why is it important? 04:30:09 Joins 04:32:49 Dimensions &amp; Measures 04:33:19 Dashboard Designing 04:44:18 Win percent based on Toss Decision 04:55:04 Dashboard - Batsman Performance 05:56:45 Dashboard -Bowler Performance 06:22:10 Tableau Interview Questions 06:22:16 What are the data types supported in Tableau? 06:22:56 What do you understand by Dimensions and Measures? 06:23:48 What do you understand by Discrete and Continuous in Tableau? 06:25:51 What are the filters? Name the different filters in Tableau. 06:29:07 What are the different joins in Tableau? 06:30:49 What is the difference between Join and Blending? 06:32:59 What is the difference b/w Live and Extract? 06:34:31 What is a Calculated Field? How will you create one? 06:37:00 How can you display the top five and last five sales in the same view? 06:39:10 Is there any difference between Sets and Groups, in Tableau? 06:42:49 What is a Parameter in Tableau? Give an example. 06:44:34 What is the difference between Treemaps and Heat maps? 06:48:27 What is the difference between b/w .twbx and .twb? and .two? 06:49:30 Explain the difference b/w Tableau worksheet, dashboard, story, and workbook? 06:51:56 What do you understand by Blended Axis? 06:53:29 What is the use of dual-axis? How do you create one? 06:56:06 What will the following function return? Left(3, "Tableau") 06:57:13 How do you handle Null and other special values? 07:02:00 Find the customer with the lowest overall profit. What is his/her profit ratio? 07:03:33 What is the Rank function in Tableau? 07:07:42 How can you embed a webpage in a dashboard? 07:09:38 Design a view to show region wise profit and sales? 07:11:03 How can you optimize the performance of a dashboard? 07:12:20 Which visualization will be used in the given scenarios: 07:15:05 What will you do if some country/province 07:16:42. What is LOD expression? 07:19:17 How can you calculate the daily profit measure using LOD? 07:22:57 How can you schedule a workbook in Tableau after publishing it?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Learn more at: https://www.simplilearn.com/post-graduate-data-analytics-certification-courses?utm_campaign=Tableau-Training-For-Beginners-Part-1-Wh4sCCZjOw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7H24M47S</t>
  </si>
  <si>
    <t>https://i.ytimg.com/vi/Wh4sCCZjOwo/maxresdefault.jpg</t>
  </si>
  <si>
    <t>0zLwZBTvonQ</t>
  </si>
  <si>
    <t>2019-09-10T14:30:00Z</t>
  </si>
  <si>
    <t>Tech News In 100 Seconds | TechTuesday Episode 8 | What's New In Technology 2019 | Simplilearn</t>
  </si>
  <si>
    <t>Ever wanted a one-stop-shop for all your tech news requirements? Well, TechTuesday is what you've been waiting for! Tune in every upcoming week for your dose of tech news in just 100 seconds! News covered: 1) Apple iPhone 11 launch on YouTube: https://www.theverge.com/2019/9/7/20854050/apple-iphone-11-event-youtube-stream 2) Amazon Hand Scanner: https://www.technewsworld.com/story/Amazon-Trying-Out-Hand-Scanning-Payment-System-Report-86225.html 3) Facebook Face Recognition: https://www.techradar.com/in/news/facebook-can-now-recognize-and-tag-your-face-whoever-and-wherever-you-are 4) Instagram Threads https://www.technewsworld.com/story/Instagram-May-Roll-Out-App-for-Real-Friends-Sharing-86213.html 5) Google Ads Update: https://www.theverge.com/2019/9/6/20853185/google-stop-ads-unproven-experimental-medical-techniques-stem-cell-therapy-moderation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8-0zLwZBTvonQ&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zLwZBTvonQ/maxresdefault.jpg</t>
  </si>
  <si>
    <t>SyVMma1IkXM</t>
  </si>
  <si>
    <t>2019-09-10T06:30:00Z</t>
  </si>
  <si>
    <t>Blockchain Full Course - 4 Hours | Blockchain Tutorial |Blockchain Technology Explained |Simplilearn</t>
  </si>
  <si>
    <t>This Blockchain Tutorial Full Course will help you understand all the basic concepts of Blockchain. Do not forget to answer the quiz at 6:46. This Blockchain tutorial will help you understand what is Blockchain, explains the Bitcoin story, features of Blockchain which includes public distributed ledger, hash encryption, proof of work, mining and at the end you will also see a use case on how banks are using Blockchain in validating user identities. A blockchain is a digitized, decentralized, public ledger of Bitcoin transactions. The technology verifies transactions and creates a â€œchainâ€ of blocks of data including a timestamp that is linked to other blocks so one block canâ€™t be changed. In simple words, Blockchain is a list of records (blocks) which stores data publicly and in chronological order and mining is the process of adding a block to the Blockchain. Now, let us get started and understand what is Blockchain and its features. Below topics are explained in this Blockchain tutorial: 1.Why we need Blockchain - 07:45 2.What is Bitcoin and Blockchain? - 09:19 3.How does Blockchain work? - 12:49 4.Features of Blockchain - 13:39 5.Who uses Blockchain? - 24:39 6.What is Blockchain? - 33:49 7.Use Case: Blockchains and Banks - 50:29 8.Ethereum - 01:26:45 9.Features of Ethereum - 1:27:14 10.Cryptocurrency - 1:27:54 11.Smart Contract - 1:28:44 12.Ethereum Virtual Machine - 1:33:14 13.Ethereum Virtual Machine- Gas - 1:37:44 14.Applications of Ethereum - 1:44:54 15.Why smart contract? - 1:54:14 16.What is a smart contract? - 1:58:14 17.Advantages of smart contract - 2:02:44 18.Use case - Crowdfunding smart contract- 2:13:44 19.What is Bitcoin - 2:18:42 20.Advantages of Bitcoin - 2:19:24 21.What is Blockchain? - 2:20:14 22.Concepts of bitcoin Mining - 2:22:34 23.Blockchain Wallet - 2:35:34 24.Why Blockchain wallet - 2:35:54 25.How do Blockchain wallets work? - 2:38:14 26.Features of Blockchain wallet - 2:40:54 27.Types of Blockchain wallets - 2:41:34 28.Software wallet - 2:43:24 29.Types of software wallets - 2:43:41 30.Software wallet- Desktop wallet - 2:43:51 31.Software wallet- Online wallet - 2:44:41 32.Software wallet- Mobile wallet - 2:45:21 33.Hardware wallet - 2:45:41 34.Paper wallet - 2:46:21 35.Blockchain wallets comparison - 2:47:11 36.Bitcoin VS Ethereum - 02:57:06 37.5 Industries that Blockchain will disrupt - 3:02:31 38.Banking - 3:02:41 39.Cyber Security - 3:04:00 40.Supply chain Management - 3:05:00 41.Blockchain Applictions - 3:13:51 42.Supply chain management - Before blockchain - 3:14:41 43.Supply chain management - 3:15:11 44.Cyber security - Before blockchain - 3:16:41 45.Cyber security - 3:17:00 46.Cyber security - Using blockchain - 3:17:31 47.Who is a Blockchain developer? - 3:21:41 48.What are the types of Blockchain developers? - 3:22:11 49.How do you become a Blockchain developer? - 3:23:21 50.Interview Questions - 03:33:13 To learn more about Blockchain, subscribe to our YouTube channel: https://www.youtube.com/user/Simplilearn?sub_confirmation=1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Learn more at: https://www.simplilearn.com/blockchain-certification-training?utm_campaign=What-is-Blockchain-SyVMma1IkX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H2M39S</t>
  </si>
  <si>
    <t>https://i.ytimg.com/vi/SyVMma1IkXM/maxresdefault.jpg</t>
  </si>
  <si>
    <t>JDMAkUAvKEE</t>
  </si>
  <si>
    <t>2019-09-09T14:30:00Z</t>
  </si>
  <si>
    <t>Cyber Security Certifications 2020 | Cyber Security Certification For Beginners | Simplilearn</t>
  </si>
  <si>
    <t>This video on cybersecurity certifications will help you understand the different certifications available for cybersecurity professionals. This video explains the importance of cybersecurity certification and the certifications available in foundations, managerial, and advanced levels. Cybersecurity certifications are provided to an individual who clears the respective certifications' exam. The certifications hold a very high value in an individuals' career. Obtaining a cybersecurity certification will help an individual gain in-depth knowledge of the subject. These certifications will teach an individual how to protect and secure a computer network. They provide both theory and practical knowledge. A fresher with a cybersecurity certification has better employment opportunities. These certifications can be taken up by experienced professionals to improve their understanding. It keeps them updated with the new technologies. Now, let us get started and understand the various cybersecurity certifications in detail. Below topics are explained in this video: - Importance of cybersecurity certification - Foundation level certifications - Managerial level certifications - Advanced level certifications To learn more about Cyber Security, subscribe to our YouTube channel: https://www.youtube.com/user/Simplilearn?sub_confirmation=1 To access the slides, click here: https://www.slideshare.net/Simplilearn/cyber-security-certifications-2019-cyber-security-certification-for-beginners-simplilearn Watch more videos on Cyber Security: https://www.youtube.com/watch?v=z5nc9MDbvkw&amp;list=PLEiEAq2VkUUJfPOj5nRounXvf3n17PCft #CyberSecurityCertification #CyberSecurityCertifcations2019 #CyberSecurityTrainingForBeginners #CyberSecurityTutorial #CyberSecurity #SimplilearnCyberSecurity#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yber-Security-Certifications-2019-JDMAkUAvKE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JDMAkUAvKEE/maxresdefault.jpg</t>
  </si>
  <si>
    <t>5zJt9qAe01w</t>
  </si>
  <si>
    <t>2019-09-09T06:30:00Z</t>
  </si>
  <si>
    <t>Hadoop Tutorial For Beginners | Hadoop Full Course In 10 Hours | Big Data Tutorial | Simplilearn</t>
  </si>
  <si>
    <t>This full course video on Hadoop will introduce you to the world of big data, the applications of big data, the significant challenges in big data, and how Hadoop solves these major challenges. You will get an idea about the essential tools that are part of the Hadoop ecosystem. You will learn how Hadoop stores vast volumes of data using HDFS, and processes this data using MapReduce. You will understand how cluster resource management works using YARN. It will make you know how you can query and analyze big data using tools and frameworks like Hive, Pig, Sqoop, and HBase. These of these tools will give a hands-on experience that will help you understand it better. Finally, you will see how to become a big data engineer and come across a few important interview questions to build your career in Hadoop. Now, let's get started and learn Hadoop. The below topics are covered in this Hadoop full course tutorial: Evolution of Big Data - 01:21 Why Big Data - 06:08 What is Big Data - 10:47 5V's of Big Data - 12:13 Big Data Case Study - 18:20 Challenges of Big Data - 24:46 Hadoop as a Solutions - 28:24 History of Hadoop - 36:04 Cloudera Hadoop Installation - 37:17 Hadoop Installation on Ubuntu - 57:29 Hadoop Ecosystem - 2:03:14 HDFS Tuitorial - 2:03:45 Why HDFS? - 2:04:17 What is HDFS? - 2:05:30 HDFS Cluster Architecture - 2:09:40 HDFS Data Blocks - 2:11:11 DataNode Failure and Replication - 2:13:19 Rack Awareness in HDFS - 2:15:59 HDFS Architecture - 2:17:01 HDFS Read Mechanism - 2:20:00 HDFS Write Mechanism - 2:24:10 HDFS Write Mechanism with example - 2:27:13 Advantages of HDFS - 2:28:17 HDFS Tuitorial - 2:29:37 MapReduce Analogy - 2:45:14 What is MapReduce? - 2:47:11 Parallel Processing MapReduce - 2:52:51 MapReduce Workflow - 2:53:31 MapReduce Architecture - 3:00:24 MapReduce Example - 3:28:04 Hadoop 1.0 (MR 1) - 3:55:39 Limitations of Hadoop 1.0 (MR 1) - 4:00:12 Need for YARN - 4:02:25 Solution - Hadoop 2.0 (YARN) - 4:04:15 What is YARN? - 4:05:13 Workloads running on YARN - 4:06:33 YARN Components - 4:07:20 YARN Components - Resource Manager - 4:12:10 YARN Components - Node Manager - 4:15:30 YARN Architecture - 4:25:40 Running an application in YARN - 4:26:30 Need for Sqoop - 5:00:00 What is Sqoop - 5:01:06 Sqoop Features - 5:01:39 Sqoop Architecture - 5:02:49 Sqoop Import - 5:04:03 Sqoop Export - 5:04:53 Sqoop Processing - 5:06:37 Demo on Sqoop - 5:27:31 Flume - 5:27:36 Hadoop Ecosystem - 5:28:49 History of Hive - 5:29:09 Big Data Analytics - 7:13:45 Big Data Applications - 7:37:08 How to become a Big Data Engineer - 7:50:13 Hadoop Interview Questions - 7:58:01 To learn more about Hadoop, subscribe to our YouTube channel: https://www.youtube.com/user/Simplilearn?sub_confirmation=1 Watch more videos on HadoopTraining: https://www.youtube.com/watch?v=CKLzDWMsQGM&amp;list=PLEiEAq2VkUUJqp1k-g5W1mo37urJQOdCZ #CompleteHadoopTutorial #HadoopFullCourse #IntroductionToHadoop #HadoopTutorialForBeginners #WhatIsBigData #HDFSTutorial #HadoopYARN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Introduction-To-Hadoop-ID&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0H20M13S</t>
  </si>
  <si>
    <t>https://i.ytimg.com/vi/5zJt9qAe01w/maxresdefault.jpg</t>
  </si>
  <si>
    <t>RLd_XTyt-w8</t>
  </si>
  <si>
    <t>2019-09-06T06:33:32Z</t>
  </si>
  <si>
    <t>AWS Tutorial For Beginners | AWS Full Course | AWS Solutions Architect Certification | Simplilearn</t>
  </si>
  <si>
    <t>This AWS full course will help you understand what is AWS (Amazon Web Services), how did AWS become so successful, the services that AWS provides (AWS EC2, Amazon Elastic Beanstalk, Amazon Lightsail, Amazon Lambda, Amazon S3, Amazon Glacier, Amazon EBS, Amazon Elastic File System, Amazon RDS, Amazon Redshift), the future of AWS and a demonstration on deploying a web application in AWS. Amazon Web services (AWS) provide a lot of benefits to a business organization. These benefits allow you to maximize your productivity and enhance efficiency. This AWS tutorial video is ideal for those who aspire to become AWS Certified Solution Architect. Now, let us deep dive into the video to understand what AWS actually is and what are the services that AWS provides to an organization. The below topics are covered in this AWS full course tutorial: Why Cloud Computing? - 02:09 What is AWS? - 26:52 Use Case - Deploying web Application - 41:12 What is AWS EC2 - 49:42 EC2 Use Case - 50:37 What is AWS Lambda - 1:11:00 AWS Lambda Use Case - 1:16:35 What is AWS S3 - 1:31:44 Benefits of S3 - 01:33:15 Object &amp; Bucket in Amazon S3 - 1:35:28 How does Amazon S3 work - 1:39:53 Storage class in Amazon S3 with a "School" use case - 1:41:26 What is AWS security? - 1:46:48 Types of AWS security - 1:47:25 Why IAM? - 1:48:21 What is AWS IAM - 1:49:59 How IAM works -1:50:43 Components of IAM - 1:55:05 Components of IAM - User - 1:55:36 Components of IAM - Group - 1:57:41 Components of IAM - Policies - 1:59:47 Components of IAM - Roles - 2:04:22 Features of IAM -2:09:56 Demo - Create a S3 bucket using MFA feature - 2:13:46 Demo - Multi-Factor Authentication - 2:14:22 Why use AWS CloudFormation - 2:27:34 What is AWS CouldFormation - 2:29:31 How AWS CloudFormation work? - 2:33:24 AWS CloudFormation Concepts - 2:34:42 Templates - 2:34:57 Template structure - 2:38:43 Format version - 2:39:05 Description - 2:39:27 Metadata - 2:39:45 Parameters - 2:39:59 Mapping - 2:40:49 Conditions - 2:41:03 Transform - 2:42:49 Resource - 2:43:25 Output - 2:44:45 Template Resource Attributes - 2:46:02 CreationPolicy - 2:46:17 DeletionPolicy - 2:47:24 DependsOn - 2:48:20 Metadata - Template Resource Attributes - 2:49:50 UpdatePolicy - Template Resource Attributes - 2:50:22 Stack - 2:51:13 Nested Stack - 2:52:29 Windows Stack - 2:53:08 StackSets - 2:53:59 CloudFormation Acess Control - 2:54:54 Demo - LAMP stack on EC2 instance - 2:55:38 Use case - Create a redeployable template - 3:03:59 AWS Certifications - 3:07:00 What is an AWS Certification? - 3:07:04 Why is it important? - 3:07:46 How to become a succesfull AWS Architect - 03:17:06 Interview questions in AWS - 3:25:07 Subscribe to our channel for more aws videos: https://www.youtube.com/user/Simplilearn?sub_confirmation=1 Watch more videos on aws :https://www.youtube.com/watch?v=r4YIdn2eTm4&amp;list=PLEiEAq2VkUULlNtIFhEQHo8gacvme35rz&amp;index=1 Download the Cloud Computing Career Guide to explore and step into the extensive world of Cloud, and follow the path towards your dream career- https://www.simplilearn.com/cloud-computing-career-guide-pdf?utm_campaign=AWS-Tutorial-For-Beginners-RLd_XTyt-w8&amp;utm_medium=Tutorials&amp;utm_source=youtube #aws #awsinterviewquestions #aws tutorial #aws training videos #cloudcomputing #simplilearnaws #simplilearn To learn more about AWS, subscribe to our YouTube channel: https://www.youtube.com/user/Simplilearn?sub_confirmation=1 Check out our AWS Solution Architect Certification Training: https://www.simplilearn.com/cloud-com...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Learn more at: https://www.simplilearn.com/cloud-computing/aws-solution-architect-associate-training?utm_campaign=AWS-Tutorial-For-Beginners-RLd_XTyt-w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5H57M10S</t>
  </si>
  <si>
    <t>https://i.ytimg.com/vi/RLd_XTyt-w8/maxresdefault.jpg</t>
  </si>
  <si>
    <t>URFA2p2pnRA</t>
  </si>
  <si>
    <t>2019-09-05T14:08:34Z</t>
  </si>
  <si>
    <t>Breaking Into Data Science: How to Forge Your Career Path | Data Science Career Path | Simplilearn</t>
  </si>
  <si>
    <t>About the Webinar: Thinking of becoming a Data Scientist? LinkedIn, Glassdoor and others say it's the #1 most promising job for the near future. Join us on 5 September for a live video chat: Breaking into Data Science, with world-renowned big data and data science influencer, Ronald Van Loon and Anand Narayanan, Simplilearn's Chief Product Officer. You'll learn what the different career path options are (degrees, online training) and how to find the right entry-level job in data science at the right organization. Ronald and Anand will eagerly be taking your questions during a live Q &amp; A about data science and advice for a career in this growing industry. Ronald Van Loon has been named one of the three most influential people in Big Data by Onalytica. He is also an author for a number of leading big data &amp; data science websites, including Datafloq, Data Science Central, and The Guardian. And he regularly speaks at renowned events. Anand Narayanan is the Chief Product Officer for Simplilearn. Anand leads the product vision, road map, and delivery at Simplilearn. He previously headed the cloud development division at Rackspace and has led product teams at Dell and National Instruments. About the host: Ronald is named one of the 3 most influential people in Big Data by Onalytica. He is also an author for a number of leading big data &amp; data science websites, including Datafloq, Data Science Central, and The Guardian, and he regularly speaks at renowned events. Learn more at: https://www.simplilearn.com/data-science-options-for-certifications-degrees-and-career-paths-webinar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Y6aYx_KKM7A</t>
  </si>
  <si>
    <t>What Is ReactJS? | ReactJS Basics | Learn ReactJS | ReactJS Tutorial For Beginners | Simplilearn</t>
  </si>
  <si>
    <t>In this video, we learn all about ReactJS, it's features and some basic concepts required to build a React Application. React is a JavaScript library used for building fast and interactive user interfaces for the web as well as mobile applications. It is an open-source, reusable component-based front-end library used by many developers across the globe. We also look at the current industry trends of React, and the salary scenario of a React developer. To give you an overview, here are the topics we cover: 1. What is React? 2. Why React? 3. Features of React 4. React pre-requisites 5. Industry trends Subscribe to our channel for more ReactJS tutorials: https://www.youtube.com/user/Simplilearn?sub_confirmation=1 To access the slides, click here: https://www.slideshare.net/Simplilearn/reactjs-basics-what-is-reactjs-learn-reactjs-reactjs-tutorial-for-beginners-simplilearn/Simplilearn/reactjs-basics-what-is-reactjs-learn-reactjs-reactjs-tutorial-for-beginners-simplilearn Watch more videos on ReactJS: https://www.youtube.com/playlist?list=PLEiEAq2VkUUKMie-cEUnkHRxiFKDZJGqO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Basics-Y6aYx_KKM7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6aYx_KKM7A/maxresdefault.jpg</t>
  </si>
  <si>
    <t>Rgv-TLTGyfY</t>
  </si>
  <si>
    <t>2019-09-03T14:30:01Z</t>
  </si>
  <si>
    <t>Tech News In 100 Seconds | TechTuesday Episode 7 | What's New In Technology 2019 | Simplilearn</t>
  </si>
  <si>
    <t>Ever wanted a one stop shop for all your tech news requirements? Well, TechTuesday is what you've been waiting for! Tune in every upcoming week for your dose of tech news in just 100 seconds! News covered: 1) Avast and the french police team up: https://techcrunch.com/2019/09/01/police-botnet-takedown-infections/ 2) AWS' new machine-to-cloud framework: https://www.cbronline.com/news/aws-machine-to-cloud 3) Apple to start suppplying parts to independant repair shops: https://gadgets.ndtv.com/mobiles/news/apple-to-supply-parts-to-independent-repair-shops-for-first-time-2092743 4) Malware found in CamScanner: https://www.techspot.com/news/81641-malware-discovered-google-play-app-100-million-downloads.html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7-Rgv-TLTGyfY&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gv-TLTGyfY/maxresdefault.jpg</t>
  </si>
  <si>
    <t>9f-GarcDY58</t>
  </si>
  <si>
    <t>2019-08-30T05:30:00Z</t>
  </si>
  <si>
    <t>30/8/19 5:30</t>
  </si>
  <si>
    <t>Machine Learning Full Course | Learn Machine Learning | Machine Learning Tutorial | Simplilearn</t>
  </si>
  <si>
    <t>This complete Machine Learning full course video covers all the topics that you need to know to become a master in the field of Machine Learning. It covers all the basics of Machine Learning, the different types of Machine Learning, and the various applications of Machine Learning used in different industries. This video will help you learn different Machine Learning algorithms in Python. Linear Regression, Logistic Regression, K Means Clustering, Decision Tree, and Support Vector Machines are some of the important algorithms you will understand with a hands-on demo. Finally, you will see the essential skills required to become a Machine Learning Engineer and come across a few important Machine Learning interview questions. Now, let's get started with Machine Learning. Below topics are explained in this Machine Learning course for beginners: 0:00 Table of contents 01:46 Basics of Machine Learning 09:18 Why Machine Learning 13:25 What is Machine Learning 18:32 Types of Machine Learning 18:44 Supervised Learning 21:06 Reinforcement Learning 22:26 Supervised VS Unsupervised 23:38 Linear Regression 25:08 Introduction to Machine Learning 26:40 Application of Linear Regression 27:19 Understanding Linear Regression 28:00 Regression Equation 35:57 Multiple Linear Regression 55:45 Logistic Regression 56:04 What is Logistic Regression 59:35 What is Linear Regression 01:05:28 Comparing Linear &amp; Logistic Regression 01:26:20 What is K-Means Clustering 01:38:00 How does K-Means Clustering work 02:15:15 What is Decision Tree 02:25:15 How does Decision Tree work 02:39:56 Random Forest Tutorial 02:41:52 Why Random Forest 02:43:21 What is Random Forest 02:52:02 How does Decision Tree work- 03:22:02 K-Nearest Neighbors Algorithm Tutorial 03:24:11 Why KNN 03:24:24 What is KNN 03:25:38 How do we choose 'K' 03:27:37 When do we use KNN 03:48:31 Applications of Support Vector Machine 03:48:55 Why Support Vector Machine 03:50:34 What Support Vector Machine 03:54:54 Advantages of Support Vector Machine 04:13:06 What is Naive Bayes 04:17:45 Where is Naive Bayes used 04:54:48 Top 10 Application of Machine Learning 04:59:46 How to become a Machine Learning Engineer 05:09:03 Machine Learning Interview Questions Subscribe to our channel for more Machine Learning Tutorials: https://www.youtube.com/user/Simplilearn?sub_confirmation=1 Download the Machine Learning Career Guide to explore and step into the exciting world of Machine Learning, and follow the path towards your dream career- https://bit.ly/3axFsY2 Watch more videos on Machine Learning: https://www.youtube.com/watch?v=7JhjINPwfYQ&amp;list=PLEiEAq2VkUULYYgj13YHUWmRePqiu8Ddy #MachineLearning #CompleteMachineLearningCourse #MachineLearningForBeginners #MachineLearningTutorial #MachineLearningWithPython #LearnMachineLearning #MachineLearingBasics #MachineLearningAlgorithms #MachineLearningEngineer #MachineLearningEngineerSalary #MachineLearningEngineerSkills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Full-Course-9f-GarcDY58&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Learn more at: https://www.simplilearn.com/big-data-and-analytics/machine-learning-certification-training-course?utm_campaign=Machine-Learning-Full-Course-9f-GarcDY5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6H21M33S</t>
  </si>
  <si>
    <t>https://i.ytimg.com/vi/9f-GarcDY58/maxresdefault.jpg</t>
  </si>
  <si>
    <t>yZVQJkKY_p0</t>
  </si>
  <si>
    <t>2019-08-28T14:30:02Z</t>
  </si>
  <si>
    <t>28/8/19 14:30</t>
  </si>
  <si>
    <t>ReactJS Installation On Windows | ReactJS Installation Tutorial | ReactJS Tutorial | Simplilearn</t>
  </si>
  <si>
    <t>In this video, we learn about the prerequisites of ReactJS and their installation. The video explains the installation process on a Windows system. The prerequisites include NodeJS and a text editor. A short demo describing the integration of all the software is shown. React is a JavaScript library for building fast and interactive user interfaces for the web as well as mobile applications. It is an open-source, reusable component-based front-end library. React is a cutting edge tool used in various IT companies to develop and robust front-end environment. Subscribe to our channel for more ReactJS tutorials: https://www.youtube.com/user/Simplilearn?sub_confirmation=1 Watch more videos on ReactJS: https://www.youtube.com/playlist?list=PLEiEAq2VkUUKMie-cEUnkHRxiFKDZJGqO #ReactJSInstallationTutorial #ReactJSTutorial #ReactJSInstallationOnWindows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Installation-On-Windows-yZVQJkKY_p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ZVQJkKY_p0/maxresdefault.jpg</t>
  </si>
  <si>
    <t>vt9w6psM0Gg</t>
  </si>
  <si>
    <t>2019-08-27T13:43:16Z</t>
  </si>
  <si>
    <t>27/8/19 13:43</t>
  </si>
  <si>
    <t>Tech News In 100 Seconds | TechTuesday Episode 6 | What's New In Technology 2019 | Simplilearn</t>
  </si>
  <si>
    <t>Ever wanted a one stop shop for all your tech news requirements? Well, TechTuesday is what you've been waiting for! Tune in every upcoming week for your dose of tech news in just 100 seconds! News covered: 1) Android 10: https://gadgets.ndtv.com/mobiles/news/android-10-q-official-google-no-dessert-names-10-years-2089187 2) Huawei launches the world's most powerful AI: https://www.gadgetsnow.com/tech-news/huawei-launches-new-ai-processor-ascend-910/articleshow/70803904.cms 3) Intel Nervana: https://www.digit.in/news/pc-components/intel-announces-ai-powered-nervana-neural-network-processors-49844.html 4) Hangouts shut down delayed: https://www.gadgetsnow.com/tech-news/google-delays-shutting-down-this-popular-chat-app/articleshow/70793474.cm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6-vt9w6psM0Gg&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t9w6psM0Gg/maxresdefault.jpg</t>
  </si>
  <si>
    <t>lY1SELMvoVs</t>
  </si>
  <si>
    <t>2019-08-23T13:37:56Z</t>
  </si>
  <si>
    <t>23/8/19 13:37</t>
  </si>
  <si>
    <t>A Brief History Of Machine Learning | Machine Learning For Beginners | Simplilearn</t>
  </si>
  <si>
    <t>Ever wondered how your favorite technology, or the one you're working on came to be? What and how it changed over the years? These are some of the questions our new series, FlashbackFriday answers. Today, we'll be delving into the history and important milestones of the Machine Learning If you are interested to learn more about Machine Learning, check out our Machine Learning playlist here: https://www.youtube.com/watch?v=ukzFI9rgwfU&amp;list=PLEiEAq2VkUULYYgj13YHUWmRePqiu8Ddy Learn more about Machine Learning at https://www.simplilearn.com/big-data-and-analytics/machine-learning-certification-training-course?utm_campaign=Flashback-Friday-Episode-03-lY1SELMvoVs&amp;utm_medium=Tutorials&amp;utm_source=youtube To learn more about Machine Learning, subscribe to our YouTube channel: https://www.youtube.com/user/Simplilearn?sub_confirmation=1 #FlashBackFriday #MachineLearning #MachineLearningForBeginners #IntroductionToMachineLearning #HistoryOfMachineLearning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bout Java programming at https://www.simplilearn.com/big-data-and-analytics/machine-learning-certification-training-course?utm_campaign=Flashback-Friday-Episode-03-lY1SELMvoV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Y1SELMvoVs/maxresdefault.jpg</t>
  </si>
  <si>
    <t>zieh2hr1toQ</t>
  </si>
  <si>
    <t>2019-08-22T14:30:05Z</t>
  </si>
  <si>
    <t>Google Data Studio | Google Data Studio Tutorial 2020 | Google Data Studio Dashboard | Simplilearn</t>
  </si>
  <si>
    <t>Data Studio provides exclusive analytics capabilities compared to the free beta version. It integrates data from different sources in order to monitor, manage, and share dashboards such as reports, charts, etc. across the organization. Google Data Studio helps every individual to import data from a variety of sources and view them on a dashboard which can be shared with everyone else. After watching this tutorial, you will understand simple ways to build the dashboard with various visualizations; also, you will learn how to import data with interactive features. Subscribe to our channel for more Digital Marketing Tutorials: https://www.youtube.com/user/Simplilearn?sub_confirmation=1 Watch more videos on Digital Marketing: https://www.youtube.com/watch?v=xA_yMYN19ug&amp;list=PLEiEAq2VkUULa5aOQmO_al2VVmhC-eqeI #GoogleDataStudio #GoogleDataStudioTutorial #GoogleDataStudioDashboard #GoogleAnalytics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Google-Data-Studio-zieh2hr1to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ieh2hr1toQ/maxresdefault.jpg</t>
  </si>
  <si>
    <t>cwQlRIpaLLo</t>
  </si>
  <si>
    <t>2019-08-21T14:30:01Z</t>
  </si>
  <si>
    <t>How To Become A Cyber Security Expert | Cyber Security Career | Cyber Security | Simplilearn</t>
  </si>
  <si>
    <t>This video on How to become Cyber Security expert covers all the basics that a beginner needs to know to start their career in Cyber Security. It covers - Educational qualifications, domains in Cyber Security, foundational and managerial courses, and Job roles. You will learn the domains Cyber Security course as well. You will get to know the job role requirements and skills to become a Cyber Security expert. Finally, you will learn about all the courses that are available in Cyber Security. Now, let's get started with Cyber Security Below are the topics we will be discussing in the video: 1. Educational qualification - 0:57 2. Domains in Cyber Security - 4:53 3. Foundational Cyber Security Courses - 10:05 4. Managerial Cyber Security courses - 13:04 5. Cloud computing courses - 18:47 6. Advanced cyber security courses - 21:28 7. Job roles in cyber security - 24:58 To learn more about Cyber Security, subscribe to our YouTube channel: https://www.youtube.com/user/Simplilearn?sub_confirmation=1 To access the slides, click here: https://www.slideshare.net/Simplilearn/how-to-become-a-cyber-security-expert-cyber-security-career-cyber-security-simplilearn Watch more videos on Cyber Security: https://www.youtube.com/watch?v=z5nc9MDbvkw&amp;list=PLEiEAq2VkUUJfPOj5nRounXvf3n17PCft #CyberSecurityExpert #CyberSecurityEngineer #CyberSecurityTraining #CyberSecurityCareer #CyberSecurityTutorial #CyberSecurity #SimplilearnCyberSecurity#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How-to-Become-a-Cyber-Security-Expert-cwQlRIpaLL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cwQlRIpaLLo/maxresdefault.jpg</t>
  </si>
  <si>
    <t>bCbCR9r6MYI</t>
  </si>
  <si>
    <t>2019-08-20T14:58:01Z</t>
  </si>
  <si>
    <t>20/8/19 14:58</t>
  </si>
  <si>
    <t>Tech News In 100 Seconds | TechTuesday Episode 5 | What's New In Technology 2019 | Simplilearn</t>
  </si>
  <si>
    <t>Ever wanted a one stop shop for all your tech news requirements? Well, TechTuesday is what you've been waiting for! Tune in every upcoming week for your dose of tech news in just 100 seconds! News covered: 1) Google Play removes applications: https://gadgets.ndtv.com/apps/news/google-removes-85-apps-from-play-store-over-adware-trend-micro-2086541 2) Topological Superconductivity: https://bigthink.com/surprising-science/physicists-find-state-supercharge-technology 3) Cloud computing market growth: https://economictimes.indiatimes.com/tech/ites/infosys-sees-a-jump-in-cloud-services-as-company-ties-up-with-biggies/articleshow/70728825.cms 4) Twitter hiding abusive DMs: https://www.theverge.com/2019/8/16/20808605/twitter-abusive-direct-messaging-hiding-test-dm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5-bCbCR9r6MYI&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CbCR9r6MYI/maxresdefault.jpg</t>
  </si>
  <si>
    <t>6Oj6GoYrF-s</t>
  </si>
  <si>
    <t>2019-08-19T14:30:00Z</t>
  </si>
  <si>
    <t>Content Marketing Strategy | Content Marketing Examples | Content Marketing 2020 | Simplilearn</t>
  </si>
  <si>
    <t>In this video, weâ€™ll discuss a few important strategies for content marketing that every marketer should know. Some of the strategies discussed in the video are knowing your audience, creating high-quality content, consistently running a/b tests, conducting a competitor analysis, choosing a suitable content format, choosing a content management system, targeting your audience using emails, using native ads and measuring your content performance. Content marketing is a pull marketing technique of creating and sharing valuable content (such as blogs, videos, articles, etc.) to the target audience. A valuable content solves a problem of the target audience, holds their attention by adding value to their lives and results in converting their interest into purchase. So, let's get started with content marketing strategies. Below are the topics we'll be discussing in the video: 1. Know your audience - 0:31 2. Create high-quality content - 4:27 3. Consistently run A/B tests - 10:40 4. Conduct a competitor analysis - 13:30 5. Choose a suitable content format - 15:21 6. Choose a content management system - 18:54 7. Target your audience using emails - 19:39 8. Use native ads - 21:55 9. Measure your content performance - 23:38 Subscribe to our channel for more content marketing tutorials: https://www.youtube.com/user/Simplilearn?sub_confirmation=1 To access the slides, click here: https://www.slideshare.net/Simplilearn/content-marketing-strategy-content-marketing-examples-content-marketing-2019-simplilearn-165763081/Simplilearn/content-marketing-strategy-content-marketing-examples-content-marketing-2019-simplilearn-165763081 Watch more videos on content Marketing: https://www.youtube.com/watch?v=qa9xfuSWdu4&amp;list=PLEiEAq2VkUUKL2lhRWUHiLIlAGcNPiSqD #ContentMarketingStrategy #ContentMarketingTutorial #ContentMarketing2019 #ContentMarketing #SimplilearnContentMarketing #SimplilearnDigitalMarketing #Simplilearn Whatâ€™s the focus of this course? Content Marketing is aimed at building authority, amplifying the message, acquiring, and retaining the intended audience. Well written Marketing Content helps build the reputation of a trusted advisor. This Advanced Content Marketing Course trains participants to produce compelling and impressive Marketing Content, concentrating on the vital strategies, tactics, and best practices that a writer needs to create and enhance content marketing efforts. This course also helps participants learn various aspects of planning and executing Content Marketing strategies with greater efficiency and impact, guiding participants to harness the power of words to disseminate information and create impressive marketing content. What are the course objectives? - The learning objectives of this Advanced Content Marketing Course are: - Create interesting and compelling Marketing Content - Identify Prospects and create an effective Content Marketing Strategy - Create messaging and appropriate content guidelines - Learn how to find industry influencers and identify promotional opportunities - Learn content marketing strategies, tactics, and best practices to produce effective content - Learn how to develop appropriate content for each type of audience segment - Create best practices for content across media types, including social media, images, etc. This course will be of particular interest to professionals in these fields: - Digital marketing - Online content planning or writing - Business development - Social media and search marketing - Public relations - Organizational communication - Branding Learn more at: https://www.simplilearn.com/digital-marketing/content-marketing-certification-training?utm_campaign=Content-Marketing-Strategy-6Oj6GoYrF-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6Oj6GoYrF-s/maxresdefault.jpg</t>
  </si>
  <si>
    <t>kpgerCE095A</t>
  </si>
  <si>
    <t>2019-08-14T14:30:01Z</t>
  </si>
  <si>
    <t>Digital Marketing Course | Digital Marketing Tutorial For Beginners | Digital Marketing |Simplilearn</t>
  </si>
  <si>
    <t>This Digital Marketing course video will go through all the major methods available to market your content. This video covers the different forms of digital marketing available to you, like search engine optimization, content marketing, search engine marketing, social media marketing, affiliate marketing, native advertising, email marketing and online PR. This video also focuses on how each of these marketing types work along with some of the popular tools that are used for Digital Marketing with the help of examples and practical demos. So, let's get started and step into the world of Digital Marketing. Subscribe to our channel for more Digital Marketing tutorials: https://www.youtube.com/user/Simplilearn?sub_confirmation=1 ðŸ“š For a more detailed understanding on Digital Marketing, do visit: https://www.simplilearn.com/advanced-digital-marketing-certification-training-course?&amp;utm_medium=Description&amp;utm_source=youtube You will find in-depth content on Digital Marketing. Browse further to discover similar resources on related topics, made available to you as a learning path. Enjoy top-quality learning for FREE. Download Digital Marketing career guide: https://bit.ly/2x1vcJT To access the slides, click here: https://www.slideshare.net/Simplilearn/digital-marketing-course-digital-marketing-tutorial-for-beginners-digital-marketing-simplilearn/Simplilearn/digital-marketing-course-digital-marketing-tutorial-for-beginners-digital-marketing-simplilearn Watch more videos on Digital Marketing: https://www.youtube.com/watch?v=xA_yMYN19ug&amp;list=PLEiEAq2VkUULa5aOQmO_al2VVmhC-eqeI #DigitalMarketingCourse #DigitalMarketingForBeginners #DigitalMarketingTools #WhatIsDigitalMarketing #IntroductionToDigitalMarketing #DigitalMarketingCourse #DigitalMarketingTutorialForBeginners #DigitalMarketing #SimplilearnDMCA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Course-kpgerCE095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pgerCE095A/maxresdefault.jpg</t>
  </si>
  <si>
    <t>dAN-lGY0ZNA</t>
  </si>
  <si>
    <t>2019-08-13T13:29:22Z</t>
  </si>
  <si>
    <t>Tech News In 100 Seconds | TechTuesday Episode 4 | What's New In Technology 2019 | Simplilearn</t>
  </si>
  <si>
    <t>Ever wanted a one stop shop for all your tech news requirements? Well, TechTuesday is what you've been waiting for! Tune in every upcoming week for your dose of tech news in just 100 seconds! News covered: 1) Huawei HarmonyOS: https://techcrunch.com/2019/08/09/harmonyos-huawei-release/ 2) Intel AI DevCamp: https://www.indiatoday.in/education-today/news/story/intel-trains-1-5-lakh-students-developers-to-boost-ai-in-india-1579236-2019-08-09 3) Apple software lock: https://www.hindustantimes.com/tech/apple-to-block-iphone-features-for-third-party-battery-repairs/story-PQC3P15pzMo6aErsmql2cP.html 4) Microsoft listens to your private conversations: https://www.vice.com/en_in/article/xweqbq/microsoft-contractors-listen-to-skype-call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4-dAN-lGY0ZNA&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AN-lGY0ZNA/maxresdefault.jpg</t>
  </si>
  <si>
    <t>i6AZdFxTK9I</t>
  </si>
  <si>
    <t>2019-08-09T11:00:12Z</t>
  </si>
  <si>
    <t>History Of Java Programming Language | Java Programming For Beginners |Java Programming |Simplilearn</t>
  </si>
  <si>
    <t>Ever wondered how your favorite technology, or the one you're working on came to be? What and how it changed over the years? These are some of the questions our new series, FlashbackFriday answers. Today, we'll be delving into the history and important milestones of the Java programming If you are interested to learn more about Java, check out our Java programming playlist here: https://www.youtube.com/watch?v=Us6g8VrOHls&amp;list=PLEiEAq2VkUUI5_Z4vOtWE6AMcSrYbth1t Learn more about Java programming at https://www.simplilearn.com/mobile-and-software-development/java-javaee-soa-development-training?referrer=search&amp;tag=java?utm_campaign=Fashback-Friday-02-i6AZdFxTK9I&amp;utm_medium=Tutorials&amp;utm_source=youtube To learn more about Java, subscribe to our YouTube channel: https://www.youtube.com/user/Simplilearn?sub_confirmation=1 #FlashBackFriday #WhatIsJava #WhatIsJavaProgramming #JavaProgramming #JavaForBeginners #JavaHistory #HistoryOfJavaProgramming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bout Java programming at https://www.simplilearn.com/mobile-and-software-development/java-javaee-soa-development-training?referrer=search&amp;tag=java?utm_campaign=Fashback-Friday-02-i6AZdFxTK9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6AZdFxTK9I/maxresdefault.jpg</t>
  </si>
  <si>
    <t>CF5Ewk0GxiQ</t>
  </si>
  <si>
    <t>2019-08-08T14:30:00Z</t>
  </si>
  <si>
    <t>Apache Spark Architecture | Apache Spark Architecture Explained | Apache Spark Tutorial |Simplilearn</t>
  </si>
  <si>
    <t>This video on Spark Architecture will give an idea of what is Apache Spark, the essential features in Spark, the different Spark components. Here , you will learn about Spark Core, Spark SQL, Spark Streaming, Spark MLlib and Graphx. You will understand how Spark processes an application and runs it on a cluster with the help of its architecture. Finally, you will perform a demo on Apache Spark. So, let's get started with Apache Spark Architecture. To learn more about Spark, subscribe to our YouTube channel: https://www.youtube.com/user/Simplilearn?sub_confirmation=1 To access the slides, click here: https://www.slideshare.net/Simplilearn/apache-spark-architecture-apache-spark-architecture-explained-apache-spark-tutorial-simplilearn/Simplilearn/apache-spark-architecture-apache-spark-architecture-explained-apache-spark-tutorial-simplilearn Watch more videos on Spark Training: https://www.youtube.com/playlist?list=PLEiEAq2VkUUK3tuBXyd01meHuDj7RLjHv #SparkArchitecture #SparkArchitectureExplained #ApacheSparkArchitecture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Apache-Spark-Architecture-CF5Ewk0Gxi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47M42S</t>
  </si>
  <si>
    <t>https://i.ytimg.com/vi/CF5Ewk0GxiQ/maxresdefault.jpg</t>
  </si>
  <si>
    <t>GNTNtPRMi3Q</t>
  </si>
  <si>
    <t>2019-08-07T14:30:01Z</t>
  </si>
  <si>
    <t>Apache Spark Installation On Ubuntu | Install Apache Spark On Ubuntu | Apache Spark | Simplilearn</t>
  </si>
  <si>
    <t>This video on Spark installation will help to learn how to install Apache Spark on an Ubuntu machine. You will see how to download and setup Apache Spark on two virtual machines. Finally, after installing Spark, you will learn to perform a simple hands-on demo using Scala and PySpark. Now, let's get started with installing Apache Spark on Ubuntu. To learn more about Spark, subscribe to our YouTube channel: https://www.youtube.com/user/Simplilearn?sub_confirmation=1 Watch more videos on Spark Training: https://www.youtube.com/playlist?list=PLEiEAq2VkUUK3tuBXyd01meHuDj7RLjHv #SparkInstallationUbuntu #HowToInstall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Apache-Spark-Installation-On-Ubuntu-GNTNtPRMi3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NTNtPRMi3Q/maxresdefault.jpg</t>
  </si>
  <si>
    <t>cmhoth0MvVg</t>
  </si>
  <si>
    <t>2019-08-06T14:30:01Z</t>
  </si>
  <si>
    <t>Selenium Interview Questions And Answers | Selenium Interview Questions | Selenium | Simplilearn</t>
  </si>
  <si>
    <t>This video on Selenium interview questions will help you ace your interviews with ease. The questions are classified into different levels viz., beginner, intermediate and advanced. It involves questions on Selenium IDE, RC, WebDriver and Grid. The video also includes questions on various topics like locating web elements, different types of waits, same-origin policy, and navigation commands. It also talks about performing various actions like scroll down, mouse hover and screenshot. This video is useful for beginners and experienced professionals. Learn what are the most important Selenium interview questions and answers and know what will set you apart in the interview process. To learn more about Selenium, subscribe to our YouTube channel: https://www.youtube.com/user/Simplilearn?sub_confirmation=1 Learn more at https://www.slideshare.net/Simplilearn/selenium-interview-questions-and-answers-selenium-interview-questions-selenium-simplilearn/Simplilearn/selenium-interview-questions-and-answers-selenium-interview-questions-selenium-simplilearn Watch more videos on Selenium: https://www.youtube.com/playlist?list=PLEiEAq2VkUUJALG6nbw0sY-zbhAAx5IuT #Selenium #SeleniumInterviewQuestions #SeleniumInterviewQuestionsAndAnswers #SeleniumForBeginners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Special focus is given on building a robust framework with Page Object Design Pattern, Data Driven Approach, and creating reusable components to improve productivity. The course also covers the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Interview-Questions-cmhoth0MvV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14M37S</t>
  </si>
  <si>
    <t>https://i.ytimg.com/vi/cmhoth0MvVg/maxresdefault.jpg</t>
  </si>
  <si>
    <t>5ubpM7XqhjA</t>
  </si>
  <si>
    <t>2019-08-06T12:23:01Z</t>
  </si>
  <si>
    <t>Tech News In 100 Seconds | TechTuesday Episode 3 | What's New In Technology 2019 | Simplilearn</t>
  </si>
  <si>
    <t>News covered: 1) The Capital One data breach: https://www.usatoday.com/story/money/2019/07/30/capital-one-data-breach-what-do-if-you-were-affected-and-know/1864628001/ 2) China's AI trash reduction solution: https://www.eco-business.com/news/china-uses-artificial-intelligence-to-sort-its-waste/ 3) Azure dedicated host: https://techcrunch.com/2019/08/01/microsoft-azure-now-lets-you-have-a-server-all-to-yourself/ 4) Personal Wardrobe by Prime Shopper: https://www.adweek.com/digital/amazon-wants-to-be-your-personal-stylist/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3-5ubpM7XqhjA&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5ubpM7XqhjA/maxresdefault.jpg</t>
  </si>
  <si>
    <t>PbIzjViybM0</t>
  </si>
  <si>
    <t>2019-08-05T14:30:00Z</t>
  </si>
  <si>
    <t>Apache Spark Installation On Windows | How To Install Apache Spark On Windows 10 | Simplilearn</t>
  </si>
  <si>
    <t>This video on Spark installation will let you learn how to install and setup Apache Spark on Windows. First, you will see how to download the latest release of Spark. Then you will set up a winutils executable file along with installing Spark. You will also see how to setup environment variables as part of this installation and finally, you will understand how to run a small demo using scala in Spark. Now, let's get started with installing Spark on windows and get some hands-on experience. To learn more about Spark, subscribe to our YouTube channel: https://www.youtube.com/user/Simplilearn?sub_confirmation=1 Watch more videos on Spark Training: https://www.youtube.com/playlist?list=PLEiEAq2VkUUK3tuBXyd01meHuDj7RLjHv #SparkInstallationWindows #HowToInstall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Apache-Spark-Installation-On-Windows-PbIzjViybM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PbIzjViybM0/maxresdefault.jpg</t>
  </si>
  <si>
    <t>z5nc9MDbvkw</t>
  </si>
  <si>
    <t>2019-08-02T12:30:35Z</t>
  </si>
  <si>
    <t>Introduction To Cyber Security | Cyber Security For Beginners | Cyber Security | Simplilearn</t>
  </si>
  <si>
    <t>This Cyber Security training for beginners video covers all the basics that a beginner needs to know to get started with Cyber Security. It includes - what is Cyber Security, history of Cyber Security, why do we need Cyber Security, how Cyber Security works, who is a Cyber Security expert, courses, and certifications required. You will get to know the types of hackers and the motives behind their attacks and understand how an organization works to secure their data from hackers. Finally, you will learn how to keep your system or device safe. Now, let's get started with Cyber Security in detail. Below are the topics we'll be discussing in this video on Cyber Security training: 1. What is Cyber Security? - 1:48 2. Why Cyber Security? - 3:21 3. How does Cyber Security work? - 21:16 4. Who is a Cyber Security expert? - 26:49 5. Courses and certification required - 33:12 To learn more about Cyber Security, subscribe to our YouTube channel: https://www.youtube.com/user/Simplilearn?sub_confirmation=1 To access the slides, click here: https://www.slideshare.net/Simplilearn/introduction-to-cyber-security-cyber-security-training-for-beginners-cyber-security-simplilearn/Simplilearn/introduction-to-cyber-security-cyber-security-training-for-beginners-cyber-security-simplilearn Watch more videos on Cyber Security training: https://www.youtube.com/watch?v=z5nc9MDbvkw&amp;list=PLEiEAq2VkUUJfPOj5nRounXvf3n17PCft #CyberSecurityTrainingForBeginners #CyberSecurityForBeginners #CyberSecurityTraining #IntroductionToCyberSecurity #WhatIsCyberSecurity #CyberSecurityCourse #CyberSecurityTutorial #CyberSecurity #SimplilearnCyberSecurity#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yber-Security-Training-For-Beginners-z5nc9MDbvk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5nc9MDbvkw/maxresdefault.jpg</t>
  </si>
  <si>
    <t>znBa13Earms</t>
  </si>
  <si>
    <t>2019-08-01T14:30:02Z</t>
  </si>
  <si>
    <t>What Is Apache Spark? | Introduction To Apache Spark | Apache Spark Tutorial | Simplilearn</t>
  </si>
  <si>
    <t>This Apache Spark tutorial covers all the basics that a beginner needs to know to get started with Spark. It covers the history of Apache Spark, what is Spark, the difference between Hadoop and Spark. You will learn the different components in Spark, and how Spark works with the help of architecture. You will understand the different cluster managers on which Spark can run. Finally, you will see the various applications of Spark and a use case on Conviva. Now, let's get started with what is Apache Spark. Below topics are explained in this Spark tutorial: 1. History of Spark (00:41) 2. What is Spark (01:22) 3. Hadoop vs Spark (02:26) 4. Components of Apache Spark (08:07) 5. Spark architecture (27:20) 6. Applications of Spark (33:59) 7. Spark use case (36:01) To learn more about Spark, subscribe to our YouTube channel: https://www.youtube.com/user/Simplilearn?sub_confirmation=1 To access the slides, click here: https://www.slideshare.net/Simplilearn/what-is-apache-spark-introduction-to-apache-spark-apache-spark-tutorial-simplilearn/Simplilearn/what-is-apache-spark-introduction-to-apache-spark-apache-spark-tutorial-simplilearn Watch more videos on Spark Training: https://www.youtube.com/playlist?list=PLEiEAq2VkUUK3tuBXyd01meHuDj7RLjHv #WhatIsApacheSpark #Apache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What-Is-Apache-Spark-znBa13Earm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nBa13Earms/maxresdefault.jpg</t>
  </si>
  <si>
    <t>oQNA8itUXOk</t>
  </si>
  <si>
    <t>2019-07-31T14:30:02Z</t>
  </si>
  <si>
    <t>31/7/19 14:30</t>
  </si>
  <si>
    <t>How To Setup Event Tracking In Google Analytics | Event Tracking In Google Analytics | Simplilearn</t>
  </si>
  <si>
    <t>In this Google analytics tutorial, we will be learning how to setup event tracking in Google analytics. Event tracking is one of the most important features of Google Analytics. With event tracking, every individual can monitor and record interactions with elements of your website by setting up triggers. In simple words, event tracking can be helpful to measure user engagement on your website. Now let's get started and understand the concept in depth. Subscribe to our channel for more Machine Learning Tutorials: https://www.youtube.com/user/Simplilearn?sub_confirmation=1 Watch more videos on Digital Marketing: https://www.youtube.com/watch?v=xA_yMYN19ug&amp;list=PLEiEAq2VkUULa5aOQmO_al2VVmhC-eqeI #EventTrackingGoogleAnalytics #HowToSetupEventTrackingInGoogleAnalytics #GoogleAnalyticsTutorial #GoogleAnalyticsSetup #GoogleAnalyticsTrackingSetup #GoogleAnalytics #DigitalMarketing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Setup-Event-Tracking-In-Google-Analytics-oQNA8itUXO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QNA8itUXOk/maxresdefault.jpg</t>
  </si>
  <si>
    <t>hFX8eNnLkQg</t>
  </si>
  <si>
    <t>2019-07-30T11:57:48Z</t>
  </si>
  <si>
    <t>30/7/19 11:57</t>
  </si>
  <si>
    <t>Tech News In 100 Seconds | TechTuesday Episode 2 | What's New In Technology 2019 | Simplilearn</t>
  </si>
  <si>
    <t>Ever wanted a one stop shop for all your tech news requirements? Well, TechTuesday is what you've been waiting for! Tune in every upcoming week for your dose of tech news in just 100 seconds! News covered: 1) Agent Smith Malware: https://blog.checkpoint.com/2019/07/10/agent-smith-android-malware-mobile-phone-hack-virus-google/ 2) Facebook 5 Billion dollar fine: https://arstechnica.com/tech-policy/2019/07/ftc-fines-facebook-5-billion-imposes-new-privacy-oversight/ 3) Apple buys Intel's smartphone modem business for $1 billion: https://www.gsmarena.com/its_official_apple_buys_intels_smartphone_modem_business_for_1_billion-news-38339.php 4) Microsoft invests in OpenAI: https://www.engadget.com/2019/07/22/microsoft-invests-openai-azure-supercomputing/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2-hFX8eNnLkQg&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FX8eNnLkQg/maxresdefault.jpg</t>
  </si>
  <si>
    <t>bBX2M2VRqss</t>
  </si>
  <si>
    <t>2019-07-29T14:40:00Z</t>
  </si>
  <si>
    <t>29/7/19 14:40</t>
  </si>
  <si>
    <t>Hadoop Interview Questions And Answers Part-2 | Big Data Interview Questions &amp; Answers | Simplilearn</t>
  </si>
  <si>
    <t>In this part-2 video of Hadoop Interview questions and answers, you will get an idea about the different questions you could face on Hive, Pig, HBase and Sqoop. It covers questions based on the architecture of these tools, how they work, and the various components present in it. You will also learn some of the commands needed to work using these tools. This video also covers some thought-provoking questions that will test a candidates mind and make him think. Now, letâ€™s see what are the various questions you can expect in your Hadoop interview. To learn more about Hadoop, subscribe to our YouTube channel: https://www.youtube.com/user/Simplilearn?sub_confirmation=1 Watch more videos on HadoopTraining: https://www.youtube.com/watch?v=CKLzDWMsQGM&amp;list=PLEiEAq2VkUUJqp1k-g5W1mo37urJQOdCZ #HadoopInterviewQuestionsAndAnswers #BigDataInterviewQuestionsAndAnswers #HadoopInterviewQuestions #HadoopTrainingForBeginners #HadoopInterview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Interview-Questions-And-Answers-bBX2M2VRqs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14M34S</t>
  </si>
  <si>
    <t>https://i.ytimg.com/vi/bBX2M2VRqss/maxresdefault.jpg</t>
  </si>
  <si>
    <t>ljyDJ6NMq9g</t>
  </si>
  <si>
    <t>2019-07-26T10:23:05Z</t>
  </si>
  <si>
    <t>26/7/19 10:23</t>
  </si>
  <si>
    <t>What Is Blockchain? | Blockchain Technology | The History Of Blockchain Explained | Simplilearn</t>
  </si>
  <si>
    <t>Ever wondered how your favorite technology, or the one you're working on came to be? What and how it changed over the years? These are some of the questions our new series, FlashbackFriday answers. Today, we'll be delving into the history and important milestones of the Blockchain technology. If you are interested to learn more about Blockchain, check out our Blockchain playlist here -https://www.youtube.com/watch?v=yubzJw0uiE4&amp;list=PLEiEAq2VkUUKmhU6SO2P73pTdMZnHOsDB Blockchain certification training at https://www.simplilearn.com/blockchain-certification-training?utm_campaign=Fashback-Friday-ljyDJ6NMq9g&amp;utm_medium=Tutorials&amp;utm_source=youtube To learn more about Blockchain, subscribe to our YouTube channel: https://www.youtube.com/user/Simplilearn?sub_confirmation=1 Watch more videos on Blockchain: https://www.youtube.com/watch?v=yubzJw0uiE4&amp;list=PLEiEAq2VkUUKmhU6SO2P73pTdMZnHOsDB #FlashbackFriday #Blockchain #HistoryOfBlockchain #Blockchain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blockchain-certification-training?utm_campaign=Fashback-Friday-ljyDJ6NMq9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jyDJ6NMq9g/maxresdefault.jpg</t>
  </si>
  <si>
    <t>ZVuHLPl69mM</t>
  </si>
  <si>
    <t>2019-07-24T14:30:04Z</t>
  </si>
  <si>
    <t>24/7/19 14:30</t>
  </si>
  <si>
    <t>What Is Digital Marketing? | Introduction To Digital Marketing | Digital Marketing | Simplilearn</t>
  </si>
  <si>
    <t>This Digital Marketing tutorial video will help you learn why Digital Marketing is important, what is Digital Marketing, what are the different types of Digital Marketing and customer lifecycle in Digital Marketing. Digital marketing is the act of promoting products or services with the help of digital devices or technology. In digital marketing, marketers can promote their campaigns on search engines, social media platforms, emails, mobile apps, etc. Now let's get started and learn digital marketing in details on how can someone use these channels to promote their products. Below are the topics we will be discussing in the video: 1. Why is Digital Marketing important? 2. What is Digital Marketing? 3. Types of Digital Marketing 4. Customer lifecycle in Digital Marketing Subscribe to our channel for more Machine Learning Tutorials: https://www.youtube.com/user/Simplilearn?sub_confirmation=1 ðŸ“š For a more detailed understanding on Digital Marketing, do visit: https://www.simplilearn.com/what-is-digital-marketing-article?&amp;utm_medium=Description&amp;utm_source=youtube You will find in-depth content on Digital Marketing. Browse further to discover similar resources on related topics, made available to you as a learning path. Enjoy top-quality learning for FREE. To access slides, click here: https://www.slideshare.net/Simplilearn/what-is-digital-marketing-introduction-to-digital-marketing-digital-marketing-simplilearn/Simplilearn/what-is-digital-marketing-introduction-to-digital-marketing-digital-marketing-simplilearn Watch more videos on Digital Marketing: https://www.youtube.com/watch?v=xA_yMYN19ug&amp;list=PLEiEAq2VkUULa5aOQmO_al2VVmhC-eqeI #WhatIsDigitalMarketing #IntroductionToDigitalMarketing #DigitalMarketingCourse #DigitalMarketingTutorialForBeginners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What-Is-Digital-Marketing-ZVuHLPl69m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7M34S</t>
  </si>
  <si>
    <t>https://i.ytimg.com/vi/ZVuHLPl69mM/maxresdefault.jpg</t>
  </si>
  <si>
    <t>cobEbkTwbwY</t>
  </si>
  <si>
    <t>2019-07-23T15:01:36Z</t>
  </si>
  <si>
    <t>23/7/19 15:01</t>
  </si>
  <si>
    <t>Selenium Tutorial For Beginners | Selenium Automation Testing Tutorial | Selenium | Simplilearn</t>
  </si>
  <si>
    <t>In this Selenium tutorial video, we will learn about Selenium and a have a hands-on demo on the working of Selenium IDE and WebDriver. Selenium is an automated testing tool that tests web applications across various platforms and browsers. Selenium IDE, RC, WebDriver, and Grid constitute the Selenium suite. The tutorial video touches upon all the topics related to these components. The following are the key concepts of Selenium included in the video: 1. Manual testing and its limitations 2. What is Selenium 3. Selenium suite of tools â¦ Selenium IDE with demo â¦ Selenium RC â¦ Selenium WebDriver with demo â¦ Selenium Grid 4. Advantages of Selenium testing 5.Limitations of Selenium testing To learn more about Selenium, subscribe to our YouTube channel: https://www.youtube.com/user/Simplilearn?sub_confirmation=1 To access the slides, click here: https://www.slideshare.net/Simplilearn/selenium-tutorial-for-beginners-selenium-automation-testing-tutorial-selenium-simplilearn/Simplilearn/selenium-tutorial-for-beginners-selenium-automation-testing-tutorial-selenium-simplilearn Watch more videos on Selenium: https://www.youtube.com/playlist?list=PLEiEAq2VkUUJALG6nbw0sY-zbhAAx5IuT #SeleniumTutorialForBeginner #SeleniumTutorial #Selenium #WhatIsSelenium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Tutorial-For-Beginners-cobEbkTwbwY&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7M1S</t>
  </si>
  <si>
    <t>https://i.ytimg.com/vi/cobEbkTwbwY/maxresdefault.jpg</t>
  </si>
  <si>
    <t>DAahVWkbsEo</t>
  </si>
  <si>
    <t>2019-07-23T12:05:47Z</t>
  </si>
  <si>
    <t>23/7/19 12:05</t>
  </si>
  <si>
    <t>Tech News In 100 Seconds | TechTuesday Episode 1 | What's New In Technology 2019 | Simplilearn</t>
  </si>
  <si>
    <t>Ever wanted a one stop shop for all your tech news requirements? Well, TechTuesday is what you've been waiting for! Tune in every upcoming week for your dose of tech news in just 100 seconds! News covered: 1) AWS Services: https://www.crn.com/news/cloud/amazon-cto-werner-vogels-debuts-4-new-aws-tools-at-ny-summit 2) Alexa adding Hindi: https://techcrunch.com/2019/07/16/amazon-adds-hindi-to-the-alexa-skills-kit/ 3) Google introduces Deep Learning Containers: https://cloud.google.com/ai-platform/deep-learning-containers/ 4) Bitcoin value drop: https://www.coindesk.com/below-10k-bitcoin-price-drops-1-4k-in-24-hours-to-hit-2-week-low 5) FaceApp privacy scare: https://news.abs-cbn.com/ancx/culture/spotlight/07/20/19/the-faceapp-scare-a-data-ethics-advocate-on-the-risky-business-of-allowing-others-to-own-your-face To learn more about the latest technologies, subscribe to our YouTube channel: https://www.youtube.com/user/Simplilearn?sub_confirmation=1 Here is a playlist of our most popular videos: https://www.youtube.com/playlist?list=PLEiEAq2VkUUK76-Jy6NRPwQSaGQtGC_Td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1-DAahVWkbsEo&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AahVWkbsEo/maxresdefault.jpg</t>
  </si>
  <si>
    <t>BwMcrzP7cPU</t>
  </si>
  <si>
    <t>2019-07-18T14:30:01Z</t>
  </si>
  <si>
    <t>18/7/19 14:30</t>
  </si>
  <si>
    <t>How To Set Up Goals In Google Analytics 2020 | Google Analytics Advanced | Simplilearn</t>
  </si>
  <si>
    <t>This video on how to set up goals in google analytics explains how to collect data to measure business goals in Google Analytics. Understand the process of setting up and configure Google Analytics goals in order to track necessary actions on your site. Google Analytics is a web analytics service that measures and tracks data about your audience and their behavior on your website. With Google Analytics, every individual can set their goals in order to track your website conversions. Now, let us watch the video and gain in-depth knowledge of Google analytics. Subscribe to our channel for more Machine Learning Tutorials: https://www.youtube.com/user/Simplilearn?sub_confirmation=1 Watch more videos on Digital Marketing: https://www.youtube.com/watch?v=xA_yMYN19ug&amp;list=PLEiEAq2VkUULa5aOQmO_al2VVmhC-eqeI #GoogleAnalyticsGoalsSetUp #HowToSetUpGoalsInGoogleAnalytics #GoogleAnalyticsGoalSetup #DigitalMarketingTutorialForBeginners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Set-Up-Goals-In-Google-Analytics-2019-BwMcrzP7cP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wMcrzP7cPU/maxresdefault.jpg</t>
  </si>
  <si>
    <t>xxH34j9sri0</t>
  </si>
  <si>
    <t>2019-07-17T14:30:04Z</t>
  </si>
  <si>
    <t>17/7/19 14:30</t>
  </si>
  <si>
    <t>Digital Marketing Career, Jobs, Resume, Salary, Skills, Roles &amp; Responsibilities | Simplilearn</t>
  </si>
  <si>
    <t>In this Digital Marketing video, we'll be covering the different types of careers you can pursue in the field of Digital Marketing. This video will also talk about the responsibilities, skills required and average salaries for each of these job roles. This video also focuses on what the resume of someone who is looking for a role in digital marketing should look like. Let's get started with talking about the different Digital Marketing careers, jobs and resume. The following roles are explained in the video: 1) Digital Marketing Manager 2) Content Strategist 3) SEO Strategist 4) SEM Specialist 5) Social Media Marketer 6) Email Marketer Subscribe to our channel for more Machine Learning Tutorials: https://www.youtube.com/user/Simplilearn?sub_confirmation=1 To access the slides, click here: https://www.slideshare.net/Simplilearn/digital-marketing-career-jobs-resume-salary-skills-roles-responsibilities-simplilearn/Simplilearn/digital-marketing-career-jobs-resume-salary-skills-roles-responsibilities-simplilearn Watch more videos on Digital Marketing: https://www.youtube.com/watch?v=xA_yMYN19ug&amp;list=PLEiEAq2VkUULa5aOQmO_al2VVmhC-eqeI #DigitalMarketingCareer #DigitalMarketingJobs #DigitalMarketingResume #DigitalMarketingTutorialForBeginners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Career-xxH34j9sri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xH34j9sri0/maxresdefault.jpg</t>
  </si>
  <si>
    <t>gh4fTRe4DgA</t>
  </si>
  <si>
    <t>2019-07-16T14:30:02Z</t>
  </si>
  <si>
    <t>16/7/19 14:30</t>
  </si>
  <si>
    <t>Data Scientist Salary, Skills, Jobs And Resume | Data Scientist Career | Data Science | Simplilearn</t>
  </si>
  <si>
    <t>This video on "Data Science Engineer Career, Salary, and Resume" will help you understand who is a Data Science Engineer, the salary of a Data Science Engineer, Data Science Engineer Skillset and Data Science Engineer Resume. Data science is a systematic way to analyze a massive amount of data and extract information from them. Data Science can answer a lot of questions, as well. Data Science is mainly required for better decision making, predictive analysis, and pattern recognition. Below are topics that we will be discussing in the video: 1. Introduction to Data Science 2. Who is a Data Science Engineer 3. Data Science Engineer Skillset 4. Data Science Engineer job roles 5. Data Science Engineer salary trends 6. Data Science Engineer Resume To learn more about Data Science, subscribe to our YouTube channel: https://www.youtube.com/user/Simplilearn?sub_confirmation=1 ðŸ“šData Scientist Jobs, Salary, Skills, and Resume Article: https://bit.ly/3k4YATl Download the Data Science career guide to explore and step into the exciting world of data, and follow the path towards your dream career: https://www.simplilearn.com/data-science-career-guide-pdf?utm_campaign=What-is-Data-Science-bTTxei-S1WI&amp;utm_medium=Tutorials&amp;utm_source=youtube To access the slides, click here: https://www.slideshare.net/Simplilearn/data-scientist-salary-skills-jobs-and-resume-data-scientist-career-data-science-simplilearn/Simplilearn/data-scientist-salary-skills-jobs-and-resume-data-scientist-career-data-science-simplilearn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tist #DataScientistSalary #DataScientistSkills #DataScientistResume #DataScienceWithR #DataScienceCourse #DataScience #DataScientist #BusinessAnalytics #SimplilearnDataScience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Data-Scientist-Salary-gh4fTRe4DgA&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gh4fTRe4DgA/maxresdefault.jpg</t>
  </si>
  <si>
    <t>44trTB16YV4</t>
  </si>
  <si>
    <t>2019-07-15T14:30:01Z</t>
  </si>
  <si>
    <t>15/7/19 14:30</t>
  </si>
  <si>
    <t>Best Digital Marketing Tools | Digital Marketing Tools 2020 | Digital Marketing | Simplilearn</t>
  </si>
  <si>
    <t>In this digital world, there are plenty of online marketing tools that can be used for various business purpose. Each tool requires a contribution of your time and money, and choosing an incorrect tool now and switching to another later can be a hassle. So why not choose the right tool for your business which can help you to increase the growth of your organization. Below are a few essential digital marketing channels and the tools used to drive them: 1. SEO tools 2. Paid marketing tools 3. Email marketing tools 4. Web analytics tools 5. Affiliate marketing tools 6. Social media marketing tools 7. Competitor spying tools Subscribe to our channel for more Machine Learning Tutorials: https://www.youtube.com/user/Simplilearn?sub_confirmation=1 ðŸ“š For a more detailed understanding on Digital Marketing, do visit: https://www.simplilearn.com/apps-tools-resources-for-digital-marketing-professionals-article?&amp;utm_medium=Description&amp;utm_source=youtube You will find in-depth content on Digital Marketing. Browse further to discover similar resources on related topics, made available to you as a learning path. Enjoy top-quality learning for FREE. To access the slides, click here: https://www.slideshare.net/Simplilearn/best-digital-marketing-tools-digital-marketing-tools-2019-digital-marketing-simplilearn/Simplilearn/best-digital-marketing-tools-digital-marketing-tools-2019-digital-marketing-simplilearn Watch more videos on Digital Marketing: https://www.youtube.com/watch?v=xA_yMYN19ug&amp;list=PLEiEAq2VkUULa5aOQmO_al2VVmhC-eqeI #DigitalMarketingTools #DigitalMarketingTools2019 #DigitalMarketingTutorialForBeginners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Best-Digital-Marketing-Tools-44trTB16YV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37M29S</t>
  </si>
  <si>
    <t>https://i.ytimg.com/vi/44trTB16YV4/maxresdefault.jpg</t>
  </si>
  <si>
    <t>PXeBv-AGa6o</t>
  </si>
  <si>
    <t>2019-07-11T14:30:00Z</t>
  </si>
  <si>
    <t>What Is Selenium? | Selenium Basics For Beginners | Introduction To Selenium | Selenium |Simplilearn</t>
  </si>
  <si>
    <t>In this Selenium tutorial, we will be learning about Selenium, its advent, components, advantages and limitations and lastly, its job roles and salaries. Selenium is an automated testing tool that tests web applications across various platforms and browsers. Selenium is a powerful automation tool and comprises of a suite of components viz. Selenium IDE, RC, WebDriver and Grid. The video has brushed upon the topics in brief and explains the following concepts: â¦ Manual testing and its challenges â¦ Advent of Selenium â¦ What is Selenium? â¦ Selenium suite of tools â¦ Advantages of Selenium testing â¦ Limitations of Selenium testing â¦ Selenium jobs and salary To learn more about Selenium, subscribe to our YouTube channel: https://www.youtube.com/user/Simplilearn?sub_confirmation=1 To access the slides, click here: https://www.slideshare.net/Simplilearn/what-is-selenium-selenium-basics-for-beginners-introduction-to-selenium-selenium-simplilearn/Simplilearn/what-is-selenium-selenium-basics-for-beginners-introduction-to-selenium-selenium-simplilearn Watch more videos on Selenium: https://www.youtube.com/playlist?list=PLEiEAq2VkUUJALG6nbw0sY-zbhAAx5IuT #Selenium #WhatIsSelenium #SeleniumTutorialForBeginner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Special focus is given on building a robust framework with Page Object Design Pattern, Data-Driven Approach, and creating reusable components to improve productivity. The course also covers the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What-Is-Selenium-PXeBv-AGa6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36M11S</t>
  </si>
  <si>
    <t>https://i.ytimg.com/vi/PXeBv-AGa6o/maxresdefault.jpg</t>
  </si>
  <si>
    <t>x6EbMfFICQU</t>
  </si>
  <si>
    <t>2019-07-10T14:30:00Z</t>
  </si>
  <si>
    <t>Affiliate Marketing | Affiliate Marketing For Beginners | What Is Affiliate Marketing? | Simplilearn</t>
  </si>
  <si>
    <t>This Affiliate Marketing Tutorial will go into the details about what is affiliate marketing, the different components involved in the process, the process of affiliate marketing, some tips for success in affiliate marketing and a live demo using the affiliate network Conversion Junction (also known as CJ). The tutorial also goes into detail about the role of each of the components of the affiliate marketing process. The live demo focuses on how CJ helps the user make the most of the insights, data and the options it provides. Now, letâ€™s get started with understanding Affiliate Marketing: The below topics are explained in this Affiliate Marketing tutorial: 1) What is Affiliate Marketing? 2) What is the process of Affiliate Marketing? 3) What are the tips for success in Affiliate Marketing? Subscribe to our channel for more Machine Learning Tutorials: https://www.youtube.com/user/Simplilearn?sub_confirmation=1 ðŸ“š For a more detailed understanding on Digital Marketing, do visit: https://www.simplilearn.com/what-is-affiliate-marketing-article?&amp;utm_medium=Description&amp;utm_source=youtube You will find in-depth content on Digital Marketing. Browse further to discover similar resources on related topics, made available to you as a learning path. Enjoy top-quality learning for FREE. To access the slides, click here: https://www.slideshare.net/Simplilearn/affiliate-marketing-affiliate-marketing-for-beginners-what-is-affiliate-marketing-simplilearn/Simplilearn/affiliate-marketing-affiliate-marketing-for-beginners-what-is-affiliate-marketing-simplilearn Watch more videos on Digital Marketing: https://www.youtube.com/watch?v=xA_yMYN19ug&amp;list=PLEiEAq2VkUULa5aOQmO_al2VVmhC-eqeI #AffiliateMarketing #AffiliateMarketingTutorialForBeginners #WhatIsAffiliateMarketing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Affiliate-Marketing-x6EbMfFICQ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6EbMfFICQU/maxresdefault.jpg</t>
  </si>
  <si>
    <t>M0WMwaYmNNs</t>
  </si>
  <si>
    <t>2019-07-09T14:30:00Z</t>
  </si>
  <si>
    <t>Hadoop Tutorial For Beginners | Apache Hadoop Tutorial For Beginners | Hadoop Tutorial | Simplilearn</t>
  </si>
  <si>
    <t>This Hadoop tutorial for beginners will help you understand what is Hadoop, why Hadoop, what is Hadoop HDFS, Hadoop MapReduce, Hadoop YARN, a use case of Hadoop and finally a demo on HDFS (Hadoop Distributed File System), MapReduce and YARN. Big Data is a massive amount of data which cannot be stored, processed, and analyzed using traditional systems. To overcome this problem, we use Hadoop. Hadoop is a framework which stores and handles Big Data in a distributed and parallel fashion. Hadoop overcomes the challenges of Big Data. Hadoop has three components HDFS, MapReduce, and YARN. HDFS is the storage unit of Hadoop, MapReduce is its processing unit, and YARN is the resource management unit of Hadoop. In this video, we will look into these units individually and also see a demo on each of these units. Below topics are explained in this Hadoop tutorial: 1. What is Hadoop 2. Why Hadoop 3. Big Data generation 4. Hadoop HDFS 5. Hadoop MapReduce 6. Hadoop YARN 7. Use of Hadoop 8. Demo on HDFS, MapReduce and YARN To learn more about Hadoop, subscribe to our YouTube channel: https://www.youtube.com/user/Simplilearn?sub_confirmation=1 To access the slides, click here: https://www.slideshare.net/Simplilearn/hadoop-tutorial-for-beginners-apache-hadoop-tutorial-for-beginners-hadoop-tutorial-simplilearn/Simplilearn/hadoop-tutorial-for-beginners-apache-hadoop-tutorial-for-beginners-hadoop-tutorial-simplilearn Watch more videos on Hadoop training: https://www.youtube.com/watch?v=CKLzDWMsQGM&amp;list=PLEiEAq2VkUUJqp1k-g5W1mo37urJQOdCZ #HadoopTutorialForBeginners #HadoopYARN #WhatIshadoop #HDFSTutorial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Tutorial-For-Beginners-M0WMwaYmNNs&amp;utm_medium=Tutorials&amp;utm_source=youtube&amp;utm_expid=60255365-56.PbZPb3eZRLmI0K3e4anXlg.0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0WMwaYmNNs/maxresdefault.jpg</t>
  </si>
  <si>
    <t>NJZop3GZWQU</t>
  </si>
  <si>
    <t>2019-07-08T14:30:01Z</t>
  </si>
  <si>
    <t>Selenium Installation On Windows | Selenium Installation In Eclipse | Selenium | Simplilearn</t>
  </si>
  <si>
    <t>In this Selenium installation tutorial, we learn about the prerequisites of Selenium testing, installation &amp; configuration. The video explains the three-step installation process on a Windows system. The pre-requisites include Java Development Kit, an IDE (Eclipse), and the required WebDriver. A short demo describing the integration of all the software is shown. The video also demonstrates the working of the WebDriver with the help of a simple Java code. Selenium is an automated testing tool that tests web applications across various platforms and browsers. WebDriver happens to be one of the Selenium tools with a simple yet robust architecture. It controls the browser based on the user program. WebDriver revolutionized automation testing and continues to do so. Let's get started and understand how to install Selenium on windows. To learn more about Selenium, subscribe to our YouTube channel: https://www.youtube.com/user/Simplilearn?sub_confirmation=1 Watch more videos on Selenium: https://www.youtube.com/playlist?list=PLEiEAq2VkUUJALG6nbw0sY-zbhAAx5IuT #SeleniumInstallationOnWindows #SeleniumInstallation #SeleniumWebdriverTutorial #SeleniumTutorial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Installation-on-Windows-NJZop3GZWQU&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JZop3GZWQU/maxresdefault.jpg</t>
  </si>
  <si>
    <t>m4KpTvEz3vg</t>
  </si>
  <si>
    <t>2019-07-04T14:30:01Z</t>
  </si>
  <si>
    <t>Selenium IDE Tutorial For Beginners | Selenium IDE Tutorial | What Is Selenium IDE? | Simplilearn</t>
  </si>
  <si>
    <t>This Selenium IDE tutorial for beginners will help you learn about the new Selenium IDE, its working principle, components, key features, and limitations. Selenium is an automated testing tool that tests web applications across various platforms and browsers. Selenium IDE happens to be one of the Selenium tools with a simple working principle. Selenium IDE ceased to exist in 2017 and an updated version released recently. It records the user interactions with the browser and replays the same to find bugs/errors. Many advancements with the new version have made IDE flexible and robust. Now, let us get started and understand what the new Selenium IDE has got to offer us. In this video will be covering, 1. What is Selenium? (00:42) 2. What is Selenium IDE? (01:10) 3. Advancements with new IDE (03:15) 4. Working principle of Selenium IDE (11:22) 5. Components of Selenium IDE (11:58) 6. Selenium commands (25:36) 7. Key features of Selenium IDE (44:59) 8. Limitations of Selenium IDE" (01:36:58) To learn more about Selenium, subscribe to our YouTube channel: https://www.youtube.com/user/Simplilearn?sub_confirmation=1 Watch more videos on Selenium: https://www.youtube.com/playlist?list=PLEiEAq2VkUUJALG6nbw0sY-zbhAAx5IuT #SeleniumIDE #SeleniumIDEWebdriverTutorial #SeleniumIDETutorial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IDE-Tutorial-For-Beginners-m4KpTvEz3v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38M50S</t>
  </si>
  <si>
    <t>https://i.ytimg.com/vi/m4KpTvEz3vg/maxresdefault.jpg</t>
  </si>
  <si>
    <t>41J0xQ6F2jk</t>
  </si>
  <si>
    <t>2019-07-02T14:30:00Z</t>
  </si>
  <si>
    <t>Machine Learning Engineer Salary, Roles And Responsibilities, Skills and Resume | Simplilearn</t>
  </si>
  <si>
    <t>This video on "Machine Learning Engineer Salary, Skills &amp; Resume" will help you understand who is a Machine Learning engineer, the salary of a Machine Learning engineer, skills required to become a Machine Learning engineer and what a Machine Learning engineer's resume should look like. Machine Learning is the study of algorithms and data models that computer systems utilize to perform specific tasks without using instructions, relying on previous patterns. To make this possible, a Machine Learning engineer is required. Now, let us get started and understand what the job of a Machine Learning engineer looks like. This video is a part of Machine Learning with Python Series. Below are topics that we will be discussing in the video: 1. Introduction to Machine Learning 2. Responsibilities of a Machine Learning engineer 3. Salary Trends of a Machine Learning engineer 4. Skills of a Machine Learning engineer 5. Resume of a Machine Learning engineer Subscribe to our channel for more Machine Learning Tutorials: https://www.youtube.com/user/Simplilearn?sub_confirmation=1 For a more detailed understanding on Machine Learning Engineer Salary, Roles And Responsibilities, do visit: https://bit.ly/2CCkBaN You will find in-depth content on the Machine Learning. Browse further to discover similar resources on related topics, made available to you as a learning path. Enjoy top-quality learning for FREE. To access the slides, click here: https://www.slideshare.net/Simplilearn/machine-learning-engineer-salary-roles-and-responsibilities-skills-and-resume-simplilearn/Simplilearn/machine-learning-engineer-salary-roles-and-responsibilities-skills-and-resume-simplilearn Watch more videos on Machine Learning: https://www.youtube.com/watch?v=7JhjINPwfYQ&amp;list=PLEiEAq2VkUULYYgj13YHUWmRePqiu8Ddy #MachineLearning #MachineLearningEngineer #MachineLearningEngineerSalary #MachineLearningEngineerSkills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Engineer-41J0xQ6F2j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41J0xQ6F2jk/maxresdefault.jpg</t>
  </si>
  <si>
    <t>uBV0w8Qwhv4</t>
  </si>
  <si>
    <t>2019-07-01T14:30:02Z</t>
  </si>
  <si>
    <t>How To Become An Artificial Intelligence Engineer | AI Engineer Career Path And Skills | Simplilearn</t>
  </si>
  <si>
    <t>This video on "How to become a Artificial Intelligence Engineer" will explain the skills that one should master to become successful in his Artificial Intelligence career. This video will also explain about the job opportunities in AI industry along with the Artificial Intelligence course offered by Simplilearn and how one can get benefited from these courses. Artificial Intelligence industry is growing at a rapid speed. we canâ€™t even imagine what will develop, but we do know we already have a shortage of trained AI and machine learning professionals, and that gap will only grow until we get people trained and placed in the millions of AI jobs. If you want to be one of those professionals, get certified, because the sooner you get your training started, the sooner you will be working in this exciting and rapidly changing field. Now let us get started and understand the steps to become an AI engineer. We will be talking about the below topics in this video: 1. What is Artificial Intelligence 2. Who is an Artificial Intelligence engineer 3. Responsibilities of an AI engineer 4. Skills to become an AI engineer - Programming skills - Liner algebra, probability and statistics - Knowledge on Spark and Big Data technologies - Algorithms and frameworks - Communication and problem solving skills 5. AI engineer's salary 6. Career and roles in Artificial Intelligence 7. Simplilearn AI engineer course To learn more about Artificial Intelligence, subscribe to our YouTube channel: https://www.youtube.com/user/Simplilearn?sub_confirmation=1 ðŸ“šHow to Become an Artificial Intelligence Article: https://bit.ly/339bZUd Download the Artificial Intelligence Career Guide and take a sneak peek into the world that awaits you: https://bit.ly/3cD4GWn To access slides, click here: https://www.slideshare.net/Simplilearn/how-to-become-an-artificial-intelligence-engineer-ai-engineer-career-path-and-skills-simplilearn/Simplilearn/how-to-become-an-artificial-intelligence-engineer-ai-engineer-career-path-and-skills-simplilearn Watch more videos on Artificial Intelligence: https://www.youtube.com/playlist?list=PLEiEAq2VkUULg2pAmFCfrpSXPHmNP6Map #AIEngineerCareerPath #AritificialIntelligence #HowToBecomeAnAIEngineer #AIEngineer#AritificialIntelligenceCourse #AITutorial #AITutorialForBeginners #AI #Simplilearn About Simplilearn Artificial Intelligence course: Simplilearnsâ€™ Introduction to Artificial Intelligence course is designed to help learners decode the mystery of artificial intelligence and its business applications. The course provides an overview of AI concepts and workflows, machine learning and deep learning, and performance metrics. Youâ€™ll learn the difference between supervised, unsupervised and reinforcement learning; be exposed to use cases, and see how clustering and classification algorithms help identify AI business applications. What are the career benefits of this Introduction to AI course? Artificial intelligence has become a powerful driving force in a wide range of industries, helping people and businesses create exciting, innovative products and services, enable more informed business decisions, and achieve key performance goals. What are the course objectives? 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 Upon completion of this course, you will understand: 1. The meaning, purpose, scope, stages, applications and effects of AI 2. Fundamental concepts of machine learning and deep learning 3. The difference between supervised, semi-supervised and unsupervised learning 4. Machine Learning workflow and how to implement the steps effectively Learn more at: https://www.simplilearn.com/artificial-intelligence-masters-program-training-course?utm_campaign=How-To-Become-An-Artificial-Intelligence-Engineer-uBV0w8Qwhv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BV0w8Qwhv4/maxresdefault.jpg</t>
  </si>
  <si>
    <t>1LxmmF88fDw</t>
  </si>
  <si>
    <t>2019-06-26T14:30:00Z</t>
  </si>
  <si>
    <t>26/6/19 14:30</t>
  </si>
  <si>
    <t>Deep Learning Applications | Deep Learning Applications In Real Life | Deep learning | Simplilearn</t>
  </si>
  <si>
    <t>This video on Deep Learning Applications covers the exciting areas and sectors of business that uses Deep Learning widely every day. We will see how Deep Learning is used in healthcare to improve people's life. We will understand how Amazon, Netflix use Deep Learning to provide better customer experience. We will learn to generate music, audio, and color images using Deep Learning. This video will also give us an idea of how Deep Learning is used in advertising and in predicting earthquakes. Now, let us jump into the different applications of Dee Learning. We will be discussing about the below industries and sectors of business which uses Deep Learning- 1. Healthcare (00:45) 2. Entertainment (03:31) 3. Composing music (05:07) 4. Image coloring (06:08) 5. Robotics (06:48) 6. Image captioning (08:59) 7. Advertising (09:33) 8. Earthquake prediction (11:02) To learn more about Deep Learning, subscribe to our YouTube channel: https://www.youtube.com/user/Simplilearn?sub_confirmation=1 Watch more videos on Deep Learning: https://www.youtube.com/watch?v=FbxTVRfQFuI&amp;list=PLEiEAq2VkUUIYQ-mMRAGilfOKyWKpHSip #DeepLearningApplications #DeepLearningUseCases #DeepLearningApplicationsInRealLife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Applications-1LxmmF88fDw&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1LxmmF88fDw/maxresdefault.jpg</t>
  </si>
  <si>
    <t>nogE5tOt3g8</t>
  </si>
  <si>
    <t>2019-06-24T14:27:39Z</t>
  </si>
  <si>
    <t>24/6/19 14:27</t>
  </si>
  <si>
    <t>Big Data Applications | Big Data Application Examples | Big Data Use Cases | Big Data | Simplilearn</t>
  </si>
  <si>
    <t>In this Big Data tutorial, we will be discussing the Big data growth over the last few years followed by the various big data applications. We will look into the various sectors where big data is used such as weather forecast, healthcare, media and entertainment, logistics, travel &amp; tourism and finally in the government &amp; law enforcement sector. We will be discussing how below industries are using Big Data: 1. Weather forecast (00:51) 2. Media and entertainment (02:50) 3. Healthcare (05:42) 4. Logistics (07:32) 5. Travel n tourism (09:54) 6. Government and law enforcement (11:44) To learn more about Hadoop, subscribe to our YouTube channel: https://www.youtube.com/user/Simplilearn?sub_confirmation=1 To access the slides, click here: https://www.slideshare.net/Simplilearn/big-data-applications-big-data-application-examples-big-data-use-cases-big-data-simplilearn/Simplilearn/big-data-applications-big-data-application-examples-big-data-use-cases-big-data-simplilearn Watch more videos on Hadoop training: https://www.youtube.com/watch?v=CKLzDWMsQGM&amp;list=PLEiEAq2VkUUJqp1k-g5W1mo37urJQOdCZ #BigDataApplications #BigDataUseCases #BigDataExamples #BigDataTutorial #BigDataAnalyticsForBeginners #BigData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Big-Data-Applications-nogE5tOt3g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ogE5tOt3g8/maxresdefault.jpg</t>
  </si>
  <si>
    <t>b4GEjUjWFB4</t>
  </si>
  <si>
    <t>2019-06-21T12:58:58Z</t>
  </si>
  <si>
    <t>21/6/19 12:58</t>
  </si>
  <si>
    <t>Selenium Installation On Mac | Selenium Webdriver Installation On Mac | Selenium | Simplilearn</t>
  </si>
  <si>
    <t>In this Selenium tutorial, we learn about the prerequisites of Selenium testing and their installation. The prerequisites include Java Development Kit, an IDE (Eclipse) and the required WebDriver. A short demo describing the integration of all the software is shown along with a demo on working of the WebDriver with the help of a simple Java code. Selenium is an automated testing tool that tests web applications across various platforms and browsers. WebDriver happens to be one of the Selenium tools with a simple yet robust architecture. It controls the browser based on the user program. Now let us get started and understand the steps involved in installing and configuring Selenium on Mac OS. To learn more about Selenium, subscribe to our YouTube channel: https://www.youtube.com/user/Simplilearn?sub_confirmation=1 To access the slides. click here: https://www.slideshare.net/Simplilearn/selenium-installation-on-mac-selenium-webdriver-installation-on-mac-selenium-simplilearn/Simplilearn/selenium-installation-on-mac-selenium-webdriver-installation-on-mac-selenium-simplilearn Watch more videos on Selenium: https://www.youtube.com/playlist?list=PLEiEAq2VkUUJALG6nbw0sY-zbhAAx5IuT #SeleniumInstallationOnMac #SeleniumInstallation #SeleniumWebdriverTutorial #SeleniumTutorial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Special focus is given on building a robust framework with Page Object Design Pattern, Data Driven Approach, and creating reusable components to improve productivity. The course also covers the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Installation-on-Mac-b4GEjUjWFB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b4GEjUjWFB4/maxresdefault.jpg</t>
  </si>
  <si>
    <t>OWaJ7Iu4dHQ</t>
  </si>
  <si>
    <t>2019-06-20T14:30:00Z</t>
  </si>
  <si>
    <t>20/6/19 14:30</t>
  </si>
  <si>
    <t>Selenium WebDriver Tutorial | Selenium WebDriver Tutorial For Beginner | Selenium | Simplilearn</t>
  </si>
  <si>
    <t>This Selenium WebDriver tutorial will help you understand what is Selenium, why Selenium WebDriver was developed, what exactly is Selenium WebDriver, the architecture of Selenium WebDriver and the limitations of Selenium WebDriver. In the end, we'll be looking at a demo showing the working of WebDriver using java. Selenium is an automated testing tool that tests web applications across various platforms and browsers. WebDriver happens to be one of the Selenium tools with a simple yet robust architecture. It controls the browser based on the user program. WebDriver revolutionized automation testing and continues to do so. Let's move further and understand the selenium web driver in detail. Below are the topics we will be discussing in the video: 1. What is Selenium? 2. Why Selenium WebDriver? 3. What is Selenium WebDriver? 4. The architecture of Selenium WebDriver 5. Limitations of Selenium WebDriver 6. Demo: Automation testing with WebDriver To learn more about Selenium, subscribe to our YouTube channel: https://www.youtube.com/user/Simplilearn?sub_confirmation=1 You can access the slides by clicking here: https://www.slideshare.net/Simplilearn/selenium-webdriver-tutorial-selenium-webdriver-tutorial-for-beginner-selenium-simplilearn-151959287/Simplilearn/selenium-webdriver-tutorial-selenium-webdriver-tutorial-for-beginner-selenium-simplilearn-151959287 Watch more videos on Selenium: https://www.youtube.com/playlist?list=PLEiEAq2VkUUJALG6nbw0sY-zbhAAx5IuT #Selenium #SeleniumWebdriverTutorial #SeleniumTutorial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WebDriver-Tutorial-OWaJ7Iu4dHQ&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49M38S</t>
  </si>
  <si>
    <t>https://i.ytimg.com/vi/OWaJ7Iu4dHQ/maxresdefault.jpg</t>
  </si>
  <si>
    <t>bfmFfD2RIcg</t>
  </si>
  <si>
    <t>2019-06-19T14:30:00Z</t>
  </si>
  <si>
    <t>19/6/19 14:30</t>
  </si>
  <si>
    <t>Neural Network In 5 Minutes | What Is A Neural Network? | How Neural Networks Work | Simplilearn</t>
  </si>
  <si>
    <t>This video on "What is a Neural Network" delivers an entertaining and exciting introduction to the concepts of Neural Network. We will learn the different layers present in a Neural Network and understand how these layers process data. We will get an idea of the different parameters used in a Neural Network such as weights, bias and activation functions. We will also understand how to train a Neural Network using forward propagation and then adjust to the errors in the network using backpropagation method. This video also covers a few popular Neural Network applications. Now, let us jump straight into learning what is a Neural Network. 0:00 What is a Neural Network? 0:33 How Neural Networks work? 03:43 Neural Network examples 04:21 Quiz 04:52 Neural Network applications Don't forget to take the quiz at 04:21 Comment below what you think is the right answer, to be one of the 3 lucky winners who can win Amazon vouchers worth INR 500 or $10 (depending on your location). What are you waiting for? Winners will be announced on Jun 26, 2019. To learn more about Deep Learning, subscribe to our YouTube channel: https://www.youtube.com/user/Simplilearn?sub_confirmation=1 Download the Artificial Intelligence Career Guide and take a sneak peek into the world that awaits you: https://www.simplilearn.com/artificial-intelligence-career-guide-pdf?utm_campaign=Neural-Network-In-5-Minutes-bfmFfD2RIcg&amp;utm_medium=Tutorials&amp;utm_source=youtube Watch more videos on Deep Learning: https://www.youtube.com/watch?v=FbxTVRfQFuI&amp;list=PLEiEAq2VkUUIYQ-mMRAGilfOKyWKpHSip #NeuralNetwork #WhatIsANeuralNetwork #WhatAreNeuralNetworks #DeepLearningAndNeuralNetworks #DeepLearning #ArtificalNeuralNetwork #NeuralNetworkExplained #WhatIsDeepLearning #DeepLearningTutorial #DeepLearningCourse #DeepLearningExplained #Simplilearn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Neural-Network-In-5-Minutes-bfmFfD2RIc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bfmFfD2RIcg/maxresdefault.jpg</t>
  </si>
  <si>
    <t>8ZOfPh4OwOQ</t>
  </si>
  <si>
    <t>2019-06-14T12:48:21Z</t>
  </si>
  <si>
    <t>14/6/19 12:48</t>
  </si>
  <si>
    <t>How To Become A Digital Marketer | How To Start Career In Digital Marketing In 2020 | Simplilearn</t>
  </si>
  <si>
    <t>This video on "how to become a digital marketer" will help you understand who is a digital marketer, how to become a digital marketer, salary of a digital marketer and 5 best digital marketing certifications. A digital marketer is responsible for developing and managing marketing campaigns in order to achieve company goals, and he/she also utilizes web analytics tools to measure and optimize campaigns. After watching this video, every individual will be able to understand the concept of becoming a digital marketer. Below are 7 essential skills that we will be discussing in the video: 1. Who is a digital marketer? (00:20) 2. How to become a digital marketer(1:09) 3. Digital marketer salary (10:41) 4. Digital marketing certification (10:56) Subscribe to our channel for more Digital Marketing Tutorials: https://www.youtube.com/user/Simplilearn?sub_confirmation=1 ðŸ“š For a more detailed understanding on Digital Marketing, do visit: https://www.simplilearn.com/how-to-become-a-digital-marketing-specialist-article?&amp;utm_medium=Description&amp;utm_source=youtube You will find in-depth content on Digital Marketing. Browse further to discover similar resources on related topics, made available to you as a learning path. Enjoy top-quality learning for FREE. Watch more videos on Digital Marketing: https://www.youtube.com/watch?v=xA_yMYN19ug&amp;list=PLEiEAq2VkUULa5aOQmO_al2VVmhC-eqeI #HowToBecomeADigitalMarketer #DigitalMarketing #DigitalMarketingCourse #DigitalMarketingSalary #DigitalMarketingCareer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Become-A-Digital-Marketer-8ZOfPh4OwO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8ZOfPh4OwOQ/maxresdefault.jpg</t>
  </si>
  <si>
    <t>gXDNf5jDHkI</t>
  </si>
  <si>
    <t>2019-06-12T14:30:00Z</t>
  </si>
  <si>
    <t>Cricket World Cup 2019 Winner Prediction Using Machine Learning | World Cup 2019 Winner |Simplilearn</t>
  </si>
  <si>
    <t>This video is regarding the prediction of who is going to win the ICC Cricket World Cup 2019. The tournament is currently underway in England and Wales. Here, you will see the ten teams participating in the tournament, the essential players the teams have, and some statistics about these players. You will be using Logistic Regression machine learning algorithm in Python to build the model. Based on the past performances of these teams, and their current ODI rankings, you will predict the winner of this world cup. Now, let's get started and see who is going to lift the ICC Cricket World Cup trophy this year. To learn more about Data Science, subscribe to our YouTube channel: https://www.youtube.com/user/Simplilearn?sub_confirmation=1 To access the slides, click here: https://www.slideshare.net/Simplilearn/cricket-world-cup-2019-winner-prediction-using-machine-learning-world-cup-2019-winner-simplilearn/Simplilearn/cricket-world-cup-2019-winner-prediction-using-machine-learning-world-cup-2019-winner-simplilearn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WorldCup2019 #WhoWilWinWorldCup2019 #WorldCup2019Predictions #WorldCup2019PredictionsByExperts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Cricket-World-Cup-2019-gXDNf5jDHk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gXDNf5jDHkI/maxresdefault.jpg</t>
  </si>
  <si>
    <t>6ryPbOfz03U</t>
  </si>
  <si>
    <t>2019-06-10T14:30:01Z</t>
  </si>
  <si>
    <t>Deep Learning Frameworks 2019 | Which Deep Learning Framework To Use | Deep Learning | Simplilearn</t>
  </si>
  <si>
    <t>This Deep Learning tutorial covers all the essential Deep Learning frameworks that are necessary to build AI models. In this video, you will learn about the development of essential frameworks such as TensorFlow, Keras, PyTorch, Theano, etc. You will also understand the programming languages used to build the frameworks, the different companies that use these frameworks, the characteristics of these Deep Learning frameworks, and type of models that were built using these frameworks. Now, let us get started with understanding the different popular Deep Learning frameworks being used in industries. Below are the different Deep Learning frameworks we'll be discussing in this video: 1. TensorFlow (01:28) 2. Keras (02:54) 3. PyTorch (05:02) 4. Theano (06:30) 5. Deep Learning 4 Java (07:55) 6. Caffe (09:51) 7. Chainer (11:29) 8. Microsoft CNTK (13:48) To learn more about Deep Learning, subscribe to our YouTube channel: https://www.youtube.com/user/Simplilearn?sub_confirmation=1 To access the slides, click here: https://www.slideshare.net/Simplilearn/deep-learning-frameworks-2019-which-deep-learning-framework-to-use-deep-learning-simplilearn/Simplilearn/deep-learning-frameworks-2019-which-deep-learning-framework-to-use-deep-learning-simplilearn Watch more videos on Deep Learning: https://www.youtube.com/watch?v=FbxTVRfQFuI&amp;list=PLEiEAq2VkUUIYQ-mMRAGilfOKyWKpHSip #DeepLearningFrameworks #DeepLearningTutorial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Frameworks-2019-6ryPbOfz03U&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6ryPbOfz03U/maxresdefault.jpg</t>
  </si>
  <si>
    <t>gvOL5zk7q4A</t>
  </si>
  <si>
    <t>2019-06-06T14:30:02Z</t>
  </si>
  <si>
    <t>Google Display Network Tutorial | Google Display Ads | Google Ads | Digital Marketing | Simplilearn</t>
  </si>
  <si>
    <t>This Google Display Network tutorial talks about what the Google Display Network is, how the Google Display Network and the Google Search Network are different from each other, the ad formats provided by the Google Display Network, how you can set up an advertisement and the advantages of using the Google Display Network. This tutorial is designed to emphasize on Google's Display Network and how it can be of assistance to achieve specific marketing goals like remarketing and increasing brand awareness. We also show a practical example that can help understand these concepts better. Now, let's get started with understanding the Google Display Network. The below topics are explained in this Google Display Network tutorial: 1) What is the Google Display Network? (00:58) 2) Google Display Network vs. Google Search Network (06:51) 3) Google Display Network ad formats (11:19) 4) How to set up an ad on Google Display Network (13:07) 5) Advantages of GDN (30:53) Subscribe to our channel for more Digital Marketing Tutorials: https://www.youtube.com/user/Simplilearn?sub_confirmation=1 ðŸ“š For a more detailed understanding on Social Media Marketing, do visit: https://www.simplilearn.com/getting-started-with-the-google-display-network-article?&amp;utm_medium=Description&amp;utm_source=youtube You will find in-depth content on Social Media Marketing. Browse further to discover similar resources on related topics, made available to you as a learning path. Enjoy top-quality learning for FREE. To access the slides, click here: https://www.slideshare.net/Simplilearn/google-display-network-tutorial-google-display-ads-google-ads-digital-marketing-simplilearn/Simplilearn/google-display-network-tutorial-google-display-ads-google-ads-digital-marketing-simplilearn Watch more videos on Digital Marketing: https://www.youtube.com/watch?v=xA_yMYN19ug&amp;list=PLEiEAq2VkUULa5aOQmO_al2VVmhC-eqeI #GoogleDisplayNetworkTutorial #GoogleDisplayAds #GoogleAds #RemarketingAdwordsTutorial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Learn more at: https://www.simplilearn.com/digital-marketing/digital-marketing-certified-associate-training?utm_campaign=Google-Display-Network-Tutorial-gvOL5zk7q4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vOL5zk7q4A/maxresdefault.jpg</t>
  </si>
  <si>
    <t>odlgtjXduVg</t>
  </si>
  <si>
    <t>Backpropagation And Gradient Descent In Neural Networks | Neural Network Tutorial | Simplilearn</t>
  </si>
  <si>
    <t>This video on backpropagation and gradient descent will cover the basics of how backpropagation and gradient descent plays a role in training neural networks - using an example on how to recognize the handwritten digits using a neural network. After predicting the results, you will see how to train the network using backpropagation to obtain the results with high accuracy. Backpropagation is the process of updating the parameters of a network to reduce the error in prediction. You will also understand how to calculate the loss function to measure the error in the model. Finally, you will see with the help of a graph, how to find the minimum of a function using gradient descent. To learn more about Deep Learning, subscribe to our YouTube channel: https://www.youtube.com/user/Simplilearn?sub_confirmation=1 To access the slides, click here: https://www.slideshare.net/Simplilearn/how-to-become-a-digital-marketer-how-to-start-career-in-digital-marketing-in-2019-simplilearn/Simplilearn/how-to-become-a-digital-marketer-how-to-start-career-in-digital-marketing-in-2019-simplilearn To access the slides, click here: https://www.slideshare.net/Simplilearn/backpropagation-and-gradient-descent-in-neural-networks-neural-network-tutorial-simplilearn/Simplilearn/backpropagation-and-gradient-descent-in-neural-networks-neural-network-tutorial-simplilearn Watch more videos on Deep Learning: https://www.youtube.com/watch?v=FbxTVRfQFuI&amp;list=PLEiEAq2VkUUIYQ-mMRAGilfOKyWKpHSip #BackpropagationAndGradientDescent #BackpropagationInNeuralNetworks #Backpropagation #BackpropagationAlgorithm #BackpropagationExample #DeepLearningTutorial #DataScience #SimplilearnDeep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Backpropagation-and-Gradient-Dscent-odlgtjXduVg&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odlgtjXduVg/maxresdefault.jpg</t>
  </si>
  <si>
    <t>BNZ5tadaK4o</t>
  </si>
  <si>
    <t>2019-06-04T14:30:00Z</t>
  </si>
  <si>
    <t>How To Become A DevOps Engineer | Who Is A DevOps Engineer? | DevOps Engineer Skills | Simplilearn</t>
  </si>
  <si>
    <t>This video on "How to become a DevOps Engineer" will help you learn what is DevOps, who is a DevOps engineer, career roadmap of a DevOps engineer, certifications for DevOps engineer, and salary of a DevOps engineer. A DevOps Engineer is an IT professional who understands the software development lifecycle and uses various automation tools for developing CI/ CD pipelines. In simple words, they collaborate with developer and operation teams to deliver high-quality products within a minimum amount of time. Now, let's get started and understand a few important ways to become a DevOps engineer. Below are explained in this video: 1. Who is a DevOps engineer? (02:00) 2. DevOps career roadmap (04:33) 3. DevOps certification (10:33) 4. DevOps engineer salary (13:53) To learn more about DevOps, subscribe to our YouTube channel: https://www.youtube.com/user/Simplilearn?sub_confirmation=1 To access the slides, click here: https://www.slideshare.net/Simplilearn/how-to-become-a-devops-engineer-who-is-a-devops-engineer-devops-engineer-skills-simplilearn/Simplilearn/how-to-become-a-devops-engineer-who-is-a-devops-engineer-devops-engineer-skills-simplilearn Watch more videos on DevOps: https://www.youtube.com/watch?v=glwcz5DvY88&amp;list=PLEiEAq2VkUUJS6zkGgXeWw9l32EwRoYdR #HowToBecomeADevOpsEngineer #DevOpsEngineerRoadmap #DevOps #DevOpsEngineer #DevOpsTutorial #DevOps #DevOpsTraining #DevOpsTools #Chef #Nagios #Maven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How-To-Become-A-DevOps-Engineer-BNZ5tadaK4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NZ5tadaK4o/maxresdefault.jpg</t>
  </si>
  <si>
    <t>6M5VXKLf4D4</t>
  </si>
  <si>
    <t>2019-06-03T14:30:00Z</t>
  </si>
  <si>
    <t>Deep Learning In 5 Minutes | What Is Deep Learning? | Deep Learning Explained Simply | Simplilearn</t>
  </si>
  <si>
    <t>Don't forget to take the quiz at 04:26 Comment below what you think is the right answer, to be one of the 3 lucky winners who can win Amazon vouchers worth INR 500 or $10 (depending on your location). What are you waiting for? Winners will be announced on 12 Jun, 2019. This video on "What is Deep Learning" provides a fun and simple introduction to its concepts. We learn about where Deep Learning is implemented and move on to how it is different from machine learning and artificial intelligence. We will also look at what neural networks are and how they are trained to recognize digits written by hand. We further look at some popular applications of Deep Learning. So, letâ€™s dive into the world of Deep Learning with this video. To learn more about Deep Learning, subscribe to our YouTube channel: https://www.youtube.com/user/Simplilearn?sub_confirmation=1 Watch more videos on Deep Learning: https://www.youtube.com/watch?v=FbxTVRfQFuI&amp;list=PLEiEAq2VkUUIYQ-mMRAGilfOKyWKpHSip #DeepLearning #WhatIsDeepLearning #DeepLearningTutorial #DeepLearningCourse #DeepLearningExplained #Simplilearn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Deep-Learning-6M5VXKLf4D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6M5VXKLf4D4/maxresdefault.jpg</t>
  </si>
  <si>
    <t>LEzQVPvNTNo</t>
  </si>
  <si>
    <t>2019-05-31T12:16:56Z</t>
  </si>
  <si>
    <t>31/5/19 12:16</t>
  </si>
  <si>
    <t>Hive vs Pig | Difference Between Hive And Pig | Pig vs Hive | Hive And Pig In Hadoop | Simplilearn</t>
  </si>
  <si>
    <t>In this short video, you will see a comparison between Apache Hive and Apache Pig. You will see various comparisons such as why Hive &amp; Pig, what is Hive &amp; Pig, HiveQL &amp; Pig Latin, data models, execution modes, features and commands. Apache MapReduce mainly works on Java codes, to make data processing easier Hive and Pig were introduced. Hive and Pig work on SQL like queries; this makes processing and analyzing data way more easier compared to MapReduce. Now, let us get started and understand the differences between Hive and Pig. Below topics are explained in this "Hive vs Pig" video: 1. Need for Hive &amp; Pig 2. What is Hive &amp; Pig 3. HiveQL &amp; Pig Latin 4. Data models 5. Execution modes 6. Features 7. Commands To learn more about Hadoop, subscribe to our YouTube channel: https://www.youtube.com/user/Simplilearn?sub_confirmation=1 To access the slides, click here: https://www.slideshare.net/Simplilearn/hive-vs-pig-difference-between-hive-and-pig-pig-vs-hive-hive-and-pig-in-hadoop-simplilearn/Simplilearn/hive-vs-pig-difference-between-hive-and-pig-pig-vs-hive-hive-and-pig-in-hadoop-simplilearn Watch more videos on Hadoop training: https://www.youtube.com/watch?v=CKLzDWMsQGM&amp;list=PLEiEAq2VkUUJqp1k-g5W1mo37urJQOdCZ #HiveVsPig #HiveAndPig #HadoopHive #Hive #HadoopPig #Pig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ive-vs-Pig-LEzQVPvNTN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EzQVPvNTNo/maxresdefault.jpg</t>
  </si>
  <si>
    <t>rSQSvKlZLF4</t>
  </si>
  <si>
    <t>2019-05-30T14:50:29Z</t>
  </si>
  <si>
    <t>30/5/19 14:50</t>
  </si>
  <si>
    <t>Mailchimp Tutorial 2020 | Mailchimp Email Marketing | How To Use Mailchimp For Beginner |Simplilearn</t>
  </si>
  <si>
    <t>This Mailchimp tutorial will help you understand the basics of using Mailchimp for email marketing. Mailchimp is an email marketing automation software which allows you to develop and manage newsletters, marketing campaigns, customer lists, templates, and many more. It is one of the best email marketing tools in the market. Primarily, it is used extensively by bloggers and small business people as it provides free service up to 2000 subscribers. This tool integrates with WordPress and helps you create HTML templates without the need for coding. Now let us get started with Mailchimp and understand how an email marketing tool works. Subscribe to our channel for more Digital Marketing Tutorials: https://www.youtube.com/user/Simplilearn?sub_confirmation=1 Watch more videos on Digital Marketing: https://www.youtube.com/watch?v=xA_yMYN19ug&amp;list=PLEiEAq2VkUULa5aOQmO_al2VVmhC-eqeI #Mailchimp #MailchimpTutorial2019 #EmailMarketing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MailChimp-Tutorial-2019-rSQSvKlZLF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SQSvKlZLF4/maxresdefault.jpg</t>
  </si>
  <si>
    <t>39ckz2slKlI</t>
  </si>
  <si>
    <t>2019-05-29T14:30:00Z</t>
  </si>
  <si>
    <t>29/5/19 14:30</t>
  </si>
  <si>
    <t>Hadoop Interview Questions And Answers Part-1 | Big Data Interview Questions &amp; Answers | Simplilearn</t>
  </si>
  <si>
    <t>This video on Hadoop interview questions part-1 will take you through the general Hadoop questions and questions on HDFS, MapReduce and YARN, which are very likely to be asked in any Hadoop interview. It covers all the topics on the major components of Hadoop. This Hadoop tutorial will give you an idea about the different scenario-based questions you could face and some multiple-choice questions as well. Now, let us dive into this Hadoop interview questions video and gear up for your next Hadoop Interview. To learn more about Hadoop, subscribe to our YouTube channel: https://www.youtube.com/user/Simplilearn?sub_confirmation=1 To access the slides, click here: https://www.slideshare.net/Simplilearn/hadoop-interview-questions-and-answers-part1-big-data-interview-questions-answers-simplilearn/Simplilearn/hadoop-interview-questions-and-answers-part1-big-data-interview-questions-answers-simplilearn Watch more videos on Hadoop training: https://www.youtube.com/watch?v=CKLzDWMsQGM&amp;list=PLEiEAq2VkUUJqp1k-g5W1mo37urJQOdCZ #HadoopInterviewQuestionsAndAnswers #BigDataInterviewQuestionsAndAnswers #HadoopInterviewQuestions #HadoopTrainingForBeginners #HadoopInterview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Interview-Questions-And-Answers-Part-1-39ckz2slKl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9M32S</t>
  </si>
  <si>
    <t>https://i.ytimg.com/vi/39ckz2slKlI/maxresdefault.jpg</t>
  </si>
  <si>
    <t>Cq_P8kJgjvI</t>
  </si>
  <si>
    <t>2019-05-28T14:32:59Z</t>
  </si>
  <si>
    <t>Deep Learning Tutorial | Deep Learning Tutorial For Beginners | What Is Deep Learning? | Simplilearn</t>
  </si>
  <si>
    <t>This Deep Learning tutorial is designed for beginners who want to learn Deep Learning from scratch. We will look at where Deep Learning is applied and what exactly this term means. We'll see how Deep Learning, Machine Learning, and AI are different and why Deep Learning even came into the picture. We will then proceed to look at Neural Networks, which are the core of Deep Learning. Before we move into the working of Neural Networks, we'll cover activation and cost functions. The video will also introduce you to the most popular Deep Learning platforms. We wrap it up with a demo in TensorFlow to predict if a person receives a salary above or below 50k. Now, let us get started and understand Deep Learning in detail. Below topics are explained in this Deep Learning tutorial: 1. Applications of Deep Learning 2. What is Deep Learning 3. Why is Deep Learning important 4. What are Neural Networks 5. Activation function 6. Cost function 7. How do Neural Networks work 8. Deep Learning platforms 9. Introduction to TensorFlow 10. Use case implementation using TensorFlow To learn more about Deep Learning, subscribe to our YouTube channel: https://www.youtube.com/user/Simplilearn?sub_confirmation=1 Watch more videos on Deep Learning: https://www.youtube.com/watch?v=FbxTVRfQFuI&amp;list=PLEiEAq2VkUUIYQ-mMRAGilfOKyWKpHSip #DeepLearningTutorial #DeepLearning #DeepLearningAndNeuralNetworks #WhatIsDeepLearning#DeepLearningCourse #Simplilearn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Tutorial-Cq_P8kJgjvI&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45M26S</t>
  </si>
  <si>
    <t>https://i.ytimg.com/vi/Cq_P8kJgjvI/maxresdefault.jpg</t>
  </si>
  <si>
    <t>yHf7qzFV6Qg</t>
  </si>
  <si>
    <t>2019-05-27T14:30:03Z</t>
  </si>
  <si>
    <t>27/5/19 14:30</t>
  </si>
  <si>
    <t>How To Become A Big Data Engineer | Big Data Engineer Skills, Roles &amp; Responsibilities | Simplilearn</t>
  </si>
  <si>
    <t>This video will help you understand how to become a Big Data Engineer. First, you will learn who is a Big Data Engineer and what are their roles and responsibilities. Then, you will see the seven essential skills you need to have to become a Big Data Engineer. You will understand the different range of salaries and job roles of a Big Data Engineer. Finally, this video will tell you the necessary certifications you can opt for after becoming a Big Data Engineer. Now, letâ€™s get started with learning the steps to become a Big Data Engineer. Below topics are explained this "how to become a Big Data Engineer" video: 1. Who is a Big Data Engineer (00:30) 2. Responsibilities of a Big Data Engineer (00:55) 3. Skills to become a Big Data Engineer (01:56) 4. Big Data Engineer's salary and roles (05:08) 5. Certifications for a Big Data Engineer (05:40) 6. Simplilearn certifications for a Big Data Engineer (06:59) To learn more about Hadoop, subscribe to our YouTube channel: https://www.youtube.com/user/Simplilearn?sub_confirmation=1 Download the Big Data career guide to explore and step into the exciting world of Big Data, and follow the path towards your dream career: https://www.simplilearn.com/big-data-career-guide-pdf?utm_campaign=How-To-Become-A-Big-Data-Engineer-yHf7qzFV6Qg&amp;utm_medium=Tutorials&amp;utm_source=youtube To access the slides, click here: https://www.slideshare.net/Simplilearn/how-to-become-a-big-data-engineer-big-data-engineer-skills-roles-responsibilities-simplilearn/Simplilearn/how-to-become-a-big-data-engineer-big-data-engineer-skills-roles-responsibilities-simplilearn Watch more videos on HadoopTraining: https://www.youtube.com/watch?v=CKLzDWMsQGM&amp;list=PLEiEAq2VkUUJqp1k-g5W1mo37urJQOdCZ #HowToBecomeBigDataEngineer #BigDataEngineerSkills #BigDataEngineerRolesAndResponsibilitie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ow-To-Become-A-Big-Data-Engineer-yHf7qzFV6Q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Hf7qzFV6Qg/maxresdefault.jpg</t>
  </si>
  <si>
    <t>Y56wQGZ3v-4</t>
  </si>
  <si>
    <t>2019-05-23T14:30:01Z</t>
  </si>
  <si>
    <t>23/5/19 14:30</t>
  </si>
  <si>
    <t>Blockchain Applications In Supply Chain, Cybersecurity, Voting, Insurance, Real Estate | Simplilearn</t>
  </si>
  <si>
    <t>This blockchain application video will help you understand several modern-day security concerns, including issues with supply chain, cybersecurity, voting, insurance, and real estate Blockchain is a distributed ledger of permanent records called blocks, which are secured using cryptography At the end of the video, every individual will understand how Blockchain can be helpful in solving real-life problems. Below are the topics we will be covering in the video 1. blockchain in supply chain management (00:47) 2. blockchain in cybersecurity (02:46) 3. blockchain in voting (04:38) 4. blockchain in insurance (06:30) 5. blockchain in real estate (06:35) To learn more about Blockchain, subscribe to our YouTube channel: https://www.youtube.com/user/Simplilearn?sub_confirmation=1 To access the slides, click here: https://www.slideshare.net/Simplilearn/blockchain-applications-in-supply-chain-cybersecurity-voting-insurance-real-estate-simplilearn/Simplilearn/blockchain-applications-in-supply-chain-cybersecurity-voting-insurance-real-estate-simplilearn Watch more videos on Blockchain: https://www.youtube.com/playlist?list=PLEiEAq2VkUUKmhU6SO2P73pTdMZnHOsDB #Blockchainapplications #5decentralizedapplications #Blockcha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Applications-Y56wQGZ3v-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56wQGZ3v-4/maxresdefault.jpg</t>
  </si>
  <si>
    <t>zIfo3vdlWq4</t>
  </si>
  <si>
    <t>2019-05-22T14:30:02Z</t>
  </si>
  <si>
    <t>22/5/19 14:30</t>
  </si>
  <si>
    <t>How To Become A Cloud Engineer | Cloud Engineer Salary | Cloud Computing Engineer | Simplilearn</t>
  </si>
  <si>
    <t>This video on how to become a Cloud Computing Engineer will help you understand who is a cloud computing engineer, the different roles within cloud computing, the various steps to become a cloud computing engineer, and the salaries they can expect. Cloud computing engineers are skilled professionals experienced in cloud computing platforms, programming languages, storage, networking, DevOps, and other cloud services. Let us now take a look at how you can become a skilled cloud computing engineer. #HowToBecomeACloudEngineer #CloudEngineerSalary #CloudEngineerSkills #CloudComputing #Simplilearn To learn more about Cloud Computing, subscribe to our YouTube channel: https://www.youtube.com/user/Simplilearn?sub_confirmation=1 Download the Cloud Computing Career Guide to explore and step into the extensive world of Cloud, and follow the path towards your dream career- https://www.simplilearn.com/cloud-computing-career-guide-pdf?utm_campaign=How-To-Become-Cloud-Engineer-zIfo3vdlWq4&amp;utm_medium=Tutorials&amp;utm_source=youtube To access the slides, click here: https://www.slideshare.net/Simplilearn/how-to-become-a-cloud-engineer-cloud-engineer-salary-cloud-computing-engineer-simplilearn/Simplilearn/how-to-become-a-cloud-engineer-cloud-engineer-salary-cloud-computing-engineer-simplilearn Check out our AWS Solution Architect Certification Training: https://www.simplilearn.com/cloud-com...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How-To-Become-Cloud-Engineer-zIfo3vdlWq4&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zIfo3vdlWq4/maxresdefault.jpg</t>
  </si>
  <si>
    <t>peJp1gqCeFs</t>
  </si>
  <si>
    <t>2019-05-21T16:55:13Z</t>
  </si>
  <si>
    <t>21/5/19 16:55</t>
  </si>
  <si>
    <t>Who Will Win 2019 Lok Sabha Elections - Twitter Sentiment Analysis of 2019 Elections | Simplilearn</t>
  </si>
  <si>
    <t>This video shows the Twitter sentiment analysis on the 2019 Lok Sabha elections in India, the most talked about parliamentary election. We have used R programming language to carry out this sentiment analysis by extracting tweets of users. Specific hashtags are used to extract about 5000 meaningful tweets for the official handles of Bharatiya Janata Party (BJP), Indian National Congress (INC), Narendra Modi and Rahul Gandhi. This is just one of the many applications of Data Science in real life. To learn more about Data Science, subscribe to our YouTube channel: https://www.youtube.com/user/Simplilearn?sub_confirmation=1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data-scientist-certification-sas-r-excel-training?utm_campaign=Election-peJp1gqCeFs&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peJp1gqCeFs/maxresdefault.jpg</t>
  </si>
  <si>
    <t>dvm3eBBdnNo</t>
  </si>
  <si>
    <t>2019-05-20T14:30:00Z</t>
  </si>
  <si>
    <t>20/5/19 14:30</t>
  </si>
  <si>
    <t>Introduction To Hadoop | What Is Hadoop And Big Data | Hadoop Tutorial For Beginners | Simplilearn</t>
  </si>
  <si>
    <t>This tutorial on Introduction to Hadoop will help you learn the basics of Hadoop and its components. First, you will see what is Big Data and the significant challenges in it. Then, you will understand how Hadoop solved those challenges. You will have a glance at the History of Hadoop, what is Hadoop, the different companies using Hadoop, the applications of Hadoop in different companies, etc. Finally, you will learn the three essential components of Hadoop â€“ HDFS, MapReduce, and YARN, along with their architecture. Now, let us get started with Introduction to Hadoop. Below topics are explained in this Hadoop tutorial: 1. Big Data and its challenges (00:30) 2. Hadoop as a solution (01:57) 3. History of Hadoop (02:53) 4. What is Hadoop (05:11) 5. Applications of Hadoop (09:47) 6. Components of Hadoop (11:22) 7. Hadoop Distributed File System (12:27) 8. Hadoop MapReduce (16:19) 9. Hadoop YARN (20:43) To learn more about Hadoop, subscribe to our YouTube channel: https://www.youtube.com/user/Simplilearn?sub_confirmation=1 To access the slides, click here: https://www.slideshare.net/Simplilearn/introduction-to-hadoop-what-is-hadoop-and-big-data-hadoop-tutorial-for-beginners-simplilearn/Simplilearn/introduction-to-hadoop-what-is-hadoop-and-big-data-hadoop-tutorial-for-beginners-simplilearn Watch more videos on Hadoop training: https://www.youtube.com/watch?v=CKLzDWMsQGM&amp;list=PLEiEAq2VkUUJqp1k-g5W1mo37urJQOdCZ #IntroductionToHadoop #HadoopTutorialForBeginners #WhatIsBigData #HDFSTutorial #HadoopYARN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introduction-to-big-data-and-hadoop-certification-training?utm_campaign=Introduction-To-Hadoop-dvm3eBBdnN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vm3eBBdnNo/maxresdefault.jpg</t>
  </si>
  <si>
    <t>RkiX6zcjJBk</t>
  </si>
  <si>
    <t>2019-05-16T14:30:00Z</t>
  </si>
  <si>
    <t>16/5/19 14:30</t>
  </si>
  <si>
    <t>Email Marketing | Email Marketing Tutorial | What Is Email Marketing &amp; How Does It Work |Simplilearn</t>
  </si>
  <si>
    <t>This email marketing tutorial will help you understand what is email marketing, how to set up an email marketing campaign, benefits of email marketing, what is A/B testing, how to automate emails, types of email campaigns, how to engage with new users and we will also look into demo on creating an email campaign using MailChimp. Email marketing is an effective way to convert leads into sales by sending personalized emails to the targeted audience. It is an effective strategy at every stage of the customer lifecycle which includes awareness, consideration, purchase, retention and advocacy. Email marketing plays a critical role in nurturing a lead. Now, let us get started and understand the basics of email marketing in detail. Below topics are explained in this email marketing tutorial: 1. What is email marketing (02:33) 2. Email marketing setup (08:54) 3. Benefits of email marketing (20:25) 4. A/B testing (22:11) 5. Automating emails (41:32) 6. Types of email campaigns (43:21) 7. How to engage new users (50:02) 8. Email marketing tools (52:42) 8. Demo (53:17) #EmailMarketing #EmailMarketingTutorial #HowToCreateEmailCampaignInMailChimp#EmailMarketing2019 #DigitalMarketing #DigitalMarketingCourse #DigitalMarketingCourse #SimplilearnDMCA #SimplilearnDigitalMarketing #Simplilearn Subscribe to our channel for more Digital Marketing Tutorials: https://www.youtube.com/user/Simplilearn?sub_confirmation=1 To access the slides, click here: https://www.slideshare.net/Simplilearn/email-marketing-email-marketing-tutorial-what-is-email-marketing-how-does-it-work-simplilearn/Simplilearn/email-marketing-email-marketing-tutorial-what-is-email-marketing-how-does-it-work-simplilearn Watch more videos on Digital Marketing: https://www.youtube.com/watch?v=xA_yMYN19ug&amp;list=PLEiEAq2VkUULa5aOQmO_al2VVmhC-eqeI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Email-Marketing-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2M37S</t>
  </si>
  <si>
    <t>https://i.ytimg.com/vi/RkiX6zcjJBk/maxresdefault.jpg</t>
  </si>
  <si>
    <t>bS5PnpHmnQw</t>
  </si>
  <si>
    <t>2019-05-15T14:30:00Z</t>
  </si>
  <si>
    <t>15/5/19 14:30</t>
  </si>
  <si>
    <t>Upskilling Success Story | Shamanth Kumar - Story Of An Aspiring Data Scientist |Simplilearn Reviews</t>
  </si>
  <si>
    <t>Shamath Kumar, an aspiring Data Scientist, recently got a new job as an Analytics Manager at a reputed organization along with a salary hike. He was earlier working as Assistant Manager - Data Analysis. This video is an upskilling success story of Shamanth Kumar, where he shares how he got to know about Simplilearn, his experience with Simplilearn, how the course helped him learn the basics of data visualization and helped him on his journey towards becoming a Data Scientist. Shamanth is an industrial engineer from Bangalore who was fascinated into the field of Data Science. He started his career as an â€˜Industrial Engineerâ€™ at First American India Pvt. Ltd but his calling was always in Data Science and its applications. He was working with Excel for data analysis and realized that there are many tools like Tableau, PowerBI, Python and RStudio which are better for data analytics. This led him to think of certification in Tableau and he went through various websites and found that Simplilearn offered a comprehensive course. After completing the Simplilearn Tableau certification, Shamanth got a new job as an Analytics Manager at a reputed firm with a decent salary hike. He has enrolled himself in the Data Science course with Simplilearn. He is on track to achieve his dream of becoming a Data Scientist. Begin your Data Science journey with us today! Learn more at: https://www.simplilearn.com/tableau-training-and-data-visualization-course?utm_campaign=Upskilling-Success-Story-Shamanth-bS5PnpHmnQw&amp;utm_medium=Tutorials&amp;utm_source=youtube To learn more about Tableau, subscribe to our YouTube channel: https://www.youtube.com/user/Simplilearn?sub_confirmation=1 Watch more videos on Tableau Training: https://www.youtube.com/watch?v=YlSuzn8WvgM&amp;list=PLEiEAq2VkUUJEvrsey26P-Bj4Vk6BLBVC #Tableau #TableauTraining #TableauCertification #BusinessAnalytics #SimplilearnReviews #SimplilearnCourses #OnlineTraining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Upskilling-Success-Story-Shamanth-bS5PnpHmnQw&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S5PnpHmnQw/maxresdefault.jpg</t>
  </si>
  <si>
    <t>bY6ZzQmtOzk</t>
  </si>
  <si>
    <t>2019-05-08T14:30:04Z</t>
  </si>
  <si>
    <t>Big Data Analytics | What Is Big Data Analytics? | Big Data Analytics For Beginners | Simplilearn</t>
  </si>
  <si>
    <t>In this Big Data Analytics video, you will see why Big Data analytics is required, what is Big Data analytics, the lifecycle of Big Data analytics, types of Big Data analytics, tools used in Big Data analytics and few Big Data application domains. Also, we'll see a use case on how Spotify uses Big Data analytics. Big Data analytics is a process to extract meaningful insights from Big Data such as hidden patterns, unknown correlations, market trends, and customer preferences. One of the essential benefits of Big Data analytics is used for product development and innovations. Now, let us get started and understand Big Data Analytics in detail. Below are explained in this Big Data analytics tutorial: 1. Why Big Data analytics? (00:34) 2. What is Big Data analytics? (02:27) 3. Lifecycle of Big Data analytics (10:14) 4. Types of Big Data analytics (12:46) 5. Tools used in Big Data analytics (21:08) 6. Big Data application domains (23:54) To learn more about Hadoop, subscribe to our YouTube channel: https://www.youtube.com/user/Simplilearn?sub_confirmation=1 To access the slides, click here: https://www.slideshare.net/Simplilearn/big-data-analytics-what-is-big-data-analytics-big-data-analytics-for-beginners-simplilearn/Simplilearn/big-data-analytics-what-is-big-data-analytics-big-data-analytics-for-beginners-simplilearn Watch more videos on Hadoop training: https://www.youtube.com/watch?v=CKLzDWMsQGM&amp;list=PLEiEAq2VkUUJqp1k-g5W1mo37urJQOdCZ #BigData #BigDataAnalytics #BigDataTutorial #BigDataAnalyticsForBeginners #BigData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Big-Data-Analytics-bY6ZzQmtOz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Y6ZzQmtOzk/maxresdefault.jpg</t>
  </si>
  <si>
    <t>mHnN_dhCVt4</t>
  </si>
  <si>
    <t>2019-05-07T14:30:02Z</t>
  </si>
  <si>
    <t>YouTube Ads | YouTube Advertising | How To Run YouTube Ads 2020 | YouTube Ads Tutorial | Simplilearn</t>
  </si>
  <si>
    <t>This YouTube Ads tutorial explains why YouTube is considered as one of the best places to advertise, what are the different ad formats available for the users, some of the essential metrics you need to know, how you can create your own YouTube advertisement, how you can optimize your ads to make sure they are able to satisfy your marketing goals. This tutorial expands into how users can use Google Ads to create advertisements for YouTube with a practical example. It also talks about the success story of the clothing brand, Superdry, that took advantage of YouTube advertising to create an ad that brought remarkable success to their brand. Now, letâ€™s get started with how you can make the most out of YouTube advertising! Below topics are explained in this YouTube Ads tutorial: 1. Why is advertising on YouTube a good idea. (01:13) 2. What are the types of YouTube Ads. (06:58) 3. Importance metrics on YouTube. (30:04) 4. How to create a YouTube Ad. (34:55) 5. How can you optimize YouTube Ads. (40:07) 6. Superdry: A YouTube success story. (46:11) Subscribe to our channel for more tutorials: https://www.youtube.com/user/Simplilearn?sub_confirmation=1 ðŸ“š For a more detailed understanding on Social Media Marketing, do visit: https://www.simplilearn.com/how-to-run-youtube-ads-article?&amp;utm_medium=Description&amp;utm_source=youtube You will find in-depth content on Social Media Marketing. Browse further to discover similar resources on related topics, made available to you as a learning path. Enjoy top-quality learning for FREE. To access the slides, click here: https://www.slideshare.net/Simplilearn/youtube-ads-youtube-advertising-how-to-run-youtube-ads-2019-youtube-ads-tutorial-simplilearn/Simplilearn/youtube-ads-youtube-advertising-how-to-run-youtube-ads-2019-youtube-ads-tutorial-simplilearn #YouTubeAds #YouTubeAdvertising #HowToRunYouTubeAd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YouTube-Ads-mHnN_dhCVt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HnN_dhCVt4/maxresdefault.jpg</t>
  </si>
  <si>
    <t>fcD6YeEYKNg</t>
  </si>
  <si>
    <t>2019-05-06T14:30:01Z</t>
  </si>
  <si>
    <t>Deep Learning With Python | Deep Learning And Neural Networks | Deep Learning Tutorial | Simplilearn</t>
  </si>
  <si>
    <t>This video on Deep Learning with Python will help you understand what is deep learning, applications of deep learning, what is a neural network, biological versus artificial neural networks, introduction to TensorFlow, activation function, cost function, how neural networks work, and what gradient descent is. Deep learning is a technology that is used to achieve machine learning through neural networks. We will also look into how neural networks can help achieve the capability of a machine to mimic human behavior. We'll also implement a neural network manually. Finally, we'll code a neural network in Python using TensorFlow. Below topics are explained in this Deep Learning with Python tutorial: 1. What is Deep Learning (01:56) 2. Biological versus Artificial Intelligence (02:45) 3. What is a Neural Network (04:09) 4. Activation function (08:49) 5. Cost function (14:08) 6. How do Neural Networks work (16:05) 7. How do Neural Networks learn (18:58) 8. Implementing the Neural Network (20:26) 9. Gradient descent (23:21) 10. Deep Learning platforms (24:48) 11. Introduction to TensoFlow (26:00) 12. Implementation in TensorFlow (28:56) To learn more about Deep Learning, subscribe to our YouTube channel: https://www.youtube.com/user/Simplilearn?sub_confirmation=1 To access the slides, click here: https://www.slideshare.net/Simplilearn/deep-learning-with-python-deep-learning-and-neural-networks-deep-learning-tutorial-simplilearn/Simplilearn/deep-learning-with-python-deep-learning-and-neural-networks-deep-learning-tutorial-simplilearn Watch more videos on Deep Learning: https://www.youtube.com/watch?v=FbxTVRfQFuI&amp;list=PLEiEAq2VkUUIYQ-mMRAGilfOKyWKpHSip #DeepLearningWithPython #DeepLearningTutorial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with-Python-fcD6YeEYKN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50M55S</t>
  </si>
  <si>
    <t>https://i.ytimg.com/vi/fcD6YeEYKNg/maxresdefault.jpg</t>
  </si>
  <si>
    <t>A8GPpETfNuE</t>
  </si>
  <si>
    <t>2019-05-02T14:28:19Z</t>
  </si>
  <si>
    <t>How To Create A YouTube Channel 2020 | How To Start A YouTube Channel For Beginners | Simplilearn</t>
  </si>
  <si>
    <t>This video on "How to create a YouTube channel" will help beginners get started with setting up their own YouTube channel. With several YouTube channels being created every day, it is possible for newcomers to have their channels get lost in an endless sea of several others. This video can help prevent that. Weâ€™ll walk you through each step of creating a new YouTube channel, how you can upload your first video, how you can customize your channel and much more. Weâ€™ll also provide a demo of the YouTube studio dashboard. Now, letâ€™s get started and understand everything you need to know about creating a YouTube channel in 2019. Below topics are explained in this "How to create a YouTube channel" video: 1. Requirements to create a YouTube channel 2. How to create a new YouTube channel 3. Customizing your YouTube channel 4. How to change channel art and channel icon of your YouTube channel 5. How to upload the first video on to your channel 6. How to change the title, tags, description and thumbnail of the video 7. Demo on YouTube studio dashboard #HowToCreateAYouTubeChannel #YouTubeChannelTutorial #CreateYouTubeChannel #DigitalMarketing #DigitalMarketingCourse #DigitalMarketingCourse #SimplilearnDMCA #SimplilearnDigitalMarketing #Simplilearn Subscribe to our channel for more Digital marketing Tutorials: https://www.youtube.com/user/Simplilearn?sub_confirmation=1 To access the slides, click here: https://www.slideshare.net/Simplilearn/how-to-create-a-youtube-channel-2019-how-to-start-a-youtube-channel-for-beginners-simplilearn/Simplilearn/how-to-create-a-youtube-channel-2019-how-to-start-a-youtube-channel-for-beginners-simplilearn. Watch more videos on Digital Marketing: https://www.youtube.com/watch?v=xA_yMYN19ug&amp;list=PLEiEAq2VkUULa5aOQmO_al2VVmhC-eqeI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Create-A-YouTube-Channel-2019-A8GPpETfNu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8GPpETfNuE/maxresdefault.jpg</t>
  </si>
  <si>
    <t>ad79nYk2keg</t>
  </si>
  <si>
    <t>2019-04-30T14:30:01Z</t>
  </si>
  <si>
    <t>30/4/19 14:30</t>
  </si>
  <si>
    <t>Artificial Intelligence In 5 Minutes | What Is Artificial Intelligence? | AI Explained | Simplilearn</t>
  </si>
  <si>
    <t>This video on Artificial Intelligence introduces you to Artificial intelligence with a fun and simple approach. We will talk about what is Artificial Intelligence, how it's different from Machine Learning and deep learning, its features, types, and scope. We also look at some interesting applications of Artificial Intelligence. By the end of this video, you will understand: 0:00 What is Artificial Intelligence? 03:13 Difference between Artificial intelligence, Machine Learning and Deep Learning 01:52 Examples of Artificial Intelligence 03:46 Future of Artificial Intelligence Don't forget to take the quiz at 04:10! Comment below what you think is the right answer, to be one of the 3 lucky winners who can win Amazon vouchers worth INR 500 or $10 (depending on your location). What are you waiting for? Winners will be announced on May 09, 2019. To learn more about Artificial Intelligence, subscribe to our YouTube channel: https://www.youtube.com/user/Simplilearn?sub_confirmation=1 Watch more videos on Artificial Intelligence: https://www.youtube.com/playlist?list=PLEiEAq2VkUULg2pAmFCfrpSXPHmNP6Map Download the Artificial Intelligence Career Guide and take a sneak peek into the world that awaits you: https://bit.ly/2VQWwCX #AritificialIntelligence #WhatIsArtificialIntelligenceExactly #AritificialIntelligenceTutorial #WhatIsAi #WhatIsArtificialIntelligence #AiIn5Minutes #AITutorial #AITutorialForBeginners #AritificialIntelligenceBasics #AI #Simplilearn About Simplilearn Artificial Intelligence course: Simplilearnsâ€™ Introduction to Artificial Intelligence course is designed to help learners decode the mystery of artificial intelligence and its business applications. The course provides an overview of AI concepts and workflows, machine learning and deep learning, and performance metrics. Youâ€™ll learn the difference between supervised, unsupervised and reinforcement learning; be exposed to use cases, and see how clustering and classification algorithms help identify AI business applications. What are the career benefits of this Introduction to AI course? Artificial intelligence has become a powerful driving force in a wide range of industries, helping people and businesses create exciting, innovative products and services, enable more informed business decisions, and achieve key performance goals. The median salary of an AI engineer in the US is $171,715(Source: Datamation). By 2022, the AI market will grow at a CAGR of 53.25 per cent, and an estimated. 2.3 million jobs will be created in the AI field by 2020 (Source: Gartner). What are the course objectives? 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 Upon completion of this course, you will understand: 1. The meaning, purpose, scope, stages, applications and effects of AI 2. Fundamental concepts of machine learning and deep learning 3. The difference between supervised, semi-supervised and unsupervised learning Who should take this Introduction to Artificial Intelligence course? Simplilearnâ€™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programming or IT background, making it well-suited for the following audience: 1. Developers aspiring to be an artificial intelligence engineer or machine learning engineer 2. Analytics managers who are leading a team of analysts 3. Information architects who want to gain expertise in AI algorithms 4. Analytics professionals who want to work in machine learning or artificial intelligence 5. Graduates looking to build a career in artificial intelligence or machine learning Learn more at: https://www.simplilearn.com/artificial-intelligence-masters-program-training-course?utm_campaign=Artificial-Intelligence-In-5-Minutes-ad79nYk2ke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d79nYk2keg/maxresdefault.jpg</t>
  </si>
  <si>
    <t>YkDXgJLpLVI</t>
  </si>
  <si>
    <t>2019-04-29T14:31:16Z</t>
  </si>
  <si>
    <t>29/4/19 14:31</t>
  </si>
  <si>
    <t>Google Ads | Google Ads Tutorial 2020 | Google AdWords Tutorial 2020 | PPC Advertising | Simplilearn</t>
  </si>
  <si>
    <t>This Google Ads tutorial (formerly Google AdWords) talks about what Google Ads actually is, the various formats it provides, where Google shows your ads, how you can create an advertisement through Google Ads, the important metrics you need to track and how you can optimize your ads to ensure they accomplish your marketing goals. This Google Ads tutorial is designed for beginners who want to get started with advertising through Google Ads which is a PPC (Pay-Per-Click) platform. It goes into the details of the many ways Google offers to show your ads, the ease with which you can set up an advertisement and the various ways you can optimize your advertisements so that you can give yourself an upper hand over your competition and so much more. Now, letâ€™s get started with understanding how you can make proper use of Google Ads. The below topics are explained in this Google Ads tutorial: 1) What are Google Ads? (00:44) 2) What are the various formats in Google Ads? (11:47) 3) Where is Google showing your ads? (20:05) 4) How can you create a Google ad? (33:12) 5) Important metrics to track (43:41) 6) Optimizing your advertisements (53:05) #GoogleAds #GoogleAdWords #GoogleAdwordsTutorial2019 #GoogleAdsTutorial #DigitalMarketing #DigitalMarketingCourse #DigitalMarketingCourse #SimplilearnDMCA #SimplilearnDigitalMarketing #Simplilearn Subscribe to our channel for more Digital Marketing Tutorials: https://www.youtube.com/user/Simplilearn?sub_confirmation=1 Watch more videos on Digital Marketing: https://www.youtube.com/watch?v=xA_yMYN19ug&amp;list=PLEiEAq2VkUULa5aOQmO_al2VVmhC-eqeI ðŸ“š For a more detailed understanding on Social Media Marketing, do visit: https://www.simplilearn.com/introduction-to-google-ads-article?&amp;utm_medium=Description&amp;utm_source=youtube You will find in-depth content on Social Media Marketing. Browse further to discover similar resources on related topics, made available to you as a learning path. Enjoy top-quality learning for FREE. To access the slides, click here: https://www.slideshare.net/Simplilearn/google-ads-google-ads-tutorial-2019-google-adwords-tutorial-2019-ppc-advertising-simplilearn/Simplilearn/google-ads-google-ads-tutorial-2019-google-adwords-tutorial-2019-ppc-advertising-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Google-Ads-YkDXgJLpLV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kDXgJLpLVI/maxresdefault.jpg</t>
  </si>
  <si>
    <t>d1vw4k3IuVY</t>
  </si>
  <si>
    <t>2019-04-23T14:45:35Z</t>
  </si>
  <si>
    <t>23/4/19 14:45</t>
  </si>
  <si>
    <t>Hadoop Training | Hadoop Training For Beginners | Hadoop Architecture | Hadoop Tutorial |Simplilearn</t>
  </si>
  <si>
    <t>This Hadoop training video will help you understand the need for Hadoop, what is Hadoop and concepts including Hadoop ecosystem, Hadoop features, how HDFS works, what is MapReduce and how YARN works. Finally, we will implement a banking case study using Hadoop. To solve the issue of rapidly increasing data, we need big data technologies such as Hadoop, Spark, Storm, Cassandra and many more. Hadoop can store and process vast volumes of data. You will understand the architecture of HDFS, MapReduce workflow and the architecture of YARN. In the demo, you will learn in detail on how to export data from RDBMS (MySQL) into HDFS using Sqoop commands. Now, let us get started and gain expertise with Hadoop training video. Below topics are explained in this Hadoop training video: 1. Need for Hadoop (00:39) 2. What is Hadoop (02:09) 3. Hadoop ecosystem (03:27) 4. Hadoop features (05:08) 5. What is HDFS (18:34) 6. What is MapReduce (24:55) 7. What is YARN (31:14) 8. Bank case study (32:32) To learn more about Hadoop, subscribe to our YouTube channel: https://www.youtube.com/user/Simplilearn?sub_confirmation=1 To access the slides, click here: https://www.slideshare.net/Simplilearn/hadoop-training-141926288/Simplilearn/hadoop-training-141926288 Watch more videos on HadoopTraining: https://www.youtube.com/watch?v=CKLzDWMsQGM&amp;list=PLEiEAq2VkUUJqp1k-g5W1mo37urJQOdCZ #HadoopTrainingForBeginners #HadoopTutorialForBeginners #HadoopArchitecture #HDFSTutorial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Training-d1vw4k3IuV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1vw4k3IuVY/maxresdefault.jpg</t>
  </si>
  <si>
    <t>fCoivEBDmYA</t>
  </si>
  <si>
    <t>2019-04-22T14:30:02Z</t>
  </si>
  <si>
    <t>22/4/19 14:30</t>
  </si>
  <si>
    <t>Hadoop YARN | Hadoop YARN Architecture | Hadoop YARN Tutorial | Hadoop Tutorial | Simplilearn</t>
  </si>
  <si>
    <t>This Hadoop YARN tutorial will help you understand the Hadoop 1.0 and Hadoop 2.0, limitations of Hadoop 1.0, need for YARN, what is YARN, workloads running on YARN, YARN components, YARN architecture and you will also go through a demo on YARN. YARN is the cluster resource management layer of the Apache Hadoop Ecosystem, which schedules jobs and assigns resources. Hadoop 1.0 is designed to run MapReduce jobs only and had issues in scalability, resource utilization, etc. whereas YARN solved those issues and users could work on multiple processing models. Now let us get started and learn YARN in detail. Below topics are explained in this Hadoop YARN tutorial: 1. Hadoop 1.0 (MapReduce 1) (00:34) 2. Limitations of Hadoop 1.0 (MapReduce 1) (05:09) 3. Need for YARN (07:21) 4. What is YARN (10:11) 5. Workloads running on YARN (11:29) 6. YARN components (12:16) 7. YARN architecture (30:26) 8. Demo on YARN (32:37) To learn more about Hadoop, subscribe to our YouTube channel: https://www.youtube.com/user/Simplilearn?sub_confirmation=1 To access the slides, click here: https://www.slideshare.net/Simplilearn/hadoop-yarn-hadoop-yarn-architecture-hadoop-yarn-tutorial-hadoop-tutorial-simplilearn/Simplilearn/hadoop-yarn-hadoop-yarn-architecture-hadoop-yarn-tutorial-hadoop-tutorial-simplilearn. Watch more videos on Hadoop training: https://www.youtube.com/watch?v=CKLzDWMsQGM&amp;list=PLEiEAq2VkUUJqp1k-g5W1mo37urJQOdCZ #HadoopYarn #YarnTutorial #HadoopYarnArchitecture #HadoopYarnBasics #HadoopYarnExampl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YARN-fCoivEBDmY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5M2S</t>
  </si>
  <si>
    <t>https://i.ytimg.com/vi/fCoivEBDmYA/maxresdefault.jpg</t>
  </si>
  <si>
    <t>Lo1MoNKE-l8</t>
  </si>
  <si>
    <t>2019-04-17T14:29:04Z</t>
  </si>
  <si>
    <t>17/4/19 14:29</t>
  </si>
  <si>
    <t>Sqoop Hadoop Tutorial | Apache Sqoop Tutorial | Sqoop Import Data From MySQL to HDFS | Simplilearn</t>
  </si>
  <si>
    <t>This Sqoop tutorial will help you learn what is Sqoop, why is Sqoop important, the different features of Sqoop, the architecture of Sqoop, how Sqoop import and export works, how Sqoop processes data and finally youâ€™ll see how to work with Sqoop commands. Sqoop is a tool used to transfer bulk data between Hadoop and external data stores such as relational databases. This tutorial will help you understand how Sqoop can load data from MySql database into HDFS and process that data using Sqoop commands. Finally, you will learn how to export the table imported in HDFS back to RDBMS. Now, let us get started and understand Sqoop in detail. Below topics are explained in this Sqoop Hadoop tutorial: 1. Need for Sqoop (00:34) 2. What is Sqoop? (01:40) 3. Sqoop features (02:13) 4. Sqoop Architecture (03:21) 5. Sqoop import (04:37) 6. Sqoop export (05:27) 7. Sqoop processing (07:10) 8. Demo on Sqoop (07:55) To learn more about Hadoop, subscribe to our YouTube channel: https://www.youtube.com/user/Simplilearn?sub_confirmation=1 To access the slides, click here: https://www.slideshare.net/Simplilearn/sqoop-hadoop-tutorial-apache-sqoop-tutorial-sqoop-import-data-from-mysql-to-hdfs-simplilearn/Simplilearn/sqoop-hadoop-tutorial-apache-sqoop-tutorial-sqoop-import-data-from-mysql-to-hdfs-simplilearn. Watch more videos on HadoopTraining: https://www.youtube.com/watch?v=CKLzDWMsQGM&amp;list=PLEiEAq2VkUUJqp1k-g5W1mo37urJQOdCZ #Sqoop #SqoopHadoopTutorial #SqoopInHadoop #Sq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Sqoop-Hadoop-Tutorial-Lo1MoNKE-l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o1MoNKE-l8/maxresdefault.jpg</t>
  </si>
  <si>
    <t>jrNhpd2_auI</t>
  </si>
  <si>
    <t>2019-04-16T14:30:01Z</t>
  </si>
  <si>
    <t>16/4/19 14:30</t>
  </si>
  <si>
    <t>Google Analytics | Google Analytics Tutorial For Beginners | Google Analytics Setup | Simplilearn</t>
  </si>
  <si>
    <t>This Google Analytics tutorial for beginners will help you understand what is Google Analytics, how Google Analytics works, how to set up Google Analytics, how to create a new Google Analytics account, how to set up a property in Google Analytics account, how to set up a reporting view and how to install a tracking code in Google Analytics account for search engine optimization and advertisement purposes. It is a free tool which helps you to analyze the user behavior on your website. It is one the most extensively used web analytics tool which is utilized by marketers to track the activity of users (such as pages per session, session duration, bounce rate, page views, etc.). After watching this video, you will also know how to analyze audience report, acquisition report, and behavior report. Now, let's get started and understand Google Analytics in detail. Subscribe to our channel for more Digital marketing Tutorials: https://www.youtube.com/user/Simplilearn?sub_confirmation=1 To access the slides, click here: https://www.slideshare.net/Simplilearn/google-analytics-google-analytics-tutorial-for-beginners-google-analytics-setup-simplilearn/Simplilearn/google-analytics-google-analytics-tutorial-for-beginners-google-analytics-setup-simplilearn Watch more videos on Digital Marketing: https://www.youtube.com/watch?v=xA_yMYN19ug&amp;list=PLEiEAq2VkUULa5aOQmO_al2VVmhC-eqeI #GoogleAnalytics #GoogleAnalyticsTutorialForBeginners #GoogleAnalyticsSetUp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Google-Analytics-jrNhpd2_au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jrNhpd2_auI/maxresdefault.jpg</t>
  </si>
  <si>
    <t>l2clwKnrtO8</t>
  </si>
  <si>
    <t>2019-04-15T14:49:07Z</t>
  </si>
  <si>
    <t>15/4/19 14:49</t>
  </si>
  <si>
    <t>MapReduce Example | MapReduce Example In Hadoop | Hadoop MapReduce Programming In Java | Simplilearn</t>
  </si>
  <si>
    <t>This tutorial on MapReduce example will help you learn how to run MapReduce jobs and process data to solve real-world business problems. This MapReduce tutorial covers two use cases using the MapReduce programming model. The first use case is regarding an online music website where users listen to various tracks. This data gets collected and is processed to find out the number of unique listeners, the number of times a music track was listened to, whether it was shared and if it was played on the radio. The second use case is based on a telecom company that collects call records of its various customers. Using this data, you will implement a MapReduce code to find the phone numbers and the total time spent on the call for those customers who were making STD calls greater than 60 minutes. Now, letâ€™s get started with implementing these two real-world problems using the MapReduce programming framework. To learn more about Hadoop, subscribe to our YouTube channel: https://www.youtube.com/user/Simplilearn?sub_confirmation=1 Watch more videos on Hadoop training: https://www.youtube.com/watch?v=CKLzDWMsQGM&amp;list=PLEiEAq2VkUUJqp1k-g5W1mo37urJQOdCZ #MapReduce #MapReduceExample #MapReduceInHadoop #MapReduce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MapReduce-Example-l2clwKnrtO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2clwKnrtO8/maxresdefault.jpg</t>
  </si>
  <si>
    <t>qr_awo5vz0g</t>
  </si>
  <si>
    <t>2019-04-12T12:00:14Z</t>
  </si>
  <si>
    <t>Pig Tutorial | Apache Pig Tutorial | What Is Pig In Hadoop? | Apache Pig Architecture | Simplilearn</t>
  </si>
  <si>
    <t>This Pig tutorial will help you understand why Pig is required, what is Pig, MapReduce vs Hive vs Pig, Pig architecture, working of Pig, Pig Latin data model, Pig Execution modes, and finally a demo which shows Pig Latin scripts. Pig is a scripting platform that runs on Hadoop clusters, designed to process and analyze large datasets. It operates on various types of data like structured, semi-structured and unstructured data. Pig Latin is the procedural data flow language used in Pig to analyze data. It is easy to program using Pig Latin as it is similar to SQL. Now, let us get started with Pig tutorial. Below topics are explained in this Pig tutorial: 1. Why Pig? (00:53) 2. What is Pig? (02:28) 3. MapReduce vs Hive vs Pig (02:52) 4. Pig architecture (06:16) 5. Working of Pig (07:19) 6. Pig Latin data model (08:02) 7. Pig Execution modes (10:05) 8. Use case â€“ Twitter (11:12) 9. Features of Pig (13:51) To learn more about Hadoop, subscribe to our YouTube channel: https://www.youtube.com/user/Simplilearn?sub_confirmation=1 To access the slides, click here: https://www.slideshare.net/Simplilearn/pig-149037598/Simplilearn/pig-149037598 Watch more videos on Hadoop training: https://www.youtube.com/watch?v=CKLzDWMsQGM&amp;list=PLEiEAq2VkUUJqp1k-g5W1mo37urJQOdCZ #Pig #PiginHadoop #HadoopPig #PigArchitecture #Pig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Pig-Tutorial-qr_awo5vz0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r_awo5vz0g/maxresdefault.jpg</t>
  </si>
  <si>
    <t>MsbONdLfp_A</t>
  </si>
  <si>
    <t>2019-04-11T14:25:28Z</t>
  </si>
  <si>
    <t>Upskilling Success Story | From Scrum Master To Project Manager - Ashok Singh | Simplilearn Reviews</t>
  </si>
  <si>
    <t>Ashok, an IT professional was able to get a promotion as Project Manager from the role of Scrum Master. Simplilearnâ€™s ITIL certification training helped Ashok to achieve this feat. This video is an upskilling success story of Ashok Singh, where he shares how he got to know about Simplilearn, his experience with Simplilearn, how the course helped him overcome the challenges &amp; build a strong foundation in his current IT role. Ashok had done his MBA in 2011 and started working at Bank of America as a Business Analyst in the anti-money laundering department. He then moved into the IT field as SAS Programmer at TCS where he worked abroad for 6.5 years. He then came back to India and was promoted to the role of Scrum Master at TCS in March 2018. In the new role, he started facing issues in terms of understanding the core concepts and terminologies used in the IT domain. This led him to decide to take up a course/ certification which would help him bridge those gaps. Many of his colleagues had done ITIL course with different institutes, but he liked Simplilearn's content to be more comprehensive. He started taking the course in October 2018 and within 2 months of completing the course, he was promoted to the role of Project Manager. Ashok is now more confident in his work, while communicating using IT terminologies. Further, he also completed SAFe and PMI-ACP certifications from Simplilearn. He says he would definitely recommend Simplilearn to everyone looking to learn. To become an ITILÂ® expert, visit: https://www.simplilearn.com/it-service-management/itil-foundation-training?utm_campaign=Upskilling-Story-ID&amp;utm_medium=Tutorials&amp;utm_source=youtube Watch more success stories: https://www.youtube.com/watch?v=voksFZxQTZA&amp;list=PLD7AD4618679868EC Subscribe to Simplilearn channel for more such videos: https://www.youtube.com/user/Simplilearn?sub_confirmation=1 #SimplilearnReviews #SimplilearnTestimonials #SimplilearnCourses #ITILTraining #ITIL #SimplilearnITIL #Simplilearn About ITILÂ® V3 Foundation Certification Training: ITILÂ® V3 Foundation is the most widely acknowledged entry-level ITIL certification for IT professionals. Todayâ€™s IT departments need qualified experts who can deliver effective IT services. This training will show you the ITIL services lifecycle, how lifecycle stages are linked, processes involved, and best practices for enhancing the quality of IT service management to reduce costs and increase productivity. ITIL certified professionals earn 40% more than their non-certified peers. What skills will you learn? By the end of this ITIL Certification training you will: 1. Learn about IT Service Management best practices, generic concepts, key principles, and ITIL 2011 process models that are required fo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the customer experience 4. Understand how to apply lean principles and automate standard tasks to improve the efficiency of ITSM processes 5.Save costs by centralizing activities and teams using well-defined fit-for-purpose and fit-for-use processes 6. Align IT services with the needs of your organization Who should take this ITIL V3 Foundation Certification course? Training is primarily intended to help IT architects, IT planners, IT consultants, IT audit or security managers, and anyone interested in enhancing the quality of IT service management. ITIL V3 certification is an essential requirement for professionals who need to learn the fundamentals of ITIL V3 frameworks and how they may be used to enhance the quality of IT service management. This certification is best suited for: 1. IT Managers/Support Teams 2. IT Architects, Planners and Consultants 3. System Administrators/Analysts 4. Operations Managers 5. Database Administrators 6. Service Delivery Professionals 7. Quality Analysts 8. Application Management Team/Development Team 9. Process Owners/Practitioners Learn more at: https://www.simplilearn.com/itil-v3-foundation-certification-training-course?utm_campaign=Upskilling-Success-Story-MsbONdLfp_A&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sbONdLfp_A/maxresdefault.jpg</t>
  </si>
  <si>
    <t>4PMlwLmSKNU</t>
  </si>
  <si>
    <t>Google Tag Manager | Google Tag Manager Tutorial 2020 | Google Tag Manager Setup | Simplilearn</t>
  </si>
  <si>
    <t>This Google Tag Manager tutorial will help you learn what is Google Tag Manager, benefits of Google Tag Manager, how Google Tag Manager works, and finally a demo on how to get started with Google Tag Manager. Google Tag Manager is a free tool offered by Google that helps every marketer to deploy and track tags on your website. With Google Tag Manager all tags are managed in one place allowing an individual to install tags without manually editing their website code. In short, it is an effective and efficient way to manage our website tracking code with less effort. Below topics are explained in this Google Tag Manager tutorial: 1. What is Google Tag Manager? (05:22) 2. Benefits of Google Tag Manager (06:19) 3. How Google Tag Manager works (10:07) 4. How to get started with Google Tag Manager (21:38) #googletagmanager #whatisgoogletagmanager #googletagmanager2019 #digitalmarketing #digitalmarketingcourse #digitalmarketingcourse #simplilearndmca #Simplilearndigitalmarketing #simplilearn To access the slides, click this link: https://www.slideshare.net/Simplilearn/google-tag-manager-google-tag-manager-tutorial-2019-google-tag-manager-setup-simplilearn/Simplilearn/google-tag-manager-google-tag-manager-tutorial-2019-google-tag-manager-setup-simplilearn Watch more videos on Digital Marketing: https://www.youtube.com/user/Simplilearn?sub_confirmation=1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Google-Tag-Manager-4PMlwLmSKN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4PMlwLmSKNU/maxresdefault.jpg</t>
  </si>
  <si>
    <t>irFK20HZlHM</t>
  </si>
  <si>
    <t>2019-04-09T14:30:01Z</t>
  </si>
  <si>
    <t>DevOps Training | DevOps Training Video | DevOps Tools | DevOps Tutorial For Beginners | Simplilearn</t>
  </si>
  <si>
    <t>This DevOps Training video will help you learn what is DevOps, the lifecycle of DevOps, different tools used in DevOps life cycle, version control system, continuous integration, and deployment. You will also understand how DevOps performs configuration management, containerization and continuous monitoring of applications. DevOps is a culture that allows the Development and Operations team to work together. In this video, you will see how an organization can use DevOps tools and techniques to build a website. Finally, you will implement Git, Jenkins, and Puppet and gain hands-on experience in it. Now, let us get started with DevOps training. Below topics are explained in this DevOps training Video: 1. What is DevOps? (00:31) 2. DevOps Lifecycle (02:15) 3. DevOps Tools (04:50) 4. Version Control System (05:13) 5. CI/CD (10:01) 6. Configuration Management (14:33) 7. Containerization (16:52) 8. Monitoring (19:42) To learn more about DevOps, subscribe to our YouTube channel: https://www.youtube.com/user/Simplilearn?sub_confirmation=1 To access the slides, click here: https://www.slideshare.net/Simplilearn/deep-learning-applications-deep-learning-applications-in-real-life-deep-learning-simplilearn/Simplilearn/deep-learning-applications-deep-learning-applications-in-real-life-deep-learning-simplilearn To access the slides, click here: https://www.slideshare.net/Simplilearn/devops-training-devops-training-video-devops-tools-devops-tutorial-for-beginners-simplilearn/Simplilearn/devops-training-devops-training-video-devops-tools-devops-tutorial-for-beginners-simplilearn Watch more videos on DevOps: https://www.youtube.com/watch?v=glwcz5DvY88&amp;list=PLEiEAq2VkUUJS6zkGgXeWw9l32EwRoYdR #DevOpsTraining #DevOpsTrainingVideos #DevOps #DevOpsTutorial #DevOps #DevOpsTraining #DevOpsTools #Chef #Nagios #Maven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Training-irFK20HZlH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rFK20HZlHM/maxresdefault.jpg</t>
  </si>
  <si>
    <t>JZGtV278SvE</t>
  </si>
  <si>
    <t>2019-04-08T14:30:01Z</t>
  </si>
  <si>
    <t>Mapreduce In Hadoop | MapReduce Explained | MapReduce Architecture | MapReduce Tutorial |Simplilearn</t>
  </si>
  <si>
    <t>This MapReduce tutorial will help you learn what is MapReduce, an analogy on MapReduce, the steps involved in MapReduce, how MapReduce performs parallel processing, MapReduce workflow, the architecture of MapReduce and a demo on MapReduce. MapReduce is a programming framework that processes data parallelly on multiple data nodes. You will understand how MapReduce accepts data in various formats, splits and records the data to generate input key-value pairs, uses mappers and combiners to generate intermediate key-value pairs and then uses shuffle, sort and reduce to generate the final output and stores it on HDFS. Finally, you will get hands-on expertise on how to run tasks using MapReduce. Now, let's get started and learn MapReduce in detail. Below are explained in this MapReduce tutorial: 1. MapReduce Analogy (02:49) 2. What is Hadoop MapReduce? (04:46) 3. Parallel processing in MapReduce (10:31) 4. Hadoop MapReduce Workflow (11:05) 5. MapReduce Architecture (18:00) 6. Demo on MapReduce (20:41) To learn more about Hadoop, subscribe to our YouTube channel: https://www.youtube.com/user/Simplilearn?sub_confirmation=1 To access the slides, click here: https://www.slideshare.net/Simplilearn/mapreduce-in-hadoop-mapreduce-explained-mapreduce-architecture-mapreduce-tutorial-simplilearn/Simplilearn/mapreduce-in-hadoop-mapreduce-explained-mapreduce-architecture-mapreduce-tutorial-simplilearn Watch more videos on Hadoop training: https://www.youtube.com/watch?v=CKLzDWMsQGM&amp;list=PLEiEAq2VkUUJqp1k-g5W1mo37urJQOdCZ #MapReduce #MapReduceinHadoop #HadoopMapReduce #MapReduceArchitecture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mAPrEDUCE-JZGtV278Sv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JZGtV278SvE/maxresdefault.jpg</t>
  </si>
  <si>
    <t>kLKXnpMLJj4</t>
  </si>
  <si>
    <t>2019-04-04T14:30:04Z</t>
  </si>
  <si>
    <t>How To Increase Twitter Followers | 20 Tips On How To Get Followers On Twitter 2020 | Simplilearn</t>
  </si>
  <si>
    <t>This video on "how to increase twitter followers" will take you through 20 tips on how you can gain an upper hand over your competition. The process of increasing your followers isn't a very easy one. You'll need to have an engrossing profile, stay engaged with other famous influencers, stay active with retweets, use relevant hashtags, use relevant images and videos, run contests and giveaways and so much more. If you're unsure about how to grow your presence and followers on Twitter, this is just the video for you! Subscribe to our channel for more Digital marketing Tutorials: https://www.youtube.com/user/Simplilearn?sub_confirmation=1 To access the slides, click here: https://www.slideshare.net/Simplilearn/how-to-increase-twitter-followers-20-tips-on-how-to-get-followers-on-twitter-2019-simplilearn/Simplilearn/how-to-increase-twitter-followers-20-tips-on-how-to-get-followers-on-twitter-2019-simplilearn ðŸ“š For a more detailed understanding on Social Media Marketing, do visit: https://www.simplilearn.com/how-to-increase-twitter-followers-article?&amp;utm_medium=Description&amp;utm_source=youtube You will find in-depth content on Social Media Marketing. Browse further to discover similar resources on related topics, made available to you as a learning path. Enjoy top-quality learning for FREE. Watch more videos on Digital Marketing: https://www.youtube.com/watch?v=xA_yMYN19ug&amp;list=PLEiEAq2VkUULa5aOQmO_al2VVmhC-eqeI #howtoincreasetwitterfollowers #twitterfollowers #twitterfollowersfree #increasetwitterfollowers #twitter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Increase-Twitter-Followers-kLKXnpMLJj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LKXnpMLJj4/maxresdefault.jpg</t>
  </si>
  <si>
    <t>rr17cbPGWGA</t>
  </si>
  <si>
    <t>2019-04-03T14:30:02Z</t>
  </si>
  <si>
    <t>Hive Tutorial | Hive Architecture | Hive Tutorial For Beginners | Hive In Hadoop | Simplilearn</t>
  </si>
  <si>
    <t>This Hive tutorial will help you understand the history of Hive, what is Hive, Hive architecture, data flow in Hive, Hive data modeling, Hive data types, different modes in which Hive can run on, differences between Hive and RDBMS, features of Hive and a demo on HiveQL commands. Hive is a data warehouse system which is used for querying and analyzing large datasets stored in HDFS. Hive uses a query language called HiveQL which is similar to SQL. Hive issues SQL abstraction to integrate SQL queries (like HiveQL) into Java without the necessity to implement queries in the low-level Java API. Now, let us get started and understand Hadoop Hive in detail Below topics are explained in this Hive tutorial: 1. History of Hive (00:41) 2. What is Hive? (01:57) 3. Architecture of Hive (02:23) 4. Data flow in Hive (05:33) 5. Hive data modeling (07:07) 6. Hive data types (08:45) 7. Different modes of Hive (11:47) 8. Difference between Hive and RDBMS (13:05) 9. Features of Hive (16:28) 10. Demo on HiveQL (18:04) To learn more about Hadoop, subscribe to our YouTube channel: https://www.youtube.com/user/Simplilearn?sub_confirmation=1 To access slides, click here: https://www.slideshare.net/Simplilearn/hive-tutorial-hive-architecture-hive-tutorial-for-beginners-hive-in-hadoop-simplilearn/Simplilearn/hive-tutorial-hive-architecture-hive-tutorial-for-beginners-hive-in-hadoop-simplilearn. Watch more videos on Hadoop training: https://www.youtube.com/watch?v=CKLzDWMsQGM&amp;list=PLEiEAq2VkUUJqp1k-g5W1mo37urJQOdCZ #HiveTutorial #HadoopHive #Hadoop #HBaseArchitecture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ive-Tutorial-rr17cbPGWG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r17cbPGWGA/maxresdefault.jpg</t>
  </si>
  <si>
    <t>rU_s6rDZMw0</t>
  </si>
  <si>
    <t>2019-04-02T15:15:35Z</t>
  </si>
  <si>
    <t>Python Course | Python Course For Beginners | Python Programming | Python Tutorial | Simplilearn</t>
  </si>
  <si>
    <t>Here is a complete course on Python which takes you through everything from writing a "Hello World" program to making predictions using Python. All demos are performed on Jupyter notebook. We will be learning all Python concepts through simple programs, thus, focussing on its application as well. The concepts covered in this Python course video are: 1. Variables 2. Print and input functions 3. Numbers,lists,tuples,dictionaries,strings 4. Math functions,functions,classes and objects 5. Numpy 6. Pandas 7. Matplotlib 8. Scikit-Learn We will also be looking at various inbuilt functions used with the data types in Python, functions as objects, args and kwargs keywords, constructors and even plotting different graphs. Finally, we will learn to build, train and test a random forest model using the Scikit-Learn library. By the end of this tutorial you will learn to write programs in Python and basics of using Python for Machine learning and Data Science applications. To learn more about Python Programming, subscribe to our YouTube channel: https://www.youtube.com/user/Simplilearn?sub_confirmation=1 Watch more videos on Python Training: https://www.youtube.com/watch?v=syH5OneJb-U&amp;list=PLEiEAq2VkUUKoW1o-A-VEmkoGKSC26i_I #PythonCourse #PythonCoding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Course-rU_s6rDZMw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43M53S</t>
  </si>
  <si>
    <t>https://i.ytimg.com/vi/rU_s6rDZMw0/maxresdefault.jpg</t>
  </si>
  <si>
    <t>ZXgfGnVUwnk</t>
  </si>
  <si>
    <t>2019-04-01T14:30:00Z</t>
  </si>
  <si>
    <t>How To Increase Followers On Instagram | 20 Tips To Increase Instagram Followers 2020 | Simplilearn</t>
  </si>
  <si>
    <t>This tutorial on "how to increase followers on Instagram" will help you understand the top 20 tips used for increasing Instagram followers. However, getting noticed and growing an engaged audience on Instagram is not an easy task. Gaining likes and followers on Instagram help to spread brand awareness and reach potential customers. But, if you are among those marketers who want to know "How to get followers on Instagram?", this video is the best choice for you. Below are few important tips for your Instagram captions, hashtags, profile, and more, that help you on what to post on Instagram in order to gain more followers and way more visibility in a short period of time. 1: Take advantage of your bio (03:25) 2: Use relevant hashtags for your content (04:57) 3: Post your content at the right time (06:53) 4: Steal followers from your competitors (08:50) 5: Pay for sponsored posts and product reviews (10:24) 6: Use geotags for easier discoverability (11:38) 7: Use Instagram stories to attract followers and grow your userbase (12:20) 8: Highlight important stories (14:59) 9: Ask for followers (15:51) 10: Take on latest trends to get more followers (17:05) 11: Run contests and giveaways (18:34) 12: Stay consistent with your posts (20:04) 13: Keep track of your Instagram following (21:42) 14: Use Instagram ads (23:41) 15: Create visually attractive and eye-catching advertisements (25:42) 16: Take advantage of Instagram tools (28:19) 17: Develop your own signature style (31:02) 18: Use user engagement to your advantage (32:03) 19: Use high quality images and videos (33:16) 20: Promote your Instagram page on other social media channels (35:08) Subscribe to our channel for more Digital marketing Tutorials: https://www.youtube.com/user/Simplilearn?sub_confirmation=1 You can access the slides by clicking here: https://www.slideshare.net/Simplilearn/how-to-increase-followers-on-instagram-20-tips-to-increase-instagram-followers-2019-simplilearn/Simplilearn/how-to-increase-followers-on-instagram-20-tips-to-increase-instagram-followers-2019-simplilearn Watch more videos on Digital Marketing: https://www.youtube.com/watch?v=xA_yMYN19ug&amp;list=PLEiEAq2VkUULa5aOQmO_al2VVmhC-eqeI #instagramfollowers #instagramfollowersfree #increaseinstagramfollowers #instagram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Learn more at: https://www.simplilearn.com/digital-marketing/digital-marketing-certified-associate-training?utm_campaign=How-to-Increase-Followers-on-Instagram-ZXgfGnVUwn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6M52S</t>
  </si>
  <si>
    <t>https://i.ytimg.com/vi/ZXgfGnVUwnk/maxresdefault.jpg</t>
  </si>
  <si>
    <t>wUtqAOgfP6c</t>
  </si>
  <si>
    <t>2019-03-29T12:57:07Z</t>
  </si>
  <si>
    <t>29/3/19 12:57</t>
  </si>
  <si>
    <t>Digital Marketing Course | Digital Marketing Training | Digtial Marketing For Beginners |Simplilearn</t>
  </si>
  <si>
    <t>This video on Digital Marketing will give you a brief introduction on "Digital marketing certified associate" course offered by Simplilearn.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Now, let us get started and understand the course offering and how one get benefited from this. Subscribe to our channel for more Digital marketing Tutorials: https://www.youtube.com/user/Simplilearn?sub_confirmation=1 Watch more videos on Digital Marketing: https://www.youtube.com/watch?v=xA_yMYN19ug&amp;list=PLEiEAq2VkUULa5aOQmO_al2VVmhC-eqeI #digitalmarketing #digitalmarketingcourse #digitalmarketingcourse #digitalmarketingforbeginners #learndigitalmarketing #simplilearndmca #Simplilearndigitalmarketing #simplilearn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Course-wUtqAOgfP6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UtqAOgfP6c/maxresdefault.jpg</t>
  </si>
  <si>
    <t>V1fXSCASVDc</t>
  </si>
  <si>
    <t>2019-03-28T14:30:02Z</t>
  </si>
  <si>
    <t>28/3/19 14:30</t>
  </si>
  <si>
    <t>HBase Tutorial For Beginners | HBase Architecture | HBase Tutorial | Hadoop Tutorial | Simplilearn</t>
  </si>
  <si>
    <t>This HBase tutorial will help you understand what is HBase, what are the applications of HBase, how is HBase is different from RDBMS, what is HBase Storage, what are the architectural components of HBase and at the end, we will also look at some of the HBase commands using a demo. HBase is an essential part of the Hadoop ecosystem. It is a column-oriented database management system derived from Googleâ€™s NoSQL database Bigtable that runs on top of HDFS. After watching this video, you will know how to store and process large datasets using HBase. Now, let us get started and understand HBase and what it is used for. Below topics are explained in this HBase tutorial: 1. What is HBase? (03:03) 2. HBase Use Case (04:52) 3. Applications of HBase (05:49) 4. HBase vs RDBMS (06:32) 5. HBase Storage (08:52) 6. HBase Architectural Components (10:31) 7. Demo on HBase (16:03) To learn more about Hadoop, subscribe to our YouTube channel: https://www.youtube.com/user/Simplilearn?sub_confirmation=1 To access the slides, click here: https://www.slideshare.net/Simplilearn/hbase-tutorial-for-beginners-hbase-architecture-hbase-tutorial-hadoop-tutorial-simplilearn/Simplilearn/hbase-tutorial-for-beginners-hbase-architecture-hbase-tutorial-hadoop-tutorial-simplilearn Watch more videos on HadoopTraining: https://www.youtube.com/watch?v=CKLzDWMsQGM&amp;list=PLEiEAq2VkUUJqp1k-g5W1mo37urJQOdCZ #HBase #HBaseTutorialForBeginners #HBaseinHadoop #Hadoop #HBaseArchitecture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Base-Tutorial-For-Beginners-V1fXSCASVD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1fXSCASVDc/maxresdefault.jpg</t>
  </si>
  <si>
    <t>88oMlkWSGz0</t>
  </si>
  <si>
    <t>2019-03-27T14:30:00Z</t>
  </si>
  <si>
    <t>27/3/19 14:30</t>
  </si>
  <si>
    <t>Web Scraping Using Python | Web Scraping Using Python Beautiful Soup | Python Tutorial | Simplilearn</t>
  </si>
  <si>
    <t>This Python web scraping tutorial provides a step by step approach to scraping the web and analyzing the data. Beautiful Soup is a library in Python that provides a cleaner way of scraping the web. In this particular demo, we'll be scraping data of a table online and utilizing the data to understand various patterns. Along with scraping, we'll also look at Numpy, Pandas, and Matplotlib. To learn more about Python Programming, subscribe to our YouTube channel: https://www.youtube.com/user/Simplilearn?sub_confirmation=1 Watch more videos on Python Training: https://www.youtube.com/watch?v=syH5OneJb-U&amp;list=PLEiEAq2VkUUKoW1o-A-VEmkoGKSC26i_I #WebscrapingUsingPython #WebScraping #WebScrapingTutorial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WebScraping-Using-Python-88oMlkWSGz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88oMlkWSGz0/maxresdefault.jpg</t>
  </si>
  <si>
    <t>wTbrk0suwbg</t>
  </si>
  <si>
    <t>2019-03-26T14:30:02Z</t>
  </si>
  <si>
    <t>26/3/19 14:30</t>
  </si>
  <si>
    <t>Artificial Intelligence &amp; the Future - Rise of AI (Elon Musk, Bill Gates, Sundar Pichai)|Simplilearn</t>
  </si>
  <si>
    <t>Artificial Intelligence (AI) is currently the hottest buzzword in tech. Here is a video on the role of Artificial Intelligence and its scope in the future. We have put together the best clips on Artificial Intelligence by the most well-known leaders and influencers such as Bill Gates, Tim Cook, Warren Buffett, Barack Obama, Elon Musk, Sundar Pichai and Jeff Bezos. The last few years have seen a number of techniques that have previously been in the realm of science fiction slowly transform into reality. We have brought to you the business leaders of today speaking about artificial intelligence, what is fascinating about AI, the latest AI projects and what's in store for the future of AI. We will also answer the question of whether AI will someday overpower us humans. According to the report How AI Boosts Industry Profits and Innovations, AI is predicted to increase economic growth by an average of 1.7 percent across 16 industries by 2035. The report goes on to say that, by 2035, AI technologies could increase labor productivity by 40 percent or more, thereby doubling economic growth in 12 developed nations that continue to draw talented and experienced professionals to work in this domain. Let us see what our business leaders have to say about this. To learn more about Artificial Intelligence, subscribe to our YouTube channel: youtube.com/c/SimplilearnOfficial Download the Artificial Intelligence Career Guide and take a sneak peek into the world that awaits you: https://www.simplilearn.com/artificial-intelligence-career-guide-pdf?utm_campaign=Artificial-Intelligence-and-the-Future-wTbrk0suwbg&amp;utm_medium=Tutorials&amp;utm_source=youtube #ArtificialIntelligence #AI #MachineLearning #SimplilearnAI #SimplilearnTraining #DeepLearning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Learn more at: https://www.simplilearn.com/artificial-intelligence-masters-program-training-course?utm_campaign=Artificial-Intelligence-and-the-Future-wTbrk0suwbg&amp;utm_medium=Tutorials&amp;utm_source=youtube Video Credits: CNBC ( https://www.youtube.com/watch?v=HG2uDgQufho https://www.youtube.com/watch?v=nvMfFgIXV6w ) WIRED ( https://www.youtube.com/watch?v=72bHop6AIcc ) SXSW ( https://www.youtube.com/watch?v=kzlUyrccbos ) World Economic Forum ( https://www.youtube.com/watch?v=ApvbIIElwi8 ) TheBushCenter ( https://www.youtube.com/watch?v=V7TB7SHenk8 ) For more updates on courses and tips follow us on: - Facebook: https://www.facebook.com/Simplilearn - Twitter: https://twitter.com/simplilearn - LinkedIn: https://www.linkedin.com/company/simplilearn/ - Website: https://www.simplilearn.com</t>
  </si>
  <si>
    <t>https://i.ytimg.com/vi/wTbrk0suwbg/maxresdefault.jpg</t>
  </si>
  <si>
    <t>nQtPThHcdzw</t>
  </si>
  <si>
    <t>2019-03-25T14:30:00Z</t>
  </si>
  <si>
    <t>25/3/19 14:30</t>
  </si>
  <si>
    <t>SEO Tools | Best SEO Tools 2020 | SEO Tools For Website &amp; YouTube | SEO Tutorial | Simplilearn</t>
  </si>
  <si>
    <t>In this SEO tutorial, we will be looking at the best SEO tools that are used for keyword research, technical SEO, backlink monitoring &amp; analysis and rank tracking. There are plenty of SEO tools that can help you for driving more traffic and higher ranking to your website, but it can also be time-consuming to find the right tool for your requirements. We have put together a list of the best SEO tools for 2019, which can be helpful for every marketer in their business. We will look into some of the tools like semrush, vidiq, ahrefs, moz, Google analytics and Google search console. After watching this video, you will be able to choose the right tool for your content which will boost your rankings and help you rank #1 on google. Below are the types of SEO tools explained in this SEO tutorial, 1. Keyword research tool (00:58) 2. Technical SEO (04:55) 3. Backlink monitoring and analysis (10:00) 4. Rank tracking (17:20) Subscribe to our channel for more Digital marketing Tutorials: https://www.youtube.com/user/Simplilearn?sub_confirmation=1 To access slides, click here: https://www.slideshare.net/Simplilearn/seo-tools-best-seo-tools-2019-seo-tools-for-website-youtube-seo-tutorial-simplilearn/Simplilearn/seo-tools-best-seo-tools-2019-seo-tools-for-website-youtube-seo-tutorial-simplilearn Watch more videos on Digital Marketing: https://www.youtube.com/watch?v=xA_yMYN19ug&amp;list=PLEiEAq2VkUULa5aOQmO_al2VVmhC-eqeI #SEO #SEOTools #SearchEngineOptimization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SEO-Tools-nQtPThHcdz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QtPThHcdzw/maxresdefault.jpg</t>
  </si>
  <si>
    <t>DX1T-PKHKhg</t>
  </si>
  <si>
    <t>2019-03-22T13:29:05Z</t>
  </si>
  <si>
    <t>22/3/19 13:29</t>
  </si>
  <si>
    <t>Docker Compose | Docker Compose Tutorial | Docker Tutorial For Beginners | DevOps Tools |Simplilearn</t>
  </si>
  <si>
    <t>This Docker tutorial will help you learn what Docker and Docker compose is, benefits of Docker compose, differences between Docker compose and Docker swarm, basic commands of docker compose and finally, a demo on docker compose. Docker is a tool which runs containers, whereas Docker Compose is used for running multiple containers as a single service. With compose, containers run in isolation (but they interact with each other). After watching this video, you will able to create a YAML file of docker compose and run multiple containers at a time. Now, let us get started and understand how does a Docker compose work. Below are the topics covered in this Docker compose tutorial: 1. What is Docker? (00:48) 2. What is a Docker Compose? (03:25) 3. Benefits of Docker compose (06:22) 4. Docker Compose vs Docker Swarm (07:27) 5. Basic commands of Docker (08:07) 6. Demo (08:24) To learn more about DevOps, subscribe to our YouTube channel: https://www.youtube.com/user/Simplilearn?sub_confirmation=1 To access the slides, click here: https://www.slideshare.net/Simplilearn/docker-compose-docker-compose-tutorial-docker-tutorial-for-beginners-devops-tools-simplilearn-138036912/Simplilearn/docker-compose-docker-compose-tutorial-docker-tutorial-for-beginners-devops-tools-simplilearn-138036912 Watch more videos on DevOps: https://www.youtube.com/watch?v=glwcz5DvY88&amp;list=PLEiEAq2VkUUJS6zkGgXeWw9l32EwRoYdR #DockerCompose #DockerComposeTutorial #DevOps #DevOpsTutorial #DevOps #DevOpsTraining #DevOpsTools #Chef #Nagios #Maven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ocker-Compose-DX1T-PKHKh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X1T-PKHKhg/maxresdefault.jpg</t>
  </si>
  <si>
    <t>KEirK5QWgrA</t>
  </si>
  <si>
    <t>2019-03-21T14:30:00Z</t>
  </si>
  <si>
    <t>21/3/19 14:30</t>
  </si>
  <si>
    <t>How To Start Social Media Marketing | Social Media Marketing Tutorial For Beginners | Simplilearn</t>
  </si>
  <si>
    <t>This social media marketing tutorial will help you learn what social media marketing is, why do we need social media marketing, what are the channels used for SMM and how can you use them, what are the tools for social media marketing and few important tips to become a good social media marketer. Social media was introduced as an easier way to connect with our closed ones. But, now it has turned out to be an affordable and important marketing strategy for businesses of all types. Social media marketing involves increasing website traffic, engagement, brand awareness, and other marketing goals by creating various forms of content for different social media platforms. After watching this video, it will become easier for you to get started with social media marketing. Also, below are the topics covered in the video: 1. What is social media marketing? (02:17) 2. Why do social media marketing? (03:28) 3. What are the channels used for SMM and how can you use them? (06:13) 4. What are the tools for social media marketing? (43:50) 5. Tips to be a good social media marketer (47:08) Subscribe to our channel for more Digital marketing Tutorials: https://www.youtube.com/user/Simplilearn?sub_confirmation=1 ðŸ“š For a more detailed understanding on Social Media Marketing, do visit: https://www.simplilearn.com/how-to-start-winning-with-social-media-marketing-article?&amp;utm_medium=Description&amp;utm_source=youtube You will find in-depth content on Social Media Marketing. Browse further to discover similar resources on related topics, made available to you as a learning path. Enjoy top-quality learning for FREE. To access the slides, click here: https://www.slideshare.net/Simplilearn/how-to-start-social-media-marketing-social-media-marketing-tutorial-for-beginners-simplilearn/Simplilearn/how-to-start-social-media-marketing-social-media-marketing-tutorial-for-beginners-simplilearn Watch more videos on Digital Marketing: https://www.youtube.com/watch?v=xA_yMYN19ug&amp;list=PLEiEAq2VkUULa5aOQmO_al2VVmhC-eqeI #socialmediamarketing #socialmedia #socialmediamarketingcourse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Start-Social-Media-Marketing-KEirK5QWgr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EirK5QWgrA/maxresdefault.jpg</t>
  </si>
  <si>
    <t>AVHqSRMxwPI</t>
  </si>
  <si>
    <t>2019-03-20T15:13:37Z</t>
  </si>
  <si>
    <t>20/3/19 15:13</t>
  </si>
  <si>
    <t>Python Scripting Tutorial For Beginners | Python Tutorial | Python Programming | Simplilearn</t>
  </si>
  <si>
    <t>This Python scripting tutorial will help you learn what scripting is and how Python supports scripting. Also, you'll be introduced to the basic functions under the os module and time module. Later, with a demo you will learn a simple way to automate the process of sending emails. Further, we'll look at a few other programs that showcase Python as a scripting language. Now. let us get started and understand Python scripting. To learn more about Python Programming, subscribe to our YouTube channel: https://www.youtube.com/user/Simplilearn?sub_confirmation=1 Watch more videos on Python Training: https://www.youtube.com/watch?v=syH5OneJb-U&amp;list=PLEiEAq2VkUUKoW1o-A-VEmkoGKSC26i_I #PythonScripting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Scripting-Tutorial-For-Beginners-AVHqSRMxwP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AVHqSRMxwPI/maxresdefault.jpg</t>
  </si>
  <si>
    <t>ZtvpS5eVVDs</t>
  </si>
  <si>
    <t>2019-03-19T15:12:19Z</t>
  </si>
  <si>
    <t>19/3/19 15:12</t>
  </si>
  <si>
    <t>DevOps Tutorial For Beginners | DevOps Tutorial | DevOps Tools | DevOps Training | Simplilearn</t>
  </si>
  <si>
    <t>This DevOps tutorial will help you understand what is DevOps, how is DevOps different from traditional IT, benefits of DevOps, the lifecycle of DevOps and tools used in DevOps processes. DevOps is one of the most trending IT jobs. It is a collaboration between development and operation teams which enables continuous delivery of applications and services to our end users. However, if you want to become a DevOps engineer, you must have knowledge of various DevOps tools (like Git, Maven, Selenium, Jenkins, Docker, Ansible, Nagios etc.) to achieve automation at each stage which helps in gaining Continuous Development, Continuous Integration, Continuous Testing and Continuous Monitoring in order to deliver a quality product to the client at a very fast pace. Now, let us get started and understand DevOps and does the various DevOps tools work. Below are the topics explained in this DevOps tutorial: 1. What is DevOps? (07:19) 2. Benefits of DevOps (08:04) 3. Lifecycle of DevOps (09:48) 4. Tools in DevOps (11:05) - Git (12:04) - Maven (19:04) - Selenium (28:29) - Jenkins (41:22) - Docker (51:18) - Ansible (58:38) - Nagios (01:04:08) To learn more about DevOps, subscribe to our YouTube channel: https://www.youtube.com/user/Simplilearn?sub_confirmation=1 To access the slides, click here: https://www.slideshare.net/Simplilearn/devops-tutorial-for-beginners-devops-tutorial-devops-tools-devops-training-simplilearn/Simplilearn/devops-tutorial-for-beginners-devops-tutorial-devops-tools-devops-training-simplilearn Watch more videos on DevOps: https://www.youtube.com/watch?v=glwcz5DvY88&amp;list=PLEiEAq2VkUUJS6zkGgXeWw9l32EwRoYdR #DevOps #DevOpsTutorial #DevOps #DevOpsTraining #DevOpsTools #Chef #Nagios #Maven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Tutorial-For-Beginners-ZtvpS5eVVD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15M45S</t>
  </si>
  <si>
    <t>https://i.ytimg.com/vi/ZtvpS5eVVDs/maxresdefault.jpg</t>
  </si>
  <si>
    <t>2019-03-18T15:16:16Z</t>
  </si>
  <si>
    <t>18/3/19 15:16</t>
  </si>
  <si>
    <t>Starting My Own Marketing Agency- Girish Pai | Digital Marketing Success Story | Simplilearn Reviews</t>
  </si>
  <si>
    <t>Girish, an IT professional was able to achieve entrepreneurial success by starting his own Digital Marketing agency GrowthFalcons, a growth hacking solution to help companies achieve rapid and sustainable growth. Simplilearnâ€™s Digital Marketing training helped Girish to achieve this feat. This video is an upskilling success story of Girish Pai, where he will share how he started his own startup, his experience with Simplilearn, how the course helped him overcome the challenges &amp; lay a strong foundation in digital marketing and the impact it had on his career. He worked in the IT industry for 13 years, but always had the passion to start something of his own. He launched his grocery startup, which soon met with some success. But scaling his business, was a challenge for Girish. Soon, he realized the need for digital marketing skills to grow his startup. This led him to look up multiple course providers and he landed up at Simplilearn. He decided to pursue our Digital marketing course to know how to grow his business. Thus began his journey to discover a new skill set with us and he was pleasantly surprised with how easily the content and course structure aligned to ease him into this new field. He was particularly excited about the hands-on training that allowed him to apply his skills on projects. With this new knowledge and a strong product and technical background, he saw an opportunity in a space where many other startups struggle with customer acquisition at a lower cost. This led him to start his own Digital Marketing agency, GrowthFalcons. We wish Girish many more successful years ahead. He transformed his career track and became a successful digital marketer and entrepreneur. What are you waiting for? Get certified with Simplilearn today. If you want get trained and upskill youself, visit: https://www.simplilearn.com/?utm_campaign=Upskilling-Story-Girish--yXuRYVshAU&amp;utm_medium=Tutorials&amp;utm_source=youtube Watch more success stories: https://www.youtube.com/watch?v=voksFZxQTZA&amp;list=PLD7AD4618679868EC Subscribe to Simplilearn channel for more such videos: https://www.youtube.com/user/Simplilearn?sub_confirmation=1 #simplilearnreviews #simplilearntestimonials #simplilearncourses #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Learn more at: https://www.simplilearn.com/digital-marketing/digital-marketing-certified-associate-training?utm_campaign=Upskilling-Success-Story-Girish--yXuRYVshAU&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XuRYVshAU/maxresdefault.jpg</t>
  </si>
  <si>
    <t>CI0QkZYsLmw</t>
  </si>
  <si>
    <t>2019-03-15T06:30:01Z</t>
  </si>
  <si>
    <t>15/3/19 6:30</t>
  </si>
  <si>
    <t>Hadoop Architecture | HDFS Architecture | Hadoop Architecture Tutorial | HDFS Tutorial | Simplilearn</t>
  </si>
  <si>
    <t>This Hadoop architecture tutorial will help you understand the architecture of Apache Hadoop in detail. In this video, you will learn what is Hadoop, components of Hadoop, what is HDFS, HDFS architecture, Hadoop MapReduce, Hadoop MapReduce example, Hadoop YARN and finally, a demo on MapReduce. Apache Hadoop offers a versatile, adaptable and reliable distributed computing big data framework for a group of systems with capacity limit and local computing power. After watching this video, you will also understand the Hadoop Distributed File System and its features along with the practical implementation. Below are the topics covered in this Hadoop Architecture Tutorial: 1. What is Hadoop? (03:19) 2. Components of Hadoop (03:44) 3. What is HDFS? (05:02) 4. HDFS Architecture (12:52) 5. Hadoop MapReduce (01:04:45) 6. Hadoop MapReduce Example (01:13:08) 7. Hadoop YARN (44:17) 8. Demo on MapReduce (01:16:15) To learn more about Hadoop, subscribe to our YouTube channel: https://www.youtube.com/user/Simplilearn?sub_confirmation=1 To access the slides, click here: https://www.slideshare.net/Simplilearn/hadoop-architecture-hdfs-architecture-hadoop-architecture-tutorial-hdfs-tutorial-simplilearn/Simplilearn/hadoop-architecture-hdfs-architecture-hadoop-architecture-tutorial-hdfs-tutorial-simplilearn Watch more videos on Hadoop training: https://www.youtube.com/watch?v=CKLzDWMsQGM&amp;list=PLEiEAq2VkUUJqp1k-g5W1mo37urJQOdCZ #Hadoop #HadoopArchitecture #HDFSArchitecture #HadoopTutorialForBeginners # HadoopArchitecture #LearnHadoop #Hdfs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Architecture-CI0QkZYsLm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1M52S</t>
  </si>
  <si>
    <t>https://i.ytimg.com/vi/CI0QkZYsLmw/maxresdefault.jpg</t>
  </si>
  <si>
    <t>z6Z-y8C8QUo</t>
  </si>
  <si>
    <t>2019-03-14T14:30:03Z</t>
  </si>
  <si>
    <t>14/3/19 14:30</t>
  </si>
  <si>
    <t>Qualify For Tomorrow - Advance Your Career | Upskill in Top Technologies in 2019 | Simplilearn</t>
  </si>
  <si>
    <t>Times are changing and technology is evolving. Are you future-proofing your career? Learn how to make a mark in the digital economy with new skill sets and qualify for a better tomorrow. The following certification courses from Simplilearn will help you to take charge of your career: Learn more at: https://www.simplilearn.com/?utm_campaign=Qualify-For-Tomorrow-z6Z-y8C8QUo&amp;utm_medium=Brand&amp;utm_source=youtube Learn DevOps: https://www.simplilearn.com/devops-engineer-masters-program-certification-training?utm_campaign=Qualify-For-Tomorrow-z6Z-y8C8QUo&amp;utm_medium=Brand&amp;utm_source=youtube Learn AI &amp; Machine Learning: https://www.simplilearn.com/big-data-and-analytics/machine-learning-certification-training-course?utm_campaign=Qualify-For-Tomorrow-z6Z-y8C8QUo&amp;utm_medium=Brand&amp;utm_source=youtube Learn Cloud Computing: https://www.simplilearn.com/cloud-solutions-architect-masters-program-training?utm_campaign=Qualify-For-Tomorrow-z6Z-y8C8QUo&amp;utm_medium=Brand&amp;utm_source=youtube Learn Big Data: https://www.simplilearn.com/big-data-and-analytics/big-data-hadoop-architect-masters-program-training?utm_campaign=Qualify-For-Tomorrow-z6Z-y8C8QUo&amp;utm_medium=Brand&amp;utm_source=youtube Learn Cyber Security: https://www.simplilearn.com/cyber-security/cissp-certification-training?utm_campaign=Qualify-For-Tomorrow-z6Z-y8C8QUo&amp;utm_medium=Brand&amp;utm_source=youtube Learn Digital Marketing: https://www.simplilearn.com/digital-marketing/advanced-online-marketing-certification-training-bundle?utm_campaign=Qualify-For-Tomorrow-z6Z-y8C8QUo&amp;utm_medium=Brand&amp;utm_source=youtube Learn Data Science: https://www.simplilearn.com/big-data-and-analytics/senior-data-scientist-masters-program-training?utm_campaign=Qualify-For-Tomorrow-z6Z-y8C8QUo&amp;utm_medium=Brand&amp;utm_source=youtube Learn Project Management: https://www.simplilearn.com/pmp-plus-bundle-masters-program?utm_campaign=Qualify-For-Tomorrow-z6Z-y8C8QUo&amp;utm_medium=Brand&amp;utm_source=youtube Learn Blockchain: https://www.simplilearn.com/blockchain-certification-training?utm_campaign=Qualify-For-Tomorrow-z6Z-y8C8QUo&amp;utm_medium=Brand&amp;utm_source=youtube Explore More Certification Courses: https://www.simplilearn.com/?utm_campaign=Qualify-For-Tomorrow-z6Z-y8C8QUo&amp;utm_medium=Brand&amp;utm_source=youtube - - - - - - Subscribe to our channel for more Tutorials: https://www.youtube.com/user/Simplilearn?sub_confirmation=1 #QualifyForTomorrow #SimplilearnTraining #OnlineTraining #DevOps #CloudComputing #DigitalMarketing #BigData #AWS #MachineLearning #CyberSecurity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Uz26FqGE9tE</t>
  </si>
  <si>
    <t>2019-03-13T14:30:01Z</t>
  </si>
  <si>
    <t>13/3/19 14:30</t>
  </si>
  <si>
    <t>Data Scientist vs Data Analyst vs Data Engineer - Role &amp; Responsibility, Skills, Salary |Simplilearn</t>
  </si>
  <si>
    <t>In this video, we will decode the basic differences between data scientist, data analyst and data engineer, based on the roles and responsibilities, skillsets required, salary and the companies hiring them. Although all these three professions belong to the Data Science industry and deal with data, there are some differences that separate them. Every person who is aspiring to be a data professional needs to understand these three career options to select the right one form themselves. Now, let us get started and demystify the difference between these three professions. We will distinguish these three professions using the parameters mentioned below: Start (0:00) 1. Job description (00:26) 2. Skillset (02:06) 3. Salary (03:26) 4. Roles and responsibilities (03:48) 5. Companies hiring (04:54) ðŸ“š Data Scientist vs Data Analyst vs Data Engineer article: https://bit.ly/39JxDzz To learn more about Data Science, subscribe to our YouTube channel: https://www.youtube.com/user/Simplilearn?sub_confirmation=1 To access the slides, click here: https://www.slideshare.net/Simplilearn/data-scientist-vs-data-analyst-vs-data-engineer-role-responsibility-skills-salary-simplilearn/Simplilearn/data-scientist-vs-data-analyst-vs-data-engineer-role-responsibility-skills-salary-simplilearn Watch more videos on Data Science: https://www.youtube.com/watch?v=0gf5iLTbiQM&amp;list=PLEiEAq2VkUUIEQ7ENKU5Gv0HpRDtOphC6 #DataScience #DataEngineer #DataAnalyst #DataScientist #DataScienceWithPython #DataScienceWithR #DataScienceCourse #DataScience #DataScientist #BusinessAnalytics #MachineLearning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Data-Scientist-vs-Data-Analyst-vs-Data-Engineer-Uz26FqGE9tE&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z26FqGE9tE/maxresdefault.jpg</t>
  </si>
  <si>
    <t>9HJTvh3XAt8</t>
  </si>
  <si>
    <t>2019-03-12T14:30:00Z</t>
  </si>
  <si>
    <t>How To Increase YouTube Subscribers | How To Get YouTube Subscribers Fast 2020 | Simplilearn</t>
  </si>
  <si>
    <t>This SEO tutorial will help you learn a few important factors that help to increase Youtube subscribers to your channel. In this video, we will discuss how to create an engaging and informative content, how to publish videos frequently on Youtube, easy ways to create and optimize high quality YouTube videos, how to add a subscriber watermark to your videos, few easy ways to engage with your audience and finally some of the important ways to promote videos on different platforms. Now let's look in detail at the top 8 important factors to increase YouTube subscribers for 2019. Below topics are explained in this YouTube marketing tutorial: 1. Create an engaging and informative content (02:53) 2. Create and publish videos frequently (09:10) 3. Optimize your YouTube videos (11:46) 4. Optimize your YouTube channel (17:49) 5. Create high-quality videos (25:58) 6. Add a subscriber watermark to your videos (31:33) 7. Engage with your audience (32:51) 8. Promote your videos on different platforms (38:40) Subscribe to our channel for more Digital Marketing Tutorials: https://www.youtube.com/user/Simplilearn?sub_confirmation=1 To access the slides, click here: https://www.slideshare.net/Simplilearn/how-to-increase-youtube-subscribers-ppt/Simplilearn/how-to-increase-youtube-subscribers-ppt Watch more videos on Digital Marketing: https://www.youtube.com/watch?v=7JhjINPwfYQ&amp;list=PLEiEAq2VkUULYYgj13YHUWmRePqiu8Ddy ðŸ“š For a more detailed understanding on Social Media Marketing, do visit: https://www.simplilearn.com/how-to-increase-youtube-subscribers-article?&amp;utm_medium=Description&amp;utm_source=youtube You will find in-depth content on Social Media Marketing. Browse further to discover similar resources on related topics, made available to you as a learning path. Enjoy top-quality learning for FREE. #HowtoIncreaseYouTubeSubscribers #YouTube #YouTubeSubscrib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Increase-YouTube-Subscribers-9HJTvh3XAt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8M7S</t>
  </si>
  <si>
    <t>https://i.ytimg.com/vi/9HJTvh3XAt8/maxresdefault.jpg</t>
  </si>
  <si>
    <t>BLrGJvFp75M</t>
  </si>
  <si>
    <t>2019-03-11T15:49:37Z</t>
  </si>
  <si>
    <t>Python Django Tutorial | Django Tutorial | Python Django Web Development |Python Django |Simplilearn</t>
  </si>
  <si>
    <t>This Django tutorial will help you develop a website in Python. In this tutorial, we will learn how to develop a website in Python using Django which is a Python web framework. Also, we will create a website that provides the details for an article or a book. In the end, we will be creating two webpages and a sign in page using Python and HTML. This tutorial also focuses on the backend and utilizing the admin portal provided by Django. Now, let us get started and understand Python Django in detail. To learn more about Python Programming, subscribe to our YouTube channel: https://www.youtube.com/user/Simplilearn?sub_confirmation=1 Watch more videos on Python Training: https://www.youtube.com/watch?v=syH5OneJb-U&amp;list=PLEiEAq2VkUUKoW1o-A-VEmkoGKSC26i_I #pythondjango #pythondjangotutorial #pythontutorial #pythonforbeginners #pythonprogrammingforbeginners #pythontraining #pythontutorialforbeginners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Django-Tutorial-BLrGJvFp75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LrGJvFp75M/maxresdefault.jpg</t>
  </si>
  <si>
    <t>g2Sqzp-Xlk8</t>
  </si>
  <si>
    <t>2019-03-08T14:39:58Z</t>
  </si>
  <si>
    <t>AWS Interview Questions Part - 2 | AWS Interview Questions And Answers Part - 2 | Simplilearn</t>
  </si>
  <si>
    <t>AWS Interview Questions Part-1 : https://www.youtube.com/watch?v=3t0AP1kO0do This â€˜AWS interview Questionsâ€™ video will help every individual to prepare for their AWS job interviews. Also, the AWS interview questions mentioned in the video are the most frequently asked interview questions which have been explained with detailed answers and examples. In this video, you will see a list of questions related to: 1. AWS Snowball 2. AWS CloudFormation 3. AWS Elastic Beanstalk 4. Amazon Elastic Block Store 5. AWS Elastic Load Balancing 6. AWS Security 7. AWS IAM 8. Amazon Route 53 9. AWS Config According to Robert half, AWS Certified Solutions Architect is the second highest paying IT Certifications. However, AWS Solution Architect is one of the most in-demand jobs in cloud computing today. Learn and get a deeper understanding of these important AWS interview questions, which will help you to clear your interview process with ease. #AWSInterviewQuestions #AWS #WhatIsAWS #AmazonWebServices #AWSTutorial #AWSTraining #CloudComputing #Simplilearn To learn more about AWS, subscribe to our YouTube channel: https://www.youtube.com/channel/UCsvqVGtbbyHaMoevxPAq9Fg?view_as=subscriber To access the slides, click here: https://www.slideshare.net/Simplilearn/aws-interview-questions-part-2-aws-interview-questions-and-answers-part-2-simplilearn/Simplilearn/aws-interview-questions-part-2-aws-interview-questions-and-answers-part-2-simplilearn Check out our AWS Solution Architect Certification Training: https://www.simplilearn.com/cloud-computing/aws-solution-architect-associate-training?utm_campaign=What-is-Cloud-Computing-ID&amp;utm_medium=Tutorials&amp;utm_source=youtube This AWS certification training is designed to help you gai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Interview-Questions-g2Sqzp-Xlk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g2Sqzp-Xlk8/maxresdefault.jpg</t>
  </si>
  <si>
    <t>Xx-iLff0R1E</t>
  </si>
  <si>
    <t>2019-03-07T14:30:01Z</t>
  </si>
  <si>
    <t>Facebook Advertising Tips &amp; Strategies 2020 | Facebook Advertising Tips | Facebook Ads | Simplilearn</t>
  </si>
  <si>
    <t>This Facebook advertising tips and strategies tutorial will help you understand the top 25 Facebook marketing techniques that can help every individual to grow their business and gain more traffic with less effort. As it is a known fact that Facebook advertising is one of the most effective marketing strategies for every brand, so in this video we will be explaining a few tips like how to use Facebook messenger and newsfeed for advertisements, ways to choose an appropriate Call-To-Action, A/B testing, product placement in your ad creative, experimenting with your advertisement, easy way to respond to lead ad responses etc. so that it can be helpful for the beginners who want to get started with Facebook marketing. Now, let's get started and discuss the top 25 tips and strategies that you should be focusing on for optimizing your Facebook advertising in 2019! Below are some of the Facebook advertising tips explained in this tutorial: 1. Not all advertisements need to sell something (00:19) 2. Use Facebook Messenger for advertising (01:06) 3. Use video advertisements (01:56) 4. Newsfeed advertisement (4:53) 5. Advertise on Instagram (06:35) 6. A/B testing (08:42) 7. Choose an appropriate Call-To-Action (11:13) 8. Choose the right audience for your advertisement (11:50) 9. Create lookalike audiences (12:34) 10. Use the golden point rule on your ad creative. (14:04) 11. Product placement in your ad creative (16:28) 12. Do not use images that have more than 20% text (17:24) 13. Use attention grabbing advertisements (18:07) 14. Donâ€™t hesitate to experiment with your advertisement (21:11) 15. Plan your campaigns for the holiday season (22:11) You can watch the video for more Facebook advertising tips. Subscribe to our channel for more Digital marketing Tutorials: https://www.youtube.com/user/Simplilearn?sub_confirmation=1 To access the slides, click here: https://www.slideshare.net/Simplilearn/facebook-advertising-tips-amp-strategies-2019-facebook-advertising-tips-facebook-ads-simplilearn-136084029/Simplilearn/facebook-advertising-tips-amp-strategies-2019-facebook-advertising-tips-facebook-ads-simplilearn-136084029 Watch more videos on Digital Marketing: https://www.youtube.com/watch?v=xA_yMYN19ug&amp;list=PLEiEAq2VkUULa5aOQmO_al2VVmhC-eqeI #facebookads #facebookmarketing #facebookadvertising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Learn more at: https://www.simplilearn.com/digital-marketing/digital-marketing-certified-associate-training?utm_campaign=Facebook-Advertising-Tips-and-Strategies-Xx-iLff0R1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3M12S</t>
  </si>
  <si>
    <t>https://i.ytimg.com/vi/Xx-iLff0R1E/maxresdefault.jpg</t>
  </si>
  <si>
    <t>i_Atq_pk358</t>
  </si>
  <si>
    <t>2019-03-06T15:08:38Z</t>
  </si>
  <si>
    <t>How To Get A Job As A Python Developer - 2020 | How To Get A Job As A Python Programmer |Simplilearn</t>
  </si>
  <si>
    <t>This video on 'How to become a Python Developer' by Simplilearn will help you learn all the skillset required to bag that job as a Python Developer. You will learn all the essential concepts you need to master through our 12 easy-to-follow tips. An average Python developer gets a salary of $92,000 in the USA and Rs. 8,10,000 in India. Watch this video, apply these tips and become a Python Developer! Below are the 12 tips explained in this video to get job as a Python developer: 1. Build your own GitHub repository (00:22) 2. Write readable code (01:13) 3. Create good documentation (02:17) 4. Read other people's code around your skill level (02:52) 5. Read books on Python coding (03:38) 6. Grow your Python skill set (04:11) 7. Master AI and Machine Learning with Python (04:45) 8. Take freelancing projects to start off with (05:27) 9. Make open source contributions (06:04) 10. Start a blog and talk about what you have learned about (06:55) 11. Follow a daily schedule for pratice (08:11) 12. Keep your resume and profile updated on job portals such as LinkedIn, Indeed, Glassdoor, CareerBuilder (08:28) To learn more about Python Programming, subscribe to our YouTube channel: https://www.youtube.com/user/Simplilearn?sub_confirmation=1 To get access to the slides, click here: https://www.slideshare.net/Simplilearn/how-to-get-a-job-as-a-python-developer-2019-how-to-get-a-job-as-a-python-programmer-simplilearn/Simplilearn/how-to-get-a-job-as-a-python-developer-2019-how-to-get-a-job-as-a-python-programmer-simplilearn Watch more videos on Python Training: https://www.youtube.com/watch?v=syH5OneJb-U&amp;list=PLEiEAq2VkUUKoW1o-A-VEmkoGKSC26i_I #pythondeveloper #howtobecomeapythondeveloper python #pythontutorial #pythonforbeginners #pythonprogramming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How-To-Get-A-Job-As-A-Python-Developer-i_Atq_pk358 &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_Atq_pk358/maxresdefault.jpg</t>
  </si>
  <si>
    <t>NBXC6-9dYfc</t>
  </si>
  <si>
    <t>2019-03-05T14:35:37Z</t>
  </si>
  <si>
    <t>How To Rank YouTube Videos | How To Rank YouTube Videos Fast In 2020 | YouTube SEO Tips |Simplilearn</t>
  </si>
  <si>
    <t>This SEO tutorial will help you learn a few important factors that help your videos to rank #1 on YouTube. In this video, we will discuss how to do YouTube keyword research, how to create high quality videos, the importance of user engagement, how to promote your video content, and a checklist that every individual can use to rank their videos on the first page of video results. If you want your videos to rank high on YouTube, this video is the best choice. Now let's look in detail at the top 4 ranking factors of Youtube for 2019. Below topics are explained in this YouTube SEO tutorial: 1. YouTube keyword research (02:30) 2. Create high quality videos (23:36) 3. Importance of user engagement (38:38) 4. Promote your content (43:06) 5. Checklist (49:49) Subscribe to our channel for more Digital Marketing Tutorials: https://www.youtube.com/user/Simplilearn?sub_confirmation=1 To access the slides, click here: https://www.slideshare.net/Simplilearn/how-to-rank-youtube-videos-how-to-rank-youtube-videos-fast-in-2019-youtube-seo-tips-simplilearn/Simplilearn/how-to-rank-youtube-videos-how-to-rank-youtube-videos-fast-in-2019-youtube-seo-tips-simplilearn Watch more videos on Digital Marketing: https://www.youtube.com/watch?v=xA_yMYN19ug&amp;list=PLEiEAq2VkUULa5aOQmO_al2VVmhC-eqeI #YouTubeSEOTips #YouTubeSEO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Rank-YouTube-Videos-NBXC6-9dYf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BXC6-9dYfc/maxresdefault.jpg</t>
  </si>
  <si>
    <t>R0WygLgY2nM</t>
  </si>
  <si>
    <t>2019-03-04T15:15:22Z</t>
  </si>
  <si>
    <t>HDFS Tutorial For Beginners | HDFS Architecture | HDFS Tutorial | Hadoop Tutorial | Simplilearn</t>
  </si>
  <si>
    <t>This HDFS tutorial will help you understand the need for HDFS (Hadoop Distributed File System), the companies using HDFS, the challenges that were faced with big data, HDFS architecture, HDFS data blocks, replication factor, read/write mechanism and a small demo which shows the HDFS commands. Big data storage was not possible using traditional storage systems and hence a distributed storage approach was done to combat this problem of Big data. This distributed approach is known as HDFS. We will also see how data is stored in HDFS, how data replication is done in HDFS which makes it fault tolerant and look into the HDFS architecture in detail. We will see how to read and write data using HDFS. Now, let us get started with Hadoop Distributed File System. To learn more about Hadoop, subscribe to our YouTube channel: https://www.youtube.com/user/Simplilearn?sub_confirmation=1 To access the slides, click here: https://www.slideshare.net/Simplilearn/hdfs-tutorial-for-beginners-hdfs-architecture-hdfs-tutorial-hadoop-tutorial-simplilearn/Simplilearn/hdfs-tutorial-for-beginners-hdfs-architecture-hdfs-tutorial-hadoop-tutorial-simplilearn Watch more videos on HadoopTraining: https://www.youtube.com/watch?v=CKLzDWMsQGM&amp;list=PLEiEAq2VkUUJqp1k-g5W1mo37urJQOdCZ #Hadoop #HDFS #HDFSArchitecture #HadoopDistributedFileSystem #BigData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DFS-Tutorial-For-Beginners-R0WygLgY2n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0WygLgY2nM/maxresdefault.jpg</t>
  </si>
  <si>
    <t>V6CJCJAio2Y</t>
  </si>
  <si>
    <t>2019-03-01T13:19:58Z</t>
  </si>
  <si>
    <t>Sexual Harassment At Workplace | POSH Training Video - Prevention Of Sexual Harassment | Simplilearn</t>
  </si>
  <si>
    <t>This video on "prevention of sexual harassment at the workplace" will help you understand the gender issues at workplace, sexual harassment categories, inferring causes &amp; impact of sexual harassment, initiatives developed by nations, need for women empowerment in India, how POSH (Prevention of sexual harassment at workplace) was formulated, women rights in our constitution, what is sexual harassment act 2013 and we will also understand the steps to prevent sexual harassment at the workplace. Now, let us get started and understand how to work towards safe and secure workplaces. Below topics are explained in this video: 1. Identifying gender issues at the workplace 2. Understanding sexual harassment 3. Categorizing sexual harassment 4. Inferring causes and impact of sexual harassment 5. Initiatives by developed nations 6. Need for woman empowerment in India 7. Evolution of POSH 8. Women rights in our constitution 9. Vishaka guidelines 10. The sexual harassment Act 2013 11. Prevention and prohibition of sexual harassment 12. Redressal procedure and mechanism 13. Steps to prevent sexual harassment at workplace organisation 14. Steps to prevent sexual harassment at workplace employees Simplilearn YouTube community: https://www.youtube.com/user/Simplilearn/community Subscribe to our channel: https://www.youtube.com/user/Simplilearn?sub_confirmation=1 #Simplilearn #POSH #SexualHarassment #POSHtraining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POSH-V6CJCJAio2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M50S</t>
  </si>
  <si>
    <t>https://i.ytimg.com/vi/V6CJCJAio2Y/maxresdefault.jpg</t>
  </si>
  <si>
    <t>uzIlR5eoqmo</t>
  </si>
  <si>
    <t>2019-02-28T14:37:30Z</t>
  </si>
  <si>
    <t>28/2/19 14:37</t>
  </si>
  <si>
    <t>Big Data Tutorial | What Is Big Data | Big Data Hadoop Tutorial For Beginners |Big Data |Simplilearn</t>
  </si>
  <si>
    <t>This Big Data tutorial will help you understand how Big Data evolved over the years, what is Big Data, applications of Big Data, a case study on Big Data, 3 important challenges of Big Data and how Hadoop solved those challenges. The case study talks about Google File System (GFS), where youâ€™ll learn how Google solved its problem of storing increasing user data in early 2000. Weâ€™ll also look at the history of Hadoop, its ecosystem and a brief introduction to HDFS which is a distributed file system designed to store large volumes of data and MapReduce which allows parallel processing of data. In the end, weâ€™ll run through some basic HDFS commands and see how to perform wordcount using MapReduce. Below topics are explained in this Big Data tutorial for beginners: 1. Evolution of Big Data (00:01:01) 2. Why Big Data? (00:05:52) 3. What is Big Data? (00:10:28) 4. Challenges of Big Data (00:27:23) 5. Hadoop as a solution (00:31:01) 6. MapReduce algorithm (01:25:53) 7. Demo on HDFS and MapReduce (01:33:03) To learn more about Hadoop, subscribe to our YouTube channel: https://www.youtube.com/user/Simplilearn?sub_confirmation=1 Download the Big Data career guide to explore and step into the exciting world of Big Data, and follow the path towards your dream career: https://www.simplilearn.com/big-data-career-guide-pdf?utm_campaign=Big-Data-Tutorial-uzIlR5eoqmo&amp;utm_medium=Tutorials&amp;utm_source=youtube To access the slides, click here: https://www.slideshare.net/Simplilearn/big-data-tutorial-what-is-big-data-big-data-hadoop-tutorial-for-beginners-big-data-simplilearn/Simplilearn/big-data-tutorial-what-is-big-data-big-data-hadoop-tutorial-for-beginners-big-data-simplilearn Watch more videos on HadoopTraining: https://www.youtube.com/watch?v=CKLzDWMsQGM&amp;list=PLEiEAq2VkUUJqp1k-g5W1mo37urJQOdCZ #Hadoop #WhatIsHadoop #BigData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Learn more at: https://www.simplilearn.com/big-data-and-analytics/big-data-and-hadoop-training?utm_campaign=Big-Data-Tutorial-uzIlR5eoqm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zIlR5eoqmo/maxresdefault.jpg</t>
  </si>
  <si>
    <t>yubzJw0uiE4</t>
  </si>
  <si>
    <t>2019-02-27T14:27:30Z</t>
  </si>
  <si>
    <t>Blockchain In 7 Minutes | What Is Blockchain | Blockchain Explained Simply | Blockchain |Simplilearn</t>
  </si>
  <si>
    <t>Don't forget to take the quiz at 05:19! Drop your email ids (so that we can contact you for the Amazon voucher) and what you think is the correct answer in the comments section below, to be one of 3 lucky winners who can win Amazon vouchers worth INR 500 or $10 (depending on your location). Hurry! Winners will be announced on March 11, 2019. This Blockchain video will help you understand what led to the creation of Blockchain, what Blockchain is, how a Bitcoin transaction works, how Blockchain plays an integral role in it with feartures like hash encryption, proof of work and mining and how Blockchain technology is used in real life scenarios. Blockchain is a public distributed ledger for economic transactions worldwide. It is the worldâ€™s leading platform for digital assets. Dive into this budding world of digital currency with our comprehensive online Blockchain training course and learn everything you need to know about Blockchain technology: the pioneer of the digital assets. Now, letâ€™s dive into this video and understand the basics of Blockchain. To learn more about Blockchain, subscribe to our YouTube channel: https://www.youtube.com/user/Simplilearn?sub_confirmation=1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What-is-Blockchain-yubzJw0uiE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ubzJw0uiE4/maxresdefault.jpg</t>
  </si>
  <si>
    <t>mMvoA1k_qHA</t>
  </si>
  <si>
    <t>2019-02-25T14:30:03Z</t>
  </si>
  <si>
    <t>25/2/19 14:30</t>
  </si>
  <si>
    <t>Facebook Ads Tutorial 2020 | How To Run Facebook Ads | Facebook Ads Manager 2020 | Simplilearn</t>
  </si>
  <si>
    <t>This Facebook ads tutorial will help you understand what are Facebook ads, how to advertise on Facebook, the types of ads that Facebook offers, steps involved in creating a Facebook ad campaign and some do's and dont's of Facebook advertising. This tutorial is designed for beginners who want to get started with Facebook paid marketing. It goes into detail about the various ways Facebook ensures that your advertisement reaches the appropriate audience along with practical examples for the same. You will understand how these marketing features work along with strategizing and managing digital campaigns on Facebook. Now, let us get started and understand each step in the process of Facebook advertising. Below topics are explained in this Facebook ads tutorial: 1. What are Facebook ads (01:10) 2. Why advertise on Facebook (02:06) 3. What are the types of Facebook ads (06:26) 4. What are the steps to creating a Facebook ad (12:31) 5. The Do's and Don'ts of Facebook Advertising (55:44) Subscribe to our channel for more Digital Marketing Tutorials: https://www.youtube.com/user/Simplilearn?sub_confirmation=1 To get access to the slides, click here: https://www.slideshare.net/Simplilearn/facebook-ads-tutorial-2019-how-to-run-facebook-ads-facebook-ads-manager-2019-simplilearn/Simplilearn/facebook-ads-tutorial-2019-how-to-run-facebook-ads-facebook-ads-manager-2019-simplilearn ðŸ“š For a more detailed understanding on Social Media Marketing, do visit: https://www.simplilearn.com/how-to-advertise-on-facebook-article?&amp;utm_medium=Description&amp;utm_source=youtube You will find in-depth content on Social Media Marketing. Browse further to discover similar resources on related topics, made available to you as a learning path. Enjoy top-quality learning for FREE. Watch more videos on Digital Marketing: https://www.youtube.com/watch?v=xA_yMYN19ug&amp;list=PLEiEAq2VkUULa5aOQmO_al2VVmhC-eqeI #facebookadvertising #facebookadsmanager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Digital Marketing Specialist training: 1. Marketing Managers 2. Digital Marketing Specialists 3. Marketing or Sales Professionals 4. Management, Engineering, Business, or Communication Graduates 5. Entrepreneurs or Business Owners Learn more at: https://www.simplilearn.com/digital-marketing/digital-marketing-certified-associate-training?utm_campaign=Facebook-Ads-Tutorial-mMvoA1k_qH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MvoA1k_qHA/maxresdefault.jpg</t>
  </si>
  <si>
    <t>HP4g2BU7-xU</t>
  </si>
  <si>
    <t>2019-02-22T13:16:25Z</t>
  </si>
  <si>
    <t>22/2/19 13:16</t>
  </si>
  <si>
    <t>Cloudera Quickstart VM Installation | Cloudera Hadoop Installation | Cloudera Tutorial | Simplilearn</t>
  </si>
  <si>
    <t>This Hadoop tutorial will help you learn how to download and install Cloudera QuickStart VM. You will understand how to import Cloudera QuickStart VM on to an Oracle VirtualBox. You will also learn how Clouderaâ€™s distribution of Hadoop works. You will run some basic HDFS commands and see how to add services to the Hadoop cluster. Now, lets get started with installing Cloudera QuickStart VM and earn some expertise with working on Clouderaâ€™s distribution of Hadoop. To learn more about Hadoop, subscribe to our YouTube channel: https://www.youtube.com/user/Simplilearn?sub_confirmation=1 Watch more videos on HadoopTraining: https://www.youtube.com/watch?v=CKLzDWMsQGM&amp;list=PLEiEAq2VkUUJqp1k-g5W1mo37urJQOdCZ #Hadoop #WhatIsHadoop #BigData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Cloudera-Quickstart-VM-Installation-HP4g2BU7-x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P4g2BU7-xU/maxresdefault.jpg</t>
  </si>
  <si>
    <t>hK9-_s55CBY</t>
  </si>
  <si>
    <t>2019-02-21T14:30:02Z</t>
  </si>
  <si>
    <t>21/2/19 14:30</t>
  </si>
  <si>
    <t>PyCharm Tutorial | PyCharm Python Tutorial | Python Tutorial | Python Programming | Simplilearn</t>
  </si>
  <si>
    <t>This PyCharm tutorial will take you through, a very popular IDE with Python. You will learn how to create new Projects, add files to these projects and open existing projects. You'll also learn how to modify the look of the UI and set the interpreter. The most important aspect of any IDE is to run and Debug the program, which we will explore in depth. and finally, we'll run a few codes on Pycharm to visualise plots, data frames and the stored variables. Now let us get started and understand PyCharm in detail. To learn more about Python Programming, subscribe to our YouTube channel: https://www.youtube.com/user/Simplilearn?sub_confirmation=1 Watch more videos on Python Training: https://www.youtube.com/watch?v=syH5OneJb-U&amp;list=PLEiEAq2VkUUKoW1o-A-VEmkoGKSC26i_I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Charm-Tutorial-hK9-_s55CB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K9-_s55CBY/maxresdefault.jpg</t>
  </si>
  <si>
    <t>ZVbEykh87lw</t>
  </si>
  <si>
    <t>2019-02-20T14:30:00Z</t>
  </si>
  <si>
    <t>20/2/19 14:30</t>
  </si>
  <si>
    <t>Hadoop Installation On Ubuntu 16.04 | Hadoop Installation On Virtualbox | Simplilearn</t>
  </si>
  <si>
    <t>This Hadoop Installation will help you learn how to set up an Apache Hadoop cluster on a VirtualBox using Ubuntu 16.04 machine. You will understand how to install Hadoop on two node machines. One of the prerequisites you will need is downloading and installing any latest version of Java (JDK). This will also let you learn the different configuration files required for setting up a Hadoop cluster such as core-site.xml, hdfs-site.xml, mapred-site.xml, etc. Now, let us get started and learn how to install Hadoop on Ubuntu. To learn more about Hadoop, subscribe to our YouTube channel: https://www.youtube.com/user/Simplilearn?sub_confirmation=1 Watch more videos on HadoopTraining: https://www.youtube.com/watch?v=CKLzDWMsQGM&amp;list=PLEiEAq2VkUUJqp1k-g5W1mo37urJQOdCZ #Hadoop #HadoopInstallation #BigDataHadoop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Installation-on-Ubuntu-ZVbEykh87l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6M1S</t>
  </si>
  <si>
    <t>https://i.ytimg.com/vi/ZVbEykh87lw/maxresdefault.jpg</t>
  </si>
  <si>
    <t>2019-02-19T15:25:57Z</t>
  </si>
  <si>
    <t>19/2/19 15:25</t>
  </si>
  <si>
    <t>Machine Learning In 5 Minutes | Machine Learning Introduction |What Is Machine Learning |Simplilearn</t>
  </si>
  <si>
    <t>This Machine Learning basics video will help you understand what is Machine Learning, what are the types of Machine Learning, what is Supervised &amp; Unsupervised Machine Learning, what is Reinforcement Learning and will also explain how Machine Learning is being used in various businesses. Machine learning is a core sub-area of artificial intelligence; it enables computers to get into a mode of self-learning without being explicitly programmed. When exposed to new data, these computer programs are enabled to learn, grow, change, and develop by themselves. So, put simply, the iterative aspect of machine learning is the ability to adapt to new data independently. This is possible as programs learn from previous computations and use â€œpattern recognitionâ€ to produce reliable results. Machine learning is starting to reshape how we live, and itâ€™s time we understood what it is and why it matters. Now, let us deep dive into this short video on Machine learning and understand the basics of Machine Learning. Below topics are explained in this Machine Learning basics video: 1. What is Machine Learning? (00:52) 2. What is Supervised Learning? (01:25) 3. What is Unsupervised Learning? (01:52) 4. What is Reinforcement Learning? (02:25) 5. Simplilearn's Machine Learning certification course (03:54) Subscribe to our channel for more Machine Learning Tutorials: https://www.youtube.com/user/Simplilearn?sub_confirmation=1 Watch more videos on Machine Learning: https://www.youtube.com/watch?v=7JhjINPwfYQ&amp;list=PLEiEAq2VkUULYYgj13YHUWmRePqiu8Ddy #MachineLearning #MachineLearningAlgorithms #WhatisMachineLearning #MachineLearningBasics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Introduction--DEL6SVRPw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EL6SVRPw0/maxresdefault.jpg</t>
  </si>
  <si>
    <t>wj3dd9-n-Mo</t>
  </si>
  <si>
    <t>2019-02-15T13:38:23Z</t>
  </si>
  <si>
    <t>15/2/19 13:38</t>
  </si>
  <si>
    <t>Python Tutorial Part - 2 | Python Tutorial For Beginners Part - 2 | Python Programming | Simplilearn</t>
  </si>
  <si>
    <t>This Python tutorial is a follow up for Python Tutorials part 1 (https://goo.gl/RE9cWY). We use previously learned concepts to write some simple to intermediate level programs such as: 1. Programs to count the number of occurrences of each character in a string 2. Insert an element at the kth position of a list 3. Check is a substring is present in a string 4. Find the index of the nth repetition of a character in a NumPy array 5. Generate a dictionary that contains pairs such as (i,i*i) where i is an integer between 1 and 10 6. Generate a matrix with elements x*y where x and y are the respective rows and column numbers 7. Find HCF of two numbers using recursion 8. Perform quick sort on a list 9. This video is a follow up for Python Tutorials part 1. We use previously learned concepts to write some simple to intermediate level programs. 10. These programs are aimed at building up your Python programming skills and understanding the ways in which the various features of Python can be used. These programs include: - Programs to count the number of occurrences of each character in a string - Insert an element at the kth position of a list - Check is a substring is present in a string - Find the index of the nth repetition of a character in a NumPy array - Generate a dictionary that contains pairs such as (i,i*i) where i is an integer between 1 and 10 - Generate a matrix with elements x*y where x and y are the respective rows and column numbers - Find HCF of two numbers using recursion - Perform quick sort on a list To learn more about Python Programming, subscribe to our YouTube channel: https://www.youtube.com/user/Simplilearn?sub_confirmation=1 Watch more videos on Python Training: https://www.youtube.com/watch?v=syH5OneJb-U&amp;list=PLEiEAq2VkUUKoW1o-A-VEmkoGKSC26i_I #pythontutorial #pythonforbeginners #pythonprogrammingforbeginners #pythontraining #pythontutorialforbeginners #numpypythontutorial #pythonsimplilearn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Python-Tutorial-Part-2-wj3dd9-n-M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j3dd9-n-Mo/maxresdefault.jpg</t>
  </si>
  <si>
    <t>rKaN8JC70Iw</t>
  </si>
  <si>
    <t>2019-02-14T15:11:58Z</t>
  </si>
  <si>
    <t>14/2/19 15:11</t>
  </si>
  <si>
    <t>Python Tutorial Part - 1 | Python Tutorial For Beginners Part - 1 | Python Programming | Simplilearn</t>
  </si>
  <si>
    <t>This Python tutorial is the one-stop destination for every Python beginner. This Python tutorial will help you understand how to install Python and Pycharm, variables and data types. We dive deeper into the important data types such as lists, tuples, sets &amp; dictionaries, introduce the various logical arithmetic &amp; bitwise operators along with demo in simple Python programming. This video also includes for and while loop, if else, break, continue and pass statements, arrays &amp; matrices and also introduce you to slightly more advanced topics such as functions, recursion, lambda functions, variable scope, special variables, operator overloading and the OOPs concept. Now, let us deep dive into this video and understand Python programming in detail. Python Tutorial Part-2: https://www.youtube.com/watch?v=wj3dd9-n-Mo To learn more about Python Programming, subscribe to our YouTube channel: https://www.youtube.com/user/Simplilearn?sub_confirmation=1 To access the slides, click here: https://www.slideshare.net/Simplilearn/python-tutorial-part-1-python-tutorial-for-beginners-part-1-python-programming-simplilearn/Simplilearn/python-tutorial-part-1-python-tutorial-for-beginners-part-1-python-programming-simplilearn Watch more videos on Python Training: https://www.youtube.com/watch?v=syH5OneJb-U&amp;list=PLEiEAq2VkUUKoW1o-A-VEmkoGKSC26i_I #pythontutorial #pythonforbeginners #pythonprogrammingforbeginners #pythontraining #pythontutorialforbeginners #numpypythontutorial #pythonsimplilearn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Python-Tutorial-rKaN8JC70I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2H7M56S</t>
  </si>
  <si>
    <t>https://i.ytimg.com/vi/rKaN8JC70Iw/maxresdefault.jpg</t>
  </si>
  <si>
    <t>RRPuWPtT7YY</t>
  </si>
  <si>
    <t>2019-02-13T14:30:01Z</t>
  </si>
  <si>
    <t>13/2/19 14:30</t>
  </si>
  <si>
    <t>Keyword Research | Keyword Research For SEO 2020 | SEO Tutorial For Beginners | Simplilearn</t>
  </si>
  <si>
    <t>This SEO tutorial will explain some of the important ways of finding the right primary and secondary keywords for your website. First, you'll understand why keyword research is important. Second, you'll learn types of keyword research in SEO and a few important ways to do keyword research. Then, you'll come across the Keyword clustering process and finally, you'll learn some of the easiest ways of keyword research using different keyword research tools. Now, let us get started and understand how to do keyword research for SEO. Below topics are explained in this keyword research tutorial: 1. Why keyword research? (00:33) 2. Types of keyword research (02:52) 3. How to do keyword research (09:24) 4. Alternative suggestions to keyword research (24:21) 5. Keyword clustering (35:46) 6. Tools for keyword research (38:19) Subscribe to our channel for more Machine Learning Tutorials: https://www.youtube.com/user/Simplilearn?sub_confirmation=1 To access the slides, click here: https://www.slideshare.net/Simplilearn/keyword-research-keyword-research-for-seo-2019-seo-tutorial-for-beginners-simplilearn/Simplilearn/keyword-research-keyword-research-for-seo-2019-seo-tutorial-for-beginners-simplilearn Watch more videos on Digital Marketing: https://www.youtube.com/watch?v=xA_yMYN19ug&amp;list=PLEiEAq2VkUULa5aOQmO_al2VVmhC-eqeI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Keyword-Research-RRPuWPtT7Y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RPuWPtT7YY/maxresdefault.jpg</t>
  </si>
  <si>
    <t>WA_JDDaaMe0</t>
  </si>
  <si>
    <t>2019-02-11T14:30:00Z</t>
  </si>
  <si>
    <t>Python Sets And Dictionaries | Python Sets | Python Dictionaries | Python Tutorial | Simplilearn</t>
  </si>
  <si>
    <t>This Python tutorial explains how to create an empty dictionary, one with elements using both integer and string keys. We then look at how one can add elements to an existing dictionary and update it. We also learn to access and delete elements from a dictionary and then explore the various inbuilt functions used with dictionaries. Next, we move on to sets and understand what are sets, the purpose of sets, how to create sets and the various operations performed on them. Now let us get started and understand Python sets and dictionaries in detail with simple python programming. To learn more about Python Programming, subscribe to our YouTube channel: https://www.youtube.com/user/Simplilearn?sub_confirmation=1 To access the slides, click here: https://www.slideshare.net/Simplilearn/python-sets-and-dictionaries-python-sets-python-dictionaries-python-tutorial-simplilearn/Simplilearn/python-sets-and-dictionaries-python-sets-python-dictionaries-python-tutorial-simplilearn Watch more videos on Python Training: https://www.youtube.com/watch?v=syH5OneJb-U&amp;list=PLEiEAq2VkUUKoW1o-A-VEmkoGKSC26i_I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Sets-And-Dictionaries-WA_JDDaaMe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A_JDDaaMe0/maxresdefault.jpg</t>
  </si>
  <si>
    <t>gNBjmmQxD5s</t>
  </si>
  <si>
    <t>2019-02-08T13:56:18Z</t>
  </si>
  <si>
    <t>New Year New Opportunity Contest Update | Big Prizes Await | #NewYearNewOpportunity | Simplilearn</t>
  </si>
  <si>
    <t>The results are in! Thank you so much to everyone who entered this year's #NewYearNewOpportunity contest. We've selected four creative winners that are on their way to making their 2019 career resolutions a reality! More details on this contest: https://www.youtube.com/watch?v=naABPp8KszM Simplilearn YouTube community: https://www.youtube.com/user/Simplilearn/community Subscribe to our channel: https://www.youtube.com/user/Simplilearn?sub_confirmation=1 #Simplilearn #HappyNewYear2019 #NewYearResolution #NewYearNewOpportunity #SimplilearnTraining #SimplilearnContest #SimplilearnCourses #FreeCourses #LuckyWinner #CareerOpportunities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https://www.simplilearn.com/?utm_campaign=NYNO-Contest-Results-gNBjmmQxD5s&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ZMVVWfiojd4</t>
  </si>
  <si>
    <t>2019-02-07T14:30:01Z</t>
  </si>
  <si>
    <t>7 SEO Tips And Tricks - That Actually Work | SEO Tips 2020 | SEO Tutorial For Beginners |Simplilearn</t>
  </si>
  <si>
    <t>This SEO tutorial will explain 7 best SEO tips which can help you to improve your website ranking. This video explains important keyword research tips, on page optimization techniques, strategies to improve your websiteâ€™s architecture, link building tactics and page speed optimization tricks that anyone can use in order to grow their organic traffic through SEO. If you want your website to rank high on Google, this video is the best choice. Now, let us understand these SEO tips and tricks in detail. Below topics are explained in this "SEO tips and tricks" video: 1. Opt for smarter ways to do keyword research (00:11) 2. Publish high quality content to get more traffic to your website (11:29) 3. Analyze your meta tags and URL to improve CTR (21:27) 4. Add rich snippets to improve your websiteâ€™s visibility on SERPs (29:28) 5. Optimize your site structure for a great user experience (33:43) 6. Improve your page speed and reduce the bounce rate (42:17) 7. Build quality links and increase the domain authority of your website (47:37) Subscribe to our channel for more Machine Learning Tutorials: https://www.youtube.com/user/Simplilearn?sub_confirmation=1 To get access to the slides. click here: https://www.slideshare.net/Simplilearn/7-seo-tips-and-tricks-that-actually-work-seo-tips-2019-seo-tutorial-for-beginners-simplilearn/Simplilearn/7-seo-tips-and-tricks-that-actually-work-seo-tips-2019-seo-tutorial-for-beginners-simplilearn Watch more videos on Digital Marketing: https://www.youtube.com/watch?v=xA_yMYN19ug&amp;list=PLEiEAq2VkUULa5aOQmO_al2VVmhC-eqeI #seo #seotipsandtricks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SEO-Tips-And-Tricks-ZMVVWfiojd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MVVWfiojd4/maxresdefault.jpg</t>
  </si>
  <si>
    <t>iANBytZ26MI</t>
  </si>
  <si>
    <t>2019-02-06T14:30:04Z</t>
  </si>
  <si>
    <t>What Is Hadoop? | What Is Big Data &amp; Hadoop | Introduction To Hadoop | Hadoop Tutorial | Simplilearn</t>
  </si>
  <si>
    <t>This Hadoop tutorial will help you understand what is Big Data, what is Hadoop, how Hadoop came into existence, what are the various components of Hadoop and an explanation on Hadoop use case. In the current time, there is a lot of data being generated every day and this massive amount of data cannot be stored, processed and analyzed using the traditional ways. That is why Hadoop can into existence as a solution for Big Data. Hadoop is a framework that manages Big Data storage in a distributed way and processes it parallelly. Now, let us get started and understand the importance of Hadoop and why we actually need it. Below topics are explained in this Hadoop tutorial: 1. The rise of Big Data (02:30) 2. What is Big Data? (06:31) 3. Big Data and its challenges (09:40) 4. Hadoop as a solution (11:17) 5. What is Hadoop? (11:31) 6. Components of Hadoop (11:51) 7. Use case of Hadoop (25:16) To learn more about Hadoop, subscribe to our YouTube channel: https://www.youtube.com/user/Simplilearn?sub_confirmation=1 To access the slides, click here: https://www.slideshare.net/Simplilearn/what-is-hadoop-what-is-big-data-hadoop-introduction-to-hadoop-hadoop-tutorial-simplilearn/Simplilearn/what-is-hadoop-what-is-big-data-hadoop-introduction-to-hadoop-hadoop-tutorial-simplilearn Watch more videos on HadoopTraining: https://www.youtube.com/watch?v=CKLzDWMsQGM&amp;list=PLEiEAq2VkUUJqp1k-g5W1mo37urJQOdCZ #Hadoop #WhatIsHadoop #BigData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Hadoop-iANBytZ26M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ANBytZ26MI/maxresdefault.jpg</t>
  </si>
  <si>
    <t>Aia_dvql8-E</t>
  </si>
  <si>
    <t>2019-02-01T14:13:52Z</t>
  </si>
  <si>
    <t>200K Subscribers!!! - Celebrating 200K Subscribers | Meet Simplilearn's YouTube Team | Simplilearn</t>
  </si>
  <si>
    <t>Simplilearn's YouTube channel is now a 200K subscribers family! Since 2009, weâ€™ve been delivering video content on topics including machine learning, data science, deep learning, artificial intelligence, project management, digital marketing, cybersecurity, cloud computing, IT service management, agile and more. Our Youtube channel offers interactive videos, tutorials, expert webinars and live interactive fireside chats, and thousands of videos aimed to help you prepare for interviews, change careers, or rise the ranks in your field. It would not have been possible to reach this milestone without your love and support. We thank each one of you for this. Help us reach our next milestone of half a million subscribers, subscribe now: https://www.youtube.com/user/Simplilearn?sub_confirmation=1 Simplilearn YouTube community: https://www.youtube.com/user/Simplilearn/community Subscribe to our channel: https://www.youtube.com/user/Simplilearn?sub_confirmation=1 #Simplilearn #200KSubscribers #YouTubeCelebration #Selebrating200kSubscribers #SimplilearnTraining #SimplilearnCourses #SimplilearnYouTube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200k-Subscribers-Celebration-Aia_dvql8-E&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Aia_dvql8-E/maxresdefault.jpg</t>
  </si>
  <si>
    <t>0uHpSm1SkX8</t>
  </si>
  <si>
    <t>2019-01-31T14:30:00Z</t>
  </si>
  <si>
    <t>31/1/19 14:30</t>
  </si>
  <si>
    <t>Hadoop Ecosystem | Hadoop Ecosystem Tutorial | Hadoop Tutorial For Beginners | Simplilearn</t>
  </si>
  <si>
    <t>This Hadoop tutorial will help you understand the different tools present in the Hadoop ecosystem. This Hadoop video will take you through an overview of the important tools of Hadoop ecosystem which include Hadoop HDFS, Hadoop Pig, Hadoop Yarn, Hadoop Hive, Apache Spark, Mahout, Apache Kafka, Storm, Sqoop, Apache Ranger, Oozie and also discuss the architecture of these tools. It will cover the different tasks of Hadoop such as data storage, data processing, cluster resource management, data ingestion, machine learning, streaming and more. Now, let us get started and understand each of these tools in detail. Below topics are explained in this Hadoop ecosystem tutorial: 1. What is Hadoop ecosystem? (00:13) 1. Pig (Scripting) (10:56) 2. Hive (SQL queries) (12:56) 3. Apache Spark (Real-time data analysis) (14:40) 4. Mahout (Machine learning) (17:07) 5. Apache Ambari (Management and monitoring) (18:17) 6. Kafka &amp; Storm (Streaming) (19:17) 7. Apache Ranger &amp; Apache Knox (Security) (20:47) 8. Oozie (Workflow system) (22:42) 9. Hadoop MapReduce (Data processing) (03:38) 10. Hadoop Yarn (Cluster resource management) (02:29) 11. Hadoop HDFS (Data storage) (00:40) 12. Sqoop &amp; Flume (07:37) To access the slides, click here: To learn more about Hadoop, subscribe to our YouTube channel: https://www.youtube.com/user/Simplilearn?sub_confirmation=1 https://www.slideshare.net/Simplilearn/hadoop-ecosystem-hadoop-ecosystem-tutorial-hadoop-tutorial-for-beginners-simplilearn/Simplilearn/hadoop-ecosystem-hadoop-ecosystem-tutorial-hadoop-tutorial-for-beginners-simplilearn Watch more videos on Hadoop training: https://www.youtube.com/watch?v=CKLzDWMsQGM&amp;list=PLEiEAq2VkUUJqp1k-g5W1mo37urJQOdCZ #Hadoop #HadoopEcosystem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Ecosystem-0uHpSm1SkX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uHpSm1SkX8/maxresdefault.jpg</t>
  </si>
  <si>
    <t>M1DLamq5zbw</t>
  </si>
  <si>
    <t>2019-01-30T14:27:41Z</t>
  </si>
  <si>
    <t>30/1/19 14:27</t>
  </si>
  <si>
    <t>Python If Else Statement | Python If Else Elif Tutorial | Python Programming Tutorial | Simplilearn</t>
  </si>
  <si>
    <t>This Python tutorial will help you understand the concept of 'if and else statements' in Python. It will take you through some of the important concepts of if and else statements in Python including how to use If statements, how to use if else statements, use of nested if and elif statements using simple Python programming. This tutorial will also train you in writing intermediate level programs using if and else in Python. Now, let us get started and understand these statements with a hands-on demo. To learn more about Python Programming, subscribe to our YouTube channel: https://www.youtube.com/user/Simplilearn?sub_confirmation=1 To get access to the slides, click here: https://www.slideshare.net/Simplilearn/python-if-else-statement-python-if-else-elif-tutorial-python-programming-tutorial-simplilearn/Simplilearn/python-if-else-statement-python-if-else-elif-tutorial-python-programming-tutorial-simplilearn. Watch more videos on Python Training: https://www.youtube.com/watch?v=syH5OneJb-U&amp;index=2&amp;list=PLEiEAq2VkUUKoW1o-A-VEmkoGKSC26i_I #pythontutorial #pythonifelsestatement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If-Else-Statement-M1DLamq5zb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1DLamq5zbw/maxresdefault.jpg</t>
  </si>
  <si>
    <t>ONzmH7mAgEA</t>
  </si>
  <si>
    <t>2019-01-29T14:30:00Z</t>
  </si>
  <si>
    <t>29/1/19 14:30</t>
  </si>
  <si>
    <t>Python Interview Questions | Python Interview Questions And Answers | Python Tutorial | Simplilearn</t>
  </si>
  <si>
    <t>This video on Python Interview Questions will help you crack your next Python interview with ease. The video includes interview questions on Numbers, lists, tuples, arrays, functions, regular expressions, strings and files. We also look into concepts such as multithreading, deep copy and shallow copy, pickling and unpickling. This video also covers Python libraries such as matplotlib, pandas, numpy,scikit and the programming paradigms followed by Python. It also covers Python library interview questions, libraries such as matplotlib, pandas, numpy and scikit. This video is ideal for both beginners as well as experienced professionals who are appearing for Python programming job interviews. Learn what are the most important Python interview questions and answers and know what will set you apart in the interview process. To learn more about Python Programming, subscribe to our YouTube channel: https://www.youtube.com/user/Simplilearn?sub_confirmation=1 To access the slides, click here: https://www.slideshare.net/Simplilearn/python-interview-questions-python-interview-questions-and-answers-python-tutorial-simplilearn/Simplilearn/python-interview-questions-python-interview-questions-and-answers-python-tutorial-simplilearn Watch more videos on Python Training: https://www.youtube.com/watch?v=syH5OneJb-U&amp;index=2&amp;list=PLEiEAq2VkUUKoW1o-A-VEmkoGKSC26i_I #pythontutorial #pythoninterviewquestion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Interview-Questions-ONzmH7mAgE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NzmH7mAgEA/maxresdefault.jpg</t>
  </si>
  <si>
    <t>wRC4H-k57eg</t>
  </si>
  <si>
    <t>2019-01-25T13:11:32Z</t>
  </si>
  <si>
    <t>25/1/19 13:11</t>
  </si>
  <si>
    <t>Python Tuples | Python Tuples Tutorial | Python Tutorial | Python Programming | Simplilearn</t>
  </si>
  <si>
    <t>This Python tuples tutorial will help you understand the concept of tuples in Python. It will also take you through some of the important concepts in Python including creating tuples, what are the differences between list and tuple, different operations on a tuple, built-in function with a tuple, how to convert a list into a tuple, defining tuple inside a list and vice versa using hand-on simple Python programming which helps you to write intermediate level programs using tuples in Python. Now, let us get started and understand Python tuples in detail Below topics are explained in this Python tuples tutorial: 1. What are tuples in Python? (00:38) 2. Creating tuples (02:16) 3. Difference between tuple and list (06:29) 4. Accessing elements in a tuple (06:56) 5. Operations on tuples (08:05) 6. Built-in functions with tuples 7. Converting lists into tuples (16:49) 8. Defining tuple inside a list (17:50) 9. Defining list inside a tuple (19:17) 10. Exercise (21:13) To learn more about Python Programming, subscribe to our YouTube channel: https://www.youtube.com/user/Simplilearn?sub_confirmation=1 To access the slides, click here: https://www.slideshare.net/Simplilearn/python-tuples-python-tuples-tutorial-python-tutorial-python-programming-simplilearn/Simplilearn/python-tuples-python-tuples-tutorial-python-tutorial-python-programming-simplilearn Watch more videos on Python Training: https://www.youtube.com/watch?v=syH5OneJb-U&amp;index=2&amp;list=PLEiEAq2VkUUKoW1o-A-VEmkoGKSC26i_I #pythontutorial #pythontuple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Tuples-Tutorial-wRC4H-k57e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RC4H-k57eg/maxresdefault.jpg</t>
  </si>
  <si>
    <t>2019-01-24T14:43:27Z</t>
  </si>
  <si>
    <t>24/1/19 14:43</t>
  </si>
  <si>
    <t>Python Programming | Python Programming For Beginners | Python Programming Tutorial | Simplilearn</t>
  </si>
  <si>
    <t>This Python programming tutorial will help you to install &amp; configure Python and PyCharm and also take you through the important concepts in Python that includes Python variables, number, what are strings in Python, input() method, what are lists in Python, python loops, while loop, nested loops, functions, arrays and also create hangman game using hand-on simple Python programming. Python is an OOPS language so you can create classes and objects. We'll look into situations where one needs to create classes and object. This tutorial will also train you in writing basic and intermediate level programs. We'll also look at dictionaries and a basic scenario to use them. Now, let us get started and learn python basics. Below topics are explained in this Python programming tutorial: 1. Installation of Python and PyCharm (00:50) 2. Variables (13:00) 3. Numbers (16:30) 4. Strings (29:00) 5. Input() method (53:50) 6. Python lists, if else and for loop (45:35) 7. While loop (53:50) 8. Nested loops (47:50) 9. Functions (1:00:30) 10. Dictionary (1:10:08) 11. Arrays (1:15:13) 12. Hangman (1:18:25) To learn more about Python Programming, subscribe to our YouTube channel: https://www.youtube.com/user/Simplilearn?sub_confirmation=1 Watch more videos on Python Training: https://www.youtube.com/watch?v=syH5OneJb-U&amp;index=2&amp;list=PLEiEAq2VkUUKoW1o-A-VEmkoGKSC26i_I #pythontutorial #learnpython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Programming-mr-gtL1-n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r-gtL1-n0/maxresdefault.jpg</t>
  </si>
  <si>
    <t>_Pyityj08vU</t>
  </si>
  <si>
    <t>2019-01-22T16:10:06Z</t>
  </si>
  <si>
    <t>22/1/19 16:10</t>
  </si>
  <si>
    <t>Azure Interview Questions | Azure Interview Questions And Answers | Azure Tutorial | Simplilearn</t>
  </si>
  <si>
    <t>This Microsoft Azure Interview Questions And Answers video will help you prepare for cloud computing job interviews. This video is ideal for both beginners as well as professionals who are appearing for Azure cloud computing interviews. Learn what are the most important Azure interview questions and answers and know what will set you apart in the interview process. Below are the Azure interview questions that we will be answering in this video: 1. What is the difference between SaaS, PaaS and IaaS? (00:00:36) 2. What are the instance types offered by Azure? (00:04:24) 3. What are the deployment environments offered by Azure? (00:11:50) 4. What are the advantages of Scaling in Azure? (00:13:55) 5. How are Windows Active Directory and Azure Active Directory different? (00:16:47) 6. What are the types of Queues offered by Azure? (00:18:57) 7. What are the advantages of Azure Resource Manager? (00:20:45) 8. How has integrating hybrid cloud been useful for Azure? (00:22:25) 9. What is Federation in Azure SQL? (00:23:56) 10. What are the different types of storage offered by Azure? (00:25:40) 11. What is Text Analysis API in Azure Machine Learning? (00:30:10) 12. What are the advantages of Azure Queue Storage? (00:32:38) 13. What are the two kinds of Azure Web Service roles? (00:35:14) 14. What is Azure Service Fabric? (00:37:05) 15. How can Azure handle this situation? (00:38:34) 16. What is the Azure Traffic Manager? (00:39:58) 17. How can Azure handle this situation? (00:41:45) 18. With respect to Azure, what is Public, Private and Hybrid Cloud?(00:42:57) 19. What kind of storage is best suited to handle unstructured data? (00:45:54) 20. How do you set up an Azure Virtual Machine? (00:47:14) Subscribe to our channel for more Microsoft Azure Tutorials: https://www.youtube.com/user/Simplilearn?sub_confirmation=1 To access the slides, click here: https://www.slideshare.net/Simplilearn/azure-qns-4-1-128931260/Simplilearn/azure-qns-4-1-128931260 ðŸ“š For a more detailed understanding on Azure, do visit: https://www.simplilearn.com/microsoft-azure-interview-questions-and-answers-article?&amp;utm_medium=Description&amp;utm_source=youtube You will find in-depth content on Azure. Browse further to discover similar resources on related topics, made available to you as a learning path. Enjoy top-quality learning for FREE. Watch more videos on Microsoft Azure: https://www.youtube.com/playlist?list=PLEiEAq2VkUUKihhGvJw05bU8DhoQMn_ni #Azure #MicrosoftAzure #AzureTutorial #AzureTraining #CloudComputing #AzureCertification About Simplilearn Azure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Interview-Questions-_Pyityj08v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9M43S</t>
  </si>
  <si>
    <t>https://i.ytimg.com/vi/_Pyityj08vU/maxresdefault.jpg</t>
  </si>
  <si>
    <t>atIdSVitWTg</t>
  </si>
  <si>
    <t>2019-01-21T14:42:37Z</t>
  </si>
  <si>
    <t>21/1/19 14:42</t>
  </si>
  <si>
    <t>How To Rank #1 On Google | How To Improve Google Ranking | SEO Tutorial For Beginners | Simplilearn</t>
  </si>
  <si>
    <t>This SEO tutorial will help you understand the various factors that help you rank #1 on Google which includes keyword research, creating high-quality content, how to optimize the content using on-page elements and website level factors which influence Google ranking and we will also discuss off-site engagement. Everyone wants their website to rank No.1 on Google which will get more traffic to your their website and eventually more sales. But, ranking on Google is not easy. There are a lot of factors that influence this. Now, let us get started and understand the major factors influencing Google ranking in the year 2019. Below topics are explained in this SEO tutorial: 1. Keyword research (0:03:36) 2. High-quality content (0:18:29) 3. Optimize on-page elements and website factors (0:36:10) 4. Off-site engagement (01:00:49) Subscribe to our channel for more Machine Learning Tutorials: https://www.youtube.com/user/Simplilearn?sub_confirmation=1 To access the slides, check this link: https://www.slideshare.net/Simplilearn/how-to-rank-1-on-google-how-to-improve-google-ranking-seo-tutorial-for-beginners-simplilearn-128776013/Simplilearn/how-to-rank-1-on-google-how-to-improve-google-ranking-seo-tutorial-for-beginners-simplilearn-128776013 Watch more videos on Digital Marketing: https://www.youtube.com/watch?v=xA_yMYN19ug&amp;list=PLEiEAq2VkUULa5aOQmO_al2VVmhC-eqeI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Rank-#1-on-Google-atIdSVitWT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tIdSVitWTg/maxresdefault.jpg</t>
  </si>
  <si>
    <t>3C9E2yPBw7s</t>
  </si>
  <si>
    <t>2019-01-18T13:03:40Z</t>
  </si>
  <si>
    <t>18/1/19 13:03</t>
  </si>
  <si>
    <t>Jupyter Notebook Tutorial | Introduction To Jupyter Notebook | Python Jupyter Notebook | Simplilearn</t>
  </si>
  <si>
    <t>This Jupyter notebook tutorial will help you understand what is Jupyter notebook, how to install Jupyter notebook on windows along with hands-on using simple code. You will explore the various options and the ease at which one can use this IDE for running code, learn how to add code or text, plots and images, heading to the notebook. The Jupyter notebook is an open source tool for developing and presenting data science projects. With Jupyter notebook integration, the developers have been free to spend their time implementing features rather than struggling with compatibility. Now, let us get started and explore Jupyter notebook IDE. Below topics are explained in this Jupyter notebook tutorial: 1. What is Jupyter notebook? 2. How to install Jupyter notebook? 3. Pre-requisites to install Jupyter notebook 4. Demo - Jupyter notebook To learn more about Python Programming, subscribe to our YouTube channel: https://www.youtube.com/user/Simplilearn?sub_confirmation=1 Watch more videos on Python Training: https://www.youtube.com/watch?v=syH5OneJb-U&amp;index=2&amp;list=PLEiEAq2VkUUKoW1o-A-VEmkoGKSC26i_I #pythontutorial #pythonjupyternotebook #pythonprogrammingforbeginners #pythontraining #pythontutorialforbeginners #jupyternotebookinstal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Jupyter-Notebook-Tutorial-3C9E2yPBw7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3C9E2yPBw7s/maxresdefault.jpg</t>
  </si>
  <si>
    <t>rjQ6iOoQmnM</t>
  </si>
  <si>
    <t>2019-01-17T14:39:00Z</t>
  </si>
  <si>
    <t>17/1/19 14:39</t>
  </si>
  <si>
    <t>Top 10 Highest Paying Jobs in 2019 | Highest Paying IT Jobs 2019 | High Salary Jobs | Simplilearn</t>
  </si>
  <si>
    <t>This "Top 10 highest paying jobs in 2019" video will introduce you to all the top 10 popular and trending jobs that pay you well in the current market. These are the highest paying jobs that you need to take up in order to make a successful career in the year 2019. The Top 10 highest paying jobs in 2019 are listed below: 10. Project Manager (00:15) 09. Full Stack Developer (01:52) 08. Software Engineer (03:17) 07. Cloud Solutions Architect (08:55) 06. IOT Solutions Architect (06:37) 05. Data Warehouse Architect (08:25) 04. Cyber Security Engineer (10:08) 03. Big Data Architect (11:52) 02. Data Scientist (13:37) 01. DevOps Engineer (15:40) Subscribe to our channel for more Tutorials: https://www.youtube.com/user/Simplilearn?sub_confirmation=1 To get access to the slides: https://www.slideshare.net/Simplilearn/top-10-highest-paying-jobs-in-2019-highest-paying-it-jobs-2019-high-salary-jobs-simplilearn/Simplilearn/top-10-highest-paying-jobs-in-2019-highest-paying-it-jobs-2019-high-salary-jobs-simplilearn #Top10CertificationsFor2019 #HighestPayingCertifications #Simplilearn #DataScience #CloudComputing #DataScience #PMP #CyberSecurity #DevOps #BigData Learn DevOps: https://www.simplilearn.com/devops-engineer-masters-program-certification-training?utm_campaign=Top-10-Highest-Paying-Jobs-In-2019-rjQ6iOoQmnM&amp;utm_medium=Tutorials&amp;utm_source=youtube Learn Cloud Computing: https://www.simplilearn.com/cloud-solutions-architect-masters-program-training?utm_campaign=Top-10-Highest-Paying-Jobs-In-2019-rjQ6iOoQmnM&amp;utm_medium=Tutorials&amp;utm_source=youtube Learn Big Data: https://www.simplilearn.com/big-data-and-analytics/big-data-hadoop-architect-masters-program-training?utm_campaign=Top-10-Highest-Paying-Jobs-In-2019-rjQ6iOoQmnM&amp;utm_medium=Tutorials&amp;utm_source=youtube Learn Cyber Security: https://www.simplilearn.com/cyber-security/cissp-certification-training?utm_campaign=Top-10-Highest-Paying-Jobs-In-2019-rjQ6iOoQmnM&amp;utm_medium=Tutorials&amp;utm_source=youtube Learn Data Science: https://www.simplilearn.com/big-data-and-analytics/senior-data-scientist-masters-program-training?utm_campaign=Top-10-Highest-Paying-Jobs-In-2019-rjQ6iOoQmnM&amp;utm_medium=Tutorials&amp;utm_source=youtube Learn Project Management: https://www.simplilearn.com/pmp-plus-bundle-masters-program?utm_campaign=Top-10-Highest-Paying-Jobs-In-2019-rjQ6iOoQmnM&amp;utm_medium=Tutorials&amp;utm_source=youtube Learn Full Stack Web Development: https://www.simplilearn.com/full-stack-web-developer-mean-stack-certification-training?utm_campaign=Top-10-Highest-Paying-Jobs-In-2019-ID&amp;utm_medium=Tutorials&amp;utm_source=youtube Explore More Certification Courses: https://www.simplilearn.com/?utm_campaign=Top-10-Highest-Paying-Jobs-In-2019-jrY4UibuT4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jQ6iOoQmnM/maxresdefault.jpg</t>
  </si>
  <si>
    <t>W90hCBN_Qvg</t>
  </si>
  <si>
    <t>2019-01-15T14:30:00Z</t>
  </si>
  <si>
    <t>15/1/19 14:30</t>
  </si>
  <si>
    <t>Python Threading | MultiThreading In Python | Python MultiThreading | Python Tutorial | Simplilearn</t>
  </si>
  <si>
    <t>This Python threading tutorial will help you understand what is a process, what is a thread, what is multithreading along with a demo on threading in Python. Before we learn about threading in Python, we need to understand what a process is. A process is an executable instance of a computer program. This means anything that is running on a computer is actually a process. A thread is something which exists within a process. A thread is a sequence of instructions in a program that can be executed independently of the remaining program. For example, if we write a large program, there might be many small tasks that program performs, each of this small tasks is considered as a thread as long as the execution is independent of the execution of the other tasks. Now let us get started and look at threading in python using some demos. Below topics are explained in this Python threading tutorial: 1. What is a process? (0:09) 2. What is a thread? ( 0:35) 3. Demo on threading in Python (01:43) To learn more about Python Programming, subscribe to our YouTube channel: https://www.youtube.com/user/Simplilearn?sub_confirmation=1 To get access to the slides: https://www.slideshare.net/Simplilearn/python-threading-multithreading-in-python-python-multithreading-python-tutorial-simplilearn/Simplilearn/python-threading-multithreading-in-python-python-multithreading-python-tutorial-simplilearn Watch more videos on Python Training: https://www.youtube.com/watch?v=syH5OneJb-U&amp;index=2&amp;list=PLEiEAq2VkUUKoW1o-A-VEmkoGKSC26i_I #pythontutorial #pythonregex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Threading-Tutorial-W90hCBN_Qv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90hCBN_Qvg/maxresdefault.jpg</t>
  </si>
  <si>
    <t>Qs0_Qu22v4M</t>
  </si>
  <si>
    <t>2019-01-11T08:00:49Z</t>
  </si>
  <si>
    <t>SEO Tutorial For Beginners | Learn SEO Step By Step | SEO Tutorial | Advanced SEO 2020 | Simplilearn</t>
  </si>
  <si>
    <t>This SEO tutorial video will help you understand what is SEO, why we need SEO, what is keyword research, how does a search engine work, on-page SEO, off-page SEO, Google algorithms, types of SEO, what is an ideal website architecture, what is local SEO, how to measure your SEO performance, and at the end there will be a short quiz to test your understanding on SEO. SEO, or search engine optimization, is the work that we do to make our websites more prominent in the major search engines, such as Google, Yahoo, and Bing. The more prominent our web pages are in the search engines, the more visitors and searchers will be exposed to our business information. To some businesses, this is the primary channel for gaining new customers. The ultimate goal is for your company's web pages to appear at the top of the rankings when people search for terms related to your business. It has become a fundamental part of online business prospects and there are several experts and gurus in the field. Now, let us get a deep dive into this video and understand the various concepts of SEO (Search Engine Optimization) Below topics are explained in this SEO tutorial: 1. Why SEO? (0:55) 2. What is SEO? (05:35) 3. What is keyword research? (07:24) 4. How does a search engine work? (15:11) 5. On-page SEO (17:56) 6. Off-page SEO (01:05:30) 7. What are Google algorithms? (01:33:00) 8. Types of SEO (01:40:49) 9. Website architecture (01:44:39) 10. Local SEO (01:52:02) 11. How to measure your SEO performance (01:59:42) 12. Quiz (02:16:31) Subscribe to our channel for more Machine Learning Tutorials: https://www.youtube.com/user/Simplilearn?sub_confirmation=1 To get access to the slides, click here: https://www.slideshare.net/Simplilearn/seo-tutorial-for-beginners-learn-seo-step-by-step-seo-tutorial-advanced-seo-2019-simplilearn/Simplilearn/seo-tutorial-for-beginners-learn-seo-step-by-step-seo-tutorial-advanced-seo-2019-simplilearn Watch more videos on Digital Marketing: https://www.youtube.com/watch?v=xA_yMYN19ug&amp;list=PLEiEAq2VkUULa5aOQmO_al2VVmhC-eqeI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SEO-Tutorial-For-Beginners-Qs0_Qu22v4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31M22S</t>
  </si>
  <si>
    <t>https://i.ytimg.com/vi/Qs0_Qu22v4M/maxresdefault.jpg</t>
  </si>
  <si>
    <t>z9k6NloBCh0</t>
  </si>
  <si>
    <t>2019-01-09T14:30:02Z</t>
  </si>
  <si>
    <t>Python Numbers | Python Numbers Tutorial | Python Tutorial | Python Programming | Simplilearn</t>
  </si>
  <si>
    <t>This Python numbers tutorial video covers the various types of numbers supported by Python, arithmetic operations performed on numbers, conversions between strings, int, float and complex. We also explore the most common in built functions used with numbers including those under the math library. Finally, we have 2 demos on finding if a number is prime and printing out the solution of a quadratic equation. By the end of this video, you will learn to: -perform an arithmetic operation on numbers -use built on functions in Python -write simple programs with numbers To learn more about Python Programming, subscribe to our YouTube channel: https://www.youtube.com/user/Simplilearn?sub_confirmation=1 To access slides, click this link: https://www.slideshare.net/Simplilearn/python-numbers-python-numbers-tutorial-numbers-in-python-python-tutorial-simplilearn/Simplilearn/python-numbers-python-numbers-tutorial-numbers-in-python-python-tutorial-simplilearn Watch more videos on Python Training: https://www.youtube.com/watch?v=syH5OneJb-U&amp;index=2&amp;list=PLEiEAq2VkUUKoW1o-A-VEmkoGKSC26i_I #pythontutorial #pythonnumbers #pythonprogrammingforbeginners #pythontraining #pythontutorialforbeginners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bers-Tutorial-z9k6NloBCh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9k6NloBCh0/maxresdefault.jpg</t>
  </si>
  <si>
    <t>1SDUW_-cPFw</t>
  </si>
  <si>
    <t>Python Slicing | Python Slicing Strings &amp; Lists | Python Tutorial | Python Programming | Simplilearn</t>
  </si>
  <si>
    <t>This Python tutorial will help you understand what is slicing, how to use slicing in Python, the syntax for slicing and a demo in simple python programming. Slicing is the extraction of a part of a string, list or tuple. Slicing allows you to create a subset of the tuple. To slice a tuple, mention the indices of the first element and that of the element immediately after the last element. This is because while the first index is inclusive, the second one is not. The same is applicable to lists. You can also use negative indices to slice lists. Now, let us get started and understand how to do slicing in Python. Below topics are explained in this Python Slicing tutorial: 1. What is slicing in Python? (0:21) 2. Slice() function (1:29) 3. Demo (2:18) To learn more about Python Programming, subscribe to our YouTube channel: https://www.youtube.com/user/Simplilearn?sub_confirmation=1 To get access to the slides, click here: https://www.slideshare.net/Simplilearn/python-slicing-python-slicing-strings-lists-python-tutorial-python-programming-simplilearn/Simplilearn/python-slicing-python-slicing-strings-lists-python-tutorial-python-programming-simplilearn Watch more videos on Python Training: https://www.youtube.com/watch?v=syH5OneJb-U&amp;index=2&amp;list=PLEiEAq2VkUUKoW1o-A-VEmkoGKSC26i_I #pythontutorial #pythonregex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1SDUW_-cPF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1SDUW_-cPFw/maxresdefault.jpg</t>
  </si>
  <si>
    <t>uqfw9L7e27Q</t>
  </si>
  <si>
    <t>2019-01-03T15:48:13Z</t>
  </si>
  <si>
    <t>Top 10 Certifications For 2019 | Highest Paying Certifications 2019 | Get Certified | Simplilearn</t>
  </si>
  <si>
    <t>This "Top 10 Certifications For 2019" video will introduce you to all the top 10 popular and trending certifications that pay you well in the current market. These are the highest paying certifications that you need to take up in order to make a successful career in the year of 2019. The Top 10 Certifications for 2019 are: 10. Digital Marketing (00:12) 09. Networking (01:43) 08. Business Intelligence (03:10) 07. Project Management (04:21) 06. Cyber Security (06:06) 05. CRM (07:58) 04. Big Data (09:30) 03. DevOps (11:26) 02. Cloud Computing (13:00) 01. Data Science and Machine Learning (14:19) - - - - - - Subscribe to our channel for more Tutorials: https://www.youtube.com/user/Simplilearn?sub_confirmation=1 To access the slides, click here: https://www.slideshare.net/Simplilearn/top-10-certifications-for-2019-highest-paying-certifications-2019-get-certified-simplilearn #Top10CertificationsFor2019 #HighestPayingCertifications #Simplilearn #DigitalMarketing #Programming #CloudComputing #DataScience #PMP #CyberSecurity #DevOps #BigData - - - - - - Learn DevOps: https://www.simplilearn.com/devops-engineer-masters-program-certification-training?utm_campaign=Top-10-Certifications-For-2019-jrY4UibuT4A&amp;utm_medium=Tutorials&amp;utm_source=youtube Learn Cloud Computing: https://www.simplilearn.com/cloud-solutions-architect-masters-program-training?utm_campaign=Top-10-Certifications-For-2019-uqfw9L7e27Q&amp;utm_medium=Tutorials&amp;utm_source=youtube Learn Cyber Security: https://www.simplilearn.com/cyber-security/cissp-certification-training?utm_campaign=Top-10-Certifications--For-2019-uqfw9L7e27Q&amp;utm_medium=Tutorials&amp;utm_source=youtube Learn Data Science: https://www.simplilearn.com/big-data-and-analytics/senior-data-scientist-masters-program-training?utm_campaign=Top-10-Certifications--For-2019-uqfw9L7e27Q&amp;utm_medium=Tutorials&amp;utm_source=youtube Learn Project Management: https://www.simplilearn.com/pmp-plus-bundle-masters-program?utm_campaign=Top-10-Certifications--For-2019-uqfw9L7e27Q&amp;utm_medium=Tutorials&amp;utm_source=youtube Learn Networking: https://www.simplilearn.com/ccna-routing-and-switching-certification-training?utm_campaign=Top-10-Certifications--For-2019-uqfw9L7e27Q&amp;utm_medium=Tutorials&amp;utm_source=youtube Explore More Certification Courses: https://www.simplilearn.com/?utm_campaign=Top-10-Certifications-For-2019-uqfw9L7e27Q&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qfw9L7e27Q/maxresdefault.jpg</t>
  </si>
  <si>
    <t>WQlKPdKVXfw</t>
  </si>
  <si>
    <t>2019-01-02T14:32:39Z</t>
  </si>
  <si>
    <t>Python Regular Expressions (RegEx) | Regular Expressions In Python | Python Tutorial | Simplilearn</t>
  </si>
  <si>
    <t>This Python regular expressions tutorial will help you understand what are regular expressions and symbols for writing regular expressions along with a demo on how to use these. Regular expressions are a set of characters that helps one identity strings of a specific pattern. The history of regular expressions came from a number of other languages. Now, let us get started and understand how to use the regular expressions along with a demo. Below topics are explained in this Python regular expressions tutorial: 1. What are regular expressions? (00:15) 2. Symbols for writing regular expressions (01:41) - $: Specifies that the match must occur at the end of the string - []: Matches one out all characters within the brackets - [^..]: Matches anyone characters except those not in the brackets - .: Represent ss single occurrence of any character except newline - ?: The preceding character is optional - ^: Specifies that the match must start at the beginning of the string To learn more about Python Programming, subscribe to our YouTube channel: https://www.youtube.com/user/Simplilearn?sub_confirmation=1 To access the slides, click here: https://www.slideshare.net/Simplilearn/python-regular-expressions-regex-regular-expressions-in-python-python-tutorial-simplilearn/Simplilearn/python-regular-expressions-regex-regular-expressions-in-python-python-tutorial-simplilearn Watch more videos on Python Training: https://www.youtube.com/watch?v=syH5OneJb-U&amp;index=2&amp;list=PLEiEAq2VkUUKoW1o-A-VEmkoGKSC26i_I #pythontutorial #pythonregex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Regular-Expressions-WQlKPdKVXf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QlKPdKVXfw/maxresdefault.jpg</t>
  </si>
  <si>
    <t>naABPp8KszM</t>
  </si>
  <si>
    <t>2018-12-31T09:21:55Z</t>
  </si>
  <si>
    <t>31/12/18 9:21</t>
  </si>
  <si>
    <t>Happy New Year 2019 | New Year New Opportunity Contest | Free Courses From Simplilearn | Simplilearn</t>
  </si>
  <si>
    <t>Enter the contest: http://elearn.simplilearn.com/New-Year-New-Opportunity-Contest-2018.html?utm_campaign=New-Year-New-Opportunity-naABPp8KszM&amp;utm_medium=Social&amp;utm_source=youtube Contest Update - https://www.youtube.com/watch?v=gNBjmmQxD5s Itâ€™s the time of year to start thinking about your 2019 New Yearâ€™s Resolutions. Exercise more, save money for travel, eat healthier, you know the drill. What if for 2019, you made a resolution that will change the course of your career, put you in position for a promotion, or land a job you never thought possible? This year, our resolution is to help you reach your career goals. Weâ€™re giving away free courses to four lucky winners, plus some awesome Simplilearn swag. How to enter the contest: 1. Dream Big: Consider where youâ€™d like to be in your career next year. Breaking free from your entry-level role? Moving up the corporate ladder to the directorâ€™s chair? Changing fields entirely? What new skills will take you there? 2. Get Creative: Tell us which Simplilearn course you would take to better your career in whatever form fits you bestâ€”short form, essay, video, photo collage, song, haikuâ€”you name it. Submit it via the form below by January 10. 3. Cross Your Fingers: Four lucky winners will receive a complimentary course on us (up to $1,600 value!), plus a Simplilearn Study Starter Pack to get you in the zone. Simplilearn YouTube community: https://www.youtube.com/user/Simplilearn/community Subscribe to our channel: https://www.youtube.com/user/Simplilearn?sub_confirmation=1 #Simplilearn #HappyNewYear2019 #NewYearResolution #NewYearNewOpportunity #SimplilearnTraining #SimplilearnContest #SimplilearnCourses #FreeCourses #LuckyWinner #CareerOpportunities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elearn.simplilearn.com/New-Year-New-Opportunity-Contest-2018.html?utm_campaign=New-Year-New-Opportunity-naABPp8KszM&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WkC7ktXM_8k</t>
  </si>
  <si>
    <t>2018-12-27T14:30:00Z</t>
  </si>
  <si>
    <t>Python Functions | Functions in Python | Python Tutorial | Python Programming | Simplilearn</t>
  </si>
  <si>
    <t>This Python functions tutorial will help you understand what is a function, what are various functions in Python, what are lambda functions along with a demo in simple Python programming. A function is a block of organized, reasonable code used to perform a single and related action. The important benefits of functions are better modularity for applications and higher ability to reuse code. As we already know, Python gives us many built-in functions like print, but we can also create our own functions. These functions are called user-defined functions. To put it more formally, a function can be defined as a named sequence of statements that performs a computation. When we define a function, we specify the name and sequence of statements and later we can call the function by the given name. Now, let us get started Python functions in detail. Below topics are explained in this Python functions tutorial: 1. What are functions in Python? (00:11) 2. Demo on Python functions? (00:55) 3. What are lambda functions? (15:36) 4. Demo on lambda funtions? (16:15) To learn more about Python Programming, subscribe to our YouTube channel: https://www.youtube.com/user/Simplilearn?sub_confirmation=1 To access the slides, click here: https://www.slideshare.net/Simplilearn/python-functions-functions-in-python-python-tutorial-python-programming-simplilearn/Simplilearn/python-functions-functions-in-python-python-tutorial-python-programming-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Functions-WkC7ktXM_8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kC7ktXM_8k/maxresdefault.jpg</t>
  </si>
  <si>
    <t>0tb5IGm19oU</t>
  </si>
  <si>
    <t>2018-12-26T14:30:00Z</t>
  </si>
  <si>
    <t>26/12/18 14:30</t>
  </si>
  <si>
    <t>Python OOPS Concepts | Python Object Oriented Programming Tutorial | Python Tutorial | Simplilearn</t>
  </si>
  <si>
    <t>This Python OOPs tutorial will help you understand what is OOPs, what are classes &amp; objects in Python, what is the inheritance, encapsulation, polymorphism along with a demo in simple Python programming. OOPS stands for object-oriented programming. Whether you are working in Python or any other scripting languages, almost all of them rely on object-oriented programming as their basis. Python is an OOPS language so you can create classes and objects. Every instance in Python is an object. Objects are the variables of a class data type. As you can create multiple variables of a data type, you can also create multiple objects of a class. Classes are nothing but user-defined data types. A class is just a blueprint defining the type of data that a user-defined data type can store and the kinds of operations that are supported by it. Now, let us get started and understand object-oriented programming in detail. Below topics are explained in this Python OOPs tutorial: 1. What is OOPs? (00:19) 2. What are objects in Python? (00:52) 3. What are classes in Python? (02:08) 4. What is inheritance? (12:43) 5. What is encapsulation? (17:34) 6. What is polymorphism? (19:42) 7. Demo To learn more about Python Programming, subscribe to our YouTube channel: https://www.youtube.com/user/Simplilearn?sub_confirmation=1 To get access to the slides, click here: https://www.slideshare.net/Simplilearn/python-oops-concepts-python-object-oriented-programming-tutorial-python-tutorial-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OOPs-Tutorial-0tb5IGm19o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tb5IGm19oU/maxresdefault.jpg</t>
  </si>
  <si>
    <t>HeeUHugrG5U</t>
  </si>
  <si>
    <t>2018-12-24T14:30:01Z</t>
  </si>
  <si>
    <t>24/12/18 14:30</t>
  </si>
  <si>
    <t>What Is SEO? | What Is SEO And How Does It Work? | SEO Tutorial For Beginners | Simplilearn</t>
  </si>
  <si>
    <t>This SEO tutorial video will help you understand what is SEO, why we need SEO, how does Google rank websites, what are the types in SEO and some of the important do's and don'ts in SEO. Search Engine Optimization (SEO) is a technique that helps in increasing the visibility, rankings and relevance of web pages in search engine results. SEO, or search engine optimization, is the work that we do to make our websites more prominent in the major search engines, such as Google, Yahoo, and Bing. The more prominent our web pages are in the search engines, the more visitors and searchers will be exposed to our business information. To some businesses, this is the primary channel for gaining new customers. The ultimate goal is for your company's web pages to appear at the top of the rankings when people search for terms related to your business. However, there is limited real estate on those search engine results pages and a lot of competition for those top spots. Therefore it is very important to ensure your web pages are optimized to maximize your chances to claim those top spots. There are various tools and techniques used to optimize a website which we will be discussing in this video. Now, let us get started and understand what is SEO and why is it so important. Below topics are explained in this SEO tutorial: 1. Why SEO? (00:54) 2. What is SEO? (04:41) 3. How does Google rank websites? (06:57) 4. Types in SEO (36:02) 5. Do's and Don'ts of SEO (43:41) Subscribe to our channel for more Digital Marketing Tutorials: https://www.youtube.com/user/Simplilearn?sub_confirmation=1 You can access the slides by clicking this link: https://www.slideshare.net/Simplilearn/what-is-seo-what-is-seo-and-how-does-it-work-seo-tutorial-for-beginners-simplilearn/Simplilearn/what-is-seo-what-is-seo-and-how-does-it-work-seo-tutorial-for-beginners-simplilearn Watch more videos on Digital Marketing: https://www.youtube.com/watch?v=xA_yMYN19ug&amp;list=PLEiEAq2VkUULa5aOQmO_al2VVmhC-eqeI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Why learn Digital Marketing? Businesses and recruiters prefer marketing professionals with genuine knowledge, skills, and experience verified by a certification that is accepted across industries.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What-is-SEO-HeeUHugrG5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9M24S</t>
  </si>
  <si>
    <t>https://i.ytimg.com/vi/HeeUHugrG5U/maxresdefault.jpg</t>
  </si>
  <si>
    <t>jaPURUUGa_0</t>
  </si>
  <si>
    <t>2018-12-20T14:30:00Z</t>
  </si>
  <si>
    <t>20/12/18 14:30</t>
  </si>
  <si>
    <t>Objects And Classes In Python | Python Objects And Classes Tutorial | Python Tutorial | Simplilearn</t>
  </si>
  <si>
    <t>This Python objects and classes tutorial will help you understand what is a class in Python, how to use classes in Python, what is an object in Python, how to use objects in Python along with a simple demo. Python is an OOPS language so you can create classes and objects. Before creating classes and objects, you need to know the need of creating them in the first place. Many built-in types of Python are being used every day. What if someone wants his own data types whose behavior and properties should be defined too. For this, there should be complete control over the defined behavior of this data type. You can do this by creating classes. Classes are nothing but user-defined data types. A class is just a blueprint defining the type of data that a user-defined data type can store and the kinds of operations that are supported by it. Then, objects are the variables of a class data type. As you can create multiple variables of a data type, you can also create multiple objects of a class. Each object can store different values too. Now, let us understand what are classes and objects in Python and how to implement these in our simple Python programming. To learn more about Python Programming, subscribe to our YouTube channel: https://www.youtube.com/user/Simplilearn?sub_confirmation=1 To access the slides, click here: https://www.slideshare.net/Simplilearn/objects-and-classes-in-python-python-objects-and-classes-tutorial-python-tutorial-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jaPURUUGa_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jaPURUUGa_0/maxresdefault.jpg</t>
  </si>
  <si>
    <t>P-fzkLzsjM0</t>
  </si>
  <si>
    <t>2018-12-19T15:14:16Z</t>
  </si>
  <si>
    <t>19/12/18 15:14</t>
  </si>
  <si>
    <t>Top 10 Programming Languages In 2019 | Top 10 Programming Languages To Learn In 2019 | Simplilearn</t>
  </si>
  <si>
    <t>This "Top 10 Programming Languages 2019" video will introduce you to all the top 10 popular and trending programming languages that pay you well in the current market and widely used by several companies. These are the top programming languages that you need to learn in order to make a successful career in the year 2019. The Top 10 Programming Languages in 2019 are: 10. PHP (00:10) 09. Ruby (01:57) 08. Scala (03:19) 07. R (04:54) 06. Go (06:07) 05. Swift (07:18) 04. Java (08:34) 03. C# (09:53) 02. JavaScript (10:48) 01. Python (11:46) Subscribe to our channel for more Tutorials: https://www.youtube.com/user/Simplilearn?sub_confirmation=1 To access the slides, click here: https://www.slideshare.net/Simplilearn/top-10-programming-languages-in-2019-top-10-programming-languages-to-learn-in-2019-simplilearn/Simplilearn/top-10-programming-languages-in-2019-top-10-programming-languages-to-learn-in-2019-simplilearn #Top10ProgrammingLanguagesin2019 #Programming #PythonTraining #JavaTraining #JavaTraininig #SimplilearnTraining #Simplilearn To learn Java programming and get certified, check Simplilearn's Java certification training course: https://www.simplilearn.com/mobile-and-software-development/java-javaee-soa-development-training?utm_campaign=Top-5-Programming-languages-In-2018-jrY4UibuT4A&amp;utm_medium=Tutorials&amp;utm_source=youtube To learn C# programming and get certified, check Simplilearn's C# programming certification training course: https://www.simplilearn.com/c-sharp-programming-certification-course To learn Swift programming and become a certified IOS app developer, check Simplilearn's IOS app developer training course:https://www.simplilearn.com/mobile-and-software-development/ios-app-developer-certification-training?utm_campaign=Top-10-Programming-languages-In-2019-P-fzkLzsjM0&amp;utm_medium=Tutorials&amp;utm_source=youtube Check Simplilearn's JavaScript certification training course: https://www.simplilearn.com/mobile-and-software-development/javascript-development-training?utm_campaign=Top-10-Programming-languages-In-2019-P-fzkLzsjM0&amp;utm_medium=Tutorials&amp;utm_source=youtube Check Simplilearn's Python training course: https://www.simplilearn.com/mobile-and-software-development/python-development-training?utm_campaign=Top-10-Programming-languages-In-2019-P-fzkLzsjM0&amp;utm_medium=Tutorials&amp;utm_source=youtube Explore More Certification Courses from Simplilearn: https://www.simplilearn.com/?utm_campaign=Top-10-Programming-languages-In-2019-P-fzkLzsjM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 Background Video Credits - https://videohive.net/item/binary-code-rain/20451321</t>
  </si>
  <si>
    <t>https://i.ytimg.com/vi/P-fzkLzsjM0/maxresdefault.jpg</t>
  </si>
  <si>
    <t>oXK2kQOV5Yk</t>
  </si>
  <si>
    <t>2018-12-18T14:30:00Z</t>
  </si>
  <si>
    <t>18/12/18 14:30</t>
  </si>
  <si>
    <t>Azure Tutorial For Beginners | Microsoft Azure Tutorial For Beginners | Azure Tutorial | Simplilearn</t>
  </si>
  <si>
    <t>This Azure tutorial for beginners will help you understand what is cloud computing, what is Microsoft Azure, what are the services Azure offers, why is Azure better, which companies use Azure and you will also see a use case where we utilize some of the Azure cloud services. Cloud computing refers to the method of using the internet to store data, manage data and process data and Microsoft Azure is on such cloud service provider. It works on the basis of cloud computing. Microsoft Azure is a set of cloud services to build, manage and deploy applications on a network with the help of tools and frameworks. With the vast majority of organizations the world over adopting the cloud, demand for skilled professionals in this field is high. High salaries and a vast range of options for cloud computing experts have made it a sought-after industry for IT professionals. Now, let us get started and understand what is Microsoft Azure and the services that it has got to offer us. Below topics are explained in this Azure tutorial for beginners: 1. What is cloud computing? (03:23) 2. What is Microsoft Azure? (03:49) 3. What are the services Azure offers? 4. Why is Azure better? (14:08) 5. Which companies use Azure? (1:23:21) 6. Microsoft Azure Demo (1:23:51) Subscribe to our channel for more Microsoft Azure Tutorials: https://www.youtube.com/user/Simplilearn?sub_confirmation=1 To get access to the slides, click here: https://www.slideshare.net/Simplilearn/azure-tutorial-for-beginners-microsoft-azure-tutorial-for-beginners-azure-tutorial-simplilearn/Simplilearn/azure-tutorial-for-beginners-microsoft-azure-tutorial-for-beginners-azure-tutorial-simplilearn Watch more videos on Microsoft Azure: https://www.youtube.com/playlist?list=PLEiEAq2VkUUKihhGvJw05bU8DhoQMn_ni #Azure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tUTORIAL-oXK2kQOV5Y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8M40S</t>
  </si>
  <si>
    <t>https://i.ytimg.com/vi/oXK2kQOV5Yk/maxresdefault.jpg</t>
  </si>
  <si>
    <t>nlP5kF1_efE</t>
  </si>
  <si>
    <t>2018-12-14T13:00:08Z</t>
  </si>
  <si>
    <t>14/12/18 13:00</t>
  </si>
  <si>
    <t>Python Array Tutorial | Array In Python | Python Tutorial | Python Programming | Simplilearn</t>
  </si>
  <si>
    <t>This Python array tutorial will help you understand what is an array, how to use an array, what are the types of arrays and you will also see a demo on how to use an array in simple Python programming. An array is a collection of values that can be added removed, and it changed just like a list. Unlike a list, an array is homogeneous, that is, it can only hold a single type of data. It is also multi-dimensional. It supports mathematical functions and is fast and efficient. Arrays can be one dimensional, two dimensional, three dimensional or multi-dimensional. The best way to visualize an array is in rows and columns. You can also look at it by its dimensional access or rank. Now, let us get started and understand how arrays in Python actually work. To learn more about Python Programming, subscribe to our YouTube channel: https://www.youtube.com/user/Simplilearn?sub_confirmation=1 To access slides, click here: https://www.slideshare.net/Simplilearn/python-array-tutorial-array-in-python-python-tutorial-python-programming-simplilearn/Simplilearn/python-array-tutorial-array-in-python-python-tutorial-python-programming-simplilearn Watch more videos on Python Training: https://www.youtube.com/watch?v=syH5OneJb-U&amp;index=2&amp;list=PLEiEAq2VkUUKoW1o-A-VEmkoGKSC26i_I #PythonTutorial #PythonProgramming #PythonArrays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Array-Tutorial-nlP5kF1_ef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lP5kF1_efE/maxresdefault.jpg</t>
  </si>
  <si>
    <t>QGLNQwfTO2w</t>
  </si>
  <si>
    <t>2018-12-13T14:30:02Z</t>
  </si>
  <si>
    <t>13/12/18 14:30</t>
  </si>
  <si>
    <t>Python Strings | Strings In Python | Python Tutorial | Python Programming | Simplilearn</t>
  </si>
  <si>
    <t>In this Python strings tutorial, you'll learn what strings are and the alterations in storing strings in variables. You'll also learn the string function to find the length of a string and how to extract a single character from a string or even a substring. We'll explore the various inbuilt functions in Python that makes it easier to work with strings, concatenate strings and use the format method for doing the same. Finally, we'll write a program to reverse every word in a string. Now, let us get started and understand Python strings in detail. To learn more about Python programming, subscribe to our YouTube channel: https://www.youtube.com/user/Simplilearn?sub_confirmation=1 To access the slides, click here: https://www.slideshare.net/Simplilearn/python-strings-strings-in-python-python-tutorial-python-programming-simplilearn/Simplilearn/python-strings-strings-in-python-python-tutorial-python-programming-simplilearn. Watch more videos on Python Training: https://www.youtube.com/watch?v=syH5OneJb-U&amp;index=2&amp;list=PLEiEAq2VkUUKoW1o-A-VEmkoGKSC26i_I #PythonTutorial #PythonProgramming #PythonStrings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Strings-Tutorial-QGLNQwfTO2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GLNQwfTO2w/maxresdefault.jpg</t>
  </si>
  <si>
    <t>2018-12-12T14:30:00Z</t>
  </si>
  <si>
    <t>Jenkins Pipeline Tutorial | Jenkins Build And Delivery Pipeline | Jenkins Tutorial | Simplilearn</t>
  </si>
  <si>
    <t>This Jenkins pipeline tutorial will help you understand what is Jenkins &amp; how Jenkins performs continuous integration, why do we need pipeline &amp; how Jenkins pipeline works. You will learn how to create build and delivery pipelines &amp; automate tasks, understand what is scripted and declarative pipeline with the help of groovy scripts. Jenkins is an open-source continuous integration tool that is used to automate software development phases such as building, testing and deploying. Jenkins pipeline is a suite of plugins that supports integration and implementation of jobs using continuous build and delivery pipelines. Now lets get started and understand how Jenkins pipeline works. Below topics are explained in this Jenkins pipeline video: 1) What is Jenkins? (02:24) 2) What is Continuous Integration? (3:29) 3) Why Pipeline? (6:21) 4) How does Jenkins pipeline work? (8:59) 5) Build and delivery pipeline (12:47) 6) Scripted and declarative pipeline (30:34) 7) Demo on Jenkins pipeline To learn more about DevOps, subscribe to our YouTube channel: https://www.youtube.com/user/Simplilearn?sub_confirmation=1 To access the slides, click here: https://www.slideshare.net/Simplilearn/jenkins-pipeline-tutorial-jenkins-build-and-delivery-pipeline-jenkins-tutorial-simplilearn/Simplilearn/jenkins-pipeline-tutorial-jenkins-build-and-delivery-pipeline-jenkins-tutorial-simplilearn Watch more videos on DevOps: https://www.youtube.com/watch?v=glwcz5DvY88&amp;list=PLEiEAq2VkUUJS6zkGgXeWw9l32EwRoYdR #DevOps #DevOpsTutorial #Jenkins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Jenkins-Pipeline-Tutorial-GsvomI4CC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svomI4CCQ/maxresdefault.jpg</t>
  </si>
  <si>
    <t>i133n5y5DGo</t>
  </si>
  <si>
    <t>2018-12-11T14:30:00Z</t>
  </si>
  <si>
    <t>Azure Data Factory | Azure Data Factory Tutorial For Beginners | Azure Tutorial | Simplilearn</t>
  </si>
  <si>
    <t>This Azure Data Factory tutorial will help you understand what is a Data Factory, why we need Data Factory, what is a Data Lake along with a demo on Azure Data Factory. Azure Data Factory is one of the most important services offered by Azure. The data generated by digital products is increasing exponentially and there is a lot of data being accumulated from different streamlines. So, it becomes a big task in storing and analyzing this data. That's where Azure Data Factory comes into play. Azure Data Factory is a cloud-based data integration service that orchestrates and automates the movement and transformation of data. Azure Data Factory stores the data with the help of Data Lake storage, this data will be analyzed with the help of pipelines and then published in an organized manner. Now, let us get started and understand Azure Data Factory in detail. Below topics are explained in this Azure data factory tutorial: 1. Why Data Factory? (00:09) 2. What is Azure Data Factory? (00:55) 3. What is a Data Lake? (02:55) 4. Demo (04:35) Subscribe to our channel for more Microsoft Azure Tutorials: https://www.youtube.com/user/Simplilearn?sub_confirmation=1 ðŸ“š For a more detailed understanding on Azure, do visit: https://www.simplilearn.com/azure-data-factory-article?&amp;utm_medium=Description&amp;utm_source=youtube You will find in-depth content on Azure. Browse further to discover similar resources on related topics, made available to you as a learning path. Enjoy top-quality learning for FREE. You can access the slides by clicking this link: https://www.slideshare.net/Simplilearn/azure-data-factory-125696611/Simplilearn/azure-data-factory-125696611. Watch more videos on Microsoft Azure: https://www.youtube.com/playlist?list=PLEiEAq2VkUUKihhGvJw05bU8DhoQMn_ni #Azure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Data-Factory-i133n5y5DG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133n5y5DGo/maxresdefault.jpg</t>
  </si>
  <si>
    <t>uPPjZe-_Tn8</t>
  </si>
  <si>
    <t>2018-12-10T14:30:01Z</t>
  </si>
  <si>
    <t>While Loop In Python | Python While Loop Example | Python Tutorial | Python Programming |Simplilearn</t>
  </si>
  <si>
    <t>This Python while loop tutorial will help you understand what is while loop, while loop syntax, what are nested while loops and you will also see a demo of how to use while loops in simple Python programming. Programming languages provide various control structures that allow far more complicated execution paths. A loop statement allows executing a statement or a group of statements multiple times. While loop is one such facility provided in Python. Now, let us get started and understand python while loops in detail. 1. What is while loop? (00:21) 2. While loop syntax (00:43) 3. Basic programs using while loop (01:16) 4. What are nested while loops To learn more about Python Programming, subscribe to our YouTube channel: https://www.youtube.com/user/Simplilearn?sub_confirmation=1 To get access to the slides: https://www.slideshare.net/Simplilearn/while-loop-in-python-python-while-loop-example-python-tutorial-python-programming-simplilearn/Simplilearn/while-loop-in-python-python-while-loop-example-python-tutorial-python-programming-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While-Loop-In-Python-uPPjZe-_Tn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PPjZe-_Tn8/maxresdefault.jpg</t>
  </si>
  <si>
    <t>0Lt9w-BxKFQ</t>
  </si>
  <si>
    <t>2018-12-07T06:43:39Z</t>
  </si>
  <si>
    <t>Scikit-Learn Tutorial | Machine Learning With Scikit-Learn | Sklearn | Python Tutorial | Simplilearn</t>
  </si>
  <si>
    <t>This Scikit-learn tutorial will help you understand what is Scikit-learn, what can we achieve using Scikit-learn and a demo on how to use Scikit-learn in Python. Scikit is a powerful and modern machine learning python library. It's a great tool for fully and semi-automated advanced data analysis and information extraction. There are a lot of reasons why Scikit-Learn is a preferred machine learning tool. It has efficient tools to identify and organize problems, such as whether it fits a supervised or unsupervised learning model. It contains many free and open data sets. It has a rich set of built-in libraries for learning and predicting. It provides model support for every problem type. It also has built-in functions such as pickle for model persistence. It is supported by a huge open source community and vendor base. Now, let us get started and understand Sciki-Learn in detail. Below topics are explained in this Scikit-Learn tutorial: 1. What is Scikit-learn? (00:26) 2. What we can achieve using Scikit-learn (00:59) 3. Demo (03:52) To learn more about Python Programming, subscribe to our YouTube channel: https://www.youtube.com/user/Simplilearn?sub_confirmation=1 To access the slides: https://www.slideshare.net/Simplilearn/scikitlearn-tutorial-machine-learning-with-scikitlearn-sklearn-python-tutorial-simplilearn/Simplilearn/scikitlearn-tutorial-machine-learning-with-scikitlearn-sklearn-python-tutorial-simplilearn Watch more videos on Python Training: https://www.youtube.com/watch?v=syH5OneJb-U&amp;index=2&amp;list=PLEiEAq2VkUUKoW1o-A-VEmkoGKSC26i_I #pythontutorial #pythonprogrammingforbeginners #pythontraining #pythontutorialforbeginners #numpypythontutorial #pythonsimplilearn #Sklearn #simplilearn We've partnered with Purdue University and collaborated with IBM to offer you the unique Post Graduate Program in AI and Machine Learning. Learn more about it here - https://www.simplilearn.com/ai-and-machine-learning-post-graduate-certificate-program-purdue?utm_campaign=Sciki-Learn-Tutorial-0Lt9w-BxKFQ&amp;utm_medium=Tutorials&amp;utm_source=youtube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Sciki-Learn-Tutorial-0Lt9w-BxKF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Lt9w-BxKFQ/maxresdefault.jpg</t>
  </si>
  <si>
    <t>AtAb_8Av4iU</t>
  </si>
  <si>
    <t>2018-12-06T14:30:01Z</t>
  </si>
  <si>
    <t>Azure Active Directory | Azure Active Directory Tutorial | Azure Tutorial For Beginners |Simplilearn</t>
  </si>
  <si>
    <t>This Azure active directory tutorial will help you understand what is Azure active directory and we will compare both Windows active directory and Azure active directory. You will also see a demo on how Azure AD works. Azure active directory serves as a core infrastructure component. It authenticates and authorizes domain users, computers, and active directory aware applications. It stores management data that you can use to control user and computer setting by using group policy objects. Azure AD extends the scope of authentication and authorization by using forests and trust relationships. Azure active directory (Azure AD) is Microsoft's multi-talent, cloud-based directory, and identity management service. Now, let us get started and understand how Azure active directory works and what are its benefits. Below topics are explained in this Azure active directory tutorial: 1. What is Azure active directory? (00:11) 2. Windows AD vs Azure AD (02:19) 3. Service audience (05:07) 4. Demo (06:05) Subscribe to our channel for more Microsoft Azure Tutorials: https://www.youtube.com/user/Simplilearn?sub_confirmation=1 ðŸ“š For a more detailed understanding on Azure, do visit: https://www.simplilearn.com/azure-active-directory-article?&amp;utm_medium=Description&amp;utm_source=youtube You will find in-depth content on Azure. Browse further to discover similar resources on related topics, made available to you as a learning path. Enjoy top-quality learning for FREE. To access the slides, check this link: https://www.slideshare.net/Simplilearn/azure-active-directory-azure-active-directory-tutorial-azure-tutorial-for-beginners-simplilearn/Simplilearn/azure-active-directory-azure-active-directory-tutorial-azure-tutorial-for-beginners-simplilearn Watch more videos on Microsoft Azure: https://www.youtube.com/playlist?list=PLEiEAq2VkUUKihhGvJw05bU8DhoQMn_ni #Azure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Active-Directory-AtAb_8Av4i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tAb_8Av4iU/maxresdefault.jpg</t>
  </si>
  <si>
    <t>F6k-inxVbio</t>
  </si>
  <si>
    <t>2018-12-05T14:30:00Z</t>
  </si>
  <si>
    <t>For Loop In Python | Python For Loop Tutorial | Python Tutorial | Python Programming | Simplilearn</t>
  </si>
  <si>
    <t>This Python tutorial will help you understand what is for loop and how to use for loop in Python. In programming, statements are executed sequentially. The first statement in a code is executed first, followed by the second one, and so on. There may be a situation when you need to execute a block of code several times. Programming languages provide various control structures that allow far more complicated execution paths. A loop statement allows executing a statement or a group of statements multiple times. For loop is used to iterate over a sequence, which could be a list tuple, array or a string. For loops is a way to repeat an action again and again. Now, let us get started and learn how to implement for loop in our code. Below topic are explained in this Python for loop tutorial: 1. What is for loop in Python? 2. Demo - Implementing for loop To learn more about Python Programming, subscribe to our YouTube channel: https://www.youtube.com/user/Simplilearn?sub_confirmation=1 To get access to the slides: https://www.slideshare.net/Simplilearn/for-loop-in-python-python-for-loop-tutorial-python-tutorial-python-programming-simplilearn/Simplilearn/for-loop-in-python-python-for-loop-tutorial-python-tutorial-python-programming-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For-Loop-In-Python-F6k-inxVbi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F6k-inxVbio/maxresdefault.jpg</t>
  </si>
  <si>
    <t>X3paOmcrTjQ</t>
  </si>
  <si>
    <t>2018-12-04T14:30:01Z</t>
  </si>
  <si>
    <t>Data Science In 5 Minutes | Data Science For Beginners | What Is Data Science? | Simplilearn</t>
  </si>
  <si>
    <t>This What is Data Science Video will give you an idea of a life of Data Scientist. This Data Science for Beginners video will also explain the steps involved in the Data Science project, roles &amp; salary offered to a Data Scientist. Data Science is basically dealing with unstructured and structured data. Data Science is a field that comprises of everything that is related to data cleansing, preparation, and data analysis. Below topics are explained in this Data Science tutorial: 0:00 Introduction 0:10 Life of a Data Scientist - Steps in Data Science project - Understanding the business problem - Data acquisition - Data preparation - Exploratory data analysis - Data modeling - Visualization and communication - Deploy &amp; maintenance 3:11 Roles offered to a Data Scientist 3:53 Salary of a Data Scientist To learn more about Data Science, subscribe to our YouTube channel: https://www.youtube.com/user/Simplilearn?sub_confirmation=1 Download the Data Science career guide to explore and step into the exciting world of data, and follow the path towards your dream career: https://bit.ly/34ZGYRw Watch more videos on Data Science: https://www.youtube.com/watch?v=0gf5iLTbiQM&amp;list=PLEiEAq2VkUUIEQ7ENKU5Gv0HpRDtOphC6 #DataScience #WhatIsDataScience #DataScienceForBeginners #DataScientist #DataScienceTutorial #DataScienceWithPython #DataScienceWithR #DataScienceCourse #BusinessAnalytics #DataScience101 #MachineLearning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What-is-Data-Science-X3paOmcrTjQ&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X3paOmcrTjQ/maxresdefault.jpg</t>
  </si>
  <si>
    <t>h3pmBhK7jvQ</t>
  </si>
  <si>
    <t>2018-12-03T15:14:01Z</t>
  </si>
  <si>
    <t>Top 10 Technologies to Learn in 2019 | Trending Technologies 2019 | Top 10 Tech | Simplilearn</t>
  </si>
  <si>
    <t>This "Top 10 Technologies to learn in 2019" video will introduce you to all the top 10 popular and trending technologies in the market in 2019. These are the trending technologies that you need to watch out for in order to make a successful career in the year of 2019. Below are the top 10 technologies that we will be discussing about: 10. Immersive technologies (00:27) 09. Digital twin (01:35) 08. Edge computing (02:16) 07. Cybersecurity (03:11) 06. Internet of things (IoT) (03:57) 05. Cloud computing (04:35) 04. Autonomous things (AuT) (05:21) 03. Quantum computing (06:11) 02. Blockchain (07:02) 01. Artificial intelligence (07:49) - - - - - - Subscribe to our channel for more interesting videos: https://www.youtube.com/user/Simplilearn?sub_confirmation=1 To access the slides, click here: https://www.slideshare.net/Simplilearn/top-10-technologies-to-learn-in-2019-trending-technologies-2019-top-10-tech-simplilearn/Simplilearn/top-10-technologies-to-learn-in-2019-trending-technologies-2019-top-10-tech-simplilearn #Top10Technologies2019 #Simplilearn #TrendingTechnology2019 #ArtificialIntelligence #Blockchain #CloudComputing #AI #CyberSecurity - - - - - - Learn Artificial Intelligence: https://www.simplilearn.com/artificial-intelligence-masters-program-training-course?utm_campaign=Top-10-Technologies-To-Learn-In-2019-h3pmBhK7jvQ&amp;utm_medium=Tutorials&amp;utm_source=youtube Learn Blockchain: https://www.simplilearn.com/blockchain-certification-training?utm_campaign=Top-10-Technologies-To-Learn-In-2019-h3pmBhK7jvQ&amp;utm_medium=Tutorials&amp;utm_source=youtube Learn Cloud Computing: https://www.simplilearn.com/cloud-solutions-architect-masters-program-training?utm_campaign=Top-10-Technologies-To-Learn-In-2019-h3pmBhK7jvQ&amp;utm_medium=Tutorials&amp;utm_source=youtube Learn Cyber Security: https://www.simplilearn.com/cyber-security/cissp-certification-training?utm_campaign=Top-10-Technologies-To-Learn-In-2019-h3pmBhK7jvQ&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3pmBhK7jvQ/maxresdefault.jpg</t>
  </si>
  <si>
    <t>OKJyGzgWP6c</t>
  </si>
  <si>
    <t>2018-11-29T14:30:00Z</t>
  </si>
  <si>
    <t>Matplotlib tutorial | Python Matplotlib Tutorial | Python Tutorial | Python Programming |Simplilearn</t>
  </si>
  <si>
    <t>This Python matplotlib tutorial will help you understand what is matplotlib, types of plots, plotting graphics and subgraphs, adding a graph inside a graph, graph parameters, line graphs, canvas grid &amp; axis range, 2D plots, radar charts, histogram, 3D surface image along with a practice example. Data visualization is the technique to present the data in a pictorial or graphical format. It enables stakeholders and decision makers to analyze data visually. Many new python data visualization libraries are introduced recently, such as matplotlib, Vispy, bokeh, Seaborn, pygal, folium, and networkx. The matplotlib has emerged as the main data visualization library. The data in a graphical format allows them to identify new trends and patterns easily. Matplotlib is a python two-dimensional plotting library for data visualization and creating interactive graphics or plots. Using pythons matplotlib, data visualization of large and complex data becomes easy. Now, let us get started and understand matplolib and how it can be used. The below topics are explained in this Matplotlib tutorial: 1. What is matplotlib? (00:55) 2. Types of plots (01:25) 3. Plotting graphics and subgraphs 4. Adding a graph inside a graph 5. Graph parameters - title, label, legend 6. Line graphs - line types, color and transparency 7. Canvas grid and axis range 8. 2D plots - scatter, step, bar, fill_between 9. Radar chart, histogram, the contour image 10. 3D surface image 11. Practice example (pie chart) To learn more about Python Programming, subscribe to our YouTube channel: https://www.youtube.com/user/Simplilearn?sub_confirmation=1 Get access to the slides by clicking this link: https://www.slideshare.net/Simplilearn/matplotlib-tutorial-126886605/Simplilearn/matplotlib-tutorial-126886605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OKJyGzgWP6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KJyGzgWP6c/maxresdefault.jpg</t>
  </si>
  <si>
    <t>4dN4Cn4u2M0</t>
  </si>
  <si>
    <t>2018-11-28T14:30:01Z</t>
  </si>
  <si>
    <t>Python Loops Tutorial | Python Loops For Beginners | Python Tutorial For Beginners | Simplilearn</t>
  </si>
  <si>
    <t>This Python loops tutorial will help you understand what are loops, what are while loops, what are While loops &amp; For loops, loop control statements along with an exercise. In general, statements are executed sequentially. The first statement in a code is executed first, followed by the second one, and so on. There may be a situation when you need to execute a block of code several times. Programming languages provide various control structures that allow far more complicated execution paths. A loop statement allows executing a statement or a group of statements multiple times. A loop is an instruction that repeats multiple times as long as some condition is met. In Python, there are three main types of loops. They are While loop, For loop and Nested loop. The While loops are used to repeat a section of code an unknown number of times until a specific condition is met. For loop is used to iterate over sequence, which could be a list, tuple, array or a string and Nested loops are of loops within loops. Now, let us get started and understand Python loops in detail. The below topics are explained in this Python loops tutorial: 1. What are loops? (00:27) 2. While loops (01:52) 3. For loops (08:44) 4. Nested loops (16:11) 5. Loop control statements (19:04) 6. Exercise (22:26) To learn more about Python Programming, subscribe to our YouTube channel: https://www.youtube.com/user/Simplilearn?sub_confirmation=1 Click here to get access to the slides: https://www.slideshare.net/Simplilearn/python-loops-tutorial-python-loops-for-beginners-python-tutorial-for-beginners-simplilearn/Simplilearn/python-loops-tutorial-python-loops-for-beginners-python-tutorial-for-beginners-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Loops-Tutorial-4dN4Cn4u2M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4dN4Cn4u2M0/maxresdefault.jpg</t>
  </si>
  <si>
    <t>3t0AP1kO0do</t>
  </si>
  <si>
    <t>2018-11-27T15:17:49Z</t>
  </si>
  <si>
    <t>27/11/18 15:17</t>
  </si>
  <si>
    <t>AWS Interview Questions Part - 1 | AWS Interview Questions And Answers Part - 1 | Simplilearn</t>
  </si>
  <si>
    <t>This "AWS interview questions" video will take you through some of the most popular questions that you face in an AWS interview. Cloud computing is quickly becoming the norm among enterprises that want more flexibility, greater efficiencies, lower costs, and improved disaster recovery. AWS is by far the dominant provider, with 40% of the market share and $14 billion in revenue projected for 2017. Thatâ€™s not only good news for Amazonâ€™s bottom line. Itâ€™s also good news for yours if youâ€™re moving into the field as an AWS Solution Architect Associate. If thatâ€™s the career move youâ€™re making, and youâ€™re preparing for an AWS Solution Architect job interview, then this is a video for you. Here are some of the most common AWS interview questions and answers that can help you while you prepare for Amazon web services related roles in the industry. Learn and get a deeper understanding of these questions to set you apart from the crowd in this booming cloud industry. #AWSInterviewQuestions #AWS #WhatIsAWS #AmazonWebServices #AWSTutorial #AWSTraining #CloudComputing #Simplilearn To learn more about AWS, subscribe to our YouTube channel: https://www.youtube.com/channel/UCsvqVGtbbyHaMoevxPAq9Fg?view_as=subscriber ðŸ“š For a more detailed understanding on AWS, do visit: https://www.simplilearn.com/aws-interview-questions-and-answers-article?&amp;utm_medium=Description&amp;utm_source=youtube You will find in-depth content on AWS. Browse further to discover similar resources on related topics, made available to you as a learning path. Enjoy top-quality learning for FREE. Download the Cloud Computing Career Guide to explore and step into the extensive world of Cloud, and follow the path towards your dream career- https://bit.ly/3eH7R0V To access the slides, click here: https://www.slideshare.net/Simplilearn/aws-interview-questions-part-1-aws-interview-questions-and-answers-part-1-simplilearn Check out our AWS Solution Architect Certification Training: https://www.simplilearn.com/cloud-computing/aws-solution-architect-associate-training?utm_campaign=What-is-Cloud-Computing-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Inerview-Questions-Part-1-3t0AP1kO0d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31M16S</t>
  </si>
  <si>
    <t>https://i.ytimg.com/vi/3t0AP1kO0do/maxresdefault.jpg</t>
  </si>
  <si>
    <t>p7ckHnrxJRY</t>
  </si>
  <si>
    <t>2018-11-26T14:30:00Z</t>
  </si>
  <si>
    <t>26/11/18 14:30</t>
  </si>
  <si>
    <t>Microsoft Azure Training | Azure Training For Beginners | Azure Tutorial For Beginners | Simplilearn</t>
  </si>
  <si>
    <t>This Azure Training video will help you understand what is cloud computing, what is Microsoft Azure, what are the services that Azure offers and a demo on hosting a website using Azure. In the recent past, the entire concept of computing has seen a paradigm shift towards cloud computing. This internet-based computing model provides data and shared computer processing to computers and other devices on demand. Microsoft Azure is one such cloud service provider. The opportunities for Microsoft Azure certified aspirants have drastically multiplied in recent years, owing to growing demand. Now, let us get started and understand what is Microsoft Azure and what it has got to offer us. Below topics are explained in this Azure training video: 1. What is Cloud Computing? (00:45) 2. What is Mircosoft Azure? (02:06) 3. What are the services Azure offers? (02:58) 4. Use case - Hosting a website using Azure (15:55) Subscribe to our channel for more Microsoft Azure Tutorials: https://www.youtube.com/user/Simplilearn?sub_confirmation=1 You can access our slides by clicking this link: https://www.slideshare.net/Simplilearn/microsoft-azure-training-azure-training-for-beginners-azure-tutorial-for-beginners-simplilearn/Simplilearn/microsoft-azure-training-azure-training-for-beginners-azure-tutorial-for-beginners-simplilearn Watch more videos on Microsoft Azure: https://www.youtube.com/playlist?list=PLEiEAq2VkUUKihhGvJw05bU8DhoQMn_ni #Azure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Training-p7ckHnrxJR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p7ckHnrxJRY/maxresdefault.jpg</t>
  </si>
  <si>
    <t>Pi0RK7GJIKg</t>
  </si>
  <si>
    <t>2018-11-23T10:02:33Z</t>
  </si>
  <si>
    <t>23/11/18 10:02</t>
  </si>
  <si>
    <t>Python Installation On Windows 10 | How To Install Python 3.7 On Windows 10 | Python | Simplilearn</t>
  </si>
  <si>
    <t>This Python installation tutorial will take you through the step by step process involved in downloading and installing Python on Windows. Python is a general-purpose language was created by Guido Van Rossem in 1991. The emphasis was on productivity and code readability. Quite similar to the R language, the purpose was intended to serve programmers in data analysis and enable them to apply statistical techniques that help in statistical purposes. Python programming language recommended to people who want to enter the Big Data or data science fields. It is easier to learn than R, yet it is a high-level programming language is the preferred choice among web and game developers. Now, let us get started and understand how to install Python step by step on Windows along with the steps involved in the configuration. To learn more about Python Programming, subscribe to our YouTube channel: https://www.youtube.com/user/Simplilearn?sub_confirmation=1 Watch more videos on Python Training: https://www.youtube.com/watch?v=syH5OneJb-U&amp;index=2&amp;list=PLEiEAq2VkUUKoW1o-A-VEmkoGKSC26i_I #PythonInstallation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Installation-on-windows10-Pi0RK7GJIK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Pi0RK7GJIKg/maxresdefault.jpg</t>
  </si>
  <si>
    <t>PfVxFV1ZPnk</t>
  </si>
  <si>
    <t>2018-11-22T14:30:01Z</t>
  </si>
  <si>
    <t>22/11/18 14:30</t>
  </si>
  <si>
    <t>Python Pandas Tutorial | Pandas For Data Analysis | Python Pandas | Python Tutorial | Simplilearn</t>
  </si>
  <si>
    <t>This Python Pandas tutorial will help you understand what is Pandas, what are series in Pandas, operations in series, what is a DataFrame, operations on data frame and a practical example using Python Pandas. Pandas is a core Python module that you need for data science. Pandas is a tool for data processing which helps in data analysis. It provides functions and methods to efficiently manipulate large datasets. Series and DataFrames are the two types of data structures in Pandas. Series is a one-dimensional array with labels. It can contain any data type including integers, strings, floats, Python objects and more. DataFrame is a two-dimensional data structure with labels. We can use labels to locate data. Now, let us get started and understand Python Pandas in detail. The below topics are explained in this Python Pandas tutorial: 1. What is Pandas? (00:52) 2. Series (02:06) 3. Basic operations on series (04:28) 4. DataFrame 5. Basic operations on DataFrame 6. Visualization 7. Practice example To learn more about Python Programming, subscribe to our YouTube channel: https://www.youtube.com/user/Simplilearn?sub_confirmation=1 You can access the slides by clicking this link: https://www.slideshare.net/Simplilearn/python-pandas-tutorial-pandas-for-data-analysis-python-pandas-python-tutorial-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Pandas-Tutorial-PfVxFV1ZPn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3M22S</t>
  </si>
  <si>
    <t>https://i.ytimg.com/vi/PfVxFV1ZPnk/maxresdefault.jpg</t>
  </si>
  <si>
    <t>lFzHFUvGL7I</t>
  </si>
  <si>
    <t>2018-11-21T14:30:01Z</t>
  </si>
  <si>
    <t>21/11/18 14:30</t>
  </si>
  <si>
    <t>Python Lists Tutorial | Python List Functions | Python Tutorial | Python Programming | Simplilearn</t>
  </si>
  <si>
    <t>This Python lists tutorial will help you understand what are lists in Python, how to create lists in Python, how to access elements in lists, various operations that can be applied on lists, methods with lists, built-in function with lists and an exercise using some concepts of lists in Python. A list is a collection of data. It can hold values of multiple data types. Lists are defined by having values between square brackets. It is an important data structure in Python. Now, let us get started and understand what are lists and how to use them. The below topics are explained in this Python lists tutorial: 1. What are lists in Python? (00:34) 2. Creating lists (01:31) 3. Accessing elements in lists (05:09) 4. Operations on lists (11:23) 5. Methods with lists (15:07) 6. Built-in functions with lists (19:30) 7. Exercise (21:16) To learn more about Python Programming, subscribe to our YouTube channel: https://www.youtube.com/user/Simplilearn?sub_confirmation=1 If you want access to the slides, check this link: https://www.slideshare.net/Simplilearn/python-lists-tutorial-python-list-functions-python-tutorial-python-programming-simplilearn/Simplilearn/python-lists-tutorial-python-list-functions-python-tutorial-python-programming-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Lists-Tutorial-lFzHFUvGL7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FzHFUvGL7I/maxresdefault.jpg</t>
  </si>
  <si>
    <t>apoa56UFg6g</t>
  </si>
  <si>
    <t>2018-11-20T14:30:01Z</t>
  </si>
  <si>
    <t>20/11/18 14:30</t>
  </si>
  <si>
    <t>DevOps Interview Questions Part - 2 | Devops Interview Questions And Answers Part - 2 | Simplilearn</t>
  </si>
  <si>
    <t>This "DevOps interview questions" video will take you through some of the most popular questions that you face in a DevOps interview. This video covers interview questions related to source code management, continuous integration, continuous testing, configuration management, containerization and continuous monitoring. "The DevOps Hiring Boomâ€ claims that as many as 80 percent of Fortune 1000 organizations are expected to adopt DevOps by 2019. If youâ€™ve started cross-training to prepare for development and operations roles in the IT industry, you know itâ€™s a challenging field that will take some real preparation to break into. Here are some of the most common DevOps interview questions and answers that can help you while you prepare for DevOps roles in the industry. Learn and get a deeper understanding of these questions to set you apart from the crowd in this booming industry. DevOps Interview Questions Part - 1: https://www.youtube.com/watch?v=adaAs93-jiE This "DevOps interview questions" video will answer the questions related to the topics mentioned below: 1. Configuration management - Chef, Puppet and Ansible 2. Containerization - Docker 3. Continuous monitoring - Nagios To learn more about DevOps, subscribe to our YouTube channel: https://www.youtube.com/user/Simplilearn?sub_confirmation=1 To access to the slides, click this link: https://www.slideshare.net/Simplilearn/devops-interview-questions-part-2-devops-interview-questions-and-answers-part-2-simplilearn/Simplilearn/devops-interview-questions-part-2-devops-interview-questions-and-answers-part-2-simplilearn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Interview-Questions-Part-2apoa56UFg6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poa56UFg6g/maxresdefault.jpg</t>
  </si>
  <si>
    <t>d6O_bXgnjb4</t>
  </si>
  <si>
    <t>2018-11-19T14:35:51Z</t>
  </si>
  <si>
    <t>19/11/18 14:35</t>
  </si>
  <si>
    <t>NumPy Tutorial Part - 2 | NumPy Array | Python NumPy Tutorial Part -2| Python Tutorial | Simplilearn</t>
  </si>
  <si>
    <t>This Python NumPy tutorial will help you understand array manipulation, NumPy arithmetic operations, slicing arrays, iterating over arrays, array concatenation, splitting arrays, NumPy histogram using matplotlib functions in NumPy and some practice examples. NumPy is the core library for scientific and numerical computing in Python. It provides high-performance multidimensional array object and rtools for working with arrays. Now, let us get started and understand some of the basic functions of NumPy. NumPy tutorial part - 1 : https://www.youtube.com/watch?v=VtCZFlTbOek The below topics are explained in this Python NumPy tutorial part -2: 1. Array manipulation (01:58) 2. NumPy arithmetic operations (05:58) 3. Slicing arrays 4. Iterating over arrays 5. Array concatenation 6. Splitting arrays 7. NumPy histogram using matplotlib 8. Other useful functions in NumPy 9. Practice examples To learn more about Python Programming, subscribe to our YouTube channel: https://www.youtube.com/user/Simplilearn?sub_confirmation=1 Watch more videos on Python Training: https://www.youtube.com/watch?v=0gf5iLTbiQM&amp;list=PLEiEAq2VkUUIEQ7ENKU5Gv0HpRDtOphC6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Part-2-d6O_bXgnjb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3M14S</t>
  </si>
  <si>
    <t>https://i.ytimg.com/vi/d6O_bXgnjb4/maxresdefault.jpg</t>
  </si>
  <si>
    <t>syH5OneJb-U</t>
  </si>
  <si>
    <t>2018-11-16T14:30:03Z</t>
  </si>
  <si>
    <t>16/11/18 14:30</t>
  </si>
  <si>
    <t>Python Variables | Python Variables &amp; Data Types | Python Tutorial | Python Programming |Simplilearn</t>
  </si>
  <si>
    <t>This Python Variables tutorial will help you understand what is a Python variable, different data types of variables, rules for naming Python variables, arithmetic operations with integer and float variables and operations on Python variables. You will also learn how to solve an exercise in Python variables. Python has surpassed Java as the top language used to introduce students to programming and computer science. Now, let us get started and understand what Python variables actually are. The below topics are explained in this Python Variables Tutorial: 1. What is a Python variable? (00:40) 2. Data types of variables ( 02:15) 3. Rules for naming variables (12:42) 4. Arithmetic operations with integer variables 5. Operations on string variables 6. Swapping values between variables To learn more about Python Programming, subscribe to our YouTube channel: https://www.youtube.com/user/Simplilearn?sub_confirmation=1 You can access the slides by clicking this link: https://www.slideshare.net/Simplilearn/python-variables-python-variables-data-types-python-tutorial-python-programming-simplilearn-123690881/Simplilearn/python-variables-python-variables-data-types-python-tutorial-python-programming-simplilearn-123690881 Watch more videos on Python Training: https://www.youtube.com/watch?v=0gf5iLTbiQM&amp;list=PLEiEAq2VkUUIEQ7ENKU5Gv0HpRDtOphC6 #pythontutorial #pythonprogrammingforbeginners #pythontraining #pythontutorialforbeginners #pythonvariables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Variables-Tutorial-syH5OneJb-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yH5OneJb-U/maxresdefault.jpg</t>
  </si>
  <si>
    <t>TDLKQWsrSyk</t>
  </si>
  <si>
    <t>2018-11-15T14:30:00Z</t>
  </si>
  <si>
    <t>15/11/18 14:30</t>
  </si>
  <si>
    <t>Docker Installation In Ubuntu | How To Install Docker In Ubuntu? | Docker Installation | Simplilearn</t>
  </si>
  <si>
    <t>This Docker installation video will take you through the step by step process involved in Docker installation &amp; configuration on Ubuntu. Docker is a very light-weight software container and containerization platform. Docker container provides a way to run software in isolation. Docker is a tool which is used to automate the deployment of the application in lightweight containers so that applications can work efficiently in different environments. Now lets us get started and understand how to install Docker step by step on Ubuntu along with the steps involved in configuring Docker. Docker Tutorial Videos: https://www.youtube.com/watch?v=rOTqprHv1YE&amp;list=PLEiEAq2VkUUJGDt0Zqvz0DRgGlST8NZT6 To learn more about DevOps, subscribe to our YouTube channel: https://www.youtube.com/user/Simplilearn?sub_confirmation=1 Watch more videos on DevOps: https://www.youtube.com/watch?v=glwcz5DvY88&amp;list=PLEiEAq2VkUUJS6zkGgXeWw9l32EwRoYdR #DevOps #DevOpsTutorial #DevOpsTraining #DevOpsTools #Docker #DevOpsDocker #SimplilearnDevOps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ocker-Installation-TDLKQWsrSy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DLKQWsrSyk/maxresdefault.jpg</t>
  </si>
  <si>
    <t>VtCZFlTbOek</t>
  </si>
  <si>
    <t>2018-11-14T14:30:00Z</t>
  </si>
  <si>
    <t>14/11/18 14:30</t>
  </si>
  <si>
    <t>NumPy Tutorial Part - 1 | NumPy Array | Python NumPy Tutorial Part -1| Python Tutorial | Simplilearn</t>
  </si>
  <si>
    <t>This Python NumPy tutorial will help you understand what is NumPy, how to install and import NumPy, what is NumPy array, NumPy array vs Python list, basics of NumPy, how to find size &amp; shape of an array, what are range and arrange functions and NumPy string functions. NumPy is the core library for scientific and numerical computing in Python. It provides high-performance multidimensional array object and tools for working with arrays. Now, let us get started and understand what NumPy actually is. NumPy tutorial part - 2 : https://youtu.be/d6O_bXgnjb4 The below topics are explained in this Python NumPy Tutorial Part - 1: 1. What is NumPy? (00:40) 2. Installing and importing NumPy (02:30) 3. NumPy array (03:18) 4. NumPy array vs Python list (05:26) 5. Basics of NumPy (06:05) 6. Finding the size and shape of an array 7. Range and arrange functions 8. NumPy string functions To learn more about Python Programming, subscribe to our YouTube channel: https://www.youtube.com/user/Simplilearn?sub_confirmation=1 To access the slides, check this link: https://www.slideshare.net/Simplilearn/numpy-tutorial-part-1-numpy-array-python-numpy-tutorial-part-1-python-tutorial-simplilearn/Simplilearn/numpy-tutorial-part-1-numpy-array-python-numpy-tutorial-part-1-python-tutorial-simplilearn Watch more videos on Python Training: https://www.youtube.com/watch?v=0gf5iLTbiQM&amp;list=PLEiEAq2VkUUIEQ7ENKU5Gv0HpRDtOphC6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VtCZFlTbOe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tCZFlTbOek/maxresdefault.jpg</t>
  </si>
  <si>
    <t>mBBgRdlC4sc</t>
  </si>
  <si>
    <t>2018-11-13T13:58:32Z</t>
  </si>
  <si>
    <t>13/11/18 13:58</t>
  </si>
  <si>
    <t>What is DevOps? | Introduction To DevOps | Devops For Beginners | DevOps Tutorial | Simplilearn</t>
  </si>
  <si>
    <t>This DevOps tutorial video will help you understand what is DevOps, how DevOps came to being, stages and tools of DevOps and implementation of DevOps. DevOps is a software engineering culture that unifies the development and operations team, under an umbrella of tools to automate every stage. The DevOps approach automates the service management for the support of operational objectives and improves understanding of the layers in the production environment stack. In turn, this helps prevent and resolve production issues. Now, lets deep dive into this video and understand what is DevOps actually, DevOps tools and the stages involved in DevOps. Below topics are explained in this DevOps tutorial: 1. What is DevOps? 2. DevOps Stages 3. DevOps Tools 4. Quiz - ( 02:56 ) To learn more about DevOps, subscribe to our YouTube channel: https://www.youtube.com/user/Simplilearn?sub_confirmation=1 Watch more videos on DevOps: https://www.youtube.com/watch?v=glwcz5DvY88&amp;list=PLEiEAq2VkUUJS6zkGgXeWw9l32EwRoYdR #DevOps #DevOpsTutorial #WhatIsDevOps #DevOpsTraining #DevOpsTools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mBBgRdlC4s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BBgRdlC4sc/maxresdefault.jpg</t>
  </si>
  <si>
    <t>MlvNXFdPhB8</t>
  </si>
  <si>
    <t>2018-11-12T14:30:00Z</t>
  </si>
  <si>
    <t>Jenkins Installation In Windows | How To Install Jenkins On Windows 10 | Simplilearn</t>
  </si>
  <si>
    <t>This Jenkins installation video will take you through the step by step process involved in Jenkins installation on Windows. Jenkins is primarily a build and release tool but now it is also used for continuous integration, continuous deployment and an orchestration tool. It is an open source automation server which can automate the tasks such as building, testing &amp; deploying software. Now lets us get started and understand how to install Jenkins step by step on Windows along with some basic Jenkins commands. This video will take you through the below steps: 1. Install JDK 2. Set environment variable for JDK 3. Download and install Jenkins 4. Run Jenkins on localhost:8080 5. Jenkins server interface 6. Build and run a job on Jenkins Jenkins Tutorial: https://www.youtube.com/watch?v=QaDNk1a8xFU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lvNXFdPhB8/maxresdefault.jpg</t>
  </si>
  <si>
    <t>2j7fD92g-gE</t>
  </si>
  <si>
    <t>2018-11-09T13:30:01Z</t>
  </si>
  <si>
    <t>Git Installation On Windows | How To Install Git on Windows 10 | Git Installation | Simplilearn</t>
  </si>
  <si>
    <t>This Git installation video will take you through the step by step process involved in Git installation on Windows. Git is a distributed version control tool which is distributed under the GNU license. Git is used for maintaining historical and current versions of source code, web pages, etc. Git Hub is a service which is hosted on the web and used to have a copy of the local repository code. It provides a graphical interface to store the files. Now, let us get started and understand how to install Git step by step on Windows along with some basic Git commands. This video will take you through the below steps: 1. Download and install Git 2. Git bash interface 3. Basic Git commands 4. Create a local repository 5. Connect to the remote repository 6. Push the file to GitHub Puppet Tutorial: https://www.youtube.com/watch?v=3hQiFuc-5kc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Git-Installation-on-Windows-2j7fD92g-g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2j7fD92g-gE/maxresdefault.jpg</t>
  </si>
  <si>
    <t>5JZsSNLXXuE</t>
  </si>
  <si>
    <t>2018-11-08T14:30:00Z</t>
  </si>
  <si>
    <t>Data Science Interview Questions | Data Science Interview Questions And Answers | Simplilearn</t>
  </si>
  <si>
    <t>This video on Data science interview questions will take you through some of the most popular questions that you face in your Data science interviews. Itâ€™s simply impossible to ignore the importance of data and our capacity to analyze, consolidate, and contextualize it. Data scientists are relied upon to fill this need, but there is a serious dearth of qualified candidates worldwide. If youâ€™re moving down the path to be a data scientist, you need to be prepared to impress prospective employers with your knowledge. In addition to explaining why data science is so important, youâ€™ll need to show that you're technically proficient with Big Data concepts, frameworks, and applications. So, here we discuss the list of most popular questions you can expect in an interview and how to frame your answers. To learn more about Data Science, subscribe to our YouTube channel: https://www.youtube.com/user/Simplilearn?sub_confirmation=1 ðŸ“šData Science Interview Questions: https://bit.ly/2BPnvZI To access the slides: https://www.slideshare.net/Simplilearn/data-science-interview-questions-data-science-interview-questions-and-answers-simplilearn-122532391/Simplilearn/data-science-interview-questions-data-science-interview-questions-and-answers-simplilearn-122532391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 start your career with this interactive, hands-on course. Why learn Data Science? Data Scientists are being deployed in all kinds of industries, creating a huge demand for skilled professionals. The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Data-Science-interview-Questions-5JZsSNLXXuE&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5JZsSNLXXuE/maxresdefault.jpg</t>
  </si>
  <si>
    <t>u3jHYj4sKKk</t>
  </si>
  <si>
    <t>2018-11-07T06:30:00Z</t>
  </si>
  <si>
    <t>Puppet Installation And Configuration In CentOS | Puppet Installation and Configuration |Simplilearn</t>
  </si>
  <si>
    <t>This Puppet installation &amp; configuration video will take you through the step by step process of Puppet installation on CentOS. Puppet is a configuration management tool. It ensures that all your systems are maintained at a consistent state. Puppet is also used as a deployment tool. It has the capability to deploy your applications, services, software on your nodes automatically. It implements infrastructure as code. This video will help you install Puppet and make it ready to automate your processes. Now, let us get started and understand how to install Puppet step by step on CentOS along with the steps involved in the configuration. Puppet Tutorial: https://www.youtube.com/watch?v=3hQiFuc-5kc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Puppet-Installation-u3jHYj4sKK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3jHYj4sKKk/maxresdefault.jpg</t>
  </si>
  <si>
    <t>YxzL2qwkWbc</t>
  </si>
  <si>
    <t>2018-11-06T14:30:01Z</t>
  </si>
  <si>
    <t>Ansible Installation On Linux | Ansible Installation And Configuration On CentOS 7 | Simplilearn</t>
  </si>
  <si>
    <t>This Ansible installation &amp; configuration video will take you through the step by step process involved in Ansible installation on CentOS. Ansible is an open-source automation engine that automates software provisioning, configuration management, and application deployment. Ansible is a simple, yet powerful IT automation engine that thousands of companies are using to drive complexity out of their environments and accelerate DevOps initiatives. Now, let us get started and understand how to install Ansible step by step on CentOS along with the steps involved in the configuration. Puppet Tutorial: https://www.youtube.com/watch?v=3hQiFuc-5kc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Ansible-Installation-on-Linux-YxzL2qwkWb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xzL2qwkWbc/maxresdefault.jpg</t>
  </si>
  <si>
    <t>adaAs93-jiE</t>
  </si>
  <si>
    <t>2018-11-05T14:30:00Z</t>
  </si>
  <si>
    <t>DevOps Interview Questions Part - 1 | Devops Interview Questions And Answers Part - 1 | Simplilearn</t>
  </si>
  <si>
    <t>This "DevOps interview questions part - 1" video will take you through some of the most popular questions that you face in a DevOps interview. This video covers interview questions related to source code management, continuous integration, continuous testing, configuration management, containerization and continuous monitoring. "The DevOps Hiring Boomâ€ claims that as many as 80 percentage of Fortune 1000 organizations are expected to adopt DevOps by 2019. If youâ€™ve started cross-training to prepare for development and operations roles in the IT industry, you know itâ€™s a challenging field that will take some real preparation to break into. Here are some of the most common DevOps interview questions and answers that can help you while you prepare for DevOps roles in the industry. Learn and get a deeper understanding of these questions to set you apart from the crowd in this booming industry. This "DevOps interview questions" video will answer the questions related to the topics mentioned below: 1. General DevOps questions ( 01:05 ) 2. Source code management - Git ( 16:10 ) 3. Continuous integration - Jenkins ( 28:29 ) 4. Continuous testing - Selenium ( 36:00 ) To learn more about DevOps, subscribe to our YouTube channel: https://www.youtube.com/user/Simplilearn?sub_confirmation=1 You can access to our slides by clicking this link: https://www.slideshare.net/Simplilearn/devops-interview-questions-part-1-devops-interview-questions-and-answers-part-1-simplilearn/Simplilearn/devops-interview-questions-part-1-devops-interview-questions-and-answers-part-1-simplilearn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interview-Questions-and-Answers-adaAs93-ji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daAs93-jiE/maxresdefault.jpg</t>
  </si>
  <si>
    <t>vxBoSSSroDY</t>
  </si>
  <si>
    <t>2018-11-02T13:30:03Z</t>
  </si>
  <si>
    <t>Chef Installation And Configuration | Chef Installation And Configuration On Centos | Simplilearn</t>
  </si>
  <si>
    <t>This Chef installation &amp; configuration video will take you through the step by step process involved in chef installation on CentOS. Chef is a configuration management tool written in Ruby and Erlang which can be used to automate the entire process of configuring multiple systems. It was written to manage Linux but also supports Microsoft Windows. Chef is an automation tool that converts infrastructure to code. This feature enables Chef to manage and configure multiple systems with ease. Now, let us get started and understand how to install chef step by step on CentOS along with the steps involved in the configuration. Chef Tutorial: https://www.youtube.com/watch?v=04oITjdLtho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Chef-Installation-vxBoSSSroD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vxBoSSSroDY/maxresdefault.jpg</t>
  </si>
  <si>
    <t>hlhmQBZjbvk</t>
  </si>
  <si>
    <t>2018-11-01T14:30:01Z</t>
  </si>
  <si>
    <t>Ansible Tutorial For Beginners | What Is Ansible And How It Works? | Ansible Tutorial | Simplilearn</t>
  </si>
  <si>
    <t>This Ansible tutorial for beginners will help you understand what is Ansible, why we need Ansible, Ansible architecture, working of Ansible, benefits by using Ansible and you will also see a demo on how to install HTTPD using Ansible. Ansible is an IT engine which automates orchestration, configuration management and deployment. It is an open source configuration management tool that allows you to implement infrastructure as code. It can also be called as infrastructure as code automation engine that helps you automate provisioning software by applying configurations. Ansible has been included in Fedora distribution of Linux and is also available for Red Hat Enterprise Linux, CentOD, scientific Linux via extra packages for Enterprise Linux. Now, let us get started and understand what is Ansible and how can get benefited from this tool. Below topics are explained in this Ansible tutorial for beginners: 1. Why Ansible? (00:48) 2. What is Ansible? (02:16) 3. Ansible architecture (03:33) 4. Working of Ansible (04:58) 5. Benefits of Ansible (06:21) 6. Demo: Install HTTPD (07:59)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hlhmQBZjbv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lhmQBZjbvk/maxresdefault.jpg</t>
  </si>
  <si>
    <t>9U4h6pZw6f8</t>
  </si>
  <si>
    <t>2018-10-29T14:30:01Z</t>
  </si>
  <si>
    <t>29/10/18 14:30</t>
  </si>
  <si>
    <t>Hierarchical Clustering | Hierarchical Clustering in R |Hierarchical Clustering Example |Simplilearn</t>
  </si>
  <si>
    <t>This hierarchical clustering video will help you understand what is clustering, what is hierarchical clustering, how does hierarchical clustering work, what is distance measure, what is agglomerative clustering, what is divisive clustering and you will also see a demo on how to group states based on their sales using clustering method. Clustering is the method of dividing the objects into clusters which are similar between them and are dissimilar to the objects belonging to another cluster. It is used to find data clusters such that each cluster has the most closely matched data. Prototype-based clustering, hierarchical clustering and density-based clustering are the three types of clustering algorithms. Lets us discuss hierarchical clustering in this video. In simple terms, Hierarchical clustering is separating data into different groups based on some measure of similarity. Now, let us get started and understand hierarchical clustering in detail. Below topics are explained in this "Hierarchical Clustering" video: Start (0:00) 1. What is clustering? (00:33) 2. What is hierarchical clustering (04:28) 3. How hierarchical clustering works? (05:52) 4. Distance measure ( 07:24) 5. What is agglomerative clustering (11:03) 6. What is divisive clustering ( 16:14) 7. Demo: to group states based on their sales (18:32) Subscribe to our channel for more Machine Learning Tutorials: https://www.youtube.com/user/Simplilearn?sub_confirmation=1 ðŸ“šHierarchical Clustering Article: https://bit.ly/2D5ya30 To access the slides, check this link: https://www.slideshare.net/Simplilearn/hierarchical-clustering-hierarchical-clustering-in-r-hierarchical-clustering-example-simplilearn/Simplilearn/hierarchical-clustering-hierarchical-clustering-in-r-hierarchical-clustering-example-simplilearn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hierarchical-clustering-9U4h6pZw6f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9U4h6pZw6f8/maxresdefault.jpg</t>
  </si>
  <si>
    <t>Tm0Q5zr3FL4</t>
  </si>
  <si>
    <t>2018-10-26T13:46:57Z</t>
  </si>
  <si>
    <t>26/10/18 13:46</t>
  </si>
  <si>
    <t>Docker Swarm | Docker Swarm Tutorial | What Is Docker Swarm? | Docker Swarm Setup | Simplilearn</t>
  </si>
  <si>
    <t>This Docker Swarm tutorial will help you understand what is Docker &amp; Docker container, what is Docker Swarm, features of Docker Swarm, the architecture of Docker Swarm, how to do Docker Swarm work and a demo on how to create a service in Docker Swarm. Docker is a tool to automate the deployment on an application as a lightweight container so that the application can work efficiently in different environments and Docker Swarm is a service which allows to create and manage a cluster of Docker nodes and schedule containers. Each node of a Docker Swarm is a Docker daemon and all Docker daemons interact using Docker API. Here, services can be deployed and accessed by nodes of the same cluster. Now, let us get started and understand how does Docker Swarm actually work. Below topics are explained in this Docker Swarm tutorial 1. What is Docker and Docker container? (00:38) 2. What is Docker Swarm? (01:42) 3. Features of Docker Swarm (03:32) 4. The architecture of Docker Swarm (04:36) 5. How does a Docker Swarm work? (06:08) 6. Demo - How to create a service in Docker Swarm (10:22) To learn more about DevOps, subscribe to our YouTube channel: https://www.youtube.com/user/Simplilearn?sub_confirmation=1 To get access to the slides, check this link: https://www.slideshare.net/Simplilearn/docker-swarm-docker-swarm-tutorial-what-is-docker-swarm-docker-swarm-setup-simplilearn/Simplilearn/docker-swarm-docker-swarm-tutorial-what-is-docker-swarm-docker-swarm-setup-simplilearn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ocker-swarm-Tm0Q5zr3FL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m0Q5zr3FL4/maxresdefault.jpg</t>
  </si>
  <si>
    <t>3Arj5zlUPG4</t>
  </si>
  <si>
    <t>2018-10-25T14:30:00Z</t>
  </si>
  <si>
    <t>25/10/18 14:30</t>
  </si>
  <si>
    <t>What Is Azure? | Microsoft Azure Tutorial For Beginners | Microsoft Azure Training | Simplilearn</t>
  </si>
  <si>
    <t>This Azure tutorial video will help you understand why cloud computing is needed, what is cloud computing, what is Azure, Azure services and uses of Azure. Cloud infrastructure is set to dominate the IT space. Microsoft Azure is growing faster than any other cloud services provider with an incredible 154% YOY growth rate. The data is impressive and quite convincing as to why you could consider learning cloud technologies like MS Azure. The opportunities for Microsoft Azure certified aspirants have drastically multiplied in recent years. Cloud technologies like Azure are evolving at a rapid clip, outpacing the average rate of growth in the IT sector as a whole. Now, let us get started and understand what is Azure and how does it work along with the various Azure services. Below topics are explained in this Azure tutorial for beginners: 1. Why cloud computing? ( 00:28 ) 2. What is cloud computing? ( 01:39 ) 3. What is Azure? ( 03:58 ) 4. Azure services ( 05:41 ) 5. Uses of Azure ( 09:16 ) 6. Key takeaways ( 09:58 ) Subscribe to our channel for more Microsoft Azure Tutorials: https://www.youtube.com/user/Simplilearn?sub_confirmation=1 ðŸ“š For a more detailed understanding on Azure, do visit: https://www.simplilearn.com/what-is-azure-article?&amp;utm_medium=Description&amp;utm_source=youtube You will find in-depth content on Azure. Browse further to discover similar resources on related topics, made available to you as a learning path. Enjoy top-quality learning for FREE. Download the Cloud Computing Career Guide to explore and step into the extensive world of Cloud, and follow the path towards your dream career- https://www.simplilearn.com/cloud-computing-career-guide-pdf?utm_campaign=What-is-Azure-3Arj5zlUPG4&amp;utm_medium=Tutorials&amp;utm_source=youtube Learn more at https://www.slideshare.net/Simplilearn/what-is-azure-microsoft-azure-tutorial-for-beginners-microsoft-azure-training-simplilearn/Simplilearn/what-is-azure-microsoft-azure-tutorial-for-beginners-microsoft-azure-training-simplilearn. Watch more videos on Microsoft Azure: https://www.youtube.com/playlist?list=PLEiEAq2VkUUKihhGvJw05bU8DhoQMn_ni #AzureTutorialForBeginners #MicrosoftAzure #Azure #MicrosoftAzureTutorialForBeginners #WhatIsAzure #WhatIsMicrosoftAzure #AzureMicrosoft #AzureCloud #WhatIsAzureMicrosoft #AzureCloudTutorial #MicrosoftAzureFundamentals #AzureTraining #SimplilearnAzure #Simplilear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What-is-Azure-3Arj5zlUPG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3Arj5zlUPG4/maxresdefault.jpg</t>
  </si>
  <si>
    <t>o5af1LBgAFw</t>
  </si>
  <si>
    <t>2018-10-24T14:30:01Z</t>
  </si>
  <si>
    <t>24/10/18 14:30</t>
  </si>
  <si>
    <t>Docker Tutorial For Beginners | What Is Docker And How It Works? | Docker Tutorial | Simplilearn</t>
  </si>
  <si>
    <t>This Docker tutorial for beginners will help you understand what is Docker, advantages of Docker, how does Docker work, components of Docker, virtual machine vs Docker, advanced concepts in Docker, basic Docker commands along with a demo. A Docker is an OS-level virtualization software that enables developers and IT administrators to create, deploy and run applications in a Docker container with all their dependencies. It is said to be a very light-weight software container and containerization platform. Docker engine or Docker is a client-server application that builds and executes using Docker components. Rapid deployment, portability, better efficiency, faster configuration, scalability, security are some of the advantages you get by using Docker. Now, let us get started and understand what is Docker and how does it actually work. Below topics are explained in this Docker tutorial for beginners: 1. Virtual machine vs Docker ( 00:47 ) 2. What is Docker? ( 04:04 ) 3. Advantages of Docker ( 05:33 ) 4. How does Docker work? ( 06:35 ) 5. Components of Docker ( 07:24 ) 6. Advanced concepts in Docker ( 16:39 ) 7. Basic Docker commands ( 18:42 ) 8. Demo ( 20:10 ) To learn more about DevOps, subscribe to our YouTube channel: https://www.youtube.com/user/Simplilearn?sub_confirmation=1 You can get access to the slides: https://www.slideshare.net/Simplilearn/docker-tutorial-for-beginners-what-is-docker-and-how-it-works-docker-tutorial-simplilearn/Simplilearn/docker-tutorial-for-beginners-what-is-docker-and-how-it-works-docker-tutorial-simplilearn Watch more videos on DevOps: https://www.youtube.com/watch?v=glwcz5DvY88&amp;list=PLEiEAq2VkUUJS6zkGgXeWw9l32EwRoYdR #DevOps #DevOpsTutorial #DevOpsTraining #DevOpsTools #Chef #Jenkins #Docker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Learn more at https://www.simplilearn.com/cloud-computing/devops-practitioner-certification-training?utm_campaign=Docker-Tutorial-For-Beginners-o5af1LBgAF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5af1LBgAFw/maxresdefault.jpg</t>
  </si>
  <si>
    <t>7P75_rky5Mw</t>
  </si>
  <si>
    <t>2018-10-23T14:30:00Z</t>
  </si>
  <si>
    <t>23/10/18 14:30</t>
  </si>
  <si>
    <t>Azure Machine Learning | Azure Machine Learning Tutorial For Beginners | Azure Tutorial |Simplilearn</t>
  </si>
  <si>
    <t>This Azure Machine Learning video will introduce you to the Microsoft Azure Machine Learning studio. Machine Learning Studio is a powerful and simple browser-based platform. You can use all the Machine Learning algorithms with ease by using the visual drag-and-drop environment. you can use the Azure Machine Learning platform to build, test, and deploy predictive analytics solutions on your data with no coding experience. Its intuitive code-free environment makes users love the platform. In this video, we will also demonstrate a use case where we predict the income of an individual using the various functions &amp; algorithms offered in this platform. Now, let us get started and understand what Azure Machine Learning studio has got to offer us. Subscribe to our channel for more Microsoft Azure Tutorials: https://www.youtube.com/user/Simplilearn?sub_confirmation=1 Watch more videos on Microsoft Azure: https://www.youtube.com/watch?v=SOV5L90oSBs&amp;list=PLEiEAq2VkUUKihhGvJw05bU8DhoQMn_ni #AzureMachineLearning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Machine-Learnin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P75_rky5Mw/maxresdefault.jpg</t>
  </si>
  <si>
    <t>mSEQEMLQIa0</t>
  </si>
  <si>
    <t>2018-10-19T06:30:00Z</t>
  </si>
  <si>
    <t>19/10/18 6:30</t>
  </si>
  <si>
    <t>Simplilearn Just Reached 150,000 Subscribers - Celebrating YouTube Subscriber Milestone |Simplilearn</t>
  </si>
  <si>
    <t>Simplilearn's YouTube channel is now a 150K subscribers family! Since 2009, weâ€™ve been delivering video content on topics including machine learning, data science, deep learning, artificial intelligence, project management, digital marketing, cybersecurity, cloud computing, IT service management, agile and more. Our Youtube channel offers interactive videos, tutorials, expert webinars and live interactive fireside chats, and thousands of videos aimed to help you prepare for interviews, change careers, or rise the ranks in your field. We recently launched our interactive YouTube Community! It would not have been possible to reach this milestone without your love and support. We thank each one of you for this. Stay tuned &amp; happy learning! Simplilearn YouTube community: https://www.youtube.com/user/Simplilearn/community Subscribe to our channel : https://www.youtube.com/user/Simplilearn?sub_confirmation=1 #SimplilearnYouTube #150KSubscribers #YouTubeCelebration #SimplilearnMachineLearning #SimplilearnAWS #SimplilearnDigitalMarketing #SimplilearnDataScience #SimplilearnDevOps #SimplilearnTableau #SimplilearnBlockchain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Simplilearn-150k-Subscribers-Video-mSEQEMLQIa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SEQEMLQIa0/maxresdefault.jpg</t>
  </si>
  <si>
    <t>HgBpFaATdoA</t>
  </si>
  <si>
    <t>2018-10-18T12:42:57Z</t>
  </si>
  <si>
    <t>18/10/18 12:42</t>
  </si>
  <si>
    <t>What Is Machine Learning? | What Is Machine Learning And How Does It Work? | Simplilearn</t>
  </si>
  <si>
    <t>This Machine Learning tutorial will help you understand what is Machine Learning, Artificial Intelligence vs Machine Learning vs Deep Learning, how does Machine Learning work, types of Machine Learning, Machine Learning pre-requisites and applications of Machine Learning. Machine learning is a core sub-area of artificial intelligence. Machine Learning is a technique which uses statistical methods enabling machines to learn from their past data. it enables computers to get into a mode of self-learning without being explicitly programmed. When exposed to new data, these computer programs are enabled to learn, grow, change, and develop by themselves. While the concept of machine learning has been around for a long time, the ability to apply complex mathematical calculations to big data has been gaining momentum over the last several years. Now, let us get started and understand the concept of Machine Learning in detail. Below topics are explained in this "What is Machine Learning?" video: 1. Machine Learning - What is Machine Learning 2. Artificial intelligence vs Machine Learning vs Deep Learning 3. How does Machine Learning work? 4. Types of Machine Learning 5. Machine Learning pre-requisites 6. Applications of Machine Learning Subscribe to our channel for more Machine Learning Tutorials: https://www.youtube.com/user/Simplilearn?sub_confirmation=1 For a more detailed understanding on Machine Learning, do visit: https://bit.ly/2ZtX3O3 You will find in-depth content on the Machine Learning. Browse further to discover similar resources on related topics, made available to you as a learning path. Enjoy top-quality learning for FREE. You can get access to our Slides by clicking this link: https://www.slideshare.net/Simplilearn/what-is-machine-learning-what-is-machine-learning-and-how-does-it-work-simplilearn/Simplilearn/what-is-machine-learning-what-is-machine-learning-and-how-does-it-work-simplilearn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What-is-Machine-Learning-HgBpFaATdo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gBpFaATdoA/maxresdefault.jpg</t>
  </si>
  <si>
    <t>HeTT73WxKIc</t>
  </si>
  <si>
    <t>2018-10-17T14:30:01Z</t>
  </si>
  <si>
    <t>17/10/18 14:30</t>
  </si>
  <si>
    <t>Random Forest In R | Random Forest Algorithm | Random Forest Tutorial |Machine Learning |Simplilearn</t>
  </si>
  <si>
    <t>This Random Forest in R tutorial will help you understand what is Random Forest, how does a Random Forest work, applications of Random Forest, important terms to know and you will also see a use case implementation where we predict the quality of wine using a given dataset. Random Forest is an ensemble Machine Learning algorithm. Ensemble methods use multiple learning models to gain better predictive results. It operates building multiple decision trees. To classify a new object based on its attributes, each tree is classified, and the tree â€œvotesâ€ for that class. The forest chooses the classification having the most votes (over all the trees in the forest). Now let us get started and understand what is Random Forest and how does it work. Below topics are explained in this Random Forest in R tutorial : Start (0:00) 1. What is Random Forest? ( 00:50 ) 2. How does a Random Forest work? ( 02:48 ) 3. Applications of Random Forest ( 05:17 ) 4. Use case: Predicting the quality of the wine ( 07:48 ) Subscribe to our channel for more Machine Learning Tutorials: https://www.youtube.com/user/Simplilearn?sub_confirmation=1 ðŸ“šRandom Forest in R Article: https://bit.ly/3fhXQX0 Download the Machine Learning Career Guide to explore and step into the exciting world of Machine Learning, and follow the path towards your dream career- https://www.simplilearn.com/machine-learning-career-guide-pdf?utm_campaign=Random-Forest-in-R-HeTT73WxKIc&amp;utm_medium=Tutorials&amp;utm_source=youtube You can get access to our slides by clicking here: https://www.slideshare.net/Simplilearn/random-forest-in-r-random-forest-algorithm-random-forest-tutorial-machine-learning-simplilearn/Simplilearn/random-forest-in-r-random-forest-algorithm-random-forest-tutorial-machine-learning-simplilearn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u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Random-Forest-in-R-HeTT73WxKI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eTT73WxKIc/maxresdefault.jpg</t>
  </si>
  <si>
    <t>_TVNCTK808I</t>
  </si>
  <si>
    <t>2018-10-16T14:30:01Z</t>
  </si>
  <si>
    <t>16/10/18 14:30</t>
  </si>
  <si>
    <t>Chef vs Puppet vs Ansible vs Saltstack | Configuration Management Tools | DevOps Tools | Simplilearn</t>
  </si>
  <si>
    <t>This "Chef vs Puppet vs Ansible vs Saltstack" comparison video will compare the DevOps configuration management tools Chef, Puppet, Ansible and Saltstack in terms of their capabilities, architecture, performance, ease of setup, language, scalability and pros and cons. Chef is a configuration management tool written in Ruby and Erlang. Puppet is an open-source software configuration management tool that runs on many Unix-like systems and also Windows. Ansible is yet another tool that automates software provisioning, configuration management, and application deployment. Saltstack is a Python-based open-source configuration management tool. Now, let us get started and get to know which is the best configuration management platform among Chef, Puppet, Ansible and Saltstack. Below are the contents of our "Chef vs Puppet vs Ansible vs Saltstack" configuration management tools comparison video: 1) Need for Configuration Management Tools ( 1:22 ) 2) Chef - Infrastructure, Architecture, Pros and Cons ( 1:40 ) 3) Puppet- Infrastructure, Architecture, Pros and Cons ( 3:50 ) 4) Ansible - Infrastructure, Architecture, Pros and Cons ( 5:06 ) 5) Saltstack - Infrastructure, Architecture, Pros and Cons ( 7:07 ) 6) Comparison on the basis of architecture, ease of setup, language, scalability, management and interoperability ( 8:33 ) To learn more about DevOps, subscribe to our YouTube channel: https://www.youtube.com/user/Simplilearn?sub_confirmation=1 To have access to our slides: https://www.slideshare.net/Simplilearn/chef-vs-puppet-vs-ansible-vs-saltstack-configuration-management-tools-dev-ops-tools-simplilearn-120294258/Simplilearn/chef-vs-puppet-vs-ansible-vs-saltstack-configuration-management-tools-dev-ops-tools-simplilearn-120294258 Watch more videos on DevOps: https://www.youtube.com/watch?v=glwcz5DvY88&amp;list=PLEiEAq2VkUUJS6zkGgXeWw9l32EwRoYdR #Chef #Puppet #Ansible #Saltstack #ConfigurationManagement #DevOpsTutorial #DevOpsTraining #DevOpsTools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A-Docker-Container-xnuXKYsZv2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_TVNCTK808I/maxresdefault.jpg</t>
  </si>
  <si>
    <t>ulhvfX7VcsY</t>
  </si>
  <si>
    <t>2018-10-15T14:30:02Z</t>
  </si>
  <si>
    <t>Azure Certifications - What's New | Microsoft Azure Certification | Azure Tutorial | Simplilearn</t>
  </si>
  <si>
    <t>This "Azure Certifications" video will explain about Azure certification, various Azure certifications and how to get certified. One skill that can greatly increase a candidateâ€™s chances of getting hired in the cloud computing domain is a certification in Microsoft Azure. The opportunities for Microsoft Azure certified aspirants have drastically multiplied in recent years, owing to growing demand. Getting an MS Azure certification is your best bet to build a lucrative career in the cloud computing space. Now, let us get started and understand what are the various certifications that Microsoft Azure offers and which one is right for your career. Subscribe to our channel for more Microsoft Azure Tutorials: https://www.youtube.com/user/Simplilearn?sub_confirmation=1 ðŸ“š For a more detailed understanding on Azure, do visit: https://www.simplilearn.com/reasons-microsoft-azure-certification-secret-to-cloud-computing-career-article?&amp;utm_medium=Description&amp;utm_source=youtube You will find in-depth content on Azure. Browse further to discover similar resources on related topics, made available to you as a learning path. Enjoy top-quality learning for FREE. Watch more videos on Microsoft Azure: https://www.youtube.com/watch?v=SOV5L90oSBs&amp;list=PLEiEAq2VkUUKihhGvJw05bU8DhoQMn_ni #MicrosoftAzure #AzureTutorial #AzureTraining #CloudComputing #AzureCertification About Simplilearn Azure Certification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developing-microsoft-azure-solutions-70-532-certification-training?utm_campaign=Azure-Certifications--Video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lhvfX7VcsY/maxresdefault.jpg</t>
  </si>
  <si>
    <t>xCabPpcq8Ac</t>
  </si>
  <si>
    <t>2018-10-12T13:35:29Z</t>
  </si>
  <si>
    <t>AWS vs Azure | AWS vs Azure Comparison | Difference Between AWS And Azure | Simplilearn</t>
  </si>
  <si>
    <t>Ths "AWS vs Azure" video will compare the two giant cloud platforms in terms of their origin, features they provide, performance, pricing, market share, free tier and instance configuration. A superficial glance might lead you to believe that AWS has an unprecedented edge over Azure, but a deeper look will prove the decision isnâ€™t that easy. To determine the best cloud service provider, one needs to take multiple factors into consideration, such as cloud storage pricing, data transfer loss rate, and rates of data availability, among others. Now, let us get started and get to know which is the best cloud computing platform, AWS or Azure. In this "AWS vs Azure" video we will be comparing AWS and Azure on the basis of the below criteria: 1. Their origin and features they provide ( 00:43 ) 2. Their performance presently ( 01:59 ) 3. Comparison in terms of- - Pricing ( 02:55 ) - Market share and options ( 03:17 ) - Free Tier ( 04:27 ) - Instance configuration ( 06:00 ) You can check out our slides in this link: https://www.slideshare.net/Simplilearn/aws-vs-azure-aws-vs-azure-comparison-difference-between-aws-and-azure-simplilearn You can check out Simplilearn's Cloud Computing courses below: Cloud Architect (AWS &amp; Azure): https://www.simplilearn.com/cloud-solutions-architect-masters-program-training?utm_campaign=AWS-Vs-Azure-xCabPpcq8Ac&amp;utm_medium=Tutorials&amp;utm_source=youtube AWS Solution Architect Certification Training Course: https://www.simplilearn.com/cloud-computing/aws-solution-architect-associate-training?utm_campaign=AWS-Vs-Azure-xCabPpcq8Ac&amp;utm_medium=Tutorials&amp;utm_source=youtube Developing Microsoft Azure Solutions: 70-532 Certification Training: https://www.simplilearn.com/cloud-computing/developing-microsoft-azure-solutions-70-532-certification-training?utm_campaign=AWS-Vs-Azure-xCabPpcq8A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CabPpcq8Ac/maxresdefault.jpg</t>
  </si>
  <si>
    <t>xnuXKYsZv2Y</t>
  </si>
  <si>
    <t>2018-10-11T14:30:05Z</t>
  </si>
  <si>
    <t>What Is A Docker Container? | Docker Container Tutorial For Beginners| Docker Container |Simplilearn</t>
  </si>
  <si>
    <t>This Docker Container tutorial will help you understand what is Docker, the architecture of Docker, what is a Docker Container, how to create a Docker Container, benefits of Docker Container, basic commands of Containers and you will also see a demo on creating Docker Container. Docker is a very lightweight software container and containerization platform. Docker containers provide a way to run software in isolation. It is an open source platform that helps to package an application and its dependencies into a Docker container for the development and deployment of software and a Docker COntainer is a portable executable package which includes applications and their dependencies. With Docker Containers, applications can work efficiently in different computer environments. Now let us get started and understand what is Docker and Docker Container in detail. Below DevOps tools are explained in this Docker Container tutorial: 1. What is Docker? ( 04:11 ) 2. The architecture of Docker? ( 04:50 ) 3. What is a Docker Container? ( 06:56 ) 4. How to create a Docker Container? ( 07:48 ) 5. Benefits of Docker Containers ( 10:43 ) 6. Basic commands of Containers ( 12:13 ) 7. Demo ( 12:55 ) To learn more about DevOps, subscribe to our YouTube channel: https://www.youtube.com/user/Simplilearn?sub_confirmation=1 You can go through the slides here: http://bit.ly/2Ok7MqH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A-Docker-Container-xnuXKYsZv2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nuXKYsZv2Y/maxresdefault.jpg</t>
  </si>
  <si>
    <t>HmEPCEXn-ZM</t>
  </si>
  <si>
    <t>2018-10-10T14:30:01Z</t>
  </si>
  <si>
    <t>Decision Tree In R | Decision Tree Algorithm | Data Science Tutorial | Machine Learning |Simplilearn</t>
  </si>
  <si>
    <t>This Decision Tree in R tutorial video will help you understand what is decision tree, what problems can be solved using decision trees, how does a decision tree work and you will also see a use case implementation in which we do survival prediction using R. Decision tree is one of the most popular Machine Learning algorithms in use today, this is a supervised learning algorithm that is used for classifying problems. It works well classifying for both categorical and continuous dependent variables. In this algorithm, we split the population into two or more homogeneous sets based on the most significant attributes/ independent variables. In simple words, a decision tree is a tree-shaped algorithm used to determine a course of action. Each branch of the tree represents a possible decision, occurrence or reaction. Now let us get started and understand how does Decision tree work. Below topics are explained in this Decision tree in R tutorial : 1. What is Decision tree? 2. What problems can be solved using Decision Trees? 3. How does a Decision Tree work? 4. Use case: Survival prediction in R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Decision-Tree-in-R-HmEPCEXn-ZM&amp;utm_medium=Tutorials&amp;utm_source=youtube You can also go through the Slides here: https://goo.gl/WsM21R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Decision-Tree-in-R-HmEPCEXn-Z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6M21S</t>
  </si>
  <si>
    <t>https://i.ytimg.com/vi/HmEPCEXn-ZM/maxresdefault.jpg</t>
  </si>
  <si>
    <t>QaDNk1a8xFU</t>
  </si>
  <si>
    <t>2018-10-09T15:14:37Z</t>
  </si>
  <si>
    <t>Jenkins Tutorial For Beginners | Jenkins Tutorial | Jenkins Continuous Integration | Simplilearn</t>
  </si>
  <si>
    <t>This Jenkins tutorial will help you understand how to install Jenkins &amp; its pre-requisites, Jenkins typical configurations, how to create new users and manage permissions, how to build freestyle jobs &amp; auto schedule its run, integrating GitHub with Jenkins, SMTP configuration for sending emails, deploying Maven based web-app to Tomcat server, master-slave configuration &amp; setup and finally backing up Jenkins. Jenkins is primarily a build and release tool but now it is also used for continuous integration, continuous deployment and an orchestration tool. It is an open source automation server which can automate the tasks such as building, testing &amp; deploying software. Now lets us get started and understand how Jenkins work. Below DevOps tools are explained in this video: 1. Prerequisites and installation 2. Jenkins typical configurations 3. Create new users and manage permissions 4. Build freestyle jobs and auto-schedule its run 5. Integrate GitHub with Jenkins 6. SMTP configuration for sending emails 7. Deploy Maven based web-app to Tomcat server 8. Distributed build: Master-slave configuration and set-up 9. Backing up Jenkins To learn more about DevOps, subscribe to our YouTube channel: https://www.youtube.com/user/Simplilearn?sub_confirmation=1 You can also go through the slides: http://bit.ly/2OlwlU0 Watch more videos on DevOps: https://www.youtube.com/watch?v=glwcz5DvY88&amp;list=PLEiEAq2VkUUJS6zkGgXeWw9l32EwRoYdR #DevOps #DevOpsTutorial #DevOpsTools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Jenkins-Tutorial-For-Beginners-QaDNk1a8xF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12M37S</t>
  </si>
  <si>
    <t>https://i.ytimg.com/vi/QaDNk1a8xFU/maxresdefault.jpg</t>
  </si>
  <si>
    <t>l0tnG231VEc</t>
  </si>
  <si>
    <t>2018-10-08T14:30:00Z</t>
  </si>
  <si>
    <t>DevOps Tools | DevOps Tools Tutorial | DevOps Tools For Beginners | DevOps Tutorial | Simplilearn</t>
  </si>
  <si>
    <t>This DevOps tools video will take you through the 10 most popular tools that you will need to have in your DevOps environment. If you are someone who is new to DevOps practices, this video will help you to pick the right tool for various DevOps processes. This video will explain what, why &amp; features of some popular DevOps tools which include Git, Maven, Selenium, Jenkins, Docker, Chef, Puppet Splunk &amp; Nagios. Now let us get started and understand each of these DevOps tools in detail. Below DevOps tools are explained in this video: 1. Git ( 00:40 ) 2. Maven ( 02:58 ) 3. Selenium ( 04:56 ) 4. Jenkins ( 05:55 ) 5. Docker ( 07:07 ) 6. Chef ( 10:26 ) 7. Ansible ( 09:03 ) 8. Puppet ( 12:04 ) 9. Splunk ( 13:15 ) 10. Nagios ( 14:11 ) To learn more about DevOps, subscribe to our YouTube channel: https://www.youtube.com/user/Simplilearn?sub_confirmation=1 You can also go through the Slides here: https://goo.gl/PTrJ1e Watch more videos on DevOps: https://www.youtube.com/watch?v=glwcz5DvY88&amp;list=PLEiEAq2VkUUJS6zkGgXeWw9l32EwRoYdR #DevOps #DevOpsTutorial #DevOpsTools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Tools-l0tnG231VE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0tnG231VEc/maxresdefault.jpg</t>
  </si>
  <si>
    <t>04oITjdLtho</t>
  </si>
  <si>
    <t>2018-10-05T13:30:33Z</t>
  </si>
  <si>
    <t>Chef Tutorial | Chef Tutorial For Beginners | DevOps Chef Tutorial | DevOps Tools | Simplilearn</t>
  </si>
  <si>
    <t>This Chef tutorial will help you understand why Chef is needed, what is Chef, what is configuration management, infrastructure as code, components of Chef, Chef architecture &amp; how it works, and you will also see a demo on Chef. Chef is an open source tool developed by Opscode. It is written in Ruby and Erlang. It automates the configuration and maintenance of multiple servers. Configuration management is a collection of engineering practices that provides a systematic way to manage entities for efficient deployment. These entities include code, infrastructure and people. Now let us get started and understand Chef in detail. Below topics are explained in this Chef tutorial: 1. Why Chef? ( 00:46 ) 2. What is Chef? ( 02:25 ) 3. Configuration management ( 03:13 ) 4. Infrastructure as code ( 05:17 ) 5. Components of Chef ( 07:18 ) 6. Chef architecture ( 09:18 ) 7. Flavors of Chef ( 10:51 ) 8. Chef demo ( 12:13 ) To learn more about DevOps, subscribe to our YouTube channel: https://www.youtube.com/user/Simplilearn?sub_confirmation=1 You can also go through the Slides here: https://goo.gl/pTAkYu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Chef-Tutorial-04oITjdLth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04oITjdLtho/maxresdefault.jpg</t>
  </si>
  <si>
    <t>_Wkx_447zBM</t>
  </si>
  <si>
    <t>2018-10-04T14:30:00Z</t>
  </si>
  <si>
    <t>Machine Learning Tutorial Part - 2 | Machine Learning Tutorial For Beginners Part - 2 | Simplilearn</t>
  </si>
  <si>
    <t>This Machine Learning tutorial will help you understand what is clustering, K-Means clustering, flowchart to understand K-Means clustering along with demo showing clustering of cars into brands, what is logistic regression, logistic regression curve, sigmoid function and a demo on how to classify a tumor as malignant or benign based on its features. Machine Learning algorithms can help computers play chess, perform surgeries, and get smarter and more personal. K-Means &amp; logistic regression are two widely used Machine learning algorithms which we are going to discuss in this video. Logistic Regression is used to estimate discrete values (usually binary values like 0/1) from a set of independent variables. It helps to predict the probability of an event by fitting data to a logit function. It is also called logit regression. K-means clustering is an unsupervised learning algorithm. In this case, you don't have labeled data unlike in supervised learning. Now, let us get started and understand K-Means clustering &amp; logistic regression in detail. Machine Learning Tutorial Part - 2: https://www.youtube.com/watch?v=DWsJc1xnOZo Below topics are explained in this Machine Learning tutorial part -2 : 1. Clustering - What is clustering? ( 00:57 ) - K-Means clustering ( 01:45 ) - Flowchart to understand K-Means clustering ( 03:59 ) - Demo - Clustering of cars based on brands ( 09:06 ) 2. Logistic regression - What is logistic regression? ( 31:21 ) - Logistic regression curve &amp; Sigmoid function ( 32:37 ) - Demo - Classify a tumor as malignant or benign based on features ( 34:05 )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Machine-Learning-Tutorial-_Wkx_447zBM&amp;utm_medium=Tutorials&amp;utm_source=youtube You can also go through the Slides here: https://goo.gl/8jXwo6 Watch more videos on Machine Learning: https://www.youtube.com/watch?v=7JhjINPwfYQ&amp;list=PLEiEAq2VkUULYYgj13YHUWmRePqiu8Ddy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Tutorial-_Wkx_447zBM&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Learn more at: https://www.simplilearn.com/big-data-and-analytics/machine-learning-certification-training-course?utm_campaign=Machine-Learning-Tutorial-_Wkx_447zB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_Wkx_447zBM/maxresdefault.jpg</t>
  </si>
  <si>
    <t>E8hhHKlq6rk</t>
  </si>
  <si>
    <t>2018-10-03T14:33:16Z</t>
  </si>
  <si>
    <t>What Is Git? | What Is Git And How To Use It | Learn Git | Git Tutorial | DevOps Tools | Simplilearn</t>
  </si>
  <si>
    <t>This Git tutorial will help you understand what is DevOps, tools in DevOps, what is version control system, centralized and distributed version control system, what is Git, features of Git, workflow of Git, branch in Git, commands in Git and you will also see a demo on Git. Subversion, TFS and Git are source code management or software configuration management tools used for both planning and coding of the software. Git is a distributed version control tool used for maintaining historical and current versions of source code, web pages, etc. It is distributed under GNU license. Now, let us get started and understand how to set up Git in your system, list the three-stage workflow in Git, create branches and track files, create repository in Git, and more. Below topics are explained in this Git tutorial: 1. What is DevOps? ( 01:46 ) 2. Tools in DevOps ( 03:00 ) 3. Version control system ( 05:52 ) 4. Centralised distributed version control system ( 06:40 ) 5. What is Git? ( 08:28 ) 6. Features of Git ( 09:56 ) 7. Workflow of Git ( 10:56 ) 8. Branch in Git ( 12:12 ) 9. Commands in Git ( 13:25 ) 10. Demo on Git ( 14:18 ) To learn more about DevOps, subscribe to our YouTube channel: https://www.youtube.com/user/Simplilearn?sub_confirmation=1 You can also go through the Slides here: https://goo.gl/1j1YQH Watch more videos on DevOps: https://www.youtube.com/watch?v=glwcz5DvY88&amp;list=PLEiEAq2VkUUJS6zkGgXeWw9l32EwRoYdR #DevOps #DevOpsTutorial #DevOpsTraining #DevOpsTools #Chef #Git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Git-E8hhHKlq6r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8hhHKlq6rk/maxresdefault.jpg</t>
  </si>
  <si>
    <t>GbrrFcky3v4</t>
  </si>
  <si>
    <t>2018-09-29T06:28:51Z</t>
  </si>
  <si>
    <t>29/9/18 6:28</t>
  </si>
  <si>
    <t>PMI-ACPÂ® Certification Training | PMI Agile Certified Practitioner (PMI-ACPÂ®) | Simplilearn</t>
  </si>
  <si>
    <t>In this "PMI-ACPÂ® Certification Training" video, Jeff Allen will introduce you to Simplilearn's PMI-ACPÂ® (Agile Certified Practitioner) Training course. Jeff Allen will share his thoughts on Agile Project Management and the best way to become a certified Agile Practitioner. He will compare waterfall and Agile methodologies and help you understand why Agile has so much importance and why it is a fast-growing certification. He will talk about the Simplilearn's course content and what Simplilearn's PMI-ACPÂ® certification course has got to offer you. Now, let us get started and understand PMI Agile practitioner certification in detail. To learn more about Agile, subscribe to our YouTube channel: https://www.youtube.com/user/Simplilearn?sub_confirmation=1 Watch more videos on PMIÂ®-ACP: https://www.youtube.com/watch?v=jRK4Zq7P0K0&amp;list=PLEiEAq2VkUUITp144Q8fFskWREWwAW-i4 #PMIACP #ProjectManagement #PMI #PMPTrainingVideos #Agile #AgileCertification #AgileCertifiedPractitioner #Simplilearn Our PMI-ACP training program is aligned to the 2017 PMIÂ® guidelines and is designed to help you pass your PMI-ACPÂ® exam in the first attempt. The PMI-ACP course covers agile methodologies, tools, and techniques extensively and provides real-life scenarios plugged in throughout the course. The course also covers the concepts of the Agile Practice Guide, a newly added reference material for the PMI-ACP exam. The course covers the seven domains in the same sequence as specified in PMIâ€™s exam content outline, including: 1. Agile principles and mindset 2. Value driven delivery 3. Stakeholder engagement 4. Team performance 5. Adaptive planning 6. Problem detection and resolution 7. Continuous improvement What skills will you learn in PMI-ACP training? This PMI ACP training course will enable you to: 1. Understand the history of agile, including founding, evolution, core concepts and principles 2. Develop a working knowledge of the Agile principles of Scrum, Kanban, XP and TDD 3. Develop the expertise of implementing multi-iterative development models for any scale of projects 4. Develop the ability to deliver high velocity stories and epics 5. Develop the knowledge and skills required to clear the PMI-ACP certification exam along with the requisite 21 PDUs The course also provides an introduction to the application process for the certification exam and will show you how to best pass the exam with tips and tricks, strategies and tools. The PMI Agile Certified Professional training program is a professional requirement across the IT and tech industry for all project management roles around the world. This PMI ACP certification training is best suited for: 1. Project managers 2. Agile team members 3. Associate/Asst. manager - projects 4. Team leads/managers 5. Project executives/engineers 6. Software developers 7. Any professional aspiring to be a project manager Certified agile practitioners earn more than their uncertified colleagues, often with annual salaries over $100,000. Learn more at: https://www.simplilearn.com/agile-and-scrum/pmi-acp-certification-training?utm_campaign=Simplilearn-PMI-ACP-Certification-Training-GbrrFcky3v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brrFcky3v4/maxresdefault.jpg</t>
  </si>
  <si>
    <t>3hQiFuc-5kc</t>
  </si>
  <si>
    <t>2018-09-28T12:02:54Z</t>
  </si>
  <si>
    <t>28/9/18 12:02</t>
  </si>
  <si>
    <t>Puppet Tutorial | Puppet Tutorial For Beginners | Puppet Configuration Management Tool | Simplilearn</t>
  </si>
  <si>
    <t>This Puppet tutorial will help you understand why Puppet is needed, what is Puppet, Puppet architecture, working of Puppet and a demo on installing Apache. Puppet is basically a configuration management tool. When we talk about configuration in terms of servers and when you have a lot of them in a data center or in-house, you will want your services in a particular state. Now, when you have 10 servers it is easy to do that using a script or going into each of those servers manually, but then when you have a lot of servers say 50 or more, it is not possible. Configuration management tools come in place in this situation. In addition to configuration, lot of people to use it for deployment. It is also a provisioning tool. Now, let us get started and understand Puppet tool in detail. Below topics are explained in this Puppet tutorial: 1. Why Puppet? ( 00:33 ) 2. What is Puppet? ( 02:10 ) 3. Puppet architecture ( 03:37 ) 4. Working of Puppet ( 06:52 ) 5. Demo install Apache ( 10:50 ) To learn more about DevOps, subscribe to our YouTube channel: https://www.youtube.com/user/Simplilearn?sub_confirmation=1 You can also go through the Slides here: https://goo.gl/swi4zH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Puppet-Tutorial-3hQiFuc-5k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3hQiFuc-5kc/maxresdefault.jpg</t>
  </si>
  <si>
    <t>DWsJc1xnOZo</t>
  </si>
  <si>
    <t>2018-09-27T15:00:04Z</t>
  </si>
  <si>
    <t>27/9/18 15:00</t>
  </si>
  <si>
    <t>Machine Learning Tutorial Part - 1 | Machine Learning Tutorial For Beginners Part - 1 | Simplilearn</t>
  </si>
  <si>
    <t>This Machine Learning tutorial will help you understand why Machine Learning came into picture, what is Machine Learning, types of Machine Learning, Machine Learning algorithms with a detailed explanation on linear regression, decision tree &amp; support vector machine and at the end you will also see a use case implementation where we classify whether a recipe is of a cupcake or muffin using SVM algorithm. Machine learning is a core sub-area of artificial intelligence; it enables computers to get into a mode of self-learning without being explicitly programmed. When exposed to new data, these computer programs are enabled to learn, grow, change, and develop by themselves. So, to put simply, the iterative aspect of machine learning is the ability to adapt to new data independently. Now, let us get started with this Machine Learning tutorial video and understand what it is and why it matters. Machine Learning Tutorial Part - 2: https://www.youtube.com/watch?v=_Wkx_447zBM Below topics are explained in this Machine Learning tutorial: 1. Why Machine Learning? ( 00:45 ) 2. What is Machine Learning? ( 04:52 ) 3. Types of Machine Learning ( 11:34 ) 4. Machine Learning Algorithms ( 16:41 ) - Linear Regression ( 16:57 ) - Decision Trees ( 25:43 ) - Support Vector Machine ( 34:00 ) 5. Use case: Classify whether a recipe is of a cupcake or a muffin using SVM ( 36:02 ) Subscribe to our channel for more Machine Learning Tutorials: https://www.youtube.com/user/Simplilearn?sub_confirmation=1 Download the Machine Learning Career Guide to explore and step into the exciting world of Machine Learning, and follow the path towards your dream career- https://bit.ly/2VTB8Nc You can also go through the Slides here: https://goo.gl/m5Txob Watch more videos on Machine Learning: https://www.youtube.com/watch?v=7JhjINPwfYQ&amp;list=PLEiEAq2VkUULYYgj13YHUWmRePqiu8Ddy #MachineLearning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Tutorial-DWsJc1xnOZo&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Tutorial-DWsJc1xnOZ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WsJc1xnOZo/maxresdefault.jpg</t>
  </si>
  <si>
    <t>x1hvK80kMmo</t>
  </si>
  <si>
    <t>2018-09-26T14:30:07Z</t>
  </si>
  <si>
    <t>26/9/18 14:30</t>
  </si>
  <si>
    <t>How To Become An AWS Solutions Architect | Getting Started With AWS | How To Learn AWS | Simplilearn</t>
  </si>
  <si>
    <t>This "How To Become an AWS Solutions Architect" video will help you understand AWS solutions architect exam content outline, how to become an AWS solutions architect, who is an AWS solutions architect and what are the job opportunities available. The AWS cloud platform powers a huge number of businesses in and around 190 countries, and AWS certified Solutions Architect's average salary is about $126,000 per year. Professionals with AWS certification have an in-depth understanding of AWS architectural principles and services. They can plan, design, and scale AWS cloud implementations using the best practices recommended by Amazon. Now let us deep dive into this video to understand who is an AWS solutions architect and how to become one. This "How To Become an AWS Solutions Architect" video explain below topics 1. AWS solutions architect exam content outline ( 05:36 ) 2. How to become an AWS solutions architect? ( 01:52 ) 3. Who is an AWS solutions architect? ( 00:10 ) 4. Job opportunities ( 08:22 ) #AWS #WhatIsAWS #AmazonWebServices #AWSTutorial #AWSTraining #CloudComputing #Simplilearn To learn more about AWS, subscribe to our YouTube channel: https://www.youtube.com/channel/UCsvqVGtbbyHaMoevxPAq9Fg?view_as=subscriber ðŸ“š For a more detailed understanding on AWS, do visit: https://www.simplilearn.com/how-to-pass-aws-solutions-architect-exam-article?&amp;utm_medium=Description&amp;utm_source=youtube You will find in-depth content on AWS. Browse further to discover similar resources on related topics, made available to you as a learning path. Enjoy top-quality learning for FREE. You can also go through the Slides here: https://goo.gl/L7Zh64 Check out our AWS Solution Architect Certification Training: https://www.simplilearn.com/cloud-computing/aws-solution-architect-associate-training?utm_campaign=What-is-Cloud-Computing-ID&amp;utm_medium=Tutorials&amp;utm_source=youtube This AWS certification training is designed to help you gai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How-to-Become-An-AWS-Solutions-Architect-x1hvK80kMm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1hvK80kMmo/maxresdefault.jpg</t>
  </si>
  <si>
    <t>wgQ3rHFTM4E</t>
  </si>
  <si>
    <t>2018-09-25T14:31:23Z</t>
  </si>
  <si>
    <t>25/9/18 14:31</t>
  </si>
  <si>
    <t>What Is Ansible? | How Ansible Works? | Ansible Tutorial For Beginners | DevOps Tools | Simplilearn</t>
  </si>
  <si>
    <t>This Ansible tutorial will help you understand why Ansible is needed, what is Ansible, Ansible as a pull configuration tool, Ansible architecture, Ansible playbook, Ansible inventory, how Ansible works, Ansible tower and you will also see a use case on how Hootsuite used Ansible. Increasing team productivity and improving business outcomes have now become easy with Ansible. Ansible is a simple, popular, agent-free tool in the automation domain. Ansible is a tool that allows you to create and control three key areas within the operations environment of the software development lifecycle. The first one is IT automation which allows you to write instructions to automate the IT professional's work that you would typically do manually in the past, the second is configuration management which allows you to maintain consistency of all systems in the infrastructure and the third is automatic deployment which allows you to deploy applications automatically on a variety of environments. Now let us get started and understand Ansible and it's architecture. Below topics are explained in this Ansible tutorial: 1. Why Ansible? 01:06 2. What is Ansible? 03:07 3. Ansible - Pull configuration tool 04:10 4. Ansible architecture 06:04 5. Playbook 07:11 6. Inventory 09:29 7. Working of Ansible 10:19 8. Ansible tower 11:36 9. Use case by Hootsuite 12:39 To learn more about DevOps, subscribe to our YouTube channel: https://www.youtube.com/user/Simplilearn?sub_confirmation=1 You can also go through the Slides here: https://goo.gl/1ssKuF Watch more videos on DevOps: https://www.youtube.com/watch?v=glwcz5DvY88&amp;list=PLEiEAq2VkUUJS6zkGgXeWw9l32EwRoYdR #Ansible #AnsibleTutorialForBeginners #WhatIsAnsible #AnsibleTutorial #WhatIsAnsibleInDevOps #AnsiblePlaybookTutorial #AnsibleAutomation #DevOpsTools #HowAnsibleWorks #LearnAnsible #DevOps #AnsibleForBeginners #DevOpsTraining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Ansible-wgQ3rHFTM4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gQ3rHFTM4E/maxresdefault.jpg</t>
  </si>
  <si>
    <t>tiT6-G6Olkg</t>
  </si>
  <si>
    <t>2018-09-24T14:31:57Z</t>
  </si>
  <si>
    <t>24/9/18 14:31</t>
  </si>
  <si>
    <t>Tableau Tutorial Part - 2 | Tableau Tutorial For Beginners Part - 2 | Tableau Training | Simplilearn</t>
  </si>
  <si>
    <t>This Tableau tutorial for beginners will help you understand visualization types in Tableau, what are calculated fields, what are sets, what are parameters, how to change dashboard color and you will also learn how to create meaningful dashboard in Tableau using IPL data set. Now, let us get started and understand Tableau dashboard in detail. Tableau Tutorial Part - 1 : https://www.youtube.com/watch?v=B64ZlG94T-M Below topics are explained in this Tableau tutorial: 1. Types of visualization 2. Calculated fields 3. Sets 4. Parameters 5. Dashboard color 6. Use case implementation using IPL data set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the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ableau Desktop 10 is one of the most widely used data visualization, reporting and business intelligence tools in the world and has regularly been ranked as a â€œleaderâ€ in the Gartner Magic Quadrant. Tableau is simple to use and has extensive visualization capabilities that make it the reporting tool of choice for enterprises around the world.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utorial-part-2-tiT6-G6Olk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iT6-G6Olkg/maxresdefault.jpg</t>
  </si>
  <si>
    <t>AzfVDEBn9hw</t>
  </si>
  <si>
    <t>2018-09-20T14:34:32Z</t>
  </si>
  <si>
    <t>20/9/18 14:34</t>
  </si>
  <si>
    <t>Git Commands - Git Tutorial | Git Commands With Examples | Git Tutorial For Beginners | Simplilearn</t>
  </si>
  <si>
    <t>This "Git Commands" video will explain how to install Git Bash/Client, configure Git Bash/Client for the first time, set up new repositories, push local repositories to GitHub and Git branching &amp; merging concepts. This GIt commands tutorial video is designed for beginners to provide them the basic knowledge on how to start using Git Commands. Now, let us get started and understand some basic Git commands. This "Git Commands" video will take you through the steps mentioned below: 1. Install Git Bash/Client 2. Configure Git Bash/Client for first time use 3. Set up new repositories locally 4. Push local repositories to GitHub (Free account registration) 5. Git branching &amp; merging The following Git Commands are explained in this "Git Commands" video -git branch New_Branch -git checkout New_Branch -git push -u origin New_Branch -git branch -av -git merge New_Branch -git branch -D New_Branch -git push origin -delete New_Branch To learn more about DevOps, subscribe to our YouTube channel: https://www.youtube.com/user/Simplilearn?sub_confirmation=1 You can also go through the Slides here: https://goo.gl/nyBrhY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Git-Commands-Git-Tutorial-AzfVDEBn9h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zfVDEBn9hw/maxresdefault.jpg</t>
  </si>
  <si>
    <t>ukzFI9rgwfU</t>
  </si>
  <si>
    <t>2018-09-19T14:57:02Z</t>
  </si>
  <si>
    <t>19/9/18 14:57</t>
  </si>
  <si>
    <t>Machine Learning Basics | What Is Machine Learning? | Introduction To Machine Learning | Simplilearn</t>
  </si>
  <si>
    <t>This Machine Learning basics video will help you understand what is Machine Learning, what are the types of Machine Learning - supervised, unsupervised &amp; reinforcement learning, how Machine Learning works with simple examples, and will also explain how Machine Learning is being used in various industries. Machine learning is a core sub-area of artificial intelligence; it enables computers to get into a mode of self-learning without being explicitly programmed. When exposed to new data, these computer programs are enabled to learn, grow, change, and develop by themselves. So, put simply, the iterative aspect of machine learning is the ability to adapt to new data independently. This is possible as programs learn from previous computations and use â€œpattern recognitionâ€ to produce reliable results. Machine learning is starting to reshape how we live, and itâ€™s time we understood what it is and why it matters. Now, let us deep dive into this short video and understand the basics of Machine Learning. Below topics are explained in this Machine Learning basics video: 1. What is Machine Learning? ( 00:21 ) 2. Types of Machine Learning ( 02:43 ) 2. What is Supervised Learning? ( 02:53 ) 3. What is Unsupervised Learning? ( 03:46 ) 4. What is Reinforcement Learning? ( 04:37 ) 5. Machine Learning applications ( 06:25 ) Subscribe to our channel for more Machine Learning Tutorials: https://www.youtube.com/user/Simplilearn?sub_confirmation=1 Download the Machine Learning Career Guide to explore and step into the exciting world of Machine Learning, and follow the path towards your dream career- https://bit.ly/3eLuTUo Watch more videos on Machine Learning: https://www.youtube.com/watch?v=7JhjINPwfYQ&amp;list=PLEiEAq2VkUULYYgj13YHUWmRePqiu8Ddy #MachineLearning #WhatIsMachineLearning #MachineLearningTutorial #MachineLearningBasics #MachineLearningTutorialForBeginners #Simplilearn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a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Basics-ukzFI9rgwf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kzFI9rgwfU/maxresdefault.jpg</t>
  </si>
  <si>
    <t>B64ZlG94T-M</t>
  </si>
  <si>
    <t>2018-09-18T14:48:58Z</t>
  </si>
  <si>
    <t>18/9/18 14:48</t>
  </si>
  <si>
    <t>Tableau Tutorial Part - 1 | Tableau Tutorial For Beginners Part - 1 | Tableau Training | Simplilearn</t>
  </si>
  <si>
    <t>This Tableau tutorial for beginners will help you understand what is Tableau, why Tableau is important, connecting data in Tableau, joins, dimensions &amp; measure, Tableau interface and how to create Tableau dashboards. Tableau has become a mission-critical data visualization tool that helps people quickly understand data. It also makes it easier to communicate data-based information to non-data people such as those on the business side. The usefulness and popularity of Tableau make it a necessary skill for anyone working with data, whether thatâ€™s someone who only needs a basic knowledge such as a software developer or someone who needs to be a power user, such as a data analyst. Now, let us get started and understand Tableau in detail. Tableau Tutorial Part - 2 : https://www.youtube.com/watch?v=tiT6-G6Olkg Below topics are explained in this Tableau tutorial part -1 video: 1. Tableau - What is Tableau? - Why is it important? 2. Connecting data 3. Joins 4. Dimensions &amp; measure 5. Tableau interface 6. Dashboard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the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ableau Desktop 10 is one of the most widely used data visualization, reporting and business intelligence tools in the world and has regularly been ranked as a â€œleaderâ€ in the Gartner Magic Quadrant. Tableau is simple to use and has extensive visualization capabilities that make it the reporting tool of choice for enterprises around the world.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utorial-Part-1-B64ZlG94T-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64ZlG94T-M/maxresdefault.jpg</t>
  </si>
  <si>
    <t>LFDrDnKPOTg</t>
  </si>
  <si>
    <t>2018-09-17T14:42:57Z</t>
  </si>
  <si>
    <t>17/9/18 14:42</t>
  </si>
  <si>
    <t>What Is Jenkins? | What Is Jenkins And How It Works? | Jenkins Tutorial For Beginners | Simplilearn</t>
  </si>
  <si>
    <t>This Jenkins tutorial will help you understand what is Jenkins, issues before Jenkins came in, what is continuous integration, features of Jenkins, Jenkins architecture, and you will also see a case study using Jenkins. Jenkins is a continuous integration tool that allows continuous development, test and deployment of newly created codes. Jenkins is primarily a build and release tool, it was written originally by the community as a build and release tool. They did not target it as a continuous integration, continuous deployment or an orchestration tool, it was simply used for releasing builds to production but now Jenkins has a lot of other uses like it's a continuous integration tool. It allows developers to make sure that their environments have the exact same code as their code repositories. Now let us get started and understand how Jenkins is being used in DevOps. Below topics are explained in this Jenkins tutorial: 1. Before Jenkins ( 00:46 ) 2. Issues before Jenkins 3. What is Jenkins? ( 02:17 ) 4. What is continuous integration? ( 04:10 ) 5. Continuous integration tools ( 05:45 ) 6. Features of Jenkins ( 08:43 ) 7. Jenkins pipeline ( 10:50 ) 8. Jenkins architecture ( 12:52 ) 9. Jenkins case study ( 14:43 ) To learn more about DevOps, subscribe to our YouTube channel: https://www.youtube.com/user/Simplilearn?sub_confirmation=1 Download DevOps career guide: https://bit.ly/2x0WShU You can also go through the Slides here: https://goo.gl/yBWAhh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Jenkins-LFDrDnKPOT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FDrDnKPOTg/maxresdefault.jpg</t>
  </si>
  <si>
    <t>rOTqprHv1YE</t>
  </si>
  <si>
    <t>2018-09-14T12:50:10Z</t>
  </si>
  <si>
    <t>14/9/18 12:50</t>
  </si>
  <si>
    <t>What Is Docker? | What Is Docker And How It Works? | Docker Tutorial For Beginners | Simplilearn</t>
  </si>
  <si>
    <t>This Docker tutorial will help you understand DevOps tools, what is Docker, how does a Docker work and components of Docker. Docker is a tool which is used to automate the deployment of the application in lightweight containers so that applications can work efficiently in different environments. A container is a software package that consists of all the dependencies required to run an application. Until now we have been running applications on virtual machines. Every virtual machine used to be the base of our application but now with the advent of Docker and containerization technologies each application is run in a container like logical space. Now, let us get started and understand Docker platform and how learn how to create and use containers. Below topics are explained in this Docker tutorial: 1. DevOps and its tools 2. What is Docker? 3. How does Docker work? 4. What are the components of Docker? To learn more about DevOps, subscribe to our YouTube channel: https://www.youtube.com/user/Simplilearn?sub_confirmation=1 You can also go through the Slides here: https://goo.gl/2ErGYk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OTqprHv1YE/maxresdefault.jpg</t>
  </si>
  <si>
    <t>kLFFnAONHvU</t>
  </si>
  <si>
    <t>2018-09-13T15:54:04Z</t>
  </si>
  <si>
    <t>13/9/18 15:54</t>
  </si>
  <si>
    <t>GDPR Compliance Explained | What Is GDPR Compliance? | GDPR Explained | Email Marketing |Simplilearn</t>
  </si>
  <si>
    <t>This "GDPR Explained" video will help you understand the meaning of GDPR, implications of GDPR, data activities included in GDPR, email marketing &amp; GDPR and audit &amp; review GDPR. GDPR( General Data Protection Regulation) is the European union's new privacy law that came into effect on May 25, 2018. GDPR applies to anyone who collects, records, organizes, stores or performs any operations on data. The purpose of this law is to create consistent and enforceable legal requirements to protect the right of any EU citizen privacy and security of their personal data. This new regulation applies to the data of all EU citizens, irrespective of where the data is stored or sent to. Now, let us get started and understand GDPR in detail. 1. Meaning of GDPR ( 00:28 ) 2. Implications of GDPR ( 01:51) 3. Data activities included in GDPR ( 03:08 ) 4. Email marketing and GDPR ( 06:35 ) 5. Audit and review for GDPR ( 13:23 ) Learn more at: https://www.simplilearn.com/digital-marketing/advanced-online-marketing-certification-training-bundle?utm_campaign=GDPR-Compliance-Explained-kLFFnAONHvU&amp;utm_medium=Tutorials&amp;utm_source=youtube #DigitalMarketing #EmailMarketing #GDPR #Simplilearn #DMCA #SimplilearnDigitalMarketing #DigitalMarketingCourse #DigitalMarketingCertification #DigitalMarketingSpecialist - - - - - - - - - - - - - - About Simplilearn's Digital Marketing Specialist Program: The program provides access to the 35+ live instructor led batches conducted by multiple expert trainers. You will also get access to highest quality e-learning content, simulation exams, a community moderated by experts, monthly mentoring sessions by experts, and other resources to help you master the complete digital marketing skill set. After you have completed this program, you will receive a Masters certificate from Simplilearn stating that you have acquired the skill set of a Digital Marketing Specialist, and validating your ability to lead digital marketing efforts in your organization. What will you learn from this Digital Marketing Course?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Who should take this Digital Marketing Specialist Masters Program? Anyone who is looking to further his or her career in digital marketing should take this course, especially those seeking leadership positions. Any of these roles can benefit from the Digital Marketing Specialist training: 1. Marketing Managers 2. Digital Marketing Specialists 3.Marketing or Sales Professionals 4. Management, Engineering, Business, or Communication Graduates 5. Entrepreneurs or Business Owners 6. Marketing Consultant Learn more at: https://www.simplilearn.com/digital-marketing/advanced-online-marketing-certification-training-bundle?utm_campaign=GDPR-Compliance-Explained-kLFFnAONHvU&amp;utm_medium=Tutorials&amp;utm_source=youtube - - - - - - - - - - - - - -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kLFFnAONHvU/maxresdefault.jpg</t>
  </si>
  <si>
    <t>kE5QZ8G_78c</t>
  </si>
  <si>
    <t>2018-09-11T16:00:52Z</t>
  </si>
  <si>
    <t>Supervised and Unsupervised Learning In Machine Learning | Machine Learning Tutorial | Simplilearn</t>
  </si>
  <si>
    <t>This video on "Supervised and Unsupervised Learning" will help you understand what is machine learning, what are the types of Machine learning, what is supervised machine learning, types of supervised machine learning, what is unsupervised learning, types of unsupervised learning and what are the differences between supervised and unsupervised machine learning. In supervised learning, the model learns from a labeled data whereas in unsupervised learning, model trains itself on unlabelled data. Now, let us get started and understand supervised and unsupervised learning and how they are different from each other. This video is a part of Machine Learning with Python Series. Below are the topics explained in this supervised and unsupervised learning in Machine Learning Tutorial- 1. What is Machine Learning - Types of Machine Learning - Supervised Learning - Unsupervised Learning 2. Supervised Learning - Types of Supervised Learning 3. Unsupervised Learning - Types of Unsupervised Learning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Supervised-and-Unsupervised-Learning-kE5QZ8G_78c&amp;utm_medium=Tutorials&amp;utm_source=youtube You can also go through the Slides here: https://goo.gl/Co9mf1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the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a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Supervised-and-Unsupervised-Learning-kE5QZ8G_78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E5QZ8G_78c/maxresdefault.jpg</t>
  </si>
  <si>
    <t>llcjg1R0DdM</t>
  </si>
  <si>
    <t>2018-09-10T14:31:01Z</t>
  </si>
  <si>
    <t>What is Puppet? | How Puppet Works? | Puppet Tutorial For Beginners | DevOps Tools | Simplilearn</t>
  </si>
  <si>
    <t>This Puppet tutorial will help you understand what is Puppet, why we need Puppet, components of Puppet, working with Puppet, companies adopting Puppet along with Puppet manifest. Puppet is basically a configuration management tool. A configuration management tool is a tool which runs in client mode or client-server mode and has some configuration language wherein you specify what your state of the system would be. Puppet tool enables you to automate all your IT infrastructures and delivering you control over each Puppet agent in a network. With Puppet, a simple code ca be written which then is deployed onto the servers. All servers are rolled back to their previous working states or set to the new desired states in a matter of seconds. Puppet ensures that all your systems are configured the desired states. Now, let us get started and understand Puppet tool in detail. Below topics are explained in this Puppet tutorial: 1. Why Puppet? ( 00:35 ) 2. What is Puppet? ( 04:45 ) 3. Components of Puppet ( 02:21 ) 4. Working on Puppet ( 03:44 ) 5. Companies adopting Puppet ( 04:52 ) 6. Writing manifest in Puppet ( 05:46 ) To learn more about DevOps, subscribe to our YouTube channel: https://www.youtube.com/user/Simplilearn?sub_confirmation=1 You can also go through the Slides here: https://goo.gl/XeugQh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Puppet-llcjg1R0Dd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lcjg1R0DdM/maxresdefault.jpg</t>
  </si>
  <si>
    <t>Hr5IE0qYkRs</t>
  </si>
  <si>
    <t>2018-09-07T12:52:49Z</t>
  </si>
  <si>
    <t>Tableau Dashboard | How To Create Tableau Dashboard | Tableau Training For Beginners | Simplilearn</t>
  </si>
  <si>
    <t>This Tableau dashboard tutorial will take you through the step by step procedure of creating Tableau dashboards. This video will help you understand how to create a Tableau dashboard by giving an example dataset where we analyze population, health, economy and ease of doing the business of a country. You will learn tableau filters, forecasting, trend lines, URL actions, calculated fields, functions, annotations and other elements of Tableau dashboard. Tableau has become a mission-critical data visualization tool that helps people quickly understand data. It also makes it easier to communicate data-based information to non-data people such as those on the business side. Because we now live in a world inundated with data and we must process it as quickly as we can to act on it to gain a competitive advantage, the ability to visualize data for easier interpretation is imperative. And thatâ€™s why we need Tableau. Now, let us deep dive into the Tableau dashboard demo. Below topics are explained in this Tableau dashboard tutorial: 1. Dataset - world development indicators 2. Tableau dashboard A. Population dashboard - World population ans population B. Health - Birth rate ranking - Average life expectancy female vs male - Comparing various indicators using crosstab and heatmap C. Economy - Overall GDP - GDP per capita - Percentage GDP spent on healthcare by country D. Ease od doing business - To analyze which countries are good to start your business on the basis of: - Business regulations - Days to star business - Phone and internet usage - Business tax rate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Dashboard-Tutorial-Hr5IE0qYkR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20M34S</t>
  </si>
  <si>
    <t>https://i.ytimg.com/vi/Hr5IE0qYkRs/maxresdefault.jpg</t>
  </si>
  <si>
    <t>Me3ea4nUt0U</t>
  </si>
  <si>
    <t>2018-09-06T14:33:24Z</t>
  </si>
  <si>
    <t>Introduction To DevOps | Devops Tutorial For Beginners | DevOps Training For Beginners | Simplilearn</t>
  </si>
  <si>
    <t>This "Introduction to DevOps" video will help you understand what is waterfall model, what is an agile model, what is DevOps, DevOps phases, DevOps tools and DevOps advantages. In traditional software development lifecycle, there is a lot of gap between development and operations team. DevOps addresses the gap between developers and operations. The development team will submit the application to the operations team for implementation. Operations team will monitor the application and provide relevant feedback to developers. According to DevOps practices, the workflow in software development and delivery is divided into 8 phases, Now, let us get started and understand these 8 phases in DevOps. Below topics are explained in this "Introduction to DevOps" video: 1. Waterfall model ( 00:51 ) 2. Agile model ( 04:03 ) 3. What is DevOps? ( 08:53 ) 4. DevOps phases ( 09:48 ) 5. DevOps tools ( 12:24 ) 6. DevOps advantages ( 14:46 ) To learn more about DevOps, subscribe to our YouTube channel: https://www.youtube.com/user/Simplilearn?sub_confirmation=1 You can also go through the Slides here: https://goo.gl/yMGKT4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introduction-to-DevOps-Me3ea4nUt0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e3ea4nUt0U/maxresdefault.jpg</t>
  </si>
  <si>
    <t>uIa9CejUcQM</t>
  </si>
  <si>
    <t>2018-09-05T15:07:37Z</t>
  </si>
  <si>
    <t>Git Tutorial For Beginners | What is Git and GitHub? | Git Tutorial | DevOps Tutorial | Simplilearn</t>
  </si>
  <si>
    <t>This Git tutorial will help you understand version control system, distributed version control system, what is Git, Git vs GitHub, Git architecture, fork &amp; clone, collaborators, branch, merge &amp; rebase, various Git commands and at the end you will also see a demo on Git. Git is a version control system (VCS) for tracking changes in computer files and coordinating work on those files among multiple people. It is primarily used for software development, but it can be used to keep track of changes in any files. This course enables you to learn and solve versioning problems with your files and codes. Now let us get started and understand what is Git along with a demo. Below topics are explained in this Git tutorial: 1. Version control system 2. Distributed version control system 3. What is Git? 4. Git vs GitHub 5. Git architecture 6. Fork and clone 7. Collaborators 8. Branch, merge and rebase 9. Commands in Git 10. Git demo To learn more about DevOps, subscribe to our YouTube channel: https://www.youtube.com/user/Simplilearn?sub_confirmation=1 You can also go through the Slides here: https://goo.gl/BNJYTW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Git-Tutorial-For-Beginners-uIa9CejUcQ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Ia9CejUcQM/maxresdefault.jpg</t>
  </si>
  <si>
    <t>y22QT-gGwAA</t>
  </si>
  <si>
    <t>2018-09-04T14:53:27Z</t>
  </si>
  <si>
    <t>Blockchain Interview Questions And Answers | Blockchain Technology Interview Questions | Simplilearn</t>
  </si>
  <si>
    <t>This video on "Blockchain Interview Questions And Answers" will help you prepare for Blockchain engineer interviews. This video is ideal for both beginners as well as professionals who are appearing for Blockchain interviews. Once youâ€™ve lined up a job interview with a potential employer, youâ€™ll have an opportunity to study that particular organization and their use of Blockchain technology. That can help you to prepare for specific Blockchain interview questions relevant to that employer. Until then, you can prepare for more general Blockchain interview questions by knowing how to demonstrate your broader knowledge of the implications and applications of Blockchain Technology. Learn what are the most important Blockchain interview questions and answers and know what will set you apart in the interview process. Below are some of the Blockchain interview questions that were answered and discussed in this video: 1. Differentiate between Blockchain and Hyperledger ( 00:20 ) 2. How would you explain Blockchain Technology to someone who doesn't know it? ( 01:50 ) 3. What is Merkel tree? ( 03:25 ) 4. What do you mean by blocks in the Blockchain technology? ( 04:14 ) 5. How is Blockchain distributed ledger different from a traditional ledger? ( 05:02 ) 6. How can you identify a block? ( 07:37 ) 7. What is cryptography? What is its role in Blockchain? ( 08:46 ) 8. What are the different types of Blockchains? ( 10:08 ) 9. What happens when you try to deploy a file with multiple contracts? ( 11:10 ) 10. What is a Genesis block? ( 11:33 ) 11. How is the hash (Block signature) generated? ( 12:21 ) 12. List down some of the extensively used cryptographic algorithms ( 12:59 ) 13. What is a smart contract and list some of its applications? ( 13:28 ) 14. What is Ethereum network and how many Ethereum networks are you familiar with? ( 14:26 ) 15. Where do nodes run smart contract code? ( 15:28 ) 16. What is Dapp and how is it different from a normal application? ( 16:00 ) 17. Name some leading open source platforms for developing Blockchain applications ( 17:17 ) 18. What is the very first thing you must specify in a solidity file? ( 17:40 ) 19. What is the difference between Bitcoin and Ethereum? ( 18:06 ) 20. What is nonce and how is it used in mining? ( 19:20 ) 21. Name the steps that are involved in the Blockchain project implementation ( 20:14 ) 22. Explain a real-life use case where Blockchain is being used ( 21:15 ) 23. List and explain the parts of EVM memory? ( 21:58 ) 24. What happens if the execution of a smart contract costs more than the specified gas? ( 22:44 ) 25. What does the gas usage in a transaction depend on and how is transaction fee calculated? ( 23:16 ) 26. What is a fork? What are some of the types of forking? ( 24:01 ) 27. Differentiate between proof of work vs proof of stake ( 24:34 ) 28. What is 51% attack? ( 25:42 ) 29. What are function modifiers in solidity and mention the most widely used modifiers ( 26:15 ) 30. Write a crowd sale smart contract code in solidity programming language ( 27:28 ) To learn more about Blockchain, subscribe to our YouTube channel: https://www.youtube.com/user/Simplilearn?sub_confirmation=1 You can also go through the Slides here: https://goo.gl/5G8tGj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Learn more at: https://www.simplilearn.com/blockchain-certification-training?utm_campaign=Blockchain-interview-Questions-and-Answers-y22QT-gGwA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22QT-gGwAA/maxresdefault.jpg</t>
  </si>
  <si>
    <t>-5hEYRt8JE0</t>
  </si>
  <si>
    <t>2018-09-03T15:06:00Z</t>
  </si>
  <si>
    <t>How to Become A Machine Learning Engineer | How To Learn Machine Learning | Simplilearn</t>
  </si>
  <si>
    <t>This video on "How to become a Machine Learning Engineer" will explain the skills that one should master to become successful in his Machine Learning career. This video will also explain about the job opportunities in Machine Learning industry along with the Machine Learning and Artificial Intelligence courses offered by Simplilearn and how one can get benefited from these courses. Machine Learning industry is growing at a rapid speed. we canâ€™t even imagine what will develop, but we do know we already have a shortage of trained AI and machine learning professionals, and that gap will only grow until we get people trained and placed in the millions of AI jobs. If you want to be one of those professionals, get certified, because the sooner you get your training started, the sooner you will be working in this exciting and rapidly changing field. Now let us get started and understand the 5 steps to become a Machine Learning engineer. This video is a part of Machine Learning with Python Series. Below are the "5 must have skills to become a Machine Learning engineer" 1. Improve your Math skills 2. Develop good programming skills 3. Data Engineering skills 4. Learn Machine Learning Algorithms 5. Learn Machine Learning Frameworks Subscribe to our channel for more Machine Learning Tutorials: https://www.youtube.com/user/Simplilearn?sub_confirmation=1 For a more detailed understanding on How to Become A Machine Learning Engineer, do visit: https://bit.ly/2OthLaI You will find in-depth content on the Machine Learning. Browse further to discover similar resources on related topics, made available to you as a learning path. Enjoy top-quality learning for FREE. You can also go through the Slides here: https://goo.gl/6amgPP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a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How-to-Become-A-Machine-Learning-Engineer--5hEYRt8JE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5hEYRt8JE0/maxresdefault.jpg</t>
  </si>
  <si>
    <t>QzUq_tYbHUg</t>
  </si>
  <si>
    <t>2018-08-31T14:07:07Z</t>
  </si>
  <si>
    <t>31/8/18 14:07</t>
  </si>
  <si>
    <t>How to Become A Blockchain Developer | Blockchain Developer Training |Blockchain Career |Simplilearn</t>
  </si>
  <si>
    <t>This "How to become a Blockchain developer" video will help you understand who is a Blockchain developer, types of Blockchain developers, steps to become a Blockchain developer, obstacles to learning Blockchain, salaries offered to Blockchain developers and how companies are using Blockchain. Regardless of whether youâ€™re interested in cryptocurrencies or not, Blockchain technology is a field to consider if you aspire for job security and lucrative pay. In this video, we discuss the pre-requisites and important steps for Blockchain career path. Let us deep dive into this video to understand how you can become a Blockchain developer. 1. Who is a Blockchain developer? ( 01:07 ) 2. Types of Blockchain developers ( 01:37 ) 3. Steps to become a Blockchain developer ( 02:45 ) 4. Obstacles to learning Blockchain ( 09:26 ) 5. Salaries offered to Blockchain developers ( 10:11 ) 6. How are companies using Blockchain? ( 10:51 ) To learn more about Blockchain, subscribe to our YouTube channel: https://www.youtube.com/user/Simplilearn?sub_confirmation=1 You can also go through the Slides here: https://goo.gl/53ADkr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How-to-Become-A-Blockchain-Developer-QzUq_tYbHUg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zUq_tYbHUg/maxresdefault.jpg</t>
  </si>
  <si>
    <t>ov8nVP6dowc</t>
  </si>
  <si>
    <t>2018-08-30T14:37:30Z</t>
  </si>
  <si>
    <t>30/8/18 14:37</t>
  </si>
  <si>
    <t>Blockchain Tutorial For Beginners - 2 | Blockchain Technology | Blockchain Tutorial | Simplilearn</t>
  </si>
  <si>
    <t>This Blockchain tutorial will help you understand what is block, how to add 2 blocks at the same time, forks, areas where Blockchain is used, future of Blockchain and at the end you will also see a use case on smart contract. A blockchain is a digitized, decentralized, public ledger of Bitcoin transactions. The technology verifies transactions and creates a â€œchainâ€ of blocks of data including a timestamp that is linked to other blocks so one block canâ€™t be changed. In simple words, Blockchain is a list of records (blocks) which stores data publicly and in chronological order and mining is the process of adding a block to the Blockchain. Now, let us get started and understand what is Blockchain and its features. Below topics are explained in this Blockchain tutorial: 1. The candidate Block ( 03:14 ) 2. Byzantime fault tolerance ( 04:19 ) 3. Adding 2 blocks at the same time ( 07:53 ) 4. Forks ( 09:51 ) - Soft forks - Hard forks 5. Other areas where Blockchain is used ( 12:38 ) 6. The future of Blockchain ( 13:15 ) 7. Blockchain jobs ( 14:11 ) 8. Use case : Movie ratings smart contract Blockchain Tutorial Part - 1 : https://www.youtube.com/watch?v=iYYf3w4RPDA Find the code here: https://github.com/pjai30/movieRatingApp To learn more about Blockchain, subscribe to our YouTube channel: https://www.youtube.com/user/Simplilearn?sub_confirmation=1 You can also go through the Slides here: https://goo.gl/PXeb7h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Tutorial-For-Beginners-Part1-ov8nVP6dow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v8nVP6dowc/maxresdefault.jpg</t>
  </si>
  <si>
    <t>lqOJIenrwp0</t>
  </si>
  <si>
    <t>2018-08-29T14:30:28Z</t>
  </si>
  <si>
    <t>29/8/18 14:30</t>
  </si>
  <si>
    <t>What is Chef in DevOps? | Chef Tutorial | DevOps Chef Training Video | DevOps Tools | Simplilearn</t>
  </si>
  <si>
    <t>This Chef tutorial will give an introduction to Chef tool along with the components of Chef, Chef architecture, the life of a system admin before and after Chef and you will also see a use case implementation of Chef by Hapoalim. Chef is an automation tool that converts infrastructure to code. This feature enables Chef to manage and configure multiple systems with ease. Chef is a configuration management tool written in Ruby and Erlang. The code can be tested and continuously deployed using Chef. Chef development kit has tools to develop and test your infrastructure automation code which is developed locally on the workstation and then deployed in production. Now, let us get started and understand what is Chef in detail. Below topics are explained in this Chef tutorial: 1. Life of a system admin before Chef ( 00:51 ) 2. Chef to the rescue ( 01:42 ) 3. Introducing Chef ( 02:44 ) 4. Components of Chef ( 03:43 ) 5. Architecture and working of Chef ( 05:08 ) 6. Use case: Chef implemented by Hapoalim ( 07:15 ) To learn more about DevOps, subscribe to our YouTube channel: https://www.youtube.com/user/Simplilearn?sub_confirmation=1 You can also go through the Slides here: https://goo.gl/1rs8Kn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Chef-in-DevOps-lqOJIenrwp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qOJIenrwp0/maxresdefault.jpg</t>
  </si>
  <si>
    <t>Kkg27cnLc1I</t>
  </si>
  <si>
    <t>2018-08-28T14:51:05Z</t>
  </si>
  <si>
    <t>28/8/18 14:51</t>
  </si>
  <si>
    <t>Tableau Interview Questions &amp; Answers | Tableau Interview Questions | Tableau Training | Simplilearn</t>
  </si>
  <si>
    <t>This "Tableau interview questions and answers" video will help you to get prepared for Tableau job interviews. Tableau has become a mission-critical data visualization tool that helps people quickly understand data. The usefulness and popularity of Tableau make it a necessary skill for anyone working with data. As a reflection of the growing importance of data and tools for understanding it, the number of jobs requiring Tableau skills has increased dramatically since 2014.If youâ€™re moving into the field of data analytics or youâ€™re moving up the ladder and need Tableau skills, youâ€™ll probably be interviewing for a job someday soon. Weâ€™re here to help, with the key Tableau job interview questions along with their best answers for you to think about ahead of time. Some of the Tableau interview questions discussed in this video are mentioned below. Click on the time stamps to directly jump to that particular question. 1. What are the datatypes supported in Tableau? ( 00:14 ) 2. What do you understand by dimensions and measures? ( 00:54 ) 3. What do you understand by Discrete and Continuous in Tableau? ( 01:46 ) 4. What are filters? Name the different filters in Tableau. ( 03:49 ) 5. There are three customer segments in the Superstore dataset. What percent of the total profits is associated with the Corporate segment? ( 05:29 ) 6. What are the different joins in Tableau? Give example ( 07:06 ) 7. What is the difference between Join and Blending? ( 08:48 ) 8. What is the difference b/w Live and Extract? ( 10:57 ) 9. What is a Calculated Field? How will you create one? ( 12:29 ) 10. How can you display top five and last five sales in the same view ? ( 14:58 ) 11. Is there any difference between Sets and Groups, in Tableau? ( 17:09 ) 12. What is a Parameter in Tableau? Give an example. ( 20:47 ) 13. What is the difference between Tree maps and Heat maps? ( 22:32 ) 14. What is the difference b/w .twbx and .twb? ( 26:25 ) 15. Explain the difference b/w Tableau worksheet, dashboard, story, and workbook? ( 27:29 ) 16. What do you understand by Blended Axis? ( 29:54 ) 17. What is the use of dual axis? How do you create one? ( 31:28 ) 18. What will the following function return? - Left(3, â€œTableauâ€) ( 34:04 ) 19. How do you handle Null and other special values? ( 35:11 ) 20. Find the top product subcategories by Sales within each delivery method. Which sub-category is ranked #2 for first class ship mode? ( 37:32 ) 21. Find the customer with the lowest overall profit. What is his/her profit ratio? ( 39:58 ) 22. What is the Rank function in Tableau? ( 41:30 ) 23. How can you embed a webpage in a dashboard? ( 45:41 ) 24. Design a view to show region wise profit and sales? ( 47:36 ) 25. How can you optimize the performance of a dashboard? ( 49:06 ) 26. Which visualization will be used in the given scenarios: ( 50:17 ) 27. What will you do if some country/province (any geographical entity) is missing and displaying a null when you use map view? ( 53:03 ) 28. What is LOD expression? ( 54:40 ) 29. How can you calculate daily profit measure using LOD? ( 57:15 ) 30. How can you schedule a workbook in Tableau after publishing it? ( 1:00:55 ) To learn more about Tableau, subscribe to our YouTube channel: https://www.youtube.com/user/Simplilearn?sub_confirmation=1 You can also go through the Slides here: https://goo.gl/3VUq2u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o should take this Tableau training course? The Tableau certification training provided by Simplilearn is the perfect course for anyone who wishes to excel in the field of analytics. This Tableau training is designed for: Analytics professionals, IT developers and testers Data analysts, Data scientists BI and reporting professionals Project managers Learn more at: https://www.simplilearn.com/tableau-training-and-data-visualization-course?utm_campaign=Tableau-Interview-Qiuestions-and-Answers-Kkg27cnLc1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kg27cnLc1I/maxresdefault.jpg</t>
  </si>
  <si>
    <t>CIK-pVOCV4E</t>
  </si>
  <si>
    <t>2018-08-27T15:08:31Z</t>
  </si>
  <si>
    <t>27/8/18 15:08</t>
  </si>
  <si>
    <t>What is DevOps? | DevOps Introduction | DevOps Tools | DevOps Tutorial For Beginners | Simplilearn</t>
  </si>
  <si>
    <t>This DevOps tutorial will help you understand what is DevOps, how DevOps came to being, stages and tools of DevOps, implementation of DevOps, DevOps practices, benefits of DevOps approach, DevOps vs Agile approach and at the end, you will also see a use case of DevOps approach by Etsy. DevOps is a software engineering culture that unifies the development and operations team, under an umbrella of tools to automate every stage. The benefits of DevOps outweigh the potential difficulties. Aligning the two transparency-limited silos ensures that systems are delivered faster, and also reduces risks in production changes through nonfunctional and automated testing, as well as shorter developmental iterations. The DevOps approach automates the service management for the support of operational objectives and improves understanding of the layers in the production environment stack. In turn, this helps prevent and resolve production issues. Now, lets deep dive into this video and understand what actually DevOps is. Below topics are explained in this DevOps tutorial: 1. How DevOps came to being ( 00:36 ) 2. What is DevOps? ( 07:19 ) 3. Stages and tools of DevOps ( 07:30 ) 4. Implementation of DevOps ( 10:38 ) 5. DevOps practices ( 11:56 ) 6. Use case: DevOps approach by Etsy ( 16:47 ) 7. Benefits of DevOps approach ( 18:35 ) To learn more about DevOps, subscribe to our YouTube channel: https://www.youtube.com/user/Simplilearn?sub_confirmation=1 You can also go through the Slides here: https://goo.gl/J2e3QE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CIK-pVOCV4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IK-pVOCV4E/maxresdefault.jpg</t>
  </si>
  <si>
    <t>UYC8-W6IZMM</t>
  </si>
  <si>
    <t>2018-08-23T14:47:31Z</t>
  </si>
  <si>
    <t>23/8/18 14:47</t>
  </si>
  <si>
    <t>Bitcoin vs Ethereum | Bitcoin and Ethereum Difference | Bitcoin and Ethereum Explained | Simplilearn</t>
  </si>
  <si>
    <t>This Bitcoin vs Ethereum video talks about the differences between the two most popular cryptocurrencies. In the market that hosts more than 1600 cryptocurrencies and new ones showing up every single day, two of them stood out for the last two years, they are Bitcoin and Ethereum. Cryptocurrency is a digital currency which was created to work as a medium of exchange. Cryptocurrency is very similar to any normal currency. However, there is a major difference between them. Today, we are going to talk about Bitcoin vs Ethereum and understand what differentiates these two cryptocurrencies. Below topics are explained in this "Bitcoin vs Ethereum" video: 1. What is cryptocurrency? ( 00:35 ) 2. What is Bitcoin? ( 01:59 ) 3. What is Ether? ( 02:41 ) 4. Bitcoin vs Ethereum ( 03:39 ) To learn more about Blockchain, subscribe to our YouTube channel: https://www.youtube.com/user/Simplilearn?sub_confirmation=1 You can also go through the Slides here: https://goo.gl/wbGpM8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Learn more at: https://www.simplilearn.com/blockchain-certification-training?utm_campaign=Bitcoin-vs-Ethereum-UYC8-W6IZM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YC8-W6IZMM/maxresdefault.jpg</t>
  </si>
  <si>
    <t>bI7CcCnrR-k</t>
  </si>
  <si>
    <t>2018-08-22T14:18:39Z</t>
  </si>
  <si>
    <t>22/8/18 14:18</t>
  </si>
  <si>
    <t>Tableau Training For Beginners Part - 2 | Tableau Tutorial Part - 2 | Tableau Training | Simplilearn</t>
  </si>
  <si>
    <t>This Tableau training for beginners video will help you understand concepts of joins, unions, various rank functions, URL actions, reference lines, delay analysis, profit growth using waterfall chart, how to calculate order frequency, new customer acquisition analysis and live vs extract. Tableau is recognized as a leader in the Gartner Magic Quadrant for Analytics and Business Intelligence Platforms. Organizations all over the world use Tableau to analyze large amounts of data and obtain practical insights that drive critical business decisions. With the ability to connect with almost any database, Tableau can help create complex and beautiful data visualizations with its intuitive and user-friendly approach, making data shareable and easier to understand. Now let us get started and understand the features that Tableau has got to offer us. Tableau Training for Beginners Part - 1 : https://www.youtube.com/watch?v=fO7g0pnWaRA Below topics are explained in this "Tableau training for beginners part - 2" video: 1. Topics discussed in part - 1 2. Live vs extract 3. Concepts of joins - inner, right, left, outer 4. Unions 5. Database-related vs table-related calculations 6. Rank functions - rank, dense, modified 7. Actions - on filter, highlight 8. URL actions 9. Reference lines - lines, band, distribution 10. Insight 1: Delay analysis 11. Insight 2 : Profit growth using waterfall chart 12. Level of detail (LOD) : To calculate order frequency 13. Level of detail (LOD) : New customer acquisition analysis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ableau Desktop 10 is one of the most widely used data visualization, reporting and business intelligence tools in the world and has regularly been ranked as a â€œleaderâ€ in the Gartner Magic Quadrant. Tableau is simple to use and has extensive visualization capabilities that make it the reporting tool of choice for enterprises around the world.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raining-For-Beginners-Part-2-bI7CcCnrR-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I7CcCnrR-k/maxresdefault.jpg</t>
  </si>
  <si>
    <t>zTHtK1ctgp0</t>
  </si>
  <si>
    <t>2018-08-21T14:11:57Z</t>
  </si>
  <si>
    <t>21/8/18 14:11</t>
  </si>
  <si>
    <t>Blockchain Wallet Tutorial | How Blockchain Wallet Works | Blockchain Technology | Simplilearn</t>
  </si>
  <si>
    <t>This Blockchain wallet tutorial will help you understand what is Blockchain wallet, why we need Blockchain wallet, how do Blockchain wallet work, types of Blockchain wallets, Blockchain wallets comparison and at the end you will also see a demo on how to transfer cryptocurrency using wallets. A Blockchain wallet is a cryptocurrency wallet that allows users to manage cryptocurrencies like Bitcoin, Ether etc. It is a very similar process of sending or receiving money through PayPal (but uses cryptocurrency instead). Electrum, Jaxx, Samural, Blockchain.info, Mycellum and Bitcoin paper wallet are some of the examples of Blockchain wallets. Now, let us get started and understand what is Blockchain wallet and how does a Blockchain wallet work. Below topics are explained in this "Blockchain wallet" video: 1. Why Blockchain wallet? ( 00:31 ) 2. What is Blockchain wallet? ( 01:20 ) 3. How do Blockchain wallet work? ( 02:53 ) 4. Types of Blockchain wallets ( 06:10 ) 5. Blockchain wallets comparision ( 11:48 ) 6. Demo - Transfer cryptocurrency using wallets ( 12:51 ) To learn more about Blockchain, subscribe to our YouTube channel: https://www.youtube.com/user/Simplilearn?sub_confirmation=1 You can also go through the Slides here: https://goo.gl/gd7wwV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Wallet-Tutorial-zTHtK1ctgp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THtK1ctgp0/maxresdefault.jpg</t>
  </si>
  <si>
    <t>fO7g0pnWaRA</t>
  </si>
  <si>
    <t>2018-08-20T15:27:00Z</t>
  </si>
  <si>
    <t>20/8/18 15:27</t>
  </si>
  <si>
    <t>Tableau Training For Beginners Part - 1 | Tableau Tutorial Part - 1 | Tableau Training | Simplilearn</t>
  </si>
  <si>
    <t>This Tableau training for beginners video will help you understand what is business intelligence why we need business intelligence, what are the various business intelligence tools, what is Tableau, why Tableau, how to install Tableau and along with that you will also see how to get started with Tableau and it features such as worksheets, dashboards, hierarchy, calculated fields, parameters, sets, and charts. Business intelligence tools are designed to make the data flow manageable, allowing organizations to turn structures or unstructured data into something actionable and insightful for their business and Tableau is one such business intelligence tool and it has been a leader in the magic quadrant for analytics and business intelligence platforms. Now let us get started and understand more about tableau. Tableau Training For Beginners Part 2 : https://www.youtube.com/watch?v=bI7CcCnrR-k Below topics are explained in this Tableau training for beginners video: 1. Business intelligence ( 00:53 ) - Why BI? ( 01:04 ) - BI tools ( 01:37 ) 2. Tableau ( 01:53 ) - Why Tableau? ( 01:57 ) - Tableau installation 3. Getting started - Connecting to data - Tableau workspace 4. Worksheets &amp; dashboards - Asking questions using visualizations - Hierarchy &amp; drilldown - Calculated fields - Parameters &amp; sets - Donut chart &amp; 2-d pie chart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raining-For-Beginners-Part-1-fO7g0pnWaR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15M51S</t>
  </si>
  <si>
    <t>https://i.ytimg.com/vi/fO7g0pnWaRA/maxresdefault.jpg</t>
  </si>
  <si>
    <t>QkAmOb1AMrY</t>
  </si>
  <si>
    <t>2018-08-17T15:34:29Z</t>
  </si>
  <si>
    <t>17/8/18 15:34</t>
  </si>
  <si>
    <t>Support Vector Machine in R | SVM Algorithm Example | Data Science With R Tutorial | Simplilearn</t>
  </si>
  <si>
    <t>This Support Vector Machine in R tutorial video will help you understand what is Machine Learning, what is classification, what is Support Vector Machine (SVM), what is SVM kernel and you will also see a use case in which we will classify horses and mules from a given data set using SVM algorithm. SVM is a method of classification in which you plot raw data as points in an n-dimensional space. The value of each feature is then tied to a particular coordinate, making it easy to classify the data. Lines called classifiers can be used to split the data and plot them on a graph. SVM is a classification algorithm used to assign data to various classes. They involve detecting hyperplanes which segregate data into classes. SVMs are very versatile and are also capable of performing linear or nonlinear classification, regression, and outlier detection. Now, let us get started and understand Support Vector Machine in detail. Below topics are explained in this "Support Vector Machine in R" video: 1. What is machine learning? 2. What is classification? 3. What is support vector machine? 4. Understanding support vector machine 5. Understanding SVM kernel 6. Use case: classifying horses and mules To learn more about Data Science, subscribe to our YouTube channel: https://www.youtube.com/user/Simplilearn?sub_confirmation=1 ðŸ“šSupport Vector Machine Article: https://bit.ly/3fc11Q1 You can also go through the Slides here: https://goo.gl/w72XBR Watch more videos on Data Science: https://www.youtube.com/watch?v=0gf5iLTbiQM&amp;list=PLEiEAq2VkUUIEQ7ENKU5Gv0HpRDtOphC6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Support-Vector-Machine-in-R-QkAmOb1AMr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kAmOb1AMrY/maxresdefault.jpg</t>
  </si>
  <si>
    <t>iYYf3w4RPDA</t>
  </si>
  <si>
    <t>2018-08-16T14:21:43Z</t>
  </si>
  <si>
    <t>16/8/18 14:21</t>
  </si>
  <si>
    <t>Blockchain Tutorial For Beginners - 1 | Blockchain Technology | Blockchain Tutorial | Simplilearn</t>
  </si>
  <si>
    <t>This Blockchain tutorial video will help you understand what is Blockchain, the Bitcoin story, features of Blockchain which includes public distributed ledger, hash encryption, proof of work, mining and at the end you will also see a use case on how banks are using Blockchain in validating user identities. A blockchain is a digitized, decentralized, public ledger of Bitcoin transactions. The technology verifies transactions and creates a â€œchainâ€ of blocks of data including a timestamp that is linked to other blocks so that a block canâ€™t be changed. In simple words, Blockchain is a list of records (blocks) which stores data publicly and in chronological order and mining is the process of adding a block to the Blockchain. Now, let us get started and understand what is Blockchain and its features. Below topics are explained in this Blockchain tutorial: 1. What is Blockchain? ( 03:07 ) 2. The Bitcoin story ( 04:43 ) 3. Features of Blockchain ( 06:48 ) - Public distributed ledger - Hash encryption - Proof of work - Mining 4. Use case: Blockchain and banks ( 19:48 ) Blockchain Tutorial Part - 2 : https://www.youtube.com/watch?v=ov8nVP6dowc Click the below link to get the code implemented in the demo: https://github.com/pjai30/KYC To learn more about Blockchain, subscribe to our YouTube channel: https://www.youtube.com/user/Simplilearn?sub_confirmation=1 You can also go through the Slides here: https://goo.gl/J2vNsh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Tutorial-Part-1-iYYf3w4RPD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YYf3w4RPDA/maxresdefault.jpg</t>
  </si>
  <si>
    <t>2Sb1Gvo5si8</t>
  </si>
  <si>
    <t>2018-08-14T14:16:01Z</t>
  </si>
  <si>
    <t>14/8/18 14:16</t>
  </si>
  <si>
    <t>Linear Regression in R | Linear Regression in R With Example | Data Science Algorithms | Simplilearn</t>
  </si>
  <si>
    <t>This "Linear regression in R" video will help you understand what is linear regression, why linear regression, you will see how linear regression works using a simple example and you will also see a use case predicting the revenue of a company using linear regression. Linear Regression is the statistical model used to predict the relationship between independent and dependent variables by examining two factors. The first one is which variables, in particular, are significant predictors of the outcome variable and the second one is how significant is the regression line to make predictions with the highest possible accuracy. Now, lets deep dive into this video and understand what is linear regression. Below topics are explained in this "Linear Regression in R" video: Start (0:00) 1. Why linear regression? ( 00:28 ) 2. What is linear regression? ( 03:09 ) 3. How linear regression works? ( 03:48 ) 4. Use case - Predicting the revenue using linear regression (10:05) To learn more about Data Science, subscribe to our YouTube channel: https://www.youtube.com/user/Simplilearn?sub_confirmation=1 ðŸ“šLinear Regression in R: https://bit.ly/2BJTB91 You can also go through the Slides here: https://goo.gl/HBso29 Watch more videos on Data Science: https://www.youtube.com/watch?v=0gf5iLTbiQM&amp;list=PLEiEAq2VkUUIEQ7ENKU5Gv0HpRDtOphC6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Linear-Regression-in-R-2Sb1Gvo5si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Sb1Gvo5si8/maxresdefault.jpg</t>
  </si>
  <si>
    <t>ajNdzGsuLOQ</t>
  </si>
  <si>
    <t>2018-08-13T14:04:42Z</t>
  </si>
  <si>
    <t>13/8/18 14:04</t>
  </si>
  <si>
    <t>What is Bitcoin Mining? | Bitcoin Mining Explained | How Bitcoin Mining Works | Simplilearn</t>
  </si>
  <si>
    <t>This "Bitcoin Mining' video will help you understand what is Bitcoin, what is Blockchain, advantages of Bitcoin, advantages of Bitcoin mining, what is Bitcoin mining and how does it work and at the end you will also see a use case on Bitcoin mining. Bitcoin is the first decentralized digital currency that allows users to transfer money peer to peer without an intermediator (banks, governments etc) using Blockchain technology. Bitcoin is used for online purchases, investments, payments etc. and Bitcoin mining is the process of verifying Bitcoin transactions and recording them onto the public ledger (i.e., Blockchain). In order to understand Bitcoin mining, we need to understand the 3 major concepts of Blockchain which are distributed public ledger, SHA-256, and proof of work. Now, lets deep dive into this video and understand these concepts and how Bitcoin mining actually works. Below topics are explained in this "Bitcoin Mining" video: 1. What is Bitcoin? ( 01:45 ) 2. What is Blockchain? ( 03:52 ) 3. Advantages of Bitcoin ( 03:03 ) 4. Concepts of Bitcoin mining ( 06:08 ) 5. Bitcoin Mining ( 15:01 ) 6. Use case - Bitcoin Mining ( 18:04 ) To learn more about Blockchain, subscribe to our YouTube channel: https://www.youtube.com/user/Simplilearn?sub_confirmation=1 You can also go through the slides here: https://goo.gl/Ah5EPu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What-is-Bitcoin-Mining-ajNdzGsuLO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jNdzGsuLOQ/maxresdefault.jpg</t>
  </si>
  <si>
    <t>BL4eNscJmvA</t>
  </si>
  <si>
    <t>2018-08-10T14:21:02Z</t>
  </si>
  <si>
    <t>Blended Learning for Digital Marketing Agencies | Future of Digital Marketing | Simplilearn</t>
  </si>
  <si>
    <t>If you manage a digital marketing for an agency or corporate marketing department, keeping your team sharp with the latest technology skills and best practices is an ongoing struggle. In this recorded webinar, you'll learn how an online, blended learning methodology makes the best way to gain the digital marketing and technology skills necessary to stay relevant in todayâ€™s digitally-driven economy. Learn more at: https://www.simplilearn.com/digital-marketing/advanced-online-marketing-certification-training-bundle?utm_campaign=Blended-Learning-For-Digital-Marketing-Agencies-BL4eNscJmvA&amp;utm_medium=Tutorials&amp;utm_source=youtube #DigitalMarketing #Simplilearn #DMCA #SimplilearnDigitalMarketing #DigitalMarketingCourse #DigitalMarketingCertification #DigitalMarketingSpecialist - - - - - - - - - - - - - - About Simplilearn's Digital Marketing Specialist Program: The program provides access to the 35+ live instructor led batches conducted by multiple expert trainers. You will also get access to highest quality e-learning content, simulation exams, a community moderated by experts, monthly mentoring sessions by experts, and other resources to help you master the complete digital marketing skill set. After you have completed this program, you will receive a Masters certificate from Simplilearn stating that you have acquired the skill set of a Digital Marketing Specialist, and validating your ability to lead digital marketing efforts in your organization. What will you learn from this Digital Marketing Course?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Learn more at: https://www.simplilearn.com/digital-marketing/advanced-online-marketing-certification-training-bundle?utm_campaign=Blended-Learning-For-Digital-Marketing-Agencies-BL4eNscJmvA&amp;utm_medium=Tutorials&amp;utm_source=youtube - - - - - - - - - - - - - -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BL4eNscJmvA/maxresdefault.jpg</t>
  </si>
  <si>
    <t>XycruVLySDg</t>
  </si>
  <si>
    <t>2018-08-09T13:46:00Z</t>
  </si>
  <si>
    <t>Logistic Regression in R | Logistic Regression in R Example | Data Science Algorithms | Simplilearn</t>
  </si>
  <si>
    <t>This "Logistic Regression in R" video will help you understand what is a regression, why regression, types of regression, why logistic regression, what is logistic regression and at the end, you will also see a use case implementation using logistic regression. Regression is a statistical relationship between two or more variables where a change in the independent variable is associated with a change in the dependent variable. Logistic Regression is used to estimate discrete values (usually binary values like 0/1) from a set of independent variables. It helps to predict the probability of an event by fitting data to a logit function. It is also called logit regression. Now, let us get started and understand how logistic regression works and implement it in R. Below topics are explained in this "Logistic Regression in R" video: Start (0:00) 1. Why regression? ( 01:06 ) 2. What is regression? ( 03:24 ) 3. Types of regression ( 04:38 ) 4. Why logistic regression? ( 05:57 ) 5. What is logistic regression? ( 08:47 ) 6. Use case - College admission using logistic regression ( 11:53 ) To learn more about Data Science, subscribe to our YouTube channel: https://www.youtube.com/user/Simplilearn?sub_confirmation=1 ðŸ“šLogistic Regression in R Article: https://bit.ly/2Xe76Wh You can also go through the slides here: https://goo.gl/n1W24H Watch more videos on Data Science: https://www.youtube.com/watch?v=0gf5iLTbiQM&amp;list=PLEiEAq2VkUUIEQ7ENKU5Gv0HpRDtOphC6 #DataScienceWithR #DataScienceCourse #DataScience #DataScientist #BusinessAnalytics #MachineLearning #DataScienceAlgorithms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Logistic-Regression-in-R-XycruVLySD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ycruVLySDg/maxresdefault.jpg</t>
  </si>
  <si>
    <t>_J6G5g-nKg0</t>
  </si>
  <si>
    <t>2018-08-08T14:22:16Z</t>
  </si>
  <si>
    <t>What is A Smart Contract? | Smart Contracts Tutorial | Smart Contracts in Blockchain | Simplilearn</t>
  </si>
  <si>
    <t>This smart contract tutorial will help you understand what is a smart contract, why we need a smart contract, solidity for a smart contract, Blockchain implementation of the smart contract, voting process, hospitals and at the end you will see a use case implementation on crowdfunding smart contract. Smart contracts are self-executing contracts which contain the terms and conditions of an agreement between the peers. A smart contract is very similar to a vending machine. It eliminates the need for intermediate and escrow services. The terms and conditions of an agreement are written in code. These agreements facilitate the exchange of money, shares, property etc. All of this process is executed in Blockchain's decentralized platform. So, let us get started and understand what is a smart contract. Below topics are explained in this smart contract tutorial: 1. Why smart contract? ( 00:33 ) 2. What is a smart contract? ( 04:26 ) 3. Solidity for smart contract ( 08:07 ) 4. Blockchain implementation of a smart contract ( 09:56 ) 5. Voting process 6. Hospitals 7. Use case - Crowd funding smart contract ( 19:56 ) Resources for the smart contract demo are provided below: Voting in DAO - https://github.com/simplilearn-github/greeter/blob/master/contracts/voting.txt (11:10) Cryptocurrency Token - https://github.com/simplilearn-github/greeter/blob/master/contracts/cryptocurrency.txt (18:47) Crowdsale - https://github.com/simplilearn-github/greeter/blob/master/contracts/crowdsale.txt (21:32) To learn more about Blockchain, subscribe to our YouTube channel: https://www.youtube.com/user/Simplilearn?sub_confirmation=1 You can also go through the slides here: https://goo.gl/8v2CtJ Watch more videos on Blockchain: https://www.youtube.com/playlist?list=PLEiEAq2VkUUKmhU6SO2P73pTdMZnHOsDB #Whatisblockchain #Blockchain #Blockchaintutorial #Bitcoin #Blockchainonlinetraining #Blockchainforbeginners #BlockchainTechnology #Simplilearn #EthereumTutorial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Learn more at: https://www.simplilearn.com/blockchain-certification-training?utm_campaign=What-is-a-smart-contract-_J6G5g-nKg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_J6G5g-nKg0/maxresdefault.jpg</t>
  </si>
  <si>
    <t>8OixQrWRiXo</t>
  </si>
  <si>
    <t>2018-08-07T13:45:56Z</t>
  </si>
  <si>
    <t>Top 5 Python Libraries For Data Science | Python Libraries Explained | Python Tutorial | Simplilearn</t>
  </si>
  <si>
    <t>Python is the most widely used programming language today. When it comes to solving Data Science tasks and challenges, Python never ceases to surprise its audience. Most data scientists are already leveraging the power of Python programming every day. Python is easy to learn, easier to debug, widely used, object-oriented, open source, high-performance language and there are many more benefits of using Python programming. Python has been built with extraordinary libraries which are used by programmers everyday in solving the problems. So, now let us talk about the Top 5 Python libraries for Data Science. Below are the Top 5 Python libraries for Data science: 1. Tensorflow ( 00:29 ) 2. Numpy ( 03:01 ) 3. Scipy ( 06:38 ) 4. Pandas ( 08:20 ) 5. Matplotlib ( 11:41 ) To learn more about Data Science, subscribe to our YouTube channel: https://www.youtube.com/user/Simplilearn?sub_confirmation=1 You can also go through the slides here: https://goo.gl/i1H9jP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ceWithPython #DataScience #DataScienceCourse #DataScience #DataScientist #BusinessAnalytics #MachineLearning 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 start your career with this interactive, hands-on course. Why learn Data Science? Data Scientists are being deployed in all kinds of industries, creating a huge demand for skilled professionals. A Data Scientist is the pinnacle rank in an analytics organization. Glassdoor has ranked data scientist first in the 25 Best Jobs for 2016, and good data scientists are scarce and in great demand. As a Data Scientist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Top-5-Libraries-For-Data-Science-8OixQrWRiX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8OixQrWRiXo/maxresdefault.jpg</t>
  </si>
  <si>
    <t>JYMKEM5c7PU</t>
  </si>
  <si>
    <t>2018-08-02T14:50:50Z</t>
  </si>
  <si>
    <t>Deep Learning Interview Questions And Answers | AI &amp; Deep Learning Interview Questions | Simplilearn</t>
  </si>
  <si>
    <t>This Deep Learning interview questions and answers video will help you prepare for Deep Learning interviews. This video is ideal for both beginners as well as professionals who are appearing for Deep Learning, Machine Learning or Data Science interviews. Learn what are the most important Deep Learning interview questions and answers and know what will set you apart in the interview process. Some of the important Deep Learning interview questions are listed below: 1. What is Deep Learning? 2. What is a Neural Network? 3. What is a Multilayer Perceptron (MLP)? 4. What is Data Normalization and why do we need it? 5. What is a Boltzmann Machine? 6. What is the role of Activation Functions in neural network? 7. What is a cost function? 8. What is Gradient Descent? 9. What do you understand by Backpropagation? 10. What is the difference between Feedforward Neural Network and Recurrent Neural Network? 11. What are some applications of Recurrent Neural Network? 12. What are Softmax and ReLU functions? 13. What are hyperparameters? 14. What will happen if learning rate is set too low or too high? 15. What is Dropout and Batch Normalization? 16. What is the difference between Batch Gradient Descent and Stochastic Gradient Descent? 17. Explain Overfitting and Underfitting and how to combat them. 18. How are weights initialized in a network? 19. What are the different layers in CNN? 20. What is Pooling in CNN and how does it work? #DeepLearningInterviewQuestions #DeepLearning #MachineLearning #DataScience #SimplilearnDeepLearning Subscribe to our channel for more Deep Learning Tutorials: https://www.youtube.com/user/Simplilearn?sub_confirmation=1 You can also go through the slides here: https://goo.gl/Yy74ga To gain in-depth knowledge of Deep Learning, check our Deep Learning Certification training course: https://www.simplilearn.com/deep-learning-course-with-tensorflow-training?utm_campaign=Deep-Learning-interview-Questions-And-Answers-JYMKEM5c7PU&amp;utm_medium=Tutorials&amp;utm_source=youtube To learn more about Deep Learning, subscribe to our YouTube channel: https://www.youtube.com/user/Simplilearn?sub_confirmation=1 Watch more videos on Deep Learning: https://www.youtube.com/watch?v=FbxTVRfQFuI&amp;list=PLEiEAq2VkUUIYQ-mMRAGilfOKyWKpHSip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Interview-Questions-And-Answers-JYMKEM5c7PU&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JYMKEM5c7PU/maxresdefault.jpg</t>
  </si>
  <si>
    <t>EYAwz0Jp1Og</t>
  </si>
  <si>
    <t>2018-08-01T14:00:30Z</t>
  </si>
  <si>
    <t>Ethereum Tutorial - Ethereum Explained | What is Ethereum? | Ethereum Explained Simply | Simplilearn</t>
  </si>
  <si>
    <t>This Ethereum tutorial video will help you understand what is Ethereum, Ethereum features which includes cryptocurrency, smart contracts, Ethereum virtual machine, decentralized application, decentralized autonomous organization, applications of Ethereum and at the end you will see a demo on smart contract. Ethereum is a blockchain based distributed computing platform that enables developers to build and deploy their decentralized applications. Ether(ETH) is a cryptocurrency that runs on Ethereum network. It is used to pay for the computational resources and transaction fees on the Ethereum network. Ether can be utilized for building decentralized applications, smart contracts and making standard peer to peer payments. Now, lets deep dive into this video and understand what is Ethereum and how does it work. Below topics are explained in this Ethereum tutorial: 1. What is Ethereum? ( 00:33 ) 2. Ethereum features ( 01:03 ) - Cryptocurrency ( 01:35 ) - Smart contract ( 02:31 ) - Ethereum virtual machine ( 06:56 ) - Decentralized application ( 15:05 ) - Decentralized autonomous organization ( 17:15 ) 3. Applications of Ethereum ( 18:42 ) 4. Demo - Smart contract ( 05:54 ) Resources for the demo are provided below: 1. Install Ganache-CLI - https://github.com/trufflesuite/ganache/releases 2. Install Node - https://nodejs.org/en/download/ 3. Greeter File - https://github.com/simplilearn-github/greeter/blob/master/contracts/greeter.txt 4. Truffle Framework - https://truffleframework.com/docs/advanced/configuration To learn more about Blockchain, subscribe to our YouTube channel: https://www.youtube.com/user/Simplilearn?sub_confirmation=1 You can also go through the slides here: https://goo.gl/SeipLT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Learn more at: https://www.simplilearn.com/blockchain-certification-training?utm_campaign=Ethereum-Tutorial-EYAwz0Jp1O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YAwz0Jp1Og/maxresdefault.jpg</t>
  </si>
  <si>
    <t>WC794IwOuL0</t>
  </si>
  <si>
    <t>2018-07-30T14:24:29Z</t>
  </si>
  <si>
    <t>30/7/18 14:24</t>
  </si>
  <si>
    <t>Blockchain 101 | What is Blockchain Technology? | Blockchain Tutorial For Beginners | Simplilearn</t>
  </si>
  <si>
    <t>This "Blockchain 101" video will help you understand what is Blockchain, what is Bitcoin, why Blockchain, how does Blockchain work, applications of Blockchain, who uses Blockchain, Blockchain concepts which includes SHA-256 encryption, public and private key, distributed public ledger, proof of work, mining and at the end, you will also see a demo on Blockchain. Bitcoin is a digital currency which is used to send and receive money across the world in a decentralized manner with minimum transfer fee. Bitcoin does this by storing and transacting money over a distributed peer to peer network called Blockchain. Now, lets deep dive into this video and understand what is Blockchain 101 and how does it actually work. Below topics are explained in this "Blockchain 101" video: 1. Why Blockchain? ( 00:37 ) 2. What are Bitcoin and Blockchain? ( 02:07 ) 3. How does Blockchain work? ( 05:38 ) 4. Blockchain concepts ( 06:28 ) - SHA-256 encryption - Public and private key - Distributed public ledger - Proof of work - Mining 5. Applications of Blockchain ( 16:03 ) 6. Who uses Blockchain? ( 17:24 ) 7. Blockchain demo ( 18:01 ) To learn more about Blockchain, subscribe to our YouTube channel: https://www.youtube.com/user/Simplilearn?sub_confirmation=1 You can also go through the slides here: https://goo.gl/nvnGsk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101-WC794IwOuL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C794IwOuL0/maxresdefault.jpg</t>
  </si>
  <si>
    <t>rqJl427Sr-4</t>
  </si>
  <si>
    <t>2018-07-27T14:59:14Z</t>
  </si>
  <si>
    <t>27/7/18 14:59</t>
  </si>
  <si>
    <t>Krishna Kumar - Simplilearn Founder &amp; CEO I Simplilearn's Success Story | True North | Simplilearn</t>
  </si>
  <si>
    <t>Watch Krishna Kumar - CEO, Simplilearn talk about his True north, inspirations, role models and things no one knows about him. True North explores the mind and captures the personal journey of entrepreneurs, their struggles and challenges to stay on the right course. It explores their personal motivations and inspirations as they have navigated their company through challenges on growth, funding, profitability and culture. #Simplilearn #BigData #DataScience #MachineLearning #DigitalMarketing #PMP #CloudComputing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For more information, visit https://www.simplilearn.com?utm_campaign=Simplilearn-Krishna-Kumar-Truenorth-mkv5mxYu0Wk&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qJl427Sr-4/maxresdefault.jpg</t>
  </si>
  <si>
    <t>8NgVGnX4KOw</t>
  </si>
  <si>
    <t>2018-07-26T13:31:16Z</t>
  </si>
  <si>
    <t>26/7/18 13:31</t>
  </si>
  <si>
    <t>Cryptocurrency Explained | What is Cryptocurrency? | Cryptocurrency Explained Simply | Simplilearn</t>
  </si>
  <si>
    <t>This "Cryptocurrency Explained" video will help you understand what is a cryptocurrency, how paper money came into existence, the future of cryptocurrency, features of cryptocurrency, how cryptocurrency works, what make cryptocurrencies special, what is 'crypto' in cryptocurrency and you will also see a comparison between bitcoin and an ether. A cryptocurrency is a digital or virtual currency that is meant to be a medium of exchange. Today, cryptocurrencies have become a global phenomenon known to most people but not understood by many people. So, lets deep dive into this video to understand how cryptocurrency actually works. Below topics are explained in this "Cryptocurrency Explained" video- 1. What is cryptocurrency? ( 03:20 ) 2. What makes cryptocurrencies special? ( 04:12 ) 3. What's the 'crypto' in cryptocurrencies? ( 04:50 ) 4. Bitcoin vs Ether ( 06:39 ) 5. What's the future of cryptocurrency? ( 08:30 ) To learn more about Blockchain, subscribe to our YouTube channel: https://www.youtube.com/user/Simplilearn?sub_confirmation=1 You can also go through the slides here: https://goo.gl/QD28Gx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Cryptocurrency-Explained-8NgVGnX4KO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8NgVGnX4KOw/maxresdefault.jpg</t>
  </si>
  <si>
    <t>E2JRnFgrztM</t>
  </si>
  <si>
    <t>2018-07-25T13:25:47Z</t>
  </si>
  <si>
    <t>25/7/18 13:25</t>
  </si>
  <si>
    <t>Blockchain Technology Explained | Blockchain Technology Tutorial | Blockchain Tutorial | Simplilearn</t>
  </si>
  <si>
    <t>This "Blockchain Technology Explained" video will help you understand what is Blockchain technology, issues with banking system, how bitcoin solved the issues in banking industry, what are the features of Blockchain which include public distributed ledger, proof of work, mining and at the end, you will also see a use case implementation demonstrating Blockchain mining. Blockchain technology today is very robust and there are a lot of aspects like the programming language, distributed ledger, bitcoin cryptocurrency and many more. Now, lets deep dive into this video and take a look at how Blockchain Technology works in detail. Below topics are explained in this " Blockchain Technology Explained" video: 1. Issues with the current banking system ( 00:35 ) 2. How Bitcoin solved these issues ( 02:12 ) 3. What is Blockchain Technology? ( 05:31 ) 4. Features of Blockchain ( 08:31 ) - Public distributed ledger - Proof of work - Mining 5. Use case - Blockchain mining ( 17:17 ) To learn more about Blockchain, subscribe to our YouTube channel: https://www.youtube.com/user/Simplilearn?sub_confirmation=1 You can also go through the slides here: https://goo.gl/tX9YZR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Technology-Explained-E2JRnFgrzt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2JRnFgrztM/maxresdefault.jpg</t>
  </si>
  <si>
    <t>1JMRaQQSj58</t>
  </si>
  <si>
    <t>2018-07-23T14:48:10Z</t>
  </si>
  <si>
    <t>23/7/18 14:48</t>
  </si>
  <si>
    <t>7 Skills Every Digital Marketer Needs To Succeed | 7 Killer Digital Marketing Skills | Simplilearn</t>
  </si>
  <si>
    <t>This webinar on the "7 Skills Every Digital Marketer Needs to Succeed" from Simplilearn will help you understand the concepts of marketing in the digital world. Whether you are new to digital marketing, working with the marketing team at an enterprise or an entrepreneur, the latest digital marketing skills are essential in todayâ€™s fast-evolving digital world. Join Brad Geddes, author of "Advanced Google AdWords", and co-founder of AdAlysis, to understand the seven skills marketers need to step up from being good to great in today's digital world and contribute to their organizationâ€™s business goals. In this webinar, you'll learn: 1. The concepts of marketing to users in the digital world without sounding salesy. 2. The key skills required to build a career in digital marketing. 3. Top tools and platforms to have in your back-pocket. About the Host: Brad Geddes is the author of "Advanced Google AdWords", and founder of Certified Knowledge, an online source where the Paid Search community comes together for PPC training, tools, and advice. Brad makes it his mission to share his expertise in Paid Search with online marketers so they can build successful online campaigns that generate business. He frequently writes columns for Search Engine Land, co-moderates the AdWords forum on Webmaster World, has spoken at more than 35 conferences, and has led more than 60 AdWords seminars. To learn more about Digital Marketing, subscribe to our YouTube channel: https://www.youtube.com/user/Simplilearn?sub_confirmation=1 #SimplilearnDigitalMarketing #DMCA #DigitalMarketingTutorial #PPC #SEO #DigitalMarketingTutorialForBeginners #Simplilearn More Digital Marketing videos : https://www.youtube.com/watch?v=xA_yMYN19ug&amp;list=PLEiEAq2VkUULa5aOQmO_al2VVmhC-eqeI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at are th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Weâ€™ll train you on the latest digital marketing tools, show you how they work and how to gain insights that will help clarify your strategy. The DMCA course will prepare you for the most sought-after certification exams such as OMCA (OMCP), Facebook Marketing, YouTube Marketing, Google AdWords, Google Analytics, and Twitter Marketing. What skills will you learn?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Become a virtual digital marketing manager for an e-commerce company with Mimic Pro simulations included in our course. Practice SEO, SEM, 3. Website Conversion Rate Optimization, email marketing and more. 4. Gain real-life experience by completing projects using Google Analytics, Google AdWords, Facebook Marketing, and YouTube Marketing 5. Learn how to formulate, plan, and execute effective digital marketing strategies with the right channel mix in our digital marketing strategy module 6. Become an expert in Twitter advertisingâ€”we developed the Twitter advertising module in this course in partnership with Twitter 7. Create the right marketing messages tailored for the right audiences 8. Prepare for top digital marketing certification exams such as OMCA, Google Analytics, Google AdWords, Facebook Marketing, and YouTube Marketing certifications. Learn more at: https://www.simplilearn.com/digital-marketing/digital-marketing-certified-associate-training?utm_campaign=7-Skills-Every-Digital-Marketer-Needs-To-Succeed-1JMRaQQSj5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1JMRaQQSj58/maxresdefault.jpg</t>
  </si>
  <si>
    <t>MmRE5sH4DKc</t>
  </si>
  <si>
    <t>2018-07-20T13:53:55Z</t>
  </si>
  <si>
    <t>20/7/18 13:53</t>
  </si>
  <si>
    <t>10 Things You Didn't Know About Bitcoin | Bitcoin Amazing Facts | Bitcoin Facts 2018 | Simplilearn</t>
  </si>
  <si>
    <t>This video on Bitcoin will take you through the "10 things that you didn't know about Bitcoin". By now, you would have at least heard of Bitcoin and Blockchain technology, the first peer-to-peer cryptocurrency which is decentralized. However, below are 10 facts you might not know about the worldâ€™s most famous cryptocurrency. Now, lets deep dive into this video and go through these interesting facts about Bitcoin. Below are 10 things that you didn't know about Bitcoin- 1. The Mysterious Creator ( 00:08 ) 2. The Satoshi ( 00:37 ) 3. Losing Bitcoins ( 01:03 ) 4. Liberland ( 01:27 ) 5. Processing Power ( 01:53 ) 6. Power Consumption ( 02:12 ) 7. Bitcoin Ban ( 02:42 ) 8. Limited Number ( 03:07 ) 9. The power of â€˜Bâ€™ ( 03:42 ) 10. Faster than Supercomputers ( 04:04 ) To learn more about Blockchain, subscribe to our YouTube channel: https://www.youtube.com/user/Simplilearn?sub_confirmation=1 You can also go through the slides here: https://goo.gl/3U2wB1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10-Things-You-Didn't-Know-About-Bitcoin-MmRE5sH4DK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mRE5sH4DKc/maxresdefault.jpg</t>
  </si>
  <si>
    <t>pTLlPUhcKCQ</t>
  </si>
  <si>
    <t>2018-07-18T15:08:58Z</t>
  </si>
  <si>
    <t>18/7/18 15:08</t>
  </si>
  <si>
    <t>Blockchain Explained | How Does A Blockchain Work | Blockchain Explained Simply | Simplilearn</t>
  </si>
  <si>
    <t>This "Blockchain Explained" video will help you understand what is Blockchain, what is Bitcoin, features of Blockchain which includes public distributed ledger, hash encryption, proof of work, mining and will also talk about the fields that use Bitcoin. Bitcoin is a decentralized, digital currency. Bitcoins were created as an incentive for processing payments, in which users can offer their power of computing for verifying and recording payments that go into public ledgers. The blockchain of bitcoin enables verification of transactions anytime, anywhere. However, for Bitcoin to succeed, people should gain a deeper understanding of the ways in which Bitcoin works, without letting their preconceived notions distort the digital currency concept. This Blockchain tutorial is designed for such beginners to give them a deep knowledge on how Blockchain and Bitcoin works. Now, lets deep dive into this video to understand what Blockchain actually is. Below topics are explained in this Blockchain tutorial: 1. What is Blockchain? ( 03:41 ) 2. What is Bitcoin? ( 04:47 ) 3. Features of Blockchain - ( 06:13 ) - Public Distributed Ledger - Hash Encryption - Proof of Work - Mining 4. Other fields that use Blockchain ( 12:57 ) To learn more about Blockchain, subscribe to our YouTube channel: https://www.youtube.com/user/Simplilearn?sub_confirmation=1 You can also go through the slides here: https://goo.gl/W1iGEh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Explained-pTLlPUhcKC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pTLlPUhcKCQ/maxresdefault.jpg</t>
  </si>
  <si>
    <t>0vCK17cQt14</t>
  </si>
  <si>
    <t>2018-07-17T13:04:15Z</t>
  </si>
  <si>
    <t>17/7/18 13:04</t>
  </si>
  <si>
    <t>Data Science With R | Introduction to Data Science with R | Data Science For Beginners | Simplilearn</t>
  </si>
  <si>
    <t>This Data Science with R tutorial will help you understand what is R, why R, what is comprehensive R archive network, how to install R, what is linear regression, what is correlation analysis in R and at the end you will also see a use case implementation using R where we predict the class of a flower. Today, it is imperative for every modern business to understand the huge amounts of data it maintains on its customers and itself. R programming language makes it easy for a business to go through the businessâ€™s entire data. Now, lets deep dive into this video to understand Data Science using R programming. Below topics are explained in this Data Science with R tutorial: Start (0:00) 1. Introduction to R ( 00:38 ) - Why R? - Comprehensive R archive network - Installing R 2. Simple linear regression using R ( 12:20 ) - The line of best fit - Correlation analysis in R 3. Classification using R ( 38:24 ) - Use case: Predict the class of a flower ðŸ“š Data Science with R Article: https://bit.ly/3gk0r4m To learn more about Data Science, subscribe to our YouTube channel: https://www.youtube.com/user/Simplilearn?sub_confirmation=1 You can also go through the slides here: https://goo.gl/WGtBKQ Watch more videos on Data Science: https://www.youtube.com/watch?v=0gf5iLTbiQM&amp;list=PLEiEAq2VkUUIEQ7ENKU5Gv0HpRDtOphC6 #DataScienceWithPython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The Data Science Certification with R has been designed to give you in-depth knowledge of the various data analysi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Learn more at: https://www.simplilearn.com/big-data-and-analytics/data-scientist-certification-sas-r-excel-training?utm_campaign=Data-Science-With-R-0vCK17cQt1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vCK17cQt14/maxresdefault.jpg</t>
  </si>
  <si>
    <t>90nZMq36gbE</t>
  </si>
  <si>
    <t>2018-07-09T15:08:43Z</t>
  </si>
  <si>
    <t>5 Industries that Blockchain will Disrupt | Blockchain Technology | Blockchain Future | Simplilearn</t>
  </si>
  <si>
    <t>Here are the 5 Industries that Blockchain will disrupt! Blockchain is a distributed ledger technology that underlies cryptocurrencies. It's a technology that holds a lot of promise for the future, and it is already disrupting many industries. The sooner an investor realizes this, the sooner they will see how exactly it might be applied to different industries, giving them a degree of clarity with can help them measure the potential of a project to disrupt a particular industry. Now, let's deep dive into this video to understand the 5 industries that Blockchain will disrupt. Below are the 5 industries that Blockchain will disrupt and are discussed in this video. 1. Banking 2. Cyber Security 3. Supply Chain Management 4. Healthcare 5. Governments To learn more about Blockchain, subscribe to our YouTube channel: https://www.youtube.com/user/Simplilearn?sub_confirmation=1 You can also go through the slides here: https://goo.gl/HNBmzX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5-industries-That-Blockchain-Will-Disrupt-90nZMq36gb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90nZMq36gbE/maxresdefault.jpg</t>
  </si>
  <si>
    <t>WeuJqKEfSxM</t>
  </si>
  <si>
    <t>2018-07-06T12:33:24Z</t>
  </si>
  <si>
    <t>What is Blockchain? | Introduction to Blockchain Technology | Blockchain Tutorial | Simplilearn</t>
  </si>
  <si>
    <t>This Blockchain tutorial will help you understand what is cryptocurrency, types of cryptocurrency, what is Blockchain, how Bitcoin transaction works, features of Blockchain and Walmart problem. The blockchain is the digital ledger of economic transactions worldwide. It is the worldâ€™s leading platform for digital assets. Dive into this budding world of digital currency with our comprehensive online Blockchain training course and learn everything you need to know about Blockchain technology: the pioneer of the digital asset. Now, lets deep dive into this tutorial and understand the basics of Blockchain. Below topics are explained in this Blockchain tutorial: 1. What is a Cryptocurrency? 2. The types of Cryptocurrency 3. What is Blockchain? 4. How a Bitcoin transaction works 5. The features of Blockchain 6. The Walmart problem. To learn more about Blockchain, subscribe to our YouTube channel: https://www.youtube.com/user/Simplilearn?sub_confirmation=1 You can also go through the slides here: https://goo.gl/XQJ9K7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What-is-Blockchain-WeuJqKEfSx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euJqKEfSxM/maxresdefault.jpg</t>
  </si>
  <si>
    <t>hGZLZIfGMnM</t>
  </si>
  <si>
    <t>2018-07-05T18:18:15Z</t>
  </si>
  <si>
    <t>Cloud Computing Trends 2018 | The Next Big Waves of Cloud Computing | Cloud Computing Future</t>
  </si>
  <si>
    <t>About the TechCast: Cloud computing is being used extensively by many organizations and businesses today. Right from the U.S. Army, to local restaurants across the streetâ€”more and more businesses are migrating to a cloud platform to lower costs and improve their business efficiency. In fact, experts predict that cloud computing spends are expected to grow at more than six times the rate of IT spends through 2020. What does this mean to IT professionals aspiring to build a career in this domain? Join Sujeet Saxena, Chief Manager â€“ IT at Siemens, in a Simplilearn TechCast to understand: 1. The overview of what cloud computing has been and what it is today. 2. What are the pros and cons of moving from servers to the cloud? 3. The most rewarding job roles in cloud computing. 4. What are some of the next big waves of cloud computing and the trends of the future? About the Host: Simplilearn is one of the worldâ€™s leading providers of online training for Digital Marketing, Cloud Computing, Project Management, Data Science, IT, Software Development, and many other emerging technologies. Based in San Francisco, California, and Bangalore, India, Simplilearn has helped more than 500,000 students, professionals, and companies across 200 countries get trained, upskilled, and acquire certifications. To learn more about Cloud Computing, subscribe to our YouTube channel: https://www.youtube.com/user/Simplilearn?sub_confirmation=1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Cloud-Computing-Webinar-hGZLZIfGMnM&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8M19S</t>
  </si>
  <si>
    <t>https://i.ytimg.com/vi/hGZLZIfGMnM/maxresdefault.jpg</t>
  </si>
  <si>
    <t>97q30JjEq9Y</t>
  </si>
  <si>
    <t>2018-07-04T13:38:37Z</t>
  </si>
  <si>
    <t>AWS Lambda Tutorial For Beginners | What is AWS Lambda? | AWS Tutorial For Beginners | Simplilearn</t>
  </si>
  <si>
    <t>This AWS Lambda Tutorial will help you understand what is AWS Lambda, why do we use AWS Lambda, how does AWS Lambda work, AWS Lambda concepts such as requests, containers and backups along with a demo on Backing up data on AWS S3 using AWS Lambda. AWS Lambda is an event-driven, serverless computing platform provided by Amazon as a part of the Amazon Web Services. It is a computing service that runs code in response to events and automatically manages the computing resources required by that code. Now, let us deep dive into this tutorial and understand what AWS Lambda actually is. Below topics are explained in this AWS Lambda Tutorial: 1. Features of AWS Lambda (02:31) 2. What is AWS Lambda? (03:55) 3. Where is AWS Lambda used? (04:52) 4. Use Case - Backing up data in S3 using AWS Lambda (09:02) #AWS #AWSLambda #AmazonWebServices #AWSTutorial #AWSTraining #CloudComputing #Simplilearn To learn more about AWS, subscribe to our YouTube channel: https://www.youtube.com/channel/UCsvq... You can also go through the slides here: https://goo.gl/ijPqca Check out our AWS Solution Architect Certification Training: https://www.simplilearn.com/cloud-computing/aws-solution-architect-associate-training?utm_campaign=AWS-Lambda-Tutorial-97q30JjEq9Y&amp;utm_medium=Tutorials&amp;utm_source=youtube This AWS certification training is designed to help you gain the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Lambda-Tutorial-97q30JjEq9Y&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97q30JjEq9Y/maxresdefault.jpg</t>
  </si>
  <si>
    <t>Y5T3ZEMZZKs</t>
  </si>
  <si>
    <t>2018-07-03T12:51:26Z</t>
  </si>
  <si>
    <t>Time Series Analysis - 2 | Time Series in R | ARIMA Model Forecasting | Data Science | Simplilearn</t>
  </si>
  <si>
    <t>This Time Series Analysis (Part-2) in R tutorial will help you understand what is ARIMA model, what is correlation &amp; auto-correlation and you will alose see a use case implementation in which we forecast sales of air-tickets using ARIMA and at the end, we will also how to validate a model using Ljung-Box text. Link to Time Series Analysis Part-1: https://www.youtube.com/watch?v=gj4L2isnOf8 You can also go through the slides here: https://goo.gl/9GGwHG A time series is a sequence of data being recorded at specific time intervals. The past values are analyzed to forecast a future which is time-dependent. Compared to other forecast algorithms, with time series we deal with a single variable which is dependent on time. So, lets deep dive into this video and understand what is time series and how to implement time series using R. Below topics are explained in this " Time Series in R Tutorial " - 1. Introduction to ARIMA model 2. Auto-correlation &amp; partial auto-correlation 3. Use case - Forecast the sales of air-tickets using ARIMA 4. Model validating using Ljung-Box test To learn more about Data Science, subscribe to our YouTube channel: https://www.youtube.com/user/Simplilearn?sub_confirmation=1 Watch more videos on Data Science: https://www.youtube.com/watch?v=0gf5iLTbiQM&amp;list=PLEiEAq2VkUUIEQ7ENKU5Gv0HpRDtOphC6 #DataScienceWithPython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Time-Series-Analysis-Y5T3ZEMZZK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5T3ZEMZZKs/maxresdefault.jpg</t>
  </si>
  <si>
    <t>gj4L2isnOf8</t>
  </si>
  <si>
    <t>2018-07-02T13:48:08Z</t>
  </si>
  <si>
    <t>Time Series Analysis - 1 | Time Series in Excel | Time Series Forecasting | Data Science|Simplilearn</t>
  </si>
  <si>
    <t>This Time Series Analysis (Part-1) tutorial will help you understand what is time series, why time series, components of time series, when not to use time series, why does a time series have to be stationary, how to make a time series stationary and at the end, you will also see a use case where we will forecast car sales for 5th year using the given data. Link to Time Series Analysis Part-2: https://www.youtube.com/watch?v=Y5T3ZEMZZKs You can also go through the slides here: https://goo.gl/RsAEB8 A time series is a sequence of data being recorded at specific time intervals. The past values are analyzed to forecast a future which is time-dependent. Compared to other forecast algorithms, with time series we deal with a single variable which is dependent on time. So, lets deep dive into this video and understand what is time series and how to implement time series using R. Below topics are explained in this " Time Series in R Tutorial " - 1. Why time series? 2. What is time series? 3. Components of a time series 4. When not to use time series? 5. Why does a time series have to be stationary? 6. How to make a time series stationary? 7. Example: Forecast car sales for the 5th year To learn more about Data Science, subscribe to our YouTube channel: https://www.youtube.com/user/Simplilearn?sub_confirmation=1 Watch more videos on Data Science: https://www.youtube.com/watch?v=0gf5iLTbiQM&amp;list=PLEiEAq2VkUUIEQ7ENKU5Gv0HpRDtOphC6 #DataScienceWithPython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Time-Series-Analysis-gj4L2isnOf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j4L2isnOf8/maxresdefault.jpg</t>
  </si>
  <si>
    <t>t97jZch4lMY</t>
  </si>
  <si>
    <t>2018-06-28T15:03:35Z</t>
  </si>
  <si>
    <t>28/6/18 15:03</t>
  </si>
  <si>
    <t>AWS CloudFormation Tutorial | AWS CloudFormation Demo | AWS Tutorial For Beginners | Simplilearn</t>
  </si>
  <si>
    <t>This AWS CloudFormation tutorial will help you understand why do we use AWS CloudFormation, what is CloudFormation, how does AWS CloudFormation work, AWS CloudFormation concepts such as templates and stacks, CloudFormation access control along with a demo on LAMP stack on EC2 instance and at the end, you will also see a use case implementation showing how to create redeployable template. AWS CloudFormation provides users a simple way to create and manage a collection of AWS resources by provisioning and updating them in a predictable way. AWS Cloud formation enables you to manage your complete infrastructure or AWS resources in a text file. Now, lets deep dive into this tutorial and understand what CloudFormation actually is. Below topics are explained in this AWS CloudFormation tutorial: 1. Why use AWS CloudFormation? 2. What is CloudFormation? 3. How does AWS CloudFormation work? 4. AWS CloudFormation concepts - Template in AWS CloudFormation - Stack in AWS CloudFormation 5. CloudFormations access control 6. Demo - LAMP stack on EC2 instance 7. Use case - Create a redeployable template #AWS #WhatIsAWS #AmazonWebServices #AWSTutorial #AWSTraining #CloudComputing #Simplilearn To learn more about AWS, subscribe to our YouTube channel: https://www.youtube.com/channel/UCsvqVGtbbyHaMoevxPAq9Fg?sub_confirmation=1 Download the Cloud Computing Career Guide to explore and step into the extensive world of Cloud, and follow the path towards your dream career- https://www.simplilearn.com/cloud-computing-career-guide-pdf?utm_campaign=AWS-Cloudformation-Tutorial-t97jZch4lMY&amp;utm_medium=Tutorials&amp;utm_source=youtube ðŸ“š For a more detailed understanding on AWS, do visit: https://www.simplilearn.com/aws-cloudformation-tutorial-article?&amp;utm_medium=Description&amp;utm_source=youtube You will find in-depth content on AWS. Browse further to discover similar resources on related topics, made available to you as a learning path. Enjoy top-quality learning for FREE. You can also go through the slides here: https://goo.gl/hgqToL Check out our AWS Solution Architect Certification Training: https://www.simplilearn.com/cloud-computing/aws-solution-architect-associate-training?utm_campaign=AWS-Cloudformation-Tutorial-t97jZch4lMY&amp;utm_medium=Tutorials&amp;utm_source=youtube This AWS certification training is designed to help you gain the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Cloudformation-Tutorial-t97jZch4lMY&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t97jZch4lMY/maxresdefault.jpg</t>
  </si>
  <si>
    <t>AK02mbN_izQ</t>
  </si>
  <si>
    <t>2018-06-25T12:27:12Z</t>
  </si>
  <si>
    <t>25/6/18 12:27</t>
  </si>
  <si>
    <t>What Makes an eCommerce Business Click? | eCommerce Marketing Strategy 2018 | Simplilearn</t>
  </si>
  <si>
    <t>This video will help you understand the importance of marketing for an eCommerce business. eCommerce and digital marketing expert Jeff Ferguson, CEO and Founder of Fang Digital Marketing, and fellow marketing luminary Peter Liefer, CEO of PrimeView, will share the latest research and recommendations on the current eCommerce market, how online businesses are doing, and whatâ€™s working and whatâ€™s not. You'll learn the role digital marketing plays in the success of any eCommerce businesses, as well as the following best practices: 1. Building blocks of an eCommerce business 2. Case studies of business that have succeeded online 3. Tips and tricks to build a successful business online 4. Utilizing digital marketing to measure eCommerce results Hosted by: Jeff Ferguson and Peter Liefer With over 20 years of online marketing experience, Jeff is the CEO and founder of Fang Marketing, specializing in search engine, display, social and mobile marketing. Peter Liefer is the CEO and founder of PrimeView, an award-winning web design agency in Arizona, considered one of the leading authorities in online marketing and business solutions, helping companies from startups to Fortune 500 companies meet their business needs for the past 20 years.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What-Makes-An-Emmerce-AK02mbN_izQ&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2M54S</t>
  </si>
  <si>
    <t>https://i.ytimg.com/vi/AK02mbN_izQ/maxresdefault.jpg</t>
  </si>
  <si>
    <t>GjVFf83dcE8</t>
  </si>
  <si>
    <t>2018-06-22T12:25:08Z</t>
  </si>
  <si>
    <t>22/6/18 12:25</t>
  </si>
  <si>
    <t>AWS IAM Tutorial | AWS Identity And Access Management | AWS Tutorial For Beginners | Simplilearn</t>
  </si>
  <si>
    <t>This AWS IAM tutorial (Identity and access management) will help you understand what is AWS security, types of security, what is IAM, why we need IAM, how IAM works, components &amp; features of IAM and you will also see a demo on how to create S3 bucket using MFA feature. AWS cloud provides a secure virtual platform where users can deploy their applications. Compared to an on-premises environment, AWS security provides a high level of data protection at a lower cost to its users. There are many types of security services but some of them are widely used and IAM is one among those. AWS Identity and Access Management (IAM) enables you to securely control access to AWS services and resources for your users. Using IAM, you can create and manage AWS users and groups, and use permissions to allow and deny their access to AWS resources. Now, lets deep dive into this AWS IAM tutorial to understand what is IAM and how does it work. Below topics are explained in this AWS IAM tutorial: 1. What is AWS security? ( 01:04 ) 2. Types of AWS security ( 02:20 ) 3. WHy IAM? ( 03:15 ) 4. What is IAM? ( 04:54 ) 5. How IAM works? ( 05:37 ) 6. Components of IAM ( 10:00 ) 7. Features of IAM ( 24:46 ) 8. Demo - Create an S3bucket using MFA feature ( 28:29 ) #AWS #WhatIsAWS #AmazonWebServices #AWSTutorial #AWSTraining #CloudComputing #Simplilearn #AWSIAM #AWSIAMTutorial To learn more about AWS, subscribe to our YouTube channel: https://www.youtube.com/user/Simplilearn?sub_confirmation=1 ðŸ“š For a more detailed understanding on AWS, do visit: https://www.simplilearn.com/aws-iam-tutorial-article?&amp;utm_medium=Description&amp;utm_source=youtube You will find in-depth content on AWS. Browse further to discover similar resources on related topics, made available to you as a learning path. Enjoy top-quality learning for FREE. You can also go through the slides here: https://goo.gl/HKAXwj Watch more AWS training videos: https://www.youtube.com/playlist?list=PLEiEAq2VkUULlNtIFhEQHo8gacvme35rz Check out our AWS Solution Architect Certification Training: https://www.simplilearn.com/cloud-computing/aws-solution-architect-associate-training?utm_campaign=AWS-S3-Tutorial-For-Beginners-XGcoeEyt2UM&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IAM-Tutorial-GjVFf83dcE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GjVFf83dcE8/maxresdefault.jpg</t>
  </si>
  <si>
    <t>HKcO3-6TYr0</t>
  </si>
  <si>
    <t>2018-06-20T15:07:38Z</t>
  </si>
  <si>
    <t>20/6/18 15:07</t>
  </si>
  <si>
    <t>Top 10 Applications of Machine Learning | Machine Learning Applications &amp; Examples | Simplilearn</t>
  </si>
  <si>
    <t>This video on "Top 10 applications of machine learning" will explain some of the applications of Machine Learning which we come across in everyday life. Machine learning is starting to reshape how we live and it has become a part of our lives. We are already seeing how this technology is being implemented in a wide variety of industries. Whether you realize it or not, machine learning is one of the most important technology trendsâ€”it underlies so many things we use today without even thinking about them. Speech recognition, Amazon and Netflix recommendations, fraud detection, and financial trading are just a few examples of machine learning commonly in use in todayâ€™s data-driven world. Now, lets deep dive into this video and see the top 10 applications of Machine Learning. This video is a part of Machine Learning with Python Series. Below are the "Top 10 applications of Machine Learning" that were discussed in this video. 0:00 Introduction 0:13 Virtual personal assistants 0:49 Traffic predictions 2:10 Social media personalization 2:38 Email spam filtering 3:11 Online fraud detection 3:48 Stock market trading 4:05 Assistive medical technology Subscribe to our channel for more Machine Learning Tutorials: https://www.youtube.com/user/Simplilearn?sub_confirmation=1 For a more detailed understanding on Applications of Machine Learning, do visit: https://bit.ly/2DEq94U You will find in-depth content on the Machine Learning. Browse further to discover similar resources on related topics, made available to you as a learning path. Enjoy top-quality learning for FREE. You can also go through the slides here: https://goo.gl/bJMY8a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Top-10-Machine-Learning-Applications-HKcO3-6TYr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KcO3-6TYr0/maxresdefault.jpg</t>
  </si>
  <si>
    <t>Jy9-aGMB_TE</t>
  </si>
  <si>
    <t>2018-06-19T14:45:45Z</t>
  </si>
  <si>
    <t>19/6/18 14:45</t>
  </si>
  <si>
    <t>Convolutional Neural Network Tutorial (CNN) | How CNN Works | Deep Learning Tutorial | Simplilearn</t>
  </si>
  <si>
    <t>This Convolutional neural network tutorial (CNN) will help you understand what is a convolutional neural network, how CNN recognizes images, what are layers in the convolutional neural network and at the end, you will see a use case implementation using CNN. CNN is a feed forward neural network that is generally used to analyze visual images by processing data with grid like topology. A CNN is also known as a "ConvNet". Convolutional networks can also perform optical character recognition to digitize text and make natural-language processing possible on analog and hand-written documents. CNNs can also be applied to sound when it is represented visually as a spectrogram. Now, lets deep dive into this video to understand what is CNN and how do they actually work. Below topics are explained in this CNN tutorial (Convolutional Neural Network Tutorial) 1. Introduction to CNN 2. What is a convolutional neural network? 3. How CNN recognizes images? 4. Layers in convolutional neural network 5. Use case implementation using CNN To learn more about Deep Learning, subscribe to our YouTube channel: https://www.youtube.com/user/Simplilearn?sub_confirmation=1 You can also go through the slides here: https://goo.gl/ZNcp9n Watch more videos on Deep Learning: https://www.youtube.com/watch?v=FbxTVRfQFuI&amp;list=PLEiEAq2VkUUIYQ-mMRAGilfOKyWKpHSip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Convolutional-Neural-Network-Tutorial-CNN-Tutorial-Jy9-aGMB_TE&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Convolutional-Neural-Network-Tutorial-CNN-Tutorial-Jy9-aGMB_TE&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Jy9-aGMB_TE/maxresdefault.jpg</t>
  </si>
  <si>
    <t>8CzFVa4UcVI</t>
  </si>
  <si>
    <t>2018-06-18T13:55:05Z</t>
  </si>
  <si>
    <t>18/6/18 13:55</t>
  </si>
  <si>
    <t>AWS vs Google Cloud | Difference Between AWS And Google Cloud | Cloud Computing | Simplilearn</t>
  </si>
  <si>
    <t>In this AWS vs Google cloud video, we compare the two leading cloud computing services â€“ Amazon Web Services and Google Cloud platform â€“ on the basis of their performance, cost, features, services, and the overall advantages and disadvantages of these two cloud computing platforms. Beyond helping you choose the right Internet as a Service (IaaS) platform, we hope this comparison also helps the eager professionals among you understand where you would have to focus your learning efforts. This video will be helpful for people who are trying to migrate to and from AWS and Google Cloud. Lets deep dive into this video to understand the differences between these two cloud giants. Below topics are explained in this Cloud AWS vs Google Cloud video: Comparision of AWS and Google Cloud on the basis of 1. Origins 2. Market share and options 3. Pricing 4. Free tiers 5. Configuring instances 6. Other services To learn more about Cloud Computing, subscribe to our YouTube channel: https://www.youtube.com/user/Simplilearn?sub_confirmation=1 You can also go through the slides here: https://goo.gl/XpF5Dv #SimplilearnAWS #SimplilearnAzure #CloudComputing #GoogleCloud #AWSIn10Minutes #Simplilearn #GoogleCloud - - - - - - - - - - - - - - - - - - - - - - About Simplilearn Google Cloud Platform Fundamentals (CP100A) Certification Training : The Simplilearn Google Cloud Platform Fundamentals (CP100A) certification training course will give you a thorough introduction to the rapidly growing Google Cloud domain and show you how to incorporate cloud-based solutions into your business strategies. Youâ€™ll get hands-on experience deploying application environments to Google App, Container and Compute Engines. Take this first step to establishing your Google Cloud Platform credentials today. This Google Cloud Platform Fundamentals (CP100A) certification training course is designed to establish your expertise with Google Cloud Platform products and services and make you job-ready for the rapidly growing cloud services market. Through instructor-led online classrooms, live demonstrations, and hands-on labs, youâ€™ll learn how to build, test and deploy applications to the Google Cloud Platform and incorporate cloud-based solutions into your companyâ€™s business strategies. This Google Cloud Platform certification training course is an essential requirement for professionals who need to understand how to deploy applications and create application environments on the Google Cloud Platform and leverage its scalability. This course is best suited for: 1. Solutions developers 2. Systems operations professionals 3. Solution architects 4. Executives and other key decision makers Learn More at: https://www.simplilearn.com/cloud-computing/google-cloud-platform-fundamentals-cp100a-certification-training?utm_campaign=AWS-VS-Google-Cloud-8CzFVa4UcVI&amp;utm_medium=Tutorials&amp;utm_source=youtube - - - - - - - - - - - - - - - - - - - - - - About Simplilearn AWS Solution Architect Certification Training Course: This AWS certification training is aligned to February 2018 exam announced by AWS and is designed to help you understand the Amazon Web Services (AWS) architectural principles and services. With this AWS training, you will learn how cloud computing redefines the rules of IT architecture and how to design, and scale AWS Cloud implementations with best practices recommended by Amazon. The AWS certified solution architects take home about $126,000 per year. This AWS certification course is aligned to the February 2018 Exam released by AWS. It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is AWS training course is ideal course is ideal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VS-Google-Cloud-8CzFVa4UcVI&amp;utm_medium=Tutorials&amp;utm_source=youtube - - - - - - - - - - - - - - - - - - - - - - For all other cloud computing courses, visit: https://www.simplilearn.com/cloud-computing/?utm_campaign=AWS-VS-Google-Cloud-8CzFVa4UcV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8CzFVa4UcVI/maxresdefault.jpg</t>
  </si>
  <si>
    <t>5cImI_b4sqs</t>
  </si>
  <si>
    <t>2018-06-14T17:07:32Z</t>
  </si>
  <si>
    <t>14/6/18 17:07</t>
  </si>
  <si>
    <t>Everything Data Scientists Should Know About Organizing Data Lakes | Data Science | Simplilearn</t>
  </si>
  <si>
    <t>About the Fireside Chat: The recent GDPR regulations have changed the way companies handle the data they collect and store, making it imperative for data scientists to explore innovative ways to crunch and catalog data while ensuring that the company adheres to these new rulings that seek to establish complete data security. Join Big Data Expert Ronald Van Loon, and Simplilearn's Chief Product Officer Anand Narayanan in a live video chat to understand: 1. How cataloging, categorizing, and properly utilizing metadata can help data scientists use and interpret large quantities of data, known as data lakes. 2. The difference between data lakes and data warehouses. 3. How organizing data can help with governance and privacy (including GDPR update, Facebook breaches, and other current data privacy issues that affect people globally). Join the fireside chat to stay on top of these updates and strategies that are essential for every data scientist. About Ronald Van Loon: Ronald is named one of the 3 most influential people in Big Data by Onalytica. He is also an author for a number of leading big data &amp; data science websites, including Datafloq, Data Science Central, and The Guardian, and he regularly speaks at renowned events. - - - - - - - - Watch Data Science Tutorial Videos: https://www.youtube.com/watch?v=0gf5iLTbiQM&amp;list=PLEiEAq2VkUUIEQ7ENKU5Gv0HpRDtOphC6 #DataScienceWithPython #DataScienceWithR #DataScienceCourse #DataScience #DataScientist #BusinessAnalytics #MachineLearning About Simplilearn Data Science course: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Learn more at: https://www.simplilearn.com/big-data-and-analytics/python-for-data-science-training?utm_campaign=Data-Science-Webinar-5cImI_b4sq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cImI_b4sqs/maxresdefault.jpg</t>
  </si>
  <si>
    <t>lWkFhVq9-nc</t>
  </si>
  <si>
    <t>2018-06-13T14:48:21Z</t>
  </si>
  <si>
    <t>13/6/18 14:48</t>
  </si>
  <si>
    <t>Recurrent Neural Network (RNN) Tutorial | RNN LSTM Tutorial | Deep Learning Tutorial | Simplilearn</t>
  </si>
  <si>
    <t>This Recurrent Neural Network tutorial will help you understand what is a neural network, what are the popular neural networks, why we need recurrent neural network, what is a recurrent neural network, how does a RNN work, what is vanishing and exploding gradient problem, what is LSTM and you will also see a use case implementation of LSTM (Long short term memory). Neural networks used in Deep Learning consists of different layers connected to each other and work on the structure and functions of the human brain. It learns from huge volumes of data and used complex algorithms to train a neural net. The recurrent neural network works on the principle of saving the output of a layer and feeding this back to the input in order to predict the output of the layer. Now lets deep dive into this video and understand what is RNN and how does it actually work. Below topics are explained in this recurrent neural networks tutorial: 1. What is a neural network? 2. Popular neural networks? 3. Why recurrent neural network? 4. What is a recurrent neural network? 5. How does an RNN work? 6. Vanishing and exploding gradient problem 7. Long short term memory (LSTM) 8. Use case implementation of LSTM To learn more about Deep Learning, subscribe to our YouTube channel: https://www.youtube.com/user/Simplilearn?sub_confirmation=1 You can also go through the slides here: https://goo.gl/wsjuLv Watch more videos on Deep Learning: https://www.youtube.com/watch?v=FbxTVRfQFuI&amp;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Recurrent-Neural-Network-Tutorial-lWkFhVq9-nc&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lWkFhVq9-nc/maxresdefault.jpg</t>
  </si>
  <si>
    <t>XGcoeEyt2UM</t>
  </si>
  <si>
    <t>2018-06-12T15:25:54Z</t>
  </si>
  <si>
    <t>AWS S3 Tutorial For Beginners | AWS S3 Bucket Tutorial | AWS Tutorial For Beginners | Simplilearn</t>
  </si>
  <si>
    <t>This AWS S3 tutorial will help you understand what is cloud storage, types of storage, life before Amazon S3, what is S3 ( Amazon Simple Storage Service ), benefits of S3, objects and buckets, how does Amazon S3 work along with the explanation on features of AWS S3. Amazon S3 is a storage service for the Internet. It is a simple storage service that offers software developers a highly-scalable, reliable, and low-latency data storage infrastructure at a relatively low cost. Amazon S3 gives a simple web service interface that can be used to store and restore any amount of data. Using this, developers can build applications that make use of Internet storage with ease. Amazon S3 is designed to be highly flexible and scalable. Now, lets deep dive into this tutorial and understand what Amazon S3 actually is. Below topics are explained in this AWS S3 Tutorial: 1. What is Cloud storage? 2. Types of storage 3. Before Amazon S3 4. What is S3 5. Benefits of S3 6. Objects and buckets 7. How does Amazon S3 work 8. Features of S3 #AWS #WhatIsAWS #AmazonWebServices #AWSTutorial #AWSTraining #CloudComputing #Simplilearn To learn more about AWS, subscribe to our YouTube channel: https://www.youtube.com/user/Simplilearn?sub_confirmation=1 ðŸ“š For a more detailed understanding on AWS, do visit: https://www.simplilearn.com/what-is-aws-s3-article?&amp;utm_medium=Description&amp;utm_source=youtube You will find in-depth content on AWS. Browse further to discover similar resources on related topics, made available to you as a learning path. Enjoy top-quality learning for FREE. You can also go through the slides here: https://goo.gl/hxvngD Check out our AWS Solution Architect Certification Training: https://www.simplilearn.com/cloud-computing/aws-solution-architect-associate-training?utm_campaign=AWS-S3-Tutorial-For-Beginners-XGcoeEyt2UM&amp;utm_medium=Tutorials&amp;utm_source=youtube This AWS certification training is designed to help you gai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S3-Tutorial&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GcoeEyt2UM/maxresdefault.jpg</t>
  </si>
  <si>
    <t>-2s9GzIFfTI</t>
  </si>
  <si>
    <t>2018-06-07T13:32:37Z</t>
  </si>
  <si>
    <t>AWS Training Video | AWS Certified Solutions Architect Training | AWS Tutorial | Simplilearn</t>
  </si>
  <si>
    <t>This AWS Training video will help you understand what is cloud computing, what is AWS (Amazon Web Services), life before and after AWS, benefits of AWS, AWS products and services commonly used by an AWS Solution Architect and you will also see a demo on how to create a Jenkins build server for continuous integration. Cloud computing has been trending in todayâ€™s technology-driven world for years now, and with good reason. Cloud computing offers many advantages with flexibility, storage, sharing and easy accessibility, cloud computing is being used by companies of all sizes. Amazon Web Services (AWS) is a comprehensive, evolving and largest cloud computing platform provided by Amazon. AWS has been the cloud computing market-leader for the past seven years. Now, lets deep dive into this AWS tutorial video and understand what is AWS and what it has got to offer us in today's cloud computing technology space. Below topics are explained in this AWS training video: 1. What is cloud computing? 2. Before AWS 3. What is AWS? 4. Benefits of AWS 5. AWS products and services 6. Demo - Create a Jenkins build server for continuous integration #AWS #WhatIsAWS #AmazonWebServices #AWSTutorial #AWSTraining #CloudComputing #Simplilearn To learn more about AWS, subscribe to our YouTube channel: https://www.youtube.com/user/Simplilearn?sub_confirmation=1 You can also go through the slides here: https://goo.gl/rSLzCC Check out our AWS Solution Architect Certification Training: https://www.simplilearn.com/cloud-computing/aws-solution-architect-associate-training?utm_campaign=What-is-Cloud-Computing-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Training-Video--2s9GzIFfTI&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2s9GzIFfTI/maxresdefault.jpg</t>
  </si>
  <si>
    <t>4HKqjENq9OU</t>
  </si>
  <si>
    <t>2018-06-06T13:30:53Z</t>
  </si>
  <si>
    <t>KNN Algorithm - How KNN Algorithm Works With Example | Data Science For Beginners | Simplilearn</t>
  </si>
  <si>
    <t>This KNN Algorithm tutorial (K-Nearest Neighbor Classification Algorithm tutorial) will help you understand what is KNN, why do we need KNN, how do we choose the factor 'K', when do we use KNN, how does KNN algorithm work and you will also see a use case demo showing how to predict whether a person will have diabetes or not using KNN algorithm. KNN algorithm can be applied to both classification and regression problems. Apparently, within the Data Science industry, it's more widely used to solve classification problems. Itâ€™s a simple algorithm that stores all available cases and classifies any new cases by taking a majority vote of its k neighbors. Now lets deep dive into this video to understand what is KNN algorithm and how does it actually works. This video is a part of Machine Learning with Python Series. Below topics are explained in this K-Nearest Neighbor Classification Algorithm (KNN Algorithm) tutorial: 1. Why do we need KNN? 2. What is KNN? 3. How do we choose the factor 'K'? 4. When do we use KNN? 5. How does KNN algorithm work? 6. Use case - Predict whether a person will have diabetes or not To learn more about Machine Learning, subscribe to our YouTube channel: https://www.youtube.com/user/Simplilearn?sub_confirmation=1 You can also go through the slides here: https://goo.gl/XP6xcp Watch more videos on Machine Learning: https://www.youtube.com/watch?v=7JhjINPwfYQ&amp;list=PLEiEAq2VkUULYYgj13YHUWmRePqiu8Ddy #MachineLearningAlgorithms #Datasciencecourse #datascience #SimplilearnMachineLearning #MachineLearningCourse Simplilearnâ€™s Machine Learning course will make you an expert in Machine Learning, a form of Artificial Intelligence that automates data analysis to enable computers to learn and adapt through experience to do specific tasks without explicit programming. You will master Machine Learning concepts and techniques including supervised and unsupervised learning, mathematical and heuristic aspects, hands-on modeling to develop algorithms and prepare you for the role of Machine Learning Engineer Why learn Machine Learning? Machine Learning is rapidly being deployed in all kinds of industries, creating a huge demand for skilled professionals. The Machine Learning market size is expected to grow from USD 1.03 billion in 2016 to USD 8.81 billion by 2022, at a Compound Annual Growth Rate (CAGR) of 44.1% during the forecast period. You can gain in-depth knowledge of Machine Learning by taking our Machine Learning certification training course. With Simplilearnâ€™s Machine Learning course, you will prepare for a career as a Machine Learning engineer as you master concepts and techniques including supervised and unsupervised learning, mathematical and heuristic aspects, and hands-on modeling to develop algorithms. Those who complete the course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Model a wide variety of robust Machine Learning algorithms including deep learning, clustering, and recommendation systems The Machine Learning Course is recommended fo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What-is-Machine-Learning-7JhjINPwfY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4HKqjENq9OU/maxresdefault.jpg</t>
  </si>
  <si>
    <t>ysVOhBGykxs</t>
  </si>
  <si>
    <t>2018-06-04T13:26:41Z</t>
  </si>
  <si>
    <t>Neural Network Tutorial | Artificial Neural Network Tutorial | Deep Learning Tutorial | Simplilearn</t>
  </si>
  <si>
    <t>This Neural Network tutorial will help you understand what is a neural network, how a neural network works, what can the neural network do, types of neural network and a usecase implementation on how to classify between photos of dogs and cats. Deep Learning uses advanced computing power and special types of neural networks and applies them to large amounts of data to learn, understand, and identify complicated patterns. Automatic language translation and medical diagnoses are examples of deep learning. Most deep learning methods involve artificial neural networks, modeling how our brains work. Neural networks are built on Machine Learning algorithms to create an advanced computation model that works much like the human brain. This neural network tutorial is designed for beginners to provide them the basics of deep learning. Now, let us deep dive into this video to understand how a neural network actually work. Below topics are explained in this neural network Tutorial: 1. What is Neural Network? 2. What can Neural Network do? 3. How does Neural Network work? 4. Types of Neural Network 5. Use case - To classify between the photos of dogs and cats ðŸ“šNeural Network Tutorial Article: https://bit.ly/2Pao9no To learn more about Deep Learning, subscribe to our YouTube channel: https://www.youtube.com/user/Simplilearn?sub_confirmation=1 You can also go through the slides here: https://goo.gl/Gn1frA Watch more videos on Deep Learning: https://www.youtube.com/watch?v=FbxTVRfQFuI&amp;list=PLEiEAq2VkUUIYQ-mMRAGilfOKyWKpHSip Download the Artificial Intelligence Career Guide and take a sneak peek into the world that awaits you: https://www.simplilearn.com/artificial-intelligence-career-guide-pdf?utm_campaign=Neural-Network-Tutorial-ysVOhBGykxs&amp;utm_medium=Tutorials&amp;utm_source=youtube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Neural-Network-Tutorial-ysVOhBGykxs&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Neural-Network-Tutorial-ysVOhBGykx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ysVOhBGykxs/maxresdefault.jpg</t>
  </si>
  <si>
    <t>WRV_GIAGSQ0</t>
  </si>
  <si>
    <t>2018-05-30T13:15:51Z</t>
  </si>
  <si>
    <t>30/5/18 13:15</t>
  </si>
  <si>
    <t>AWS Certification In 10 Minutes | Choosing The Right AWS Certification | AWS Training | Simplilearn</t>
  </si>
  <si>
    <t>This AWS certification training video will help you understand what is an AWS certification, why AWS certifications are important, what are the types of AWS certifications available and understand the pre-requisites to get AWS certified. In today's world, being certified by AWS makes the difference between getting your dream job and losing it. For a beginner, it might be very confusing to choose between many certifications that AWS offers. We are here to help you with that and guide you in choosing the right AWS certification suitable for you. AWS Certification is a level of cloud expertise in Amazon Web Services that an IT professional obtains after passing one or more exams the public cloud provider offers. IT professionals need to demonstrate and validate technical cloud knowledge and skills to earn their AWS certificate. Now, let us deep dive into this video to understand more about Amazon Web Services certifications and the requirements to acquire these. The below topics are covered in this AWS Certification training video: 1. What is an AWS certification? 2. Why is an AWS certification important? 3. What are the types of AWS certifications? 4. Pre-requisites for an AWS certification. 5. Benefits of AWS certification and how to choose one among the different types of AWS certifications. #AWS #WhatIsAWS #AmazonWebServices #AWSTutorial #AWSTraining #CloudComputing #Simplilearn To learn more about AWS, subscribe to our YouTube channel: https://www.youtube.com/channel/UCsvqVGtbbyHaMoevxPAq9Fg?sub_confirmation=1 You can also go through the slides here: https://goo.gl/CiHuop ðŸ“š For a more detailed understanding on AWS, do visit: https://www.simplilearn.com/aws-certification-for-developers-article?&amp;utm_medium=Description&amp;utm_source=youtube You will find in-depth content on AWS. Browse further to discover similar resources on related topics, made available to you as a learning path. Enjoy top-quality learning for FREE. Check out our AWS Solution Architect Certification Training: https://www.simplilearn.com/cloud-computing/aws-solution-architect-associate-training?utm_campaign=AWS-Certification-WRV_GIAGSQ0&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Certification-WRV_GIAGSQ0&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RV_GIAGSQ0/maxresdefault.jpg</t>
  </si>
  <si>
    <t>8TlukLu11Yo</t>
  </si>
  <si>
    <t>2018-05-28T14:12:16Z</t>
  </si>
  <si>
    <t>28/5/18 14:12</t>
  </si>
  <si>
    <t>AWS EC2 Tutorial For Beginners | What Is AWS EC2? | AWS EC2 Tutorial | AWS Training | Simplilearn</t>
  </si>
  <si>
    <t>This AWS EC2 tutorial will help you understand what is EC2, what are the steps to create an EC2 instance, what is SNS, how to use SNS to notify users and you will also see a use-case implementation to notify users about a newsletter using EC2. AWS has plenty of services to offer in many domains. Elastic Compute Cloud (EC2) is one among those and is a web-service which makes life easier for developers by providing secure and resizable compute capacity in the cloud. Using SNS, EC2 and S3 you should be able to do everything you want with ease. EC2 makes cloud computing simple for web developers. Now, letâ€™s deep dive into this AWS EC2 tutorial and understand the basics of EC2 and what are its benefits. The below topics are covered in this AWS EC2 Tutorial: 1. What is AWS EC2? 2. Use case - Notifying users about a newsletter using EC2 3. Steps to create an EC2 instance - Choose an AMI - Choosing an instance type - Configuring instance - Adding storage - Adding tags - Configuring security groups - Review 4. Using SNS to notify users 5. Linking EC2 and S3 #AWS #WhatIsAWS #AmazonWebServices #AWSTutorial #AWSTraining #CloudComputing #Simplilearn To learn more about AWS, subscribe to our YouTube channel: https://www.youtube.com/channel/UCsvqVGtbbyHaMoevxPAq9Fg Download AWS career guide: https://bit.ly/34Xteqo ðŸ“š For a more detailed understanding on AWS, do visit: https://www.simplilearn.com/what-is-aws-ec2-article?&amp;utm_medium=Description&amp;utm_source=youtube You will find in-depth content on AWS. Browse further to discover similar resources on related topics, made available to you as a learning path. Enjoy top-quality learning for FREE. You can also go through the slides here: https://goo.gl/uwWQyh Check out our AWS Solution Architect Certification Training: https://www.simplilearn.com/cloud-computing/aws-solution-architect-associate-training?utm_campaign=What-is-Cloud-Computing-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EC2-Tutorial-8TlukLu11Y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8TlukLu11Yo/maxresdefault.jpg</t>
  </si>
  <si>
    <t>6EALSPZZagg</t>
  </si>
  <si>
    <t>2018-05-24T13:33:09Z</t>
  </si>
  <si>
    <t>24/5/18 13:33</t>
  </si>
  <si>
    <t>Deep Learning Tutorial - Part 2 | TensorFlow Object Detection | TensorFlow Tutorial | Simplilearn</t>
  </si>
  <si>
    <t>This Deep Learning tutorial will take you through the TensorFlow code to perform object detection in an image. You will understand what is object detection API, what are the libraries required for object detection, what is a COCO dataset and at the end, we will implement a code to detect objects in few images. TensorFlow object detection API is an open source framework built on top of TensorFlow that makes it easy to construct, train and deploy object detection models and also it provides a collection of detection models pre-trained on the COCO dataset, the Kitti dataset, and the Open Images dataset. One among the many detection models is the combination of single shot detectors (SSDs) and MobileNets architecture. An example of this model is shown in this Deep Learning Tutorial. Now, lets get started and understand how object detection using TensorFlow works. Below topics are covered in this Deep Learning tutorial: 1. TensorFlow object detection API 2. Libraries required 3. COCO dataset 4. Implementation of object detection API To learn more about Deep Learning, subscribe to our YouTube channel: https://www.youtube.com/user/Simplilearn?sub_confirmation=1 Watch more videos on Deep Learning: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Tutorial-6EALSPZZag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6EALSPZZagg/maxresdefault.jpg</t>
  </si>
  <si>
    <t>Uh3bMXSLXCM</t>
  </si>
  <si>
    <t>2018-05-23T13:11:44Z</t>
  </si>
  <si>
    <t>Top 10 Reasons to Choose AWS | Why AWS? | AWS Services | AWS Tutorial for Beginners | Simplilearn</t>
  </si>
  <si>
    <t>This "Top 10 Reasons to Choose AWS" video will tell you the reasons why you should choose AWS (Amazon Web Services) . There are various reasons to choose Amazon Web Services platform depending upon the business requirement. Some of the reasons are ease of use, flexibility, cost-effective, reliable, scalable, high performance and the most important being the security. Cloud computing is an on-demand delivery of compute power, database storage, applications, and other IT resources through a cloud services platform via the internet with pay-as-you-go pricing. Now lets get started and explore the benefits of cloud computing with Amazon Web Services (AWS). Below are the Top 10 reasons to choose AWS that are explained in this video: 10. Ease of use ( 00:20 ) 09. Third party APIs ( 01:02 ) 08. Scheduling ( 01:29 ) 07. Customization ( 01:49 ) 06. Full stack of services ( 02:10 ) 05. Data privacy ( 02:40 ) 04. Availability ( 03:05 ) 03. Reliability and recovery ( 03:27 ) 02. Flexibility and scalability ( 03:50 ) 01. Pricing ( 04:14 ) #AWS #WhatIsAWS #AmazonWebServices #AWSTutorial #AWSTraining #CloudComputing #Simplilearn To learn more about AWS, subscribe to our YouTube channel: https://www.youtube.com/channel/UCsvqVGtbbyHaMoevxPAq9Fg?view_as=subscriber You can also go through the slides here: https://goo.gl/jRe7pX ðŸ“š For a more detailed understanding on AWS, do visit: https://www.simplilearn.com/reasons-to-learn-aws-article?&amp;utm_medium=Description&amp;utm_source=youtube You will find in-depth content on AWS. Browse further to discover similar resources on related topics, made available to you as a learning path. Enjoy top-quality learning for FREE. Check out our AWS Solution Architect Certification Training: https://www.simplilearn.com/cloud-computing/aws-solution-architect-associate-training?utm_campaign=Top-10-Reasons-To-Choose-AWS-Uh3bMXSLXCM&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Top-10-Reasons-To-Choose-AWS-Uh3bMXSLXCM&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h3bMXSLXCM/maxresdefault.jpg</t>
  </si>
  <si>
    <t>hs-9BUAPN3Y</t>
  </si>
  <si>
    <t>2018-05-22T13:07:41Z</t>
  </si>
  <si>
    <t>22/5/18 13:07</t>
  </si>
  <si>
    <t>TensorFlow Object Detection API Tutorial | Object Detection API | TensorFlow Tutorial | Simplilearn</t>
  </si>
  <si>
    <t>This TensorFlow tutorial will take you through the TensorFlow code to perform object detection in a video. TensorFlow object detection API which is an open source framework built on top of TensorFlow that makes it easy to construct, train and deploy object detection models and also it provides a collection of detection models pre-trained on the COCO dataset, the Kitti dataset, and the Open Images dataset. One among the many detection models is the combination of single shot detectors (SSDs) and MobileNets architecture which is fast, efficient and does not require the huge computational capability to accomplish the object detection task, an example of which can be seen in this tutorial. Now, let's get started and understand how object detection using TensorFlow works. To learn more about Deep Learning, subscribe to our YouTube channel: https://www.youtube.com/user/Simplilearn?sub_confirmation=1 Watch more videos on Deep Learning: https://www.youtube.com/playlist?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TensorFlow-Object-Detection-hs-9BUAPN3Y&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hs-9BUAPN3Y/maxresdefault.jpg</t>
  </si>
  <si>
    <t>rIk19Cn50-A</t>
  </si>
  <si>
    <t>2018-05-21T13:57:53Z</t>
  </si>
  <si>
    <t>21/5/18 13:57</t>
  </si>
  <si>
    <t>AWS Tutorial for Beginners | AWS Certified Solutions Architect Tutorial | AWS Tutorial | Simplilearn</t>
  </si>
  <si>
    <t>This AWS tutorial for beginners will help you understand what is AWS (Amazon Web Services), how did AWS become so successful, the services that AWS provides (AWS EC2, Amazon Elastic Beanstalk, Amazon Lightsail, Amazon Lambda, Amazon S3, Amazon Glacier, Amazon EBS, Amazon Elastic File System, Amazon RDS, Amazon Redshift), the future of AWS and a demonstration on deploying a web application in AWS. Amazon Web services (AWS) provide a lot of benefits to a business organization. These benefits allow you to maximize your productivity and enhance efficiency. This AWS tutorial video is ideal for those who aspire to become AWS Certified Solution Architect. Now, let us deep dive into the video to understand what AWS actually is and what are the services that AWS provides to an organization. The below topics are covered in this AWS tutorial: 1. What is AWS? 2. How did AWS become so successful? 3. The services AWS provides 4. The future of AWS 5. Use case - Deploying a web application #AWS #WhatIsAWS #AmazonWebServices #AWSTutorial #AWSTraining #CloudComputing #Simplilearn To learn more about AWS, subscribe to our YouTube channel: https://www.youtube.com/channel/UCsvqVGtbbyHaMoevxPAq9Fg?sub_confirmation=1 You can also go through the slides here: https://goo.gl/ZMC5Rs Check out our AWS Solution Architect Certification Training: https://www.simplilearn.com/cloud-computing/aws-solution-architect-associate-training?utm_campaign=AWS-Tutorial-For-Beginners-rIk19Cn50-A&amp;utm_medium=Tutorials&amp;utm_source=youtube ðŸ“š For a more detailed understanding on AWS, do visit: https://www.simplilearn.com/aws-tutorial-article?&amp;utm_medium=Description&amp;utm_source=youtube You will find in-depth content on AWS. Browse further to discover similar resources on related topics, made available to you as a learning path. Enjoy top-quality learning for FREE. This AWS certification training is designed to help you gain the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Tutorial-For-Beginners-rIk19Cn50-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23M18S</t>
  </si>
  <si>
    <t>https://i.ytimg.com/vi/rIk19Cn50-A/maxresdefault.jpg</t>
  </si>
  <si>
    <t>RWgW-CgdIk0</t>
  </si>
  <si>
    <t>2018-05-18T13:37:33Z</t>
  </si>
  <si>
    <t>18/5/18 13:37</t>
  </si>
  <si>
    <t>Cloud Computing Tutorial for Beginners | Cloud Computing Explained | Cloud Computing | Simplilearn</t>
  </si>
  <si>
    <t>This Cloud Computing tutorial will help you understand why Cloud Computing has become so popular, what is Cloud Computing, types of Cloud Computing, Cloud providers, lifecycle of a Cloud Computing solution and finally a demo on AWS EC2 and AWS S3. With the increased importance of Cloud Computing, qualified Cloud solutions architects and engineers are in great demand. Organizations have moved to cloud platforms for better scalability, mobility, and security. In simple words, cloud computing is the use of network of remote servers hosted on the internet to store, manage and process data rather than a local server. With the increased importance of Cloud Computing, qualified Cloud solutions architects and engineers are in great demand. This video explains you why we need cloud computing and why it has got so much importance in the current market. Below topics are explained in this Cloud Computing Tutorial: 1. Why cloud computing? 2. What is cloud computing? 3. Types of cloud computing? 4. Cloud providers 5. The lifecycle of a cloud computing solution 6. Cloud computing with AWS 7. Demo - AWS EC2 and AWS S3 To learn more about Cloud Computing, subscribe to our YouTube channel: https://www.youtube.com/user/Simplilearn?sub_confirmation=1 Download the Cloud Computing Career Guide to explore and step into the extensive world of Cloud, and follow the path towards your dream career- https://www.simplilearn.com/cloud-computing-career-guide-pdf?utm_campaign=What-is-Cloud-Computing-RWgW-CgdIk0&amp;utm_medium=Tutorials&amp;utm_source=youtube You can also go through the slides here: https://goo.gl/ft2kJG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What-is-Cloud-Computing-RWgW-CgdIk0&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RWgW-CgdIk0/maxresdefault.jpg</t>
  </si>
  <si>
    <t>_NMI8peAmNA</t>
  </si>
  <si>
    <t>2018-05-17T14:49:05Z</t>
  </si>
  <si>
    <t>17/5/18 14:49</t>
  </si>
  <si>
    <t>TensorFlow Tutorial | Deep Learning with TensorFlow | TensorFlow Tutorial for Beginners |Simplilearn</t>
  </si>
  <si>
    <t>This TensorFlow tutorial will help you understand what is Deep Learning and it's libraries, why use TensorFlow, what is TensorFlow, how to build a computational graph, programming using elements in TensorFlow, what are Recurrent Neural Networks along with a use case implementation on TensorFlow. TensorFlow is a software library developed by Google for the purposes of conducting machine learning and deep neural network research. In this video, you will learn the fundamentals of TensorFlow concepts, functions and operations required to implement deep learning algorithms and leverage data like never before. Now let's get started in mastering the concept of Deep Learning using TensorFlow. Below topics are explained in this TensorFlow Tutorial: 1. What is Deep Learning? 2. Top Deep Learning libraries? 3. Why use TensorFlow? 4. What is TensorFlow? 5. Building a computational graph 6. Programming elements in TensorFlow 7. Introducing Recurrent Neural Networks 8. Use case implementation of RNN using TensorFlow To learn more about Deep Learning, subscribe to our YouTube channel: https://www.youtube.com/user/Simplilearn?sub_confirmation=1 You can also go through the slides here: https://goo.gl/TY2D7H Watch more videos on Deep Learning: https://www.youtube.com/playlist?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Deep-Learning-_NMI8peAmNA&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_NMI8peAmNA/maxresdefault.jpg</t>
  </si>
  <si>
    <t>mkv5mxYu0Wk</t>
  </si>
  <si>
    <t>2018-05-15T13:40:37Z</t>
  </si>
  <si>
    <t>15/5/18 13:40</t>
  </si>
  <si>
    <t>Data Science With Python | Python for Data Science | Python Data Science Tutorial | Simplilearn</t>
  </si>
  <si>
    <t>This Data Science with Python Tutorial will help you understand what is Data Science, basics of Python for data analysis, why learn Python, how to install Python, Python libraries for data analysis, exploratory analysis using Pandas, introduction to series and dataframe, loan prediction problem, data wrangling using Pandas, building a predictive model using Scikit-Learn and implementing logistic regression model using Python. The aim of this video is to provide a comprehensive knowledge to beginners who are new to Python for data analysis. This video provides a comprehensive overview of basic concepts that you need to learn to use Python for data analysis. Now, let us understand how Python is used in Data Science for data analysis. This Data Science with Python tutorial will cover the following topics: 1. What is Data Science? 2. Basics of Python for data analysis - Why learn Python? - How to install Python? 3. Python libraries for data analysis 4. Exploratory analysis using Pandas - Introduction to series and dataframe - Loan prediction problem 5. Data wrangling using Pandas 6. Building a predictive model using Scikit-learn - Logistic regression To learn more about Data Science, subscribe to our YouTube channel: https://www.youtube.com/user/Simplilearn?sub_confirmation=1 Download the Data Science career guide to explore and step into the exciting world of data, and follow the path towards your dream career: https://bit.ly/2S363Wx You can also go through the slides here: https://goo.gl/ifQRpS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Learn more at: https://www.simplilearn.com/big-data-and-analytics/python-for-data-science-training?utm_campaign=Data-Science-With-Python-mkv5mxYu0Wk&amp;utm_medium=Tutorials&amp;utm_source=youtube For more information about Simplilearn courses, visit: - Facebook: https://www.facebook.com/Simplilearn - Twitter: https://twitter.com/simplilearn - LinkedIn: https://www.linkedin.com/company/simp... - Website: https://www.simplilearn.com Get the Android app: http://bit.ly/1WlVo4u Get the iOS app: http://apple.co/1HIO5J0</t>
  </si>
  <si>
    <t>PT56M52S</t>
  </si>
  <si>
    <t>https://i.ytimg.com/vi/mkv5mxYu0Wk/maxresdefault.jpg</t>
  </si>
  <si>
    <t>VB1ZLvgHlYs</t>
  </si>
  <si>
    <t>2018-05-14T13:34:12Z</t>
  </si>
  <si>
    <t>14/5/18 13:34</t>
  </si>
  <si>
    <t>What is a Neural Network? | How Deep Neural Networks Work | Neural Network Tutorial | Simplilearn</t>
  </si>
  <si>
    <t>This Neural Network tutorial will help you understand what is deep learning, what is a neural network, how deep neural network works, advantages of neural network, applications of neural network and the future of neural network. Deep Learning uses advanced computing power and special types of neural networks and applies them to large amounts of data to learn, understand, and identify complicated patterns. Automatic language translation and medical diagnoses are examples of deep learning. Most deep learning methods involve artificial neural networks, modeling how our brains work. Deep Learning forms the basis for most of the incredible advances in Machine Learning. Neural networks are built on Machine Learning algorithms to create an advanced computation model that works much like the human brain. Now, let us deep dive into this video to understand how a neural network actually works along with some real-life examples. Below topics are explained in this neural network Tutorial: 1. What is Deep Learning? 2. What is an artificial network? 3. How does neural network work? 4. Advantages of neural network 5. Applications of neural network 6. Future of neural network To learn more about Deep Learning, subscribe to our YouTube channel: https://www.youtube.com/user/Simplilearn?sub_confirmation=1 ðŸ“šWhat is a Neural Network Article: https://bit.ly/39PODUT You can also go through the slides here: https://goo.gl/Hk7cJ1 Watch more videos on Deep Learning: https://www.youtube.com/playlist?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a-nEURAL-nETWORK-VB1ZLvgHlYs&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VB1ZLvgHlYs/maxresdefault.jpg</t>
  </si>
  <si>
    <t>YH4CfwK6LhM</t>
  </si>
  <si>
    <t>2018-05-11T03:39:08Z</t>
  </si>
  <si>
    <t>What is Cloud Computing? | Cloud Computing Tutorial for Beginners | Cloud Computing | Simplilearn</t>
  </si>
  <si>
    <t>This Cloud Computing tutorial will help you understand what is Cloud Computing, benefits of Cloud Computing, types of Cloud Computing and who uses Cloud Computing. In simple words, Cloud Computing is the use of a network of remote servers hosted on the internet to store, manage and process data rather than a local server. With the increased importance of Cloud Computing, qualified Cloud solutions architects and engineers are in great demand. Organizations have moved to cloud platforms for better scalability, mobility, and security. Cloud solutions architects are among the highest paid professionals in the IT industry. With the cloud market set to grow more than ever before the need for IT staff with the appropriate technical and business skills has never been greater. This video will introduce you to Cloud Computing by explaining what it is and how do you get benefited from this Cloud Computing technology. Below topics are explained in this Cloud Computing Tutorial: 1. Before Cloud Computing ( 00:31 ) 2. What is Cloud Computing? ( 02:06 ) 3. Benefits of Cloud Computing ( 02:58 ) 4. Types of Cloud Computing ( 04:58 ) 5. Who uses Cloud Computing? ( 07:01 ) To learn more about Cloud Computing, subscribe to our YouTube channel: https://www.youtube.com/user/Simplilearn?sub_confirmation=1 Download the Cloud Computing Career Guide to explore and step into the extensive world of Cloud, and follow the path towards your dream career- https://www.simplilearn.com/cloud-computing-career-guide-pdf?utm_campaign=What-is-Cloud-Computing-YH4CfwK6LhM&amp;utm_medium=Tutorials&amp;utm_source=youtube You can also go through the slides here: https://goo.gl/MgLkFS AWS Tutorial Videos Playlist: https://www.youtube.com/watch?v=r4YIdn2eTm4&amp;list=PLEiEAq2VkUULlNtIFhEQHo8gacvme35rz Azure Tutorial Videos Playlist: https://www.youtube.com/playlist?list=PLEiEAq2VkUUKihhGvJw05bU8DhoQMn_ni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What-is-Cloud-Computing-YH4CfwK6LhM&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YH4CfwK6LhM/maxresdefault.jpg</t>
  </si>
  <si>
    <t>FyLQMUuFKgs</t>
  </si>
  <si>
    <t>2018-05-10T17:05:43Z</t>
  </si>
  <si>
    <t>Man vs Machine: How to Future-proof Your PPC Job | PPC Marketing | Digital Marketing | Simplilearn</t>
  </si>
  <si>
    <t>In todayâ€™s digital economy, new technologies like AI and Machine Learning pose a threat not just to offline jobs but to digital ones too. As PPC tools become more and more capable of automating recommendations, how safe is your PPC job? What skills will help you future-proof your PPC job in the era of AI and machine learning? Join Brad Geddes in this informative webinar as he tells us: 1. The impact of machine learning on internet marketing strategies and the job market 2. Man vs. machine as it relates to the PPC optimization process 3. What a machine can and cannot do 4. Future job roles and how you can structure your career in this domain About the Host: Brad Geddes is the author of "Advanced Google AdWords", and founder of Certified Knowledge, an online source where the Paid Search community comes together for PPC training, tools, and advice. Brad makes it his mission to share his expertise in Paid Search with online marketers so they can build successful online campaigns that generate business. He frequently writes columns for Search Engine Land, co-moderates the AdWords forum on Webmaster World, has spoken at more than 35 conferences, and has led more than 60 AdWords seminars. #DigitalMarketing #PPC #AdWords #PPCTutorial #DigitalMarketingTutorial About Simplilearn's PPC specialist certification training course: The Pay Per Click (PPC) Masterâ€™s Program will give you the advanced skillsets necessary to excel in this increasingly vital online marketing discipline. Youâ€™ll learn the many facets of paid marketing, including PPC, display ads, conversion optimization and web analytics. This course will prepare you to create compelling, targeted campaigns and drive increased traffic to your websites. The PPC Specialist Masterâ€™s program is designed to transform you into an industry-ready paid marketing professional. Follow our clear, structured learning path recommended by industry experts and fast-track your career. You will learn to master the nuances of pay per click, display advertising, conversion optimization, and web analytics, and youâ€™ll acquire extensive project experience to prepare you for managing paid marketing initiatives. The program provides access to more than 35 live, instructor-led online classes conducted by an expert training team. Youâ€™ll gain access to high-quality e-learning content, simulation exams, a community moderated by experts, monthly mentoring sessions and other resources to enable you to master the skills youâ€™ll need to become a complete PPC specialist. Why become a PPC Specialist? Paid marketing is the most effective way to target digital audiences and accounts for 40+ percent of all digital marketing budgets. PPC specialists are responsible for planning, managing, and executing paid marketing campaigns on various media to achieve business goals such as brand awareness, lead generation and sales conversion. This role requires a blend of marketing and analytical skills and an in-depth understanding of bidding methods, performance measurement, ad platforms, conversion optimization and search engine marketing to manage campaigns that drive real ROI. There is impressive year over year growth of paid digital spending and a huge global demand for pay per click specialists. A few supporting facts and figures: 1. PPC is among the top six job roles listed on Indeed.com 2. There are 5000+ jobs in the USA and 4,600+ jobs in the UK that require PPC skills 3. In India, there are 2400+ jobs on Naukri.com for PPC specialists Who can become a PPC specialist? PPC skills are ideal for those who seek leadership positions in paid marketing. The following roles are best suited to be PPC specialists: 1. Marketing managers 2. Digital marketing executives 3. Marketing and sales professionals 4. Management, engineering, business, and communication graduates 5. Entrepreneurs and business owners Learn more at: https://www.simplilearn.com/digital-marketing/ppc-specialist-masters-program-training?utm_campaign=PPC-Webinar-FyLQMUuFKg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FyLQMUuFKgs/maxresdefault.jpg</t>
  </si>
  <si>
    <t>FWOZmmIUqHg</t>
  </si>
  <si>
    <t>2018-05-09T13:11:11Z</t>
  </si>
  <si>
    <t>Artificial Intelligence Tutorial | AI Tutorial for Beginners | Artificial Intelligence | Simplilearn</t>
  </si>
  <si>
    <t>This Artificial Intelligence tutorial video will help you understand what is Artificial Intelligence, types of Artificial Intelligence, ways of achieving Artificial Intelligence and applications of Artificial Intelligence. In the end, we will also implement a use case on TensorFlow in which we will predict whether a person has diabetes or not. Artificial Intelligence is a method of making a computer, a computer-controlled robot or a software think intelligently in a manner similar to the human mind. AI is accomplished by studying the patterns of the human brain and by analyzing the cognitive process. Artificial Intelligence is emerging as the next big thing in the technology field. Organizations are adopting AI and budgeting for certified professionals in the field, thus the demand for trained and certified professionals in AI is increasing. As this new field continues to grow, it will have an impact on everyday life and lead to considerable implications for many industries. Now, let us deep dive into the AI tutorial video and understand what is this Artificial Intelligence all about and how it can impact human life. The topics covered in this Artificial Intelligence Tutorial are as follows: 1. What is Artificial intelligence? 2. Types of Artificial intelligence 3. Ways of achieving artificial intelligence 4. Applications of Artificial intelligence 5. Use case - Predicting if a person has diabetes or not To learn more about Artificial Intelligence, subscribe to our YouTube channel: youtube.com/c/SimplilearnOfficial Download the Artificial Intelligence Career Guide and take a sneak peek into the world that awaits you: https://www.simplilearn.com/artificial-intelligence-career-guide-pdf?utm_campaign=Aritificial-Intelligence-Tutorial-FWOZmmIUqHg&amp;utm_medium=Tutorials&amp;utm_source=youtube You can also go through the slides here: https://goo.gl/ApsL6g #ArtificialIntelligence #Simplilearn #AI #AIIn10Minutes #MachineLearning We've partnered with Purdue University and collaborated with IBM to offer you the unique Post Graduate Program in AI and Machine Learning. Learn more about it here - https://www.simplilearn.com/ai-and-machine-learning-post-graduate-certificate-program-purdue?utm_campaign=Aritificial-Intelligence-Tutorial-FWOZmmIUqHg&amp;utm_medium=Tutorials&amp;utm_source=youtube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Master the concepts of supervised and unsupervised learning Gain practical mastery over principles, algorithms, and applications of machine learning through a hands-on approach which includes working on 28 projects and one capstone project. Acquire thorough knowledge of the mathematical and heuristic aspects of machine learning. Understand the concepts and operation of support vector machines, kernel SVM, Naive Bayes, decision tree classifier, random forest classifier, logistic regression, K-nearest neighbors, K-means clustering and more. Comprehend the theoretical concepts and how they relate to the practical aspects of machine learning. Be able to model a wide variety of robust machine learning algorithms including deep learning, clustering, and recommendation systems Learn more at: https://www.simplilearn.com/artificial-intelligence-masters-program-training-course?utm_campaign=Aritificial-Intelligence-Tutorial-FWOZmmIUqHg&amp;utm_medium=Tutorials&amp;utm_source=youtube For more updates on courses and tips follow us on: - Facebook: https://www.facebook.com/Simplilearn - Twitter: https://twitter.com/simplilearn - LinkedIn: https://www.linkedin.com/company/simplilearn/ - Website: https://www.simplilearn.com</t>
  </si>
  <si>
    <t>https://i.ytimg.com/vi/FWOZmmIUqHg/maxresdefault.jpg</t>
  </si>
  <si>
    <t>lwgw6L-SD38</t>
  </si>
  <si>
    <t>2018-05-08T13:39:17Z</t>
  </si>
  <si>
    <t>How to Become a Data Scientist | 7 Skills of a Data Scientist | Data Scientist Career | Simplilearn</t>
  </si>
  <si>
    <t>This "how to become a Data Scientist" video will help you understand what is Data Science, who is a Data Scientist, 7 skills that are primarily required to become a Data Scientist and the job roles that are available in the Data Science industry. Data scientist is the pinnacle rank in an analytics organization. Glassdoor has ranked Data Scientist first in the 25 Best Jobs for 2016, and good Data Scientists are scarce and in great demand. As a Data Scientist, you will be required to understand the business problem, design the analysis, collect and format the required data, apply algorithms or techniques using the correct tools, and finally make recommendations backed by data. Now, let us understand how you can build your career in Data Science. This "How to become Data Scientist?" video will answer the following questions: Start (0:00) 1. What is data science? /Who is a Data Scientist? ( 00:22 ) 2. What are the skills required to become a Data Scientist? ( 02:00 ) 3. Job roles in the Data Science industry. ( 04:09 ) To learn more about Data Science, subscribe to our YouTube channel: https://www.youtube.com/user/Simplilearn?sub_confirmation=1 ðŸ“šHow to Become a Data Scientist Article: https://bit.ly/3gffAni Download the Data Science career guide to explore and step into the exciting world of data, and follow the path towards your dream career: https://www.simplilearn.com/data-science-career-guide-pdf?utm_campaign=What-is-Data-Science-bTTxei-S1WI&amp;utm_medium=Tutorials&amp;utm_source=youtube You can also go through the slides here: https://goo.gl/v8uyHi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Hoe-To-become-A-Data-Scientist-lwgw6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lwgw6L-SD38/maxresdefault.jpg</t>
  </si>
  <si>
    <t>jNeUBWrrRsQ</t>
  </si>
  <si>
    <t>2018-05-04T14:17:48Z</t>
  </si>
  <si>
    <t>Data Science Tutorial | Data Science for Beginners | Data Science with Python Tutorial | Simplilearn</t>
  </si>
  <si>
    <t>This Data Science Tutorial will help you understand what is Data Science, who is a Data Scientist, what does a Data Scientist do and also how Python is used for Data Science. Data science is an interdisciplinary field of scientific methods, processes, algorithms and systems to extract knowledge or insights from data in various forms, either structured or unstructured, similar to data mining. This Data Science tutorial will help you establish your skills at analytical techniques using Python. With this Data Science video, youâ€™ll learn the essential concepts of Data Science with Python programming and also understand how data acquisition, data preparation, data mining, model building &amp; testing, data visualization is done. This Data Science tutorial is ideal for beginners who aspire to become a Data Scientist. This Data Science tutorial will cover the following topics: 1. What is Data Science? ( 00:43 ) 2. Who is a Data Scientist? ( 02:02 ) 3. What does a Data Scientist do? ( 02:25 ) To learn more about Data Science, subscribe to our YouTube channel: https://www.youtube.com/user/Simplilearn?sub_confirmation=1 You can also go through the slides here: https://goo.gl/V4Zn8i Download the Data Science career guide to explore and step into the exciting world of data, and follow the path towards your dream career: https://www.simplilearn.com/data-science-career-guide-pdf?utm_campaign=What-is-Data-Science-bTTxei-Data-Sciene-Tutorial-jNeUBWrrRsQ&amp;utm_medium=Tutorials&amp;utm_source=youtube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A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What-is-Data-Science-bTTxei-Data-Sciene-Tutorial-jNeUBWrrRsQ&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43M55S</t>
  </si>
  <si>
    <t>https://i.ytimg.com/vi/jNeUBWrrRsQ/maxresdefault.jpg</t>
  </si>
  <si>
    <t>EUFOW6a-_24</t>
  </si>
  <si>
    <t>2018-05-03T14:27:04Z</t>
  </si>
  <si>
    <t>What is AWS | What is Amazon Web Services | AWS Tutorial for Beginners | AWS Training | Simplilearn</t>
  </si>
  <si>
    <t>This AWS tutorial will introduce you to what is AWS, why and how did AWS evolve, the various AWS services, how AWS makes our live easier and how companies are using AWS to overcome their business challenges. This AWS tutorial is ideal for beginners to learn what AWS actually is and how to get started with it. The topics covered in this AWS tutorial are as follows: 1. Before AWS ( 00:27 ) 2. What is AWS? ( 02:36 ) 3. A Brief History of AWS ( 03:36 ) 4. AWS Services ( 05:07 ) 5. How does AWS make lives easier? ( 07:27 ) #AWS #WhatIsAWS #AmazonWebServices #AWSTutorial #AWSTraining #CloudComputing #Simplilearn To learn more about AWS, subscribe to our YouTube channel: https://www.youtube.com/user/Simplilearn?sub_confirmation=1 ðŸ“š For a more detailed understanding on AWS, do visit: https://www.simplilearn.com/what-is-aws-article?&amp;utm_medium=Description&amp;utm_source=youtube You will find in-depth content on AWS. Browse further to discover similar resources on related topics, made available to you as a learning path. Enjoy top-quality learning for FREE. You can also go through the slides here: https://goo.gl/kkVCmB Check out our AWS Solution Architect Certification Training: https://www.simplilearn.com/cloud-computing/aws-solution-architect-associate-training?utm_campaign=What-is-AWS-EUFOW6a-_24&amp;utm_medium=Tutorials&amp;utm_source=youtube ----------------------------------------------------------------------------------------- This AWS certification training is designed to help you gai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What-is-AWS-EUFOW6a-_2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EUFOW6a-_24/maxresdefault.jpg</t>
  </si>
  <si>
    <t>E8n_k6HNAgs</t>
  </si>
  <si>
    <t>2018-05-02T12:50:00Z</t>
  </si>
  <si>
    <t>What is TensorFlow? | Introduction to TensorFlow | TensorFlow Tutorial for Beginners | Simplilearn</t>
  </si>
  <si>
    <t>This TensorFlow tutorial will help you in understanding what exactly is TensorFlow and how it is used in Deep Learning. TensorFlow is a software library developed by Google for the purposes of conducting machine learning and deep neural network research. In this tutorial, you will learn the fundamentals of TensorFlow concepts, functions, and operations required to implement deep learning algorithms and leverage data like never before. This TensorFlow tutorial is ideal for beginners who want to pursue a career in Deep Learning. Now, let us deep dive into this TensorFlow tutorial and understand what TensorFlow actually is and how to use it. Below topics are explained in this TensorFlow Tutorial for beginners: 1. What is Deep Learning? 0:02:00 2. Top Deep Learning Libraries 0:05:04 3. Why TensorFlow? 0:06:25 4. What is TensorFlow? 0:08:37 5. What are Tensors? 0:10:05 6. What is a Data Flow Graph? 0:12:34 7. Program Elements in TensorFlow 0:15:09 8. Use case implementation using TensorFlow 0:22:58 To learn more about TensorFlow and Deep Learning, subscribe to our YouTube channel: https://www.youtube.com/user/Simplilearn?sub_confirmation=1 You can also go through the slides here: https://goo.gl/5krhus Watch more videos on Deep Learning: https://www.youtube.com/playlist?list=PLEiEAq2VkUUIYQ-mMRAGilfOKyWKpHSip TensorFlow installation Tutorial: https://www.youtube.com/watch?v=Ejzubp-B83o&amp;t=710s #TensorFlowTutorialForBeginners #TensorFlow #TensorFlowTutorial #WhatIsTensorFlow #TensorFlowForBeginners #IntroductionToTensorFlow #LearnTensorFlow #PythonTensorFlowTutorial #DeepLearningTutorial #DeepLearningWithTensorFlow #SimplilearnDeepLearning #Simplilearn We've partnered with Purdue University and collaborated with IBM to offer you the unique Post Graduate Program in AI and Machine Learning. Learn more about it here - https://www.simplilearn.com/ai-and-machine-learning-post-graduate-certificate-program-purdue?utm_campaign=What-is-TensorFlow-E8n_k6HNAgs&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TensorFlow-E8n_k6HNAg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E8n_k6HNAgs/maxresdefault.jpg</t>
  </si>
  <si>
    <t>skf35x1lNV4</t>
  </si>
  <si>
    <t>2018-04-25T15:08:49Z</t>
  </si>
  <si>
    <t>25/4/18 15:08</t>
  </si>
  <si>
    <t>Deep Learning Tutorial | Deep Learning TensorFlow | Deep Learning With Neural Networks | Simplilearn</t>
  </si>
  <si>
    <t>This Deep Learning tutorial will help you in understanding what is Deep Learning, why do we need Deep learning, what is neural network, applications of Deep Learning, what is perceptron, implementing logic gates using perceptron, types of neural networks. At the end of the video, you will get introduced to TensorFlow along with a usecase implementation on recognizing hand-written digits. Deep Learning is inspired by the integral function of the human brain specific to artificial neural networks. These networks, which represent the decision-making process of the brain, use complex algorithms that process data in a non-linear way, learning in an unsupervised manner to make choices based on the input. Deep Learning, on the other hand, uses advanced computing power and special type of neural networks and applies them to large amounts of data to learn, understand, and identify complicated patterns. We will also understand neural networks and how they work in this Deep Learning tutorial video. This Deep Learning tutorial is ideal for professionals with beginner to intermediate level of experience. Now, let us dive deep into this topic and understand what Deep Learning actually is. Below topics are explained in this Deep Learning Tutorial: 1. What is Deep Learning? ( 03:43 ) 2. Why do we need Deep Learning? ( 04:50 ) 3. What is Neural network? ( 05:46 ) 4. What is Perceptron? ( 07:37 ) 5. Implementing logic gates using Perceptron ( 11:58 ) 6. Types of Neural networks ( 17:18 ) 7. Applications of Deep Learning ( 18:09 ) 8. Working of Neural network ( 21:02 ) 9. Introduction to TensorFlow ( 34:29 ) 10. Use case implementation using TensorFlow ( 39:03 ) Deep Learning Tutorial Part-2: https://www.youtube.com/watch?v=6EALSPZZagg TensorFlow installation Tutorial: https://www.youtube.com/watch?v=Ejzubp-B83o&amp;t=203s To learn more about Deep Learning, subscribe to our YouTube channel: https://www.youtube.com/user/Simplilearn?sub_confirmation=1 You can also go through the Slides here: https://goo.gl/f1QiQG Watch more videos on Deep Learning: https://www.youtube.com/watch?v=FbxTVRfQFuI&amp;list=PLEiEAq2VkUUIYQ-mMRAGilfOKyWKpHSip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Deep-Learning-Tutorial-skf35x1lNV4&amp;utm_medium=Tutorials&amp;utm_source=youtube Simplilearnâ€™s Deep Learning course will transform you into an expert in deep learning techniques using TensorFlow, the open-source software library designed to conduct machine learning &amp; deep neural network research.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Tutorial-skf35x1lNV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kf35x1lNV4/maxresdefault.jpg</t>
  </si>
  <si>
    <t>Ejzubp-B83o</t>
  </si>
  <si>
    <t>2018-04-24T15:15:30Z</t>
  </si>
  <si>
    <t>24/4/18 15:15</t>
  </si>
  <si>
    <t>Installing TensorFlow on Ubuntu | How to Install TensorFlow on Ubuntu | Simplilearn</t>
  </si>
  <si>
    <t>This TensorFlow installation video will guide you on how to install TensorFlow on Ubuntu 14.04 LTS using Python 3.4 version and TensorFlow 1.5. This TensorFlow installation tutorial is ideal for beginners to learn how to install TensorFlow smoothly on their Ubuntu systems as well as Windows by creating a VirtualBox. To learn more about Deep Learning, subscribe to our YouTube channel: https://www.youtube.com/user/Simplilearn?sub_confirmation=1 Watch more videos on Deep Learning: https://www.youtube.com/playlist?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Installing-Tensorflow-On-Ubuntu-Ejzubp-B83o&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Ejzubp-B83o/maxresdefault.jpg</t>
  </si>
  <si>
    <t>RCR4HCZDGSU</t>
  </si>
  <si>
    <t>2018-04-19T17:02:12Z</t>
  </si>
  <si>
    <t>19/4/18 17:02</t>
  </si>
  <si>
    <t>Fireside Chat: The Rising Demand for Salesforce Experts | Salesforce Career | Simplilearn</t>
  </si>
  <si>
    <t>With more than 500,000 organizations using Salesforce to drive key business results, the market is brimming with opportunities for Salesforce certified professionals. A quick job search query for Salesforce administrators and developers shows just a snapshot of how in-demand these roles are, for Fortune 500 companies all the way down to startups. Join Ben McCarthy, Simplilearn Advisor and founder of the world's most popular Salesforce blog, SalesforceBen.com, as he chats with Simplilearn's marketing manager Ryan Ward, about today's job market opportunities for skilled Salesforce professionals. In this fireside chat, they will discuss: 1. The demand-supply mismatch in the Salesforce domain. Specific skills companies today are looking for and how you can acquire them. 2. The different job titles that Salesforce experts should be looking for while job hunting, where to look, and how to stand out among competitors. 3. Join this live discussion and find answers to some of the most frequently asked questions about building a career in Salesforce. About the host: During his years as a Salesforce professional, Ben McCarthy has achieved 7 certifications including Administrator, Developer, and Platform App Builder. In June 2015, he was awarded the coveted Salesforce MVP award by his peers and Salesforce. About Simplilearn: Simplilearn is one of the worldâ€™s leading certification training providers. We partner with companies and individuals to address their unique needs, providing training and coaching that helps working professionals achieve their career goals. We have helped over 500,000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Simplilearn's Salesforce Administrator &amp; App Builder Certification Training: https://www.simplilearn.com/salesforce/salesforce-administrator-and-developer-training?utm_campaign=Fireside-Chat-Salesforce-RCR4HCZDGSU&amp;utm_medium=Tutorials&amp;utm_source=youtube Explore Simplilearn Courses: https://www.simplilearn.com/salesforce/?utm_campaign=Fireside-Chat-Salesforce-RCR4HCZDGSU&amp;utm_medium=Tutorials&amp;utm_source=youtube ----------------------------------------------------------------------------------------- If you have any questions/doubts/suggestions related to this video, please let us know through the comments section below. Also, let us know if you are looking for video of any specific topic, we can create and upload it for you.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3M19S</t>
  </si>
  <si>
    <t>https://i.ytimg.com/vi/RCR4HCZDGSU/maxresdefault.jpg</t>
  </si>
  <si>
    <t>FbxTVRfQFuI</t>
  </si>
  <si>
    <t>2018-04-18T13:11:35Z</t>
  </si>
  <si>
    <t>18/4/18 13:11</t>
  </si>
  <si>
    <t>What is Deep Learning? | Introduction to Deep Learning | Deep Learning Tutorial | Simplilearn</t>
  </si>
  <si>
    <t>This Deep Learning tutorial will help you in understanding what is Deep learning, why do we need Deep learning, applications of Deep Learning along with a detailed explanation on Neural Networks and how these Neural Networks work. Deep learning is inspired by the integral function of the human brain specific to artificial neural networks. These networks, which represent the decision-making process of the brain, use complex algorithms that process data in a non-linear way, learning in an unsupervised manner to make choices based on the input. This Deep Learning tutorial is ideal for professionals with beginners to intermediate levels of experience. Now, let us dive deep into this topic and understand what Deep learning actually is. Below topics are explained in this Deep Learning Tutorial: Start (0:00) 1. What is Deep Learning? ( 02:25 ) 2. Why do we need Deep Learning? ( 03:42 ) 3. Applications of Deep Learning ( 04:55 ) 4. What is Neural Network? ( 11:32 ) 5. Activation Functions ( 15:50 ) 6. Working of Neural Network ( 26:14 ) Check Out Simplilearn Deep Learning Course here: https://www.simplilearn.com/deep-learning-course-with-tensorflow-training?utm_campaign=What-is-Deep-Learning-FbxTVRfQFuI&amp;utm_medium=Tutorials&amp;utm_source=youtube ðŸ“šWhat is DeepLearning Article: https://bit.ly/30cOWGa To learn more about Deep Learning, subscribe to our YouTube channel: https://www.youtube.com/user/Simplilearn?sub_confirmation=1 You can also go through the Slide here: https://goo.gl/EX98sh Watch more videos on Deep Learning: https://www.youtube.com/playlist?list=PLEiEAq2VkUUIYQ-mMRAGilfOKyWKpHSip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What-is-Deep-Learning-FbxTVRfQFuI&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Deep-Learning-FbxTVRfQFu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FbxTVRfQFuI/maxresdefault.jpg</t>
  </si>
  <si>
    <t>KxryzSO1Fjs</t>
  </si>
  <si>
    <t>2018-04-17T14:27:49Z</t>
  </si>
  <si>
    <t>17/4/18 14:27</t>
  </si>
  <si>
    <t>What is Data Science? | Introduction to Data Science | Data Science for Beginners | Simplilearn</t>
  </si>
  <si>
    <t>This Data Science tutorial will help you in understanding what is Data Science, why we need Data Science, prerequisites for learning Data Science, what does a Data Scientist do, Data Science lifecycle with an example and career opportunities in Data Science domain. You will also learn the differences between Data Science and Business intelligence. The role of a data scientist is one of the sexiest jobs of the century. The demand for data scientists is high, and the number of opportunities for certified data scientists is increasing. Every day, companies are looking out for more and more skilled data scientists and studies show that there is expected to be a continued shortfall in qualified candidates to fill the roles. So, let us dive deep into Data Science and understand what is Data Science all about. This Data Science tutorial for beginners will cover the following topics: Start (0:00) 1. Need for Data Science? ( 00:50 ) 2. What is Data Science? ( 05:55 ) 3. Data Science vs Business intelligence ( 11:44 ) 4. Prerequisites for learning Data Science ( 16:36 ) 5. What does a Data scientist do? ( 24:31 ) 6. Data Science life cycle with use case ( 30:17 ) 7. Demand for Data scientists ( 47:17 ) To learn more about Data Science, subscribe to our YouTube channel: https://www.youtube.com/user/Simplilearn?sub_confirmation=1 ðŸ“šData Science Article: https://bit.ly/30cYbpI Download the Data Science career guide to explore and step into the exciting world of data, and follow the path towards your dream career: https://www.simplilearn.com/data-science-career-guide-pdf?utm_campaign=What-is-Data-Science-KxryzSO1Fjs&amp;utm_medium=Tutorials&amp;utm_source=youtube You can also go through the Slide here: https://goo.gl/3d2pNv Read the full article here: https://www.simplilearn.com/career-in-data-science-ultimate-guide-article?utm_campaign=What-is-Data-Science-KxryzSO1Fjs&amp;utm_medium=Tutorials&amp;utm_source=youtube Watch more videos on Data Science: https://www.youtube.com/watch?v=0gf5iLTbiQM&amp;list=PLEiEAq2VkUUIEQ7ENKU5Gv0HpRDtOphC6 #DataScienceForBeginners #WhatIsDataScience #IntroductionToDataScience #DataScienceTutorial #DataScientist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Learn more at: https://www.simplilearn.com/big-data-and-analytics/python-for-data-science-training?utm_campaign=What-is-Data-Science-KxryzSO1Fjs&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KxryzSO1Fjs/maxresdefault.jpg</t>
  </si>
  <si>
    <t>2bv8LxPnQ9c</t>
  </si>
  <si>
    <t>2018-04-16T13:28:15Z</t>
  </si>
  <si>
    <t>16/4/18 13:28</t>
  </si>
  <si>
    <t>Top 5 Programming Languages To Learn in 2018 | Most Popular Programming Languages 2018 | Simplilearn</t>
  </si>
  <si>
    <t>This "Top 5 Programming Languages in 2018" video will introduce you to all the top 5 popular and trending programming languages that pay you well in the current market and widely used by several companies. These are the top programming languages that you need to learn in order to make a successful career in the year of 2018. The Top 5 Programming Languages in 2018 are: 05. C# ( 00:17 ) 04. Java ( 01:00 ) 03. Swift ( 01:50 ) 02. JavaScript and TypeScript ( 02:32 ) 01. Python ( 03:14 ) You can also go through the Slide here: https://goo.gl/WB19v3 - - - - - - Subscribe to our channel for more Tutorials: https://www.youtube.com/user/Simplilearn?sub_confirmation=1 #Top05ProgrammingLanguagesin2018 #Programming #PythonTraining #JavaTraining #JavaTraininig #SimplilearnTraining #Simplilearn - - - - - - To learn these programming languages, check out Simplilearn's courses below: Java certification training course: https://www.simplilearn.com/mobile-and-software-development/java-javaee-soa-development-training?utm_campaign=Top-5-Programming-languages-In-2018-2bv8LxPnQ9c&amp;utm_medium=Tutorials&amp;utm_source=youtube C# programming certification training course: https://www.simplilearn.com/c-sharp-programming-certification-course?utm_campaign=Top-5-Programming-languages-In-2018-2bv8LxPnQ9c&amp;utm_medium=Tutorials&amp;utm_source=youtube Certified IOS app developer training: https://www.simplilearn.com/mobile-and-software-development/ios-app-developer-certification-training?utm_campaign=Top-5-Programming-languages-In-2018-2bv8LxPnQ9c&amp;utm_medium=Tutorials&amp;utm_source=youtube JavaScript certification training course: https://www.simplilearn.com/mobile-and-software-development/javascript-development-training?utm_campaign=Top-5-Programming-languages-In-2018-2bv8LxPnQ9c&amp;utm_medium=Tutorials&amp;utm_source=youtube Python training course: https://www.simplilearn.com/mobile-and-software-development/python-development-training?utm_campaign=Top-5-Programming-languages-In-2018-2bv8LxPnQ9c&amp;utm_medium=Tutorials&amp;utm_source=youtube Explore More Certification Courses from Simplilearn: https://www.simplilearn.com/?utm_campaign=Top-5-Programming-languages-In-2018-2bv8LxPnQ9c&amp;utm_medium=Tutorials&amp;utm_source=youtube - - - - - -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2bv8LxPnQ9c/maxresdefault.jpg</t>
  </si>
  <si>
    <t>15PK38MUEPM</t>
  </si>
  <si>
    <t>2018-04-11T14:05:33Z</t>
  </si>
  <si>
    <t>What is Artificial Intelligence? | Artificial Intelligence in 10 Minutes | What is AI? | Simplilearn</t>
  </si>
  <si>
    <t>This Artificial Intelligence video will introduce you to the AI world and give you a short glimpse about AI history. By the end of this video, you will learn what is Artificial intelligence, types of Artificial Intelligence, applications of Artificial Intelligence and future of Artificial Intelligence. The topics covered in this video are as follows: Start (0:00) 1. Brief History of Artificial Intelligence (00:58) 2. What is Artificial intelligence (03:15) 3. Types of Artificial Intelligence (04:05) 4. Applications of Artificial Intelligence(07:01) 5. Future of Artificial Intelligence(08:35) ðŸ“šWhat is Artificial Intelligence Article: https://bit.ly/3ffW3lm You can also go through the Slides here: https://goo.gl/qBDF8c Download the Artificial Intelligence Career Guide and take a sneak peek into the world that awaits you: https://bit.ly/2VPrnzH To learn more about Artificial Intelligence, subscribe to our YouTube channel: youtube.com/c/SimplilearnOfficial #ArtificialIntelligence #Simplilearn #AI #AIIn10Minutes #MachineLearning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Master the concepts of supervised and unsupervised learning Gain practical mastery over principles, algorithms, and applications of machine learning through a hands-on approach which includes working on 28 projects and one capstone project. Acquire thorough knowledge of the mathematical and heuristic aspects of machine learning. Understand the concepts and operation of support vector machines, kernel SVM, naive bayes, decision tree classifier, random forest classifier, logistic regression, K-nearest neighbors, K-means clustering and more. Comprehend the theoretical concepts and how they relate to the practical aspects of machine learning. Be able to model a wide variety of robust machine learning algorithms including deep learning, clustering, and recommendation systems Learn more at: https://www.simplilearn.com/artificial-intelligence-masters-program-training-cours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15PK38MUEPM/maxresdefault.jpg</t>
  </si>
  <si>
    <t>l3dZ6ZNFjo0</t>
  </si>
  <si>
    <t>2018-04-10T13:36:27Z</t>
  </si>
  <si>
    <t>Naive Bayes Classifier | Naive Bayes Algorithm | Naive Bayes Classifier With Example | Simplilearn</t>
  </si>
  <si>
    <t>This Naive Bayes Classifier tutorial video will introduce you to the basic concepts of Naive Bayes classifier, what is Naive Bayes and Bayes theorem, conditional probability concepts used in Bayes theorem, where is Naive Bayes classifier used, how Naive Bayes algorithm works with solved examples, advantages of Naive Bayes. By the end of this video, you will also implement Naive Bayes algorithm for text classification in Python. This video is a part of Machine Learning with Python Series. The topics covered in this Naive Bayes video are as follows: 0:00 Start 1. What is Naive Bayes? ( 01:06 ) 2. Naive Bayes and Machine Learning ( 05:45 ) 3. Why do we need Naive Bayes? ( 05:46 ) 4. Understanding Naive Bayes Classifier ( 06:30 ) 5. Advantages of Naive Bayes Classifier ( 20:17 ) 6. Demo - Text Classification using Naive Bayes ( 22:36 ) To learn more about Machine Learning, subscribe to our YouTube channel: https://www.youtube.com/user/Simplilearn?sub_confirmation=1 For a more detailed understanding on Naive Bayes Classifier, do visit: https://bit.ly/2DHxctD You will find in-depth content on the Machine Learning. Browse further to discover similar resources on related topics, made available to you as a learning path. Enjoy top-quality learning for FREE. You can also go through the Slides here: https://goo.gl/Cw9wqy #NaiveBayes #MachineLearningAlgorithms #DataScienceCourse #DataScience #SimplilearnMachineLearning - - - - - - - - Simplilearnâ€™s Machine Learning course will make you an expert in Machine Learning, a form of Artificial Intelligence that automates data analysis to enable computers to learn and adapt through experience to do specific tasks without explicit programming. You will master Machine Learning concepts and techniques including supervised and unsupervised learning, mathematical and heuristic aspects, hands-on modeling to develop algorithms and prepare you for the role of Machine Learning Engineer Why learn Machine Learning? Machine Learning is rapidly being deployed in all kinds of industries, creating a huge demand for skilled professionals. The Machine Learning market size is expected to grow from USD 1.03 billion in 2016 to USD 8.81 billion by 2022, at a Compound Annual Growth Rate (CAGR) of 44.1% during the forecast period. You can gain in-depth knowledge of Machine Learning by taking our Machine Learning certification training course. With Simplilearnâ€™s Machine Learning course, you will prepare for a career as a Machine Learning engineer as you master concepts and techniques including supervised and unsupervised learning, mathematical and heuristic aspects, and hands-on modeling to develop algorithms. Those who complete the course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Model a wide variety of robust Machine Learning algorithms including deep learning, clustering, and recommendation systems The Machine Learning Course is recommended fo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Naive-Bayes-Classifier-l3dZ6ZNFjo0&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l3dZ6ZNFjo0/maxresdefault.jpg</t>
  </si>
  <si>
    <t>gj6Nm8FDm4M</t>
  </si>
  <si>
    <t>2018-04-09T13:45:09Z</t>
  </si>
  <si>
    <t>Time To Upskill - Advance Your Career | Upskill in Top Technologies in 2018 | Simplilearn</t>
  </si>
  <si>
    <t>57% of workers understand the need to acquire new skills in order to accelerate career growth. Are you upskilling yet? Start today: https://www.simplilearn.com/ Times are changing and you need to rethink your career options and adapt to the changing world. With this video, we hope to motivate you to learn new technologies in 2018 and get ahead in your career. ----------------------------------------------------------------------------------------- The following certification courses from Simplilearn will help you to take charge of your career: Learn DevOps: https://www.simplilearn.com/devops-engineer-masters-program-certification-training?utm_campaign=Time-To-Upskill-gj6Nm8FDm4M&amp;utm_medium=SocialVideos&amp;utm_source=youtube Learn AI &amp; Machine Learning: https://www.simplilearn.com/big-data-and-analytics/machine-learning-certification-training-course?utm_campaign=Time-To-Upskill-gj6Nm8FDm4M&amp;utm_medium=SocialVideos&amp;utm_source=youtube Learn Cloud Computing: https://www.simplilearn.com/cloud-solutions-architect-masters-program-training?utm_campaign=Time-To-Upskill-gj6Nm8FDm4M&amp;utm_medium=SocialVideos&amp;utm_source=youtube Learn Big Data: https://www.simplilearn.com/big-data-and-analytics/big-data-hadoop-architect-masters-program-training?utm_campaign=Time-To-Upskill-gj6Nm8FDm4M&amp;utm_medium=SocialVideos&amp;utm_source=youtube Learn Cyber Security: https://www.simplilearn.com/cyber-security/cissp-certification-training?utm_campaign=Time-To-Upskill-gj6Nm8FDm4M&amp;utm_medium=SocialVideos&amp;utm_source=youtube Learn Digital Marketing: https://www.simplilearn.com/digital-marketing/advanced-online-marketing-certification-training-bundle?utm_campaign=Time-To-Upskill-gj6Nm8FDm4M&amp;utm_medium=SocialVideos&amp;utm_source=youtube Learn Data Science: https://www.simplilearn.com/big-data-and-analytics/senior-data-scientist-masters-program-training?utm_campaign=Time-To-Upskill-gj6Nm8FDm4M&amp;utm_medium=SocialVideos&amp;utm_source=youtube Learn Project Management: https://www.simplilearn.com/pmp-plus-bundle-masters-program?utm_campaign=Time-To-Upskill-gj6Nm8FDm4M&amp;utm_medium=SocialVideos&amp;utm_source=youtube Learn Blockchain: https://www.simplilearn.com/blockchain-certification-training?utm_campaign=Time-To-Upskill-gj6Nm8FDm4M&amp;utm_medium=SocialVideos&amp;utm_source=youtube Explore More Certification Courses: https://www.simplilearn.com/?utm_campaign=Time-To-Upskill-gj6Nm8FDm4M&amp;utm_medium=SocialVideos&amp;utm_source=youtube #TimeToUpskill #Reskilling #Simplilearn - - - - - - Subscribe to our channel here: https://www.youtube.com/user/Simplilearn?sub_confirmation=1 - - - - - - For more information about Simplilearn's courses, visit: - Facebook: https://www.facebook.com/Simplilearn - Twitter: https://twitter.com/simplilearn - LinkedIn: https://www.linkedin.com/company/simplilearn - Website: https://www.simplilearn.com Get the Android app: http://bit.ly/1WlVo4u Get the iOS app: http://apple.co/1HIO5J0</t>
  </si>
  <si>
    <t>https://i.ytimg.com/vi/gj6Nm8FDm4M/maxresdefault.jpg</t>
  </si>
  <si>
    <t>3XYtANaObbU</t>
  </si>
  <si>
    <t>2018-04-06T13:57:13Z</t>
  </si>
  <si>
    <t>Top 10 Highest Paying Jobs in 2018 | Top 10 Jobs That Pay You Well | Best Jobs in 2018 | Simplilearn</t>
  </si>
  <si>
    <t>This "Top 10 highest paying jobs in 2018" video will introduce you to all the top 10 popular and trending jobs that pay you well in the current market. These are the highest paying jobs that you need to take up in order to make a successful career in the year of 2018. The Top 10 highest paying jobs in 2018 are listed below: 10. Product Manager ( 00:20 ) 09. Full Stack Developer ( 01:09 ) 08. Cloud Architect ( 01:57 ) 07. AI Architect ( 02:43 ) 06. DevOps Engineer ( 03:25 ) 05. Blockchain Engineer ( 04:14 ) 04. Software Architect ( 05:00 ) 03. IOT Solution Architect ( 05:33 ) 02. Big Data Architect ( 06:14 ) 01. Data Scientist ( 06:58 ) - - - - - - Subscribe to our channel for more Tutorials: https://www.youtube.com/user/Simplilearn?sub_confirmation=1 You can also go through the Slides here: https://goo.gl/6uJ9vy #Top10CertificationsFor2018 #HighestPayingCertifications #Simplilearn #DigitalMarketing #Programming #CloudComputing #DataScience #PMP #CyberSecurity #DevOps #BigData - - - - - - Learn DevOps: https://www.simplilearn.com/devops-engineer-masters-program-certification-training?utm_campaign=Top-10-Highest-Paying-Jobs-In-2018-3XYtANaObbU&amp;utm_medium=Tutorials&amp;utm_source=youtube Learn AI &amp; Machine Learning: https://www.simplilearn.com/big-data-and-analytics/machine-learning-certification-training-course?utm_campaign=Top-10-Highest-Paying-Jobs-In-2018-3XYtANaObbU&amp;utm_medium=Tutorials&amp;utm_source=youtube Learn Cloud Computing: https://www.simplilearn.com/cloud-solutions-architect-masters-program-training?utm_campaign=Top-10-Highest-Paying-Jobs-In-2018-3XYtANaObbU&amp;utm_medium=Tutorials&amp;utm_source=youtube Learn Big Data: https://www.simplilearn.com/big-data-and-analytics/big-data-hadoop-architect-masters-program-training?utm_campaign=Top-10-Highest-Paying-Jobs-In-2018-3XYtANaObbU&amp;utm_medium=Tutorials&amp;utm_source=youtube Learn Cyber Security: https://www.simplilearn.com/cyber-security/cissp-certification-training?utm_campaign=Top-10-Highest-Paying-Jobs-In-2018-3XYtANaObbU&amp;utm_medium=Tutorials&amp;utm_source=youtube Learn Digital Marketing: https://www.simplilearn.com/digital-marketing/advanced-online-marketing-certification-training-bundle?utm_campaign=Top-10-Highest-Paying-Jobs-In-2018-3XYtANaObbU&amp;utm_medium=Tutorials&amp;utm_source=youtube Learn Data Science: https://www.simplilearn.com/big-data-and-analytics/senior-data-scientist-masters-program-training?utm_campaign=Top-10-Highest-Paying-Jobs-In-2018-3XYtANaObbU&amp;utm_medium=Tutorials&amp;utm_source=youtube Learn Project Management: https://www.simplilearn.com/pmp-plus-bundle-masters-program?utm_campaign=Top-10-Highest-Paying-Jobs-In-2018-3XYtANaObbU&amp;utm_medium=Tutorials&amp;utm_source=youtube Learn Blockchain: https://www.simplilearn.com/blockchain-certification-training?utm_campaign=Top-10-Highest-Paying-Jobs-In-2018-3XYtANaObbU&amp;utm_medium=Tutorials&amp;utm_source=youtube Explore More Certification Courses: https://www.simplilearn.com/?utm_campaign=Top-10-Highest-Paying-Jobs-In-2018-3XYtANaObbU&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3XYtANaObbU/maxresdefault.jpg</t>
  </si>
  <si>
    <t>tEi9Ic_MRdg</t>
  </si>
  <si>
    <t>2018-04-05T15:57:21Z</t>
  </si>
  <si>
    <t>Top 10 Certifications for 2018 | Highest Paying Certifications 2018 | Get Certified | Simplilearn</t>
  </si>
  <si>
    <t>This "Top 10 Certifications For 2018" video will introduce you to all the Top 10 popular and trending certifications that pay you well in the current market. These are the highest paying certifications that you need to take up in order to make a successful career in the year of 2018. The Top 10 Certifications for 2018 are: 10. Digital Marketing (00:30) 09. Networking (02:35) 08. Programming (04:34) 07. Project Management (05:56) 06. DevOps (07:56) 05. Cyber Security ( 10:17 ) 04. BI Tools ( 12:07 ) 03. Big Data (14:39 ) 02. Cloud Computing ( 17:07 ) 01. Data Science ( 19:04 ) - - - - - - Subscribe to our channel for more Tutorials: https://www.youtube.com/user/Simplilearn?sub_confirmation=1 #Top10CertificationsFor2018 #HighestPayingCertifications #Simplilearn #DigitalMarketing #Programming #CloudComputing #DataScience #PMP #CyberSecurity #DevOps #BigData - - - - - - Learn DevOps: https://www.simplilearn.com/devops-engineer-masters-program-certification-training?utm_campaign=Top-10-Certifications-To-Learn-In-2018-jrY4UibuT4A&amp;utm_medium=Tutorials&amp;utm_source=youtube Learn Cloud Computing: https://www.simplilearn.com/cloud-solutions-architect-masters-program-training?utm_campaign=Top-10-Certifications-To-Learn-In-2018-jrY4UibuT4A&amp;utm_medium=Tutorials&amp;utm_source=youtube Learn Big Data: https://www.simplilearn.com/big-data-and-analytics/big-data-hadoop-architect-masters-program-training?utm_campaign=Top-10-Certifications-To-Learn-In-2018-jrY4UibuT4A&amp;utm_medium=Tutorials&amp;utm_source=youtube Learn Cyber Security: https://www.simplilearn.com/cyber-security/cissp-certification-training?utm_campaign=Top-10-Certifications-To-Learn-In-2018-jrY4UibuT4A&amp;utm_medium=Tutorials&amp;utm_source=youtube Learn Digital Marketing: https://www.simplilearn.com/digital-marketing/advanced-online-marketing-certification-training-bundle?utm_campaign=Top-10-Certifications-To-Learn-In-2018-jrY4UibuT4A&amp;utm_medium=Tutorials&amp;utm_source=youtube Learn Data Science: https://www.simplilearn.com/big-data-and-analytics/senior-data-scientist-masters-program-training?utm_campaign=Top-10-Certifications-To-Learn-In-2018-jrY4UibuT4A&amp;utm_medium=Tutorials&amp;utm_source=youtube Learn Project Management: https://www.simplilearn.com/pmp-plus-bundle-masters-program?utm_campaign=Top-10-Certifications-To-Learn-In-2018-jrY4UibuT4A&amp;utm_medium=Tutorials&amp;utm_source=youtube Learn Networking: https://www.simplilearn.com/ccna-routing-and-switching-certification-training?utm_campaign=Top-10-Certifications-To-Learn-In-2018-jrY4UibuT4A&amp;utm_medium=Tutorials&amp;utm_source=youtube Explore More Certification Courses: https://www.simplilearn.com/?utm_campaign=Top-10-Certifications-To-Learn-In-2018-jrY4UibuT4A&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Ei9Ic_MRdg/maxresdefault.jpg</t>
  </si>
  <si>
    <t>TtKF996oEl8</t>
  </si>
  <si>
    <t>2018-04-03T13:38:42Z</t>
  </si>
  <si>
    <t>Support Vector Machine - How Support Vector Machine Works | SVM In Machine Learning | Simplilearn</t>
  </si>
  <si>
    <t>This Support Vector Machine (SVM) tutorial video will help you understand Support Vector Machine algorithm, a supervised machine learning algorithm which can be used for both classification and regression problems. This SVM tutorial video will help you learn where and when to use SVM algorithm, how does the algorithm work, what are hyperplanes and support vectors in SVM, how distance margin helps in optimizing the hyperplane, kernel functions in SVM for data transformation and advantages of SVM algorithm. At the end, we will also implement Support Vector Machine algorithm in Python to differentiate crocodiles from alligators for a given dataset. This video is a part of Machine Learning with Python Series. Below topics are explained in this Support Vector Machine Tutorial: 0:00 Start 1. What is Machine Learning? ( 01:04 ) 2. Why support vector machine? ( 01:58 ) 3. What is support vector machine? ( 03:39 ) 4. Understanding support vector machine ( 06:39 ) 5. Advantages of support vector machine ( 07:59 ) 6. Use case in Python ( 09:15 ) Subscribe to our channel for more Machine Learning Tutorials: https://www.youtube.com/user/Simplilearn?sub_confirmation=1 Machine Learning Articles: https://www.simplilearn.com/what-is-artificial-intelligence-and-why-ai-certification-article?utm_campaign=Support-Vector-machine-Tutorial-TtKF996oEl8&amp;utm_medium=Tutorials&amp;utm_source=youtube To gain in-depth knowledge of Machine Learning, check our Machine Learning certification training course: https://www.simplilearn.com/big-data-and-analytics/machine-learning-certification-training-course?utm_campaign=Support-Vector-machine-Tutorial-TtKF996oEl8&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tKF996oEl8/maxresdefault.jpg</t>
  </si>
  <si>
    <t>jrY4UibuT4A</t>
  </si>
  <si>
    <t>2018-04-02T13:43:19Z</t>
  </si>
  <si>
    <t>Top 10 Technologies to Learn in 2018 | Trending Technologies 2018 | Top 10 Tech | Simplilearn</t>
  </si>
  <si>
    <t>This "Top 10 Technologies to learn in 2018" video will introduce you to all the top 10 popular and trending technologies in the market in 2018. These are the trending technologies that you need to watch out for in order to make a successful career in the year of 2018. The top 10 technologies in 2018 are: 10. Digital Twin ( 00:17 ) 9. Robotic Process Automation ( 01:21 ) 8. Internet of Things ( 02:36 ) 7. DevOps ( 03:38 ) 6. CyberSecurity ( 04:41 ) 5. Virtual Reality and Augmented Reality ( 05:43 ) 4. Big Data ( 06:43 ) 3. Cloud Computing ( 07:42 ) 2. Blockchain ( 08:29 ) 1. Artificial intelligence and Machine Learning ( 09:48 ) - - - - - - Subscribe to our channel for more Tutorials: https://www.youtube.com/user/Simplilearn?sub_confirmation=1 #Top10Technologies2018 #Simplilearn #TrendingTechnology2018 #MachineLearning #ArtificialIntelligence #DevOps #Blockchain #CloudComputing #AI #CyberSecurity #Bigdata - - - - - - Learn Machine Learning: https://www.simplilearn.com/big-data-and-analytics/machine-learning-certification-training-course?utm_campaign=Top-10-Technologies-To-Learn-In-2018-jrY4UibuT4A&amp;utm_medium=Tutorials&amp;utm_source=youtube Learn Artificial Intelligence: https://www.simplilearn.com/artificial-intelligence-masters-program-training-course?utm_campaign=Top-10-Technologies-To-Learn-In-2018-jrY4UibuT4A&amp;utm_medium=Tutorials&amp;utm_source=youtube Learn DevOps: https://www.simplilearn.com/devops-engineer-masters-program-certification-training?utm_campaign=Top-10-Technologies-To-Learn-In-2018-jrY4UibuT4A&amp;utm_medium=Tutorials&amp;utm_source=youtube Learn Blockchain: https://www.simplilearn.com/blockchain-certification-training?utm_campaign=Top-10-Technologies-To-Learn-In-2018-jrY4UibuT4A&amp;utm_medium=Tutorials&amp;utm_source=youtube Learn Cloud Computing: https://www.simplilearn.com/cloud-solutions-architect-masters-program-training?utm_campaign=Top-10-Technologies-To-Learn-In-2018-jrY4UibuT4A&amp;utm_medium=Tutorials&amp;utm_source=youtube Learn Big Data: https://www.simplilearn.com/big-data-and-analytics/big-data-hadoop-architect-masters-program-training?utm_campaign=Top-10-Technologies-To-Learn-In-2018-jrY4UibuT4A&amp;utm_medium=Tutorials&amp;utm_source=youtube Learn Cyber Security: https://www.simplilearn.com/cyber-security/cissp-certification-training?utm_campaign=Top-10-Technologies-To-Learn-In-2018-jrY4UibuT4A&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jrY4UibuT4A/maxresdefault.jpg</t>
  </si>
  <si>
    <t>SOV5L90oSBs</t>
  </si>
  <si>
    <t>2018-03-29T15:30:24Z</t>
  </si>
  <si>
    <t>29/3/18 15:30</t>
  </si>
  <si>
    <t>AWS vs Azure - The Battle Of The Titans | AWS vs Azure Comparison | Azure vs AWS | Simplilearn</t>
  </si>
  <si>
    <t>This AWS vs Azure comparison video is perfect for beginners to understand the differences between Amazon AWS and Microsoft Azure, and in a very interesting way! In the cloud wars, there are no winners or losers (yet). It is an unpredictable game of chance and a wild card could turn the boat upside-down in no time. Yet, one thing remains constant, cloud is here to stay! Those who become proficient will be rewarded and those who ignore it will be left behind. Cloud service providers like Microsoft Azure and AWS have more in common with superheroes than one might think. Cloud storage companies touch the lives of millions; often making the world a better place.A superficial glance might lead you to believe that AWS has an unprecedented edge over Azure, but a deeper look will prove the decision isnâ€™t that easy. To determine the best cloud service provider, one needs to take multiple factors into consideration, such as cloud storage pricing, data transfer loss rate, and rates of data availability, among others. You can also go through the Slides here: https://goo.gl/n8wW2D You can check out Simplilearn's Cloud Computing courses below: Cloud Architect (AWS &amp; Azure): https://www.simplilearn.com/cloud-solutions-architect-masters-program-training?utm_campaign=AWS-Vs-Azure-SOV5L90oSBs&amp;utm_medium=Tutorials&amp;utm_source=youtube AWS Solution Architect Certification Training Course: https://www.simplilearn.com/cloud-computing/aws-solution-architect-associate-training?utm_campaign=AWS-Vs-Azure-SOV5L90oSBs&amp;utm_medium=Tutorials&amp;utm_source=youtube Developing Microsoft Azure Solutions: 70-532 Certification Training: https://www.simplilearn.com/cloud-computing/developing-microsoft-azure-solutions-70-532-certification-training?utm_campaign=AWS-Vs-Azure-SOV5L90oSB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B1CTizqGFk</t>
  </si>
  <si>
    <t>2018-03-27T13:56:21Z</t>
  </si>
  <si>
    <t>27/3/18 13:56</t>
  </si>
  <si>
    <t>Machine Learning Interview Questions And Answers | Data Science Interview Questions | Simplilearn</t>
  </si>
  <si>
    <t>This Machine Learning Interview Questions And Answers video will help you prepare for Data Science and Machine learning interviews. This video is ideal for both beginners as well as professionals who are appearing for Machine Learning or Data Science interviews. Learn what are the most important Machine Learning interview questions and answers and know what will set you apart in the interview process. This video is a part of Machine Learning with Python Series. Some of the important Machine Learning Interview Questions are listed below: 1. What are the different types of Machine Learning? 2. What is overfitting? And how can you avoid it? 3. What is false positive and false negative and how are they significant? 4. What are the three stages to build a model in Machine Learning? 5. What is Deep Learning? 6. What are the differences between Machine Learning and Deep Learning? 7. What are the applications of supervised Machine Learning in modern businesses? 8. What is semi-supervised Machine Learning? 9. What are the unsupervised Machine Learning techniques? 10. What is the difference between supervised and unsupervised Machine Learning? 11. What is the difference between inductive Machine Learning and deductive Machine Learning? 12. What is 'naive' in the Naive Bayes classifier? 13. What are Support Vector Machines? 14. How is Amazon able to recommend other things to buy? How does it work? 15. When will you use classification over regression? 16. How will you design an email spam filter? 17. What is Random Forest? 18. What is bias and variance in a Machine Learning model? 19. Whatâ€™s the trade-off between bias and variance? 20. What is pruning in decision trees and how is it done? Subscribe to our channel for more Machine Learning Tutorials: https://www.youtube.com/user/Simplilearn?sub_confirmation=1 Machine Learning Articles: https://www.simplilearn.com/what-is-artificial-intelligence-and-why-ai-certification-article?utm_campaign=Machine-Learning-interview-Questions-and-answers-hB1CTizqGFk&amp;utm_medium=Tutorials&amp;utm_source=youtube To gain in-depth knowledge of Machine Learning, check our Machine Learning certification training course: https://www.simplilearn.com/big-data-and-analytics/machine-learning-certification-training-course?utm_campaign=Machine-Learning-interview-Questions-and-answers-hB1CTizqGFk&amp;utm_medium=Tutorials&amp;utm_source=youtube For a more detailed understanding on interview questions that you face in a Machine Learning job interview, do visit: https://bit.ly/2OqAt2F You will find in-depth content on the Machine Learning. Browse further to discover similar resources on related topics, made available to you as a learning path. Enjoy top-quality learning for FREE. You can also go through the Slides here: https://goo.gl/rmzjaQ #MachineLearningAlgorithms #Datasciencecourse #DataScience #SimplilearnMachineLearning #MachineLearningCourse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13M4S</t>
  </si>
  <si>
    <t>https://i.ytimg.com/vi/hB1CTizqGFk/maxresdefault.jpg</t>
  </si>
  <si>
    <t>NUXdtN1W1FE</t>
  </si>
  <si>
    <t>2018-03-26T14:39:17Z</t>
  </si>
  <si>
    <t>26/3/18 14:39</t>
  </si>
  <si>
    <t>Linear Regression Analysis | Linear Regression in Python | Machine Learning Algorithms | Simplilearn</t>
  </si>
  <si>
    <t>This Linear Regression in Machine Learning video will help you understand the basics of Linear Regression algorithm - what is Linear Regression, why is it needed and how Simple Linear Regression works with solved examples, Linear regression analysis, applications of Linear Regression and Multiple Linear Regression model. At the end, we will implement a use case on profit estimation of companies using Linear Regression in Python. This Machine Learning tutorial is ideal for beginners who want to understand Data Science algorithms as well as Machine Learning algorithms. This video is a part of Machine Learning with Python Series. Below topics are covered in this Linear Regression Machine Learning Tutorial: 1. Introduction to Machine Learning 2. Machine Learning Algorithms 3. Applications of Linear Regression 4. Understanding Linear Regression 5. Multiple Linear Regression 6. Usecase - Profit estimation of companies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For a more detailed understanding onLinear Regression Analysis, do visit: https://bit.ly/2OsDxeA You will find in-depth content on the Machine Learning. Browse further to discover similar resources on related topics, made available to you as a learning path. Enjoy top-quality learning for FREE. Machine Learning Articles: https://www.simplilearn.com/what-is-artificial-intelligence-and-why-ai-certification-article?utm_campaign=Linear-Regression-NUXdtN1W1FE&amp;utm_medium=Tutorials&amp;utm_source=youtube To gain in-depth knowledge of Machine Learning, check our Machine Learning certification training course: https://www.simplilearn.com/big-data-and-analytics/machine-learning-certification-training-course?utm_campaign=Linear-Regression-NUXdtN1W1FE&amp;utm_medium=Tutorials&amp;utm_source=youtube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Linear-Regression-NUXdtN1W1FE&amp;utm_medium=Tutorials&amp;utm_source=youtub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UXdtN1W1FE/maxresdefault.jpg</t>
  </si>
  <si>
    <t>XnOAdxOWXWg</t>
  </si>
  <si>
    <t>2018-03-22T13:31:43Z</t>
  </si>
  <si>
    <t>22/3/18 13:31</t>
  </si>
  <si>
    <t>Logistic Regression | Logistic Regression in Python | Machine Learning Algorithms | Simplilearn</t>
  </si>
  <si>
    <t>This Logistic Regression video will help you understand how a Logistic Regression algorithm works in Machine Learning. In this tutorial video, you will learn what is Supervised Learning, what is Classification problem, and some associated algorithms, what is Logistic Regression, how it works with simple examples, the maths behind Logistic Regression, how it is different from Linear Regression and Logistic Regression applications. At the end, you will also see an interesting demo in Python on how to predict the number present in an image using Logistic Regression. This video is a part of Machine Learning with Python Series. Below topics are covered in this Logistic Regression Tutorial: 1. What is Supervised Learning? 2. What is Classification? What are some of its solutions? 3. What is Logistic Regression? 4. Comparing Linear and Logistic regression 5. Logistic regression applications 6. Use case - Predicting the number in an image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Machine Learning Articles: https://www.simplilearn.com/what-is-artificial-intelligence-and-why-ai-certification-article?utm_campaign=Logistic-Regression-XnOAdxOWXWg&amp;utm_medium=Tutorials&amp;utm_source=youtube We've partnered with Purdue University and collaborated with IBM to offer you the unique Post Graduate Program in AI and Machine Learning. Learn more about it here - https://www.simplilearn.com/ai-and-machine-learning-post-graduate-certificate-program-purdue?utm_campaign=Logistic-Regression-XnOAdxOWXWg&amp;utm_medium=Tutorials&amp;utm_source=youtube To gain in-depth knowledge of Machine Learning, check our Machine Learning certification training course: https://www.simplilearn.com/big-data-and-analytics/machine-learning-certification-training-course?utm_campaign=Logistic-Regression-XnOAdxOWXWg&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nOAdxOWXWg/maxresdefault.jpg</t>
  </si>
  <si>
    <t>I7NrVwm3apg</t>
  </si>
  <si>
    <t>2018-03-21T14:01:21Z</t>
  </si>
  <si>
    <t>21/3/18 14:01</t>
  </si>
  <si>
    <t>Machine Learning Algorithms | Machine Learning Tutorial | Data Science Algorithms | Simplilearn</t>
  </si>
  <si>
    <t>This Machine Learning Algorithms Tutorial video will help you learn you what is Machine Learning, various Machine Learning problems and the algorithms, key Machine Learning algorithms with simple examples and use cases implemented in Python. The key Machine Learning algorithms discussed in detail are Linear Regression, Logistic Regression, Decision Tree, Random Forest and KNN algorithm. This Machine Learning Algorithms tutorial is designed for beginners to understand which algorithm to use when, how each algorithm works and implement it on Python with real-life use cases. Below topics are covered in this Machine Learning Algorithms Tutorial: 1. Real world applications of Machine Learning 2. What is Machine Learning? 3. Processes involved in Machine Learning 4. Type of Machine Learning Algorithms 5. Popular Algorithms with hands-on demo - Linear regression - Logistic regression - Decision tree and Random forest - N Nearest neighbor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Machine-Learning-Algorithms-I7NrVwm3apg&amp;utm_medium=Tutorials&amp;utm_source=youtube Machine Learning Articles: https://www.simplilearn.com/what-is-artificial-intelligence-and-why-ai-certification-article?utm_campaign=Machine-Learning-Algorithms-I7NrVwm3apg&amp;utm_medium=Tutorials&amp;utm_source=youtube We've partnered with Purdue University and collaborated with IBM to offer you the unique Post Graduate Program in AI and Machine Learning. Learn more about it here - https://www.simplilearn.com/ai-and-machine-learning-post-graduate-certificate-program-purdue?utm_campaign=Machine-Learning-Algorithms-I7NrVwm3apg&amp;utm_medium=Tutorials&amp;utm_source=youtube To gain in-depth knowledge of Machine Learning, check our Machine Learning certification training course: https://www.simplilearn.com/big-data-and-analytics/machine-learning-certification-training-course?utm_campaign=Machine-Learning-Algorithms-I7NrVwm3apg&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11M5S</t>
  </si>
  <si>
    <t>https://i.ytimg.com/vi/I7NrVwm3apg/maxresdefault.jpg</t>
  </si>
  <si>
    <t>RmajweUFKvM</t>
  </si>
  <si>
    <t>2018-03-20T13:49:08Z</t>
  </si>
  <si>
    <t>20/3/18 13:49</t>
  </si>
  <si>
    <t>Decision Tree Algorithm With Example | Decision Tree In Machine Learning | Data Science |Simplilearn</t>
  </si>
  <si>
    <t>This Decision Tree algorithm in Machine Learning tutorial video will help you understand all the basics of Decision Tree along with what is Machine Learning, problems in Machine Learning, what is Decision Tree, advantages and disadvantages of Decision Tree, how Decision Tree algorithm works with solved examples and at the end we will implement a Decision Tree use case/ demo in Python on loan payment prediction. This Decision Tree tutorial is ideal for both beginners as well as professionals who want to learn Machine Learning Algorithms. This video is a part of Machine Learning with Python Series. Below topics are covered in this Decision Tree Algorithm Tutorial: 0. Intro (0:00) 1. What is Machine Learning? ( 02:25 ) 2. Types of Machine Learning? ( 03:27 ) 3. Problems in Machine Learning ( 04:43 ) 4. What is Decision Tree? ( 06:29 ) 5. What are the problems a Decision Tree Solves? ( 07:11 ) 6. Advantages of Decision Tree ( 07:54 ) 7. How does Decision Tree Work? ( 10:55 ) 8. Use Case - Loan Repayment Prediction ( 14:32 )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Machine Learning Articles: https://www.simplilearn.com/what-is-artificial-intelligence-and-why-ai-certification-article?utm_campaign=Decision-Tree-Algorithm-With-Example-RmajweUFKvM&amp;utm_medium=Tutorials&amp;utm_source=youtube To gain in-depth knowledge of Machine Learning, check our Machine Learning certification training course: https://www.simplilearn.com/big-data-and-analytics/machine-learning-certification-training-course?utm_campaign=Decision-Tree-Algorithm-With-Example-RmajweUFKvM&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majweUFKvM/maxresdefault.jpg</t>
  </si>
  <si>
    <t>Xvwt7y2jf5E</t>
  </si>
  <si>
    <t>2018-03-19T14:28:36Z</t>
  </si>
  <si>
    <t>19/3/18 14:28</t>
  </si>
  <si>
    <t>K Means Clustering Algorithm | K Means Clustering Example | Machine Learning Algorithms |Simplilearn</t>
  </si>
  <si>
    <t>This K Means clustering algorithm tutorial video will take you through machine learning basics, types of clustering algorithms, what is K Means clustering, how does K Means clustering work with examples along with a demo in python on K-Means clustering - color compression. This Machine Learning algorithm tutorial video is ideal for beginners to learn how K Means clustering work. This video is a part of Machine Learning with Python Series. Below topics are covered in this K-Means Clustering Algorithm Tutorial: 1. Types of Machine Learning? ( 07:08 ) 2. What is K Means Clustering? ( 00:10 ) 3. Applications of K Means Clustering ( 09:27 ) 4. Common distance measure ( 10:20 ) 5. How does K Means Clustering work? ( 12:27 ) 6. K Means Clustering Algorithm ( 20:08 ) 7. Demo In Python: K Means Clustering ( 26:20 ) 8. Use case: Color compression In Python ( 38:38 )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For a more detailed understanding on K Means Clustering Algorithm, do visit: https://bit.ly/2CbZAUg You will find in-depth content on the Machine Learning. Browse further to discover similar resources on related topics, made available to you as a learning path. Enjoy top-quality learning for FREE. You can also go through the Slides here: https://goo.gl/B6k4R6 Machine Learning Articles: https://www.simplilearn.com/what-is-artificial-intelligence-and-why-ai-certification-article?utm_campaign=Kmeans-Clustering-Algorithm-Xvwt7y2jf5E&amp;utm_medium=Tutorials&amp;utm_source=youtube To gain in-depth knowledge of Machine Learning, check our Machine Learning certification training course: https://www.simplilearn.com/big-data-and-analytics/machine-learning-certification-training-course?utm_campaign=Kmeans-Clustering-Algorithm-Xvwt7y2jf5E&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0M17S</t>
  </si>
  <si>
    <t>https://i.ytimg.com/vi/Xvwt7y2jf5E/maxresdefault.jpg</t>
  </si>
  <si>
    <t>Arm5JylgmfQ</t>
  </si>
  <si>
    <t>2018-03-13T17:26:28Z</t>
  </si>
  <si>
    <t>13/3/18 17:26</t>
  </si>
  <si>
    <t>Influencer Marketing Strategy To Boost ROI | Digital Marketing Tutorial For Beginners | Simplilearn</t>
  </si>
  <si>
    <t>As traditional marketing methods begin to fade away, influencer marketing has emerged as an effective means to attract and convert digital customers. Influencers act as figureheads for your brand and can help you generate more leads, win more customers, and boost retention. Join Matt Bailey, best-selling author and digital marketing expert, as he discusses the steps involved in implementing an effective influencer marketing strategy for your organization. In this webinar youâ€™ll learn: 1. How to identify your ideal target influencers 2. How to build relationships with influencers 3. How to launch influencer-driven content 4. How to use key influencer marketing tools, such as Topfluence and Upfluence 5. How to create useful content that aren't ads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Influencer-marketing-Webinar-Arm5JylgmfQ&amp;utm_medium=Tutorials&amp;utm_source=youtube To Gain in-depth knowledge of Content marketing and other Digital Marketing concepts, check out Advanced Web Analytics Course: https://www.simplilearn.com/digital-marketing/digital-marketing-certified-associate-training?utm_campaign=Influencer-marketing-Webinar-Arm5JylgmfQ&amp;utm_medium=Tutorials&amp;utm_source=youtube - - - - - - - - - - - - - - What are the Digital Marketing Certif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6M17S</t>
  </si>
  <si>
    <t>1xk7XTcXQR4</t>
  </si>
  <si>
    <t>2018-03-13T06:05:51Z</t>
  </si>
  <si>
    <t>13/3/18 6:05</t>
  </si>
  <si>
    <t>Digital Marketing Tutorial - Attribution Management and Bidding in a Multi-Device World |Simplilearn</t>
  </si>
  <si>
    <t>Customers are no longer on just one channel. A user might choose to read about your products on your website, download your app to compare the products and then make a purchase using your mobile website - sounds like a familiar challenge? As more and more customers go cross-channel, the traditional methods of attribution - first-click, last-click are not accurate anymore. You must build a multi-channel attribution system that spans across a customer's journey. Join Brad Geddes, author of "Advanced Google AdWords", and co-founder of AdAlysis, as he talks about the steps involved in implementing an effective attribution management strategy for your company. In this webinar you'll learn about: 1. The merits of attribution management 2. The various attribution models and how to use each of them 3. How to pick an attribution management model for bidding 4. How to import attribution information from Google Analytics to AdWords 5. How to automate your bidding based upon attribution ----------------------------------------------------------------------------------------- If you have any questions/doubts/suggestions related to this video, please let us know through the comments section below. Also, let us know if you are looking for video of any specific topic, we can create and upload it for you. ----------------------------------------------------------------------------------------- #DigitalMarketingTutorial #SimplilearnDigitalMarketing #DigitalMarketingCertification Please check our Digital Marketing Specialist Program: https://www.simplilearn.com/digital-marketing/advanced-online-marketing-certification-training-bundle?utm_campaign=Digital-Marketing-Tutorial-1xk7XTcXQR4&amp;utm_medium=Tutorials&amp;utm_source=youtube Digital Marketing Articles: https://www.simplilearn.com/resources/digital-marketing?utm_campaign=Digital-Marketing-Tutorial-1xk7XTcXQR4&amp;utm_medium=Tutorials&amp;utm_source=youtube - - - - - - - - About Simplilearn Digital Marketing Course: The Digital Marketing Specialist Masters Program will transform you into a complete digital marketer with expertise in the top eight digital marketing domains -- search engine optimization, social media, pay-per-click, conversion optimization, digital analytics, content, mobile and email marketing. Fast-track your career in digital marketing today with practical training you can apply on the job. - - - - - - - - - What are the course objectives? The Simplilearn Digital Marketing Masters Program gives you an in-depth understanding and advanced knowledge of the eight most important digital marketing domains and includes real-world projects and virtual simulations for gaining domain experience. Youâ€™ll be exposed to 40+ digital marketing tools extensive project experience and Mimic Pro simulations to make you job ready. After you have completed this program, you will receive a Masters certificate from Simplilearn stating that you have acquired the skill set of a Digital Marketing Specialist, validating your ability to lead digital marketing efforts in your organization. - - - - - - - - - What skills will you learn?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 - - - - - - - - Who should take this Digital Marketing Specialist Masters Program?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 - - - - - - - - For more updates on courses and tips follow us on: - Facebook: https://www.facebook.com/Simplilearn - Twitter: https://twitter.com/simplilearn Get the Android app: http://bit.ly/1WlVo4u Get the iOS app: http://apple.co/1HIO5J0</t>
  </si>
  <si>
    <t>PT49M56S</t>
  </si>
  <si>
    <t>https://i.ytimg.com/vi/1xk7XTcXQR4/maxresdefault.jpg</t>
  </si>
  <si>
    <t>eM4uJ6XGnSM</t>
  </si>
  <si>
    <t>2018-03-12T13:36:19Z</t>
  </si>
  <si>
    <t>Random Forest Algorithm - Random Forest Explained | Random Forest in Machine Learning | Simplilearn</t>
  </si>
  <si>
    <t>This Random Forest Algorithm tutorial will explain how Random Forest algorithm works in Machine Learning. By the end of this video, you will be able to understand what is Machine Learning, what is Classification problem, applications of Random Forest, why we need Random Forest, how it works with simple examples and how to implement Random Forest algorithm in Python. This video is a part of Machine Learning with Python Series. Below are the topics covered in this Machine Learning tutorial: 1. What is Machine Learning? 2. Applications of Random Forest 3. What is Classification? 4. Why Random Forest? 5. Random Forest and Decision Tree 6. Use case - Iris Flower Analysis Subscribe to our channel for more Machine Learning Tutorials: https://www.youtube.com/user/Simplilearn?sub_confirmation=1 For a more detailed understanding on Random Forest Algorithm, do visit: https://bit.ly/2OtQ1Ts You will find in-depth content on the Machine Learning. Browse further to discover similar resources on related topics, made available to you as a learning path. Enjoy top-quality learning for FREE. You can also go through the Slides here: https://goo.gl/K8T4tW Machine Learning Articles: https://www.simplilearn.com/what-is-artificial-intelligence-and-why-ai-certification-article?utm_campaign=Random-Forest-Tutorial-eM4uJ6XGnSM&amp;utm_medium=Tutorials&amp;utm_source=youtube To gain in-depth knowledge of Machine Learning, check our Machine Learning certification training course: https://www.simplilearn.com/big-data-and-analytics/machine-learning-certification-training-course?utm_campaign=Random-Forest-Tutorial-eM4uJ6XGnSM&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M4uJ6XGnSM/maxresdefault.jpg</t>
  </si>
  <si>
    <t>axcnNZrgIkA</t>
  </si>
  <si>
    <t>2018-03-01T17:22:37Z</t>
  </si>
  <si>
    <t>PMBOK 6th Edition vs PMBOK 5th Edition - What's Changed | PMP Training Video | Simplilearn</t>
  </si>
  <si>
    <t>In this Expert Live from Simplilearn, you will get to learn the changes in PMBOK 6th Edition vs PMBOK 5th Edition. The 6th edition of the Project Management Body of Knowledge (PMBOKÂ®) Guide was released in September 2017 and PMPÂ® certification exam format will be revised on March 26, 2018. There are a lot of exciting changes included in the new PMBOK 6th edition and theyâ€™re all packed into a 978-page document. Join Bryan Campbell, PMI certified management professional and Simplilearn course advisor as he highlights whatâ€™s changing with the new PMBOK 6th edition and what this means to both experienced project managers as well as PMP aspirants. In this webinar youâ€™ll learn: How PMP certification can help you in your career The PMBOK 6th edition updates and what does this revision mean to PMP certified professionals PMBOK 6th edition vs. PMBOK 5th edition: What is changing and which exam should you take Next steps for taking the PMP exam based on the PMBOK 6th edition Frequently Asked Questions Join this interactive 30-minute webinar to find answers to your questions about the PMBOK 6th edition, PMP certification and a career in project management. Speaker: Bryan Campbell, PMI certified management professional and Simplilearn course advisor ----------------------------------------------------------------------------------------- To gain in-depth knowledge of Project Management (PMPÂ®) and other Project Management (PMPÂ®) tools and techniques, check our PMPÂ® Certification Training Course: https://www.simplilearn.com/project-management/pmp-certification-training?utm_campaign=PMBOK-6thEdition-Vs-PMBOK-5th-Edition-axcnNZrgIkA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 - - - - - - - - - For more updates on courses and tips follow us on: - Facebook: https://www.facebook.com/Simplilearn - Twitter: https://twitter.com/simplilearn - LinkedIn: https://www.linkedin.com/company/simplilearn - Website: https://www.simplilearn.com</t>
  </si>
  <si>
    <t>Q59X518JZHE</t>
  </si>
  <si>
    <t>2018-03-01T13:47:21Z</t>
  </si>
  <si>
    <t>Machine Learning With Python | Machine Learning Tutorial | Python Machine Learning | Simplilearn</t>
  </si>
  <si>
    <t>This Machine Learning with Python tutorial gives an introduction to Machine Learning and how to implement Machine Learning algorithms in Python. By the end of this video, you will be able to understand Machine Learning workflow, steps to download Anaconda, types of Machine Learning and hands-on in Python for Linear Regression and K-Means clustering algorithms. Below are the topics covered in this Machine Learning tutorial: 1. Why Machine Learning? ( 01:09 ) 2. Applications of Machine Learning ( 01:50 ) 3. How does Machine Learning work? ( 03:33 ) 4. Machine Learning Workflow ( 04:53 ) 5. Steps to download Anaconda ( 06:13 ) 6. Types of Machine Learning ( 09:53 ) 7. Linear Regression Demo ( 13:51 ) 8. K-Means Clustering Demo ( 26:02 ) 9. Use Case - Weather Analysis ( 39:27 )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What-is-Machine-Learning-7JhjINPwfYQ&amp;utm_medium=Tutorials&amp;utm_source=youtube You can also go through the Slides here: https://goo.gl/AMDVtD Machine Learning Articles: https://www.simplilearn.com/what-is-artificial-intelligence-and-why-ai-certification-article?utm_campaign=What-is-Machine-Learning-7JhjINPwfYQ&amp;utm_medium=Tutorials&amp;utm_source=youtube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With-Python-Q59X518JZHE&amp;utm_medium=Tutorials&amp;utm_source=youtub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5M32S</t>
  </si>
  <si>
    <t>https://i.ytimg.com/vi/Q59X518JZHE/maxresdefault.jpg</t>
  </si>
  <si>
    <t>9dFhZFUkzuQ</t>
  </si>
  <si>
    <t>2018-02-20T14:14:25Z</t>
  </si>
  <si>
    <t>20/2/18 14:14</t>
  </si>
  <si>
    <t>Machine Learning vs Deep Learning vs Artificial Intelligence | ML vs DL vs AI | Simplilearn</t>
  </si>
  <si>
    <t>This Machine Learning vs Deep Learning vs Artificial Intelligence video will help you understand the differences between ML, DL and AI, and how they are related to each other. The tutorial video will also cover what Machine Learning, Deep Learning and Artificial Intelligence entail, how they work with the help of examples, and whether they really are all that different. This Machine Learning Vs Deep Learning Vs Artificial Intelligence video will explain the topics listed below: Start (0:00) 1. Artificial Intelligence example ( 00:29 ) 2. Machine Learning example ( 01:29 ) 3. Deep Learning example ( 01:44 ) 4. Human vs Artificial Intelligence ( 03:34 ) 5. How Machine Learning works ( 06:11 ) 6. How Deep Learning works ( 07:09 ) 7. AI vs Machine Learning vs Deep Learning ( 12:33 ) 8. AI with Machine Learning and Deep Learning ( 13:05 ) 9. Real-life examples ( 15:29 ) 10. Types of Artificial Intelligence ( 17:50 ) 11. Types of Machine Learning ( 20:32 ) 12. Comparing Machine Learning and Deep Learning ( 22:46 ) 13. A glimpse into the future ( 25:46 ) Subscribe to our channel for more Machine Learning &amp; AI Tutorials: https://www.youtube.com/user/Simplilearn?sub_confirmation=1 ðŸ“šML vs DL vs AI Article: https://bit.ly/3fh6HIP Machine Learning Articles: https://www.simplilearn.com/what-is-artificial-intelligence-and-why-ai-certification-article?utm_campaign=What-is-Machine-Learning-7JhjINPwfYQ&amp;utm_medium=Tutorials&amp;utm_source=youtube We've partnered with Purdue University and collaborated with IBM to offer you the unique Post Graduate Program in AI and Machine Learning. Learn more about it here - https://www.simplilearn.com/ai-and-machine-learning-post-graduate-certificate-program-purdue?utm_campaign=Machine-Learning-Vs-Deep-Learning-Vs-Artificial-Intelligence-9dFhZFUkzuQ&amp;utm_medium=Tutorials&amp;utm_source=youtube To gain in-depth knowledge of Machine Learning, Deep learning and Artificial Intelligence, Check out our Artificial Intelligence Engineer Program: https://www.simplilearn.com/artificial-intelligence-masters-program-training-course?utm_campaign=Machine-Learning-Vs-Deep-Learning-Vs-Artificial-Intelligence-9dFhZFUkzuQ&amp;utm_medium=Tutorials&amp;utm_source=youtube You can also go through the Slides here: https://goo.gl/cdQ7uy #SimplilearnMachineLearning #SimplilearnAI #SimplilearnDeepLearning #Artificialintelligence #MachineLearningTutorial - - - - - - - - About Simplilearn Artificial Intelligence Engineer course: What are the learning objectives of this Artificial Intelligence Course? By the end of this Artificial Intelligence Course, you will be able to accomplish the following: 1. Design intelligent agents to solve real-world problems which are search, games, machine learning, logic constraint satisfaction problems, knowledge-based systems, probabilistic models, agent decision making 2. Master TensorFlow by understanding the concepts of TensorFlow, the main functions, operations and the execution pipeline 3. Acquire a deep intuition of Machine Learning models by mastering the mathematical and heuristic aspects of Machine Learning 4. Implement Deep Learning algorithms, understand neural networks and traverse the layers of data abstraction which will empower you to understand data like never before 5. Comprehend and correlate between theoretical concepts and practical aspects of Machine Learning 6. Master and comprehend advanced topics like convolutional neural networks, recurrent neural networks, training deep networks, high-level interfaces - - - - - - What skills will you learn with our Masters in Artificial Intelligence Program? 1. Learn about major applications of Artificial Intelligence across various use cases in various fields like customer service, financial services, healthcare, etc 2. Implement classical Artificial Intelligence techniques such as search algorithms, neural networks, tracking 3. Ability to apply Artificial Intelligence techniques for problem-solving and explain the limitations of current Artificial Intelligence techniques 4. Formalise a given problem in the language/framework of different AI methods such as a search problem, as a constraint satisfaction problem, as a planning problem, etc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9dFhZFUkzuQ/maxresdefault.jpg</t>
  </si>
  <si>
    <t>oc2G_GSwN7U</t>
  </si>
  <si>
    <t>2018-02-15T14:04:37Z</t>
  </si>
  <si>
    <t>15/2/18 14:04</t>
  </si>
  <si>
    <t>PMPÂ® Exam Prep 2020 | PMPÂ® Certification Preparation | PMP Training Videos | Simplilearn</t>
  </si>
  <si>
    <t>This PMPÂ® Exam Prep Training video will give an introduction to PMPÂ® Certification, PMPÂ® certification exam along with some basic guidelines for beginners who are planning to take up PMPÂ® Certification exam. This video will define PMIÂ® and PMPÂ® Certification along with PMPÂ® Exam requirements and describes PMPÂ® exam outline and syllabus. This PMPÂ® Exam Prep Training video will explain: 1. What are PMIÂ® and PMPÂ® Certification 2. Eligibility criteria for PMPÂ® Certification Exam 2. Guidelines to fill up PMPÂ® Exam Application 3. About PMPÂ® Certification Exam 4. Overview of PMBOKÂ® Guide 5. Myths about PMPÂ® Exam? Subscribe to Simplilearn channel for more Project Management Tutorial Videos (PMPÂ®) - https://www.youtube.com/user/Simplilearn?sub_confirmation=1 Project Management (PMPÂ®)Articles - https://www.simplilearn.com/resources/project-management?utm_campaign=Introduction-PMP--oc2G_GSwN7U&amp;utm_medium=Tutorials&amp;utm_source=youtube To gain in-depth knowledge of Project Management (PMPÂ®) and other Project Management (PMPÂ®) tools and techniques, check our PMPÂ® Certification Training Course: https://www.simplilearn.com/project-management/pmp-certification-training?utm_campaign=Introduction-PMP--oc2G_GSwN7U&amp;utm_medium=Tutorials&amp;utm_source=youtube #PMP #Project Management #PMPTrainingVideos #PMPCertification #SimplilearnPMP #ProjectManagementTutorial #PMPExam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will you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for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0M12S</t>
  </si>
  <si>
    <t>https://i.ytimg.com/vi/oc2G_GSwN7U/maxresdefault.jpg</t>
  </si>
  <si>
    <t>G7fPB4OHkys</t>
  </si>
  <si>
    <t>2018-02-13T15:31:39Z</t>
  </si>
  <si>
    <t>13/2/18 15:31</t>
  </si>
  <si>
    <t>Machine Learning Tutorial | Machine Learning Basics | Machine Learning Algorithms | Simplilearn</t>
  </si>
  <si>
    <t>This Machine Learning tutorial video is ideal for beginners to learn Machine Learning from scratch. By the end of this tutorial video, you will learn why Machine Learning is so important in our lives, what is Machine Learning, the various types of Machine Learning (Supervised, Unsupervised and Reinforcement learning), how do we choose the right Machine Learning solution, what are the different Machine Learning algorithms and how do they work (with simple examples and use-cases) and finally implement a Machine Learning project/ hands-on demo on Linear Regression Algorithm using Python. This video is a part of Machine Learning with Python Series. This Machine Learning tutorial will cover the following topics: 1. Life without Machine Learning ( 01:06 ) 2. Life with Machine Learning ( 02:29 ) 3. What is Machine Learning ( 04:35 ) 4. Machine Learning Process ( 05:27 ) 5. Types of Machine Learning ( 06:14 ) 6. Supervised Vs Unsupervised ( 09:32 ) 7. The right Machine Learning solutions ( 10:35 ) 8. Machine Learning Algorithms ( 13:33 ) 9. Use case - Predicting the price of a house using Linear Regression ( 23:24 ) What is Machine Learning: Machine Learning is an application of Artificial Intelligence (AI) that provides systems the ability to automatically learn and improve from experience without being explicitly programmed. Subscribe to our channel for more Machine Learning tutorial videos: https://www.youtube.com/user/Simplilearn?sub_confirmation=1 Download the Machine Learning Career Guide to explore and step into the exciting world of Machine Learning, and follow the path towards your dream career- https://www.simplilearn.com/machine-learning-career-guide-pdf?utm_campaign=Machine-Learning-Tutorial-G7fPB4OHkys&amp;utm_medium=Tutorials&amp;utm_source=youtube You can also go through the Slides here: https://goo.gl/aNmKbQ Machine Learning Articles: https://www.simplilearn.com/what-is-artificial-intelligence-and-why-ai-certification-article?utm_campaign=Machine-Learning-Tutorial-G7fPB4OHkys&amp;utm_medium=Tutorials&amp;utm_source=youtube We've partnered with Purdue University and collaborated with IBM to offer you the unique Post Graduate Program in AI and Machine Learning. Learn more about it here - https://www.simplilearn.com/ai-and-machine-learning-post-graduate-certificate-program-purdue?utm_campaign=Machine-Learning-Tutorial-G7fPB4OHkys&amp;utm_medium=Tutorials&amp;utm_source=youtube To gain in-depth knowledge of Machine Learning, check our Machine Learning certification training course: https://www.simplilearn.com/big-data-and-analytics/machine-learning-certification-training-course?utm_campaign=Machine-Learning-Tutorial-G7fPB4OHkys&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4M52S</t>
  </si>
  <si>
    <t>https://i.ytimg.com/vi/G7fPB4OHkys/maxresdefault.jpg</t>
  </si>
  <si>
    <t>1C81f9Fmmas</t>
  </si>
  <si>
    <t>2018-01-31T13:39:18Z</t>
  </si>
  <si>
    <t>31/1/18 13:39</t>
  </si>
  <si>
    <t>Adwords Tutorial 2018 | Step By Step Guide To Improve PPC Campaign Performance in 2018 | Simplilearn</t>
  </si>
  <si>
    <t>In this Adwords Tutorial, Brad Geddes provides a step-by-step guide to improve the performance of your PPC campaigns. Running PPC campaigns to drive traffic and grow sales demands regular observation, analysis and overhaul of your best practices in order to suit constantly changing audiences. A timely assessment will provide fresh insight, helping you re-imagine overlooked opportunities, and optimize results going forward. Join the author of Advanced Google Adwords, Brad Geddes as he explains the various steps involved in sorting out the post-holiday season checklist, identifying key items that need to be focused on, and ensuring that you're all set for massive PPC success in the new year. Below are the topics covered in this Adwords Tutorial: 1. Review and analyze your ads, landing pages, and offers 2. Plan ahead for 2018 3. Lay down markers and resolutions for the new year About Brad Geddes: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Marketing #DigitalMarketingTutorial #DigitalMarketingCourse #SimplilearnPPC Subscribe to our channel for more Digital Marketing Tutorials: https://www.youtube.com/user/Simplilearn?sub_confirmation=1 Digital Marketing Articles: https://www.simplilearn.com/resources/digital-marketing?utm_campaign=Adwords-Tutorial-2018-1C81f9Fmmas&amp;utm_medium=Tutorials&amp;utm_source=youtube Check our Digital Marketing Tutorial playlist: https://www.youtube.com/watch?v=xA_yMYN19ug&amp;list=PLEiEAq2VkUULa5aOQmO_al2VVmhC-eqeI To learn more about Adwords and other Digital Marketing tools and techniques, check our PPC Specialist program: https://www.simplilearn.com/digital-marketing/ppc-specialist-masters-program-training?utm_campaign=Adwords-Tutorial-2018-1C81f9Fmmas&amp;utm_medium=Tutorials&amp;utm_source=youtube - - - - - - - - About Simplilearn PPC Specialist Program The PPC Specialist Masterâ€™s program is designed to transform you into an industry-ready paid marketing professional. Follow our clear, structured learning path recommended by industry experts and fast-track your career. You will learn to master the nuances of pay per click, display advertising, conversion optimization, and web analytics, and youâ€™ll acquire extensive project experience to prepare you for managing paid marketing initiatives. The program provides access to more than 35 live, instructor-led online classes conducted by an expert training team. Youâ€™ll gain access to high-quality e-learning content, simulation exams, a community moderated by experts, monthly mentoring sessions and other resources to enable you to master the skills youâ€™ll need to become a complete PPC specialist. - - - - - - - - Why become a PPC Specialist? Paid marketing is the most effective way to target digital audiences and accounts for 40+ percent of all digital marketing budgets. PPC specialists are responsible for planning, managing, and executing paid marketing campaigns on various media to achieve business goals such as brand awareness, lead generation and sales conversion. This role requires a blend of marketing and analytical skills and an in-depth understanding of bidding methods, performance measurement, ad platforms, conversion optimization and search engine marketing to manage campaigns that drive real ROI. There is impressive year over year growth of paid digital spending and a huge global demand for pay per click specialists. A few supporting facts and figures: - PPC is among the top six job roles listed on Indeed.com - There are 5000+ jobs in the USA and 4,600+ jobs in the UK that require PPC skills - In India, there are 2400+ jobs on Naukri.com for PPC specialists - - - - - - - - Who can become a PPC specialist? PPC skills are ideal for those who seek leadership positions in paid marketing. The following roles are best suited to be PPC specialists: 1. Marketing managers 2. Digital marketing executives 3. Marketing and sales professionals 4. Management, engineering, business, and communication graduates 5. Entrepreneurs and business own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C81f9Fmmas/maxresdefault.jpg</t>
  </si>
  <si>
    <t>7JhjINPwfYQ</t>
  </si>
  <si>
    <t>2018-01-30T14:18:13Z</t>
  </si>
  <si>
    <t>30/1/18 14:18</t>
  </si>
  <si>
    <t>What is Machine Learning? | Machine Learning Tutorial | Machine Learning Basics | Simplilearn</t>
  </si>
  <si>
    <t>This Machine Learning tutorial video will explain what is Machine Learning and how Machine Learning works. By the end of this tutorial, you will be able to understand the different types of Machine Learning, Machine Learning algorithms and some of the breakthroughs in the Machine Learning industry. You will also learn what Machine Learning has to offer in terms of career opportunities. This tutorial video is ideal for beginners who want to learn Machine Learning basics. This Machine Learning tutorial video will cover the following topics: 1. Real life applications of Machine Learning ( 00:55 ) 2. Challenges before Machine Learning ( 01:56 ) 3. How did Machine Learning evolve? ( 02:41 ) 4. Why Machine Learning / Machine Learning benefits ( 03:48 ) 5. What is Machine Learning? ( 04:48 ) 6. Types of Machine Learning ( Supervised, Unsupervised &amp; Reinforcement Learning ) ( 05:22 ) 7. Machine Learning algorithms ( 08:44 ) 8. Breakthroughs in Machine Learning ( 12:57 ) 9. Machine Learning future ( 14:38 ) 10. Machine Learning career ( 15:26 ) 11. Machine Learning job trends ( 17:10 ) What is Machine Learning: Machine Learning is a method that enables computers to imitate and adapt human like behavior, just like you and me. It isnâ€™t programmed to perform a task. It analyses the data it has received previously, learns from it, and makes predictions or decisions for the problem scenario. In a way, the computer is training itself to perform a task the right way, after it learns everything it can from the data. Subscribe to our channel for more Machine Learning Tutorials: https://www.youtube.com/user/Simplilearn?sub_confirmation=1 You can also go through the Slides here: https://goo.gl/j2N7Yt Machine Learning Articles: https://www.simplilearn.com/what-is-artificial-intelligence-and-why-ai-certification-article?utm_campaign=What-is-Machine-Learning-7JhjINPwfYQ&amp;utm_medium=Tutorials&amp;utm_source=youtube Get this presentation on Slideshare - https://www.slideshare.net/secret/CONdhE0NPJekCw To gain in-depth knowledge of Machine Learning, check our Machine Learning certification training course: https://www.simplilearn.com/big-data-and-analytics/machine-learning-certification-training-course?utm_campaign=What-is-Machine-Learning-7JhjINPwfYQ&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means clustering and more.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JhjINPwfYQ/maxresdefault.jpg</t>
  </si>
  <si>
    <t>508CR1fd8ws</t>
  </si>
  <si>
    <t>2018-01-18T10:47:45Z</t>
  </si>
  <si>
    <t>18/1/18 10:47</t>
  </si>
  <si>
    <t>Digital Transformation | What is Digital Transformation | Digital Transformation 2018 | Simplilearn</t>
  </si>
  <si>
    <t>The digital age continues to disrupt every aspect of the business. Simplilearn Digital Transformation Academy will help you identify key opportunities and skills deficits. Featuring core digital disciplines such as cloud computing and digital marketing, our broader curriculum allows each of your departments to upskill and overcome competency gaps, aligning your digital strategy to your enhanced capabilities. Master the 3 Key Elements of Digital Transformation. Digital transformation isnâ€™t just about technology. Itâ€™s also about aligning your teams and processes to foster innovation. Simplilearnâ€™s Digital Transformation Academy makes it easy to educate and coordinate all organizational levels. #DigitalTransformation #Simplilearn To know more about Digital Transformation, visit: https://www.simplilearn.com/digital-transformation-training/?utm_campaign=Digital-Transformation-508CR1fd8ws&amp;utm_medium=Tutorials&amp;utm_source=youtube ----------------------------------------------------------------------------------------- If you have any questions/doubts/suggestions related to this video, please let us know through the comments section below. Also, let us know if you are looking for video of any specific topic, we can create and upload it for you. ----------------------------------------------------------------------------------------- For more updates on courses and tips follow us on: - Facebook: https://www.facebook.com/Simplilearn - Twitter: https://twitter.com/simplilearn - LinkedIn: https://www.linkedin.com/company/simplilearn Get the Android app: http://bit.ly/1WlVo4u Get the iOS app: http://apple.co/1HIO5J0</t>
  </si>
  <si>
    <t>https://i.ytimg.com/vi/508CR1fd8ws/maxresdefault.jpg</t>
  </si>
  <si>
    <t>buSfEuDWxCk</t>
  </si>
  <si>
    <t>2017-12-28T09:09:34Z</t>
  </si>
  <si>
    <t>28/12/17 9:09</t>
  </si>
  <si>
    <t>TechCast : Paradigm Shift: From â€˜Time Off to Learnâ€™ to Learning Anytime | Simplilearn</t>
  </si>
  <si>
    <t>The business world is in a state of technological revolution. Advances in Artificial Intelligence and Machine Learning have made several science fiction tropes like self-driving cars and robots a reality. Join Dr. Madana Kumar, Vice President and Global Head of Learning and development, UST Global, in an interactive TechCast as he discusses the need for continuous learning and the steps to create a learning-centered work culture for your company. In this TechCast youâ€™ll learn: 1. An overview of the learning landscape and what is changing 2. How to revamp learning methods to keep pace with the technological progress. 3. Steps to move away from on-demand training towards a culture of continual learning Author Profile: Dr. Madana Kumar, PhD - Vice President and Global Head of Learning and development, UST Global) Dr. Madana Kumar, PhD, brings the learnings of his 34 years of successful corporate experience in organizations like Bharti, HCL, IBM etc., to his work. In the corporate world, Madana is seen as a thought leader, strategist and mentor in the fields of Learning &amp; Development and Leadership. About the Host: Founded in 2009, Simplilearn is one of the worldâ€™s leading providers of online training for Digital Marketing, Cloud Computing, Project Management, Data Science, IT, Software Development, and many other emerging technologies. Based in San Francisco, California, and Bangalore, India, Simplilearn has helped more than 500,000 students, professionals and companies across 200 countries get trained, upskilled, and acquire certifications. To know more about Simplilearn: https://www.simplilearn.com?utm_campaign=Paradigm-Shift-buSfEuDWxCk&amp;utm_medium=Tutorials&amp;utm_source=youtube ----------------------------------------------------------------------------------------- If you have any questions/doubts/suggestions related to this video, please let us know through the comments section below. Also, let us know if you are looking for video of any specific topic, we can create and upload it for you. ----------------------------------------------------------------------------------------- For more updates on courses and tips follow us on: - Facebook: https://www.facebook.com/Simplilearn - Twitter: https://twitter.com/simplilearn Get the Android app: http://bit.ly/1WlVo4u Get the iOS app: http://apple.co/1HIO5J0</t>
  </si>
  <si>
    <t>PT1H3M3S</t>
  </si>
  <si>
    <t>83AhEAZRtig</t>
  </si>
  <si>
    <t>2017-12-28T06:40:56Z</t>
  </si>
  <si>
    <t>28/12/17 6:40</t>
  </si>
  <si>
    <t>Edge Computing vs Cloud Computing | Bernard Golden &amp; Anand Narayanan | Simplilearn Webinar</t>
  </si>
  <si>
    <t>About the Webinar: Is the era of cloud computing coming to an end? Experts predict that cloud computing is gradually making way for the next big thing: Edge. NASSCOM Product Connect and Simplilearn together present this live fireside chat on edge computing and how it stacks up against the cloud. Tune in to watch Bernard Golden, Cloud Computing Expert and Anand Narayanan, Chief Product Officer at Simplilearn discuss this latest technology. This webinar will provide answers to these common questions about edge computing: 1. What is edge computing? 2. How does it fare when compared with cloud computing? 3. What role do edge devices play in the future of computing? 4. Will IoT spell the death of the cloud? About the Host: A Product leader with deep experience in building products across various industries and product types, Anand leads the product vision, roadmap and delivery at Simplilearn. Prior to this role, Anand headed the complete portfolio for the cloud division at Rackspace in San Antonio, Texas. He has also led product at Dell and National Instruments prior to this in products ranging from test and measurement software solutions to enterprise software solutions. Anand strongly believes in a customer-driven, data augmented, lean approach to delivering products. Simplilearn is one of the worldâ€™s leading certification training providers. We partner with companies and individuals to address their unique needs, providing training and coaching that helps working professionals achieve their career goals. To know more: https://www.simplilearn.com?utm_campaign=Edge-Computing-Vs-Cloud-Computing-83AhEAZRtig&amp;utm_medium=Tutorials&amp;utm_source=youtube #Cloudcomputing #SimpliearnAWS #SimplilearnDevOps #DevopsTrainingVideos #AWSTrainingVideos ----------------------------------------------------------------------------------------- If you have any questions/doubts/suggestions related to this video, please let us know through the comments section below. Also, let us know if you are looking for video of any specific topic, we can create and upload it for you. ----------------------------------------------------------------------------------------- Simplilearn Cloud Architect (AWS &amp; Azure) course: https://www.simplilearn.com/cloud-solutions-architect-masters-program-training?utm_campaign=Edgecomputing-vs-cloudcomputing-83AhEAZRtig&amp;utm_medium=Tutorials&amp;utm_source=youtube The Cloud Architect program is designed to ensure that you become an expert in Cloud architecture. It enables you to master core skill sets required for designing and deploying dynamically scalable, highly available, fault-tolerant, and reliable applications on the top two Cloud platform providersâ€”Amazon Web Services (AWS) and Microsoft Azure. This program consists of a structured learning path recommended by leading industry experts.The program provides access to 60+ live instructor-led online classrooms, 100+ hours of self-paced video content, simulation exams, a community moderated by experts, and other resources that ensure you follow the optimal path to your dream role of a Cloud Architect. It includes 16+ real-life industry projects that lets you work your way through technical challenges associated with cloud computing. For more updates on courses and tips follow us on: - Facebook: https://www.facebook.com/Simplilearn - Twitter: https://twitter.com/simplilearn Get the Android app: http://bit.ly/1WlVo4u Get the iOS app: http://apple.co/1HIO5J0</t>
  </si>
  <si>
    <t>https://i.ytimg.com/vi/83AhEAZRtig/maxresdefault.jpg</t>
  </si>
  <si>
    <t>WhTaEwpepPo</t>
  </si>
  <si>
    <t>2017-12-26T06:48:18Z</t>
  </si>
  <si>
    <t>26/12/17 6:48</t>
  </si>
  <si>
    <t>Practical Risk Management Steps For Threat Hunter | Simplilearn Webinar</t>
  </si>
  <si>
    <t>What is threat hunting and why is this field gaining popularity among security organizations? Threat hunting emphasizes on a proactive approach to security and encourages organizations to anticipate and manage potential security breaches and hacks. Join Dr. James Stanger, Sr Director of Products at CompTIA, in a live webinar as he walks us through the critical areas of threat hunting and how this can enhance current Cyber Security measures for organizations. In this webinar youâ€™ll learn: 1. How to identify crucial compromise indicators in your organization's security measures. 2. Steps to map essential security controls to the most important aspects of your business. 3. Best practices that help security professionals to restrict potential hacks. Hosted by Simplilearn: Founded in 2009, Simplilearn is one of the worldâ€™s leading providers of online training for Digital Marketing, Cloud Computing, Project Management, Data Science, IT, Software Development, and many other emerging technologies. Based in San Francisco, California, and Bangalore, India, Simplilearn has helped more than 500,000 students, professionals, and companies across 200 countries get trained, unskilled, and acquire certifications. Simplilearn CompTIA Security+ SYO-501 Certification Training: https://www.simplilearn.com/comptia-security-plus-certification-training?utm_campaign=Practical-Rick-Management-Steps-For-Threat-Hunter-WhTaEwpepPo&amp;utm_medium=Tutorials&amp;utm_source=youtube ----------------------------------------------------------------------------------------- If you have any questions/doubts/suggestions related to this video, please let us know through the comments section below. Also, let us know if you are looking for video of any specific topic, we can create and upload it for you. ----------------------------------------------------------------------------------------- CompTIA Security+ is the certification globally trusted to validate foundational, vendor-neutral IT security knowledge and skills. As a benchmark for best practices in IT security, this certification training covers the essential principles for network security and risk management â€“ making it an important stepping stone of an IT security career. The CompTIA Security+ course will enable learners to gain knowledge and skills required to install and configure systems to secure applications, networks, and devices; perform threat analysis and respond with appropriate mitigation techniques; participate in risk mitigation activities; operate with an awareness of applicable policies, laws, and regulations. Upon successfully validating their skills by passing the certification exam learners will be able to perform these tasks to support the principles of confidentiality, integrity, and availability. CompTIA Security+ meets the ISO 17024 standard and is approved by U.S. Department of Defense to fulfill Directive 8570.01-M requirements. Once you obtain your Security+ you automatically have the CE designation required in the DoD Directive 8570.01 manual and going forward must comply with the CE program requirement of completing 50 CEUs in three years to maintain the credential. Security+ is also compliant with government regulations under Federal Information Security Management Act (FISMA). According to the Bureau of Labor Statistics, Security Specialists, Administrators, and Managers earn over $86,000 per year. Course Objectives: 1. Comprehend Risk identification and mitigation 2. Provide operational, information, application and infrastructure level security 3. Secure the network to maintain availability, integrity, and confidentiality of critical information 4. Operate within a set of rules, policies, and regulations wherever applicable For more updates on courses and tips follow us on: - Facebook: https://www.facebook.com/Simplilearn - Twitter: https://twitter.com/simplilearn Get the Android app: http://bit.ly/1WlVo4u Get the iOS app: http://apple.co/1HIO5J0</t>
  </si>
  <si>
    <t>https://i.ytimg.com/vi/WhTaEwpepPo/maxresdefault.jpg</t>
  </si>
  <si>
    <t>r_RVmS9_Lg0</t>
  </si>
  <si>
    <t>2017-12-22T07:41:30Z</t>
  </si>
  <si>
    <t>22/12/17 7:41</t>
  </si>
  <si>
    <t>How to Prepare Your Analytics Team For Your Digital Transformation | Simplilearn Webinar</t>
  </si>
  <si>
    <t>About the Webinar: There is more data and changing behavior than ever before, and it continues to progress. Everything generates data: social media, mobile devices, gaming devices, healthcare equipment, etc. Business must harness data effectively to provide customer experience. Evolution of data and the evolution of customer control has altered the way organizations manage the customer experience. In this context, Ronald Van Loon speaks about: 1. How Data and analytics are changing the customer experience? 2. How do businesses organize and prepare or this change? 3. Infrastructure and Technology 4. People, capabilities, role of data and analytics on organization and culture 5. Maturity phases About the Speaker: With the advent and rise of digital transformation and it's subsets â€“ data science, big data, the IoT (Internet of Things), predictive analytics, and business intelligence â€“ businesses and organizations have more ways than ever before to track and improve internal processes, customer service, and customer experience. As a recognized expert and global thought leader in this field, Ronald works with data-driven companies to generate business value so that they may meet and exceed goal after goal. Ronald has been recognized for his work in the field of digital transformation by such publications and organizations as Onalytica, Dataconomy, and Klout. In addition to these recognitions, He is also an author for a number of leading big data websites, including The Guardian, Datafloq, and Data Science Central, and he regularly speaks at renowned events and conferences, addressing topics like big data, data science, and IoT. Simplilearn Business Analytics Expert Course : https://www.simplilearn.com/big-data-and-analytics/data-analytics-and-business-intelligence-masters-program?utm_campaign=Prepare-your-team-for-digital-transformation-r_RVmS9_Lg0&amp;utm_medium=SC&amp;utm_source=youtube ----------------------------------------------------------------------------------------- If you have any questions/doubts/suggestions related to this video, please let us know through the comments section below. Also, let us know if you are looking for video of any specific topic, we can create and upload it for you. ----------------------------------------------------------------------------------------- For more updates on courses and tips follow us on: - Facebook: https://www.facebook.com/Simplilearn - Twitter: https://twitter.com/simplilearn Get the Android app: http://bit.ly/1WlVo4u Get the iOS app: http://apple.co/1HIO5J0</t>
  </si>
  <si>
    <t>https://i.ytimg.com/vi/r_RVmS9_Lg0/maxresdefault.jpg</t>
  </si>
  <si>
    <t>DLHQnNYRpJg</t>
  </si>
  <si>
    <t>2017-12-21T10:48:46Z</t>
  </si>
  <si>
    <t>21/12/17 10:48</t>
  </si>
  <si>
    <t>Display Advertising | Dominion Marine Media | Webinar by Matt Bailey | Simplilearn</t>
  </si>
  <si>
    <t>This webinar will explain: 1. User Behavior 2. What Makes Display Work? 3. Optimizing Display for Result 4. Current Trends in Display 5. Measurements About the Speaker: Matt Bailey is the founder and president of SiteLogic, and the author of Internet Marketing: An Hour A Day. Matt also serves on the Advisory Board for Incisive Mediaâ€™s Search Engine Strategies Conferences and is one of the conferenceâ€™s highest-rated speakers. #DigitalMarketing #DigitalMarketingTutorial #DMCA #SimplilearnDigitalMarketing #DisplayAdvertising #PPC Digital Marketing Tutorial Playlist: https://www.youtube.com/playlist?list=PLEiEAq2VkUULa5aOQmO_al2VVmhC-eqeI ----------------------------------------------------------------------------------------- If you have any questions/doubts/suggestions related to this video, please let us know through the comments section below. Also, let us know if you are looking for video of any specific topic, we can create and upload it for you. ----------------------------------------------------------------------------------------- Simplilearn Display Advertising Course: https://www.simplilearn.com/digital-marketing/display-advertising-training?utm_campaign=Display-Advertising-Webinar-DLHQnNYRpJg&amp;utm_medium=Tutorials&amp;utm_source=youtube Simplilearnâ€™s course on Display Advertising provides insight on everything a participant needs to know, starting with which ad-options are best suited for a campaign to the utilization of cookies. The course offers a comprehensive insight into this amazing opportunity for digital advertisers and enhances the ability of the professional to remarket campaigns. Display Advertising Course will enable participants to : 1. Learn the fundamentals on the various aspects of Display Advertising 2. How to reach a larger pool of Target audience through Display Ads 3. Master skills involved in designing Display Ads, various types of display ads and best practices 4. Learn about the latest Target Strategies for display ads 5. Harness the power of remarketing and retargeting solely through Display Ads 6. Learn about measurements and techniques regarding Display Ads For more updates on courses and tips follow us on: - Facebook: https://www.facebook.com/Simplilearn - Twitter: https://twitter.com/simplilearn Get the Android app: http://bit.ly/1WlVo4u Get the iOS app: http://apple.co/1HIO5J0</t>
  </si>
  <si>
    <t>PT1H26M19S</t>
  </si>
  <si>
    <t>https://i.ytimg.com/vi/DLHQnNYRpJg/maxresdefault.jpg</t>
  </si>
  <si>
    <t>6oQWlM_hIO4</t>
  </si>
  <si>
    <t>2017-12-21T07:13:35Z</t>
  </si>
  <si>
    <t>21/12/17 7:13</t>
  </si>
  <si>
    <t>PPC Webinar | Fun with Case Studies Part - 2 | Webinar By Brad Geddes | Simplilearn Webinar</t>
  </si>
  <si>
    <t>Brad Geddes discusses PPC by taking some case studies. About the Speaker: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 Marketing Tutorial Playlist: https://www.youtube.com/playlist?list=PLEiEAq2VkUULa5aOQmO_al2VVmhC-eqeI Simplilearn PPC Specialist Course: https://www.simplilearn.com/cloud-computing/devops-practitioner-certification-training?utm_campaign=PPC-Webinar-Fun-With-Case-Studies-6oQWlM_hIO4&amp;utm_medium=Tutorials&amp;utm_source=youtube ----------------------------------------------------------------------------------------- If you have any questions/doubts/suggestions related to this video, please let us know through the comments section below. Also, let us know if you are looking for video of any specific topic, we can create and upload it for you. -----------------------------------------------------------------------------------------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Paid marketing is the most effective way of targeting the digital audience and accounts for 40+% of all digital marketing budgets. PPC specialists are responsible for planning, managing, and executing paid marketing campaigns on various media to achieve business goals like brand awareness, lead generation, sales conversion etc. This role requires a blend of marketing and analytical skills and an in-depth understanding of bidding methods, performance measurement, ad platforms, conversion optimization, search engine marketing, etc. to manage campaigns that are effective and ROI driven. Given the impressive year on year growth of paid digital spending, there is a huge global demand for PPC specialists.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https://i.ytimg.com/vi/6oQWlM_hIO4/maxresdefault.jpg</t>
  </si>
  <si>
    <t>Fnu42w1P6-4</t>
  </si>
  <si>
    <t>2017-12-20T09:45:10Z</t>
  </si>
  <si>
    <t>20/12/17 9:45</t>
  </si>
  <si>
    <t>The New Years Audit | Webinar by Brad Geddes | Simplilearn Webinar | PPC Webinar</t>
  </si>
  <si>
    <t>Agenda for this Webinar: 1. Fixing the holiday madness 2. Check ads, landing pages, and offers 3. Put the account back into shape 4. 2017 Planning 5. What are your new years' resolutions? 6. Recap About the speaker: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 Marketing Tutorial Playlist: https://www.youtube.com/playlist?list=PLEiEAq2VkUULa5aOQmO_al2VVmhC-eqeI Simplilearn PPC Specialist Course: https://www.simplilearn.com/digital-marketing/ppc-specialist-masters-program-training?utm_campaign=The-New-years-Audit-Brad-Geddes-Fnu42w1P6-4&amp;utm_medium=Tutorials&amp;utm_source=youtube #DigitalMarketingTutorial #DigitalMarketingCourse #DMCA #DigtialMarketingTraining #DigitalMarketingCourse ----------------------------------------------------------------------------------------- If you have any questions/doubts/suggestions related to this video, please let us know through the comments section below. Also, let us know if you are looking for video of any specific topic, we can create and upload it for you. ----------------------------------------------------------------------------------------- About Simplilearn PPC Specialist Course: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Paid marketing is the most effective way of targeting the digital audience and accounts for 40+% of all digital marketing budgets. PPC specialists are responsible for planning, managing, and executing paid marketing campaigns on various media to achieve business goals like brand awareness, lead generation, sales conversion etc. This role requires a blend of marketing and analytical skills and an in-depth understanding of bidding methods, performance measurement, ad platforms, conversion optimization, search engine marketing, etc. to manage campaigns that are effective and ROI driven. Given the impressive year on year growth of paid digital spending, there is a huge global demand for PPC specialists.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PT1H1M</t>
  </si>
  <si>
    <t>https://i.ytimg.com/vi/Fnu42w1P6-4/maxresdefault.jpg</t>
  </si>
  <si>
    <t>C4L2P6GSzjk</t>
  </si>
  <si>
    <t>2017-12-20T06:18:43Z</t>
  </si>
  <si>
    <t>20/12/17 6:18</t>
  </si>
  <si>
    <t>When Best Practices Fail | PPC Webinar by Brad Geddes | Simplilearn Webinar</t>
  </si>
  <si>
    <t>Best practices are called such for a reason--they usually work. However, in some instances, best practices will lead you astray. That's especially true in the fast-paced bidding environment of pay-per-click (PPC) online advertising. Join us for a fun and adventurous look at best practices, why they are best practices and the pitfalls associated with them. Agenda for the Webinar: 1. When do Best practices fail? 2. Simplifying complex problems 3. Resource constraints 4. Failures due to exceptions 5. Recap 6. Questions About the author: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 Marketing Tutorial Playlist: https://www.youtube.com/playlist?list=PLEiEAq2VkUULa5aOQmO_al2VVmhC-eqeI Simplilearn Digital Marketing Course: https://www.simplilearn.com/digital-marketing/ppc-specialist-masters-program-training?utm_campaign=When-Best-Practices-Fail-C4L2P6GSzjk&amp;utm_medium=Tutorials&amp;utm_source=youtube #DigitalMarketingTutorial #DigitalMarketing #DigitalMarketingTraining #DigitalMarketingTutorialForBeginners ----------------------------------------------------------------------------------------- If you have any questions/doubts/suggestions related to this video, please let us know through the comments section below. Also, let us know if you are looking for video of any specific topic, we can create and upload it for you. -----------------------------------------------------------------------------------------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https://i.ytimg.com/vi/C4L2P6GSzjk/maxresdefault.jpg</t>
  </si>
  <si>
    <t>rNsQGvt9v4k</t>
  </si>
  <si>
    <t>2017-12-19T09:33:30Z</t>
  </si>
  <si>
    <t>19/12/17 9:33</t>
  </si>
  <si>
    <t>Dockerizing An Application | Docker Tutorial For Beginners | DevOps Tutorial Video | Simplilearn</t>
  </si>
  <si>
    <t>In this DevOps Tutorial talks about Dockerizing Angular Application. Docker is the world's leading software container platform. Developers use Docker to eliminate works on machine problems when collaborating on code with co-workers. Operators use Docker to run and manage apps side-by-side in isolated containers to get better compute density. This DevOps Tutorial will explain the topics listed below: 1. What is Docker ( 1:20 ) 2. Docker Images / Docker Containers ( 3:05 ) 3. Docker Workflow ( 6:56 ) 4. Docker Pipeline ( 7:37 ) 5. Docker files ( 8:38 ) 6. Dockerizing Angular Application Demo ( 9:43 ) Docker is a technology to package an application and all its dependencies into single, easily transportable container. What is Docker? Docker is basically a container engine and it allows you to run your applications inside containers. Until now we have been running applications on virtual machines. Every virtual machine used to be the base of our application but now with the advent of Docker and containerization technologies each application is run in a container like logical space. What is a container? So define a container, it is a logical grouping of all the binaries and all the dependencies that each application requires then bundling into a single whole and running it on top of a Docker Engine.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ockerizing-Angular-Application-rNsQGvt9v4k&amp;utm_medium=Tutorials&amp;utm_source=youtube To Gain In-depth Knowledge of DevOps, Check Our DevOps Training Course: https://www.simplilearn.com/cloud-computing/devops-practitioner-certification-training?utm_campaign=Dockerizing-Angular-Application-rNsQGvt9v4k&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rNsQGvt9v4k/maxresdefault.jpg</t>
  </si>
  <si>
    <t>I4wTzJmi8U8</t>
  </si>
  <si>
    <t>2017-12-19T08:22:56Z</t>
  </si>
  <si>
    <t>19/12/17 8:22</t>
  </si>
  <si>
    <t>Utilize Social Media Marketing To Build An Omni Channel Strategy To Grow Your Business | Simplilearn</t>
  </si>
  <si>
    <t>About the Webinar: This Social Media Marketing Webinar explains 1. What does Omni-channel marketing mean? 2. What is an Omni-channel strategy and how can you implement it? 3. Omni-Channel vs Multi-Channel marketing 4. Social Media and the Omni-Channel strategy 5. Integrating Social Media and email marketing 6. Examples of amazing Omni-Channel experiences About the Speaker: Highly regarded on the world speaker circuit, Lilach Bullock has graced Forbes and Number 10 Downing Street with her presence! SheÃ¢â‚¬â„¢s a highly connected and influential serial entrepreneur. Listed by Forbes as one of the top 20 women social media power influencers and likewise as one of the top social media power influencers, she is one of the most dynamic personalities in the social media market. She was crowned the Social Influencer of Europe by Oracle and is a recipient of the Global Women Champions Award (by the Global Connections for Women Foundation) for her outstanding contribution and leadership in business. ----------------------------------------------------------------------------------------- If you have any questions/doubts/suggestions related to this video, please let us know through the comments section below. Also, let us know if you are looking for video of any specific topic, we can create and upload it for you. ----------------------------------------------------------------------------------------- Simplilearn Social Media Specialist Course: https://www.simplilearn.com/digital-marketing/social-media-specialist-masters-program-training?utm_campaign=Utilizing-Socail-media-to-Build-Omni-Channel-Strategy-I4wTzJmi8U8&amp;utm_medium=Tutorials&amp;utm_source=youtube The Social Media Specialist MasterÃ¢â‚¬â„¢s Program is designed to build advanced skillsets in social media marketing by following a clear, structured, expert-recommended learning path. YouÃ¢â‚¬â„¢ll master the various facets of social media marketingÃ¢â‚¬â€including social media strategy, online reputation management, influencer marketing, content marketing and web analytics, and youÃ¢â‚¬â„¢ll acquire extensive project experience and the capability to manage and strategize social media marketing initiatives. The program gives you access to more than 35 live, instructor-led online classes conducted by multiple expert trainers. You will also get access to high-quality e-learning content, simulation exams, a community moderated by experts, monthly mentoring sessions, and other resources to help you become a social media specialist. Once you complete the program, you will receive a Social Media Specialist MasterÃ¢â‚¬â„¢s certificate from Simplilearn, validating your ability to lead the social media efforts in your organization. Social networking is among the most popular online activitiesÃ¢â‚¬â€and social media platforms have more than 1.5 billion users interacting, sharing, and engaging with one another. This presents a huge opportunity for brands to reach out to and engage with their target audiences. It is the social media marketerÃ¢â‚¬â„¢s responsibility to plan and execute social media marketing campaigns to drive business goals Ã¢â‚¬â€œ including customer engagement, brand advocacy, or conversion Ã¢â‚¬â€œ across various social media platforms. The increasing adoption of social media by individuals and organizations alike has led to a huge demand for qualified social media specialists. YouÃ¢â‚¬â„¢ll develop a deep understanding of social media tools and techniques, content marketing best practices and reputation management tactics to transform you into a social media marketing expert. For more updates on courses and tips follow us on: - Facebook: https://www.facebook.com/Simplilearn - Twitter: https://twitter.com/simplilearn Get the Android app: http://bit.ly/1WlVo4u Get the iOS app: http://apple.co/1HIO5J0</t>
  </si>
  <si>
    <t>https://i.ytimg.com/vi/I4wTzJmi8U8/maxresdefault.jpg</t>
  </si>
  <si>
    <t>YvB8GHYXB-Q</t>
  </si>
  <si>
    <t>2017-12-18T10:51:54Z</t>
  </si>
  <si>
    <t>18/12/17 10:51</t>
  </si>
  <si>
    <t>Time &amp; Tool Management For PPCers | PPC Tools | Brad Geddes | Simplilearn Webinar</t>
  </si>
  <si>
    <t>About the Webinar: This webinar will explain topics listed below: 1. PPC Tools 2. Time Management 3. Project Management 4. Collaboration 5. Automation About the Speaker: Brad Geddes is the author of Advanced Google AdWords, and the founder of Certified Knowledge. He frequently writes columns for Search Engine Land and co-moderates the AdWords forum on Webmaster World. He has led more than 60 AdWords seminars. Simplilearn PPC Specialist Course: https://www.simplilearn.com/digital-marketing/ppc-specialist-masters-program-training?utm_campaign=Time-and-Tool-Management-For-PPCers-YvB8GHYXB-Q&amp;utm_medium=Tutorials&amp;utm_so #DigitalMarketing #SimplilearnPPC #PPCTutorialForBeginners #AdwordsTutorial ----------------------------------------------------------------------------------------- If you have any questions/doubts/suggestions related to this video, please let us know through the comments section below. Also, let us know if you are looking for video of any specific topic, we can create and upload it for you. -----------------------------------------------------------------------------------------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Paid marketing is the most effective way of targeting the digital audience and accounts for 40+% of all digital marketing budgets. PPC specialists are responsible for planning, managing, and executing paid marketing campaigns on various media to achieve business goals like brand awareness, lead generation, sales conversion etc. This role requires a blend of marketing and analytical skills and an in-depth understanding of bidding methods, performance measurement, ad platforms, conversion optimization, search engine marketing, etc. to manage campaigns that are effective and ROI driven. Given the impressive year on year growth of paid digital spending, there is a huge global demand for PPC specialists. Here are a few facts and figures that prove the high demand for PPC specialists around the world: 1. PPC is among the top 6 job roles listed on Indeed.com. 2. In the USA, there are 5000+ jobs and in the UK, there are 4,600+ jobs that require SEM skills 3. In India, there are 2400+ jobs on Naukri.com for PPC specialists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https://i.ytimg.com/vi/YvB8GHYXB-Q/maxresdefault.jpg</t>
  </si>
  <si>
    <t>AvLbf3ANMFI</t>
  </si>
  <si>
    <t>2017-12-18T07:54:34Z</t>
  </si>
  <si>
    <t>18/12/17 7:54</t>
  </si>
  <si>
    <t>Digital Marketing Career Advice | Orientation by Digital Marketing Expert | Simplilearn Webinar</t>
  </si>
  <si>
    <t>In this Digital Marketing Video, you will learn, Overview of the digital marketing industry, job trends, and Career paths for digital marketing professionals Building an impressive resume and getting job ready Interview. JobAssist- A placement assistance service for Simplilearn alumni: https://www.simplilearn.com/job-assist?utm_campaign=Job-Assist-Webinar-Digital-Marketing-AvLbf3ANMFI&amp;utm_medium=Tutorials&amp;utm_source=youtub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Job-Assist-Webinar-Digital-Marketing-AvLbf3ANMFI&amp;utm_medium=Tutorials&amp;utm_source=youtube To Gain in-depth knowledge Digital Marketing concepts, check out Advanced Web Analytics Course: https://www.simplilearn.com/digital-marketing/advanced-online-marketing-certification-training-bundle?utm_campaign=Job-Assist-Webinar-Digital-Marketing-AvLbf3ANMFI&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53M34S</t>
  </si>
  <si>
    <t>https://i.ytimg.com/vi/AvLbf3ANMFI/maxresdefault.jpg</t>
  </si>
  <si>
    <t>P897rqhQHXw</t>
  </si>
  <si>
    <t>2017-12-15T11:56:46Z</t>
  </si>
  <si>
    <t>15/12/17 11:56</t>
  </si>
  <si>
    <t>Qualities of a Good Leader with Jitendra Kumar | Leaders Speak | Simplilearn</t>
  </si>
  <si>
    <t>In this video, Jitendra Kumar, Chief Technical Officer at Simplilearn tells us about the key qualities that every good manager must possess. More About Simplilearn: https://www.simplilearn.com/?utm_campaign=Jitendra-Kumar-Leader-Speak-P897rqhQHXw&amp;utm_medium=SC&amp;utm_source=youtube For more updates on courses and tips follow us on: - Facebook : https://www.facebook.com/Simplilearn - Twitter: https://twitter.com/simplilearn Get the android app: http://bit.ly/1WlVo4u Get the iOS app: http://apple.co/1HIO5J0</t>
  </si>
  <si>
    <t>https://i.ytimg.com/vi/P897rqhQHXw/maxresdefault.jpg</t>
  </si>
  <si>
    <t>7gyoTmiCKFU</t>
  </si>
  <si>
    <t>2017-12-15T06:46:57Z</t>
  </si>
  <si>
    <t>15/12/17 6:46</t>
  </si>
  <si>
    <t>How to Report SEO Campaign Metrics | Matt Bailey | Simplilearn Webinar</t>
  </si>
  <si>
    <t>About the Webinar: Matt Bailey shares insights to help you make your SEO reports more effective for everyone. About the Speaker: Matt Bailey is a best-selling author, marketing expert, corporate trainer, and professional speaker. Matt is the Digital Marketing Instructor for the Direct Marketing Association in NYC, a member of the Digital Marketing Faculty for Simplilearn, and an instructor for the OMCP (Online Marketing Certified Professional) Program. He is the author of Internet Marketing: An Hour a Day (2011), Wired to be Wowed (2015), and Teach New Dogs Old Tricks (2017). Explore our Free Resource Section: https://www.simplilearn.com/resources/digital-marketing?utm_campaign=How-To-Repor-SEO-Campaign-Metrics-7gyoTmiCKFU&amp;utm_medium=Tutorials&amp;utm_source=youtube #Simplilearn #DigitalMarketing #SocialMedia ----------------------------------------------------------------------------------------- If you have any questions/doubts/suggestions related to this course, please let us know through the comments section below. ----------------------------------------------------------------------------------------- Explore our SEO Specialist Course: https://www.simplilearn.com/digital-marketing/seo-specialist-masters-program-training?utm_campaign=How-To-Repor-SEO-Campaign-Metrics-7gyoTmiCKFU&amp;utm_medium=Tutorials&amp;utm_source=youtube The SEO Specialist Masters program is designed to transform you into an effective, industry-ready Search Engine Optimization professional. Fast-track your career by following the clear and structured learning path recommended by industry and faculty experts. Youâ€™ll master various facets of SEO, including on-page SEO, link building, content marketing, web analytics, etc. Youâ€™ll also acquire extensive project experience along with the capability to manage and strategize inbound marketing initiatives. The program provides access to more than 35 live, instructor-led online classes conducted by multiple expert trainers. You will also get access to high-quality eLearning content, simulation exams, a community moderated by experts, monthly mentoring sessions by thought leaders, and other resources to help you master the skillset of an SEO Specialist in an effective and efficient manner. Upon completing the program requirements of the learning path, you will receive a Masters certificate from Simplilearn certifying that you have acquired the skill set of a SEO Specialist, validating your ability to lead the inbound marketing efforts of your organization. SEO and inbound marketing is the primary digital channel for most organizations, with 51% of all internet traffic being organic in nature. SEO plays a key role even for companies that conduct much of their business offline because more than 61% of all potential customers use the internet to research products before purchase. SEO specialists optimize your websites and manage content and links on various platforms to make companies and their product lines more accessible to a digital audience. The digital transformation of the world has led to a huge demand for qualified SEO Specialists. An in-depth understanding of SEO techniques, trends, and updates, in addition to web analytics and content marketing, is necessary to become an effective SEO professional. Becoming an SEO Specialist is the right career goal for those seeking leadership positions in inbound marketing. Professionals from the following roles are best suited to become SEO Specialists: 1. Marketing Managers 2. Digital Marketing Executives 3. Content Writers 4. Marketing and Sales professionals 5. Management, Engineering, Business, and Communication graduates 6. Entrepreneurs and Business Owners For more updates on courses and tips follow us on: - Facebook: https://www.facebook.com/Simplilearn - Twitter: https://twitter.com/simplilearn Get the Android app: http://bit.ly/1WlVo4u Get the iOS app: http://apple.co/1HIO5J0</t>
  </si>
  <si>
    <t>PT54M20S</t>
  </si>
  <si>
    <t>https://i.ytimg.com/vi/7gyoTmiCKFU/maxresdefault.jpg</t>
  </si>
  <si>
    <t>fh4y3N1S8I0</t>
  </si>
  <si>
    <t>2017-12-15T06:11:17Z</t>
  </si>
  <si>
    <t>15/12/17 6:11</t>
  </si>
  <si>
    <t>Pros and Cons of Paying For Social Placement | Matt Bailey | Simplilearn Webinar</t>
  </si>
  <si>
    <t>About the Webinar: With organic social reach falling across all platforms, marketers face a difficult choice; work overtime to create content so amazing people can't help but share it or pay established social media voices to promote your content for you. Learn to balance the need for increased exposure to the risks of pushing the boundaries too far, and discover the pros and cons of paying for editorial placements, paid social endorsements, and more. About the Speaker: Matt Bailey is a best-selling author, marketing expert, corporate trainer, and professional speaker. Matt is the Digital Marketing Instructor for the Direct Marketing Association in NYC, a member of the Digital Marketing Faculty for Simplilearn, and an instructor for the OMCP (Online Marketing Certified Professional) Program. He is the author of Internet Marketing: An Hour a Day (2011), Wired to be Wowed (2015), and Teach New Dogs Old Tricks (2017). #Simplilearn #DigitalMarketing #SocialMedia ----------------------------------------------------------------------------------------- If you have any questions/doubts/suggestions related to this video, please let us know through the comments section below. Also, let us know if you are looking for video of any specific topic, we can create and upload it for you. ----------------------------------------------------------------------------------------- Explore our Free Resource Section: https://www.simplilearn.com/social-media-moments-super-bowl-article?utm_campaign=Pros-and-Cons-Paying-For-Social-Placement-fh4y3N1S8I0&amp;utm_medium=Tutorials&amp;utm_source=youtube Explore our Social Media Specialist Courses: https://www.simplilearn.com/digital-marketing/social-media-specialist-masters-program-training?utm_campaign=Pros-and-Cons-Paying-For-Social-Placement-fh4y3N1S8I0&amp;utm_medium=Tutorials&amp;utm_source=youtube The Social Media Specialist Masterâ€™s Program is designed to build advanced skillsets in social media marketing by following a clear, structured, expert-recommended learning path. Youâ€™ll master the various facets of social media marketingâ€”including social media strategy, online reputation management, influencer marketing, content marketing and web analytics, and youâ€™ll acquire extensive project experience and the capability to manage and strategize social media marketing initiatives. The program gives you access to more than 35 live, instructor-led online classes conducted by multiple expert trainers. You will also get access to high-quality e-learning content, simulation exams, a community moderated by experts, monthly mentoring sessions, and other resources to help you become a social media specialist. Once you complete the program, you will receive a Social Media Specialist Masterâ€™s certificate from Simplilearn, validating your ability to lead the social media efforts in your organization. Social networking is among the most popular online activitiesâ€”and social media platforms have more than 1.5 billion users interacting, sharing, and engaging with one another. This presents a huge opportunity for brands to reach out to and engage with their target audiences. It is the social media marketerâ€™s responsibility to plan and execute social media marketing campaigns to drive business goals â€“ including customer engagement, brand advocacy, or conversion â€“ across various social media platforms. The increasing adoption of social media by individuals and organizations alike has led to a huge demand for qualified social media specialists. Youâ€™ll develop a deep understanding of social media tools and techniques, content marketing best practices and reputation management tactics to transform you into a social media marketing expert. According to research by Fractl and Moz in 2015, social media jobs constitute 46.7% of job listings in the digital marketing domain on Indeed.com. There are 36,000+ job listings in the U.S. and 26,500+ job listings in the U.K. for social media marketers on Indeed.com. In India, there are 8100+ job listings on Naukri.com requiring social media specialists. If youâ€™re seeking a leadership role in social media marketing, Social Media Specialist is the right opportunity for you. The following professionals are best suited to become social media specialists: 1. Marketing managers 2. Digital marketing executives 3. Content writers 4. Marketing and sales professionals 5. Management, engineering, business, and communications graduates For more updates on courses and tips follow us on: - Facebook: https://www.facebook.com/Simplilearn - Twitter: https://twitter.com/simplilearn Get the Android app: http://bit.ly/1WlVo4u Get the iOS app: http://apple.co/1HIO5J0</t>
  </si>
  <si>
    <t>https://i.ytimg.com/vi/fh4y3N1S8I0/maxresdefault.jpg</t>
  </si>
  <si>
    <t>YCs_CQyTgjo</t>
  </si>
  <si>
    <t>2017-12-14T05:08:03Z</t>
  </si>
  <si>
    <t>14/12/17 5:08</t>
  </si>
  <si>
    <t>DevOps Machine Learning | Machine Learning &amp; DevOps | DevOps Training | DevOps Tutorial |Simplilearn</t>
  </si>
  <si>
    <t>This DevOps Tutorial will help you understand what is Machine Learning, benefits of Machine Learning and how this Machine Learning can be applied in DevOps. This DevOps Machine Learning Tutorial will help you understand; 1. What is Machine Learning? ( 0:33 ) 2. Difference between machine learning and artificial intelligence ( 1:09 ) 3. What is DevOps? ( 1:43 ) 4. Benefits of Machine learning in DevOps ( 2:08 ) 5. Disadvantages of Machine Learning ( 5:20 ) 6. How to apply Machine Learning in DevOps? ( 3:37 ) Machine learning provides the computers with the ability to learn without being programmed. DevOps helps in the development and the operations teams work together which results in faster and shorter release cycle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Machine-Learning-YCs_CQyTgjo-qV78&amp;utm_medium=Tutorials&amp;utm_source=youtube To Gain In-depth Knowledge of DevOps, Check Our DevOps Training Course: https://www.simplilearn.com/cloud-computing/devops-practitioner-certification-training?utm_campaign=DevOps-Machine-Learning-YCs_CQyTgjo-qV78&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YCs_CQyTgjo/maxresdefault.jpg</t>
  </si>
  <si>
    <t>JZ-rRVhGla0</t>
  </si>
  <si>
    <t>2017-12-12T08:51:11Z</t>
  </si>
  <si>
    <t>Break Free From Traditional Sales with Digital Selling | Lilach Bullock | Simplilearn Webinar</t>
  </si>
  <si>
    <t>About the Webinar: Do you still depend on traditional selling methods like cold calling and trade shows to win customers? Your numbers are clearly drying up. This is the year of digital sellingâ€”the process of engaging with prospects online by strategically using social networks and digital sales tools. Join our webinar as Lilach Bullock, Forbes Top Women Social Media Influencer discusses the future of digital selling and the critical tools that will help you to implement a flawless digital selling model for any company. In this webinar you will learn: 1. An overview of digital selling 2. Differences between digital selling and social selling 3. Role of digital selling in enterprises About the Speaker: Lilach Bullock is highly regarded on the world speaker circuit, Lilach Bullock has graced Forbes and Number 10 Downing Street with her presence! Sheâ€™s a highly connected and influential serial entrepreneur. She was crowned the Social Influencer of Europe by Oracle and is a recipient of the Global Women Champions Award (by the Global Connections for Women Foundation) for her outstanding contribution and leadership in business. Explore Simplilearn's Digital Selling Course: https://www.simplilearn.com/digital-marketing/digital-and-social-selling-training?utm_campaign=Break-Fre-From-Trasitional-Sales-JZ-rRVhGla0&amp;utm_medium=Tutorials&amp;utm_source=youtube ----------------------------------------------------------------------------------------- If you have any questions/doubts/suggestions related to this video, please let us know through the comments section below. Also, let us know if you are looking for video of any specific topic, we can create and upload it for you. ----------------------------------------------------------------------------------------- About Simplilearn's Digital Selling Course: The Digital and Social Selling Training Program shows you how to integrate digital techniques into your sales process and enhance your sales performance. We introduce you to digital and social selling tools and techniques that will help you better engage prospects and achieve faster conversion rates. A variety of case studies and industry-specific projects will give you hands-on, real-world experience with digital and social selling. After completing the digital and social selling training program, you will be able to: Leverage advanced digital tools and methods in the sales cycle and acquire more relevant leads 1. Understand the importance of personalized, quality content 2. Develop a fully integrated selling strategy 3. Enhance your social presence to influence buyer decisions 4. Use social selling tools to increase online sales conversions 5. Build stronger customer engagement and shorten the sales cycle 6. Utilize CRM and sales intelligence tools to boost customer loyalty and retention This digital and social selling training program is perfect for professionals who want to advance their career with a deeper understanding of digital and social sales methodologies and techniques, including: 1. Sales and sales team leads 2. Account and relationship management 3. Consulting 4. Business development 5. Marketing and digital marketing For more updates on courses and tips follow us on: - Facebook: https://www.facebook.com/Simplilearn - Twitter: https://twitter.com/simplilearn Get the Android app: http://bit.ly/1WlVo4u Get the iOS app: http://apple.co/1HIO5J0</t>
  </si>
  <si>
    <t>https://i.ytimg.com/vi/JZ-rRVhGla0/maxresdefault.jpg</t>
  </si>
  <si>
    <t>MTE5Yt-Aj9s</t>
  </si>
  <si>
    <t>2017-12-12T06:53:43Z</t>
  </si>
  <si>
    <t>Java Interview Questions and Answers | Java Tutorial For Beginners | Java Tutorial | Simplilearn</t>
  </si>
  <si>
    <t>This Java Interview Questions and Answers Tutorial will answer some of the questions asked in a Java Interview: 1. What is Java? (0:15 ) 2. Why is Java called a platform independent language? ( 0:25 ) 3. What are the access specifiers for Java? ( 0:49 ) 4. What is data encapsulation and what are its features? ( 0:58 ) 5. What is an object in Java? ( 1:13 ) 6. What is a class in Java? ( 1:26 ) 7. Differentiate between JDK, JVM, and JRE ( 1:38 ) 8. Why Java considered dynamic? ( 1:56 ) 9. What is the difference between break and continue statement? ( 2:07 ) 10. What is inheritance ( 2:23 ) 11. Differentiate between overloading and overriding ( 2:39 ) 12. What is an abstract class? ( 2:55 ) 13. Why doesn't Java use pointers? ( 3:17 ) 14. What is the difference between StringBuffer and string? ( 3:24 ) 15. What is the base class in Java from which all classes are derived? ( 3:46 ) 16. Differentiate between inner class and subclass ( 3:57 ) 17. How can inheritance be restricted in Java? ( 4:08 ) 18. Differentiate between abstract class and interface? ( 4:23 ) 19. Explain final keyword ( 4:40 ) Java Tutorial Playlist: https://www.youtube.com/playlist?list=PLEiEAq2VkUUI5_Z4vOtWE6AMcSrYbth1t Article on Java Interview Questions and Answers: https://www.simplilearn.com/java-developers-interview-questions-answers-article?utm_campaign=Java-Interview-Questions-and-answersMTE5Yt-Aj9s&amp;utm_medium=Tutorials&amp;utm_source=youtube The more experienced we are, the more we grow to understand that the questions we ask or the answers we give in an interview say a lot about our enthusiasm. This video shows some of the popular questions asked in a Java interviews. #JavainterviewQuestions #JavaTrainingVideos #JavaProgrammerJob #JavaTutorialForBeginners ----------------------------------------------------------------------------------------- If you have any questions/doubts/suggestions related to this video, please let us know through the comments section below. Also, let us know if you are looking for video of any specific topic, we can create and upload it for you. ----------------------------------------------------------------------------------------- To Become A Java Expert, Sign Up for our Advanced Java Training Course: https://www.simplilearn.com/mobile-and-software-development/java-javaee-soa-development-training?utm_campaign=Java-Interview-Questions-and-answersMTE5Yt-Aj9s&amp;utm_medium=Tutorials&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MTE5Yt-Aj9s/maxresdefault.jpg</t>
  </si>
  <si>
    <t>qRgSRw9k330</t>
  </si>
  <si>
    <t>2017-12-11T05:24:21Z</t>
  </si>
  <si>
    <t>Selenium Interview Questions and Answers | Selenium Tutorial | Selenium Training | Simplilearn</t>
  </si>
  <si>
    <t>Simplilearn Selenium Interview Questions and Answers Tutorial will help you to prepare yourself for Selenium interviews. Learn about the most important Selenium interview questions and answers and know what will set you apart in the interview process. This Selenium Interview Questions and Answers video will answer some questions asked in a Selenium Interview, questions listed below: 1. What is Selenium? ( 0:15 ) 2. What are the advantages of Selenium? ( 0:30 ) 3. What is XPath? ( 0:45 ) 4. What is webdriver? ( 1:01 ) 5. What are the few expectations that can be found in Selenium webdriver? ( 1:24 ) 6. What is Selenium Grid? ( 1:37 ) 7. What are the limitations of Selenium? ( 1:49 ) 8. What is the difference between the assert and verify commands? ( 2:11 ) 9. What is an implicit wait in webdriver? ( 2:29 ) 10. What is automation testing? ( 2:52 ) 11. List the various types of drivers available in Selenium. ( 3:10 ) 12. What are the different kinds of locators in selenium? ( 3:25 ) 13. What are the different test types that Selenium supports? ( 3:41 ) 14. What is POM? ( 4:29 ) #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Interview-Questions-qRgSRw9k330&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RgSRw9k330/maxresdefault.jpg</t>
  </si>
  <si>
    <t>ppDsPAaUj6E</t>
  </si>
  <si>
    <t>2017-12-06T09:59:43Z</t>
  </si>
  <si>
    <t>Radical Analytics | Data Driven Decision Making in Business | Analytics Webinar | Simplilearn</t>
  </si>
  <si>
    <t>About the Webinar: Web Analytics has always been associated with defining objectives, setting KPIs, seeking executive buy-ins, and embracing a data-driven culture. If this is something you still believe, then your ROI is probably showing a downward trend. Presenting â€“ A whole new approach to data-driven decision making â€“ Radical Analytics. About the Host: Join Stephane Hamel, Google product strategy expert and Most Influential Industry Contributor (Digital Analytics Association) for a webinar on Radical Analytics - Uncover blind spots in your organization's data pyramid. What will you learn? 1. What the Manifesto for Radical Analytics is all about 2. How to quit asking and start proposing 3. Why begging for â€œexecutive buy-inâ€ is a waste of time 4. How to embrace and love the "12 Principles of Agile" 5. What Lean Six Sigma process can do for your analytics #WebAnalytics #Simplilearn #SimplilearnDigitalMarketing #DataAnalyticsSimplilearn ----------------------------------------------------------------------------------------- If you have any questions/doubts/suggestions related to this video, please let us know through the comments section below. Also, let us know if you are looking for video of any specific topic, we can create and upload it for you. ----------------------------------------------------------------------------------------- Explore our Digital Analytics Foundation Course: https://www.simplilearn.com/digital-marketing/digital-analytics-foundation-training-course?utm_campaign=Radical_Analytics-Webinar-ppDsPAaUj6E&amp;utm_medium=Tutorials&amp;utm_source=youtube The Digital Analytics Foundation course helps participants develop a comprehensive knowledge of the various frameworks, tools, and techniques pertaining to digital analytics. Participants will learn to track campaign performance, access visitor behavior, and gain the competitive intelligence required to drive continual optimization in their marketing campaigns and improve the online customer experience. The course will enable participants to: 1. Use digital analytics and analysis to make informed business decisions 2. Identify hidden and real business needs 3. Explain the concept of personas and the customer journey 4. Contrast the concepts of Acquisition/Behavior/Conversion 5. Identify KPIs that are relevant for a given organization and 6. segments of data that reveal actionable insights 6. Use the Define-Measure-Analyze-Improve-Control (DMAIC) approach when conducting an analysis 7. Describe how attribution modeling is used to adjust marketing 8. spending decisions 9. List the benefits of testing 10. Define and contrast A/B and multivariate testing 11. Understand the fundamentals of effective communication through reports and dashboards and pick the right visual components to convey your message Explore our Free Resource Section: https://www.simplilearn.com/resources/digital-marketing?utm_campaign=Radical_Analytics-Webinar-ppDsPAaUj6E&amp;utm_medium=Tutorials&amp;utm_source=youtube For more updates on courses and tips follow us on: - Facebook: https://www.facebook.com/Simplilearn - Twitter: https://twitter.com/simplilearn Get the Android app: http://bit.ly/1WlVo4u Get the iOS app: http://apple.co/1HIO5J0</t>
  </si>
  <si>
    <t>https://i.ytimg.com/vi/ppDsPAaUj6E/maxresdefault.jpg</t>
  </si>
  <si>
    <t>tXdLPCKVLB4</t>
  </si>
  <si>
    <t>2017-12-05T10:37:37Z</t>
  </si>
  <si>
    <t>The Pros And Cons Of Paying For Social Placement | Matt Bailey | Simplilearn Webinar</t>
  </si>
  <si>
    <t>About the Webinar: With organic social reach falling across all platforms, marketers face a difficult choice; work overtime to create content so amazing people can't help but share it or pay established social media voices to promote your content for you. Learn to balance the need for increased exposure to the risks of pushing the boundaries too far, and discover the pros and cons of paying for editorial placements, paid social endorsements, and more. About the Speaker: Matt Bailey is a best-selling author, marketing expert, corporate trainer, and professional speaker. Matt is the Digital Marketing Instructor for the Direct Marketing Association in NYC, a member of the Digital Marketing Faculty for Simplilearn, and an instructor for the OMCP (Online Marketing Certified Professional) Program. He is the author of Internet Marketing: An Hour a Day (2011), Wired to be Wowed (2015), and Teach New Dogs Old Tricks (2017). #Simplilearn #DigitalMarketing #SocialMedia Explore our Free Resource Section:https://www.simplilearn.com/social-media-moments-super-bowl-article?utm_campaign=Pros-and-Cons-Paying-For-Social-Placement-tXdLPCKVLB4&amp;utm_medium=Tutorials&amp;utm_source=youtube Explore our Digital Marketing Courses: https://www.simplilearn.com/digital-marketing/advanced-online-marketing-certification-training-bundle?utm_campaign=Pros-and-Cons-Paying-For-Social-Placement-tXdLPCKVLB4&amp;utm_medium=Tutorials&amp;utm_source=youtube For more updates on courses and tips follow us on: - Facebook: https://www.facebook.com/Simplilearn - Twitter: https://twitter.com/simplilearn Get the Android app: http://bit.ly/1WlVo4u Get the iOS app: http://apple.co/1HIO5J0</t>
  </si>
  <si>
    <t>https://i.ytimg.com/vi/tXdLPCKVLB4/maxresdefault.jpg</t>
  </si>
  <si>
    <t>USpmW71kixo</t>
  </si>
  <si>
    <t>2017-12-05T10:23:44Z</t>
  </si>
  <si>
    <t>Digital Marketing - When PPC Best Practices Fail | PPC Marketing Tutorial | Simplilearn</t>
  </si>
  <si>
    <t>About the Webinar: Best practices are called such for a reason--they usually work. However, in some instances, best practices will lead you astray. That's especially true in the fast-paced bidding environment of pay-per-click (PPC) online advertising. Join us for a fun and adventurous look at best practices, why they are best practices and the pitfalls associated with them. About the Speaker: Brad Geddes is the author of "Advanced Google AdWords", and co-founder of AdAlysis, an automatic ad testing, and PPC recommendation platform. He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Explore our free resource section: https://www.simplilearn.com/social-media-moments-super-bowl-article?utm_campaign=Wehn-PPC-Best-Practices-Fail-USpmW71kixo&amp;utm_medium=Tutorials&amp;utm_source=youtube Explore our Digital Marketing Courses: https://www.simplilearn.com/digital-marketing/ppc-specialist-masters-program-training?utm_campaign=When-PPC-Best-Practices-Fail-USpmW71kixo&amp;utm_medium=Tutorials&amp;utm_source=youtube - - - - - - - - About Simplilearn PPC Specialist Program The PPC Specialist Masterâ€™s program is designed to transform you into an industry-ready paid marketing professional. Follow our clear, structured learning path recommended by industry experts and fast-track your career. You will learn to master the nuances of pay per click, display advertising, conversion optimization, and web analytics, and youâ€™ll acquire extensive project experience to prepare you for managing paid marketing initiatives. The program provides access to more than 35 live, instructor-led online classes conducted by an expert training team. Youâ€™ll gain access to high-quality e-learning content, simulation exams, a community moderated by experts, monthly mentoring sessions and other resources to enable you to master the skills youâ€™ll need to become a complete PPC specialist. - - - - - - - - Why become a PPC Specialist? Paid marketing is the most effective way to target digital audiences and accounts for 40+ percent of all digital marketing budgets. PPC specialists are responsible for planning, managing, and executing paid marketing campaigns on various media to achieve business goals such as brand awareness, lead generation and sales conversion. This role requires a blend of marketing and analytical skills and an in-depth understanding of bidding methods, performance measurement, ad platforms, conversion optimization and search engine marketing to manage campaigns that drive real ROI. There is impressive year over year growth of paid digital spending and a huge global demand for pay per click specialists. A few supporting facts and figures: - PPC is among the top six job roles listed on Indeed.com - There are 5000+ jobs in the USA and 4,600+ jobs in the UK that require PPC skills - In India, there are 2400+ jobs on Naukri.com for PPC specialists - - - - - - - - Who can become a PPC specialist? PPC skills are ideal for those who seek leadership positions in paid marketing. The following roles are best suited to be PPC specialists: 1. Marketing managers 2. Digital marketing executives 3. Marketing and sales professionals 4. Management, engineering, business, and communication graduates 5. Entrepreneurs and business owners - - - - - - - - For more updates on courses and tips follow us on: - Facebook : https://www.facebook.com/Simplilearn - Twitter: https://twitter.com/simplilearn - LinkedIn: https://www.linkedin.com/company/simplilearn - Website: https://www.simplilearn.com Get the android app: http://bit.ly/1WlVo4u</t>
  </si>
  <si>
    <t>https://i.ytimg.com/vi/USpmW71kixo/maxresdefault.jpg</t>
  </si>
  <si>
    <t>fjLUozJMai0</t>
  </si>
  <si>
    <t>2017-12-05T10:10:48Z</t>
  </si>
  <si>
    <t>The Five Phases of Ethical Hacking With Kevin King | Simplilearn Webinar</t>
  </si>
  <si>
    <t>About the Webinar: Cybersecurity is an integral part of the organizational setup in companies around the world and a prominent feature of boardroom agendas. Ethical hacking, one of the most sought-after skills in cybersecurity, teaches you to identify vulnerabilities that can proliferate cybercrime and establish adequate defenses for any organization. In this webinar, you will learn: 1. An overview of cybersecurity and ethical hacking. 2. The different phases of ethical hacking. 3. Demos for critical ethical hacking phases like scanning and covering tracks. 4. What skills make a successful ethical hacker. #Simpliearn #EthicalHacking #SimplilearnWebinars ----------------------------------------------------------------------------------------- If you have any questions/doubts/suggestions related to this video, please let us know through the comments section below. Also, let us know if you are looking for video of any specific topic, we can create and upload it for you. ----------------------------------------------------------------------------------------- Explore our free resources section: https://www.simplilearn.com/cyber-security-interview-questions-and-answers-article?utm_campaign=The-Five-Phases-Ethical-hacking-fjLUozJMai0&amp;utm_medium=Tutorials&amp;utm_source=youtube Check Simplilearn Ethical Hacking Course: https://www.simplilearn.com/cyber-security/ceh-certification?utm_campaign=The-Five-Phases-Ethical-hacking-fjLUozJMai0&amp;utm_medium=Tutorials&amp;utm_source=youtube For more updates on courses and tips follow us on: - Facebook: https://www.facebook.com/Simplilearn - Twitter: https://twitter.com/simplilearn Get the Android app: http://bit.ly/1WlVo4u Get the iOS app: http://apple.co/1HIO5J0</t>
  </si>
  <si>
    <t>PT58M28S</t>
  </si>
  <si>
    <t>https://i.ytimg.com/vi/fjLUozJMai0/maxresdefault.jpg</t>
  </si>
  <si>
    <t>b0J6fvFc7Fk</t>
  </si>
  <si>
    <t>2017-12-05T06:19:14Z</t>
  </si>
  <si>
    <t>Big Data Tutorial For Beginners | What Is Big Data? | Why Big Data? | Big Data Tutorial |Simplilearn</t>
  </si>
  <si>
    <t>This Big Data Tutorial will help you understand Why Big Data?, What is Big Data?, Fact about Big Data, Evolution of Big Data, Big Data case study, Big Data market trends, Big Data course offered by Simplilearn According to the American IT research and advisory firm Gartner Inc., " Big Data is high-volume, high-velocity and/or high-variety information assets that demand cost-effective, innovative forms of information processing that enable enhanced insight, decision making, and process automatio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Introduction-b0J6fvFc7Fk&amp;utm_medium=Tutorials&amp;utm_source=youtube To gain in-depth knowledge of Big Data and Hadoop, check our Big Data Hadoop and Spark Developer Certification Training Course: https://www.simplilearn.com/big-data-and-analytics/big-data-and-hadoop-training?utm_campaign=BigData-Introduction-b0J6fvFc7Fk&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0J6fvFc7Fk/maxresdefault.jpg</t>
  </si>
  <si>
    <t>dC5z5wH9qKA</t>
  </si>
  <si>
    <t>Big Data Hadoop Tutorial For Beginners | What Is Big Data? | Big Data Tutorial | Simplilearn</t>
  </si>
  <si>
    <t>This Big Data Tutorial will help you understand Why Big Data?, What is Big Data?, Fact about Big Data, Evolution of Big Data, Big Data case study, Big Data market trends, Big Data course offered by Simplilear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BigData-dC5z5wH9qKA&amp;utm_medium=Tutorials&amp;utm_source=youtube To gain in-depth knowledge of Big Data and Hadoop, check our Big Data Hadoop and Spark Developer Certification Training Course: https://www.simplilearn.com/big-data-and-analytics/big-data-and-hadoop-training?utm_campaign=What-is-BigData-dC5z5wH9qK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C5z5wH9qKA/maxresdefault.jpg</t>
  </si>
  <si>
    <t>v8DLXaQWJ8A</t>
  </si>
  <si>
    <t>2017-12-04T13:16:32Z</t>
  </si>
  <si>
    <t>What is Content Marketing | Content Marketing Basics | Content Marketing Tutorial | Simplilearn</t>
  </si>
  <si>
    <t>This Content Marketing Tutorial will give help you understand the basics of Content Marketing using some case studies. You will aso learn the definition of Content Marketing, Content Marketing origin, and Content Marketing strategies. In this Content Marketing Tutorial, you will learn: 1. What is Content Marketing? ( 3:39 ) 2. Origins of Content Marketing. ( 0:15 ) 3. Content Marketing Overlap. ( 5:23 ) 4. Effective Vs Ineffective. ( 7:40 ) 5. Comparision of the most effective B2C Content Marketer with the least effective Content Marketer. ( 8:45 ) 6. Effective Content Marketers. ( 11:39 ) 7. The No-Strategy penalty. ( 12:03 ) 8. Content Marketing course overview. ( 13:32 ) Content Marketing is becoming a key aspect of marketing today. Its popularity is increasing by the day. Many marketers around the world are turning to content marketing. According to Demand Metric, 78 percent of CMOs think that custom content is the future of marketing. When you think about it, what better way exists to build brand loyalty within a community than with content marketing?. But the most frequent question that is asked is, if it is increasing in popularity why do many marketers not see immediate results?. The thing about content marketing is that It takes time! Content marketing is not an immediate reward attaining process but a future investment. It is essentially focused on a thought leadership perspective to engage with customers Ã¢â‚¬â€œ not to build brand exposure or sell products. When creating a content marketing strategy, it is necessary to have a documented one as opposed to something you just build in your head. This is where most content marketers go wrong. They do not document their strategy. A recent research conducted by the Content Marketing Institute revealed that 60% of businesses that have a documented strategy reported effectiveness and good results. Effective content marketers: 1. Have a documented strategy. 2. Have someone who oversees content marketing strategy. 3. Use more tactics them less effective peers. 4. use more social media platforms than less effective peers. 5. Allocate a larger percentage of the budget on content marketing. #DigitalMarketing #SimplilearnDigitalMarketing #DigitalMarketingCourse #DigitalMarketingCertification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Job-Assist-Webinar-Digital-Marketing-AvLbf3ANMFI&amp;utm_medium=Tutorials&amp;utm_source=youtube To gain in-depth knowledge of Content Marketing and other Digital Marketing tools and techniques, visit: https://www.simplilearn.com/digital-marketing/content-marketing-foundation-course?utm_campaign=Content-Marketing-introduction-v8DLXaQWJ8A&amp;utm_medium=Tutorials&amp;utm_source=youtube -------------------------------------- About Simplilearn Content Marketing Course: The Content Marketing Foundations course takes participants through all the fundamental aspects of Content Marketing- from identifying avenues to developing content to measuring results. This course trains participants in the essentials of planning and executing Content Marketing activity as well as measuring its impact. The Content Marketing Foundations training provides essential knowledge in Content Marketing techniques. By the end of this course, participants will be able to: 1. Understand Content Marketing strategy. 2. Create messaging and content guidelines. 3. Understand how to write effective articles. 4. Understand content tactics and challenges. 5. Learn best practices for different types of content. 6. Learn how to benefit from the user-generated content. 7. Learn to create best practices for content across media types, including social media, images, etc. The Content Marketing Foundations course is best suited for aspirants who wish to begin their career in Digital Marketing through Content Marketing. However, the course is ideal for: 1. Business owners 2. Entrepreneurs 3. Online Marketers 4. Professionals in their early career 5. Marketing professionals 6. Bloggers 7. Copywriters &amp; Content writers 8. PR professionals 9. Fresh graduates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8DLXaQWJ8A/maxresdefault.jpg</t>
  </si>
  <si>
    <t>SWiG7hN8h3A</t>
  </si>
  <si>
    <t>2017-12-04T13:14:34Z</t>
  </si>
  <si>
    <t>YouTube Marketing Tutorial | YouTube Marketing Tips | Digital Marketing Tutorial | Simplilearn</t>
  </si>
  <si>
    <t>This YouTube Marketing Tutorial will help you understand what is YouTube marketing and why it is so important for a business. In this video Greg Jarboe also explains steps involved in getting started you YouTbe Marketing journey. This videos explains all the steps involved in setting up a YouTube account and all the YouTube tools that YouTube has to offer us. This YouTube Marketing Tutorial will explain the topics listed below: 1. About the author / Greg Jarboe ( 0:16 ) 2. Importance of Digital Marketing ( 5:02 ) 3. YouTube Marketing introduction ( 10:35 ) 4. Official YouTube App ( 11:31 ) 5. YouTube Video editor ( 12:16 ) 6. YouTube Ad builder ( 14:39 ) 7. YouTube channel for brands ( 17:30 ) 8. Website Traffic ( 26:13 ) 9. Conversions ( 28:23 ) 10. Return on marketing investment (ROMI) ( 28:50 ) Subscribe to Simplilearn channel for more Digital Marketing Tutorials - https://www.youtube.com/user/Simplilearn?sub_confirmation=1 Digital Marketing Articles - https://www.simplilearn.com/resources/digital-marketing?utm_campaign=YouTube-Marketing-For-Beginners-SWiG7hN8h3A&amp;utm_medium=Tutorials&amp;utm_source=youtube To gain in-depth knowledge of YouTube Marketing and other Digital Marketing tools and techniques, check our Digital Marketing Certified Associate Training Course : http://www.simplilearn.com/digital-marketing/digital-marketing-certified-associate-training?utm_campaign=YouTube-Marketing-For-Beginners-SWiG7hN8h3A&amp;utm_medium=Tutorials&amp;utm_source=youtube #DigitalMarketing #SimplilearnDigitalMarketing #DigitalMarketingCourse #DigitalMarketingCertification #DigitalMarketingCertifiedAssociate #YouTubeMarketing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WiG7hN8h3A/maxresdefault.jpg</t>
  </si>
  <si>
    <t>qlJim8JjW5I</t>
  </si>
  <si>
    <t>2017-12-04T08:53:05Z</t>
  </si>
  <si>
    <t>What is Content Marketing | Content Marketing Tutorial For Beginners | Simplilearn</t>
  </si>
  <si>
    <t>This Content Marketing Tutorial will give help you understand the basics of Content Marketing using some case studies. You will aso learn the definition of Content Marketing, Content Marketing origin, and Content Marketing strategies. This Content Marketing Tutorial will help you understand: 1. What is Content Marketing? ( 3:40 ) 2. Origins of Content Marketing? ( 0:14 ) Content Marketing has been around for at least 100 years. Content Marketing is a marketing technique for creating and distributing relevant and valuable content to attract, acquire, and engage a clearly defined and understood target audience- with the objective of driving profitable customer action. #DigitalMarketing #SimplilearnDigitalMarketing #DigitalMarketingCourse #DigitalMarketingCertification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Job-Assist-Webinar-Digital-Marketing-AvLbf3ANMFI&amp;utm_medium=Tutorials&amp;utm_source=youtube To gain in-depth knowledge of Content Marketing, visit: https://www.simplilearn.com/digital-marketing/content-marketing-foundation-course?utm_campaign=What-is-Content-Marketing-qlJim8JjW5I&amp;utm_medium=Tutorials&amp;utm_source=youtube -------------------------------------- About Simplilearn Content Marketing Course: The Content Marketing Foundations course takes participants through all the fundamental aspects of Content Marketing- from identifying avenues to developing content to measuring results. This course trains participants in the essentials of planning and executing Content Marketing activity as well as measuring its impact. The Content Marketing Foundations training provides essential knowledge in Content Marketing techniques. By the end of this course, participants will be able to: 1. Understand Content Marketing strategy. 2. Create messaging and content guidelines. 3. Understand how to write effective articles. 4. Understand content tactics and challenges. 5. Learn best practices for different types of content. 6. Learn how to benefit from the user-generated content. 7. Learn to create best practices for content across media types, including social media, images, etc. The Content Marketing Foundations course is best suited for aspirants who wish to begin their career in Digital Marketing through Content Marketing. However, the course is ideal for: 1. Business owners 2. Entrepreneurs 3. Online Marketers 4. Professionals in their early career 5. Marketing professionals 6. Bloggers 7. Copywriters &amp; Content writers 8. PR professionals 9. Fresh graduates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lJim8JjW5I/maxresdefault.jpg</t>
  </si>
  <si>
    <t>4XgmbO1qexM</t>
  </si>
  <si>
    <t>2017-12-04T07:23:42Z</t>
  </si>
  <si>
    <t>Java Development Kit | Java JDK Tutorial For Beginners | Java Tutorial | Java Training | Java JDK 9</t>
  </si>
  <si>
    <t>This Java Tutorial helps you to understand: 1. What is Java? ( 0:28 ) 2. What is Java Development Kit (JDK )? ( 0:51 ) 3. Components of JDK. ( 1: 17 ) 4. How does JRE, JVM work together? ( 2:05 ) 5. The latest version of JDK. ( 3:04 ) 6. Java Lambda expression. ( 3: 38 ) 7. Key features of JDK 9. ( 4:24 ) What is Java?: Java is a fast, reliable and secure programming language that can be used in several websites and applications. It can be used to create applications on a single computer or one that could be distributed across several servers and clients. Java can be used in several scenarios, independent of the system that it is used on. What is JDK?: All the Java applications and Applets are developed using the Java Development Kit (JDK). The JDK consist of the Java Runtime Environment(JRE), an Interpreter(JAVA), a compiler(javac), an archiver(jar) and a documentation generator(Javadoc) and a few more tools that go into developing a java program. Components of JDK: Java Runtime Environment (JRE) primarily is a part of JDK and it can also be termed as JAVA RTE. The JDK provides the minimal amount of requirements needed to write and compile a java program. JRE consists of the JVM, supporting files and the core classes. The JVM is key to both JDK and the JRE because it is embedded into them. Whichever java program is being run, the JVM is that component of JAVA that executes a program line by line thus, giving itself the work of an 'interpreter'. JDK 9: The latest release is JDK 9 and it was released in October 2017. But it was in JDK 8 that a new feature called the Java lambda expression was introduced that changed the face of Java. Java lambda expression is a kind of function which does not need any class to be created. It has been included in the latest version of JDK as it provides a clear concise way to pass functions around. This replaces earlier bulky anonymous classes and reduces code verbosity (length of the code). The JDK 9 has been released recently and it seems promising with respect to new features and abilities. Here are some of the features- 1. The Java Platform Module system: This module allows strong encapsulation and declare explicit dependencies 2. With the help of Jshell, one can directly start writing the code on the console and execute them. 3. Improved JavaDoc: Java Docs has got the search right in the API documentation and as an added bonus, the output is also compliant to HTML 5. 4. Stream API - The Stream API, also introduced in Java 8 allows programmers to easily parallelize code for improved concurrency and introduces functional programming abilities to the language. The Stream API, in conjunction with lambda expressions also comes in handy while iterating, filtering and extracting large amounts of data.â€œ 5. The release of Multi JARs makes it possible for codes to be run on the newer versions of JDK to be released. #JavaTutorials #SimplilearnJava #JavaTrainingVideos #JavaInterviewQuestions #JavaJDK #JavaProgrammer ----------------------------------------------------------------------------------------- If you have any questions/doubts/suggestions related to this video, please let us know through the comments section below. Also, let us know if you are looking for video of any specific topic, we can create and upload it for you. ----------------------------------------------------------------------------------------- To gain in-depth knowledge and to become expert in advanced Java, visit: https://www.simplilearn.com/mobile-and-software-development/java-javaee-soa-development-training?utm_campaign=Java-Development-Kit-4XgmbO1qexM&amp;utm_medium=Tutorials&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based web service For more updates on courses and tips follow us on: - Facebook: https://www.facebook.com/Simplilearn - Twitter: https://twitter.com/simplilearn Get the Android app: http://bit.ly/1WlVo4u Get the iOS app: http://apple.co/1HIO5J0</t>
  </si>
  <si>
    <t>https://i.ytimg.com/vi/4XgmbO1qexM/maxresdefault.jpg</t>
  </si>
  <si>
    <t>bSxVbLWBnec</t>
  </si>
  <si>
    <t>2017-12-04T06:54:12Z</t>
  </si>
  <si>
    <t>Selenium Vs QTP | What is Selenium | What is QTP | Selenium Tutorial For Beginners | Simplilearn</t>
  </si>
  <si>
    <t>This Selenium Vs QTP video will help you understand what is Selenium, what is QTP and the diffferneces between Selenium and QTP. You will understand why someone shift to Selenium along with the explanation on how to migrate from QTP to Selenium. This Selenium Tutorial helps you to understand: 1. What is Selenium? ( 0:45 ) 2. What is QTP? ( 1:39 ) 3. Selenium Vs QTP. ( 2:35 ) 4. Why shift to Selenium? ( ( 4:46 ) 5. How to migrate from QTP to Selenium? ( 5:36 ) Selenium is an open source, the testing program for web-based applications spread across different platforms and browsers. This has four components that are usually required at the time of software testing. These are as follows: 1. Selenium integrated development environment ( IDE ) 2. Depreciated selenium remote control ( RC ) 3. Web driver. 4. Selenium Grid. QTP ( Quick test professional ) is a testing tool developed by Hewlett Packed. This is used to identify errors, problems or gaps with respect to the expected results of any software that is being tested. VB Tutorialsript is used by QTP for automation purposes and it need not be installed separately as it comes along with the Windows OS. The latest version of QTP is called UFT and it is a combination of HP QTp and HP service test. UFT mobile support allows creating agnostic Tutorialsripts I,e., Tutorialsripts compliant for all mobile platforms. HP QTP is a famous tool in the market for web-based testing, but with the dawn of Seleniumâ‚¬â„¢s popularity and its ability to do more than QTP ever could has made it a worthy competitor. There are quite a few straightforward differences between QTP and Selenium that might help people choose between the two- Ã‚Â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Vs-QTP-bSxVbLWBnec&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SxVbLWBnec/maxresdefault.jpg</t>
  </si>
  <si>
    <t>lJxWhKFriOs</t>
  </si>
  <si>
    <t>2017-11-30T09:21:56Z</t>
  </si>
  <si>
    <t>30/11/17 9:21</t>
  </si>
  <si>
    <t>DevOps Orchestration | DevOps Tutorial | DevOps Training Videos | Simplilearn</t>
  </si>
  <si>
    <t>This DevOps Tutorial will help you understand automation dn orchestration and how to relate DevOps with orchestration. DevOps automation is to perform a task repeatedly, accomplish a single task by improving steps in an area.DevOps orchestration is to align the small tasks into a workflow. This DevOps Tutorial will explain the topics listed below: 1. What are automation and orchestration? ( 0:32 ) 2. Why does industry need DevOps orchestration? ( 1:55 ) 3. How to relate DevOps with orchestration? ( 2:27 ) 4. Benefits of DevOps Orchestration. ( 4:19 ) 5. Investments and technology stack required for orchestration. ( 4:57 ) The industry needs DevOps Orchestration to perform below: 1. Manage and enforce the coding standards, guidelines, and conventions. 2. Define and enforce performance and load a customer/service level. 3. Identify, build and deploy release tools for quicker / faster release, improve release process and error-free releases. 4. Define, control, maintain 3rd party software and its versions across the environment. Relating DevOps with orchestration: 1. Orchestration works within the barriers and above them. 2. Takes advantage of the interfaces already available. 3. Creates automation tasks quickly. 4. Easy focus on critical tasks. Key benefits of DevOps orchestration: 1. Problems are resolved faster. 2. Complexities are easily managed. 3. Continuous software delivery. 4. Higher engagement among employees. 5. More opportunities for professional development. 6. More productive teams. 7. Tools for different functions are joined together.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Orchestration-lJxWhKFriOs&amp;utm_medium=Tutorials&amp;utm_source=youtube To Gain In-depth Knowledge of DevOps, Check Our DevOps Training Course: https://www.simplilearn.com/cloud-computing/devops-practitioner-certification-training?utm_campaign=DevOps-Orchestration-lJxWhKFriO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lJxWhKFriOs/maxresdefault.jpg</t>
  </si>
  <si>
    <t>cDfH0U4Nw-I</t>
  </si>
  <si>
    <t>2017-11-30T09:05:54Z</t>
  </si>
  <si>
    <t>30/11/17 9:05</t>
  </si>
  <si>
    <t>DevOps ValueStream Mapping | DevOps Tutorial | DevOps Training Videos | Simplilearn</t>
  </si>
  <si>
    <t>This DevOps Tutorial will help you understand what is DevOps value stream mapping and why is it so important in DevOps culture. Value stream mapping is a representation of all the steps followed by a product - raw material stage to its final product form. Value stream mapping in DevOps exposes wastes and inaccuracies in the critical activities. Identifies delays, constraints and other issues. It integrates multiple tools, analyzes events and provides accurate usable data. This DevOps Tutorial will explain the topics listed below: 1. Why Value Stream Mapping? ( 0:26 ) 2. What is Value Stream Mapping? ( 1:39 ) 3. Value Stream Mapping and DevOps. ( 2:32 ) 4. How is Value Stream Mapping done in DevOps? ( 3:34 ) 5. How is Value Stream Mapping Useful? ( 4:55 ) Use of Value Stream Mapping in DevOps: 1. Exposes wastes and inaccuracies in the critical activities. 2. Identifies delays, constraints and other issues. 3. Integrates multiple tools, analyzes and provides accurate usable data. 4. Realize the value of DevOps tools. 5. Find bottlenecks and pain points. 6. Improves the confidence of the department. 7. Greater visibility from "time-to-value" of developmen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Value-Stream-Mapping-cDfH0U4Nw-I&amp;utm_medium=Tutorials&amp;utm_source=youtube To Gain In-depth Knowledge of DevOps, Check Our DevOps Training Course: https://www.simplilearn.com/cloud-computing/devops-practitioner-certification-training?utm_campaign=DevOps-Value-Stream-Mapping-cDfH0U4Nw-I&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cDfH0U4Nw-I/maxresdefault.jpg</t>
  </si>
  <si>
    <t>esPFxMd105w</t>
  </si>
  <si>
    <t>2017-11-30T08:47:40Z</t>
  </si>
  <si>
    <t>30/11/17 8:47</t>
  </si>
  <si>
    <t>Java For Loop | Java Tutorial For Beginners | Java Programming Tutorial | Java Basics | Simplilearn</t>
  </si>
  <si>
    <t>This java tutorial will help you understand: 1. What is Java? ( 0:17 ) 2. java Loops. ( 0:41 ) 3. For Loop. ( 1:15 ) 4. Variations of "For Loop" ( 2:33 ) 5. For Loop example. ( 2:06 ) 6. Issues that can be encountered while using "For Loop" ( 4:36 ) #JavainterviewQuestions #JavaTrainingVideos #JavaProgrammerJob #JavaTutorialForBeginners#JavaProgrammingTutorial #JavaTutorial #JavaForLoopTutorial #SimplilearnJava #JavaLoopsTutorial ----------------------------------------------------------------------------------------- If you have any questions/doubts/suggestions related to this video, please let us know through the comments section below. Also, let us know if you are looking for video of any specific topic, we can create and upload it for you. ----------------------------------------------------------------------------------------- To Become an expert in Java Programming, visit: https://www.simplilearn.com/mobile-and-software-development/java-javaee-soa-development-training?utm_campaign=Java-For-Loop-esPFxMd105w&amp;utm_medium=Tutorials&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esPFxMd105w/maxresdefault.jpg</t>
  </si>
  <si>
    <t>bthSM-3BZjg</t>
  </si>
  <si>
    <t>2017-11-27T09:50:52Z</t>
  </si>
  <si>
    <t>27/11/17 9:50</t>
  </si>
  <si>
    <t>What is Object Oriented Programming | Java Tutorial | Java Training Videos | Simplilearn</t>
  </si>
  <si>
    <t>In this video, you will learn: 1. What is Object-oriented programming? ( 0:07 ) 2. Important concepts of Object-oriented programming. ( 0:29 ) 3. What is a class? ( 12:59 ) 4. What is an object? ( 14:11 ) 5. What is inheritance? ( 14:56 ) 6. What is encapsulation? ( 17:55 ) 7. What is Polymorphism? ( 18:36 ) 8. What is Abstraction? ( 20:08 ) OOP is a programming language model, organized around "objects" rather than "actions" and "data" rather than " logic". It simplifies software development and maintenance by providing the following important concepts: 1. Class 2. Object 3. Inheritance 4. Encapsulation 5. Polymorphism 6. Abstraction To gain in-depth knowledge and become expert in Java, visit: https://www.simplilearn.com/mobile-and-software-development/java-javaee-soa-development-training?utm_campaign=What-is-Object-Oriented-Programming-bthSM-3BZjg&amp;utm_medium=SC&amp;utm_source=youtube --------------------------------------------------------------------------------------- If you have any questions/doubts/suggestions related to this video, please let us know through the comments section below. Also, let us know if you are looking for video of any specific topic, we can create and upload it for you. ---------------------------------------------------------------------------------------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bthSM-3BZjg/maxresdefault.jpg</t>
  </si>
  <si>
    <t>ySeQTetaieM</t>
  </si>
  <si>
    <t>2017-11-23T06:53:13Z</t>
  </si>
  <si>
    <t>23/11/17 6:53</t>
  </si>
  <si>
    <t>Java Programming Fundamentals | Java Programming Tutorial For Beginners | Java Programming Tutorials</t>
  </si>
  <si>
    <t>In this video, you will learn the fundamentals of Java Programming. 1. Classes and Objects. ( 0:12 ) 2. Methods. ( 0:22 ) 3. Variables. ( 0:48 ) #JavainterviewQuestions #JavaTrainingVideos #JavaProgrammerJob #JavaTutorialForBeginners -------------------------------------------------------------------------------------- If you have any questions/doubts/suggestions related to this video, please let us know through the comments section below. Also, let us know if you are looking for video of any specific topic, we can create and upload it for you. -------------------------------------------------------------------------------------- To gain in-depth in Java and to become an expert in Java programming, visit: https://www.simplilearn.com/mobile-and-software-development/java-javaee-soa-development-training?utm_campaign=Java-programming-Fundamentals-ySeQTetaieM&amp;utm_medium=SC&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ySeQTetaieM/maxresdefault.jpg</t>
  </si>
  <si>
    <t>Deb8uJAwNy8</t>
  </si>
  <si>
    <t>2017-11-21T05:28:48Z</t>
  </si>
  <si>
    <t>21/11/17 5:28</t>
  </si>
  <si>
    <t>Java Tutorial For Beginners | What is Java | Why Java | Where Java is Used</t>
  </si>
  <si>
    <t>Java is a programming language and computing platform for developing application software that can run on any device. It is used in wide variety of platforms, from the game consoles, laptops, and mobile phones to databases, enterprise, and scientific supercomputers. The search for "Java" like language started in 1990 when there was a need for a portable code which can run on any device. James Gosling developed Java in 1995. Java is now a subsidiary of Oracle Corporation. Today, Java is used in almost everywhere. The reasons are plenty. Below are some of the advantages of using Java: 1. Java is simple and easy to read language. 2. Well-defined libraries created through modifications from the existing C libraries. 3. Used in top mobile OS, for example, Andriod uses Java for coding. 4. Provides strong networking infrastructure for server-side computing. 5. Purely object-oriented language. 6. Distributed, interpreted, robust and secure. 7. Portable because you can write it once and run it everywhere. 8. Platform independent. To gain in-depth knowledge and to become expert in advanced Java, visit: https://www.simplilearn.com/mobile-and-software-development/java-javaee-soa-development-training?utm_campaign=Java-Tutorial-For-Beginners-Deb8uJAwNy8&amp;utm_medium=SC&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PT36M29S</t>
  </si>
  <si>
    <t>https://i.ytimg.com/vi/Deb8uJAwNy8/maxresdefault.jpg</t>
  </si>
  <si>
    <t>Us6g8VrOHls</t>
  </si>
  <si>
    <t>2017-11-20T08:51:44Z</t>
  </si>
  <si>
    <t>20/11/17 8:51</t>
  </si>
  <si>
    <t>Java Programmer | Java Programmer Job | What a Java Developer Does | Java Developer Work in Company</t>
  </si>
  <si>
    <t>This Java Programmer Tutorial will help you understand: 1. What is Java? ( 0:24 ) 2. Why use Java? ( 1:05 ) 3. Where can Java be used? ( 1:41 ) 4. Who is a Java Developer? ( 1:53 ) 5. What does a Java Developer need to be good at? ( 2:28 ) 6. What are the responsibilities of a Java Developer? ( 4:20 ) Below are some of the key responsibilities of a Java developer: 1. Integrates Java software, business applications, and websites. 2. Understands the client's vision of a project. 3. Write code to align with the customer's vision. 4. Check if the product satisfies the customer's requirements. 5. Rectify existing issues as soon as possible. 6. Deploy the code into a live environment. A Java developer needs to be good at: 1. Being up-to-date with Java8 and Java9. 2. IntelliJ/Eclipse. 3. Spring framework. 4. Spring boot. 5. Test-driven development. 6. System design. 7. Object-oriented analysis and design. 8. Relational databases, SQL and Object Relational Mapping (ORM). #JavainterviewQuestions #JavaTrainingVideos #JavaProgrammerJob #JavaTutorialForBeginners ----------------------------------------------------------------------------------------- If you have any questions/doubts/suggestions related to this video, please let us know through the comments section below. Also, let us know if you are looking for video of any specific topic, we can create and upload it for you. ----------------------------------------------------------------------------------------- To gain in-depth in Java and to become an expert in Java programming, visit: https://www.simplilearn.com/mobile-and-software-development/java-javaee-soa-development-training?utm_campaign=Java-programmer-Us6g8VrOHls&amp;utm_medium=SC&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Us6g8VrOHls/maxresdefault.jpg</t>
  </si>
  <si>
    <t>UyGGYVTQAh8</t>
  </si>
  <si>
    <t>2017-11-17T05:48:07Z</t>
  </si>
  <si>
    <t>17/11/17 5:48</t>
  </si>
  <si>
    <t>DevOps Team Structure | DevOps Team Roles and Responsibilities | DevOps Tutorial | Simplilearn</t>
  </si>
  <si>
    <t>This DevOps Tutorial will help you understand what is DevOps, Why DevOps along with the resources needed to build a DevOps Team. This DevOps Team Structure Tutorial will list out the resources need to build a DevOps Team. This video will explain: 1. What is DevOps? ( 0:26 ) 2. Why do we need DevOps? ( 1:05 ) 3. What is DevOps Team Structure? ( 2:00 ) 4. Benefits of building DevOps Team ( 5:26 ) 5. Best Team Structure for DevOps ( 5:56 ) Below are the resources needed for DevOps team: 1. The DevOps evangelist/automation architect - Front-runner for the organization - Leader for the end to end process and tools - Ensures smooth production and release 2. Senior DevOps Engineer - Software testing - Experience assurance - Security engineering - On-time deployment - Performance engineering 3. Junior DevOps engineer/ system administrator - Open source pros - Passionate towards technology - Hands-on with development platforms and tools - Networks, servers and database and support Once the teams are formed, we need to align the goals of the company with DevOps team, Utilize the tools like Jenkins, Puppet, Ansible, Chef and measure track performance like deployment frequency, security, and quality, the volume of error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Teamstructure-UyGGYVTQAh8&amp;utm_medium=Tutorials&amp;utm_source=youtube To Gain In-depth Knowledge of DevOps, Check Our DevOps Training Course: https://www.simplilearn.com/cloud-computing/devops-practitioner-certification-training?utm_campaign=DevOps-Teamstructure-UyGGYVTQAh8&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UyGGYVTQAh8/maxresdefault.jpg</t>
  </si>
  <si>
    <t>TdB9-Kda26w</t>
  </si>
  <si>
    <t>2017-11-16T08:33:54Z</t>
  </si>
  <si>
    <t>16/11/17 8:33</t>
  </si>
  <si>
    <t>Selenium IDE Tutorial For Beginner |Selenium IDE Installation |Selenium Training | Simplilearn</t>
  </si>
  <si>
    <t>This Selenium IDE Tutorial For Beginner will help you understand what is Selenium IDE, what are the features of Selenium IDE. This video gives an introduction to Selenium IDE and also talks about some of the features of Selenium. Selenium Features Below: 1. Record and playback 2. Auto-filling locaters 3. Dropdown selection of Selenium commands 4. Features for debugging tests 5. Capability to save tests as HTML and convert to web driver Java, Ruby, Python, and C# 6. Support for Selenium user-extensions.js file 7. Tutorialsheduler for Tutorialsheduling your tests.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IDE-TdB9-Kda26w&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dB9-Kda26w/maxresdefault.jpg</t>
  </si>
  <si>
    <t>shI9HA7l6pc</t>
  </si>
  <si>
    <t>2017-11-16T04:36:13Z</t>
  </si>
  <si>
    <t>16/11/17 4:36</t>
  </si>
  <si>
    <t>Selenium Webdriver Java Project Setup | Selenium Tutorial For Beginners | Simplilearn</t>
  </si>
  <si>
    <t>This Selenium Tutorial For Beginners will help you understand the Selenium project setup structure. This video will cover a demo on Selenium Project Configuration. This Selenium Training video explains the steps involved in Selenium webdriver project setup. Below are the pre-requisites to set up a Selenium project. 1. Java JDK version 8+ 2. Selenium version 3.3.1+ TestNG JDK version 8+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Project-Setuo-shI9HA7l6pc&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hI9HA7l6pc/maxresdefault.jpg</t>
  </si>
  <si>
    <t>KD0M9azH6dE</t>
  </si>
  <si>
    <t>2017-11-15T14:29:32Z</t>
  </si>
  <si>
    <t>15/11/17 14:29</t>
  </si>
  <si>
    <t>Job Assist Webinar | Future and Career Opportunities For A Full Stack Developer | Simplilearn</t>
  </si>
  <si>
    <t>In this webinar, you will learn: 1. Overview of the software development industry, job trends and roles. 2. Career path for a full stack developer. 3. Building an impressive resume and getting job ready. 4. Interview doâ€™s and donâ€™ts. 5. JobAssist- a placement assistance service for Simplilearn alumni For more information on Simplilearn Job Assist: https://www.simplilearn.com/job-assist?utm_campaign=Job-Assist-Webinar-Full-Stack-Developer-KD0M9azH6dE&amp;utm_medium=SC&amp;utm_source=youtube For more updates on courses and tips follow us on: - Facebook: https://www.facebook.com/Simplilearn - Twitter: https://twitter.com/simplilearn Get the Android app: http://bit.ly/1WlVo4u Get the iOS app: http://apple.co/1HIO5J0</t>
  </si>
  <si>
    <t>PT1H34M14S</t>
  </si>
  <si>
    <t>https://i.ytimg.com/vi/KD0M9azH6dE/maxresdefault.jpg</t>
  </si>
  <si>
    <t>7ULzVedYTBw</t>
  </si>
  <si>
    <t>2017-11-15T06:15:56Z</t>
  </si>
  <si>
    <t>15/11/17 6:15</t>
  </si>
  <si>
    <t>Selenium TestNG Tutorial For Beginners | TestNG Tutorial | Selenium Training |Simplilearn</t>
  </si>
  <si>
    <t>This Selenium TestNG tutorial talks about Selenium TestNG annotations and also demonstrates how these can be used while writing a code.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TestNG-Annotations-7ULzVedYTBw&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ULzVedYTBw/maxresdefault.jpg</t>
  </si>
  <si>
    <t>1htcsEoCj6Q</t>
  </si>
  <si>
    <t>2017-11-14T12:35:52Z</t>
  </si>
  <si>
    <t>14/11/17 12:35</t>
  </si>
  <si>
    <t>Automation Tools For Testing | Selenium Vs QTP | Selenium Training | Simplilearn</t>
  </si>
  <si>
    <t>This Automation Tools For Testing tutorial will introduce to vaious automation tools available in ther market and it will also compar Selenium with other automation tools. There are various test automation tools available and each has its own advantage and limitations. Some of the tools are: 1. Selenium testing 2. Quick test professional 3. Appium 4. Fitnesse 5. Ranarex 6. Silk Test 7. TestPlant 8. Test Complete 9. Rational Functional Test 10. Waltir 11. TOSCA 12. SOAtest This video tells us the differences between Selenium and other leading automation tools in the industry.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Automation-Tools-1htcsEoCj6Q&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htcsEoCj6Q/maxresdefault.jpg</t>
  </si>
  <si>
    <t>jZo7QC2V52M</t>
  </si>
  <si>
    <t>2017-11-14T06:01:11Z</t>
  </si>
  <si>
    <t>14/11/17 6:01</t>
  </si>
  <si>
    <t>Selenium Tutorial For Beginner | Selenium FIRST Priciples | Selenium For Beginners | Simplilearn</t>
  </si>
  <si>
    <t>This Selenium Tutorial For Beginners will help you understand the concept of F.I.R.S.T principles and SRP. F.I.R.S.T Principles Listed below: 1. Fast: The execution time is high in UI functional testing. THus, you should avoid unnecessary delays. 2. Isolated/Independent: Minimize dependencies between tests as far as possible. Follow 3-As with preferably one assert per test. 3. Repeatable: Confihure tests so that re-running the tests always gives consistent results. 4. While writing the tests, you should automate verification as automationsuites run without human intervention. Do not assume any human intervention. 5. Through/Timely: The applicable to unit tests, the tests should be through in terms of coverage.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First-Principles-jZo7QC2V52M&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Zo7QC2V52M/maxresdefault.jpg</t>
  </si>
  <si>
    <t>N2ggGelTaTI</t>
  </si>
  <si>
    <t>2017-11-13T17:03:19Z</t>
  </si>
  <si>
    <t>13/11/17 17:03</t>
  </si>
  <si>
    <t>Selenium Page Object Model Framework | Selenium POM | Selenium Tutorial For Beginners | Simplilearn</t>
  </si>
  <si>
    <t>This Selenium Page Object Model Turtorial will help you understand what is page object model framework, why we need page object model framework and how to use Selenium POM. Below are some of the design benefits of Selenium page object design pattern: 1. Test does not have any technical communicate with browser. 2. Test calls page objects and verifies the results. 3. Test is more readable. 4. Page objects do not verify page load but they communicate with the browser. Some of the best practices to make design robust and maintainable are as follows: 1. Create one page object class for each webpage. 2. Each page object method should either return the object on that page or should return the page object of the next web page if the method is navigating to another page. 3. Each page object should self-validate whether the page is fully loaded before giving control to the next step. 4. Any data used by page object should be passed through tests and should be hard-coded inside page objects.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Project-Object-Model-in-Selenium-N2ggGelTaTI&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2ggGelTaTI/maxresdefault.jpg</t>
  </si>
  <si>
    <t>g6tCIvdk6-I</t>
  </si>
  <si>
    <t>2017-11-12T04:07:52Z</t>
  </si>
  <si>
    <t>Appium Tutorial For Beginners | Appium Mobile Testing | Selenium Tutorial For Beginners |Simplilearn</t>
  </si>
  <si>
    <t>This Appium Tutorial for Beginners will help you understand what is Appium, why Appium is used and how Appium actually works. This video is desinged for Selenium beginners to make them understand the concept of mobile app test automation using vaious tools. Mobile device use is increasing exponentially. Testing mobile apps can be very complex, expensive apps need to support various operating systems and their different versions. To improve time to market and quality of an app, mobile app test automation is necessary. There are lot of open-source test automation tools that support both Android and iOS as well as native, web, and hybrid applications. Appium Automation Architecture: 1. Appium acts as a server that implements Web Driver, written in Node.js 2. Test Tutorialsripts are executed by sending HTTP requests to Appium server using JSON wire protocol. 3. Appium server executes commands via vendor-specific mechanisms. 4. Results are sent back to client execution.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Mobile-App-Test-Automation-g6tCIvdk6-I&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6tCIvdk6-I/maxresdefault.jpg</t>
  </si>
  <si>
    <t>Iggnn18NpeY</t>
  </si>
  <si>
    <t>2017-11-11T06:56:32Z</t>
  </si>
  <si>
    <t>Selenium Webdriver Tutorial | Selenium Wedriver Architecture | Selenium Training | Simplilearn</t>
  </si>
  <si>
    <t>This Selenium Webdriver Tutorial For Beginners will help you understand the Selenium Webdriver Architecture along with Selenium Webdriver key architecture themes. This Selenium Training video talks about Selenium Webdriver Architecture and also the Architecture themes such as: 1. Keep the costs down 2. Emulate the user 3. Keep it simple and flexible 4. An open source project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Architecture-Iggnn18NpeY&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ggnn18NpeY/maxresdefault.jpg</t>
  </si>
  <si>
    <t>A8mmCpHo3Dw</t>
  </si>
  <si>
    <t>2017-11-10T08:59:42Z</t>
  </si>
  <si>
    <t>Selenium Automation Framework | Selenium Automation Testing Videos For Beginners | Simplilearn</t>
  </si>
  <si>
    <t>This Selenium Automation Framework Tutorial will help you understand the basics of automation framework along with various automation frameworks available. Liner framework, structured framework, data driven framework, keyword driven framework and hybrid framework are the vaious types of automation frameworks that you will learn in this video. Automation framework is a set of protocols or rules, such as coding standards, object repository, and data handling, that are beneficial in terms of code reuse, portability, maintenance, etc. The framework provides the basis for test automation and simplifies the automation effort. Automation lifecycle methodology involves: 1. Decision to automate testing 2. Test tool acquisition 3. Test planning and development 4. Execution and management of tests 5. Test program review and assessment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Framework-A8mmCpHo3Dw&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8mmCpHo3Dw/maxresdefault.jpg</t>
  </si>
  <si>
    <t>ORleO5msElQ</t>
  </si>
  <si>
    <t>2017-11-09T09:52:26Z</t>
  </si>
  <si>
    <t>DevOps On Azure | DevOps Azure | DevOps Tools on Azure | DevOps Tutorial | Simplilearn</t>
  </si>
  <si>
    <t>This DevOps Tutorial will help you understand the basics DevOps concepts and also look at Microsoft Azure Stack for DevOps (VSTS) which is also known as Visual Studio Team Services. This DevOps Tutorial explains the topics listed below: 1. What is DevOps? ( 0:33 ) 2. Why DevOps? ( 1:54 ) 3. DevOps on Cloud ( 6:30 ) 4. Visual Studio Team Service ( VSTS ) ( 8:13 ) 5. Source Code Management ( 10:25 ) 6. Continuous Integration ( 12:00 ) 7. Continuous Delivery ( 12:48 ) 8. Continuous Monitoring ( 14:09 ) 9. Infrastructure as Code ( 15:03 ) 10. Agile Tools ( 16:08 ) 11. Visual Studio Marketplace ( 17:07 ) DevOps is the combination of cultural philosophies, practices, and tools that increase an organization's ability to deliver applications and services at high velocity: evolving and improving products at a faster pace than organizations using traditional software development and infrastructure management processes. This speed enables organizations to better serve their customers and compete more effectively in the market. With visual studio team services, you can share code, track, work, ship software for any language - all in a single package with VSTS you get: 1. Unlimited free private code repositories 2. Track bugs, work items, feedback 3. Agile planning tools 4. Continuous integration builds 5. Develop in any language 6. Infrastructure-as-code with Azure resource manager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on-Azure-ORleO5msElQ&amp;utm_medium=Tutorials&amp;utm_source=youtube To Gain In-depth Knowledge of DevOps, Check Our DevOps Training Course: https://www.simplilearn.com/cloud-computing/devops-practitioner-certification-training?utm_campaign=DevOps-on-Azure-ORleO5msEl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ORleO5msElQ/maxresdefault.jpg</t>
  </si>
  <si>
    <t>RNMj_lTx6Bo</t>
  </si>
  <si>
    <t>2017-11-09T07:44:56Z</t>
  </si>
  <si>
    <t>Qualities of a Good Leader with Kashyap Dalal | Leaders Speak | Simplilearn</t>
  </si>
  <si>
    <t>In this video, Kashyap Dalal, Chief Business Officer at Simplilearn tells us about the key qualities that every good manager must possess. More About Simplilearn:https://www.simplilearn.com?utm_campaign=Kashyap-Dalal-Leader-Speak-RNMj_lTx6Bo&amp;utm_medium=SC&amp;utm_source=youtube For more updates on courses and tips follow us on: - Facebook : https://www.facebook.com/Simplilearn - Twitter: https://twitter.com/simplilearn Get the Android app: http://bit.ly/1WlVo4u Get the iOS app: http://apple.co/1HIO5J0</t>
  </si>
  <si>
    <t>OvN1bi3u8XI</t>
  </si>
  <si>
    <t>2017-11-09T04:37:15Z</t>
  </si>
  <si>
    <t>Test Automation Tutorial | Selenium Automation Testing Videos For Beginners | Simplilearn</t>
  </si>
  <si>
    <t>This Test Automation tutorial will help you understand what is automation, what are the basics of automation, why we need automation and the fundamentals of automation. Software test automation refers to the activities and efforts that automate manual tasks and operations in a software test process using well-defined strategies and systematic solutions.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Test-Automation-Using-Selenium-OvN1bi3u8XI&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vN1bi3u8XI/maxresdefault.jpg</t>
  </si>
  <si>
    <t>ROu26Fs6ABo</t>
  </si>
  <si>
    <t>2017-11-08T13:20:29Z</t>
  </si>
  <si>
    <t>Selenium Tutorial For Beginners | Selenium History | Selenium Training | Simplilearn</t>
  </si>
  <si>
    <t>This Selenium Tutorial For Beginners will give a brief introduction to Selenium by discussing about Selenium history and how is Selenium is begin used in the Industry?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What-is-UIautomator-ROu26Fs6ABo&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Ou26Fs6ABo/maxresdefault.jpg</t>
  </si>
  <si>
    <t>eKL5V3A2rj8</t>
  </si>
  <si>
    <t>2017-11-07T11:14:16Z</t>
  </si>
  <si>
    <t>What is UI Automator | UI Automator Tutorial Video | Simplilearn</t>
  </si>
  <si>
    <t>UI Automator is a UI testing framework mainly used for cross-app functional UI testing for Android apps. It is a Java library containing a set of light-weight APIs that help to build UI tests and to interact with elements in user apps and system apps. It is one of the best tools for testing Andriod apps, it is bundled with Andriod SDK. It is a good framework to write black-box tests. It supports Android version 4.3 and above. Selenium Training Course: https://www.simplilearn.com/selenium-certification-training?utm_campaign=What-is-UIautomator-eKL5V3A2rj8&amp;utm_medium=SC&amp;utm_source=youtub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The course includes a project where you have to create the test automation for an eCommerce application with a framework and reporting. The course is ideal for : 1. Test Managers 2. Test Engineers 3. Test Lead 4. Test Analyst 5. QA Engineers 6. Software Developers 7. Engineers who want to learn Automation testing For more updates on courses and tips follow us on: - Facebook : https://www.facebook.com/Simplilearn - Twitter: https://twitter.com/simplilearn Get the android app: http://bit.ly/1WlVo4u Get the iOS app: http://apple.co/1HIO5J0</t>
  </si>
  <si>
    <t>https://i.ytimg.com/vi/eKL5V3A2rj8/maxresdefault.jpg</t>
  </si>
  <si>
    <t>XZXUBZ-2mjk</t>
  </si>
  <si>
    <t>2017-11-07T09:43:56Z</t>
  </si>
  <si>
    <t>What is Appium | Appium Tutorial for Beginners | Appium Architecture Explanation</t>
  </si>
  <si>
    <t>Appium is a cross-platform solution, where you write tests for multiple platforms(Android, Windows, and IOS) using the same API, lead to a lot of code reuse. Using Appium, you can automate web, native and hybrid apps. There is no dependency on mobile device OS. It supports multiple programming languages. It allows execution on actual devices and simulators. Appium uses vendor-provided automation frameworks. This requires no compilation of the application. This means you are testing exactly the same application, without any changes for test automation to work. Selenium Training Course: https://www.simplilearn.com/selenium-certification-training?utm_campaign=What-is-Appium-XZXUBZ-2mjk&amp;utm_medium=SC&amp;utm_source=youtub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The course includes a project where you have to create the test automation for an eCommerce application with a framework and reporting. The course is ideal for : 1. Test Managers 2. Test Engineers 3. Test Lead 4. Test Analyst 5. QA Engineers 6. Software Developers 7. Engineers who want to learn Automation testing For more updates on courses and tips follow us on: - Facebook: https://www.facebook.com/Simplilearn - Twitter: https://twitter.com/simplilearn Get the Android app: http://bit.ly/1WlVo4u Get the iOS app: http://apple.co/1HIO5J0</t>
  </si>
  <si>
    <t>https://i.ytimg.com/vi/XZXUBZ-2mjk/maxresdefault.jpg</t>
  </si>
  <si>
    <t>pgQr-ZG1Al4</t>
  </si>
  <si>
    <t>2017-11-06T11:55:42Z</t>
  </si>
  <si>
    <t>TechCast | Identifying Potential Digital Talent | Simplilearn</t>
  </si>
  <si>
    <t>With the advent of the digital era, there is a drastic shift in hiring policies with organizations preferring near perfect efficiency or machine learning over humans. Join D.P. Singh, Vice President and Human Resource Head for IBM India and South Asia in this Simplilearn TechCast to understand how digitization is influencing the hiring landscape, the top skills that companies are looking for and how you can be equipped for the jobs of the future. For more updates on courses and tips follow us on: - Facebook: https://www.facebook.com/Simplilearn - Twitter: https://twitter.com/simplilearn Get the Android app: http://bit.ly/1WlVo4u Get the iOS app: http://apple.co/1HIO5J0</t>
  </si>
  <si>
    <t>https://i.ytimg.com/vi/pgQr-ZG1Al4/maxresdefault.jpg</t>
  </si>
  <si>
    <t>pMTrvXzGG2s</t>
  </si>
  <si>
    <t>2017-11-06T11:12:25Z</t>
  </si>
  <si>
    <t>Selenium Webdriver Tutorial | Selenium Webdriver Frameworks | Selenium Training | Simplilearn</t>
  </si>
  <si>
    <t>This Selenium Webdriver Tutorial will give an introductionto various frameworks. By the end of this videl, you will understand what is a framework and why do we need a framework, why do you need a framework for medium to large automation projects along with the explanation of frameworks like Modular Automation Framework, Data Driven Automation Framework and Keyword Driven Framework. This Selenium Training video talks about the uses of having a framework and also various Selenium webdriver frameworks. A framework makes creation and maintenance of Tutorialsripts easy, it is a bunch of everything we need to run the project. A framework is needed when there are large and complex applications and when there is a need for compatibility across browsers and platforms. Frameworks are helpful as they enable structured automation, collaborative development, improve re-usability and maintainability and provide effective test result reporting.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Webdriver-Frameworks-pMTrvXzGG2s&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MTrvXzGG2s/maxresdefault.jpg</t>
  </si>
  <si>
    <t>bu29ikNeBjQ</t>
  </si>
  <si>
    <t>2017-11-06T09:55:34Z</t>
  </si>
  <si>
    <t>Selenium Webdriver Tutorial | Selenium IDE Tutorial For Beginner | Selenium Training | Simplilearn</t>
  </si>
  <si>
    <t>This Selenium Webdriver Tutorial will explain the basics of using Selenium IDE and its workflow. This video talks about the Selenium IDE and its features such as, 1. Record and playback. 2. Auto-filling locators- ID, name, link, Xpath, CSS and DOM. 3. Dropdown selection and selenium commands. 4. Features for debugging tests. 5. Capability to save tests as HTML and convert to Webdriver Java, Ruby, Python, and C#. 6. Support for selenium user-extensions.js file. 7. Scheduler for scheduling your tests.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Webdriver-and-IDE-bu29ikNeBjQ&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u29ikNeBjQ/maxresdefault.jpg</t>
  </si>
  <si>
    <t>tL8sdrURGgQ</t>
  </si>
  <si>
    <t>2017-11-03T10:48:26Z</t>
  </si>
  <si>
    <t>AWS DevOps Integration | DevOps AWS | DevOps Tools on AWS | DevOps Tutorial | Simplilearn</t>
  </si>
  <si>
    <t>This DevOps Tutorial will help you understand some of the basic concepts of DevOps along with what AWS has to offer DevOps when we talk about AWS on DevOps. This DevOps Tutorial explains the topics listed below: 1. What is DevOps? ( 0:34 ) 2. Why DevOps? ( 1:29 ) 3. DevOps on Cloud ( 3:44) 4. What AWS had to offer? ( 5:04 ) DevOps and Cloud are complementary to each other. A combination of DevOps and Cloud provides a definite advantage over the competition. Cloud makes it easy to implement DevOps services because of inherent abstraction of complexities. Cloud provides the advantage of agility, scalability and on-demand availability to DevOps services. This video explains some of the key features that AWS has to offer DevOp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on-AWS-tL8sdrURGgQ&amp;utm_medium=Tutorials&amp;utm_source=youtube To Gain In-depth Knowledge of DevOps, Check Our DevOps Training Course: https://www.simplilearn.com/cloud-computing/devops-practitioner-certification-training?utm_campaign=DevOps-on-AWS-tL8sdrURGg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tL8sdrURGgQ/maxresdefault.jpg</t>
  </si>
  <si>
    <t>Pyo4RWtxsQM</t>
  </si>
  <si>
    <t>2017-11-02T09:25:32Z</t>
  </si>
  <si>
    <t>Big Data Tools and Technologies | Big Data Tools Tutorial | Big Data Training | Simplilearn</t>
  </si>
  <si>
    <t>This Big Data Tools Tutorial will explain what is Big Data?, Big Data challenges and some of the popular Big Data tools involed in Big Data processing and management. The main challenge of Big Data is storing and processing the data at a specified time span. The traditional approach is not efficient in doing that. So Hadoop technologies and various Big Data tools have emerged to solve the challenges in Big Data environment. There are a lot of Big Data tools, all of them help in some or the other way in saving time, money and in covering business insights. This video will talk about such tools used in Big Data management.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Tools-Tutorial-Pyo4RWtxsQM&amp;utm_medium=Tutorials&amp;utm_source=youtube To gain in-depth knowledge of Big Data and Hadoop, check our Big Data Hadoop and Spark Developer Certification Training Course: https://www.simplilearn.com/big-data-and-analytics/big-data-and-hadoop-training?utm_campaign=BigData-Tools-Tutorial-Pyo4RWtxsQ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yo4RWtxsQM/maxresdefault.jpg</t>
  </si>
  <si>
    <t>l1XRggQQ3NM</t>
  </si>
  <si>
    <t>2017-10-31T07:27:55Z</t>
  </si>
  <si>
    <t>31/10/17 7:27</t>
  </si>
  <si>
    <t>MongoDB Sharding Tutorial | What is Sharding | MongoDB Tutorial for Beginners | Simplilearn</t>
  </si>
  <si>
    <t>MongoDB Sharding: Sharding is a process of distributing data across multiple servers for a storage. Sharding adds more servers to a database and automatically balances data and load across various servers. It provides additional write capacity by distributing the write load over a number of MongoDB instances. Sharding splits the data set and distributes them across multiple databases, or shards. Each shared serves as an independent database, and together, shards make a single logical database and it also reduces the number of operations each shard handle. MongoDB Developer and Administrator Certification Training: https://www.simplilearn.com/big-data-and-analytics/mongodb-certification-training?utm_campaign=MongoDB-Sharding-Tutorial-l1XRggQQ3NM&amp;utm_medium=SC&amp;utm_source=youtube MongoDB Developer and Administrator certification from Simplilearn would equip you to master the skills to become a MongoDB experienced professional. By going through this MongoDB training you would become job ready by mastering data modelling, ingestion, query and Sharding, Data Replication with MongoDB along with installing, updating and maintaining MongoDB environment. The MongoDB Certification course is ideal for professionals aspiring for a career in NoSQL databases and MongoDB. The course is suited for: 1. Database Administrators 2. Database Architects 3. Software Developers 4. Software Architects 5. Database Professionals 6. Project Managers 7. IT developers, Testers 8. Analytics professionals 9. Research professionals 10. System Administrators For more updates on courses and tips follow us on: - Facebook : https://www.facebook.com/Simplilearn - Twitter: https://twitter.com/simplilearn Get the android app: http://bit.ly/1WlVo4u Get the iOS app: http://apple.co/1HIO5J0</t>
  </si>
  <si>
    <t>https://i.ytimg.com/vi/l1XRggQQ3NM/maxresdefault.jpg</t>
  </si>
  <si>
    <t>zt0Dlf_rxh4</t>
  </si>
  <si>
    <t>2017-10-27T22:30:00Z</t>
  </si>
  <si>
    <t>27/10/17 22:30</t>
  </si>
  <si>
    <t>MongoDB Indexing Tutorial | MongoDB Tutorial For Beginners | Simplilearn</t>
  </si>
  <si>
    <t>Indexes support the efficient execution of queries in MongoDB. Without indexes, MongoDB must perform a collection scan, i.e. scan every document in a collection, to select those documents that match the query statement. If an appropriate index exists for a query, MongoDB can use the index to limit the number of documents it must inspect. MongoDB Developer and Administrator Certification Training: https://www.simplilearn.com/big-data-and-analytics/mongodb-certification-training MongoDB Developer and Administrator certification from Simplilearn would equip you to master the skills to become MongoDB experienced professional. By going through this MongoDB training you would become job ready by mastering data modelling, ingestion, query and Sharding, Data Replication with MongoDB along with installing, updating and maintaining MongoDB environment. The MongoDB Certification course is ideal for professionals aspiring for a career in NoSQL databases and MongoDB. The course is suited for: 1. Database Administrators 2. Database Architects 3. Software Developers 4. Software Architects 5. Database Professionals 6. Project Managers 7. IT developers, Testers 8. Analytics professionals 9. Research professionals 10. System Administrators For more updates on courses and tips follow us on: - Facebook : https://www.facebook.com/Simplilearn - Twitter: https://twitter.com/simplilearn Get the android app: http://bit.ly/1WlVo4u Get the iOS app: http://apple.co/1HIO5J0</t>
  </si>
  <si>
    <t>https://i.ytimg.com/vi/zt0Dlf_rxh4/maxresdefault.jpg</t>
  </si>
  <si>
    <t>DToa6Zn7IEU</t>
  </si>
  <si>
    <t>2017-10-27T14:30:00Z</t>
  </si>
  <si>
    <t>27/10/17 14:30</t>
  </si>
  <si>
    <t>Apache Spark Machine Learning | Apache Spark Tutorial For Beginners | Simplilearn</t>
  </si>
  <si>
    <t>This informative tutorial walks us through using Spark's machine learning capabilities and Scala to train a logistic regression classifier on a larger-than-memory dataset. Big Data Hadoop and Spark Developer Certification Training: https://www.simplilearn.com/big-data-and-analytics/big-data-and-hadoop-training?utm_campaign=Machine-Spark-DToa6Zn7IEU&amp;utm_medium=SC&amp;utm_source=youtube #bigdata #bigdatatutorialforbeginners #bigdataanalytics #bigdatahadooptutorialforbeginners #bigdatatutorial #bigdatahadoop #bigdataanalytics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DToa6Zn7IEU/maxresdefault.jpg</t>
  </si>
  <si>
    <t>vlsLxaY4P7M</t>
  </si>
  <si>
    <t>2017-10-27T09:39:35Z</t>
  </si>
  <si>
    <t>27/10/17 9:39</t>
  </si>
  <si>
    <t>DevOps Release Management | DevOps Tutorial For Beginners | DevOps Tutorial | Simplilearn</t>
  </si>
  <si>
    <t>This DevOps Tutorial will explain about release management and and what this means DevOps point of view. You will learn the concepts like what is DevOps release management, What are the strategies in release management and various tools and techniques involved DevOps release management process. This DevOps Tutorial will explain the topics listed below: 1. What is Release Management? (0:24 ) 2. DevOps Release Management ( 0:40 ) 3. DevOps Release Management Goals ( 1:13 ) 4. Release Management Strategies ( 1:39 ) 5. DevOps Techniques For Release Management ( 5:39 ) 6. Infrastructure as Code ( 5:55 ) 7. Release Management Tools ( 12:05 ) Release Management enables change without itself undergoing such change, a neutral team dedicated to managing the change by brokering a formal hand-off between DEV and OPS. DevOps emphasizes the collaboration and communication of software developers and IT professionals. Dedicated resources required to oversee the process of release cycles. Deploy releases into operation and establish effective use of the service in order to deliver value to the customer.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Release-DevOps-vlsLxaY4P7M&amp;utm_medium=Tutorials&amp;utm_source=youtube To Gain In-depth Knowledge of DevOps, Check Our DevOps Training Course: https://www.simplilearn.com/cloud-computing/devops-practitioner-certification-training?utm_campaign=Release-DevOps-vlsLxaY4P7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vlsLxaY4P7M/maxresdefault.jpg</t>
  </si>
  <si>
    <t>t6ZwxypF01I</t>
  </si>
  <si>
    <t>2017-10-26T09:01:20Z</t>
  </si>
  <si>
    <t>26/10/17 9:01</t>
  </si>
  <si>
    <t>Apache Spark Java Tutorial | Apache Spark Tutorial For Beginners | Simplilearn</t>
  </si>
  <si>
    <t>The Spark Java API exposes all the Spark features available in the Scala version to Java. To learn the basics of Spark, we recommend going through the Scala programming guide first; it should be easy to follow even if you donâ€™t know Scala. This video will show how to use the Spark features described there in Java. Big Data Hadoop and Spark Developer Certification Training: https://www.simplilearn.com/big-data-and-analytics/big-data-and-hadoop-training?utm_campaign=Java-Spark-t6ZwxypF01I&amp;utm_medium=SC&amp;utm_source=youtube #bigdata #bigdatatutorialforbeginners #bigdataanalytics #bigdatahadooptutorialforbeginners #bigdatatutorial #bigdatahadoop #bigdataanalytics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t6ZwxypF01I/maxresdefault.jpg</t>
  </si>
  <si>
    <t>jcW_xF8au4Y</t>
  </si>
  <si>
    <t>2017-10-25T08:42:36Z</t>
  </si>
  <si>
    <t>25/10/17 8:42</t>
  </si>
  <si>
    <t>Qualities of a good leader with Anand Narayanan | Leaders Speak</t>
  </si>
  <si>
    <t>Who's a great leader? What are the challenges of a new manager and how do you overcome those? In this video, Anand Narayanan, Chief Product Officer at Simplilearn tells us about the key qualities that every good leader must possess. A quick chat with Anand Narayanan, Chief Product Officer of Simplilearn on his people management skills and workplace productivity. For more updates on courses and tips follow us on: - Facebook: https://www.facebook.com/Simplilearn - Twitter: https://twitter.com/simplilearn Get the Android app: http://bit.ly/1WlVo4u Get the iOS app: http://apple.co/1HIO5J0</t>
  </si>
  <si>
    <t>https://i.ytimg.com/vi/jcW_xF8au4Y/maxresdefault.jpg</t>
  </si>
  <si>
    <t>xrHgf1Y8GFQ</t>
  </si>
  <si>
    <t>2017-10-25T06:55:26Z</t>
  </si>
  <si>
    <t>25/10/17 6:55</t>
  </si>
  <si>
    <t>Apache Spark Installation | Apache Spark Tutorial For Beginners | Simplilearn</t>
  </si>
  <si>
    <t>Although cluster-based installations of Spark can become large and relatively complex by integrating with Mesos, Hadoop, Cassandra, or other systems, it is straightforward to download Spark and configure it in standalone mode on a laptop or server for learning and exploration. Big Data Hadoop and Spark Developer Certification Training: https://www.simplilearn.com/big-data-and-analytics/big-data-and-hadoop-training?utm_campaign=Installation-Spark-xrHgf1Y8GFQ&amp;utm_medium=SC&amp;utm_source=youtube #bigdata #bigdatatutorialforbeginners #bigdataanalytics #bigdatahadooptutorialforbeginners #bigdatatutorial #bigdatahadoop #bigdataanalytics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xrHgf1Y8GFQ/maxresdefault.jpg</t>
  </si>
  <si>
    <t>2017-10-24T11:34:53Z</t>
  </si>
  <si>
    <t>24/10/17 11:34</t>
  </si>
  <si>
    <t>What Is Apache Spark | Apache Spark Tutorial For Beginners | Simplilearn</t>
  </si>
  <si>
    <t>Apache Spark is an open-source cluster-computing framework. Originally developed at the University of California, Berkeley's AMPLab, the Spark codebase was later donated to the Apache Software Foundation, which has maintained it since. Spark provides an interface for programming entire clusters with implicit data parallelism and fault-tolerance. Big Data Hadoop and Spark Developer Certification Training: https://www.simplilearn.com/big-data-and-analytics/big-data-and-hadoop-training?utm_campaign=What-Spark--CyZm9yIQaI&amp;utm_medium=SC&amp;utm_source=youtube #bigdata #bigdatatutorialforbeginners #bigdataanalytics #bigdatahadooptutorialforbeginners #bigdatatutorial #bigdatahadoop #bigdataanalytics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CyZm9yIQaI/maxresdefault.jpg</t>
  </si>
  <si>
    <t>otP35qZ_kmk</t>
  </si>
  <si>
    <t>2017-10-23T22:30:01Z</t>
  </si>
  <si>
    <t>23/10/17 22:30</t>
  </si>
  <si>
    <t>DevOps Test Automation | DevOps Tutorial For Beginners | DevOps Tutorial | Simplilearn</t>
  </si>
  <si>
    <t>This DevOps Tools Tutorial will help you understand the different tools used in DevOps and their functions in various stages of DevOps lifecycle. This DevOps tools tools tutorial will cover monitoring performance tools, development tolls, release management tools, build tools, configuration management tools and packaging tools used in DevOps culture. This DevOps Test Automation Tutorial will explain the topics listed below: 1. What is DevOps Test Automation? ( 0:23 ) DevOps Test Automation Principles ( 2:08 ) 2. Where does Test Automation fit into the overall Continuous Integration - Continuous Delivery 3. Various test automation frameworks available ( 3:42 ) 4. What is Appium? ( 13:10 ) 5. What is Bamboo? ( 13:48 ) 6. What is Cruisecontrol? ( 14:19 ) 7. What is Cucumber? ( 15:02 ) 8. What is Git? ( 15:28 ) 9. What is Jenkins? ( 16:01 ) 10. What is JUnit? ( 16:48 ) 11. What is Maven? ( 17:26 ) 12. What is Selenium? ( 17:54 ) 13. What is TestNG? ( 18:52 ) 14. What is SonarQube? ( 19:24 ) In a world of nightly or weekend regression runs, the volume of testing has increased substantially. And with this increased volume of testing comes the need for test automation. DevOps can simply not succeed if it still requires a large number of test cases to be run manually.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Test-DevOps-otP35qZ_kmk&amp;utm_medium=Tutorials&amp;utm_source=youtube To Gain In-depth Knowledge of DevOps, Check Our DevOps Training Course: https://www.simplilearn.com/cloud-computing/devops-practitioner-certification-training?utm_campaign=Test-DevOps-otP35qZ_kmk&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https://i.ytimg.com/vi/otP35qZ_kmk/maxresdefault.jpg</t>
  </si>
  <si>
    <t>2017-10-23T14:30:00Z</t>
  </si>
  <si>
    <t>23/10/17 14:30</t>
  </si>
  <si>
    <t>DevOps Metrics | DevOps Dashboard | DevOps Tutorial For Beginners | DevOps Tutorial | Simplilearn</t>
  </si>
  <si>
    <t>This DevOps Tutorial explains what are the various DevOps metrics that need to be monitored and measured along with the various DevOps dashboards to do the same. While you develop software products, you need some mechanism , some way of measuring or validating and what you are doing to meet customer expectations, that is where DevOps Metrics come in to place. This DevOps Tutorial explains the topics listed below: 1. What are software metrics ( 0:23 ) 2. Various Metrics to measure ( 1:14 ) DevOps dashboards enable system Admins and developers to remain updated with the software applications key performance metrics like uptime, load time, API calls, CPU processes, memory usage, and various other components that ensure the stable experience for the end user. DevOps Metrics can be defined as quantitative measures that allow software engineers to identify the efficiency and improve the quality of software process, project, and produc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Metrics-DevOps-Dashboard-Dby9AZPQY&amp;utm_medium=Tutorials&amp;utm_source=youtube To Gain In-depth Knowledge of DevOps, Check Our DevOps Training Course: https://www.simplilearn.com/cloud-computing/devops-practitioner-certification-training?utm_campaign=Metrics-DevOps-Dashboard-Dby9AZPQY&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Dby9AZPQY/maxresdefault.jpg</t>
  </si>
  <si>
    <t>HJhq6MaXcVQ</t>
  </si>
  <si>
    <t>2017-10-23T09:45:17Z</t>
  </si>
  <si>
    <t>23/10/17 9:45</t>
  </si>
  <si>
    <t>DevOps Methodology | DevOps Tutorial For Beginners | DevOps Tutorial | Simplilearn</t>
  </si>
  <si>
    <t>This DevOps Tutorial will help you understand various methodologies associated with DevOps and examine the various DevOps practices common in the IT industry. This DevOps Tutorial will explain the topics listed below: 1. Infrastructure as Code ( 0:33 ) 2. IAC Features / IAC Advantages ( 1:46 ) 3. Continuous Integration / Continuous Delivery Pipeline ( 4:20 ) 4. Continuous Deployment ( 5:49 ) 5. Deployments without downtime ( 6:58 ) 6. Roling Deployments ( 7:22 ) 7. Blue Deployment /Green Deployment ( 8:15 ) 8. Canary Deployment ( 8:42 ) 9. Microservices on containers ( 9:49 ) 10. Benefits of containers ( 10:42 ) When you adopt DevOps methodologies and create a culture of innovation and agility, you can iterate and pivot in response to the marke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Methodology-DevOps-HJhq6MaXcVQ&amp;utm_medium=Tutorials&amp;utm_source=youtube To Gain In-depth Knowledge of DevOps, Check Our DevOps Training Course: https://www.simplilearn.com/cloud-computing/devops-practitioner-certification-training?utm_campaign=Methodology-DevOps-HJhq6MaXcV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HJhq6MaXcVQ/maxresdefault.jpg</t>
  </si>
  <si>
    <t>GwYr2nf_uAk</t>
  </si>
  <si>
    <t>2017-10-17T22:30:00Z</t>
  </si>
  <si>
    <t>17/10/17 22:30</t>
  </si>
  <si>
    <t>Salesforce Service Cloud Tutorial | Service Cloud In Salesforce | Salesforce Training | Simplilearn</t>
  </si>
  <si>
    <t>This Salesforce Training video will explain how to create case assignment rules, creating a web-to-case form in Salesforce. The demo in this video will help the Salesforce beginners to understand the basic concepts of creating cases. Salesforce Service Cloud is a customer relationship management (CRM) platform for customer service and support, based on the company's CRM software for sales professional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Service-GwYr2nf_uAk&amp;utm_medium=Tutorials&amp;utm_source=youtube To gain in-depth knowledge of Salesforce, check our Salesforce Administrator Training &amp; App Builder (Developer) Certification Training: https://www.simplilearn.com/salesforce/salesforce-administrator-and-developer-training?utm_campaign=Salesforce-Service-GwYr2nf_uAk&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wYr2nf_uAk/maxresdefault.jpg</t>
  </si>
  <si>
    <t>_jTlTDKYdAo</t>
  </si>
  <si>
    <t>2017-10-17T14:30:01Z</t>
  </si>
  <si>
    <t>17/10/17 14:30</t>
  </si>
  <si>
    <t>Salesforce Sandbox Tutorial | Salesforce Training Videos For Beginners | Simplilearn</t>
  </si>
  <si>
    <t>The Salesforce Sandbox is a copy of a production Salesforce environment used for a variety of purposes, commonly including testing and development. Here's how Salesforce Data Loader works: When you create or refresh (essentially deletes and recreates a sandbox using the same name) a sandbox, a copy of the production environment at that point in time is mad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Sandbox-_jTlTDKYdAo&amp;utm_medium=Tutorials&amp;utm_source=youtube To gain in-depth knowledge of Salesforce, check our Salesforce Administrator Training &amp; App Builder (Developer) Certification Training: https://www.simplilearn.com/salesforce/salesforce-administrator-and-developer-training?utm_campaign=Salesforce-Sandbox-_jTlTDKYdAo&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_jTlTDKYdAo/maxresdefault.jpg</t>
  </si>
  <si>
    <t>S1XPxe8vCiU</t>
  </si>
  <si>
    <t>2017-10-17T07:14:05Z</t>
  </si>
  <si>
    <t>17/10/17 7:14</t>
  </si>
  <si>
    <t>Salesforce Sales Cloud Training | Sales Cloud In Salesforce | Salesforce Tutorial | Simplilearn</t>
  </si>
  <si>
    <t>This Salesforce Sales Cloud Tutorial will help you understand what is leads home page, how to create contacts, how to create products and all creating opportunities. This Salesforce Training is designed for Salesforce Beginners to make them understand the concepts of Salesforce Sales Cloud. Sales Cloud is a fully customizable product that brings all the customer information together in an integrated platform that incorporates marketing, lead generation, sales, customer service and business analytics and provides access to thousands of applications through the AppExchang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Sales-S1XPxe8vCiU&amp;utm_medium=Tutorials&amp;utm_source=youtube To gain in-depth knowledge of Salesforce, check our Salesforce Administrator Training &amp; App Builder (Developer) Certification Training: https://www.simplilearn.com/salesforce/salesforce-administrator-and-developer-training?utm_campaign=Salesforce-Sales-S1XPxe8vCiU&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1XPxe8vCiU/maxresdefault.jpg</t>
  </si>
  <si>
    <t>1_YJghSk6KM</t>
  </si>
  <si>
    <t>2017-10-16T22:30:00Z</t>
  </si>
  <si>
    <t>16/10/17 22:30</t>
  </si>
  <si>
    <t>Salesforce Lightning Tutorial | Salesforce Training | Lightning Training Video | Simplilearn</t>
  </si>
  <si>
    <t>This Salesforce Lightning Tutorial will explain the concept of lightning components along with the lightning component capabilities. Lightning includes the Lightning Component Framework and some exciting tools for developers. Lightning makes it easier to build responsive applications for any device. Lightning components are found on the AppExchange. Components are free or paid. User can view popular or purpose-specific components. Each component is rated for mobile devices, tablets or desktop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Lightning-1_YJghSk6KM&amp;utm_medium=Tutorials&amp;utm_source=youtube To gain in-depth knowledge of Salesforce, check our Salesforce Administrator Training &amp; App Builder (Developer) Certification Training: https://www.simplilearn.com/salesforce/salesforce-administrator-and-developer-training?utm_campaign=Salesforce-Lightning-1_YJghSk6KM&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_YJghSk6KM/maxresdefault.jpg</t>
  </si>
  <si>
    <t>pJZinhRunFA</t>
  </si>
  <si>
    <t>2017-10-16T14:30:00Z</t>
  </si>
  <si>
    <t>16/10/17 14:30</t>
  </si>
  <si>
    <t>Salesforce Data Loader Tutorial | Salesforce Training Videos | Salesforce Tutorial | Simplilearn</t>
  </si>
  <si>
    <t>The Salesforce Data Loader is an easy to use graphical tool that helps you to get your data into Salesforce objects. The Data Loader can also be used to extract data from database objects into any of the destinations. You can even use the Data Loader to perform bulk deletions by exporting the ID fields for the data you wish to delete and using that source to specify deletions through the Salesforce Data Loader.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DataLoader-pJZinhRunFA&amp;utm_medium=Tutorials&amp;utm_source=youtube To gain in-depth knowledge of Salesforce, check our Salesforce Administrator Training &amp; App Builder (Developer) Certification Training: https://www.simplilearn.com/salesforce/salesforce-administrator-and-developer-training?utm_campaign=Salesforce-DataLoader-pJZinhRunFA&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JZinhRunFA/maxresdefault.jpg</t>
  </si>
  <si>
    <t>Q5AOAESXL8Y</t>
  </si>
  <si>
    <t>2017-10-16T08:10:53Z</t>
  </si>
  <si>
    <t>16/10/17 8:10</t>
  </si>
  <si>
    <t>Salesforce Community Tutorial | Salesforce Training Videos For Beginners | Simplilearn</t>
  </si>
  <si>
    <t>This Salesforce Training Video will help you understand what are Salesforce Communities, how Salesforce communities is an online platform that enables rich collaboration between employees, customers, partners, suppliers and distributors. Organizations can create fully-branded public or private communities that connect members directly with each other Ã¢â‚¬â€œ and with relevant content, data and business processe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Community-Q5AOAESXL8Y&amp;utm_medium=Tutorials&amp;utm_source=youtube To gain in-depth knowledge of Salesforce, check our Salesforce Administrator Training &amp; App Builder (Developer) Certification Training: https://www.simplilearn.com/salesforce/salesforce-administrator-and-developer-training?utm_campaign=Salesforce-Community-Q5AOAESXL8Y&amp;utm_medium=Tutorials&amp;utm_source=youtube #salesforce #salesforcetrainingvideosforbeginners #salesforcedevelopertrainingvideosforbeginners #salesforceadministratortraining #salesforcetutorial #saleslightningVideosForBeginners This Salesforce Administrator &amp; App Builder certification course is designed to ensure that you learn &amp; master the concepts of Salesforce Administrator &amp; App Builder and pass the certification exams on your first try. Our training will help you learn how to administer and configure Salesforce and learn Salesforce online application development using Force.com fundamentals. The practical hands-on learning approach followed in the course will ensure you get job ready by the end of it. What are the course objectives? By the end of this Salesforce Administrator &amp;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on the Force.com platform 5. Develop new applications using the declarative interface and Force.com fundamentals 6. Configure the user interface Who should take this course? This Salesforce certification training course is suitable for: 1. Individuals looking to build a career in Salesforce 2. App Builders 3. Developers 4. System Administrators 5. Sales Representatives 6. IT Managers 7. Product Manag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5AOAESXL8Y/maxresdefault.jpg</t>
  </si>
  <si>
    <t>ObuKktfEyGY</t>
  </si>
  <si>
    <t>2017-10-12T22:30:00Z</t>
  </si>
  <si>
    <t>Salesforce Chatter Tutorial | Chatter Overview And Demo | Chatter In Salesforce | Simplilearn</t>
  </si>
  <si>
    <t>This Salesforce Chatter Tutorial will give an overview of Chatter which includes enabling chatter, configuring chatter groups and creating customer groups. Salesforce Chatter will be perfect for your solution. it will help your team members collaborate better with emails, updates, posts, video links and groups. Chatter allows for teams to create private groups for collaborating on certain topics, such as product development, while also allowing public groups to discuss topics, such as where to arrange an office p[arty. Replies to posts via email make this an even easier tool to use when tied in with approvals and deed posts. Salesforce chatter helps with inter-departmental communication as well. Chatter provides collaboration features and capabilities to applications built on the Force.com platform. This video provides an overview of Chatter, best practice strategies for simulating multiple Chatter participants within a Developer Edition (DE) environment, and a diTutorialsussion of the underlying data model.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Chatter-ObuKktfEyGY&amp;utm_medium=Tutorials&amp;utm_source=youtube To gain in-depth knowledge of Salesforce, check our Salesforce Administrator Training &amp; App Builder (Developer) Certification Training: https://www.simplilearn.com/salesforce/salesforce-administrator-and-developer-training?utm_campaign=Salesforce-Chatter-ObuKktfEyGY&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buKktfEyGY/maxresdefault.jpg</t>
  </si>
  <si>
    <t>Og4DAzRXwmA</t>
  </si>
  <si>
    <t>2017-10-12T14:30:01Z</t>
  </si>
  <si>
    <t>Salesforce Certification | Salesforce Certification and Careers | Salesforce Training | Simplilearn</t>
  </si>
  <si>
    <t>This Salesforce Training Video will explain about the Salesforce Administrator &amp; App Builder certification course designed by Simplilearn to ensure that you learn &amp; master the concepts of Salesforce Administrator &amp; App Builder and pass the certification exams on your first attempt. Our training will help you learn how to administer and configure Salesforce and learn Salesforce online application development using Force.com fundamentals. The practical hands-on learning approach followed in the course will ensure you get job ready by the end of it.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Interview-DmC94FbF8wE&amp;utm_medium=Tutorials&amp;utm_source=youtube To gain in-depth knowledge of Salesforce, check our Salesforce Administrator Training &amp; App Builder (Developer) Certification Training: https://www.simplilearn.com/salesforce/salesforce-administrator-and-developer-training?utm_campaign=Salesforce-Interview-DmC94FbF8wE&amp;utm_medium=Tutorials&amp;utm_source=youtube #salesforce #salesforcetrainingvideosforbeginners #salesforcedevelopertrainingvideosforbeginners #salesforceadministratortraining #salesforcetutorial #saleslightningVideosForBeginners What are the course objectives? By the end of this Salesforce Administrator &amp;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on the Force.com platform 5. Develop new applications using the declarative interface and Force.com fundamentals 6. Configure the user interface Who should take this course? This Salesforce certification training course is suitable for: 1. Individuals looking to build a career in Salesforce 2. App Builders 3. Developers 4. System Administrators 5. Sales Representatives 6. IT Managers 7. Product Manag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g4DAzRXwmA/maxresdefault.jpg</t>
  </si>
  <si>
    <t>vzvxf8hlY2E</t>
  </si>
  <si>
    <t>2017-10-12T10:31:56Z</t>
  </si>
  <si>
    <t>Six Sigma Green Belt Training | Six Sigma Certification | Simplilearn</t>
  </si>
  <si>
    <t>The Lean Six Sigma Green Belt Certification program is the second stage in the Lean Six Sigma Masters program. Youâ€™ll learn the core principles of Lean Six Sigma, how to implement quality projects and applications, and how to use the Minitab tool for effective statistical analysis. The course is aligned to ASQ and IASSC exams, integrates lean and DMAIC methodologies using case studies and real-life examples, and will give you the skills to empower your organization for continuous improvement. Certified Six Sigma Green Belt Certification Training: https://www.simplilearn.com/quality-management/lean-six-sigma-green-belt-training?utm_campaign=Six-Sigma-Green-vzvxf8hlY2E&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vzvxf8hlY2E/maxresdefault.jpg</t>
  </si>
  <si>
    <t>VTK386265gk</t>
  </si>
  <si>
    <t>2017-10-10T22:30:01Z</t>
  </si>
  <si>
    <t>Six Sigma vs Lean | Six Sigma Green Belt Training | Simplilearn</t>
  </si>
  <si>
    <t>Lean practitioners believe that waste comes from unnecessary steps in the production process that do not add value to the finished product, while Six Sigma proponents assert that waste results from variation within the process. Certified Six Sigma Green Belt Certification Training: https://www.simplilearn.com/quality-management/lean-six-sigma-green-belt-training?utm_campaign=Six-Sigma-Lean-VTK386265gk&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VTK386265gk/maxresdefault.jpg</t>
  </si>
  <si>
    <t>2Ayx2i8zNaU</t>
  </si>
  <si>
    <t>2017-10-10T14:30:01Z</t>
  </si>
  <si>
    <t>Six Sigma Tools | Six Sigma Green Belt Training | Simplilearn</t>
  </si>
  <si>
    <t>Lean Six Sigma and its tools have created an impact in the operations of many companies. Lean and Six Sigma tools can be utilized to promote improvements in quality both as a systematic and strategic manner. Most of the taught Lean Six Sigma tools are quality techniques that are not really new. What can be different is simply the application and integration of the tools. Certified Six Sigma Green Belt Certification Training: https://www.simplilearn.com/quality-management/lean-six-sigma-green-belt-training?utm_campaign=Six-Sigma-Tools-2Ayx2i8zNaU&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2Ayx2i8zNaU/maxresdefault.jpg</t>
  </si>
  <si>
    <t>Jvf_lnXlU-M</t>
  </si>
  <si>
    <t>2017-10-10T06:43:49Z</t>
  </si>
  <si>
    <t>Six Sigma Quality | Six Sigma Green Belt Training | Simplilearn</t>
  </si>
  <si>
    <t>Six Sigma Quality is a movement that inherits directly from TQM, or Total Quality Management. It uses much the same toolset and the same concepts. Certified Six Sigma Green Belt Certification Training: https://www.simplilearn.com/quality-management/lean-six-sigma-green-belt-training?utm_campaign=Six-Sigma-Quality-Jvf_lnXlU-M&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Jvf_lnXlU-M/maxresdefault.jpg</t>
  </si>
  <si>
    <t>kunNRCOJu14</t>
  </si>
  <si>
    <t>2017-10-09T22:30:00Z</t>
  </si>
  <si>
    <t>Lean Six Sigma Process Mapping | Six Sigma Green Belt Training | Simplilearn</t>
  </si>
  <si>
    <t>Process mapping is the graphic display of steps, events and operations that constitute a process. Itâ€™s a pictorial illustration which identifies the steps, inputs and outputs, and other related details of a process by providing a step-by-step picture of the process â€œas-isâ€. Certified Six Sigma Green Belt Certification Training: https://www.simplilearn.com/quality-management/lean-six-sigma-green-belt-training?utm_campaign=Six-Sigma-Process-kunNRCOJu14&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kunNRCOJu14/maxresdefault.jpg</t>
  </si>
  <si>
    <t>5kYXNTT6YTk</t>
  </si>
  <si>
    <t>2017-10-09T14:30:00Z</t>
  </si>
  <si>
    <t>Six Sigma DMAIC | Six Sigma Green Belt Training | Simplilearn</t>
  </si>
  <si>
    <t>DMAIC (an acronym for Define, Measure, Analyze, Improve and Control) (pronounced dÉ™-MAY-ick) refers to a data-driven improvement cycle used for improving, optimizing and stabilizing business processes and designs. The DMAIC improvement cycle is the core tool used to drive Six Sigma projects. Certified Six Sigma Green Belt Certification Training: https://www.simplilearn.com/quality-management/lean-six-sigma-green-belt-training?utm_campaign=Six-Sigma-DMAIC-5kYXNTT6YTk&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5kYXNTT6YTk/maxresdefault.jpg</t>
  </si>
  <si>
    <t>SX5gmVlrp-w</t>
  </si>
  <si>
    <t>2017-10-09T07:26:11Z</t>
  </si>
  <si>
    <t>What Is Six Sigma | Six Sigma Green Belt Training | Simplilearn</t>
  </si>
  <si>
    <t>Six Sigma (6Ïƒ) is a set of techniques and tools for process improvement. It seeks to improve the quality of the output of a process by identifying and removing the causes of defects and minimizing variability in manufacturing and business processes. It uses a set of quality management methods, mainly empirical, statistical methods, and creates a special infrastructure of people within the organization who are experts in these methods. Certified Six Sigma Green Belt Certification Training: https://www.simplilearn.com/quality-management/lean-six-sigma-green-belt-training?utm_campaign=Six-Sigma-Certification-wD33G8WlsJc&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SX5gmVlrp-w/maxresdefault.jpg</t>
  </si>
  <si>
    <t>DmC94FbF8wE</t>
  </si>
  <si>
    <t>2017-10-06T22:30:00Z</t>
  </si>
  <si>
    <t>Salesforce Interview Questions And Answers | Salesforce Tutorial | Salesforce Training | Simplilearn</t>
  </si>
  <si>
    <t>This Salesforce Interview questions and answers tutorial will help you to prepare for Salesforce interviews. Learn about the most important Salesforce interview questions and answers and know what will set you apart in the interview process. The more experienced we are, the more we grow to understand that the questions we ask or the answers we give in an interview say a lot about our enthusiasm and level of interest for a product, company, or organization. This is definitely the case with Salesforce, the mightiest Customer Relationship Management (CRM) service in the world. No question is a bad question, and the following are the most common questions and answers used in Salesforce interview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Interview-DmC94FbF8wE&amp;utm_medium=Tutorials&amp;utm_source=youtube To gain in-depth knowledge of Salesforce, check our Salesforce Administrator Training &amp; App Builder (Developer) Certification Training: https://www.simplilearn.com/salesforce/salesforce-administrator-and-developer-training?utm_campaign=Salesforce-Interview-DmC94FbF8wE&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mC94FbF8wE/maxresdefault.jpg</t>
  </si>
  <si>
    <t>oT7kczq5A-0</t>
  </si>
  <si>
    <t>2017-10-06T14:30:03Z</t>
  </si>
  <si>
    <t>Hadoop Tutorial For Beginners | What Is Hadoop? | Hadoop Tutorial | Hadoop Training | Simplilearn</t>
  </si>
  <si>
    <t>This Hadoop Tutorial for beginners will give an introduction to Hadoop. You will understand what is Hadoop, why we need Hadoop, difference between Hadoop and traditional RDBMS, Hadoop history, the core services that Hadoop has to offer us. This Hadoop Tutorial will explain: 1. Introduction to Hadoop ( 00:09 ) 2. Hadoop and Traditional RDMBS ( 01:06 ) 3. Hadoop history and milestones ( 02:40 ) 4. Hadoop core services ( 04:18 ) 5. HDFS architecture ( 05:41 ) 6. Organizations using Hadoop ( 06:28 ) Hadoop is an open source, Java-based programming framework that supports the processing and storage of extremely large data sets in a distributed computing environment. It is part of the Apache project sponsored by the Apache Software Foundation. Check our Big Data Training Video Playlist: https://www.youtube.com/playlist?list=PLEiEAq2VkUUJqp1k-g5W1mo37urJQOdCZ Subscribe to Simplilearn channel for more Big Data and Hadoop Tutorials - https://www.youtube.com/user/Simplilearn?sub_confirmation=1 Big Data and Analytics Articles - https://www.simplilearn.com/resources/big-data-and-analytics?utm_campaign=What-Hadoop-oT7kczq5A-0&amp;utm_medium=Tutorials&amp;utm_source=youtube Big Data Hadoop and Spark Developer Certification Training: https://www.simplilearn.com/big-data-and-analytics/big-data-and-hadoop-training?utm_campaign=What-Hadoop-oT7kczq5A-0&amp;utm_medium=Tutorials&amp;utm_source=youtube To gain in-depth knowledge of Big Data and Hadoop, check our Big Data Hadoop and Spark Developer Certification Training Course: https://www.simplilearn.com/big-data-and-analytics/big-data-and-hadoop-training?utm_campaign=Hadoop-Install--IKP5Vnn64I&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T7kczq5A-0/maxresdefault.jpg</t>
  </si>
  <si>
    <t>mWwQC6-_GjM</t>
  </si>
  <si>
    <t>2017-10-06T08:11:59Z</t>
  </si>
  <si>
    <t>DevOps Resume | DevOps Engineer Skills &amp; Resume | DevOps Career | DevOps Tutorial | Simplilearn</t>
  </si>
  <si>
    <t>This DevOps Resume Tutorial will help all the DevOps beginners in preparing his/her DevOps Resume. This video will explain all the do's and don't while preparing your DevOps Resume along with the skills that a DevOps Engineer needs to showcase in their DevOps Resume. This DevOps tutorial will help you understand the skills that need to be part of your DevOps resume: 1. DevOps Resume must haves. ( 0:31 ) 2. DevOps Engineer Skills. ( 1:45 ) 3. DevOps tool skills. ( 3:52 ) 4. DevOps Resume highlights. ( 5:20 ) 5. DevOps tools know how. ( 7:35 ) Check our DevOps Videos Playlist for more DevOps tutorials - https://www.youtube.com/playlist?list=PLEiEAq2VkUUJS6zkGgXeWw9l32EwRoYdR There are plenty of opportunities to land a DevOps Engineer job position, but it wonâ‚¬â„¢t just be handed to you. Crafting a DevOps Engineer resume that catches the attention of hiring managers is paramount to getting the job.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Resume-DevOps-mWwQC6-_GjM&amp;utm_medium=Tutorials&amp;utm_source=youtube To Gain In-depth Knowledge of DevOps, Check Our DevOps Training Course: https://www.simplilearn.com/cloud-computing/devops-practitioner-certification-training?utm_campaign=Resume-DevOps-mWwQC6-_Gj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mWwQC6-_GjM/maxresdefault.jpg</t>
  </si>
  <si>
    <t>H3hqwNzPbeI</t>
  </si>
  <si>
    <t>2017-10-05T22:30:00Z</t>
  </si>
  <si>
    <t>DevOps Tools | DevOps Tools - Basics For Beginners | DevOps Tutorial For Beginners | Simplilearn</t>
  </si>
  <si>
    <t>This DevOps Tools Tutorial will help you understand the different tools used in DevOps and their functions in various stages of DevOps lifecycle. This DevOps tools tools tutorial will cover monitoring performance tools, development tolls, release management tools, build tools, configuration management tools and packaging tools used in DevOps culture. This DevOps Tutorial explains topics listed below: 1. Requirement Tools ( 0:24 ) 2. Creation Tools ( 1:07 ) 3. Development Tools ( 1:52 ) 4. Testing Tools ( 3:09 ) 5. Maintenance Tools / Packaging Tools / Release Management Tools / Configuration and Management Tools ( 3:32 ) Most developers have moved beyond understanding the business value of DevOps and on to how best to implement it. The types of processes and tools that developers and operations professionals can apply differ a great deal as well. #DevOpsTrainingVideos #DevOpsPractitioner #DevOpsTutorialsForBeginners #DevOpsPractitioner #DevOpsCertification #DevOpsCourse #DevOpsTools DevOps Tutorial Playlist: https://www.youtube.com/playlist?list=PLEiEAq2VkUUJS6zkGgXeWw9l32EwRoYdR DevOps Articles: https://www.simplilearn.com/devops-revolution-article?utm_campaign=Tools-DevOps-H3hqwNzPbeI&amp;utm_medium=Tutorials&amp;utm_source=youtube To Gain In-depth Knowledge of DevOps, Check Our DevOps Training Course: https://www.simplilearn.com/cloud-computing/devops-practitioner-certification-training?utm_campaign=Tools-DevOps-H3hqwNzPbeI&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H3hqwNzPbeI/maxresdefault.jpg</t>
  </si>
  <si>
    <t>jnxc4-KI0Rg</t>
  </si>
  <si>
    <t>2017-10-05T14:30:02Z</t>
  </si>
  <si>
    <t>DevOps Infrastructure as Code | DevOps Tutorial For Beginners | DevOps Tutorial | Simplilearn</t>
  </si>
  <si>
    <t>This DevOps Infrastructure Tutorial will help you understand how you can automate your infrastructure creation, management, support and infrastructure monitoring. You will understand the concepts like cloud-based infrastructure, infrastructure service management, infrastructure asset management, infrastructure virtualization, infrastructure hardware and information and infrastructure security. This tutorial will also wxpain about various IAC tools available. This DevOps Tutorial explains below topics: 1. What is DevOps Infrastructure ( 0:18 ) 2. Infrastructure on-demand ( 1:15 ) 3. Cloud-based infrastructure ( 2:20 ) 4. Cloud-based infrastructure Service Management ( 2:36 ) 5. Cloud-based infrastructure Asset Management ( 3:29 ) 6. Cloud-based infrastructure Virtualization ( 5:00 ) 7. Cloud-based infrastructure Hardware and Information ( 5:52 ) 8. Cloud-based infrastructure Security ( 7:18 ) 9. Infrastructure as code ( 8:30 ) 10. IAC Tools ( 10:02 ) Many IT teams still rely on manual configurations, custom scripts, golden images or outdated tools to manage infrastructure, resulting in errors and slow deployments. Organizations looking for faster deployments treat infrastructure like software: as code that can be managed with the same tools and processes software developers use, such as version control, continuous integration, code review and automated testing. These let you make infrastructure changes more easily, rapidly, safely and reliably.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Infrastructure-DevOps-jnxc4-KI0Rg&amp;utm_medium=Tutorials&amp;utm_source=youtube DevOps interview Questions: https://www.youtube.com/watch?v=WxjJlYFIWtI To Gain In-depth Knowledge of DevOps, Check Our DevOps Training Course: https://www.simplilearn.com/cloud-computing/devops-practitioner-certification-training?utm_campaign=Infrastructure-DevOps-jnxc4-KI0Rg&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https://i.ytimg.com/vi/jnxc4-KI0Rg/maxresdefault.jpg</t>
  </si>
  <si>
    <t>4gTO-ZXh8DU</t>
  </si>
  <si>
    <t>2017-10-05T08:03:13Z</t>
  </si>
  <si>
    <t>DevOps Vs Agile | DevOps Tutorial For Beginners | DevOps Tutorial | DevOps Training | Simplilearn</t>
  </si>
  <si>
    <t>This DevOps Tutorial will help you understand what is DevOps, what is Agile and the difference between these two. This DevOps Tutorial will give the definitions for both DevOps and Agile, you will also understand how Agile come in the place in DevOps culture. This DevOps Tutorial will explain the topics listed below: 1. What is DevOps? ( 0:09 ) 2. What is Agile? ( 0:56 ) 3. Agile Example. ( 1:51 ) 4. Agile and DevOps. ( 3:30 ) 5. Agile and DevOps Example. ( 4:50 ) Agile and DevOps are buzzy theories that many organizations are eager to employ, but there is often some confusion or overlap between the two. Only one business practice originated in software development, though both are being applied to organizational functions beyond software development. DevOps is a short form of Development Operations. It is about defining a flow from development through full-scale operation of a system. It is about systems thinking with feedback to earlier stages of a DevOps workflow. In the late 1990', several methodologies began to gain public attention. Each had a different combination of old and new ideas. Agile is a combination of methodologies developed in early 2001. Seventeen software development practitioners gathered in Snowbird, Utah and shared ideas and approaches to software development. Solution evolves through collaboration between self-organizing cross-function teams utilizing the appropriate practices for their contex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Agile-DevOps-4gTO-ZXh8DU&amp;utm_medium=SC&amp;utm_source=youtube To Gain In-depth Knowledge of DevOps, Check Our DevOps Training Course: https://www.simplilearn.com/cloud-computing/devops-practitioner-certification-training?utm_campaign=Agile-DevOps-4gTO-ZXh8DU&amp;utm_medium=SC&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 For more updates on courses and tips follow us on: - Facebook: https://www.facebook.com/Simplilearn - Twitter: https://twitter.com/simplilearn Get the Android app: http://bit.ly/1WlVo4u Get the iOS app: http://apple.co/1HIO5J0</t>
  </si>
  <si>
    <t>https://i.ytimg.com/vi/4gTO-ZXh8DU/maxresdefault.jpg</t>
  </si>
  <si>
    <t>Gfz-vlcDDxQ</t>
  </si>
  <si>
    <t>2017-10-04T22:30:00Z</t>
  </si>
  <si>
    <t>Service Transition | ITIL V3 Foundation | ITIL Basics | Simplilearn</t>
  </si>
  <si>
    <t>The objective of ITIL Service Transition is to build and deploy IT services. The Service Transition lifecycle stage also makes sure that changes to services and service management processes are carried out in a coordinated way. ITILÂ® Foundation Certification Training: https://www.simplilearn.com/it-service-management/itil-foundation-training?utm_campaign=Service-Transition-ITIL-Gfz-vlcDDxQ&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Gfz-vlcDDxQ/maxresdefault.jpg</t>
  </si>
  <si>
    <t>3rvoTIDNdsg</t>
  </si>
  <si>
    <t>2017-10-04T14:30:00Z</t>
  </si>
  <si>
    <t>Benefits Of Six Sigma | Six Sigma Green Belt Training | Simplilearn</t>
  </si>
  <si>
    <t>The main advantage of Six Sigma compared to other approaches to quality control is that Six Sigma is customer driven. Six Sigma is defined as a limit of 3.4 defects per one million products or service processes, where anything not acceptable to the end customer is considered a defect. Certified Six Sigma Green Belt Certification Training: https://www.simplilearn.com/quality-management/lean-six-sigma-green-belt-training?utm_campaign=Six-Sigma-Benefits-3rvoTIDNdsg&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3rvoTIDNdsg/maxresdefault.jpg</t>
  </si>
  <si>
    <t>wD33G8WlsJc</t>
  </si>
  <si>
    <t>2017-10-04T06:53:30Z</t>
  </si>
  <si>
    <t>Six Sigma Certification | Six Sigma Green Belt Training | Simplilearn</t>
  </si>
  <si>
    <t>The Lean Six Sigma Green Belt Certification program is the second stage in the Lean Six Sigma Masters program. Youâ€™ll learn the core principles of Lean Six Sigma, how to implement quality projects and applications, and how to use the Minitab tool for effective statistical analysis. The course is aligned to ASQ and IASSC exams, integrates lean and DMAIC methodologies using case studies and real-life examples, and will give you the skills to empower your organization for continuous improvement. Certified Six Sigma Green Belt Certification Training: https://www.simplilearn.com/quality-management/lean-six-sigma-green-belt-training?utm_campaign=Six-Sigma-Certification-wD33G8WlsJc&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wD33G8WlsJc/maxresdefault.jpg</t>
  </si>
  <si>
    <t>SE2EZpb9deU</t>
  </si>
  <si>
    <t>2017-10-03T22:30:00Z</t>
  </si>
  <si>
    <t>DevOps Workflow | What is a Workflow | DevOps Tutorial For Beginners | DevOps Tutorial | Simplilearn</t>
  </si>
  <si>
    <t>This DevOps Tutorial will explain What is a DevOps Workflow, how to design a workflow in DevOps culture, Planning for a workflow and creating a workflow. This DevOps Workflow Tutorial will explain the topics listed below: 1. What is a DevOps Workflow? ( 0:24 ) 2. DevOps Workflow Scenario ( 1:10 ) 3. Designing a Workflow ( 2:07 ) 4. Planning for a Workflow ( 3:02 ) 5. Human intervention in a Workflow ( 3:48 ) 6. Creating a Workflow ( 4:59 ) 7. Error Handling ( 5:59 ) 8. Notifications ( 6:32 ) What is a Workflow? Workflow allows you to create a complex set of repeatable tasks and holds it together for DevOps Continuous Delivery. A usual Workflow has steps mentioned below: 1. Preconfigured environment with all the latest services running. 2. Check-in code in Git and a build is run on it. 3. Deploy the latest release of the application to a temporary server. 4. Deploy an application to the production environment. 5. Notifications informing the completion status. The hallmarks of a DevOps workflow are velocity, consistency, scale and the ability to incorporate feedback.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Workflow-DevOps-SE2EZpb9deU&amp;utm_medium=Tutorials&amp;utm_source=youtube To Gain In-depth Knowledge of DevOps, Check Our DevOps Training Course: https://www.simplilearn.com/cloud-computing/devops-practitioner-certification-training?utm_campaign=Workflow-DevOps-SE2EZpb9deU&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SE2EZpb9deU/maxresdefault.jpg</t>
  </si>
  <si>
    <t>n8hrZ73gHb0</t>
  </si>
  <si>
    <t>2017-10-03T14:30:01Z</t>
  </si>
  <si>
    <t>DevOps Environment | DevOps Environment Setup | DevOps Tutorial For Beginners | Simplilearn</t>
  </si>
  <si>
    <t>This DevOps Environment Tutorial will help you understand how organizations should setup DevOps environment and DevOps teams including what changes they should bring in the organization to have a successful DevOps transition. This DevOps Tutorial will explain the topics listed below: 1. What is DevOps Environment? ( 0:42 ) 2. What is DevOps? ( 1:29 ) 3. Software Development Life Cycle ( 1:58 ) 4. SDLC Problems Created ( 2:32 ) 5. Quality Software ( 5:03 ) 6. DevOps way ( 5:32 ) The DevOps environment grew as a reaction against some of the common problems that the IT industry faces, including the siloing of team members and the work they do, the uncertainty of introducing new features or deploying changes, the difficulty of finding and addressing defects, and the rise of bottlenecks within the software development lifecycle (SDLC).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Environment-DevOps-n8hrZ73gHb0&amp;utm_medium=Tutorials&amp;utm_source=youtube To Gain In-depth Knowledge of DevOps, Check Our DevOps Training Course: https://www.simplilearn.com/cloud-computing/devops-practitioner-certification-training?utm_campaign=Environment-DevOps-n8hrZ73gHb0&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n8hrZ73gHb0/maxresdefault.jpg</t>
  </si>
  <si>
    <t>qf5DYXD17FQ</t>
  </si>
  <si>
    <t>2017-10-03T07:05:27Z</t>
  </si>
  <si>
    <t>DevOps Best Practices | DevOps Tutorial For Beginners | What Is DevOps Tutorial | Simplilearn</t>
  </si>
  <si>
    <t>This DevOps tutorial will help you understand some of the best practices followed in companies implementing DevOps culture in an organization. You will learn how to embrace the culture change in DevOps organization and understand the implementation of DevOps tools in the DevOps lifecycle. This DevOps Tutorial will explain the topic listed below: 1. Embrace cultural change. ( 1:05 ) 2. Target low hanging fruit first. ( 2:06 ) 3. Involve all stakeholders. ( 3:53 ) 4. Continuous learning approach. ( 5:19 ) 5. Embrace failure and learn. ( 7:48 ) 6. Customer first always. ( 9:31 ) 7. Understand and implement tools wisely. ( 11:07 ) DevOps is fairly young. It does not have a single body of knowledge. There is disagreement on whether it is a philosophy, movement or framework. Despite that, DevOps is crossing the chasm from innovators to the early majority faster than any other IT framework. DevOps Best Practices: So the most important thing which happens when you are trying to move to DevOps is the cultural change. Now, no matter what kind of tools you take, what kind of technologies they do, it is the cultural change which stands out. Let's say, you have the best of tools available, the best of technologies available at your disposal, you have taken a license for some of the industry-leading tools for your company. However, unless the people who are going to use those tools, your developers, your operations folks, your testers, unless they change their way of working, the way they think about software development and software delivery, you will not be able to achieve DevOps to the fullest extent, that is what we mean by the cultural change and not only you as a developer, not only you as the operations professional has to adhere to these changes, rather every single one in the organization has to embrace this cultural change. There is something very important to understand and this is very crucial because you build the trust and that crucial factor of building that rapport with your stakeholders, you are not going to succeed in your DevOps transformation. Everyone has to adapt and be adept at this change which is going all the way across the organization. You cannot have DevOps properly implemented just with your developers or just with your operations guys or just with your testers, or just having a high-level meeting between project managers and the customers, you have to include each and every one of them and you have to involve all the stakeholders in order to make a DevOps transformation in your company or in your project or in your organization, that is very, very, very important at this time.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Best-Practices-DevOps-qf5DYXD17FQ&amp;utm_medium=Tutorials&amp;utm_source=youtube To Gain In-depth Knowledge of DevOps, Check Our DevOps Training Course: https://www.simplilearn.com/cloud-computing/devops-practitioner-certification-training?utm_campaign=Best-Practices-DevOps-qf5DYXD17F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For more updates on courses and tips follow us on: - Facebook: https://www.facebook.com/Simplilearn - Twitter: https://twitter.com/simplilearn Get the Android app: http://bit.ly/1WlVo4u Get the iOS app: http://apple.co/1HIO5J0</t>
  </si>
  <si>
    <t>https://i.ytimg.com/vi/qf5DYXD17FQ/maxresdefault.jpg</t>
  </si>
  <si>
    <t>__SvQgENeH4</t>
  </si>
  <si>
    <t>2017-09-28T14:30:00Z</t>
  </si>
  <si>
    <t>28/9/17 14:30</t>
  </si>
  <si>
    <t>Incident Management | ITIL V3 Foundation | ITIL Basics | Simplilearn</t>
  </si>
  <si>
    <t>Incident management is a term describing the activities of an organization to identify, analyze, and correct hazards to prevent a future re-occurrence. ITILÂ® Foundation Certification Training: https://www.simplilearn.com/it-service-management/itil-foundation-training?utm_campaign=Incident-Management-ITIL-__SvQgENeH4&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__SvQgENeH4/maxresdefault.jpg</t>
  </si>
  <si>
    <t>eQUjrX3KK9M</t>
  </si>
  <si>
    <t>2017-09-28T10:18:16Z</t>
  </si>
  <si>
    <t>28/9/17 10:18</t>
  </si>
  <si>
    <t>Introduction To Digital Selling Certified Associate Training | Simplilearn</t>
  </si>
  <si>
    <t>This power-packed course is designed to help sales professionals master their digital selling skills and gain a competitive edge in the marketplace. Get hands-on exposure to modern CRM and sales intelligence tools and learn how to generate better quality prospects, drive faster conversions and generate more customer revenue. Digital Selling Certified Associate Training: https://www.simplilearn.com/digital-marketing/digital-and-social-selling-training What are the highlights of this course? 1. 5+ hours of high-quality dynamic video learning content 2. 10+ hours of trainer-led virtual classrooms 3. Introduction to tools for online engagement, Sales, CRM, social marketing and analytics 4. Quizzes, case studies, projects and more Who can enroll for this program? This course is perfect for professionals who want to advance their careers with a deeper understanding of digital and social sales methodologies and techniques, including: 1. Sales and sales team leads 2. Account and relationship management 3. Consulting 4. Business development For more updates on courses and tips follow us on: - Facebook : https://www.facebook.com/Simplilearn - Twitter: https://twitter.com/simplilearn Get the android app: http://bit.ly/1WlVo4u Get the iOS app: http://apple.co/1HIO5J0</t>
  </si>
  <si>
    <t>https://i.ytimg.com/vi/eQUjrX3KK9M/maxresdefault.jpg</t>
  </si>
  <si>
    <t>FI1G_YnIolA</t>
  </si>
  <si>
    <t>2017-09-28T08:53:01Z</t>
  </si>
  <si>
    <t>28/9/17 8:53</t>
  </si>
  <si>
    <t>TechCast | Building a Workforce for the Digital Era | Simplilearn</t>
  </si>
  <si>
    <t>What are the skills that can help you get noticed as enterprises seek to assemble a digital savvy workforce? Join Dr. Somdutta Singh, Director at Center for Entrepreneurial Excellence and Avnish Sabharwal, Managing Director - Growth and Strategy at Accenture India, as they elaborate on how to devise innovative strategies for the evolving digital transformation, including: 1. Digital disruption and its impact on enterprises 2. Workforce of the future: an Accenture view 3. Skills required to succeed in the digital world #Simplilearn #TechCast #Webinar #DigitalEra #Workforce For more updates on courses and tips follow us on: - Facebook: https://www.facebook.com/Simplilearn - Twitter: https://twitter.com/simplilearn Get the Android app: http://bit.ly/1WlVo4u Get the iOS app: http://apple.co/1HIO5J0</t>
  </si>
  <si>
    <t>https://i.ytimg.com/vi/FI1G_YnIolA/maxresdefault.jpg</t>
  </si>
  <si>
    <t>SBlKdEFAnlM</t>
  </si>
  <si>
    <t>2017-09-28T06:56:12Z</t>
  </si>
  <si>
    <t>28/9/17 6:56</t>
  </si>
  <si>
    <t>Problem Management | ITIL V3 Foundation | ITIL Basics | Simplilearn</t>
  </si>
  <si>
    <t>The primary objectives of problem management are to prevent problems and resulting incidents from happening, to eliminate recurring incidents, and to minimize the impact of incidents that cannot be prevented. ITILÂ® Foundation Certification Training: https://www.simplilearn.com/it-service-management/itil-foundation-training?utm_campaign=Problem-Management-ITIL-SBlKdEFAnlM&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SBlKdEFAnlM/maxresdefault.jpg</t>
  </si>
  <si>
    <t>xBL-XidN1Y0</t>
  </si>
  <si>
    <t>2017-09-27T22:30:01Z</t>
  </si>
  <si>
    <t>27/9/17 22:30</t>
  </si>
  <si>
    <t>Continual Service Improvement | ITIL V3 Foundation | ITIL Basics | Simplilearn</t>
  </si>
  <si>
    <t>The Continual Service Improvement (CSI) process uses methods from quality management in order to learn from past successes and failures. The ITIL CSI lifecycle stage aims to continually improve the effectiveness and efficiency of IT processes and services, in line with the concept of continual improvement adopted in ISO 20000. ITILÂ® Foundation Certification Training: https://www.simplilearn.com/it-service-management/itil-foundation-training?utm_campaign=Service-Improvement-ITIL-xBL-XidN1Y0&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xBL-XidN1Y0/maxresdefault.jpg</t>
  </si>
  <si>
    <t>EtsHAM88Dw8</t>
  </si>
  <si>
    <t>2017-09-27T14:30:00Z</t>
  </si>
  <si>
    <t>27/9/17 14:30</t>
  </si>
  <si>
    <t>CISA Domain 5 | Protection Of Information Assets | Simplilearn</t>
  </si>
  <si>
    <t>Protection of Information Assets is the last domain in the CISA certification area and the most important. ISACA has stated that this domain represents 30 percent of the CISA examination which is approximately 60 questions. CISA Certification Training: https://www.simplilearn.com/cyber-security/cisa-certification-training?utm_campaign=CISA-Domain5-EtsHAM88Dw8&amp;utm_medium=SC&amp;utm_source=youtube #cisa #cisacertification #cisatrainingvideos #cisatrainingvideos2017 #cisa2017 Simplilearnâ€™s CISA certification training is aligned to ISACA and ensures that you ace the exam in your first attempt. Most jobs in this field either require or prefer that candidates have a CISA certification. The CISA training will enhance your understanding of IS audit processes and also help you understand how to protect information systems. Who should take this course? CISA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https://i.ytimg.com/vi/EtsHAM88Dw8/maxresdefault.jpg</t>
  </si>
  <si>
    <t>1HA0anHwXMI</t>
  </si>
  <si>
    <t>2017-09-27T10:46:57Z</t>
  </si>
  <si>
    <t>27/9/17 10:46</t>
  </si>
  <si>
    <t>CISA Domain 4 | Information Systems Operations | Simplilearn</t>
  </si>
  <si>
    <t>This CISA domain, provides information on assurance that the processes for information systems operations, maintenance and support meet the organizationâ€™s strategies and objectives. CISA Certification Training: https://www.simplilearn.com/cyber-security/cisa-certification-training?utm_campaign=CISA-Domain4-1HA0anHwXMI&amp;utm_medium=SC&amp;utm_source=youtube #cisa #cisacertification #cisatrainingvideos #cisatrainingvideos2017 #cisa2017 Simplilearnâ€™s CISA certification training is aligned to ISACA and ensures that you ace the exam in your first attempt. Most jobs in this field either require or prefer that candidates have a CISA certification. The CISA training will enhance your understanding of IS audit processes and also help you understand how to protect information systems. Who should take this course? CISA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PT52M22S</t>
  </si>
  <si>
    <t>https://i.ytimg.com/vi/1HA0anHwXMI/maxresdefault.jpg</t>
  </si>
  <si>
    <t>f7PBgUFT73c</t>
  </si>
  <si>
    <t>2017-09-26T22:30:01Z</t>
  </si>
  <si>
    <t>26/9/17 22:30</t>
  </si>
  <si>
    <t>Service Operation | ITIL V3 Foundation | ITIL Basics | Simplilearn</t>
  </si>
  <si>
    <t>The objective of ITIL Service Operation is to make sure that IT services are delivered effectively and efficiently. The Service Operation lifecycle stage includes the fulfilling of user requests, resolving service failures, fixing problems, as well as carrying out routine operational tasks. ITILÂ® Foundation Certification Training: https://www.simplilearn.com/it-service-management/itil-foundation-training?utm_campaign=Service-Operation-ITIL-f7PBgUFT73c&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f7PBgUFT73c/maxresdefault.jpg</t>
  </si>
  <si>
    <t>PlKsAZrwcD8</t>
  </si>
  <si>
    <t>2017-09-26T14:30:01Z</t>
  </si>
  <si>
    <t>26/9/17 14:30</t>
  </si>
  <si>
    <t>Change Management | ITIL V3 Foundation | ITIL Basics | Simplilearn</t>
  </si>
  <si>
    <t>The goal of the change management process is to ensure that standardized methods and procedures are used for efficient and prompt handling of all changes, in order to minimize the impact of change-related incidents upon service quality, and consequently improve the day-to-day operations of the organization. ITILÂ® Foundation Certification Training: https://www.simplilearn.com/it-service-management/itil-foundation-training?utm_campaign=Change-Management-ITIL-PlKsAZrwcD8&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PlKsAZrwcD8/maxresdefault.jpg</t>
  </si>
  <si>
    <t>cis_8x0wHnU</t>
  </si>
  <si>
    <t>2017-09-26T06:23:57Z</t>
  </si>
  <si>
    <t>26/9/17 6:23</t>
  </si>
  <si>
    <t>Service Design | ITIL V3 Foundation | ITIL Basics | Simplilearn</t>
  </si>
  <si>
    <t>Service Design identifies service requirements and devises new service offerings as well as changes and improvements to existing ones. ITILÂ® Foundation Certification Training: https://www.simplilearn.com/it-service-management/itil-foundation-training?utm_campaign=Service-Design-ITIL-cis_8x0wHnU&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cis_8x0wHnU/maxresdefault.jpg</t>
  </si>
  <si>
    <t>oO0jFxchTBU</t>
  </si>
  <si>
    <t>2017-09-25T22:30:01Z</t>
  </si>
  <si>
    <t>25/9/17 22:30</t>
  </si>
  <si>
    <t>Service Strategy | ITIL V3 Foundation | ITIL Basics | Simplilearn</t>
  </si>
  <si>
    <t>Service Strategy is the center and origin point of the ITIL Service Lifecycle. It provides guidance on clarification and prioritization of service-provider investments in services. More generally, Service Strategy focuses on helping IT organizations improve and develop over the long term. ITILÂ® Foundation Certification Training: https://www.simplilearn.com/it-service-management/itil-foundation-training?utm_campaign=What-ITIL-inKLcp0Up6k&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oO0jFxchTBU/maxresdefault.jpg</t>
  </si>
  <si>
    <t>inKLcp0Up6k</t>
  </si>
  <si>
    <t>2017-09-25T14:30:01Z</t>
  </si>
  <si>
    <t>25/9/17 14:30</t>
  </si>
  <si>
    <t>What Is ITIL | ITIL V3 Foundation | ITIL Basics | Simplilearn</t>
  </si>
  <si>
    <t>ITILÂ® Foundation is the most widely acknowledged entry-level ITIL certification for IT professionals. Todayâ€™s IT departments need qualified experts who can deliver effective IT services. This training will show you the ITIL services lifecycle, how lifecycle stages are linked, processes involved, and best practices for enhancing the quality of IT service management to reduce costs and increase productivity. And remember, ITIL certified professionals earn 40% more than their non-certified peers. ITILÂ® Foundation Certification Training: https://www.simplilearn.com/it-service-management/itil-foundation-training?utm_campaign=What-ITIL-inKLcp0Up6k&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inKLcp0Up6k/maxresdefault.jpg</t>
  </si>
  <si>
    <t>D-9UwYuh1mw</t>
  </si>
  <si>
    <t>2017-09-25T09:10:12Z</t>
  </si>
  <si>
    <t>25/9/17 9:10</t>
  </si>
  <si>
    <t>PMI-ACP Training | PMI-ACP Tutorial | PMI-ACP Certification | Simplilearn</t>
  </si>
  <si>
    <t>Our PMIÂ® Agile Certified Professional training program is aligned to the 2015 PMIÂ® guidelines and is designed to help you clear your PMI-ACPÂ® exam in the first attempt. Additionally, this course will empower you to become a versatile agile professional with the knowledge of Scrum, Kanban, Lean, extreme programming (XP) and test-driven development (TDD). PMI-ACPÂ® (Agile Certified Practitioner) Training: https://www.simplilearn.com/agile-and-scrum/pmi-acp-certification-training?utm_campaign=PMI-ACP-D-9UwYuh1mw&amp;utm_medium=SC&amp;utm_source=youtube Who should take this course? PMIÂ® Agile Certified Professional training program is a professional requirement across the IT/Tech industry for all project management roles globally. This certification is best suited for: 1. Project managers 2. Agile Team Members 3. Associate/Asst. Manager - Projects 4. Team leads/Managers 5. Project Executives/Engineers 6. Software Developers 7. Any professional aspiring to be a Project Manager For more updates on courses and tips follow us on: - Facebook : https://www.facebook.com/Simplilearn - Twitter: https://twitter.com/simplilearn Get the android app: http://bit.ly/1WlVo4u Get the iOS app: http://apple.co/1HIO5J0</t>
  </si>
  <si>
    <t>https://i.ytimg.com/vi/D-9UwYuh1mw/maxresdefault.jpg</t>
  </si>
  <si>
    <t>HwAoAbRWL-A</t>
  </si>
  <si>
    <t>2017-09-22T22:30:00Z</t>
  </si>
  <si>
    <t>22/9/17 22:30</t>
  </si>
  <si>
    <t>CISSP Certification | CISSP Training Videos | Simplilearn</t>
  </si>
  <si>
    <t>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CISSP Certification Training: https://www.simplilearn.com/cyber-security/cissp-certification-training?utm_campaign=CISSP-Training-Video-HwAoAbRWL-A&amp;utm_medium=SC&amp;utm_source=youtube #cissptrainingvideos2017 #cissp #cissptraining #cisspcertification #cissptrainingvideos #cissptutorial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https://i.ytimg.com/vi/HwAoAbRWL-A/maxresdefault.jpg</t>
  </si>
  <si>
    <t>e0gsWxbztW0</t>
  </si>
  <si>
    <t>2017-09-22T14:30:03Z</t>
  </si>
  <si>
    <t>22/9/17 14:30</t>
  </si>
  <si>
    <t>CISA Exam | CISA Training Videos | Simplilearn</t>
  </si>
  <si>
    <t>The CISA certification is renowned all across the globe as a standard for Business Systems and Information technology professionals who audit, monitor, access, and control data. Being CISA certified helps employers identify candidates with professional experience, knowledge, and skills including expertise in managing vulnerabilities, instituting control, and ensuring compliance. CISA Certification Training: https://www.simplilearn.com/cyber-security/cisa-certification-training?utm_campaign=CISA-Exam-e0gsWxbztW0&amp;utm_medium=SC&amp;utm_source=youtube #cisa #cisacertification #cisatrainingvideos #cisatrainingvideos2017 #cisa2017 Simplilearnâ€™s CISA certification training is aligned to ISACA and ensures that you ace the exam in your first attempt. Most jobs in this field either require or prefer that candidates have a CISA certification. The CISA training will enhance your understanding of IS audit processes and also help you understand how to protect information systems. Who should take this course? CISA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https://i.ytimg.com/vi/e0gsWxbztW0/maxresdefault.jpg</t>
  </si>
  <si>
    <t>tt80zOSj9Ko</t>
  </si>
  <si>
    <t>2017-09-22T06:47:37Z</t>
  </si>
  <si>
    <t>22/9/17 6:47</t>
  </si>
  <si>
    <t>CISA Domain 2 | Governance And Management Of IT | Simplilearn</t>
  </si>
  <si>
    <t>Hello and welcome to the second domain of Certified Information Systems Auditor (CISA) Course offered by Simplilearn. This domain covers the concepts of governance and management of IT. CISA Certification Training: https://www.simplilearn.com/cyber-security/cisa-certification-training?utm_campaign=CISA-Domain2-tt80zOSj9Ko&amp;utm_medium=SC&amp;utm_source=youtube #cisa #cisacertification #cisatrainingvideos #cisatrainingvideos2017 #cisa2017 Simplilearnâ€™s CISA certification training is aligned to ISACA and ensures that you ace the exam in your first attempt. Most jobs in this field either require or prefer that candidates have a CISA certification. The CISA training will enhance your understanding of IS audit processes and also help you understand how to protect information systems. Who should take this course? CISA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https://i.ytimg.com/vi/tt80zOSj9Ko/maxresdefault.jpg</t>
  </si>
  <si>
    <t>vZcJl-QuIQY</t>
  </si>
  <si>
    <t>2017-09-21T22:30:01Z</t>
  </si>
  <si>
    <t>21/9/17 22:30</t>
  </si>
  <si>
    <t>Scrum Master Certification | Scrum Master Training | Simplilearn</t>
  </si>
  <si>
    <t>Certified Scrum Master (CSM) is a designation offered by Scrum Alliance to practitioners who have successfully completed a CSM course and demonstrate their understanding through the CSM test. Certified ScrumMasterÂ® (CSM) Certification Training: https://www.simplilearn.com/agile-and-scrum/csm-certification-training?utm_campaign=Scrum-Certification-vZcJl-QuIQY&amp;utm_medium=SC&amp;utm_source=youtube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vZcJl-QuIQY/maxresdefault.jpg</t>
  </si>
  <si>
    <t>DLIF9Gnyum4</t>
  </si>
  <si>
    <t>2017-09-21T14:30:00Z</t>
  </si>
  <si>
    <t>21/9/17 14:30</t>
  </si>
  <si>
    <t>DevOps Pipeline | DevOps Tutorial For Beginners | DevOps Tutorial | Simplilearn</t>
  </si>
  <si>
    <t>This DevOps Tutorial will help you understand what is pipeline and what are the various tools required to create a pipeline in a DevOps project. This video will provide an example delivery pipeline used through continuous integration, as well as the DevOps tools involved in the automation of building, testing and deploying code through your software development life cycle (SDLC). This DevOps Tutorial Video will explain the topics listed below: 1. What is a DevOps Pipeline? ( 0:24 ) 2. Software Development Life Cycle ( 1:14 ) 3. DevOps Software Development Life Cycle ( 2:29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Pipeline-DevOps-DLIF9Gnyum4&amp;utm_medium=Tutorials&amp;utm_source=youtube To Gain In-depth Knowledge of DevOps, Check Our DevOps Training Course: https://www.simplilearn.com/cloud-computing/devops-practitioner-certification-training?utm_campaign=Pipeline-DevOps-DLIF9Gnyum4&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DLIF9Gnyum4/maxresdefault.jpg</t>
  </si>
  <si>
    <t>H7398c9jBQY</t>
  </si>
  <si>
    <t>2017-09-21T07:57:01Z</t>
  </si>
  <si>
    <t>21/9/17 7:57</t>
  </si>
  <si>
    <t>Student Spotlight | Uniting Entrepreneurial Minds</t>
  </si>
  <si>
    <t>Student Spotlight: https://www.simplilearn.com/helping-digital-marketers-to-entrepreneurial-success-article Mireille and Girish met by mere coincidence after completing Digital Marketing Certified Associate training (DMCA) at Simplilearn, and together they co-founded HitbySEO, a Growth Hacking &amp; Digital Marketing agency based in Bangalore, India with offices in San Diego, California. This is the story of how they met and how it altered the course of their careers forever. Are you a Simplilearn student with a success story? Share your story at simplisucceed@simplilearn.com #SimpliSucceed For more updates on courses and tips follow us on: - Facebook: https://www.facebook.com/Simplilearn - Twitter: https://twitter.com/simplilearn Get the Android app: http://bit.ly/1WlVo4u Get the iOS app: http://apple.co/1HIO5J0</t>
  </si>
  <si>
    <t>https://i.ytimg.com/vi/H7398c9jBQY/maxresdefault.jpg</t>
  </si>
  <si>
    <t>8_ju_D_GoQQ</t>
  </si>
  <si>
    <t>2017-09-21T07:30:23Z</t>
  </si>
  <si>
    <t>21/9/17 7:30</t>
  </si>
  <si>
    <t>DevOps Engineer | DevOps Engineer Roles | DevOps Career And Skills | DevOps Tutorial | Simplilearn</t>
  </si>
  <si>
    <t>This DevOps Engineer Tutorial will help you understand who is a DevOps engineer and what sought of roles and responsibilities are handled by a DevOps engineer in an organization. This DevOps Tutorial will explain the topics listed below: 1. Who is a DevOps Engineer? ( 0:20 ) 2. Why do we need DevOps engineer? ( 1:01 ) 3. DevOps engineer skills ( 2:29 ) 4. Are DevOps engineers a new team ( 7:05 ) 5. DevOps engineer jobs ( 7:54 ) A DevOps engineer is an information technology (IT) professional who works with software developers, system operators (SysOps) and other production IT staff to oversee code releases. A DevOps engineer needs to have skills like: 1. Soft skills 2. Software and infrastructure security skills 3. Broad understanding of tools and technologies 4. Knowledge of Infrastructure automation tools 5. Customer-first mindset 6. Testing skills 7. Collaboration 8. Network awareness 9. Flexibility A DevOps engineer needs to have tools skills listed below: 1. Deployment automation and orchestration(Jenkins, VSTS, OCtopus Deploy) 2. Infrastructure automation(Puppet, Chef, Ansible) 3. Container concepts(LXD, Docker) 4. Orchestration(Kubernetes, Mesos, Swarm) 5. Cloud(AWS, Azure, Google cloud, OpenStack) 6. Source control(Git, Bitbucket, SVN, VSTS) 7. Continuous integration(Jenkins, Bamboo, VST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Engineer-DevOps-8_ju_D_GoQQ&amp;utm_medium=Tutorials&amp;utm_source=youtube To Gain In-depth Knowledge of DevOps, Check Our DevOps Training Course: https://www.simplilearn.com/cloud-computing/devops-practitioner-certification-training?utm_campaign=Engineer-DevOps-8_ju_D_GoQ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8_ju_D_GoQQ/maxresdefault.jpg</t>
  </si>
  <si>
    <t>g7J04CsiYhg</t>
  </si>
  <si>
    <t>2017-09-20T22:30:00Z</t>
  </si>
  <si>
    <t>20/9/17 22:30</t>
  </si>
  <si>
    <t>DevOps Tutorial | DevOps Tutorial For Beginners | DevOps Training | DevOps Overview | Simplilearn</t>
  </si>
  <si>
    <t>This DevOps Tutorial gives and overview of DevOps along with the technical challenges in DevOps, DevOps tools and explain how to write user acceptance tests. This DevOps Tutorial is designed for absolute beginners to help them start their DevOps career. This DevOps Tutorial explains the topics listed below: 1. What is DevOps / DevOps Introduction 2. DevOps Issues / Deployment Issues 3. How to choose the best tools to use? / DevOps Tools 4. How to choose when to deploy applications into the cloud? 5. An understanding of Security issues 6. An understanding of difference between requirement and architecture 7. How to write user acceptance test. DevOps is short for Development Operations. It focuses on collaboration between developers and other parties involved in building, deploying, operation, and maintaining software systems. It is about defining a flow from development through scale operation of a system. It is about the systems thinking with feedback to earlier stages of a DevOps workflow. The emphasis is on automating processes required to release change software.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Overview-DevOps-g7J04CsiYhg&amp;utm_medium=Tutorials&amp;utm_source=youtube To Gain In-depth Knowledge of DevOps, Check Our DevOps Training Course: https://www.simplilearn.com/cloud-computing/devops-practitioner-certification-training?utm_campaign=Overview-DevOps-g7J04CsiYhg&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g7J04CsiYhg/maxresdefault.jpg</t>
  </si>
  <si>
    <t>J9AMWH_Gugg</t>
  </si>
  <si>
    <t>2017-09-20T14:30:00Z</t>
  </si>
  <si>
    <t>20/9/17 14:30</t>
  </si>
  <si>
    <t>DevOps Monitoring Tools | DevOps Tutorial For Beginners | Nagios Tutorial For Beginners |Simplilearn</t>
  </si>
  <si>
    <t>This DevOps Tutorial will explain about DevOps monitoring and the tools involved in this process. Nagios is an open source monitoring tool. It monitors network services. It monitors CPU usage, disk usage, and system logs. This DevOps Tutorial will explain the topic listed below: 1. DevOps Monitoring ( 0:10 ) 2. Nagios Overview ( 2:52 ) 3. Nagios Agents - NRPE ( 4:28 ) 4. Nagios Agents - NRDP ( 6:10 ) 5. Nagios Agents - NSClient++ ( 7:24 ) 6. Genios Overview ( 8:34 ) 7. Genios Architecture ( 10:45 ) Monitoring tools are an important part of production environments. They monitor servers, switches, application, and services. They generate alerts when something goes wrong. They generate alerts when the problem has been resolved. Nagios remote plugin executor (NRPE) is an agent which allows remote scripts to be executed. It often used to monitor CPU. disk usage, and logged in users. Nagios pool agents on remote machines. Nagios remote data processor (NRDP) is an agent which allows flexible data transport. It used stand protocols such as "HTTP" and "XML". NSClient++ is mainly used to monitor Windows Machines. It is used to monitor CPU and disk usage. Nagios pools the plugin which listens on port 12489. Genios is a 3-tier architecture for monitoring systems. It is an instrumentation layer. Software agents called NetProbes sit on all monitored system node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Monitoring-DevOps-J9AMWH_Gugg&amp;utm_medium=Tutorials&amp;utm_source=youtube To Gain In-depth Knowledge of DevOps, Check Our DevOps Training Course: https://www.simplilearn.com/cloud-computing/devops-practitioner-certification-training?utm_campaign=Monitoring-DevOps-J9AMWH_Gugg&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J9AMWH_Gugg/maxresdefault.jpg</t>
  </si>
  <si>
    <t>mFJodfQ6z9Y</t>
  </si>
  <si>
    <t>2017-09-20T06:31:38Z</t>
  </si>
  <si>
    <t>20/9/17 6:31</t>
  </si>
  <si>
    <t>Git Tutorial For Beginners | What Is Git | DevOps Tools | DevOps Tutorial Video | Simplilearn</t>
  </si>
  <si>
    <t>This DevOps Tutorial on what is Git &amp; what is GitHub will let you know all about Version Control System &amp; Version Control Tools like Git. You will learn all the Git commands to create repositories on your local machine &amp; GitHub, commit changes, push &amp; pull files. Also you will get your hands on with some advanced operations in Git like branching, merging, rebasing etc. This DevOps Tutorial explains the topics listed below: 1. What is Git / Git introduction ( 0:10 ) 2. Git Design ( 0:48 ) 3. Identity ( 1:18 ) 4. Git Workflow ( 13:55 ) 5. Git Repositories ( 16:06 ) Git is an open source project originally developed in 2005 by Linus Torvalds. A staggering number of software projects rely on git for version control, including commercial projects as well as open source. At present most of the enterprises are using git for version control.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Github-DevOps-mFJodfQ6z9Y&amp;utm_medium=Tutorials&amp;utm_source=youtube To Gain In-depth Knowledge of DevOps, Check Our DevOps Training Course: https://www.simplilearn.com/cloud-computing/devops-practitioner-certification-training?utm_campaign=Github-DevOps-mFJodfQ6z9Y&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mFJodfQ6z9Y/maxresdefault.jpg</t>
  </si>
  <si>
    <t>nTtru5CfwbM</t>
  </si>
  <si>
    <t>2017-09-19T22:30:01Z</t>
  </si>
  <si>
    <t>19/9/17 22:30</t>
  </si>
  <si>
    <t>Scrum Meeting | Scrum Master Tutorial | Simplilearn</t>
  </si>
  <si>
    <t>In Scrum, on each day of a sprint, the team holds a daily scrum meeting called the "daily scrum.â€ Meetings are typically held in the same location and at the same time each day. Ideally, a daily scrum meeting is held in the morning, as it helps set the context for the coming day's work. Certified ScrumMasterÂ® (CSM) Certification Training: https://www.simplilearn.com/agile-and-scrum/csm-certification-training?utm_campaign=Scrum-Meeting-nTtru5CfwbM&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nTtru5CfwbM/maxresdefault.jpg</t>
  </si>
  <si>
    <t>lQ3RBl0rdSo</t>
  </si>
  <si>
    <t>2017-09-19T14:30:02Z</t>
  </si>
  <si>
    <t>19/9/17 14:30</t>
  </si>
  <si>
    <t>Scrum Methodology | Scrum Master Tutorial | Simplilearn</t>
  </si>
  <si>
    <t>Scrum is an agile project management methodology or framework used primarily for software development projects with the goal of delivering new software capability every 2-4 weeks. It is one of the approaches that influenced the Agile Manifesto, which articulates a set of values and principles to guide decisions on how to develop higher-quality software faster. Certified ScrumMasterÂ® (CSM) Certification Training: https://www.simplilearn.com/agile-and-scrum/csm-certification-training?utm_campaign=Scrum-Methodology-lQ3RBl0rdSo&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lQ3RBl0rdSo/maxresdefault.jpg</t>
  </si>
  <si>
    <t>6VdoDGGvU3U</t>
  </si>
  <si>
    <t>2017-09-19T11:01:06Z</t>
  </si>
  <si>
    <t>19/9/17 11:01</t>
  </si>
  <si>
    <t>Agile Principles | Scrum Master Tutorial | Simplilearn</t>
  </si>
  <si>
    <t>The Agile Manifesto is comprised of four foundational values and 12 supporting principles which lead the Agile approach to software development. Certified ScrumMasterÂ® (CSM) Certification Training: https://www.simplilearn.com/agile-and-scrum/csm-certification-training?utm_campaign=Agile-Principles-6VdoDGGvU3U&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6VdoDGGvU3U/maxresdefault.jpg</t>
  </si>
  <si>
    <t>2xKjms93oP8</t>
  </si>
  <si>
    <t>2017-09-18T22:30:00Z</t>
  </si>
  <si>
    <t>18/9/17 22:30</t>
  </si>
  <si>
    <t>Agile vs Waterfall | Scrum Master Tutorial | Simplilearn</t>
  </si>
  <si>
    <t>The two basic, most popular methodologies are: Waterfall: which might be more properly called the â€œtraditionalâ€ approach, and. Agile: a specific type of Rapid Application Development and newer than Waterfall, but not that new, which is often implemented using Scrum. Certified ScrumMasterÂ® (CSM) Certification Training: https://www.simplilearn.com/agile-and-scrum/csm-certification-training?utm_campaign=Agile-Waterfall-2xKjms93oP8&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2xKjms93oP8/maxresdefault.jpg</t>
  </si>
  <si>
    <t>Lclkic5uDjU</t>
  </si>
  <si>
    <t>2017-09-18T14:30:00Z</t>
  </si>
  <si>
    <t>18/9/17 14:30</t>
  </si>
  <si>
    <t>Docker Tutorial For Beginners | What is Docker? | DevOps Training | DevOps Tools | Simplilearn</t>
  </si>
  <si>
    <t>This DevOps Tutorial will help you understand about Docker and Docker containers. As organizations embrace the DevOps philosophy and break down the traditional barriers that exist between Development and Ops teams, Docker provides some of the key tools to go DevOps and improve the application development process. This DevOps Tutorial explains the topics listed below: 1. What is Docker? 2. Why do need Docker? 3. Docker Commands 4. Docker Hub 5. Docker Repository 6. Docker Images 7. Docker Registry 8. Docker Architecture Docker is the world's leading software container platform. Developers use Docker to eliminate Ã¢â‚¬Å“works on my machineâ‚¬Â problems when collaborating on code with co-workers. Operators use Docker to run and manage apps side-by-side in isolated containers to get better compute density. Enterprises use Docker to build agile software delivery pipelines to ship new features faster, more securely and with confidence for both Linux, Windows Server, and Linux-on-mainframe apps. Docker is a very light-weight software container and containerization platform. Docker containers provide a way to run software in isolat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ocker-DevOps-Lclkic5uDjU&amp;utm_medium=Tutorials&amp;utm_source=youtube To Gain In-depth Knowledge of DevOps, Check Our DevOps Training Course: https://www.simplilearn.com/cloud-computing/devops-practitioner-certification-training?utm_campaign=Docker-DevOps-Lclkic5uDjU&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PT1H43M1S</t>
  </si>
  <si>
    <t>https://i.ytimg.com/vi/Lclkic5uDjU/maxresdefault.jpg</t>
  </si>
  <si>
    <t>vOGiDh9inZw</t>
  </si>
  <si>
    <t>2017-09-18T07:28:27Z</t>
  </si>
  <si>
    <t>18/9/17 7:28</t>
  </si>
  <si>
    <t>Fireside Chat | Unlocking Data Science</t>
  </si>
  <si>
    <t>What does a day in the life of a data scientist look like? What skills or career paths will help you carve out an entry into this sought-after domain? In this Fireside chat, Eric Taylor, Senior Data Scientist at CircleUp and Anand Narayanan, Chief Product Officer at Simplilearn discuss why data science is one of the hottest domains in the industry and what it takes to succeed in the role of a data scientist. In this interactive webinar, youâ€™ll learn: 1. What does a data scientist do and what skills do they need? 2. What is the meaning of neural networks, deep learning, natural language processing and other terms? 3. How can companies leverage data science skills to digitally transform and grow their business? 4. What impact will data science and machine learning have on specific industries? For more updates on courses and tips follow us on: - Facebook: https://www.facebook.com/Simplilearn - Twitter: https://twitter.com/simplilearn Get the Android app: http://bit.ly/1WlVo4u Get the iOS app: http://apple.co/1HIO5J0</t>
  </si>
  <si>
    <t>PT50M5S</t>
  </si>
  <si>
    <t>https://i.ytimg.com/vi/vOGiDh9inZw/maxresdefault.jpg</t>
  </si>
  <si>
    <t>UQ_qcl_wcFo</t>
  </si>
  <si>
    <t>2017-09-18T07:21:51Z</t>
  </si>
  <si>
    <t>18/9/17 7:21</t>
  </si>
  <si>
    <t>Jenkins Tutorial | Jenkins Installation | Continuous Integration With Jenkins | DevOps | Simplilearn</t>
  </si>
  <si>
    <t>This Jenkins Tutorial will help you understand the basic of Jenkins and what sought of things that Jenkins can automate in a software development life cycle. This DevOps Jenkins Tutorial will explain: 1. What is Jenkins ( 0:11 ) 2. History of Jenkins ( 0:52 ) 3. Jenkins Terminology / Jenkins Concepts ( 2:24 ) 4. Continuous Integration ( 2:30 ) 5. Continuous Integration Principles ( 5:14 ) 6. Build Automation ( 6:03 ) 7. Test Automation ( 6:35 ) 8. Delivery Automation ( 6:52 ) 9. Jenkins Installation ( 7:09 ) Jenkins is a self-contained, open source automation server which can be used to automate all sorts of tasks such as building, testing, and deploying software. Jenkins can be installed through native system packages, Docker, or even run standalone by any machine with the Java Runtime Environment installed.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Jenkins-DevOps-UQ_qcl_wcFo&amp;utm_medium=Tutorials&amp;utm_source=youtube To Gain In-depth Knowledge of DevOps, Check Our DevOps Training Course: https://www.simplilearn.com/cloud-computing/devops-practitioner-certification-training?utm_campaign=Jenkins-DevOps-UQ_qcl_wcFo&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UQ_qcl_wcFo/maxresdefault.jpg</t>
  </si>
  <si>
    <t>XxcbFRBOjdA</t>
  </si>
  <si>
    <t>2017-09-15T22:30:00Z</t>
  </si>
  <si>
    <t>15/9/17 22:30</t>
  </si>
  <si>
    <t>Docker Tutorial For Beginners | DevOps Docker Tutorial | DevOps Tutorial | Simplilearn</t>
  </si>
  <si>
    <t>This DevOps Tutorial is designed for absolute DevOps beginners which explains about DevOps Docker and the need for Docker in DevOps. This DevOps Docker Tutorial will explain the topics listed below: 1. What is Docker? 2. Why Docker? 3. Docker Images 4. Docker Containers Docker is the world's leading software container platform. Developers use Docker to eliminate Ã¢â‚¬Å“works on my machineâ‚¬Â problems when collaborating on code with co-workers. Operators use Docker to run and manage apps side-by-side in isolated containers to get better compute density. Enterprises use Docker to build agile software delivery pipelines to ship new features faster, more securely and with confidence for both Linux, Windows Server, and Linux-on-mainframe app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ocker-DevOps-XxcbFRBOjdA&amp;utm_medium=Tutorials&amp;utm_source=youtube To Gain In-depth Knowledge of DevOps, Check Our DevOps Training Course: https://www.simplilearn.com/cloud-computing/devops-practitioner-certification-training?utm_campaign=Docker-DevOps-XxcbFRBOjdA&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XxcbFRBOjdA/maxresdefault.jpg</t>
  </si>
  <si>
    <t>Zu53QQuYqJ0</t>
  </si>
  <si>
    <t>2017-09-15T14:30:01Z</t>
  </si>
  <si>
    <t>15/9/17 14:30</t>
  </si>
  <si>
    <t>DevOps Monitoring Tools | DevOps Tutorial For Beginners | DevOps Tutorial | Simplilearn</t>
  </si>
  <si>
    <t>Thid DevOps Tutorial will help you understand the DevOps Monitoring process and the tools involved in monitoring. Monitoring tools are an important part of production environments. They monitor servers, switches, and services. They generate alerts when something goes wrong. They generate alerts when the problem has been resolved. This DevOps Monitoring Tools Tutorial will explain the topics listed below: 1. Monitoring Overview ( 0:10 ) 2. Nagios Overview / Nagios Monitoring Tool Tutorial ( 0:41 ) 3. Nagios Agents - NRPE ( 1:07 ) 4. Nagios Agents - NRDP ( 1:39 ) 5. Nagios Agents - NSClient++ ( 1:55 ) 6. Geneos Overview ( 2:10 ) 7. Geneos Architecture ( 2:53 ) It could be argued that monitoring tools are the most essential, providing crucial information that will help you ensure service uptime and optimal performance. But with so many tools on the market, which ones should you be using?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Monitoring-DevOps-Zu53QQuYqJ0&amp;utm_medium=Tutorials&amp;utm_source=youtube To Gain In-depth Knowledge of DevOps, Check Our DevOps Training Course: https://www.simplilearn.com/cloud-computing/devops-practitioner-certification-training?utm_campaign=Monitoring-DevOps-Zu53QQuYqJ0&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Zu53QQuYqJ0/maxresdefault.jpg</t>
  </si>
  <si>
    <t>cpCD-wIe5ls</t>
  </si>
  <si>
    <t>2017-09-15T07:05:25Z</t>
  </si>
  <si>
    <t>15/9/17 7:05</t>
  </si>
  <si>
    <t>What is DevOps? | DevOps Tutorial for Beginners | DevOps Training | DevOps Tutorial | Simplilearn</t>
  </si>
  <si>
    <t>This DevOps Tutorial will help you understand why, what and how of DevOps. It will give you a clear picture of DevOps by justifying the balance between the cultural change and process automation using DevOps Tools. You will understand how a DevOps pipeline can be imagined for an existing infrastructure. Furthermore it will answer lot curiosities that people have related to DevOps. This DevOps Tutorial will explain the topics listed below: 1. What is DevOps? / DevOps Introduction ( 0:10 ) 2. DevOps Issues ( 0:51 ) 3. Development Issues ( 1:15 ) 4. DevOps Toolchain ( 2:06 ) 5. DevOps Goals ( 2:44 ) 6. Working Practice ( 5:12 ) 7. Technical Challenges ( 5:44 ) 8. DevOps Culture ( 6:49 ) 9. Software Tools ( 7:27 ) 10. Tool Compatibility ( 8:49 ) 11. Networking ( 9:22 ) 12. Cost ( 10:22 ) 13. Legacy ( 10:55 ) 14. DevOps Software Tools ( 11:23 ) 15. Requirement Analysis Tools ( 11:52 ) 16. Creation Tools ( 12:42 ) 17. Development Tools ( 13:27 ) 18. Testing Tools ( 14:45 ) 19. Maintenance Tools ( 15:06 ) 20. Cloud Computing ( 17:11) 21. Failures ( 18:21 ) 22. Cloud Platforms ( 19:30 ) 23. Infrastructure as service (Iaas) ( 21:17 ) 24. Platform as a service (Paas) ( 22:46 ) 25. Software as a Service (Saas) ( 23:31 ) 26. Architecture / Architecture Definition ( 23:50 ) 27. Architecture Goals ( 24:33 ) 28. What is an IT Architecture? ( 24:55 ) 29. Architecture vs Design ( 25:36 ) 30. Client Service Architecture ( 26:24 ) 31. N-Tier Architecture ( 2737 ) 32. Service Oriented Architecture ( 28:40 ) 33. Rest Microservice Architecture ( 29:55 ) DevOps is the short form of Development Operations. It is about defining a flow from development through full scale operation of a system. It is about systems thinking with feedback to earlier stages of a DevOps overflow. The emphasis is on automating processes required to release and change software. What is an IT Architecture? IT architecture is the set of rules, guidelines, and platforms for system development, including: 1. Managing the problem and the solution system as discrete pieces. 2. Creating communication interfaces between the discrete pieces. 3. Managing the overall structure and flow of data.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Overview-DevOps-cpCD-wIe5ls&amp;utm_medium=Tutorials&amp;utm_source=youtube To Gain In-depth Knowledge of DevOps, Check Our DevOps Training Course: https://www.simplilearn.com/cloud-computing/devops-practitioner-certification-training?utm_campaign=Overview-DevOps-cpCD-wIe5l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For more updates on courses and tips follow us on: - Facebook: https://www.facebook.com/Simplilearn - Twitter: https://twitter.com/simplilearn Get the Android app: http://bit.ly/1WlVo4u Get the iOS app: http://apple.co/1HIO5J0</t>
  </si>
  <si>
    <t>https://i.ytimg.com/vi/cpCD-wIe5ls/maxresdefault.jpg</t>
  </si>
  <si>
    <t>mSV-dAKYxHA</t>
  </si>
  <si>
    <t>2017-09-14T22:30:00Z</t>
  </si>
  <si>
    <t>14/9/17 22:30</t>
  </si>
  <si>
    <t>DevOps Toolchain For Beginners | DevOps Tutorial For Beginners | DevOps Tutorial | Simplilearn</t>
  </si>
  <si>
    <t>This DevOps Toolchain Tutorial will help you understand the different tools used in DevOps and their functions in various stages of DevOps lifecycle. This DevOps tools tools tutorial will cover monitoring performance tools, development tolls, release management tools, build tools, configuration management tools and packaging tools used in DevOps culture. A DevOps toolchain is a set or combination of tools that aid in the delivery, development, and management of applications throughout the software development lifecycle, as coordinated by an organization that uses DevOps practices. DevOps utilizes a number of different tools. There are a number of categories each with its own selection of tools. Activities that have their own category of tooling are: 1. Monitoring performance 2. Code development and unit testing 3. Releasing into production 4. Building applications 5. Integration and performance testing 6. Configuration management 7. packaging the applications. #DevOpsTrainingVideos #DevOpsPractitioner #DevOpsTutorialsForBeginners #DevOpsPractitioner #DevOpsCertification #DevOpsCourse #DevOpsTools DevOps Tutorial Playlist: https://www.youtube.com/playlist?list=PLEiEAq2VkUUJS6zkGgXeWw9l32EwRoYdR DevOps Articles: https://www.simplilearn.com/devops-revolution-article?utm_campaign=Toolchain-DevOps-mSV-dAKYxHA&amp;utm_medium=Tutorials&amp;utm_source=youtube DevOps Interview Questions and Answers: https://www.youtube.com/watch?v=WxjJlYFIWtI To Gain In-depth Knowledge of DevOps, Check Our DevOps Training Course: https://www.simplilearn.com/cloud-computing/devops-practitioner-certification-training?utm_campaign=Toolchain-DevOps-mSV-dAKYxHA&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mSV-dAKYxHA/maxresdefault.jpg</t>
  </si>
  <si>
    <t>gwfxJy2SmIw</t>
  </si>
  <si>
    <t>2017-09-14T14:30:01Z</t>
  </si>
  <si>
    <t>14/9/17 14:30</t>
  </si>
  <si>
    <t>DevOps Security | DevOps Tutorial For Beginners | DevOps Tutorial | Simplilearn DevOps</t>
  </si>
  <si>
    <t>This DevOps Tutorial will help you understand the core DevOps security principles which help organization. This video will explain how these DevOps security principles can help you reduce risks in the software development lifecycle along with a demo. This DevOps Tutorial will explain the topics listed below: 1. DevOps Security / Security Principles ( 0:10 ) 2. Defense in Depth ( 4:26 ) 3. Security through obscurity ( 21:53 ) DevOps tools and philosophies also provide advantages, providing an opportunity for integration of security automation as part of the development and deployment of applications and giving Security early input into design and implementation. Some of the DevOps security principles are below : 1. Information security is vital: Information security teams often need to be engaged during development. 2. Security comes at a cost: It makes systems more difficult use. 3. There are a number of security principles which help reduce risks. Security through obscurity: 1. Hiding something doesn't make it more secure. 2. Putting a web server on a non-standard port.Port scanner will find it. 3. Cryptographers to be only government employees. The algorithms were secret. 3. Now all cryptographic algorithms are published. Security is in the encryption keys, not the encryption algorithm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Security-DevOps-gwfxJy2SmIw&amp;utm_medium=Tutorials&amp;utm_source=youtube To Gain In-depth Knowledge of DevOps, Check Our DevOps Training Course: https://www.simplilearn.com/cloud-computing/devops-practitioner-certification-training?utm_campaign=Security-DevOps-gwfxJy2SmIw&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https://i.ytimg.com/vi/gwfxJy2SmIw/maxresdefault.jpg</t>
  </si>
  <si>
    <t>ItgVJVpqyTU</t>
  </si>
  <si>
    <t>2017-09-14T07:27:34Z</t>
  </si>
  <si>
    <t>14/9/17 7:27</t>
  </si>
  <si>
    <t>DevOps Tools | DevOps Tools Tutorial | DevOps Tutorial For Beginners | DevOps Tutorial | Simplilearn</t>
  </si>
  <si>
    <t>This DevOps Tools Tutorial will help you understand the different tools used in DevOps and their functions in various stages of DevOps lifecycle. This DevOps tools tools tutorial will cover monitoring performance tools, development tolls, release management tools, build tools, configuration management tools and packaging tools used in DevOps culture. This DevOps Tutorial will explain the topics listed below: 1. DevOps Test Tools ( 0:10 ) 2. DevOps Packaging Tools ( 2:07 ) 3. DevOps Release Management Tools ( 4:29 ) 4. DevOps Configuration Tools / DevOps Monitoring Tools ( 6:44 ) Most developers have moved beyond understanding the business value of DevOps and on to how best to implement it. The types of processes and tools that developers and operations professionals can apply differ a great deal as well.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Tools-DevOps-ItgVJVpqyTU&amp;utm_medium=Tutorials&amp;utm_source=youtube To Gain In-depth Knowledge of DevOps, Check Our DevOps Training Course: https://www.simplilearn.com/cloud-computing/devops-practitioner-certification-training?utm_campaign=Tools-DevOps-ItgVJVpqyTU&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ItgVJVpqyTU/maxresdefault.jpg</t>
  </si>
  <si>
    <t>Zrz9xeJwfx4</t>
  </si>
  <si>
    <t>2017-09-13T22:30:00Z</t>
  </si>
  <si>
    <t>13/9/17 22:30</t>
  </si>
  <si>
    <t>Ansible Tutorial For Beginners | What Is Ansible | DevOps Tools | DevOps Tutorial | Simplilearn</t>
  </si>
  <si>
    <t>This Ansible Tutorial takes you through the different features &amp; architecture of Ansible. It will also tell you how to install Ansible and write Ansible playbooks &amp; Ansible adhoc commands. You will understand the basics things like what is Ansible and Ansible Architecture. This Ansible Tutorial will help you understand: 1. What is Ansible? ( 0:10 ) 2. Ansible Architecture ( 2:44 ) Ansible is an open-source automation engine that automates software provisioning, configuration management, and application deployment. Ansible - the simple, yet powerful IT automation engine that thousands of companies are using to drive complexity out of their environments and accelerate DevOps initiatives. Design Goals of Ansible: 1. Low learning curve 2. Highly reliable 3. Secure 4. Consistent 5. Minimal in nature 6. Only open SSH is required 7. Does not deploy agents to nodes 8. Ansible playbook can be unchanged to prevent unexpected side-effects on the managed systems. 9. Playbooks use and easy and descriptive language based on YAML and Jinja templates 10. Management systems should not impose additional dependencies on the environmen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Interview-DevOps-WxjJlYFIWtI&amp;utm_medium=Tutorials&amp;utm_source=youtube To Gain In-depth Knowledge of DevOps, Check Our DevOps Training Course: https://www.simplilearn.com/cloud-computing/devops-practitioner-certification-training?utm_campaign=Interview-DevOps-WxjJlYFIWtI&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Zrz9xeJwfx4/maxresdefault.jpg</t>
  </si>
  <si>
    <t>uMeO_-9PF0E</t>
  </si>
  <si>
    <t>2017-09-13T14:30:03Z</t>
  </si>
  <si>
    <t>13/9/17 14:30</t>
  </si>
  <si>
    <t>Chef Tutorial For Beginners | Chef DevOps Tutorial | DevOps Tools | DevOps Tutorial | Simplilearn</t>
  </si>
  <si>
    <t>This DevOps Chef Tutorial will give an introduction to Chef which is a DevOps configuration management tool. This DevOps tutorial explains the basics of Chef, Chef framework, how Chef works and hands on with Chef. This DevOps and Chef introduction video is specially designed for beginners to learn. This DevOps Chef Tutorial will explain the topics listed below: 1. What is Chef? ( 0:10 ) 2. Chef Architecture ( 1:34 ) Chef is the automation platform for DevOps. Achieve speed, scale, and consistency by automating configuration and systems management. Whether your infrastructure is in the cloud, on-premises or in a hybrid environment, you can easily and quickly adapt to your businessâ‚¬â„¢s changing needs with Chef. Chef is a configuration management tool written in Ruby and Erlang. It was written to manage Linux but also supports Microsoft Windows. In February 2013. Opscode release Chef Version 11. Chef used a pure Ruby to write system configuration recipes. It integrates with cloud-based platforms. It supports AIX, RHEL/CentOS, FreeBSD, OS X, Solaris, Microsoft Windows, and Ubuntu platforms. Chef server can be on RHEL/CentoOS, Oracle, Linux, and Ubuntu.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Chef-DevOps-uMeO_-9PF0E&amp;utm_medium=Tutorials&amp;utm_source=youtube To Gain In-depth Knowledge of DevOps, Check Our DevOps Training Course: https://www.simplilearn.com/cloud-computing/devops-practitioner-certification-training?utm_campaign=Chef-DevOps-uMeO_-9PF0E&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t>
  </si>
  <si>
    <t>https://i.ytimg.com/vi/uMeO_-9PF0E/maxresdefault.jpg</t>
  </si>
  <si>
    <t>HCLIWJULAWM</t>
  </si>
  <si>
    <t>2017-09-13T09:27:23Z</t>
  </si>
  <si>
    <t>13/9/17 9:27</t>
  </si>
  <si>
    <t>Scrum Master Role | Scrum Master Tutorial | Simplilearn</t>
  </si>
  <si>
    <t>The Scrum Master role is a special role for an Agile Team member who spends much of her time helping other team members communicate, coordinate, and cooperate; generally, this person assists the team in meeting their delivery goals. Certified ScrumMasterÂ® (CSM) Certification Training: https://www.simplilearn.com/agile-and-scrum/csm-certification-training?utm_campaign=Scrum-Role-HCLIWJULAWM&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HCLIWJULAWM/maxresdefault.jpg</t>
  </si>
  <si>
    <t>TxieJqwbcx4</t>
  </si>
  <si>
    <t>2017-09-12T14:30:01Z</t>
  </si>
  <si>
    <t>Agile Manifesto | Scrum Master Tutorial | Simplilearn</t>
  </si>
  <si>
    <t>The Agile Manifesto, also called the Manifesto for Agile Software Development, is a formal proclamation of four key values and 12 principles to guide an iterative and people-centric approach to software development. Certified ScrumMasterÂ® (CSM) Certification Training: https://www.simplilearn.com/agile-and-scrum/csm-certification-training?utm_campaign=Agile-Manifesto-TxieJqwbcx4&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TxieJqwbcx4/maxresdefault.jpg</t>
  </si>
  <si>
    <t>S29Bi4bchYI</t>
  </si>
  <si>
    <t>2017-09-12T05:56:55Z</t>
  </si>
  <si>
    <t>Agile Concepts | Scrum Master Tutorial | Simplilearn</t>
  </si>
  <si>
    <t>Agile development refers to any development process that is aligned with the concepts of the Agile Manifesto. The Manifesto was developed by a group fourteen leading figures in the software industry, and reflects their experience of what approaches do and do not work for software development. Certified ScrumMasterÂ® (CSM) Certification Training: https://www.simplilearn.com/agile-and-scrum/csm-certification-training?utm_campaign=Agile-Concepts-S29Bi4bchYI&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S29Bi4bchYI/maxresdefault.jpg</t>
  </si>
  <si>
    <t>yqs3SUn0MN0</t>
  </si>
  <si>
    <t>2017-09-11T22:30:01Z</t>
  </si>
  <si>
    <t>PMPÂ® Risk Management PMBOK 5 | PMPÂ® Training Videos | Project Management Tutorial | Simplilearn</t>
  </si>
  <si>
    <t>This PMPÂ® Training video will help you understand the eight knowledge are of Project Management, that is Project Risk Management. You will learn the definition of Risk and Risk categories. This PMPÂ® Training Video will explain: 1. What is Risk? 2. What is Project Risk Management? 3. Calculation of Risk 4. Risk Categories 5. Decision Tree 6. Risk Reserve Subscribe to Simplilearn channel for more Project Management Tutorial Videos (PMPÂ®) - https://www.youtube.com/user/Simplilearn?sub_confirmation=1 Project Management (PMPÂ®)Articles - https://www.simplilearn.com/resources/project-management?utm_campaign=PMP-Risk-yqs3SUn0MN0&amp;utm_medium=Tutorials&amp;utm_source=youtube To gain in-depth knowledge of Project Management (PMPÂ®) and other Project Management (PMPÂ®) tools and techniques, check our PMPÂ® Certification Training Course : https://www.simplilearn.com/project-management/pmp-certification-training?utm_campaign=PMP-Risk-yqs3SUn0MN0&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qs3SUn0MN0/maxresdefault.jpg</t>
  </si>
  <si>
    <t>MRkwoMe7PXQ</t>
  </si>
  <si>
    <t>2017-09-11T14:30:00Z</t>
  </si>
  <si>
    <t>PMPÂ® Network Diagram | PMPÂ® Network Diagram Tutorial | PMPÂ® Training Videos | Simplilearn</t>
  </si>
  <si>
    <t>This PMPÂ® Training video will help you understand what is a network diagram and how to draw it. Network diagram is used to plot the activity dependencies. Project activities are represented in the form of network. Network diagrams ca be drawn in one of the following ways. 1. Procedure diagramming model (PDM) or activity on node (AON) 2. Arrow diagraming model (ADM) or activity on arrow (AOA) Subscribe to Simplilearn channel for more Project Management Tutorial Videos (PMPÂ®) - https://www.youtube.com/user/Simplilearn?sub_confirmation=1 Project Management (PMPÂ®)Articles - https://www.simplilearn.com/resources/project-management?utm_campaign=PMP-Network-MRkwoMe7PXQ&amp;utm_medium=Tutorials&amp;utm_source=youtube To gain in-depth knowledge of Project Management (PMPÂ®) and other Project Management (PMPÂ®) tools and techniques, check our PMPÂ® Certification Training Course : https://www.simplilearn.com/project-management/pmp-certification-training?utm_campaign=PMP-Network-MRkwoMe7PXQ&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RkwoMe7PXQ/maxresdefault.jpg</t>
  </si>
  <si>
    <t>5ExMlYrTma4</t>
  </si>
  <si>
    <t>2017-09-11T07:05:07Z</t>
  </si>
  <si>
    <t>PMPÂ® Integration Management | PMPÂ® Training Videos PMBOK 5th Edition | PMP Tutorial | Simplilearn</t>
  </si>
  <si>
    <t>This PMPÂ® Training Video will help you understand first knowledge area of Project management process groups that is Project Integration Management. Project integration management involves unification, consolidation, articulation and integrative actions that are crucial for successful completing the project. This PMPÂ® Training Video will explain: 1. What is Project Integration Management 2. Role of a Project Manager 3. Project Selection Methods 4. Project Integration Management Processes. Project Integration management is a collection of processes required to ensure that the various elements of the projects are properly coordinated. It involves making trade-offs among competing objectives and alternatives to meet or exceed stakeholder needs and expectations. Subscribe to Simplilearn channel for more Project Management Tutorial Videos (PMPÂ®) - https://www.youtube.com/user/Simplilearn?sub_confirmation=1 Project Management (PMPÂ®)Articles - https://www.simplilearn.com/resources/project-management?utm_campaign=PMP-Integration-5ExMlYrTma4&amp;utm_medium=Tutorials&amp;utm_source=youtube To gain in-depth knowledge of Project Management (PMPÂ®) and other Project Management (PMPÂ®) tools and techniques, check our PMPÂ® Certification Training Course : https://www.simplilearn.com/project-management/pmp-certification-training?utm_campaign=PMP-Integration-5ExMlYrTma4&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ExMlYrTma4/maxresdefault.jpg</t>
  </si>
  <si>
    <t>aqEKLQxIUEY</t>
  </si>
  <si>
    <t>2017-09-07T22:30:01Z</t>
  </si>
  <si>
    <t>PMPÂ® Human Resource Management | Project Management Human Resources Management | Simplilearn</t>
  </si>
  <si>
    <t>This PMPÂ® Training Video will help you understand Project Human Resource Management which is among the Project management knowledge areas. You will also learn the Project Human Resource Management processes. This PMPÂ® Training video will explain: 1. What is Project Human Resource Management? 2. Functional Manager Vs. Project Manager 3. Project Human Resource Management Processes 4. Organization charts and role descriptions 5. Resource Histogram 6. Conflict Management Plan Human Resource Management is the process f identifying and documenting project roles, responsibilities, required skills, reporting relationships, a do creating staffing management plan. This process is a part of the planning process group. Subscribe to Simplilearn channel for more Project Management Tutorial Videos (PMPÂ®) - https://www.youtube.com/user/Simplilearn?sub_confirmation=1 Project Management (PMPÂ®)Articles - https://www.simplilearn.com/resources/project-management?utm_campaign=PMP-Human-aqEKLQxIUEY&amp;utm_medium=Tutorials&amp;utm_source=youtube To gain in-depth knowledge of Project Management (PMPÂ®) and other Project Management (PMPÂ®) tools and techniques, check our PMPÂ® Certification Training Course : https://www.simplilearn.com/project-management/pmp-certification-training?utm_campaign=PMP-Human-aqEKLQxIUEY&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qEKLQxIUEY/maxresdefault.jpg</t>
  </si>
  <si>
    <t>MljNvZaCcX8</t>
  </si>
  <si>
    <t>2017-09-07T14:30:00Z</t>
  </si>
  <si>
    <t>PMPÂ® Exam Preparation 5th Edition | PMPÂ® Training Videos | PMPÂ® Exam PreP | Simplilearn</t>
  </si>
  <si>
    <t>This PMPÂ® Training video will help you understand what is PMP and what is PMI along with the exam requirements. You will get answer for how one can get PMPÂ® certified. This PMPÂ® Training video will explain: 1. What are PMI4 and PMPÂ®? 2. PMPÂ® Exam Outline 3. PMPÂ® Exam Requirements 4. About PMPÂ® Exam Subscribe to Simplilearn channel for more Project Management Tutorial Videos (PMPÂ®) - https://www.youtube.com/user/Simplilearn?sub_confirmation=1 Project Management (PMPÂ®)Articles - https://www.simplilearn.com/resources/project-management?utm_campaign=PMP-Exam-MljNvZaCcX8&amp;utm_medium=Tutorials&amp;utm_source=youtube To gain in-depth knowledge of Project Management (PMPÂ®) and other Project Management (PMPÂ®) tools and techniques, check our PMPÂ® Certification Training Course : https://www.simplilearn.com/project-management/pmp-certification-training?utm_campaign=PMP-Exam-MljNvZaCcX8&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ljNvZaCcX8/maxresdefault.jpg</t>
  </si>
  <si>
    <t>O9NjG6h4bFk</t>
  </si>
  <si>
    <t>2017-09-07T07:11:05Z</t>
  </si>
  <si>
    <t>PMP Earned Value Management | Project Earned Value | PMPÂ® Training Videos | Simplilearn</t>
  </si>
  <si>
    <t>This PMPÂ® Training video will explains about Project Earned Value Management along with some examples. You will also learn Project Earned Value Management Formulae. This PMPÂ® Training video will explain: 1. What is Earned Value Management? 2. Earned Value Formulae 3. Earned Value Management Examples Subscribe to Simplilearn channel for more Project Management Tutorial Videos (PMPÂ®) - https://www.youtube.com/user/Simplilearn?sub_confirmation=1 Project Management (PMPÂ®)Articles - https://www.simplilearn.com/resources/project-management?utm_campaign=PMP-Earned-O9NjG6h4bFk&amp;utm_medium=Tutorials&amp;utm_source=youtube To gain in-depth knowledge of Project Management (PMPÂ®) and other Project Management (PMPÂ®) tools and techniques, check our PMPÂ® Certification Training Course : https://www.simplilearn.com/project-management/pmp-certification-training?utm_campaign=PMP-Earned-O9NjG6h4bFk&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9NjG6h4bFk/maxresdefault.jpg</t>
  </si>
  <si>
    <t>j9tYrI9oLtA</t>
  </si>
  <si>
    <t>2017-09-06T22:30:00Z</t>
  </si>
  <si>
    <t>PMPÂ® Develop Project Charter | PMPÂ® Training Videos | Project Management Tutorial | Simplilearn</t>
  </si>
  <si>
    <t>This PMPÂ® Training video will help you understand what is Develop Project Charter. Develop Project Charter is a process of developing a document that formally authorizes the existence of a project and provides the project manager with the authority to apply organizational resources to the project activities. it belongs to Initiating Process Group. Subscribe to Simplilearn channel for more Project Management Tutorial Videos (PMPÂ®) - https://www.youtube.com/user/Simplilearn?sub_confirmation=1 Project Management (PMPÂ®)Articles - https://www.simplilearn.com/resources/project-management?utm_campaign=PMP-Charter-j9tYrI9oLtA&amp;utm_medium=Tutorials&amp;utm_source=youtube To gain in-depth knowledge of Project Management (PMPÂ®) and other Project Management (PMPÂ®) tools and techniques, check our PMPÂ® Certification Training Course : https://www.simplilearn.com/project-management/pmp-certification-training?utm_campaign=PMP-Charter-j9tYrI9oLtA&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9tYrI9oLtA/maxresdefault.jpg</t>
  </si>
  <si>
    <t>QrIpG8tFBiI</t>
  </si>
  <si>
    <t>2017-09-06T14:30:01Z</t>
  </si>
  <si>
    <t>PMPÂ® Critical Path Methods | Project Management Critical Path | PMPÂ® Training Videos | Simplilearn</t>
  </si>
  <si>
    <t>This PMPÂ® Training Video will help you understand what is Project Management Critical path Method and with some examples. This PMPÂ® Training Video will explain: 1. What is Critical Path Method? 2. Critical Path Example Critical path is the longest duration path through a network diagram, which determines the shortest time to complete the project. Float, also called slack is calculated in a network diagram. There are three types of flat are ad follows: Total Flat(Slack)- The amount of time that a schedule activity can be delayed or extended from its early stat date without delaying the project finish data or violating a schedule constraint. Free Float(Slack)- The amount of time that a schedule activity can be delayed without delaying the early start date of any successor or violating a schedule constraint. Independent Float(Slack)- The amount of time an activity can be delayed if all the immediate predecessors finish at their latest finish dates and all the immediate successors are to be started on the earliest start dates. Subscribe to Simplilearn channel for more Project Management Tutorial Videos (PMPÂ®) - https://www.youtube.com/user/Simplilearn?sub_confirmation=1 Project Management (PMPÂ®)Articles - https://www.simplilearn.com/resources/project-management?utm_campaign=PMP-Critical-QrIpG8tFBiI&amp;utm_medium=Tutorials&amp;utm_source=youtube To gain in-depth knowledge of Project Management (PMPÂ®) and other Project Management (PMPÂ®) tools and techniques, check our PMPÂ® Certification Training Course : https://www.simplilearn.com/project-management/pmp-certification-training?utm_campaign=PMP-Critical-QrIpG8tFBiI&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rIpG8tFBiI/maxresdefault.jpg</t>
  </si>
  <si>
    <t>BCjJQgScL3Y</t>
  </si>
  <si>
    <t>2017-09-06T06:39:04Z</t>
  </si>
  <si>
    <t>AWS Best Practices | AWS Tutorial For Beginners | Simplilearn</t>
  </si>
  <si>
    <t>This video provides prescriptive guidance to cloud architects so that they can build highly scalable and elastic applications optimized to run in AWS cloud. It discusses cloud concepts and highlights various design patterns and best practices. AWS Solution Architect Associate Certification Training: https://www.simplilearn.com/cloud-computing/aws-solution-architect-associate-training?utm_campaign=AWS-Best-BCjJQgScL3Y&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CjJQgScL3Y/maxresdefault.jpg</t>
  </si>
  <si>
    <t>e4oO7-1v1kg</t>
  </si>
  <si>
    <t>2017-09-05T22:30:00Z</t>
  </si>
  <si>
    <t>PMPÂ® Cost Management 5th Edition | PMPÂ® Training Videos | Project Management Tutorial | Simplilearn</t>
  </si>
  <si>
    <t>This PMPÂ® Training Video will help you understand about the Project management's fourth knowledge area, that is Project Cost Management. Project Cost Management plan contains details about managing costs on a project. It provides details on how to plan, manage and control the project cost in relation to the cost baseline and manage the cost variances. This PMPÂ® Training Video will explain: 1. What is Cost Management Plan 2. Control Account 3. Plan Cost Management 4. Cost Estimation 5. Budget Determination Project Cost management is the process of planning and controlling the budget of a business. Cost management is a form of management accounting that allows a business to predict impending expenditures to help reduce the chance of going over budget. Subscribe to Simplilearn channel for more Project Management Tutorial Videos (PMPÂ®) - https://www.youtube.com/user/Simplilearn?sub_confirmation=1 Project Management (PMPÂ®)Articles - https://www.simplilearn.com/resources/project-management?utm_campaign=PMP-Cost-e4oO7-1v1kg&amp;utm_medium=Tutorials&amp;utm_source=youtube To gain in-depth knowledge of Project Management (PMPÂ®) and other Project Management (PMPÂ®) tools and techniques, check our PMPÂ® Certification Training Course : https://www.simplilearn.com/project-management/pmp-certification-training?utm_campaign=PMP-Cost-e4oO7-1v1kg&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e4oO7-1v1kg/maxresdefault.jpg</t>
  </si>
  <si>
    <t>Vilnb-cjIgA</t>
  </si>
  <si>
    <t>2017-09-05T14:30:00Z</t>
  </si>
  <si>
    <t>PMP Communication Management | PMPÂ® Training Videos | Project Management Tutorial | Simplilearn</t>
  </si>
  <si>
    <t>This PMPÂ® Training Video will help you understand what is Project Communications management and different communication methods, and the elements of a basic communication model. This PMPÂ® Training video will explain: 1. Definition of Project Communication Management 2. Identifying the different communication methods, technology and channels 3. Explain the elements of a basic communication model 4. Describes the Project Communication management Processes Communication is a two way process of transferring information from one entity to another. Communication can be either written or verbal. Further it can be formal or informal. Project communications management enables project managers to send the right messages to the right people in the best possible way. Communications is considered the glue that connects project stakeholders. Subscribe to Simplilearn channel for more Project Management Tutorial Videos (PMPÂ®) - https://www.youtube.com/user/Simplilearn?sub_confirmation=1 Project Management (PMPÂ®)Articles - https://www.simplilearn.com/resources/project-management?utm_campaign=PMP-Communication-Vilnb-cjIgA&amp;utm_medium=Tutorials&amp;utm_source=youtube To gain in-depth knowledge of Project Management (PMPÂ®) and other Project Management (PMPÂ®) tools and techniques, check our PMPÂ® Certification Training Course : https://www.simplilearn.com/project-management/pmp-certification-training?utm_campaign=PMP-Communication-Vilnb-cjIgA&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ilnb-cjIgA/maxresdefault.jpg</t>
  </si>
  <si>
    <t>ISIGGE2cCb4</t>
  </si>
  <si>
    <t>2017-09-05T06:24:40Z</t>
  </si>
  <si>
    <t>Project Life Cycle vs Project Management process | PMPÂ® Training Videos | Simplilearn</t>
  </si>
  <si>
    <t>This PMPÂ® Training Video will help you understand difference between Project Lifecyle and Project management process. You will also learn bout Project management process groups and Process group interactions. This PMPÂ® Training video will explain: 1. Project Lifecycle Vs Project Management Process 2. Project Management Process Groups 3. Project Management Process Map Project Lifecycle: Project lifecycle addresses the question "what to do to get the work done?". Project lie cycle varies industry wise. Project Management Process: Project Management process addresses the question " What to do to manage the project? " . Project management processes are likely to be the same across industries. Subscribe to Simplilearn channel for more Project Management Tutorial Videos (PMPÂ®) - https://www.youtube.com/user/Simplilearn?sub_confirmation=1 Project Management (PMPÂ®)Articles - https://www.simplilearn.com/resources/project-management?utm_campaign=PMP-PLC-ISIGGE2cCb4&amp;utm_medium=Tutorials&amp;utm_source=youtube To gain in-depth knowledge of Project Management (PMPÂ®) and other Project Management (PMPÂ®) tools and techniques, check our PMPÂ® Certification Training Course : https://www.simplilearn.com/project-management/pmp-certification-training?utm_campaign=PMP-PLC-ISIGGE2cCb4&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SIGGE2cCb4/maxresdefault.jpg</t>
  </si>
  <si>
    <t>4UPDsdU6qI0</t>
  </si>
  <si>
    <t>2017-09-05T05:12:07Z</t>
  </si>
  <si>
    <t>Happy Teacher's Day 2017</t>
  </si>
  <si>
    <t>This video is a tribute to all the teachers who have inspired, guided, and shaped the personalities of millions of learners worldwide. For more updates on courses and tips follow us on: - Facebook: https://www.facebook.com/Simplilearn - Twitter: https://twitter.com/simplilearn Get the Android app: http://bit.ly/1WlVo4u Get the iOS app: http://apple.co/1HIO5J0</t>
  </si>
  <si>
    <t>https://i.ytimg.com/vi/4UPDsdU6qI0/maxresdefault.jpg</t>
  </si>
  <si>
    <t>pcfDYDZYoDA</t>
  </si>
  <si>
    <t>2017-09-04T22:30:00Z</t>
  </si>
  <si>
    <t>Project Time Management | PMPÂ® Training Videos PMBOK 5th Edition | PMP Tutorial | Simplilearn</t>
  </si>
  <si>
    <t>This PMPÂ® Training video will an introduction to Project Time Management. After completing this video you will be able to define Project Time Management, explain project schedule, Gantt charts and network diagrams, describe the Project Time Management Processes and explain various schedule network analysis techniques. This PMPÂ® Training Video will explain: 1. What is Project Time Management? 2. What is Project Schedule? 3. Project Time Management Processes Time management is another key aspect of managing a project. As such, it is considered to be a core knowledge area, and is closely knit to scope and cost areas. The main purpose of this knowledge area, as it name suggests, is to build processes and outputs into the project that assist the manager and team to complete the project in a timely manner. Subscribe to Simplilearn channel for more Project Management Tutorial Videos (PMPÂ®) - https://www.youtube.com/user/Simplilearn?sub_confirmation=1 Project Management (PMPÂ®)Articles - https://www.simplilearn.com/resources/project-management?utm_campaign=PMP-Time-pcfDYDZYoDA&amp;utm_medium=Tutorials&amp;utm_source=youtube To gain in-depth knowledge of Project Management (PMPÂ®) and other Project Management (PMPÂ®) tools and techniques, check our PMPÂ® Certification Training Course : https://www.simplilearn.com/project-management/pmp-certification-training?utm_campaign=PMP-Time-pcfDYDZYoDA&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cfDYDZYoDA/maxresdefault.jpg</t>
  </si>
  <si>
    <t>TSL5LtJjg_k</t>
  </si>
  <si>
    <t>2017-09-04T14:30:00Z</t>
  </si>
  <si>
    <t>PMPÂ® Stakeholder Management | Project Management Tutorial | PMPÂ® Training Videos | Simplilearn</t>
  </si>
  <si>
    <t>This PMPÂ® Training video will help you understand the tenth knowledge area of Project Management along with Project Stakeholder Management Processes. This PMPÂ® Training video will explain: 1. What is Project Stakeholder Management 2. Who are Stakeholder? 3. Classification Models and Stakeholder Analysis 4. Stakeholder Engagement Assessment Matrix 5. Stakeholder Management Skills An individual group or organization who may affect, be affected by, perceive to be affected by a decision, activity or outcome of a project are called stakeholders. Stakeholders have power and influence over the project and the best way to manage each stakeholder is to calibrate a proper classification. Subscribe to Simplilearn channel for more Project Management Tutorial Videos (PMPÂ®) - https://www.youtube.com/user/Simplilearn?sub_confirmation=1 Project Management (PMPÂ®)Articles - https://www.simplilearn.com/resources/project-management?utm_campaign=PMP-Stakeholder-TSL5LtJjg_k&amp;utm_medium=Tutorials&amp;utm_source=youtube To gain in-depth knowledge of Project Management (PMPÂ®) and other Project Management (PMPÂ®) tools and techniques, check our PMPÂ® Certification Training Course : https://www.simplilearn.com/project-management/pmp-certification-training?utm_campaign=PMP-Stakeholder-TSL5LtJjg_k&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SL5LtJjg_k/maxresdefault.jpg</t>
  </si>
  <si>
    <t>LtlD3Vx5rbI</t>
  </si>
  <si>
    <t>2017-09-04T06:52:02Z</t>
  </si>
  <si>
    <t>PMPÂ® Scope Management 5th Edition | PMPÂ® Training Videos | PMPÂ® Tutorial | Simplilearn</t>
  </si>
  <si>
    <t>This PMPÂ® Training video will help you understand what is Project Scope Management. Project Scope Management is the second knowledge in the Project Management knowledge areas. This video will explain the processes of Project Scope Management. This PMPÂ® Training Video will explain: 1. What is Project Scope Management 2. Project Scope Management Activities 3. Product Scope Vs. Project Scope Project Scope Management refers to the set of processes that ensure a project's scope is accurately defined and mapped. Scope Management techniques enable project managers and supervisors to allocate just the right amount of work necessary to successfully complete a projectâ‚¬â€concerned primarily with controlling what is and what is not part of the project's scope. Subscribe to Simplilearn channel for more Project Management Tutorial Videos (PMPÂ®) - https://www.youtube.com/user/Simplilearn?sub_confirmation=1 Project Management (PMPÂ®)Articles - https://www.simplilearn.com/resources/project-management?utm_campaign=PMP-Scope-LtlD3Vx5rbI&amp;utm_medium=Tutorials&amp;utm_source=youtube To gain in-depth knowledge of Project Management (PMPÂ®) and other Project Management (PMPÂ®) tools and techniques, check our PMPÂ® Certification Training Course : https://www.simplilearn.com/project-management/pmp-certification-training?utm_campaign=PMP-Scope-LtlD3Vx5rbI&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tlD3Vx5rbI/maxresdefault.jpg</t>
  </si>
  <si>
    <t>WxjJlYFIWtI</t>
  </si>
  <si>
    <t>2017-09-01T22:30:01Z</t>
  </si>
  <si>
    <t>Devops Interview Questions | DevOps Interview Questions And Answers | DevOps Tutorial | Simplilearn</t>
  </si>
  <si>
    <t>This DevOps Tutorial on DevOps Interview Questions and Answers tutorial will help you get ready for DevOps interview by explaining some of the interview questions that are commonly asked in a DevOps interview. This DevOps tutorial will help the DevOps beginners who want to begin their DevOps career. Some of the self-related questions asked in DevOps interview are: 1. Self-related ( 0:27 ) 2. What is your team size? ( 1:20 ) 3. What is your role in the team? ( 1:34 ) 4. How good are you with programming? ( 1:42 ) 5. Are you on the Dev side or the Ops side? ( 2:09 ) 6. How quickly can you learn? ( 2:22 ) 7. Can you architect an application? ( 2:31 ) 8. Can you lead a team? ( 2:48 ) Some of the Linux based questions asked in a DevOps interview are: 1. What is the command to view the CRONTAB? ( 3:10 ) 2. What is ALIAS in LINUX? ( 3:16 ) 3. What does the CHMOD command do? ( 3:25 ) 4. What is SSH port forwarding? ( 3:42 ) 5. What is ZOMBIE PROCESS? ( 4: 03 ) 6. How to check the top CPU consuming processes? ( 4:26 ) Some of the Deployment related questions asked in a DevOps interview are: 1. What is a blue-green deployment? ( 4:45 ) 2. How do you do a hot deployment? ( 5:35 ) 3. What is your rollback strategy? ( 6:00 ) 4. Have you used Jenkins for deployment? ( 6:32 ) 5. What Jenkins plugin have you used? ( 7:06 ) 6. Have you ever used user data for deployment? ( 7:39 ) Some of the AWS related questions asked in a DevOps interview are: 1. What is a VPC? ( 8:06 ) 2. What is the difference between public and private subnet? ( 8:12 ) 3. What is Reserved Instance/ ( 8:26 ) 4. What is the difference between Spot Instance and Reserved instance? ( 8:46 ) 5. What is Cloud-Formation? ( 9:11 ) 6. Have you used Route S3? ( 9:38 ) 7. What is the best feature of AWS which you like? ( 9:59 ) Some of the Configuration Management related questions asked in a DevOps interview are: 1. Which configuration management tool have you used? ( 10:14 ) 2. What is the difference between CHEF and ANSIBLE? ( 10:29 ) 3. Have you written any COOKBOOKS? ( 11:25 ) Some of the Production Support related questions asked in a DevOps interview are: 1. What is the biggest issue you have faced in a production environment? ( 11:58 ) 2. What is your DR strategy on a live website? ( 12:42 ) 3. How do you scale a production web service? ( 13:38 0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Interview-DevOps-WxjJlYFIWtI&amp;utm_medium=Tutorials&amp;utm_source=youtube To Gain In-depth Knowledge of DevOps, Check Our DevOps Training Course: https://www.simplilearn.com/cloud-computing/devops-practitioner-certification-training?utm_campaign=Interview-DevOps-WxjJlYFIWtI&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For more updates on courses and tips follow us on: - Facebook: https://www.facebook.com/Simplilearn - Twitter: https://twitter.com/simplilearn Get the Android app: http://bit.ly/1WlVo4u Get the iOS app: http://apple.co/1HIO5J0</t>
  </si>
  <si>
    <t>https://i.ytimg.com/vi/WxjJlYFIWtI/maxresdefault.jpg</t>
  </si>
  <si>
    <t>r4YIdn2eTm4</t>
  </si>
  <si>
    <t>2017-09-01T14:30:02Z</t>
  </si>
  <si>
    <t>AWS In 10 Minutes | AWS Tutorial For Beginners | AWS Training Video | AWS Tutorial | Simplilearn</t>
  </si>
  <si>
    <t>This AWS tutorial video is designed to help you in understanding about AWS architectural principles and services - in just 10 minutes. You will learn how cloud computing is redefining the rules of IT infrastructure architecture, as well as how to design, plan, and scale your AWS Cloud implementation with best practices recommended by Amazon. This tutorial is ideal for beginners to learn what is AWS all about. Below are the topics covered in this AWS Tutorial -( 00:29 ) What is AWS -( 01:38 ) Why AWS is such a hit? -( 03:54 ) AWS Services Overview -( 06:04 ) AWS Pricing -( 07:56 ) AWS Future To gain more knowledge of AWS and AWS Services, check our AWS Certification Training Course: https://www.simplilearn.com/cloud-computing/aws-solution-architect-associate-training?utm_campaign=AWS-Minutes-r4YIdn2eTm4&amp;utm_medium=Tutorials&amp;utm_source=youtube #aws #awstutorial #awstrainingvideos #awscertification #awstraining #simplilearnaws Subscribe to Simplilearn channel to get more AWS video updates: https://www.youtube.com/user/Simplilearn?sub_confirmation=1 Download the Cloud Computing Career Guide to explore and step into the extensive world of Cloud, and follow the path towards your dream career- https://www.simplilearn.com/cloud-computing-career-guide-pdf?utm_campaign=AWS-ELB-Tutorial-YO4L_9poF3g&amp;utm_medium=Tutorials&amp;utm_source=youtube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F3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4YIdn2eTm4/maxresdefault.jpg</t>
  </si>
  <si>
    <t>2xIjTlhES0E</t>
  </si>
  <si>
    <t>2017-09-01T07:10:25Z</t>
  </si>
  <si>
    <t>2017 DevOps Salary Report | DevOps Jobs &amp; Career | DevOps Tutorial For Beginners | Simplilearn</t>
  </si>
  <si>
    <t>This DevOps Tutorial will discuss about the various salary ranges in the DevOps industry and how much a DevOps engineer can expect depending upon the experience. This video also explains various skillset that a DevOps Engineer need to have. In this DevOps Tutorial, you will learn: 1. DevOps salary for full-time jobs ( 0:51 ) 2. DevOps salary range based on experience ( 2:10 ) 3. DevOps salary range based on experience on tools ( 2:14 ) 4. DevOps toolset required in current market ( 6:32 ) The 2017 DevOps Salary report video has been created after a lot of analysis, breaking down DevOps salaries across geography, industry, practitioners vs. managers, job title, gender, number of servers and employee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Salary-DevOps-2xIjTlhES0E&amp;utm_medium=Tutorials&amp;utm_source=youtube To Gain In-depth Knowledge of DevOps, Check Our DevOps Training Course: https://www.simplilearn.com/cloud-computing/devops-practitioner-certification-training?utm_campaign=Salary-DevOps-2xIjTlhES0E&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2xIjTlhES0E/maxresdefault.jpg</t>
  </si>
  <si>
    <t>RgOCw5QSmg0</t>
  </si>
  <si>
    <t>2017-08-31T22:30:01Z</t>
  </si>
  <si>
    <t>31/8/17 22:30</t>
  </si>
  <si>
    <t>Project Quality Management PMBOK 5 | PMPÂ® Training Videos | Project Management Tutorial |Simplilearn</t>
  </si>
  <si>
    <t>This PMPÂ® Training Video will help you understand what is Project Quality management, Quality and its categories along with the Quality Management Processes. This PMPÂ® Training Video will explain: 1. What is Quality Management? 2. Difference between quality planning, quality assurance and quality control 3. Cost of quality and its categories 4. Project quality management processes 5. Seven basic tools of quality 6. What is Six Sigma Quality is the degree to which a set of inherent characteristics fulfills requirements. Quality Management includes creating and following policies and procedures that meet the project's defined quality needs. This is to ensure that the specified approach to quality is implemented on the project. The three activities of quality management are as follows: 1. Quality Planning 2. Quality Assurance 3. Quality Control Subscribe to Simplilearn channel for more Project Management Tutorial Videos (PMPÂ®) - https://www.youtube.com/user/Simplilearn?sub_confirmation=1 Project Management (PMPÂ®)Articles - https://www.simplilearn.com/resources/project-management?utm_campaign=PMP-Quality-RgOCw5QSmg0&amp;utm_medium=Tutorials&amp;utm_source=youtube To gain in-depth knowledge of Project Management (PMPÂ®) and other Project Management (PMPÂ®) tools and techniques, check our PMPÂ® Certification Training Course : https://www.simplilearn.com/project-management/pmp-certification-training?utm_campaign=PMP-Quality-RgOCw5QSmg0&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gOCw5QSmg0/maxresdefault.jpg</t>
  </si>
  <si>
    <t>HNacEiqH6v4</t>
  </si>
  <si>
    <t>2017-08-31T14:30:00Z</t>
  </si>
  <si>
    <t>31/8/17 14:30</t>
  </si>
  <si>
    <t>Project Management Framework | PMPÂ® Training Videos | Project Management Tutorial | Simplilearn</t>
  </si>
  <si>
    <t>This PMPÂ® Training Video will help you understand what is Project Management, Project Program Management and Portfolio Management. You will learn the difference between project lifecycle and product lifecycle. This PMPÂ® Training Video will explain: 1. Definition of Project Management, Program Management and Portfolio Management 2. Recognize the roles of project management office 3. Identify the project constraints and their impact on the project 4. Explain the role of a project manager in stakeholder management 5. Describe different organization structure 6. Difference between a project life cycle and a product life cycle. Subscribe to Simplilearn channel for more Project Management Tutorial Videos (PMPÂ®) - https://www.youtube.com/user/Simplilearn?sub_confirmation=1 Project Management (PMPÂ®)Articles - https://www.simplilearn.com/resources/project-management?utm_campaign=PMP-Process-m2h3lto6E0E&amp;utm_medium=Tutorials&amp;utm_source=youtube To gain in-depth knowledge of Project Management (PMPÂ®) and other Project Management (PMPÂ®) tools and techniques, check our PMPÂ® Certification Training Course : https://www.simplilearn.com/project-management/pmp-certification-training?utm_campaign=PMP-Process-m2h3lto6E0E&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NacEiqH6v4/maxresdefault.jpg</t>
  </si>
  <si>
    <t>6ncaJxhdgLY</t>
  </si>
  <si>
    <t>2017-08-31T07:26:22Z</t>
  </si>
  <si>
    <t>31/8/17 7:26</t>
  </si>
  <si>
    <t>Puppet Tutorial For Beginners | Puppet DevOps Tutorial | DevOps Tools - DevOps Tutorial |Simplilearn</t>
  </si>
  <si>
    <t>This Puppet Tutorial will help you understand the basics of Puppet tools along with a demo on how to set up Puppet. Puppet is basically a configuration management tool. When we talk about configuration in terms of servers when you have a lot of them in a data center or in-house, you will want your services in a particular state. Now, when you have 10 servers it is easy to do that using a script or going into each of those servers manually but then when you have a lot of servers say more 50 or 100, it is not possible. Configuration management tools come in place in this situation. In addition to configuration lot of people to use it for deployment. Puppet can be used as a deployment tool in the infrastructure. It is also a provisioning tool. This Puppet tutorial will the topics listed below: 1. What is Puppet? ( 0:26 ) 2. Why Puppet? ( 2:37 ) 3. Puppet pricing. ( 3:34 ) 4. Puppet architecture. ( 4:06 ) 5. Puppet community. ( 6:08 ) 6. Puppet Forge. ( 7:03 ) 7. Puppet DSL. ( 8:00 ) 8. Puppet demo. ( 8:40 ) Why Puppet? 1. Puppet is easy programming language (DSL). 2. Puppet is opensource. 3. Good community support. 4. Puppet has over 4600 modules available. 5. Puppet is easy to deploy and manage tool. The Puppet Demo will cover: 1. Setup the machines. 2. Setup Sudo DNS. 3. Install Puppet server. 4. Install Puppet client. 5. Sign the certificates. 6. Write an NTP module.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Puppet-DevOps-6ncaJxhdgLY&amp;utm_medium=Tutorials&amp;utm_source=youtube To Gain In-depth Knowledge of DevOps, Check Our DevOps Training Course: https://www.simplilearn.com/cloud-computing/devops-practitioner-certification-training?utm_campaign=Puppet-DevOps-6ncaJxhdgLY&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6ncaJxhdgLY/maxresdefault.jpg</t>
  </si>
  <si>
    <t>V568cAbz2ls</t>
  </si>
  <si>
    <t>2017-08-30T22:30:01Z</t>
  </si>
  <si>
    <t>30/8/17 22:30</t>
  </si>
  <si>
    <t>Jenkins Tutorial For Beginners | What Is Jenkins | DevOps Tutorial | DevOps Tools | Simplilearn</t>
  </si>
  <si>
    <t>This Jenkins Tutorial will help you understand what is Jenkins and why we need Jenkins. This Jenkins tutorial also covers Jenkins demo through which Jenkins beginners can understand the basics to start off their first DevOps project. This Jenkins Tutorial will explain the topics listed below: 1. What is Jenkins? / Jenkins Introduction ( 0:10 ) 2. Who uses Jenkins ( 2:03 ) 3. Why Jenkins? ( 2:42 ) 4. Jenkins Demo ( 4:44 ) Jenkins is a self-contained, open source automation server which can be used to automate all sorts of tasks such as building, testing, and deploying software. Jenkins can be installed through native system packages, Docker, or even run standalone by any machine with the Java Runtime Environment installed. What is Jenkins: 1. Jenkins is a build and release tool. 2. Jenkins is used for continuous integration and continuous deployment. 3. It is open source tool. 4. Jenkins is also an orchestration tool. Jenkins is used by build and release teams, DevOps teams and Developer teams. Below are some of the features offered by Jenkins and why people use Jenkins: 1. One click deploys. 2. Jenkins is free. 3. Jenkins has good plugin support. 4. Scripted builds. 5. Jenkins offers good pipeline support. 6. Good OS support. 7. Good community support. 8. Jenkins is fast and reliable. The Jenkins Demo session will demonstrate: 1. Creating users. 2. AWS, Google Cloud, VMware Workstation. 3. Installing the package. 4. Installing suggested plugins. 5. Setting up an initial user. 6. Setting up matric authenticat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Jenkins-DevOps-V568cAbz2ls&amp;utm_medium=Tutorials&amp;utm_source=youtube To Gain In-depth Knowledge of DevOps, Check Our DevOps Training Course: https://www.simplilearn.com/cloud-computing/devops-practitioner-certification-training?utm_campaign=Jenkins-DevOps-V568cAbz2l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 For more updates on courses and tips follow us on: - Facebook: https://www.facebook.com/Simplilearn - Twitter: https://twitter.com/simplilearn Get the Android app: http://bit.ly/1WlVo4u Get the iOS app: http://apple.co/1HIO5J0</t>
  </si>
  <si>
    <t>https://i.ytimg.com/vi/V568cAbz2ls/maxresdefault.jpg</t>
  </si>
  <si>
    <t>vkHMDXX6QxM</t>
  </si>
  <si>
    <t>2017-08-30T14:30:01Z</t>
  </si>
  <si>
    <t>30/8/17 14:30</t>
  </si>
  <si>
    <t>Docker Tutorial For Beginners | What Is Docker? | DevOps Tutorial | DevOps Tools | Simplilearn</t>
  </si>
  <si>
    <t>This DevOps Docker Tutorial on what is docker will help you understand how to use Docker Hub, Docker Images, Docker Container &amp; Docker Compose. This tutorial explains Docker's working Architecture and Docker Engine in detail. This Docker Tutorial For Beginners will help you understand: 1. What is Docker? / Docker Introduction Tutorial ( 0:36 ) 2. Why do we need Docker? ( 2:42 ) 3. Docker Vs VMs ( 5:07 ) 4. Docker HUB ( 6:15 ) 5. Docker Basic Commands ( 7:03 ) Docker is the world's leading software container platform. Developers use Docker to eliminate Ã¢â‚¬Å“works on my machineâ‚¬Â problems when collaborating on code with co-workers. Operators use Docker to run and manage apps side-by-side in isolated containers to get better compute density. Enterprises use Docker to build agile software delivery pipelines to ship new features faster, more securely and with confidence for both Linux, Windows Server, and Linux-on-mainframe apps. Docker is typically used to run an application like micro servers which are single bundled applications. What is Docker? : Docker is basically a container engine and it allows you to run your applications inside containers. Until now we have been running applications on virtual machines. Every virtual machine used to be the base of our application but now with the advent of Docker and containerization technologies each application is run in a container like logical space. What is a container? : So define a container, it is a logical grouping of all the binaries and all the dependencies that each application requires then bundling into a single whole and running it on top of a Docker Engine. #DevOpsTrainingVideos #DevOpsPractitioner #DevOpsTutorialsForBeginners #DevOpsPractitioner #DevOpsCertification #DevOpsCourse #DevOpsDocker DevOps Tutorial Playlist: https://www.youtube.com/playlist?list=PLEiEAq2VkUUJS6zkGgXeWw9l32EwRoYdR DevOps Articles: https://www.simplilearn.com/devops-revolution-article?utm_campaign=Docker-DevOps-vkHMDXX6QxM&amp;utm_medium=Tutorials&amp;utm_source=youtube To Gain In-depth Knowledge of DevOps, Check Our DevOps Training Course: https://www.simplilearn.com/cloud-computing/devops-practitioner-certification-training?utm_campaign=Docker-DevOps-vkHMDXX6Qx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https://i.ytimg.com/vi/vkHMDXX6QxM/maxresdefault.jpg</t>
  </si>
  <si>
    <t>m2h3lto6E0E</t>
  </si>
  <si>
    <t>2017-08-30T07:06:12Z</t>
  </si>
  <si>
    <t>30/8/17 7:06</t>
  </si>
  <si>
    <t>PMPÂ® Project Management Processes | PMPÂ® Training Videos | PMPÂ® Tutorial | Simplilearn</t>
  </si>
  <si>
    <t>This PMPÂ® Training video will give an introduction to project management processes and defines each and every process group. You will understand what these processes actually mean and the importance of processes in project management. This PMPÂ® Training Video will explain: 1. Project Management Processes 2. Process Group Interactions 3. Initiating Process 4. Planning Process 5. Executing Process 6. Monitoring and Controlling Process 7. Closing Processes Subscribe to Simplilearn channel for more Project Management Tutorial Videos (PMPÂ®) - https://www.youtube.com/user/Simplilearn?sub_confirmation=1 Project Management (PMPÂ®)Articles - https://www.simplilearn.com/resources/project-management?utm_campaign=PMP-Process-m2h3lto6E0E&amp;utm_medium=Tutorials&amp;utm_source=youtube To gain in-depth knowledge of Project Management (PMPÂ®) and other Project Management (PMPÂ®) tools and techniques, check our PMPÂ® Certification Training Course : https://www.simplilearn.com/project-management/pmp-certification-training?utm_campaign=PMP-Process-m2h3lto6E0E&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2h3lto6E0E/maxresdefault.jpg</t>
  </si>
  <si>
    <t>Uenf8DbOjz0</t>
  </si>
  <si>
    <t>2017-08-29T22:30:00Z</t>
  </si>
  <si>
    <t>29/8/17 22:30</t>
  </si>
  <si>
    <t>R Programming For Beginners | Data Science Tutorial | Simplilearn</t>
  </si>
  <si>
    <t>Become an expert in the various data analytics techniques using R. Master the data exploration, data visualization, predictive analytics, and descriptive analytics techniques. Get hands-on practice on R CloudLabs by implementing various real-life, industry-based projects in the domains of healthcare, retail, insurance, finance, airlines, music Industry, and on unemployment. The course is best suited for beginners as well as experienced professionals who want to use R for data analytics. Data Science Certification Training - R Programming: https://www.simplilearn.com/big-data-and-analytics/data-scientist-certification-sas-r-excel-training?utm_campaign=Data-Programming-Uenf8DbOjz0&amp;utm_medium=SC&amp;utm_source=youtube For a new-comer to the analytics field, this course provides the best required foundation. The training also delves into statistical concepts which are important to derive the best insights from available data and to present the same using executive level dashboards. Finally we introduce Power BI, which is the latest and the best tool provided by Microsoft for analytics and data visualization.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Uenf8DbOjz0/maxresdefault.jpg</t>
  </si>
  <si>
    <t>W3vrMSah3rc</t>
  </si>
  <si>
    <t>2017-08-29T14:30:01Z</t>
  </si>
  <si>
    <t>29/8/17 14:30</t>
  </si>
  <si>
    <t>Business Analytics with Excel | Data Science Tutorial | Simplilearn</t>
  </si>
  <si>
    <t>Business Analytics with excel training has been designed to help initiate you to the world of analytics. For this we use the most commonly used analytics tool i.e. Microsoft Excel. The training will equip you with all the concepts and hard skills required to kick start your analytics career. If you already have some experience in the IT or any core industry, this course will quickly teach you how to understand data and take data driven decisions relative to your domain using Microsoft excel. Data Science Certification Training - R Programming: https://www.simplilearn.com/big-data-and-analytics/data-scientist-certification-sas-r-excel-training?utm_campaign=Data-Excel-W3vrMSah3rc&amp;utm_medium=SC&amp;utm_source=youtube For a new-comer to the analytics field, this course provides the best required foundation. The training also delves into statistical concepts which are important to derive the best insights from available data and to present the same using executive level dashboards. Finally we introduce Power BI, which is the latest and the best tool provided by Microsoft for analytics and data visualization.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PT42M30S</t>
  </si>
  <si>
    <t>https://i.ytimg.com/vi/W3vrMSah3rc/maxresdefault.jpg</t>
  </si>
  <si>
    <t>6WpnxmmkYys</t>
  </si>
  <si>
    <t>2017-08-29T07:04:32Z</t>
  </si>
  <si>
    <t>29/8/17 7:04</t>
  </si>
  <si>
    <t>Natural Language Processing (NLP) Tutorial | Data Science Tutorial | Simplilearn</t>
  </si>
  <si>
    <t>Natural language processing (NLP) is a field of computer science, artificial intelligence and computational linguistics concerned with the interactions between computers and human (natural) languages, and, in particular, concerned with programming computers to fruitfully process large natural language corpora. Python for Data Science Certification Training Course: https://www.simplilearn.com/big-data-and-analytics/python-for-data-science-training?utm_campaign=Data-Science-NLP-6WpnxmmkYys&amp;utm_medium=Tutorials&amp;utm_source=youtube Download the Machine Learning Career Guide to explore and step into the exciting world of Machine Learning, and follow the path towards your dream career- https://www.simplilearn.com/machine-learning-career-guide-pdf?utm_campaign=Data-Science-NLP-6WpnxmmkYys&amp;utm_medium=Tutorials&amp;utm_source=youtube The Data Science with Python course is designed to impart an in-depth knowledge of the various libraries and packages required to perform data analysis, data visualization, web scraping, machine learning, and natural language processing using Python. The course is packed with real-life projects, assignment, demos, and case studies to give a hands-on and practical experience to the participants. Mastering Python and using its packages: The course covers PROC SQL, SAS Macros, and various statistical procedures like PROC UNIVARIATE, PROC MEANS, PROC FREQ, and PROC CORP. You will learn how to use SAS for data exploration and data optimization. Mastering advanced analytics technique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Who should take this course? There is a booming demand for skilled data scientists across all industries that make this course suited for participants at all levels of experience. We recommend this Data Science training especially for the following professionals: 1. Analytics professionals who want to work with Python 2. Software professionals looking for a career switch in the field of analytics 3. IT professionals interested in pursuing a career in analytics 4. Graduates looking to build a career in Analytics and Data Science 5. Experienced professionals who would like to harness data science in their fields 6. Anyone with a genuine interest in the field of Data Science For more updates on courses and tips follow us on: - Facebook : https://www.facebook.com/Simplilearn - Twitter: https://twitter.com/simplilearn Get the android app: http://bit.ly/1WlVo4u Get the iOS app: http://apple.co/1HIO5J0</t>
  </si>
  <si>
    <t>https://i.ytimg.com/vi/6WpnxmmkYys/maxresdefault.jpg</t>
  </si>
  <si>
    <t>PqQCkypIAuo</t>
  </si>
  <si>
    <t>2017-08-28T22:30:01Z</t>
  </si>
  <si>
    <t>28/8/17 22:30</t>
  </si>
  <si>
    <t>PMPÂ® Introduction of PMBOK 5 | PMP Training Videos | PMP Tutorial | Simiplilearn</t>
  </si>
  <si>
    <t>This PMPÂ® Training video will give an introduction to PMPÂ® Certification Course offered by Simplilearn. This video will define PMIÂ® and PMPÂ® Certification along with PMPÂ® exam requirements and describes PMPÂ® exam outline and syllabus. This PMPÂ® Training video will explain: 1. What are PMIÂ® and PMPÂ® Certification 2. Guidelines to fill up PMPÂ® Application 3. About PMPÂ® Certification Exam 4. PMPÂ® Certification Exam Syllabus 5. About Simplilearn's PMPÂ® Certification Course Subscribe to Simplilearn channel for more Project Management Tutorial Videos (PMPÂ®) - https://www.youtube.com/user/Simplilearn?sub_confirmation=1 Project Management (PMPÂ®)Articles - https://www.simplilearn.com/resources/project-management?utm_campaign=PMP-Intro-PqQCkypIAuo&amp;utm_medium=Tutorials&amp;utm_source=youtube To gain in-depth knowledge of Project Management (PMPÂ®) and other Project Management (PMPÂ®) tools and techniques, check our PMPÂ® Certification Training Course : https://www.simplilearn.com/project-management/pmp-certification-training?utm_campaign=PMP-Intro-PqQCkypIAuo&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qQCkypIAuo/maxresdefault.jpg</t>
  </si>
  <si>
    <t>Lv0xcdeXaGU</t>
  </si>
  <si>
    <t>2017-08-28T14:30:01Z</t>
  </si>
  <si>
    <t>28/8/17 14:30</t>
  </si>
  <si>
    <t>Statistics For Data Science | Data Science Tutorial | Simplilearn</t>
  </si>
  <si>
    <t>Statistics is primarily an applied branch of mathematics, which tries to make sense of observations in the real world. Statistics is generally regarded as one of the pillars of data science. Data Science Certification Training - R Programming: https://www.simplilearn.com/big-data-and-analytics/data-scientist-certification-sas-r-excel-training?utm_campaign=Data-Statistics-Lv0xcdeXaGU&amp;utm_medium=SC&amp;utm_source=youtub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Lv0xcdeXaGU/maxresdefault.jpg</t>
  </si>
  <si>
    <t>1zSnstmebbI</t>
  </si>
  <si>
    <t>2017-08-28T07:36:41Z</t>
  </si>
  <si>
    <t>28/8/17 7:36</t>
  </si>
  <si>
    <t>AWS Foundation Services: Networking | AWS Tutorial | Simplilearn</t>
  </si>
  <si>
    <t>AWS networking products enable you to isolate your cloud infrastructure, scale your request handling capacity, and connect your physical network to your private virtual network. AWS networking products work together to meet the needs of your application. For example, Elastic Load Balancing works with Amazon Virtual Private Cloud (VPC) to provide robust networking and security features. AWS Solution Architect Associate Certification Training: https://www.simplilearn.com/cloud-computing/aws-solution-architect-associate-training?utm_campaign=AWS-Networking-1zSnstmebbI&amp;utm_medium=SC&amp;utm_source=youtube AWS offers a complete range of cloud storage services to support both application and archival compliance requirements. Select from object, file, and block storage services as well as cloud data migration options to start designing the foundation of your cloud IT environment.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zSnstmebbI/maxresdefault.jpg</t>
  </si>
  <si>
    <t>YVe9amljgaw</t>
  </si>
  <si>
    <t>2017-08-25T22:30:00Z</t>
  </si>
  <si>
    <t>25/8/17 22:30</t>
  </si>
  <si>
    <t>AWS Foundation Services: Databases | AWS Tutorial | Simplilearn</t>
  </si>
  <si>
    <t>AWS offers a wide range of database services to fit your application requirements. These database services are fully managed and can be launched in minutes with just a few clicks. AWS database services include Amazon Relational Database Service (Amazon RDS), with support for six commonly used database engines, Amazon Aurora, a MySQL and PostgreSQL-compatible relational database with five times the performance, Amazon DynamoDB, a fast and flexible NoSQL database service, Amazon Redshift, a petabyte-scale data warehouse service, and Amazon Elasticache, an in-memory cache service with support for Memcached and Redis. AWS also provides the AWS Database Migration Service, a service which makes it easy and inexpensive to migrate your databases to AWS cloud. AWS Solution Architect Associate Certification Training: https://www.simplilearn.com/cloud-computing/aws-solution-architect-associate-training?utm_campaign=AWS-Databases-YVe9amljgaw&amp;utm_medium=SC&amp;utm_source=youtube AWS offers a complete range of cloud storage services to support both application and archival compliance requirements. Select from object, file, and block storage services as well as cloud data migration options to start designing the foundation of your cloud IT environment.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Ve9amljgaw/maxresdefault.jpg</t>
  </si>
  <si>
    <t>KqaPMCMHH4g</t>
  </si>
  <si>
    <t>2017-08-25T14:30:01Z</t>
  </si>
  <si>
    <t>25/8/17 14:30</t>
  </si>
  <si>
    <t>YARN Tutorial | YARN Architecture | Hadoop Tutorial For Beginners | YARN In Hadoop | Simplilearn</t>
  </si>
  <si>
    <t>This YARN Tutorial will help you understand what is YARN, Why we neeed YARN, YARN advantages, The elements of YARN Architecture, How YARN runs an application, YARN container along with the steps involved in running an application in YARN. YARN is the architectural centre of Hadoop that allows multiple data processing engines such as interactive SQL, real-time streaming, data science and batch processing to handle data stored in a single platform, unlocking an entirely new approach to analytics. YARN is the foundation of the new generation of Hadoop and is enabling organizations everywhere to realize a modern data architectur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Yarn-KqaPMCMHH4g&amp;utm_medium=Tutorials&amp;utm_source=youtube To gain in-depth knowledge of Big Data and Hadoop, check our Big Data Hadoop and Spark Developer Certification Training Course: https://www.simplilearn.com/big-data-and-analytics/big-data-and-hadoop-training?utm_campaign=Hadoop-Yarn-KqaPMCMHH4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qaPMCMHH4g/maxresdefault.jpg</t>
  </si>
  <si>
    <t>2017-08-25T07:08:20Z</t>
  </si>
  <si>
    <t>25/8/17 7:08</t>
  </si>
  <si>
    <t>Hadoop Installation | Hadoop Tutorial For Beginners | Simplilearn</t>
  </si>
  <si>
    <t>Hadoop is a distributed software and is designed to run on a commodity of machines. However, we can install it on a single node in stand-alone mode. In this mode, Hadoop software runs as a single monolithic java process. This mode is extremely useful for debugging purpose. You can first test run your Map-Reduce application in this mode on small data, before actually executing it on cluster with big data. Big Data Hadoop and Spark Developer Certification Training: https://www.simplilearn.com/big-data-and-analytics/big-data-and-hadoop-training?utm_campaign=Hadoop-Install--IKP5Vnn64I&amp;utm_medium=SC&amp;utm_source=youtube #bigdata #bigdatatutorialforbeginners #bigdataanalytics #bigdatahadooptutorialforbeginners #bigdatatutorial #bigdatahadoop #bigdataanalyticstutorial #Hadoop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IKP5Vnn64I/maxresdefault.jpg</t>
  </si>
  <si>
    <t>bWNEzY1QBdA</t>
  </si>
  <si>
    <t>2017-08-24T22:30:00Z</t>
  </si>
  <si>
    <t>24/8/17 22:30</t>
  </si>
  <si>
    <t>Hadoop HDFS Tutorial For Beginners | What Is HDFS In Hadoop | Hadoop Training | Simplilearn</t>
  </si>
  <si>
    <t>This Hadoop HDFS Tutorial for begininers will explain what is HDFS, challenges of traditional system, need for HDFS, regular file system vs. HDFS, characteristics of HDFS and HDFS storage with an example. The Hadoop Distributed File System (HDFS) is designed to store very large data sets reliably, and to stream those data sets at high bandwidth to user applications. In a large cluster, thousands of servers both host directly attached storage and execute user application task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File-bWNEzY1QBdA&amp;utm_medium=Tutorials&amp;utm_source=youtube To gain in-depth knowledge of Big Data and Hadoop, check our Big Data Hadoop and Spark Developer Certification Training Course: https://www.simplilearn.com/big-data-and-analytics/big-data-and-hadoop-training?utm_campaign=Hadoop-File-bWNEzY1QBd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WNEzY1QBdA/maxresdefault.jpg</t>
  </si>
  <si>
    <t>fPx2UPR8M4M</t>
  </si>
  <si>
    <t>2017-08-24T14:30:00Z</t>
  </si>
  <si>
    <t>24/8/17 14:30</t>
  </si>
  <si>
    <t>HDFS Commands Tutorial | Hadoop HDFS Tutorial For Beginners | Hadoop Training | Simplilearn</t>
  </si>
  <si>
    <t>This Simplilearn's Hadoop Architecture Tutorial(HDFS) will help you understand the architecture of Apache Hadoop in detail. This HDFS commands tutorial will explain what is HDFS command line along with demo on HDFS commands. This demo will give you a list of commonly used hadoop commands that can be used to manage files on a Hadoop cluster. These hadoop hdfs commands can be run on a pseudo distributed cluster. You will learn explain how to create a directory, sending a file from a local file system to directorya and deleting a directory and its content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Commands-fPx2UPR8M4M&amp;utm_medium=Tutorials&amp;utm_source=youtube To gain in-depth knowledge of Big Data and Hadoop, check our Big Data Hadoop and Spark Developer Certification Training Course: https://www.simplilearn.com/big-data-and-analytics/big-data-and-hadoop-training?utm_campaign=Hadoop-Commands-fPx2UPR8M4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Px2UPR8M4M/maxresdefault.jpg</t>
  </si>
  <si>
    <t>BTtcjadWG_A</t>
  </si>
  <si>
    <t>2017-08-24T10:18:09Z</t>
  </si>
  <si>
    <t>24/8/17 10:18</t>
  </si>
  <si>
    <t>Apache Hadoop Cluster Setup | Apache Hadoop Tutorial For Beginners | Hadoop Training | Simplilearn</t>
  </si>
  <si>
    <t>This Apache Hadoop Cluster Set up tutorial will demonstrate hwo to set up Apache Hadoop cluster in to our Linux machines. A Hadoop cluster is a special type of computational cluster designed specifically for storing and analyzing huge amounts of unstructured data in a distributed computing environment.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Cluster-BTtcjadWG_A&amp;utm_medium=Tutorials&amp;utm_source=youtube To gain in-depth knowledge of Big Data and Hadoop, check our Big Data Hadoop and Spark Developer Certification Training Course: https://www.simplilearn.com/big-data-and-analytics/big-data-and-hadoop-training?utm_campaign=Hadoop-Cluster-BTtcjadWG_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TtcjadWG_A/maxresdefault.jpg</t>
  </si>
  <si>
    <t>XFE0EgT5oQE</t>
  </si>
  <si>
    <t>2017-08-23T22:30:00Z</t>
  </si>
  <si>
    <t>23/8/17 22:30</t>
  </si>
  <si>
    <t>NoSQL Tutorial For Beginners | RDBMS Vs NoSQL | NoSQL Database Tutorial | Simplilearn</t>
  </si>
  <si>
    <t>This NoSQL tutorial for beginners will explain what is NoSQL, difference between RDBMS and NoSQL databses, benefits of NoSQL and types of NoSQL. NoSQL (commonly referred to as "Not Only SQL") represents a completely different framework of databases that allows for high-performance, agile processing of information at massive scale. In other words, it is a database infrastructure that as been very well-adapted to the heavy demands of bi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NoSQL-XFE0EgT5oQE&amp;utm_medium=Tutorials&amp;utm_source=youtube To gain in-depth knowledge of Big Data and Hadoop, check our Big Data Hadoop and Spark Developer Certification Training Course: https://www.simplilearn.com/big-data-and-analytics/big-data-and-hadoop-training?utm_campaign=BigData-NoSQL-XFE0EgT5oQE&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FE0EgT5oQE/maxresdefault.jpg</t>
  </si>
  <si>
    <t>S3D5suhZ4bs</t>
  </si>
  <si>
    <t>2017-08-23T14:30:01Z</t>
  </si>
  <si>
    <t>23/8/17 14:30</t>
  </si>
  <si>
    <t>MonogDB Tutorial For Beginners | What is MongoDB | MongoDB Installation On Linux | Simplilearn</t>
  </si>
  <si>
    <t>This MongoDb Tutorial for beginners will expliain what is MongoDB, MongoDB structure, MongoDb as a document databse, features of MongoDB, datatypes, core servers of MongoDB, MongoDB tools along with a demo on installing MongoDB on Linux 64 bit. MongoDB is a free and open-source cross-platform document-oriented database program. Classified as a NoSQL database program, MongoDB uses JSON-like documents with schemas. MongoDB is developed by MongoDB Inc., and is published under a combination of the GNU Affero General Public License and the Apache Licens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MongoDB-S3D5suhZ4bs&amp;utm_medium=Tutorials&amp;utm_source=youtube To gain in-depth knowledge of Big Data and Hadoop, check our Big Data Hadoop and Spark Developer Certification Training Course: https://www.simplilearn.com/big-data-and-analytics/big-data-and-hadoop-training?utm_campaign=BigData-MongoDB-S3D5suhZ4b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3D5suhZ4bs/maxresdefault.jpg</t>
  </si>
  <si>
    <t>cUw3DsDpQCE</t>
  </si>
  <si>
    <t>2017-08-23T06:30:00Z</t>
  </si>
  <si>
    <t>23/8/17 6:30</t>
  </si>
  <si>
    <t>Big Data Analytics Using Python | Python Big Data Tutorial | Python And Big Data | Simplilearn</t>
  </si>
  <si>
    <t>This Big Data Analytics using Python tutorial will explain what is Data Science, roles and responsibilities of a Data scientist, various applications of Data Science, how Data Science and Big Data work together and how andwhy Data Science if gaining importance. Every sector of business is being transformed by the modern deluge of data. This spells doom for some, and creates massive opportunity for others. Those who thrive in this environment will do so only by quickly converting data into meaningful business insights and competitive advantage. Business analysts and data scientists need to wield agile tools, instead of being enslaved by legacy information architecture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Python-cUw3DsDpQCE&amp;utm_medium=Tutorials&amp;utm_source=youtube To gain in-depth knowledge of Big Data and Data Science, check our Integrated Big Data and Data Science Certification Training Course: https://www.simplilearn.com/integrated-program-in-big-data-and-data-science?utm_campaign=BigData-Python-cUw3DsDpQCE&amp;utm_medium=Tutorials&amp;utm_source=youtube - - - - - - - - What are the course objectives of this Big Data and Data Science Course? Mastering the field of data science begins with understanding and working with the core technology frameworks used for analyzing big data. Youâ€™ll learn the developmental and programming frameworks Hadoop and Spark used to process massive amounts of data in a distributed computing environment, and develop expertise in complex data science algorithms and their implementation using , the preferred language for statistical processing. The insights you will glean from the data are presented as consumable reports using data visualization platforms such as Tableau. - - - - - - - - Why should you take this Big Data and Data Science Course? As an expert in this field, you will need to have a working knowledge of the three key pillars in the analytics ecosystem: data management, data science and reporting and visualization. This masterâ€™s program will hone your skills in: Big Data: Big data management is the ability to store and process voluminous amounts of unstructured data. Today with the overflow of online information, most companies are adopting big data practices to manage these huge volumes. Hadoop provides the distributed file system for storage, and MapReduce programming in Java is used for the processing. In the analytics lifecycle, it is critical to be able to store and query data to feed the necessary algorithms. Data Science: Data Science algorithms use data to create insights. Once you have an effective way to crunch data, you can use historical data for descriptive and predictive analytics. This is done using a programming language like R or Python, which utilize libraries for statistical analysis. Learning these languages are important to be able to design custom models for analytics, a key expectation for any data scientist. These skills range from basic probability to advanced machine learning. Reporting and Visualization: Once you have insights into data, it is important to make the insights available to the organization using visualization and reporting. This program also includes a number of electives to ensure you get broad knowledge of the entire ecosystem and complementary skills in these fields. The two-year period ensures you have enough time to ramp up, develop skills and apply them in real world scenarios. - - - - - - - - - Who can take this Big Data and Data Science Course? Many roles can benefit from this program and pursue new career opportunities with high salaries, including: 1. Software developers and testers 2. Software architects 3. Analytics professionals 4. Business analysts 5. Data analysts 6. Data management professionals 7. Data warehouse professionals 8. Project managers 9. Mainframe professionals 10. Graduates aspiring to build a career in analytic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7M3S</t>
  </si>
  <si>
    <t>https://i.ytimg.com/vi/cUw3DsDpQCE/maxresdefault.jpg</t>
  </si>
  <si>
    <t>aL9c_mZpqx8</t>
  </si>
  <si>
    <t>2017-08-22T22:30:00Z</t>
  </si>
  <si>
    <t>22/8/17 22:30</t>
  </si>
  <si>
    <t>Machine Learning Spark Tutorial|GraphX Spark Tutorial | Machine Learning Tutorial|Simplilearn</t>
  </si>
  <si>
    <t>This Machine Learning Spark Tutorial will give an introduction to Machine Learning, common terminologies in Machine Learning, GraphX, Applications of Machine Learning, exmaples of classification and at last you will learn K-means clustering briefly. The fundamental structure for graph databases in big data is called Ã¢â‚¬Å“node-relationship.Ã¢â‚¬Â This structure is most useful when you must deal with highly interconnected data. Nodes and relationships support properties, a key-value pair where the data is stored.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Graph-aL9c_mZpqx8&amp;utm_medium=Tutorials&amp;utm_source=youtube To gain in-depth knowledge of Big Data and Hadoop, check our Big Data Hadoop and Spark Developer Certification Training Course: https://www.simplilearn.com/big-data-and-analytics/big-data-and-hadoop-training?utm_campaign=BigData-Graph-aL9c_mZpqx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L9c_mZpqx8/maxresdefault.jpg</t>
  </si>
  <si>
    <t>jKCj4BxGTi8</t>
  </si>
  <si>
    <t>2017-08-22T14:30:01Z</t>
  </si>
  <si>
    <t>22/8/17 14:30</t>
  </si>
  <si>
    <t>Big Data Framework | Big Data Hadoop Tutorial For Beginners | Big Data Hadoop Training | Simplilearn</t>
  </si>
  <si>
    <t>This Big Data Tutorial will give an overview on how the Big Data has evolved follwing with what is Hadoop, Hadoop key characteristics, Hadoop ecosystem components and Big Data processing.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Framework-jKCj4BxGTi8&amp;utm_medium=Tutorials&amp;utm_source=youtube To gain in-depth knowledge of Big Data and Hadoop, check our Big Data Hadoop and Spark Developer Certification Training Course: https://www.simplilearn.com/big-data-and-analytics/big-data-and-hadoop-training?utm_campaign=BigData-Framework-jKCj4BxGTi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KCj4BxGTi8/maxresdefault.jpg</t>
  </si>
  <si>
    <t>nC0Hio8OUvw</t>
  </si>
  <si>
    <t>2017-08-22T09:00:10Z</t>
  </si>
  <si>
    <t>22/8/17 9:00</t>
  </si>
  <si>
    <t>AWS Foundation Services: Storage | AWS Tutorial | Simplilearn</t>
  </si>
  <si>
    <t>Cloud storage is a critical component of cloud computing, holding the information used by applications. Big data analytics, data warehouses, Internet of Things, databases, and backup and archive applications all rely on some form of data storage architecture. Cloud storage is typically more reliable, scalable, and secure than traditional on-premises storage systems. AWS Solution Architect Associate Certification Training: https://www.simplilearn.com/cloud-computing/aws-solution-architect-associate-training?utm_campaign=AWS-Storage-nC0Hio8OUvw&amp;utm_medium=SC&amp;utm_source=youtube AWS offers a complete range of cloud storage services to support both application and archival compliance requirements. Select from object, file, and block storage services as well as cloud data migration options to start designing the foundation of your cloud IT environment.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C0Hio8OUvw/maxresdefault.jpg</t>
  </si>
  <si>
    <t>TzJujqva6zU</t>
  </si>
  <si>
    <t>2017-08-22T06:09:04Z</t>
  </si>
  <si>
    <t>22/8/17 6:09</t>
  </si>
  <si>
    <t>Transitioning Veterans' Career Fair at AT&amp;T Park | Simplilearn</t>
  </si>
  <si>
    <t>Simplilearn's Military Programs Manager Logan Halliwell kicks off the Hiring Our Heroes (HOH) Career Fair with some inspiring words for the 200+ transitioning military veterans in attendance, connecting military training advice with civilian job hunting techniques: "Just try...and make it your own!" For more updates on courses and tips follow us on: - Facebook : https://www.facebook.com/Simplilearn - Twitter: https://twitter.com/simplilearn Get the android app: http://bit.ly/1WlVo4u Get the iOS app: http://apple.co/1HIO5J0</t>
  </si>
  <si>
    <t>https://i.ytimg.com/vi/TzJujqva6zU/maxresdefault.jpg</t>
  </si>
  <si>
    <t>kogSnxk-5t0</t>
  </si>
  <si>
    <t>2017-08-21T22:30:01Z</t>
  </si>
  <si>
    <t>21/8/17 22:30</t>
  </si>
  <si>
    <t>AWS Foundation Services: Compute | AWS Tutorial | Simplilearn</t>
  </si>
  <si>
    <t>Building and running your business starts with compute, whether you are building mobile apps, or running massive clusters to sequence the human genome. AWS has over 70 infrastructure services and plans to deliver more than 1,000 new features in 2016. With more than twice as many compute instance families, twice the compliance certifications, and the largest global footprint of any other cloud vendor, AWS provides a robust and scalable platform to help organizations of all types and sizes innovate quickly. AWS Solution Architect Associate Certification Training: https://www.simplilearn.com/cloud-computing/aws-solution-architect-associate-training?utm_campaign=AWS-Compute-kogSnxk-5t0&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Foundation-Services-kogSnxk-5t0&amp;utm_medium=Tutorials&amp;utm_source=youtube #AWSTutorial #AWSTrainingVideos #SimplilearnAWS #AWSCertification #AWSForBeginners To gain in-depth knowledge of AWS EC2 and other AWS Amazon web services, check our AWS certification training course - https://www.simplilearn.com/cloud-computing/aws-solution-architect-associate-training?utm_campaign=AWS-Foundation-Services-kogSnxk-5t0&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ogSnxk-5t0/maxresdefault.jpg</t>
  </si>
  <si>
    <t>W7WhGi_JJgs</t>
  </si>
  <si>
    <t>2017-08-21T14:30:01Z</t>
  </si>
  <si>
    <t>21/8/17 14:30</t>
  </si>
  <si>
    <t>DevOps Architecture | DevOps Tutorial For Beginners | DevOps Tutorial | Simplilearn</t>
  </si>
  <si>
    <t>This DevOps Tutorial will help you understand DevOps Architecture and its goals in an organization. To practice DevOps effectively, software applications have to meet a set of architecturally significant requirements (ASRs), such as deployability, modifiability, testability, and monitorability. These ASRs require a high priority and cannot be traded off lightly This DevOps Architecture Tutorial will explain the topics listed below: 1. Architecture Definition ( 0:10 ) 2. Architecture Goals ( 0:49 ) 3. What is an IT Architecture ( 1:12 ) 4. Architecture Vs Design ( 1:50 ) 5. Architecture Patterns ( 2:36 ) 6. Client-Server Architecture ( 2:38 ) 7. N-Tier Architecture ( 3:53 ) 8. Service Oriented Architecture ( 4:56 ) 9. Rest Micro Service Architecture ( 6:12 ) 10. 4+1 Architecture View Model ( 7:39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Architecture-DevOps-W7WhGi_JJgs&amp;utm_medium=Tutorials&amp;utm_source=youtube To Gain In-depth Knowledge of DevOps, Check Our DevOps Training Course: https://www.simplilearn.com/cloud-computing/devops-practitioner-certification-training?utm_campaign=Architecture-DevOps-W7WhGi_JJg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W7WhGi_JJgs/maxresdefault.jpg</t>
  </si>
  <si>
    <t>RqFu0Gebj6E</t>
  </si>
  <si>
    <t>2017-08-21T08:51:08Z</t>
  </si>
  <si>
    <t>21/8/17 8:51</t>
  </si>
  <si>
    <t>TechCast | The Impact of Digitization on IT Professionals | Simplilearn</t>
  </si>
  <si>
    <t>The digital economy is transforming everything around us. Major forces such as Big Data, Artificial Intelligence, Robotics, Cloud, Mobility are laying the foundation for a business landscape of the future. This means that the job choices for IT professionals will change significantly over the next few years. Join Krishnakumar Natarajan, Executive Chairman, Mindtree as he discusses the evolving business landscape and its impact on work choices for IT professionals around the world. Topics covered in this #TechCast are: - The digital landscape of IT enterprises - What this transformation could mean to professionals working in the IT domain - Jobs of the future and why it is important to stay relevant #SLTechCast #Simplilearn #webinar For more updates on courses and tips follow us on: - Facebook: https://www.facebook.com/Simplilearn - Twitter: https://twitter.com/simplilearn Get the Android app: http://bit.ly/1WlVo4u Get the ios app: http://apple.co/1HIO5J0</t>
  </si>
  <si>
    <t>https://i.ytimg.com/vi/RqFu0Gebj6E/maxresdefault.jpg</t>
  </si>
  <si>
    <t>glwcz5DvY88</t>
  </si>
  <si>
    <t>2017-08-21T07:26:50Z</t>
  </si>
  <si>
    <t>21/8/17 7:26</t>
  </si>
  <si>
    <t>DevOps Tutorial For Beginners | What Is DevOps? | Introduction To DevOps &amp; DevOps Tools |Simplilearn</t>
  </si>
  <si>
    <t>This DevOps Tutorial will help you understand the basic of DevOps, what exactly DevOps is, DevOps advantages, DevOps goals and all the sought after DevOps concept which helps DevOps beginners for a successful DevOps career. This DevOps Tutorial will help you understand: 1. What is DevOps? ( 0:10 ) 2. DevOps Issues. ( 0:51 ) 3. Deployment Issues. ( 1:15 ) 4. DevOps toolchain. ( 2:06 ) 5. DevOps goals. ( 2:44 ) 6. DevOps working practice. ( 5:12 ) 7. DevOps technical challenges. ( 5:41 ) 8. DevOps culture. ( 6:52 ) 9. Tool compatibility. ( 8:53 ) 10. DevOps software tools. ( 11:23 ) 11. Cloud computing / Moving into cloud ( 17:10 ) 12. DevOps architecture. ( 23:49 ) 13. What is an IT architecture? ( 24:59 ) 14. Architecture Vs Design. ( 25:36 ) 15. Client-server architecture. ( 26:25 ) 16. N-Tier architecture. ( 27:40 ) 17. Service-oriented architecture (SOA). ( 28:43 ) 18. Rest microservice architecture. ( 29:58 ) 19. 4+1 architecture view model. ( 31:26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Introduction-DevOps-glwcz5DvY88&amp;utm_medium=SC&amp;utm_source=youtube To Gain In-depth Knowledge of DevOps, Check Our DevOps Training Course: https://www.simplilearn.com/cloud-computing/devops-practitioner-certification-training?utm_campaign=Introduction-DevOps-glwcz5DvY88&amp;utm_medium=SC&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glwcz5DvY88/maxresdefault.jpg</t>
  </si>
  <si>
    <t>6n0NrTfkIQI</t>
  </si>
  <si>
    <t>2017-08-18T22:30:00Z</t>
  </si>
  <si>
    <t>18/8/17 22:30</t>
  </si>
  <si>
    <t>Why AWS? | AWS Tutorial For Beginners | Simplilearn</t>
  </si>
  <si>
    <t>This video is designed to help you gain in-depth understanding about AWS architectural principles and services. You will learn how cloud computing is redefining the rules of IT infrastructure architecture, as well as how to design, plan, and scale your AWS Cloud implementation with best practices recommended by Amazon. AWS Solution Architect Associate Certification Training: https://www.simplilearn.com/cloud-computing/aws-solution-architect-associate-training?utm_campaign=AWS-Why-6n0NrTfkIQI&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n0NrTfkIQI/maxresdefault.jpg</t>
  </si>
  <si>
    <t>M_9hRPVH5SA</t>
  </si>
  <si>
    <t>2017-08-18T14:30:01Z</t>
  </si>
  <si>
    <t>18/8/17 14:30</t>
  </si>
  <si>
    <t>Cloud Security Fundamentals | Cloud Computing Tutorial | Simplilearn</t>
  </si>
  <si>
    <t>While traditional security challenges such as loss of data, physical damage to infrastructure, and compliance risk are well known, the manifestation of such threats in a cloud environment can be remarkably different. This video will talk about the fundamentals of cloud security. Cloud Computing Tutorial Playlist: https://www.youtube.com/watch?v=YH4CfwK6LhM&amp;list=PLEiEAq2VkUUIJ3o1tehvtux0_Ynf42CBN Download the Cloud Computing Career Guide to explore and step into the extensive world of Cloud, and follow the path towards your dream career- https://www.simplilearn.com/cloud-computing-career-guide-pdf?utm_campaign=Security-Cloud-M_9hRPVH5SA&amp;utm_medium=SC&amp;utm_source=youtube Integrated program in Cloud and DevOps: https://www.simplilearn.com/cloud-computing/integrated-program-in-cloud-and-devops?utm_campaign=Security-Cloud-M_9hRPVH5SA&amp;utm_medium=SC&amp;utm_source=youtube This learning path is designed for a professional stepping into the cloud computing domain and wants to gain skills in both cloud computing and DevOps. To build a strong career in cloud computing, it is important to arm yourself with multiple skills and adapt to the fast-changing trends of the industry. As a starting point, the AWS Tech Essentials course provides you with the necessary foundational knowledge on various AWS products, services, and solutions. As the next step, you must gain knowledge of the AWS architectural principles and services. Through our AWS Solutions Architect course, you will learn how cloud computing is redefining the rules of IT infrastructure architecture. You will also gain experience in designing, planning, and scaling your AWS Cloud implementation with best practices recommended by Amazon. Once you have mastered the skills required to create cloud architecture, the next step is to write codes to identify and deploy secure procedures and in turn optimize the performance of AWS Cloud services. The next step is to learn how to develop and deploy the required services, manage full-scale operations, monitor and optimize the infrastructure required to reduce costs through our AWS SysOps Associate course. Our Microsoft Azure and Google Cloud platform courses (offered as electives with this course) will help you advance your knowledge on cloud computing and learn how similar functionalities work across different cloud platforms. As a follow-up course, you can learn about the DevOps methodology and gain experience using tools such as Docker, Jenkins, Selenium and cloud computing platforms that help in creating optimized infrastructures which concentrate on continuous integration, deployment, and delivery. For more updates on courses and tips follow us on: - Facebook: https://www.facebook.com/Simplilearn - Twitter: https://twitter.com/simplilearn Get the Android app: http://bit.ly/1WlVo4u Get the iOS app: http://apple.co/1HIO5J0</t>
  </si>
  <si>
    <t>https://i.ytimg.com/vi/M_9hRPVH5SA/maxresdefault.jpg</t>
  </si>
  <si>
    <t>48bz5jzrjtY</t>
  </si>
  <si>
    <t>2017-08-18T09:09:17Z</t>
  </si>
  <si>
    <t>18/8/17 9:09</t>
  </si>
  <si>
    <t>What Is Cloud Computing | Cloud Computing Tutorial | Simplilearn</t>
  </si>
  <si>
    <t>Cloud computing is a computing infrastructure and software model for enabling ubiquitous access to shared pools of configurable resources (e.g., computer networks, servers, storage, applications and services), which can be rapidly provisioned with minimal management effort, often over the Internet. Integrated program in Cloud and DevOps: https://www.simplilearn.com/cloud-computing/integrated-program-in-cloud-and-devops?utm_campaign=What-Cloud-48bz5jzrjtY&amp;utm_medium=SC&amp;utm_source=youtube Download the Cloud Computing Career Guide to explore and step into the extensive world of Cloud, and follow the path towards your dream career- https://www.simplilearn.com/cloud-computing-career-guide-pdf?utm_campaign=What-Cloud-48bz5jzrjtY&amp;utm_medium=SC&amp;utm_source=youtube This learning path is designed for a professional stepping into the cloud computing domain and wants to gain skills in both cloud computing and DevOps. To build a strong career in cloud computing, it is important to arm yourself with multiple skills and adapt to the fast changing trends of the industry. As a starting point, the AWS Tech Essentials course provides you with the necessary foundational knowledge on various AWS products, services, and solutions. As the next step, you must gain knowledge on the AWS architectural principles and services. Through our AWS Solutions Architect course, you will learn how cloud computing is redefining the rules of IT infrastructure architecture. You will also gain experience in designing, planning, and scaling your AWS Cloud implementation with best practices recommended by Amazon. Once you have mastered the skills required to create cloud architecture, the next step is to write codes to identify and deploy secure procedures and in turn optimize the performance of AWS Cloud services. The next step is to learn how to develop and deploy the required services, manage full scale operations, monitor and optimize the infrastructure required to reduce costs through our AWS SysOps Associate course. Our Microsoft Azure and Google Cloud platform courses (offered as electives with this course) will help you advance your knowledge on cloud computing and learn how similar functionalities work across different cloud platforms. As a follow-up course, you can learn about the DevOps methodology and gain experience using tools such as Docker, Jenkins, Selenium and cloud computing platforms that help in creating optimized infrastructures which concentrate on continuous integration, deployment, and delivery. For more updates on courses and tips follow us on: - Facebook : https://www.facebook.com/Simplilearn - Twitter: https://twitter.com/simplilearn Get the android app: http://bit.ly/1WlVo4u Get the iOS app: http://apple.co/1HIO5J0</t>
  </si>
  <si>
    <t>https://i.ytimg.com/vi/48bz5jzrjtY/maxresdefault.jpg</t>
  </si>
  <si>
    <t>HOw9pDdMkQk</t>
  </si>
  <si>
    <t>2017-08-17T14:30:00Z</t>
  </si>
  <si>
    <t>17/8/17 14:30</t>
  </si>
  <si>
    <t>AWS Configuration Management Tutorial | AWS Tutorial For Beginners | Simplilearn</t>
  </si>
  <si>
    <t>AWS OpsWorks is a configuration management service that uses Chef, an automation platform that treats server configurations as code. OpsWorks uses Chef to automate how servers are configured, deployed, and managed across your Amazon Elastic Compute Cloud (Amazon EC2) instances or on-premises compute environments. OpsWorks has two offerings, AWS Opsworks for Chef Automate, and AWS OpsWorks Stacks. AWS Solution Architect Associate Certification Training: https://www.simplilearn.com/cloud-computing/aws-solution-architect-associate-training?utm_campaign=AWS-OpsWorks-HOw9pDdMkQk&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Ow9pDdMkQk/maxresdefault.jpg</t>
  </si>
  <si>
    <t>QbipcgIdSJc</t>
  </si>
  <si>
    <t>2017-08-17T09:17:23Z</t>
  </si>
  <si>
    <t>17/8/17 9:17</t>
  </si>
  <si>
    <t>AWS Architecture Tutorial | AWS Tutorial For Beginners | Simplilearn</t>
  </si>
  <si>
    <t>The AWS Architecture Center is designed to provide you with the necessary guidance and application architecture best practices to build highly scalable and reliable applications in the AWS Cloud. These resources will help you understand the AWS platform, its services and features, and will provide architectural guidance for design and implementation of systems that run on the AWS infrastructure. AWS Solution Architect Associate Certification Training: https://www.simplilearn.com/cloud-computing/aws-solution-architect-associate-training?utm_campaign=AWS-Architecture-QbipcgIdSJc&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bipcgIdSJc/maxresdefault.jpg</t>
  </si>
  <si>
    <t>znPQocAIH7w</t>
  </si>
  <si>
    <t>2017-08-16T22:30:01Z</t>
  </si>
  <si>
    <t>16/8/17 22:30</t>
  </si>
  <si>
    <t>Automation Using DevOps Tools | DevOps Tutorial For Beginners | DevOps Tools Tutorial | Simplilearn</t>
  </si>
  <si>
    <t>This DevOps Tutorial will help you to learn about different stages in DevOps and the devops tools used in each of the stages. You will learn about DevOps toolchain and various tools involved in the DevOps lifecycle. This Automation Using DevOps Tools Video will help you understand: 1. DevOps Toolchain ( 0:10 ) 2. DevOps Requirement Tools ( 0:23 ) 3. Creation Tools ( 1:20 ) 4. Development Tools ( 2:05 ) 5. DevOps Testing Tools ( 3:23 ) 6. Packaging Tools ( 3:44 ) 7. DevOps Release Management Tools ( 4:19 ) 8. DevOps Configuration Management / DevOps Monitoring Tools ( 4:58 ) DevOps is a philosophy where Dev and Ops teams coordinate and collaborate more closely than in traditional, siloed IT organizations. The end goal is to deploy software updates to production as frequently as possible. However, better coordination and collaboration alone are not enough to reap the benefits experienced by high-performing DevOps practitioners. To be successful, DevOps has to provide more than automation from within a toolchain. Orchestration must be employed across the entire IT stack. DevOps Tutorial Playlist: https://www.youtube.com/playlist?list=PLEiEAq2VkUUJS6zkGgXeWw9l32EwRoYdR DevOps Articles: https://www.simplilearn.com/devops-revolution-article?utm_campaign=Tools-DevOps-znPQocAIH7w&amp;utm_medium=Tutorials&amp;utm_source=youtube To Gain In-depth Knowledge of DevOps, Check Our DevOps Training Course: https://www.simplilearn.com/cloud-computing/devops-practitioner-certification-training?utm_campaign=Tools-DevOps-znPQocAIH7w&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znPQocAIH7w/maxresdefault.jpg</t>
  </si>
  <si>
    <t>KLWc0Rcpgz8</t>
  </si>
  <si>
    <t>2017-08-16T14:30:00Z</t>
  </si>
  <si>
    <t>16/8/17 14:30</t>
  </si>
  <si>
    <t>Amazon Glacier Tutorial | AWS Glacier Tutorial | AWS Tutorial | AWS Services | Simplilearn</t>
  </si>
  <si>
    <t>This Amazon Glacier tutorial will help you understand the basics of AWS Glacier by demonstrating how to configure objects in Amazon S3 buckets to archive into Amazon Glacier. Amazon Glacier is an economical storage solution to store data that would remain forever, but, rarely accessed. It is an ideal choice for data back up and archiving, provides data security at the highest level, and offers flexibility in storing and retrieving data. Below are the topics covered in this AWS Glacier Tutorial: -( 00:16 ) What is Amazon Glacier -( 00:48 ) Amazon Glacier Features -( 01:11 ) Amazon Glacier Data Storage -( 01:41 ) Amazon Glacier Data Types -( 02:08 ) AWS Glacier Durability and Availability -( 02:33 ) AWS Glacier Archives -( 04:30 ) AWS Glacier Demo - Configuring Amazon S3 Bucket for Archiving in Amazon Glacier Maintaining a historical data can be difficult as it adds to the administrative liability of managing and storing huge amounts of data. Amazon glacier eases this hardship by providing features such as capacity planning, hardware provisioning, detecting and repairing hardware failure, data replication, hard migrations. AWS glacier saves files in the form of archives this enables to save a single files or multiples file and these files are organized in vaults which can be accesses through AWS IAM service. Amazon Glacier supports the following use cases: 1. Archiving off-site enterprise information. 2. backing up media assets. 3. Storing research and scientific data. 4. Preserving digital data.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mazon-Glacier-Tutorial-KLWc0Rcpgz8&amp;utm_medium=Tutorials&amp;utm_source=youtube #AWSTutorialForBeginners #AWSTrainingVideos #SimplilearnAWS #AWSCertification #AWSForBeginners #AmazonWebServicesTutorialForBeginners #AWSS3 To gain in-depth knowledge of Amazon Glacier and other AWS Amazon web services, check our AWS certification training course - https://www.simplilearn.com/cloud-computing/aws-solution-architect-associate-training?utm_campaign=Amazon-Glacier-Tutorial-KLWc0Rcpgz8&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KLWc0Rcpgz8/maxresdefault.jpg</t>
  </si>
  <si>
    <t>_Tqce6pGb44</t>
  </si>
  <si>
    <t>2017-08-16T06:55:32Z</t>
  </si>
  <si>
    <t>16/8/17 6:55</t>
  </si>
  <si>
    <t>AWS CloudWatch Tutorial | What is AWS CloudWatch | AWS Tutorial | AWS Training Videos | Simplilearn</t>
  </si>
  <si>
    <t>This AWS CloudWatch tutorial will help you understand the basics of Amazon cloudwatch along with a demonstration on how to configure AWS cloudwatch to shutdown idle instances. Amazon CloudWatch is a monitoring service for AWS cloud resources and the applications you run on AWS. You can use Amazon CloudWatch to collect and track metrics, collect and monitor log files, set alarms, and automatically react to changes in your AWS resources. AWS cloudwatch allows you to record metrics for EBS, EC2, ELB, and S3. Below are the ropics covered in this Amazon cloudwatch tutorial: -( 00:09 ) What is AWS CloudWatch -( 00:43 ) AWS Monitoring -( 01:09 ) AWS Metrics -( 01:43 ) AWS Events -( 02:02 ) AWS Logs -( 02:19 ) AWS Alarms -( 03:00 ) AWS Cloudwatch Demo Subscribe to Simplilearn channel to get more AWS video updates: https://www.youtube.com/user/Simplilearn?sub_confirmation=1 Check our complete AWS Tutorial for beginners playlist here: https://www.youtube.com/watch?v=98ya1LiEU00&amp;list=PLEiEAq2VkUULlNtIFhEQHo8gacvme35rz AWS Cloud computing articles - https://www.simplilearn.com/resources/virtualization-and-cloud-computing?utm_campaign=AWS-Cloudwatch-_Tqce6pGb44&amp;utm_medium=Tutorials&amp;utm_source=youtube #AWSTutorialForBeginners #AWSTrainingVideos #SimplilearnAWS #AWSCertification #AWSForBeginners #AmazonWebServicesTutorialForBeginners #AWSS3 To gain in-depth knowledge of AWS Cloudwatch and other Amazon web services, check our AWS certification training course - https://www.simplilearn.com/cloud-computing/aws-solution-architect-associate-training?utm_campaign=AWS-Cloudwatch-_Tqce6pGb44&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_Tqce6pGb44/maxresdefault.jpg</t>
  </si>
  <si>
    <t>lkksqUDlwJE</t>
  </si>
  <si>
    <t>2017-08-14T22:30:00Z</t>
  </si>
  <si>
    <t>14/8/17 22:30</t>
  </si>
  <si>
    <t>AWS Security Tutorial | AWS Tutorial For Beginners | Simplilearn</t>
  </si>
  <si>
    <t>Cloud security at AWS is the highest priority. As an AWS customer, one will benefit from a data center and network architecture built to meet the requirements of the most security-sensitive organizations. An advantage of the AWS cloud is that it allows customers to scale and innovate, while maintaining a secure environment. Customers pay only for the services they use, meaning that you can have the security you need, but without the upfront expenses, and at a lower cost than in an on-premises environment. AWS Solution Architect Associate Certification Training: https://www.simplilearn.com/cloud-computing/aws-solution-architect-associate-training?utm_campaign=AWS-Security-lkksqUDlwJE&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kksqUDlwJE/maxresdefault.jpg</t>
  </si>
  <si>
    <t>B8n-Ob-2Gr4</t>
  </si>
  <si>
    <t>2017-08-14T14:30:01Z</t>
  </si>
  <si>
    <t>14/8/17 14:30</t>
  </si>
  <si>
    <t>AWS Marketplace Tutorial | AWS Tutorial For Beginners | Simplilearn</t>
  </si>
  <si>
    <t>AWS Marketplace provides a new sales channel for ISVs and Consulting Partners to sell their solutions to AWS customers. Marketplace makes it easy for customers to find, buy, deploy and manage software solutions, including SaaS, in a matter of minutes. AWS Solution Architect Associate Certification Training: https://www.simplilearn.com/cloud-computing/aws-solution-architect-associate-training?utm_campaign=AWS-Marketplace-B8n-Ob-2Gr4&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8n-Ob-2Gr4/maxresdefault.jpg</t>
  </si>
  <si>
    <t>v-KfZbQpVb4</t>
  </si>
  <si>
    <t>2017-08-14T07:03:40Z</t>
  </si>
  <si>
    <t>14/8/17 7:03</t>
  </si>
  <si>
    <t>Indian Independence Day 2017 | Simplilearn</t>
  </si>
  <si>
    <t>This Independence Day embrace your freedom, make it the launch pad to follow your dreams and discover your true potential. Happy Independence Day #FreedomToLearn #Independenceday2017 #IndependenceDay Music Credits: Artist: A R Rahman Song: Maa Tujhe Salaam. (C) SONY BMG MUSIC ENTERTAINMENT (India) Pvt. Ltd For more updates on courses and tips follow us on: - Facebook: https://www.facebook.com/Simplilearn - Twitter: https://twitter.com/simplilearn Get the Android app: http://bit.ly/1WlVo4u Get the iOS app: http://apple.co/1HIO5J0</t>
  </si>
  <si>
    <t>https://i.ytimg.com/vi/v-KfZbQpVb4/maxresdefault.jpg</t>
  </si>
  <si>
    <t>_WyUme_H2ZQ</t>
  </si>
  <si>
    <t>2017-08-14T06:41:35Z</t>
  </si>
  <si>
    <t>14/8/17 6:41</t>
  </si>
  <si>
    <t>Data Visualization In R | Data Science Tutorial | Simplilearn</t>
  </si>
  <si>
    <t>This video will teach you how to visualise your data using. R has several systems for making graphs, but ggplot2 is one of the most elegant and most versatile. It implements the grammar of graphics, a coherent system for describing and building graphs. With this, you can do more faster by learning one system and applying it in many places. Data Science Certification Training - R Programming: https://www.simplilearn.com/big-data-and-analytics/data-scientist-certification-sas-r-excel-training?utm_campaign=Data-Visualization-_WyUme_H2ZQ&amp;utm_medium=SC&amp;utm_source=youtub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_WyUme_H2ZQ/maxresdefault.jpg</t>
  </si>
  <si>
    <t>MiiANxRHSv4</t>
  </si>
  <si>
    <t>2017-08-13T06:30:00Z</t>
  </si>
  <si>
    <t>13/8/17 6:30</t>
  </si>
  <si>
    <t>Data Visualization Tutorial For Beginners | Big Data Analytics Tutorial | Simplilearn</t>
  </si>
  <si>
    <t>This Data Visualization Tutorial will start by explain what Data Visualization is, Why we use Data Visualization, major considerations for Data Visualization and the basics of different types of graph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Visualization-MiiANxRHSv4&amp;utm_medium=Tutorials&amp;utm_source=youtube To gain in-depth knowledge of Big Data and Hadoop, check our Big Data Hadoop and Spark Developer Certification Training Course: https://www.simplilearn.com/big-data-and-analytics/big-data-and-hadoop-training?utm_campaign=BigData-Visualization-MiiANxRHSv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iiANxRHSv4/maxresdefault.jpg</t>
  </si>
  <si>
    <t>GaJXdOmshIk</t>
  </si>
  <si>
    <t>2017-08-12T22:30:00Z</t>
  </si>
  <si>
    <t>AWS Cloud Economics | AWS Tutorial For Beginners | Simplilearn</t>
  </si>
  <si>
    <t>Most likely, your organization is not in the business of running data centers, yet a significant amount of time and money is spent doing just that. Amazon Web Services provides a way to acquire and use infrastructure on-demand, so that you pay only for what you consume. This puts more money back into the business, so that you can innovate more, expand faster, and be better positioned to take advantage of new opportunitie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To gain in-depth knowledge of AWS EC2 and other AWS Amazon web services, check our AWS certification training course - https://www.simplilearn.com/cloud-computing/aws-solution-architect-associate-training?utm_campaign=AWS-Cloud-Economics-GaJXdOmshIk&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aJXdOmshIk/maxresdefault.jpg</t>
  </si>
  <si>
    <t>-93SO8fHvr8</t>
  </si>
  <si>
    <t>2017-08-12T14:30:01Z</t>
  </si>
  <si>
    <t>What Is AWS | AWS Tutorial For Beginners | Simplilearn</t>
  </si>
  <si>
    <t>This video is designed to help you gain in-depth understanding about AWS architectural principles and services. You will learn how cloud computing is redefining the rules of IT infrastructure architecture, as well as how to design, plan, and scale your AWS Cloud implementation with best practices recommended by Amazon. AWS Solution Architect Associate Certification Training: https://www.simplilearn.com/cloud-computing/aws-solution-architect-associate-training?utm_campaign=AWS-What--93SO8fHvr8&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3SO8fHvr8/maxresdefault.jpg</t>
  </si>
  <si>
    <t>GV7ID_CauJE</t>
  </si>
  <si>
    <t>2017-08-12T06:30:01Z</t>
  </si>
  <si>
    <t>Business Analytics With R | Data Science Tutorial | Simplilearn</t>
  </si>
  <si>
    <t>Business analytics is the practice of iterative, methodical exploration of an organization's data, with an emphasis on statistical analysis. Business analytics is used by companies committed to data-driven decision-making. Data Science Certification Training - R Programming: https://www.simplilearn.com/big-data-and-analytics/data-scientist-certification-sas-r-excel-training?utm_campaign=Business-Analytics-GV7ID_CauJE&amp;utm_medium=SC&amp;utm_source=youtub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GV7ID_CauJE/maxresdefault.jpg</t>
  </si>
  <si>
    <t>7XSW6oSe68g</t>
  </si>
  <si>
    <t>2017-08-11T22:30:00Z</t>
  </si>
  <si>
    <t>Sqoop Hadoop Tutorial | What is Sqoop in Hadoop | Sqoop Tutorial For Beginners | Simplilearn</t>
  </si>
  <si>
    <t>This Sqoop Hadoop Tutorial video will help you master the basics of Sqoop and understand the benefits of Sqoop, Sqoop Processing, Importing Data through Sqoop, Hive &amp; HBase Connections and Database Connections through Sqoop. Sqoop is a tool designed to transfer data between Hadoop and relational database servers. It is used to import data from relational databases such as MySQL, Oracle to Hadoop HDFS, and export from Hadoop file system to relational database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Sqoop-7XSW6oSe68g&amp;utm_medium=Tutorials&amp;utm_source=youtube To gain in-depth knowledge of Big Data and Hadoop, check our Big Data Hadoop and Spark Developer Certification Training Course: https://www.simplilearn.com/big-data-and-analytics/big-data-and-hadoop-training?utm_campaign=BigData-Sqoop-7XSW6oSe68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XSW6oSe68g/maxresdefault.jpg</t>
  </si>
  <si>
    <t>hX02sbsmb_w</t>
  </si>
  <si>
    <t>2017-08-11T14:30:02Z</t>
  </si>
  <si>
    <t>PROC SQL In SAS | Data Science Tutorial | Simplilearn</t>
  </si>
  <si>
    <t>A PROC SQL view is a stored query that is executed when you use the view in a SAS procedure, DATA step, or function. A view contains only the descriptor and other information required to retrieve the data values from other SAS files (SAS data files, DATA step views, or other PROC SQL views) or external files (DBMS data files). When executed, a PROC SQL view's output can be a subset or superset of one or more underlying files. A view contains no data, but describes or defines data that is stored elsewhere. Data Science with SAS Certification Training: https://www.simplilearn.com/big-data-and-analytics/data-scientist-certification-sas-excel-training?utm_campaign=Data-Science-PROCSQL-hX02sbsmb_w&amp;utm_medium=SC&amp;utm_source=youtube #datascience #datasciencetutorial #datascienceforbeginners #datasciencetutorialforbeginners #datasciencecourse The data science with SAS certification training is designed to impart an in-depth knowledge of SAS programming language, SAS tools, and various advanced analytics techniques. The training provides a solid base for implementing these techniques. The course is packed with real-life projects and case studies to give a hands-on and practical experience to the participants. Mastering SAS and related tools: The course covers PROC SQL, SAS Macros, and various statistical procedures like PROC UNIVARIATE, PROC MEANS, PROC FREQ, and PROC CORP. You will learn how to use SAS for data exploration and data optimization. Mastering advanced analytics concept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Who should take this course? There is an increasing demand for skilled data scientists across all industries that makes this course suitable for participants at all levels of experience. We recommend this Data Science training especially for the following professionals: 1. Analytics professionals who want to work with SAS 2. IT professionals looking for a career switch in the fields of analytics 3. Software developers interested in pursuing a career in analytics 4. Graduates looking to build a career in Analytics and Data Science 5.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hX02sbsmb_w/maxresdefault.jpg</t>
  </si>
  <si>
    <t>DtOYBxi4AIE</t>
  </si>
  <si>
    <t>2017-08-11T06:24:58Z</t>
  </si>
  <si>
    <t>Regression Analysis | Data Science Tutorial | Simplilearn</t>
  </si>
  <si>
    <t>In statistical modeling, regression analysis is a statistical process for estimating the relationships among variables. It includes many techniques for modeling and analyzing several variables, when the focus is on the relationship between a dependent variable and one or more independent variables (or 'predictors'). Data Science Certification Training - R Programming: https://www.simplilearn.com/big-data-and-analytics/data-scientist-certification-sas-r-excel-training?utm_campaign=Regression-Data-Science-DtOYBxi4AIE&amp;utm_medium=SC&amp;utm_source=youtube #datascience #datasciencetutorial #datascienceforbeginners #datasciencewithr #datasciencetutorialforbeginners #datasciencecours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DtOYBxi4AIE/maxresdefault.jpg</t>
  </si>
  <si>
    <t>xN6dbHSbohk</t>
  </si>
  <si>
    <t>2017-08-10T14:57:53Z</t>
  </si>
  <si>
    <t>What Is Data Science | Data Science Tutorial | Simplilearn</t>
  </si>
  <si>
    <t>The Data Science with R training course has been designed to impart an in-depth knowledge of the various data analytics techniques which can be performed using R. The course is packed with real-life projects, case studies, and includes R CloudLabs for practice. Data Science Certification Training - R Programming: https://www.simplilearn.com/big-data-and-analytics/data-scientist-certification-sas-r-excel-training?utm_campaign=What-Data-Science-xN6dbHSbohk&amp;utm_medium=SC&amp;utm_source=youtube #datascience #datasciencetutorial #datascienceforbeginners #datasciencewithr #datasciencetutorialforbeginners #datasciencecours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xN6dbHSbohk/maxresdefault.jpg</t>
  </si>
  <si>
    <t>mx7PS0s37Qs</t>
  </si>
  <si>
    <t>2017-08-10T06:19:01Z</t>
  </si>
  <si>
    <t>Hadoop Architecture | HDFS Tutorial For Beginners | HDFS Architecture | Hadoop Training |Simplilearn</t>
  </si>
  <si>
    <t>This Simplilearn's Hadoop Architecture Tutorial(HDFS) will help you understand the architecture of Apache Hadoop in detail. Below are the topics covered in this Hadoop Architecture Tutorial: 1) Hadoop Components 2) DFS â€“ Distributed File System 3) HDFS Architecture 4) Hadoop HDFS Command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rchitecture-mx7PS0s37Qs&amp;utm_medium=Tutorials&amp;utm_source=youtube To gain in-depth knowledge of Big Data and Hadoop, check our Big Data Hadoop and Spark Developer Certification Training Course: https://www.simplilearn.com/big-data-and-analytics/big-data-and-hadoop-training?utm_campaign=Bigdata-Architecture-mx7PS0s37Q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x7PS0s37Qs/maxresdefault.jpg</t>
  </si>
  <si>
    <t>9OPdP9LKmWM</t>
  </si>
  <si>
    <t>2017-08-09T22:30:00Z</t>
  </si>
  <si>
    <t>What Is DevOps? | DevOps Tutorial For Beginners | DevOps Tutorial | DevOps Training | Simplilearn</t>
  </si>
  <si>
    <t>This DevOps Tutorial is designed for absolute DevOps beginners to help them understand what is DevOps, Why DevOps, DevOps toolchain &amp; DevOps Goals. What is DevOps? 1. It is about defining a flow from development through full-scale operation of a system. 2. It is about systems thinking with feedback to easier stages of a DevOps workflow. 3. The emphasis is on automating processes required to release and change software. DevOps Toolchain: Activities that have their own category of tooling are: 1. Monitoring performance. 2. Releasing into production. 3. Configuration management. 4. Packing the application. 5. Integration and performance testing. 6. Building applications. 7. Code development and unit testing.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What-DevOps-9OPdP9LKmWM&amp;utm_medium=Tutorials&amp;utm_source=youtube To Gain In-depth Knowledge of DevOps, Check Our DevOps Training Course: https://www.simplilearn.com/cloud-computing/devops-practitioner-certification-training?utm_campaign=What-DevOps-9OPdP9LKmW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9OPdP9LKmWM/maxresdefault.jpg</t>
  </si>
  <si>
    <t>A-XFqDLVA3o</t>
  </si>
  <si>
    <t>2017-08-09T14:30:01Z</t>
  </si>
  <si>
    <t>Social Media Marketing Tutorial | What is Social Media Marketing | Digital Marketing | Simplilearn</t>
  </si>
  <si>
    <t>This Social Media marketing tutorial is all about how to increase traffic, promote brand and protect online reputation with techniques, strategies on social media sites and some case studies. Below listed topics are explained in this Social Media Marketing Tutorial: -( 0:41 ) Why is Social Media Marketing -( 04:28 ) Impact of E-commerce and Social Media -( 06:43 ) Leveraging Social Media to Meet Needs Subscribe to Simplilearn channel for more Social Media Marketing Tutorials - https://www.youtube.com/user/Simplilearn?sub_confirmation=1 Digital Marketing Articles - https://www.simplilearn.com/resources/digital-marketing?utm_campaign=Social-Media-Marketing-Tutorial-A-XFqDLVA3o&amp;utm_medium=Tutorials&amp;utm_source=youtube To gain in-depth knowledge of Social Media Marketing and other Digital Marketing tools and techniques, check our Digital Marketing Certified Associate Training Course : https://www.simplilearn.com/digital-marketing/digital-marketing-certified-associate-training?utm_campaign=Social-Media-Marketing-Tutorial-A-XFqDLVA3o&amp;utm_medium=Tutorials&amp;utm_source=youtube ðŸ“š For a more detailed understanding on Social Media Marketing, do visit: https://www.simplilearn.com/what-is-social-media-marketing-article?&amp;utm_medium=Description&amp;utm_source=youtube You will find in-depth content on Social Media Marketing. Browse further to discover similar resources on related topics, made available to you as a learning path. Enjoy top-quality learning for FRE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XFqDLVA3o/maxresdefault.jpg</t>
  </si>
  <si>
    <t>SGZr1da5tH8</t>
  </si>
  <si>
    <t>2017-08-09T06:39:45Z</t>
  </si>
  <si>
    <t>SEO Meta Tags Tutorial | SEO Tutorial For Beginners | Simplilearn</t>
  </si>
  <si>
    <t>Meta tags are snippets of text that describe a pageâ€™s content; the meta tags donâ€™t appear on the page itself, but only in the pageâ€™s code. We all know tags from blog culture, and meta tags are more or less the same thing, little content descriptors that help tell search engines what a web page is about. Digital Marketing Certified Associate Training (DMCA): https://www.simplilearn.com/digital-marketing/digital-marketing-certified-associate-training?utm_campaign=Metatags-SEO-SGZr1da5tH8&amp;utm_medium=SC&amp;utm_source=youtube #seo #seotutorialforbeginners #seotutorial #seotraining #seotips #seometatag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SGZr1da5tH8/maxresdefault.jpg</t>
  </si>
  <si>
    <t>f1YFl9w3uWU</t>
  </si>
  <si>
    <t>2017-08-08T22:30:30Z</t>
  </si>
  <si>
    <t>SEO Keyword Research | SEO Tutorial For Beginners | Simplilearn</t>
  </si>
  <si>
    <t>Keyword research is when people use keywords to find and research actual search terms that people enter into search engines. The knowledge about these actual search terms can help in content strategy, or marketing plans overall. Digital Marketing Certified Associate Training (DMCA): https://www.simplilearn.com/digital-marketing/digital-marketing-certified-associate-training?utm_campaign=Keyword-SEO-f1YFl9w3uWU&amp;utm_medium=SC&amp;utm_source=youtube #seo #seotutorialforbeginners #seotutorial #seotraining #seotip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f1YFl9w3uWU/maxresdefault.jpg</t>
  </si>
  <si>
    <t>5qEbCaEWju0</t>
  </si>
  <si>
    <t>2017-08-08T14:30:01Z</t>
  </si>
  <si>
    <t>SEO Tutorial for Beginners | What Is SEO | SEO Introduction | Simplilearn</t>
  </si>
  <si>
    <t>Search Engine Optimization (SEO) is a technique that helps in increasing the visibility, rankings and relevance of webpages in search engine results. Digital Marketing Certified Associate Training (DMCA): https://www.simplilearn.com/digital-marketing/digital-marketing-certified-associate-training?utm_campaign=DMCA-SEO-5qEbCaEWju0&amp;utm_medium=SC&amp;utm_source=youtube #seo #seotutorialforbeginners #seotutorial #seotraining #seotips The training will help participants improve the visibility of websites and improve website traffic with proper use of the relevant keywords and other SEO techniques. The course also helps participants stay abreast of the latest best practices in SEO.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5qEbCaEWju0/maxresdefault.jpg</t>
  </si>
  <si>
    <t>6McePZz4XZM</t>
  </si>
  <si>
    <t>2017-08-08T06:21:05Z</t>
  </si>
  <si>
    <t>SEO Backlinks Tutorial | SEO Link Building Tutorial | Simplilearn</t>
  </si>
  <si>
    <t>Backlinks, also known as incoming links, inbound links, inlinks, and inward links, are incoming links to a website or web page. In basic link terminology, a backlink is any link received by a web node (web page, directory, website, or top level domain) from another web node. Digital Marketing Certified Associate Training (DMCA): https://www.simplilearn.com/digital-marketing/digital-marketing-certified-associate-training?utm_campaign=Backlinks-SEO-6McePZz4XZM&amp;utm_medium=SC&amp;utm_source=youtube #seo #seotutorialforbeginners #seotutorial #seotraining #seotips #seobacklinkstutorial #seolinkbuildingtutorial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6McePZz4XZM/maxresdefault.jpg</t>
  </si>
  <si>
    <t>KUJn5EmWSWM</t>
  </si>
  <si>
    <t>2017-08-07T22:30:00Z</t>
  </si>
  <si>
    <t>Visual Social Media | Social Media Marketing Tutorial | Simplilearn</t>
  </si>
  <si>
    <t>Our focus has shifted from Social Media to VISUAL Social Media. We are drawn to Ã¢â‚¬Å“visual contentÃ¢â‚¬Â online in more ways than ever before. The opportunity this provides for business is massive. But there are some key concepts and strategies that you need to know in order to leverage the power of this shift towards using visual content in social media.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Visual-Social-KUJn5EmWSWM&amp;utm_medium=Tutorials&amp;utm_source=youtube To Gain in-depth knowledge of Digital Marketing concepts, check out Advanced Web Analytics Course: https://www.simplilearn.com/digital-marketing/digital-marketing-certified-associate-training?utm_campaign=Visual-Social-KUJn5EmWSWM&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UJn5EmWSWM/maxresdefault.jpg</t>
  </si>
  <si>
    <t>PCnDhfapdTE</t>
  </si>
  <si>
    <t>2017-08-07T14:30:00Z</t>
  </si>
  <si>
    <t>YouTube Marketing Tutorial | Social Media Marketing Tutorial For Beginners | Simplilearn</t>
  </si>
  <si>
    <t>Video is where the web is going. The move toward video has reached critical mass, a tipping point where the momentum will swing and things will all start to speed up. For online and offline Business owners and internet marketers, YouTube Marketing is an essential strategy to take advantage of the webÃ¢â‚¬â„¢s massive shift toward video. #DigitalMarketing #SimplilearnDigitalMarketing #DigitalMarketingCourse #DigitalMarketingCertification #DigitalMarketingCertifiedAssociate #DigitalAnalytics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YouTube-Social-PCnDhfapdTE&amp;utm_medium=Tutorials&amp;utm_source=youtube To Gain in-depth knowledge of YouTube Marketing and other Digital Marketing concepts, check out Advanced Web Analytics Course: https://www.simplilearn.com/digital-marketing/digital-marketing-certified-associate-training?utm_campaign=YouTube-Social-PCnDhfapdTE&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CnDhfapdTE/maxresdefault.jpg</t>
  </si>
  <si>
    <t>i96R6JG0Xfs</t>
  </si>
  <si>
    <t>2017-08-07T06:42:39Z</t>
  </si>
  <si>
    <t>How To Spark Social Media Sharing | Social Media Marketing Tutorial | Simplilearn</t>
  </si>
  <si>
    <t>Really, great social-media sharing is a skill. And like all other skills, it requires a little strategy and a lot of practice to perfect. Here's a road map to quality social-media sharing, including what to share, when to share it, and how to share.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Sharing-i96R6JG0Xfs&amp;utm_medium=Tutorials&amp;utm_source=youtube To Gain in-depth knowledge of Digital Marketing concepts, check out Advanced Web Analytics Course: https://www.simplilearn.com/digital-marketing/digital-marketing-certified-associate-training?utm_campaign=Social-Sharing-i96R6JG0Xf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96R6JG0Xfs/maxresdefault.jpg</t>
  </si>
  <si>
    <t>I2VTpOs9XQ0</t>
  </si>
  <si>
    <t>2017-08-06T14:30:00Z</t>
  </si>
  <si>
    <t>Twitter Advertising Tutorial | Social Media Marketing Tutorial | Simplilearn</t>
  </si>
  <si>
    <t>Are you thinking about running Twitter ads? Wondering what your options are? Twitter advertising isnÃ¢â‚¬â„¢t difficult to set up, and for a very small amount of money it can provide an additional stream of traffic, customers and revenue. #DigitalMarketing #SimplilearnDigitalMarketing #DigitalMarketingCourse #DigitalMarketingCertification #DigitalMarketingCertifiedAssociate #Twitter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Twitter-Advertising-I2VTpOs9XQ0&amp;utm_medium=Tutorials&amp;utm_source=youtube To Gain in-depth knowledge of Twitter Marketing and other Digital Marketing concepts, check out Advanced Web Analytics Course: https://www.simplilearn.com/digital-marketing/digital-marketing-certified-associate-training?utm_campaign=Twitter-Advertising-I2VTpOs9XQ0&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2VTpOs9XQ0/maxresdefault.jpg</t>
  </si>
  <si>
    <t>HZ2BA4RKnsw</t>
  </si>
  <si>
    <t>2017-08-06T06:30:00Z</t>
  </si>
  <si>
    <t>Social Media And Storytelling | Social Media Marketing Tutorial | Simplilearn</t>
  </si>
  <si>
    <t>If brands want to get the very best out of social media at some point they will have to embrace the art of storytelling. This is a key aspect of a brandÃ¢â‚¬â„¢s survival on platforms as diverse as Pinterest and Twitter, Facebook and LinkedIn. Get storytelling right and you will find that more people sign up to your story, your brand.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Story-HZ2BA4RKnsw&amp;utm_medium=Tutorials&amp;utm_source=youtube To Gain in-depth knowledge of Social Media Marketing and other Digital Marketing concepts, check out Advanced Web Analytics Course: https://www.simplilearn.com/digital-marketing/digital-marketing-certified-associate-training?utm_campaign=Social-Story-HZ2BA4RKnsw&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Z2BA4RKnsw/maxresdefault.jpg</t>
  </si>
  <si>
    <t>O-lFrJa6MrI</t>
  </si>
  <si>
    <t>2017-08-05T22:30:01Z</t>
  </si>
  <si>
    <t>Facebook Marketing Tutorial | Social Media Marketing Tutorial For Beginners | Simplilearn</t>
  </si>
  <si>
    <t>With such a large user base, ignoring Facebook really isnÃ¢â‚¬â„¢t an option for most marketers. The question is: how do you target all of those users with your marketing? The good news is that the Facebook advertising platform allows you to zero in and specify the type of people youÃ¢â‚¬â„¢re looking for. You can target by location, demographics, and interests. In this video, we will show you the basics of how to use Facebook to your advantag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Networking-O-lFrJa6MrI&amp;utm_medium=Tutorial&amp;utm_source=youtube To Gain in-depth knowledge of Facebook Marketing and other Digital Marketing concepts, check out Advanced Web Analytics Course: https://www.simplilearn.com/digital-marketing/digital-marketing-certified-associate-training?utm_campaign=Social-Networking-O-lFrJa6MrI&amp;utm_medium=Tutorial&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lFrJa6MrI/maxresdefault.jpg</t>
  </si>
  <si>
    <t>Xv64wUgTGmA</t>
  </si>
  <si>
    <t>2017-08-05T14:30:01Z</t>
  </si>
  <si>
    <t>Social Media Selling | Social Media Marketing Tutorial | Simplilearn</t>
  </si>
  <si>
    <t>An integral part of the sales process is getting to know your prospects and establishing relationshipsÃ¢â‚¬â€and it turns out that social media can help you accomplish this quickly and easily.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Selling-Xv64wUgTGmA&amp;utm_medium=Tutorials&amp;utm_source=youtube To Gain in-depth knowledge of Digital Marketing concepts, check out Advanced Web Analytics Course: https://www.simplilearn.com/digital-marketing/digital-marketing-certified-associate-training?utm_campaign=Social-Selling-Xv64wUgTGmA&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v64wUgTGmA/maxresdefault.jpg</t>
  </si>
  <si>
    <t>6AnprR1K3U8</t>
  </si>
  <si>
    <t>2017-08-05T06:30:01Z</t>
  </si>
  <si>
    <t>Social Media Measurement | Social Media Marketing Tutorial | Simplilearn</t>
  </si>
  <si>
    <t>Social media measurement or 'social media monitoring' is an active monitoring of social media channels for information, usually tracking of various social media content such as blogs, wikis, news sites, micro-blogs such as Twitter, social networking sites, video/photo sharing websites, forums, message boards and user-generated content in general as a way to determine the volume and sentiment of online conversation about a brand or topic.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Measurement-6AnprR1K3U8&amp;utm_medium=Tutorials&amp;utm_source=youtube To Gain in-depth knowledge of Digital Marketing concepts, check out Advanced Web Analytics Course: https://www.simplilearn.com/digital-marketing/digital-marketing-certified-associate-training?utm_campaign=Social-Measurement-6AnprR1K3U8&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AnprR1K3U8/maxresdefault.jpg</t>
  </si>
  <si>
    <t>89pI_mw72hI</t>
  </si>
  <si>
    <t>2017-08-04T22:30:01Z</t>
  </si>
  <si>
    <t>Pinterest Marketing Tutorial | Social Media Marketing Tutorial | Simplilearn</t>
  </si>
  <si>
    <t>Are you wondering how you can use Pinterest to market your small business, company, blog, or to promote your next book or product? Visual marketing on Pinterest is a low-key, self-paced way to reach people and get the word out. Having a strategy for your Pinterest activities will help you reach your goals and objectives.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Pinterest-Marketing-89pI_mw72hI&amp;utm_medium=Tutorials&amp;utm_source=youtube To Gain in-depth knowledge of Pinterest Marketing and other Digital Marketing concepts, check out Advanced Web Analytics Course: https://www.simplilearn.com/digital-marketing/digital-marketing-certified-associate-training?utm_campaign=Pinterest-Marketing-89pI_mw72hI&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89pI_mw72hI/maxresdefault.jpg</t>
  </si>
  <si>
    <t>FyhzuGwVzCk</t>
  </si>
  <si>
    <t>2017-08-04T14:30:30Z</t>
  </si>
  <si>
    <t>Facebook Advertising Tutorial | Social Media Marketing Tutorial For Beginners | Simplilearn</t>
  </si>
  <si>
    <t>As a social media manager, understanding how to leverage Facebook Ads for your marketing strategy is essential. Facebook Ads can transform your businessÃ¢â‚¬â„¢s social reach without hurting your budget.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Facebook-Advertising-FyhzuGwVzCk&amp;utm_medium=Tutorials&amp;utm_source=youtube To Gain in-depth knowledge of Facebook Marketing and other Digital Marketing concepts, check out Advanced Web Analytics Course: https://www.simplilearn.com/digital-marketing/digital-marketing-certified-associate-training?utm_campaign=Facebook-Advertising-FyhzuGwVzCk&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yhzuGwVzCk/maxresdefault.jpg</t>
  </si>
  <si>
    <t>ikzSikAKzqQ</t>
  </si>
  <si>
    <t>2017-08-04T08:45:29Z</t>
  </si>
  <si>
    <t>Converged Social Media | Social Media Marketing Tutorial | Simplilearn</t>
  </si>
  <si>
    <t>Social media is causing an interesting convergence of sectors within technology, media and telecommunications. Technology firms are finding themselves becoming social media companies. Telecommunication firms are finding themselves in the tech business. Watch the video to know more!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Converged-ikzSikAKzqQ&amp;utm_medium=Tutorials&amp;utm_source=youtube To Gain in-depth knowledge of Digital Marketing concepts, check out Advanced Web Analytics Course: https://www.simplilearn.com/digital-marketing/digital-marketing-certified-associate-training?utm_campaign=Social-Converged-ikzSikAKzqQ&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kzSikAKzqQ/maxresdefault.jpg</t>
  </si>
  <si>
    <t>ls4OH9LqsIk</t>
  </si>
  <si>
    <t>2017-08-03T22:30:31Z</t>
  </si>
  <si>
    <t>What Is Programmatic Buying | Programmatic Buying Tutorial | Simplilearn</t>
  </si>
  <si>
    <t>Programmatic media or ad buying is the use of technology to automate and optimize the ad buying process in real-time. Programmatic buying software utilizes data analysis and real-time bidding to maximize ROI for online display, social media advertising, mobile and video campaigns. It is also expanding to traditional TV advertising marketplaces. Digital Marketing Certified Associate Training (DMCA): https://www.simplilearn.com/digital-marketing/digital-marketing-certified-associate-training?utm_campaign=Programmatic-Buying-ls4OH9LqsIk&amp;utm_medium=SC&amp;utm_source=youtube #programmaticbuying #programmaticbuyingtutorial #programmaticbuyingexplained #programmaticbuyingtraining #programmaticbuyingvideo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ls4OH9LqsIk/maxresdefault.jpg</t>
  </si>
  <si>
    <t>7h6QN90oiDs</t>
  </si>
  <si>
    <t>2017-08-03T14:30:00Z</t>
  </si>
  <si>
    <t>PPC Auction | PPC Tutorial For Beginners | Simplilearn</t>
  </si>
  <si>
    <t>This video from Simplilearn trains participants in the online marketing discipline of PPC auction and Paid Search. The course imparts an in-depth knowledge about the PPC advertising like campaign setup, campaign economics, landing pages, managing campaigns, and other PPC concepts. Digital Marketing Certified Associate Training (DMCA): https://www.simplilearn.com/digital-marketing/digital-marketing-certified-associate-training?utm_campaign=PPC-Auction-7h6QN90oiDs&amp;utm_medium=SC&amp;utm_source=youtube #ppctutorial #ppctutorialforbeginners #ppcadvertis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7h6QN90oiDs/maxresdefault.jpg</t>
  </si>
  <si>
    <t>yR2wWQYiVKM</t>
  </si>
  <si>
    <t>2017-08-03T11:42:28Z</t>
  </si>
  <si>
    <t>Data Science vs Big Data vs Data Analytics | Simplilearn</t>
  </si>
  <si>
    <t>Data is everywhere. In fact, the amount of digital data that exists is growing at a rapid rate, doubling every two years, and changing the way we live. According to IBM, 2.5 billion gigabytes (GB) of data was generated every day in 2012. An article by Forbes states that Data is growing faster than ever before and by the year 2020, about 1.7 megabytes of new information will be created every second for every human being on the planet. Which makes it extremely important to at least know the basics of the field. After all, here is where our future lies. In this video, we will differentiate between the Data Science, Big Data, and Data Analytics, based on what it is, where it is used, the skills you need to become a professional in the field, and the salary prospects in each field. Download the Big Data career guide to explore and step into the exciting world of Big Data, and follow the path towards your dream career: https://www.simplilearn.com/big-data-career-guide-pdf For more updates on courses and tips follow us on: - Facebook : https://www.facebook.com/Simplilearn - Twitter: https://twitter.com/simplilearn Get the android app: http://bit.ly/1WlVo4u Get the iOS app: http://apple.co/1HIO5J0</t>
  </si>
  <si>
    <t>https://i.ytimg.com/vi/yR2wWQYiVKM/maxresdefault.jpg</t>
  </si>
  <si>
    <t>b6UVJMb9yug</t>
  </si>
  <si>
    <t>2017-08-03T06:30:00Z</t>
  </si>
  <si>
    <t>PPC Introduction | PPC Tutorial For Beginners | Simplilearn</t>
  </si>
  <si>
    <t>Pay per click is an internet marketing model used on websites in which advertisers pay their hosts only when their ad is clicked. It also focuses on optimizing ad spends and maximizing Click-through rate (CTR) and conversion. Digital Marketing Certified Associate Training (DMCA): https://www.simplilearn.com/digital-marketing/digital-marketing-certified-associate-training?utm_campaign=PPC-Intro-b6UVJMb9yug&amp;utm_medium=SC&amp;utm_source=youtube #ppctutorial #ppctutorialforbeginners #ppcadvertis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b6UVJMb9yug/maxresdefault.jpg</t>
  </si>
  <si>
    <t>VsYw4naLtdQ</t>
  </si>
  <si>
    <t>2017-08-02T22:30:01Z</t>
  </si>
  <si>
    <t>Content Marketing Strategy | Content Marketing Tutorial | Simplilearn</t>
  </si>
  <si>
    <t>Content marketing is a strategic marketing approach focused on creating and distributing valuable, relevant, and consistent content to attract and retain a clearly defined audience Ã¢â‚¬â€ and, ultimately, to drive profitable customer action. #DigitalMarketing #SimplilearnDigitalMarketing #DigitalMarketingCourse #DigitalMarketingCertification #DigitalMarketingCertifiedAssociate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Strategy-VsYw4naLtdQ&amp;utm_medium=Tutorials&amp;utm_source=youtube To Gain in-depth knowledge of Content Marketing and other Digital Marketing concepts, check out Advanced Web Analytics Course: https://www.simplilearn.com/digital-marketing/digital-marketing-certified-associate-training?utm_campaign=Content-Strategy-VsYw4naLtdQ&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sYw4naLtdQ/maxresdefault.jpg</t>
  </si>
  <si>
    <t>RLszfMJ90Ks</t>
  </si>
  <si>
    <t>2017-08-02T14:30:00Z</t>
  </si>
  <si>
    <t>Content Marketing ROI | Content Marketing Tutorial | Simplilearn</t>
  </si>
  <si>
    <t>Digital, social, and mobile technologies have dramatically changed the world we live in. And no function has been more disrupted than marketing. Executives wonÃ¢â‚¬â„¢t fund marketing if it doesnÃ¢â‚¬â„¢t demonstrate results. ThatÃ¢â‚¬â„¢s why marketing ROI Ã¢â‚¬â€œ including content marketing ROI Ã¢â‚¬â€ is one of the top challenges for CMOs and marketers. #DigitalMarketing #SimplilearnDigitalMarketing #DigitalMarketingCourse #DigitalMarketingCertification #DigitalMarketingCertifiedAssociate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ROI-RLszfMJ90Ks&amp;utm_medium=Tutorials&amp;utm_source=youtube To Gain in-depth knowledge of Content Marketing and other Digital Marketing concepts, check out Advanced Web Analytics Course: https://www.simplilearn.com/digital-marketing/digital-marketing-certified-associate-training?utm_campaign=Content-ROI-RLszfMJ90K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LszfMJ90Ks/maxresdefault.jpg</t>
  </si>
  <si>
    <t>9qfKppGr2Uo</t>
  </si>
  <si>
    <t>2017-08-02T06:30:00Z</t>
  </si>
  <si>
    <t>Marketing Automation Tutorial | Digital Marketing Tutorial For Beginners | Simplilearn</t>
  </si>
  <si>
    <t>In this Marketing Automation tutorial Matt Bailey defines What is Marketing automation and the importance of Marketing Automation. Marketing Automation is the use of software and technology to aid sales and marketing by automating simple tasks. It helps you find new customers faster, onboard existing customers, increase customer loyalty &amp; improve communication with a high ROI segment. This Marketing Automation Tutorial explains the topics listed below: 1. Marketing Automation Definition 2. Marketing tasks which can be automated Subscribe to Simplilearn channel for more Digital Marketing Tutorials - https://www.youtube.com/user/Simplilearn?sub_confirmation=1 Digital Marketing Articles - https://www.simplilearn.com/resources/digital-marketing?utm_campaign=Marketing-Automation-9qfKppGr2Uo&amp;utm_medium=Tutorials&amp;utm_source=youtube To gain in-depth knowledge of Digital Marketing tools and techniques, check our Digital Marketing Certified Associate Training Course : https://www.simplilearn.com/digital-marketing/digital-marketing-certified-associate-training?utm_campaign=Marketing-Automation-9qfKppGr2Uo&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qfKppGr2Uo/maxresdefault.jpg</t>
  </si>
  <si>
    <t>NzBQvg2VNYs</t>
  </si>
  <si>
    <t>2017-08-01T22:30:00Z</t>
  </si>
  <si>
    <t>Content Marketing And Blogs | Content Marketing Tutorial | Simplilearn</t>
  </si>
  <si>
    <t>This video will show you how to include blogs in your content marketing strategy. #DigitalMarketing #SimplilearnDigitalMarketing #DigitalMarketingCourse #DigitalMarketingCertification #DigitalMarketingCertifiedAssociate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Blog-NzBQvg2VNYs&amp;utm_medium=Tutorials&amp;utm_source=youtube To Gain in-depth knowledge of Content Marketing and other Digital Marketing concepts, check out Advanced Web Analytics Course: https://www.simplilearn.com/digital-marketing/digital-marketing-certified-associate-training?utm_campaign=Content-Blog-NzBQvg2VNY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zBQvg2VNYs/maxresdefault.jpg</t>
  </si>
  <si>
    <t>zk7B_ABUEpQ</t>
  </si>
  <si>
    <t>2017-08-01T14:30:01Z</t>
  </si>
  <si>
    <t>Mobile Marketing Measurement | Mobile Marketing Tutorial | Simplilearn</t>
  </si>
  <si>
    <t>Mobile advertising is a big business. In the US in 2015, advertisers spent $28.72 billion to reach their targets on mobile devices, eMarketer estimated, an increase of 50.0% over 2014 spending levels. ButÃ¢â‚¬â€as is common with so many digital advertising channels that offer the promise of measurability and ever-increasing efficacyÃ¢â‚¬â€performance measurement is still a challeng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Mobile-Measure-zk7B_ABUEpQ&amp;utm_medium=Tutorials&amp;utm_source=youtube To Gain in-depth knowledge of Mobile Marketing and other Digital Marketing concepts, check out Advanced Web Analytics Course: https://www.simplilearn.com/digital-marketing/digital-marketing-certified-associate-training?utm_campaign=Mobile-Measure-zk7B_ABUEpQ&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zk7B_ABUEpQ/maxresdefault.jpg</t>
  </si>
  <si>
    <t>7fG8hFF0ObM</t>
  </si>
  <si>
    <t>2017-08-01T06:30:00Z</t>
  </si>
  <si>
    <t>SMS In Mobile Marketing | Mobile Marketing Tutorial | Digital Marketing Tutorial | Simplilearn</t>
  </si>
  <si>
    <t>A lot has been said about the benefits of SMS marketing for the advertiser. The humble SMS or Short Message Service is undoubtedly an excellent strategy for businesses wanting to connect with more customers, via their mobile phones and smartphones. However, this aspect of mobile marketing is not without its downside. It is important that the mobvertiser understands the pros and cons of SMS marketing, before actually entering the field and creating elaborate advertising campaigns.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Mobile-SMS-7fG8hFF0ObM&amp;utm_medium=Tutorials&amp;utm_source=youtube To Gain in-depth knowledge of Mobile Marketing and other Digital Marketing concepts, check out Advanced Web Analytics Course: https://www.simplilearn.com/digital-marketing/digital-marketing-certified-associate-training?utm_campaign=Mobile-SMS-7fG8hFF0ObM&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fG8hFF0ObM/maxresdefault.jpg</t>
  </si>
  <si>
    <t>TYRrnNIY3Qk</t>
  </si>
  <si>
    <t>2017-07-31T11:57:42Z</t>
  </si>
  <si>
    <t>31/7/17 11:57</t>
  </si>
  <si>
    <t>Email Marketing Automation | Email Marketing Tutorial | Simplilearn</t>
  </si>
  <si>
    <t>As opposed to newsletters and one-off campaigns that you create and send to a whole list of people in one go, an automatic email campaign is set up once and then automatically sent to a particular individual when that person meets a certain trigger. Learn more in this video!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Email-Automation-TETiqI2YCfg&amp;utm_medium=Tutorials&amp;utm_source=youtube To Gain in-depth knowledge of Email Marketing and other Digital Marketing concepts, check out Advanced Web Analytics Course: https://www.simplilearn.com/digital-marketing/digital-marketing-certified-associate-training?utm_campaign=Email-Automation-TETiqI2YCfg&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YRrnNIY3Qk/maxresdefault.jpg</t>
  </si>
  <si>
    <t>H8bGYARw_T8</t>
  </si>
  <si>
    <t>2017-07-31T06:46:47Z</t>
  </si>
  <si>
    <t>31/7/17 6:46</t>
  </si>
  <si>
    <t>What Is Email Marketing | Email Marketing Tutorial | Digital Marketing Turtorial | Simplilearn</t>
  </si>
  <si>
    <t>In this Email Marketing Tutorial, Matt bailey explains the value of Email Marketing, What kind of impact Email Marketing has on the conversions and some Email Marketing Strategies. Email Marketing is all about sending commercial messages to existing or potential customers through e-mail - to promote a product or service, to request business, solicit sales/donations. It helps brands build loyalty, cultivate trust, and increase awareness. #DigitalMarketing #SimplilearnDigitalMarketing #DigitalMarketingCourse #DigitalMarketingCertification #DigitalMarketingCertifiedAssociate #Twitter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Email-Intro-H8bGYARw_T8&amp;utm_medium=Tutorials&amp;utm_source=youtube To Gain in-depth knowledge of Email Marketing and other Digital Marketing concepts, check out Advanced Web Analytics Course: https://www.simplilearn.com/digital-marketing/digital-marketing-certified-associate-training?utm_campaign=Email-Intro-H8bGYARw_T8&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8bGYARw_T8/maxresdefault.jpg</t>
  </si>
  <si>
    <t>DnXr8Yf8M_k</t>
  </si>
  <si>
    <t>2017-07-28T06:34:27Z</t>
  </si>
  <si>
    <t>28/7/17 6:34</t>
  </si>
  <si>
    <t>Digital Analytics KPI | Digital Marketing Tutorial For Beginners | Simplilearn</t>
  </si>
  <si>
    <t>In digital analytics, KPIs represent how the digital strategy is integrating with the company-wide strategy. First, there must be consensus about the strategic choice of KPIs; everyone should agree on what the KPIs represent, and which interpretations can be attributed to their variations. A KPI (or rather a group of KPIs, as they usually are used in groups) is a kind of language, a generalised way of communicating about the effectiveness of digital projects, and their propensity for success. #DigitalMarketing #SimplilearnDigitalMarketing #DigitalMarketingCourse #DigitalMarketingCertification #DigitalMarketingCertifiedAssociate #DigitalAnalytics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Analytics-KPI-DnXr8Yf8M_k&amp;utm_medium=Tutorials&amp;utm_source=youtube To Gain in-depth knowledge of Digital Analytics and other Digital Marketing concepts, check out Advanced Web Analytics Course: https://www.simplilearn.com/digital-marketing/digital-marketing-certified-associate-training?utm_campaign=Analytics-KPI-DnXr8Yf8M_k&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nXr8Yf8M_k/maxresdefault.jpg</t>
  </si>
  <si>
    <t>pw3H6xvXAEw</t>
  </si>
  <si>
    <t>2017-07-27T11:42:59Z</t>
  </si>
  <si>
    <t>27/7/17 11:42</t>
  </si>
  <si>
    <t>AWS IAM Tutorial | Identity And Access Management | AWS Training Videos | Simplilearn</t>
  </si>
  <si>
    <t>AWS Identity and Access Management (IAM) enables you to securely control access to AWS services and resources for your users. Using IAM, you can create and manage AWS users and groups, and use permissions to allow and deny their access to AWS resources. AWS Solution Architect Associate Certification Training: https://www.simplilearn.com/cloud-computing/aws-solution-architect-associate-training?utm_campaign=AWS-IAM-pw3H6xvXAEw&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w3H6xvXAEw/maxresdefault.jpg</t>
  </si>
  <si>
    <t>WaDjcajOmUo</t>
  </si>
  <si>
    <t>2017-07-27T06:10:44Z</t>
  </si>
  <si>
    <t>27/7/17 6:10</t>
  </si>
  <si>
    <t>Digital Analytics Fundamentals | Web Analytics For Beginners | Digital Marketing | Simplilearn</t>
  </si>
  <si>
    <t>This Digital Analytics Fundamentals Tutorial will give an introduction to Digital Analytics, introduction to Data Analytics followed by some real life examples. Digital Analytics is the science of analysis that focuses on Internet data. It involves the collection, analysis, and data-informed decisions leading to the optimization of an organization's digital ecosystem and supporting business processes. Data from websites, mobile applications, social media, Internet of Things, or third party sources are commonly combined with back-office Customer Relationship Management (CRM) and Sales systems to inform business decisions. Digital Analytics has become an integral part of core business strategies, workflow optimization, and maintaining a competitive edge. This Digital Analytics Tutorial will explain the topics listed below: -( 00:14 ) Introduction to Digital Analytics -( 01:31 ) Introduction to Data Analytics -( 02:04 ) Understanding the 10/90 Rule -( 03:30 ) Understanding 20/80 Rule -( 08:48 ) Digital Analytics Continuous Improvement Process and Methodology -( 15:18 ) Tools, Technology, and Data Integration -( 17:23 ) Digital Analytics Real-life Exampl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Digital-Analytics-Fundamentals-WaDjcajOmUo&amp;utm_medium=Tutorials&amp;utm_source=youtube To Gain in-depth knowledge of Digital Analytics and other Digital Marketing concepts, check out Advanced Web Analytics Course: https://www.simplilearn.com/digital-marketing/web-analytics-certification-training?utm_campaign=Digital-Analytics-Fundamentals-WaDjcajOmUo&amp;utm_medium=Tutorials&amp;utm_source=youtube ------------------------------------- Whatâ€™s the focus of this Advanced Web Analytics course? Advanced Web Analytics is the science of analysis that focuses on Internet data. It involves the collection, analysis, and data-informed decisions leading to the optimization of an organization's digital ecosystem and supporting business processes. Data from websites, mobile applications, social media, Internet of Things, or third party sources are commonly combined with back-office Customer Relationship Management (CRM) and Sales systems to inform business decisions. Web Analytics has become an integral part of core business strategies, workflow optimization, and maintaining a competitive edge. This Web Analytics course covers fundamental concepts of analytics and deep dives into web, social, content and mobile analytics common scenarios and covers the popular web analytics tools used by marketers across the major industry domains. Although this course approaches on learning Digital Analytics from a managerial perspective, it will showcase tips and techniques for the most common google web analytics platform and several other relevant tools along the way. -------------------------------------- What are the course objectives of this Advanced Web Analytics Course? Advanced Web Analytics training gives participants well-rounded knowledge in digital data analytics, including: 1. How to leverage data from various sources to conduct quantitative and qualitative research, and deliver actionable, data-informed business insights 2. How digital data analytics drives important insights for all aspects of your customerâ€™s life cycle across the entire digital world 3. Uncover and learn about the various analysis capabilities enabled through digital data 4. How to better inform business decisions with rigorous analysis techniques ---------------------------------------- Who should take this course? This Digital Analytics training module is suitable for professionals who want to learn and specialize in digital analytics to boost their skillsets in the digital marketing industry and beyond. This course is best suited for participants who are: 1. Online Web Analytics Implementers 2. Online Web Analytics Data Reporters 3. Digital Analysts 4. Digital Marketers 5. Managers 6. Web Analytics Certification Aspirants 7. Digital Analytics Certification Aspirants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WaDjcajOmUo/maxresdefault.jpg</t>
  </si>
  <si>
    <t>upgbtXil10E</t>
  </si>
  <si>
    <t>2017-07-26T12:59:37Z</t>
  </si>
  <si>
    <t>26/7/17 12:59</t>
  </si>
  <si>
    <t>Digital Analytics Introduction | Digital Marketing Tutorial For Beginners | Simplilearn</t>
  </si>
  <si>
    <t>This video will help participants develop a comprehensive knowledge of the various frameworks, tools and techniques pertaining to digital analytics. Participants will learn to track campaign performance, access visitor behavior, and gain the competitive intelligence required to drive continual optimization in their marketing campaigns and improve the online customer experience. #DigitalMarketing #SimplilearnDigitalMarketing #DigitalMarketingCourse #DigitalMarketingCertification #DigitalMarketingCertifiedAssociate #DigitalAnalytics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Analytics-Intro-upgbtXil10E&amp;utm_medium=Tutorials&amp;utm_source=youtube To Gain in-depth knowledge of Digital Analytics and other Digital Marketing concepts, check out Advanced Web Analytics Course: https://www.simplilearn.com/digital-marketing/digital-marketing-certified-associate-training?utm_campaign=Analytics-Intro-upgbtXil10E&amp;utm_medium=Tutorials&amp;utm_source=youtube ------------------------------------- Whatâ€™s the focus of this Advanced Web Analytics course? Advanced Web Analytics is the science of analysis that focuses on Internet data. It involves the collection, analysis, and data-informed decisions leading to the optimization of an organization's digital ecosystem and supporting business processes. Data from websites, mobile applications, social media, Internet of Things, or third party sources are commonly combined with back-office Customer Relationship Management (CRM) and Sales systems to inform business decisions. Web Analytics has become an integral part of core business strategies, workflow optimization, and maintaining a competitive edge. This Web Analytics course covers fundamental concepts of analytics and deep dives into web, social, content and mobile analytics common scenarios and covers the popular web analytics tools used by marketers across the major industry domains. Although this course approaches on learning Digital Analytics from a managerial perspective, it will showcase tips and techniques for the most common google web analytics platform and several other relevant tools along the way. -------------------------------------- What are the course objectives of this Advanced Web Analytics Course? Advanced Web Analytics training gives participants well-rounded knowledge in digital data analytics, including: 1. How to leverage data from various sources to conduct quantitative and qualitative research, and deliver actionable, data-informed business insights 2. How digital data analytics drives important insights for all aspects of your customerâ€™s life cycle across the entire digital world 3. Uncover and learn about the various analysis capabilities enabled through digital data 4. How to better inform business decisions with rigorous analysis techniques ---------------------------------------- Who should take this course? This Digital Analytics training module is suitable for professionals who want to learn and specialize in digital analytics to boost their skillsets in the digital marketing industry and beyond. This course is best suited for participants who are: 1. Online Web Analytics Implementers 2. Online Web Analytics Data Reporters 3. Digital Analysts 4. Digital Marketers 5. Managers 6. Web Analytics Certification Aspirants 7. Digital Analytics Certification Aspirants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pgbtXil10E/maxresdefault.jpg</t>
  </si>
  <si>
    <t>a3It88zzbiA</t>
  </si>
  <si>
    <t>2017-07-26T07:31:54Z</t>
  </si>
  <si>
    <t>26/7/17 7:31</t>
  </si>
  <si>
    <t>Clustering In Data Science | Data Science Tutorial | Simplilearn</t>
  </si>
  <si>
    <t>Cluster analysis or clustering is the task of grouping a set of objects in such a way that objects in the same group (called a cluster) are more similar (in some sense or another) to each other than to those in other groups (clusters). It is a main task of exploratory data mining, and a common technique for statistical data analysis, used in many fields, including machine learning, pattern recognition, image analysis, information retrieval, bioinformatics, data compression, and computer graphics. Data Science Certification Training - R Programming: https://www.simplilearn.com/big-data-and-analytics/data-scientist-certification-sas-r-excel-training?utm_campaign=Clustering-Data-Science-a3It88zzbiA&amp;utm_medium=SC&amp;utm_source=youtube #datascience #datasciencetutorial #datascienceforbeginners #datasciencewithr #datasciencetutorialforbeginners #datasciencecours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a3It88zzbiA/maxresdefault.jpg</t>
  </si>
  <si>
    <t>Hve24pRW_Ps</t>
  </si>
  <si>
    <t>2017-07-25T11:46:54Z</t>
  </si>
  <si>
    <t>25/7/17 11:46</t>
  </si>
  <si>
    <t>Hadoop Pig Tutorial For Beginners | What is Pig In Hadoop | Hadoop Pig Programming | Simplilearn</t>
  </si>
  <si>
    <t>This Hadoop Pig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Pig-Hve24pRW_Ps&amp;utm_medium=Tutorials&amp;utm_source=youtube To gain in-depth knowledge of Big Data and Hadoop, check our Big Data Hadoop and Spark Developer Certification Training Course: https://www.simplilearn.com/big-data-and-analytics/big-data-and-hadoop-training?utm_campaign=Bigdata-Pig-Hve24pRW_P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ve24pRW_Ps/maxresdefault.jpg</t>
  </si>
  <si>
    <t>U4y2R3v9tlY</t>
  </si>
  <si>
    <t>2017-07-25T07:17:40Z</t>
  </si>
  <si>
    <t>25/7/17 7:17</t>
  </si>
  <si>
    <t>Kafka Tutorial | Apache Kafka Tutorial For Beginners | Kafka Architecture |What Is Kafka|Simplilearn</t>
  </si>
  <si>
    <t>This Apache Kafka tutorial will help you master the basics of Apache Kafka including concepts of Kafka Cluster, Kafka Data Model, Kafka Topic, Kafka Architecture and Use Case of Kakfa at LinkedIn. Apache Kafka is an open-source stream processing platform developed by the Apache Software Foundation written in Scala and Java. Apache Kafka is an open-source stream processing platform developed by the Apache Software Foundation written in Scala and Java. The project aims to provide a unified, high-throughput, low-latency platform for handling real-time data feeds. Its storage layer is essentially a "massively scalable pub/sub message queue architected as a distributed transaction log," making it highly valuable for enterprise infrastructures to process streamin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Kafka-U4y2R3v9tlY&amp;utm_medium=Tutorials&amp;utm_source=youtube To gain in-depth knowledge of Big Data and Hadoop, check our Big Data Hadoop and Spark Developer Certification Training Course: https://www.simplilearn.com/big-data-and-analytics/big-data-and-hadoop-training?utm_campaign=Bigdata-Kafka-U4y2R3v9tlY&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4y2R3v9tlY/maxresdefault.jpg</t>
  </si>
  <si>
    <t>YO4L_9poF3g</t>
  </si>
  <si>
    <t>2017-07-21T06:23:47Z</t>
  </si>
  <si>
    <t>21/7/17 6:23</t>
  </si>
  <si>
    <t>AWS ELB Tutorial | Elastic Load Balancer Tutorial | AWS Tutorial | AWS Training Video | Simplilearn</t>
  </si>
  <si>
    <t>This AWS ELB tutorial will help you understand the basics of Amazon ELB with a demonstration. Elastic load balancing automatically distributes the incoming traffic across multiple Amazon EC2 instances. It enables you to achieve increased levels of full tolerance of applications. Below are the topics covered in this AWS tutorial video on ELB: -( 00:11 ) What is Elastic Load Balancing -( 01:04 ) AWS ELB Security features -( 01:40 ) Amazon ELB Demo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ForBeginners #AWSTrainingVideos #SimplilearnAWS #AWSCertification #AWSForBeginners #AmazonWebServicesTutorialForBeginners #AWSS3 To gain in-depth knowledge of Amazon Glacier and other AWS Amazon web services, check our AWS certification training course - https://www.simplilearn.com/cloud-computing/aws-solution-architect-associate-training?utm_campaign=AWS-ELB-Tutorial-YO4L_9poF3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YO4L_9poF3g/maxresdefault.jpg</t>
  </si>
  <si>
    <t>M5O8oglyqWs</t>
  </si>
  <si>
    <t>2017-07-20T11:43:45Z</t>
  </si>
  <si>
    <t>20/7/17 11:43</t>
  </si>
  <si>
    <t>AWS CloudFront Tutorial | AWS Tutorial For Beginners | Simplilearn</t>
  </si>
  <si>
    <t>Amazon CloudFront is a global content delivery network (CDN) service that accelerates delivery of your websites, APIs, video content or other web assets through CDN caching. It integrates with other Amazon Web Services products to give developers and businesses an easy way to accelerate content to end users with no minimum usage commitment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To gain in-depth knowledge of AWS and AWS services, check our AWS certification training course - https://www.simplilearn.com/cloud-computing/aws-solution-architect-associate-training?utm_campaign=AWS-CloudFront-lDUZxMMHsEk&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5O8oglyqWs/maxresdefault.jpg</t>
  </si>
  <si>
    <t>rll6EnW95R8</t>
  </si>
  <si>
    <t>2017-07-20T08:30:59Z</t>
  </si>
  <si>
    <t>20/7/17 8:30</t>
  </si>
  <si>
    <t>MapReduce Tutorial For Beginners | MapReduce In Hadoop | What is MapReduce | Simplilearn</t>
  </si>
  <si>
    <t>This Hadoop MapReduce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Mapreduce-rll6EnW95R8&amp;utm_medium=Tutorials&amp;utm_source=youtube To gain in-depth knowledge of Big Data and Hadoop, check our Big Data Hadoop and Spark Developer Certification Training Course: https://www.simplilearn.com/big-data-and-analytics/big-data-and-hadoop-training?utm_campaign=Bigdata-Mapreduce-rll6EnW95R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7M8S</t>
  </si>
  <si>
    <t>https://i.ytimg.com/vi/rll6EnW95R8/maxresdefault.jpg</t>
  </si>
  <si>
    <t>wVFaOxsOzxk</t>
  </si>
  <si>
    <t>2017-07-19T12:15:54Z</t>
  </si>
  <si>
    <t>19/7/17 12:15</t>
  </si>
  <si>
    <t>This Hadoop Architecture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DFS-wVFaOxsOzxk&amp;utm_medium=Tutorials&amp;utm_source=youtube To gain in-depth knowledge of Big Data and Hadoop, check our Big Data Hadoop and Spark Developer Certification Training Course: https://www.simplilearn.com/big-data-and-analytics/big-data-and-hadoop-training?utm_campaign=Bigdata-HDFS-wVFaOxsOzxk&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wVFaOxsOzxk/maxresdefault.jpg</t>
  </si>
  <si>
    <t>D4HqQ8-Ja9Y</t>
  </si>
  <si>
    <t>2017-07-19T09:35:34Z</t>
  </si>
  <si>
    <t>19/7/17 9:35</t>
  </si>
  <si>
    <t>Hive Tutorial For Beginners | What Is Hive | Hive In Hadoop | Apache Hive Tutorial | Simplilearn</t>
  </si>
  <si>
    <t>This Hive tutorial for beginners gives in-depth knowledge on Apache Hive. Hive is a data warehouse system for Hadoop that facilitates easy data summarization and the analysis of large datasets stored in Hadoop file systems. Apache Hive structures data into well-understood database concepts such as tables, rows, columns and partitions. This Hive Tutorial is desinged for absolute hadoop beginner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ive-D4HqQ8-Ja9Y&amp;utm_medium=Tutorials&amp;utm_source=youtube To gain in-depth knowledge of Big Data and Hadoop, check our Big Data Hadoop and Spark Developer Certification Training Course: https://www.simplilearn.com/big-data-and-analytics/big-data-and-hadoop-training?utm_campaign=Bigdata-Hive-D4HqQ8-Ja9Y&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4HqQ8-Ja9Y/maxresdefault.jpg</t>
  </si>
  <si>
    <t>Y9Sciwp4bv4</t>
  </si>
  <si>
    <t>2017-07-18T12:33:51Z</t>
  </si>
  <si>
    <t>18/7/17 12:33</t>
  </si>
  <si>
    <t>Data Science With SAS Tutorial | Data Science Tutorial | Simplilearn</t>
  </si>
  <si>
    <t>The data science with SAS certification training is designed to impart an in-depth knowledge of SAS programming language, SAS tools, and various advanced analytics techniques. The training provides a solid base for implementing these techniques. The course is packed with real-life projects and case studies to give a hands-on and practical experience to the participants. Data Science with SAS Certification Training: https://www.simplilearn.com/big-data-and-analytics/data-scientist-certification-sas-excel-training?utm_campaign=Data-Science-SAS-Y9Sciwp4bv4&amp;utm_medium=SC&amp;utm_source=youtube #datascience #datasciencetutorial #datascienceforbeginners #datasciencetutorialforbeginners #datasciencecourse Mastering SAS and related tools: The course covers PROC SQL, SAS Macros, and various statistical procedures like PROC UNIVARIATE, PROC MEANS, PROC FREQ, and PROC CORP. You will learn how to use SAS for data exploration and data optimization. Mastering advanced analytics concept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Who should take this course? There is an increasing demand for skilled data scientists across all industries that makes this course suitable for participants at all levels of experience. We recommend this Data Science training especially for the following professionals: 1. Analytics professionals who want to work with SAS 2. IT professionals looking for a career switch in the fields of analytics 3. Software developers interested in pursuing a career in analytics 4. Graduates looking to build a career in Analytics and Data Science 5.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Y9Sciwp4bv4/maxresdefault.jpg</t>
  </si>
  <si>
    <t>SUsfmh2BSbg</t>
  </si>
  <si>
    <t>2017-07-18T06:55:07Z</t>
  </si>
  <si>
    <t>18/7/17 6:55</t>
  </si>
  <si>
    <t>Data Science With Python | Data Science Tutorial | Simplilearn</t>
  </si>
  <si>
    <t>The Data Science with Python course is designed to impart an in-depth knowledge of the various libraries and packages required to perform data analysis, data visualization, web scraping, machine learning, and natural language processing using Python. The course is packed with real-life projects, assignment, demos, and case studies to give a hands-on and practical experience to the participants. Python for Data Science Certification Training Course: https://www.simplilearn.com/big-data-and-analytics/python-for-data-science-training?utm_campaign=Data-Science-Python-qKsFrT_H6so&amp;utm_medium=SC&amp;utm_source=youtube #datascience #datasciencetutorial #datascienceforbeginners #datasciencetutorialforbeginners #datasciencecourse Mastering Python and using its packages: The course covers PROC SQL, SAS Macros, and various statistical procedures like PROC UNIVARIATE, PROC MEANS, PROC FREQ, and PROC CORP. You will learn how to use SAS for data exploration and data optimization. Mastering advanced analytics technique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Who should take this course? There is a booming demand for skilled data scientists across all industries that make this course suited for participants at all levels of experience. We recommend this Data Science training especially for the following professionals: 1. Analytics professionals who want to work with Python 2. Software professionals looking for a career switch in the field of analytics 3. IT professionals interested in pursuing a career in analytics 4. Graduates looking to build a career in Analytics and Data Science 5. Experienced professionals who would like to harness data science in their fields 6. Anyone with a genuine interest in the field of Data Science For more updates on courses and tips follow us on: - Facebook : https://www.facebook.com/Simplilearn - Twitter: https://twitter.com/simplilearn Get the android app: http://bit.ly/1WlVo4u Get the iOS app: http://apple.co/1HIO5J0</t>
  </si>
  <si>
    <t>https://i.ytimg.com/vi/SUsfmh2BSbg/maxresdefault.jpg</t>
  </si>
  <si>
    <t>EcEB6Di_Mq8</t>
  </si>
  <si>
    <t>2017-07-17T11:20:32Z</t>
  </si>
  <si>
    <t>17/7/17 11:20</t>
  </si>
  <si>
    <t>AWS Redshift Tutorial For Beginners | Amazon Redshift Tutorial | AWS Training Video | Simplilearn</t>
  </si>
  <si>
    <t>This Amazon Redshift tutorial will help you understand the different features offered by AWS Redshift. Amazon Redshift is a fast, fully managed data warehouse that makes it simple and cost-effective to analyze all your data using standard SQL and your existing Business Intelligence (BI) tools. It allows you to run complex analytic queries against petabytes of structured data, using sophisticated query optimization, columnar storage on high-performance local disks, and massively parallel query execution. Most results come back in seconds. With Amazon Redshift, you can start small for just $0.25 per hour with no commitments and scale out to petabytes of data for $1,000 per terabyte per year, less than a tenth the cost of traditional solutions. Below topic are explained in this AWS Redshift Tutorial: -( 00:11 ) What is Amazon Redshift -( 00:29 ) LAP and Columns -( 01:18 ) Redshift Columnar Storage -( 01:49 ) Redshift Nodes -( 02:34 ) Limitations -( 02:58 ) Redshift Costs Amazon Redshift also includes Redshift Spectrum, allowing you to directly run SQL queries against exabytes of unstructured data in Amazon S3. No loading or transformation is required, and you can use open data formats, including CSV, TSV, Parquet, Sequence, and RCFile. Redshift Spectrum automatically scales query compute capacity based on the data being retrieved, so queries against Amazon S3 run fast, regardless of data set siz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RedShift To gain in-depth knowledge of Amazon Redshift and other AWS Amazon web services, check our AWS certification training course - https://www.simplilearn.com/cloud-computing/aws-solution-architect-associate-training?utm_campaign=AWS-Redshift-EcEB6Di_Mq8&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EcEB6Di_Mq8/maxresdefault.jpg</t>
  </si>
  <si>
    <t>bMgzLENgZy8</t>
  </si>
  <si>
    <t>2017-07-17T06:50:10Z</t>
  </si>
  <si>
    <t>17/7/17 6:50</t>
  </si>
  <si>
    <t>AWS CloudFormation Tutorial | AWS Tutorial For Beginners | Simplilearn</t>
  </si>
  <si>
    <t>AWS CloudFormation gives developers and systems administrators an easy way to create and manage a collection of related AWS resources, provisioning and updating them in an orderly and predictable fashion. Integrated program in Cloud and DevOps: https://www.simplilearn.com/cloud-computing/integrated-program-in-cloud-and-devops?utm_campaign=AWS-CloudFormation-bMgzLENgZy8&amp;utm_medium=SC&amp;utm_source=youtube #aws #awstutorialforbeginners #awstutorial #awstrainingvideos #awscertification #awstraining #awscloudformation #awscloudformationtutorial You can use AWS CloudFormationÃ¢â‚¬â„¢s sample templates or create your own templates to describe the AWS resources, and any associated dependencies or runtime parameters, required to run your application. You donÃ¢â‚¬â„¢t need to figure out the order for provisioning AWS services or the subtleties of making those dependencies work. CloudFormation takes care of this for you. After the AWS resources are deployed, you can modify and update them in a controlled and predictable way, in effect applying version control to your AWS infrastructure the same way you do with your software. You can also visualize your templates as diagrams and edit them using a drag-and-drop interface with the AWS CloudFormation Designer. What is the focus of this learning path? This learning path is designed for a professional stepping into the cloud computing domain and wants to gain skills in both cloud computing and DevOps. To build a strong career in cloud computing, it is important to arm yourself with multiple skills and adapt to the fast changing trends of the industry. As a starting point, the AWS Tech Essentials course provides you with the necessary foundational knowledge on various AWS products, services, and solutions. As the next step, you must gain knowledge on the AWS architectural principles and services. Through our AWS Solutions Architect course, you will learn how cloud computing is redefining the rules of IT infrastructure architecture. You will also gain experience in designing, planning, and scaling your AWS Cloud implementation with best practices recommended by Amazon. Once you have mastered the skills required to create cloud architecture, the next step is to write codes to identify and deploy secure procedures and in turn optimize the performance of AWS Cloud services. The next step is to learn how to develop and deploy the required services, manage full scale operations, monitor and optimize the infrastructure required to reduce costs through our AWS SysOps Associate course. Our Microsoft Azure and Google Cloud platform courses (offered as electives with this course) will help you advance your knowledge on cloud computing and learn how similar functionalities work across different cloud platforms. As a follow-up course, you can learn about the DevOps methodology and gain experience using tools such as Docker, Jenkins, Selenium and cloud computing platforms that help in creating optimized infrastructures which concentrate on continuous integration, deployment, and delivery. For more updates on courses and tips follow us on: - Facebook : https://www.facebook.com/Simplilearn - Twitter: https://twitter.com/simplilearn Get the android app: http://bit.ly/1WlVo4u Get the iOS app: http://apple.co/1HIO5J0</t>
  </si>
  <si>
    <t>https://i.ytimg.com/vi/bMgzLENgZy8/maxresdefault.jpg</t>
  </si>
  <si>
    <t>zvKVfpIidG0</t>
  </si>
  <si>
    <t>2017-07-14T10:39:13Z</t>
  </si>
  <si>
    <t>14/7/17 10:39</t>
  </si>
  <si>
    <t>Big Data Hadoop Tutorial For Beginners | What Is Hadoop? | What is Big Data? | Simplilearn</t>
  </si>
  <si>
    <t>This Hadoop Tutorial for beginners will help you understand how the Big Data has evolved and the basic concepts of such as what is Big Data, What is hadoop, Big Data challenges and opportunities along with case studies. Hadoop is an open source, Java-based programming framework that supports the processing and storage of extremely large data sets in a distributed computing environment. It is part of the Apache project sponsored by the Apache Software Foundatio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zvKVfpIidG0&amp;utm_medium=Tutorials&amp;utm_source=youtube To gain in-depth knowledge of Big Data and Hadoop, check our Big Data Hadoop and Spark Developer Certification Training Course: https://www.simplilearn.com/big-data-and-analytics/big-data-and-hadoop-training?utm_campaign=Bigdata-Hadoop-zvKVfpIidG0&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zvKVfpIidG0/maxresdefault.jpg</t>
  </si>
  <si>
    <t>LfBn5Y1X0vE</t>
  </si>
  <si>
    <t>2017-07-14T06:46:34Z</t>
  </si>
  <si>
    <t>14/7/17 6:46</t>
  </si>
  <si>
    <t>AWS S3 Tutorial For Beginners | Amazon S3 Tutorial | Amazon Simple Storage Service | Simplilearn</t>
  </si>
  <si>
    <t>This AWS S3 Tutorial will explain Amazon S3 concepts along with Amazon S3 Bucket demonstration. Amazon Simple Storage Service (Amazon S3) is object storage with a simple web service interface to store and retrieve any amount of data from anywhere on the web. It is designed to deliver 99.999999999% durability, and scale past trillions of objects worldwide. You will learn how to create Amazon S3 bucket and how to access Amazon S3 bucket. Amazon S3 is a storage service for the Internet. It is a simple storage service that offers software developers a highly-scalable, reliable, and low-latency data storage infrastructure at a relatively low cost. Amazon S3 gives a simple web service interface that can be used to store and retore any amount of data. Using this, developers can build applications that make use of Internet storage with ease. Amazon S3 is designed to be highly flexible and scalable. Below topics are covered in this AWS S3 Tutorial -( 00:52 ) What is Amazon S3 -( 04:15 ) Elastic Web-Scale Computing -( 04:29 ) Content Storage and Distribution -( 04:52 ) Big Data -( 07:58 ) Amazon S3 Classes -( 10:22 ) Amazon Glacier -( 13:13 ) Amazon S3 Demo #Simplilearnaws #awstutorial #awstrainingvideos #awscertification #awstraining #awss3 To gain more knowledge of AWS and AWS Services, check our AWS Certification Training Course: https://www.simplilearn.com/cloud-computing/aws-solution-architect-associate-training?utm_campaign=AWS-S3-LfBn5Y1X0vE&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fBn5Y1X0vE/maxresdefault.jpg</t>
  </si>
  <si>
    <t>QaoJNXW6SQo</t>
  </si>
  <si>
    <t>2017-07-13T10:49:01Z</t>
  </si>
  <si>
    <t>13/7/17 10:49</t>
  </si>
  <si>
    <t>Spark Tutorial For Beginners | Big Data Spark Tutorial | Apache Spark Tutorial | Simplilearn</t>
  </si>
  <si>
    <t>This Spark Tutorial For Beginner will give an overview on history of spark, Batch vs real-time processing, Limitations of MapReduce in Hadoop, Introduction to Spark, Components of Spark Project and a comparision between Hadoop ecosystem and Spark. This Spark Tutorial will explain: 1. History of Spark 2. Introduction to Spark 3. Spark Components 4. Spark Advantages Apache Spark is an open-source cluster-computing framework. Originally developed at the University of California, Berkeley's AMPLab, the Spark codebase was later donated to the Apache Software Foundation, which has maintained it since. Spark provides an interface for programming entire clusters with implicit data parallelism and fault-toleranc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Spark-QaoJNXW6SQo&amp;utm_medium=Tutorials&amp;utm_source=youtube To gain in-depth knowledge of Big Data and Hadoop, check our Big Data Hadoop and Spark Developer Certification Training Course: https://www.simplilearn.com/big-data-and-analytics/big-data-and-hadoop-training?utm_campaign=Bigdata-Spark-QaoJNXW6SQ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aoJNXW6SQo/maxresdefault.jpg</t>
  </si>
  <si>
    <t>LuPdrgnYyU4</t>
  </si>
  <si>
    <t>2017-07-13T08:55:07Z</t>
  </si>
  <si>
    <t>13/7/17 8:55</t>
  </si>
  <si>
    <t>AWS VPC Tutorial | Amazon Virtual Private Cloud | AWS Training Videos | Simplilearn</t>
  </si>
  <si>
    <t>Amazon Virtual Private Cloud (Amazon VPC) lets you provision a logically isolated section of the Amazon Web Services (AWS) cloud where you can launch AWS resources in a virtual network that you define. You have complete control over your virtual networking environment, including selection of your own IP address range, creation of subnets, and configuration of route tables and network gateways. You can use both IPv4 and IPv6 in your VPC for secure and easy access to resources and applications. AWS Solution Architect Associate Certification Training: https://www.simplilearn.com/cloud-computing/aws-solution-architect-associate-training?utm_campaign=AWS-VPC-LuPdrgnYyU4&amp;utm_medium=SC&amp;utm_source=youtube #aws #awstutorialforbeginners #awstutorial #awstrainingvideos #awscertification #awstraining #awsvpc #awsvpctutorial You can easily customize the network configuration for your Amazon Virtual Private Cloud. For example, you can create a public-facing subnet for your webservers that has access to the Internet, and place your backend systems such as databases or application servers in a private-facing subnet with no Internet access. You can leverage multiple layers of security, including security groups and network access control lists, to help control access to Amazon EC2 instances in each subnet.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uPdrgnYyU4/maxresdefault.jpg</t>
  </si>
  <si>
    <t>LRM2wZ3BLG0</t>
  </si>
  <si>
    <t>2017-07-13T06:32:07Z</t>
  </si>
  <si>
    <t>13/7/17 6:32</t>
  </si>
  <si>
    <t>SEO Off-Page Optimization Tutorial | Link Building Tutorial | Simplilearn</t>
  </si>
  <si>
    <t>Offpage optimization refers to all the measures that can be taken outside of the actual website in order to improve its position in search rankings. Many people associate off-page SEO with link building but it is not only that. In general, off Page SEO has to do with promotion methods beyond website design for the purpose of ranking a website higher in the search results. Digital Marketing Certified Associate Training (DMCA): https://www.simplilearn.com/digital-marketing/digital-marketing-certified-associate-training?utm_campaign=Offpage-SEO-LRM2wZ3BLG0&amp;utm_medium=SC&amp;utm_source=youtube #seo #seotutorialforbeginners #seotutorial #seotraining #seotip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LRM2wZ3BLG0/maxresdefault.jpg</t>
  </si>
  <si>
    <t>pbvoxfi5FGc</t>
  </si>
  <si>
    <t>2017-07-12T12:25:01Z</t>
  </si>
  <si>
    <t>Apache Spark Tutorial | Apache Scala Tutorial | Simplilearn</t>
  </si>
  <si>
    <t>Apache Spark and Scala This Video is compounded of 3 lessons, Lesson 00 talks about the Course Overview Lesson 01 is an introductory lesson to Spark and Lesson 02 is about introduction to Programming in Scala Get Apache Spark and Scala Online Certification Training Here - https://www.simplilearn.com/big-data-and-analytics/apache-spark-scala-certification-training?utm_campaign=apache-spark-scala-an-overview-pbvoxfi5FGc&amp;utm_medium=SC&amp;utm_source=youtube #apachespark #apachescala #apachesparktutorial #apachesparktutorialforbeginners #apachesparkarchitecture Objectives: After completing this lesson, you will be able to: â€¢ Explain the process to install Spark and how to install Spark â€¢ Describe the features of Scala â€¢ Discus how to use RDD creating application in Spark â€¢ Explain how to run SQL queries using SparkSQL â€¢ Discuss the features of Spark Streaming â€¢ Explain the features of spark ML programming â€¢ Describe the features of GraphX Programming With Simplilearnâ€™s Apache Spark and Scala certification training you would advance your expertise in Big Data Hadoop Ecosystem. With this Apache Spark certification you will master the essential skills such as Spark Streaming, Spark SQL, Machine Learning Programming, GraphX Programming, Shell Scripting Spark. And with real life industry project coupled with 30 demos you would be ready to take up Hadoop developer job requiring Apache Spark expertise. Who should do this course? 1. Professionals aspiring for a career in field of real time Big data analytics 2. Analytics professionals 3. Research professionals 4. IT developers and testers 5. Data scientists 6. BI and reporting professionals 7. Students who wish to gain a thorough understanding of Apache Spark What projects are included in this course? US based university has collected datasets which represent reviews of movies from multiple reviewers as a part of Research Project. To gain in depth insights from research data collected you have to perform a series of tasks in Spark on the data set provided. For more updates on courses and tips follow us on: - Facebook : https://www.facebook.com/Simplilearn - Twitter: https://twitter.com/simplilearn Get the android app: http://bit.ly/1WlVo4u Get the iOS app: http://apple.co/1HIO5J0</t>
  </si>
  <si>
    <t>PT1H10M40S</t>
  </si>
  <si>
    <t>https://i.ytimg.com/vi/pbvoxfi5FGc/maxresdefault.jpg</t>
  </si>
  <si>
    <t>g5vSyPDBtGE</t>
  </si>
  <si>
    <t>2017-07-12T06:49:36Z</t>
  </si>
  <si>
    <t>SEO On-Page Optimization | SEO Tutorial For Beginners | Simplilearn</t>
  </si>
  <si>
    <t>In search engine optimization, on-page optimization refers to factors that have an effect on your Web site or Web page listing in natural search results. These factors are controlled by you or by coding on your page. Examples of on-page optimization include actual HTML code, meta tags, keyword placement and keyword density. Digital Marketing Certified Associate Training (DMCA): https://www.simplilearn.com/digital-marketing/digital-marketing-certified-associate-training?utm_campaign=Onpage-SEO-g5vSyPDBtGE&amp;utm_medium=SC&amp;utm_source=youtube #seo #seotutorialforbeginners #seotutorial #seotraining #seotip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g5vSyPDBtGE/maxresdefault.jpg</t>
  </si>
  <si>
    <t>RpWsiJq4mFA</t>
  </si>
  <si>
    <t>2017-07-11T11:57:34Z</t>
  </si>
  <si>
    <t>Content Marketing And SEO | Content Marketing Tutorial |Digital Marketing Tutorial | Simplilearn</t>
  </si>
  <si>
    <t>Since the rise of the term content marketing, thereÃ¢â‚¬â„¢s been plenty of talk about the end of SEO and its replacement by the Ã¢â‚¬ËœnewÃ¢â‚¬â„¢ discipline. ItÃ¢â‚¬â„¢s true that many search agencies have since rebranded or have emphasized their content expertise, but this doesnÃ¢â‚¬â„¢t mean that content marketing has rendered SEO obsolete. Indeed, the two disciplines should work together, and the use of either has to include both SEO and content if it is to be truly effective onlin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SEO-RpWsiJq4mFA&amp;utm_medium=Tutorials&amp;utm_source=youtube To Gain in-depth knowledge of Content Marketing and other Digital Marketing concepts, check out Advanced Web Analytics Course: https://www.simplilearn.com/digital-marketing/digital-marketing-certified-associate-training?utm_campaign=Content-SEO-RpWsiJq4mFA&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pWsiJq4mFA/maxresdefault.jpg</t>
  </si>
  <si>
    <t>z3CEHPsxkwQ</t>
  </si>
  <si>
    <t>2017-07-10T12:44:04Z</t>
  </si>
  <si>
    <t>Content Marketing Strategy | Content Marketing Tutorial | Content Marketing Examples | Simplilearn</t>
  </si>
  <si>
    <t>This Content Marketing Tutorial will explain the concept of Content marketing using some case studies. This Content Marketing Tutorial is designed for absolute beginners to make them usdertand the importance of Content Marketing in the current world. Content marketing and social media seem like they were made for each other. There are currently over 2 billion social media users worldwide. Quality content is what makes social media tick. Unfortunately, most brands have a social media voice that is mostly detached from their content marketing strategy. This Content Marketing Tutorial will explain the topics listed below: 1. How to identify channels matter most to your business (B2B or B2C) 2. Benefits of YouTube, Facebook, Twitter and LinkedIn 3. What makes content irrestibly sharable Subscribe to Simplilearn channel for more Digital Marketing Tutorials - https://www.youtube.com/user/Simplilearn?sub_confirmation=1 Digital Marketing Articles - https://www.simplilearn.com/resources/digital-marketing?utm_campaign=Content-Platform-z3CEHPsxkwQ&amp;utm_medium=Tutorials&amp;utm_source=youtube To gain in-depth knowledge of Content Marketing and other Digital Marketing tools and techniques, check our Digital Marketing Certified Associate Training Course : https://www.simplilearn.com/digital-marketing/digital-marketing-certified-associate-training?utm_campaign=Content-Platform-z3CEHPsxkwQ&amp;utm_medium=Tutorials&amp;utm_source=youtube #DigitalMarketing #SimplilearnDigitalMarketing #DigitalMarketingCourse #DigitalMarketingCertification #DigitalMarketingCertifiedAssociate #ContentMarketing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z3CEHPsxkwQ/maxresdefault.jpg</t>
  </si>
  <si>
    <t>qbH8jH1gg-g</t>
  </si>
  <si>
    <t>2017-07-10T11:42:11Z</t>
  </si>
  <si>
    <t>Social Media Marketing Strategy | Social Media Marketing Tutorial For Beginners | Simplilearn</t>
  </si>
  <si>
    <t>This Social Media Marketing Tutorial will give an overview of pros and cons that you face in executing youe Socoal Media Strategy. This video is designed for absolute Digital Marketing Beginners to help them start a successful Digital Marketing Career. This Digital Marketing Tutorial will explain the topics listed below: 1. Potential dangers of spreading your social content too thin across multiple channels 2. Pitfalls of isolating content on a single third-party social channel 3. New apprach to social posting that utilizes a blog or a home base 4. Opportunities for more streamlined conversino experiences in existing social campaigns Subscribe to Simplilearn channel for more Digital Marketing Tutorials - https://www.youtube.com/user/Simplilearn?sub_confirmation=1 Digital Marketing Articles - https://www.simplilearn.com/resources/digital-marketing?utm_campaign=Social-Strategy-qbH8jH1gg-g&amp;utm_medium=Tutorials&amp;utm_source=youtube To gain in-depth knowledge of Social Media Marketing and other Digital Marketing tools and techniques, check our Digital Marketing Certified Associate Training Course : https://www.simplilearn.com/digital-marketing/digital-marketing-certified-associate-training?utm_campaign=Social-Strategy-qbH8jH1gg-g&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bH8jH1gg-g/maxresdefault.jpg</t>
  </si>
  <si>
    <t>nWqdePeOh9M</t>
  </si>
  <si>
    <t>2017-07-07T10:02:42Z</t>
  </si>
  <si>
    <t>Hadoop Ecosystem Tutorial | Hadoop Ecosystem Components Overview | Hadoop Tutorial | Simplilearn</t>
  </si>
  <si>
    <t>This Hadoop ecosystem tutorial will discuss some of the Hadoop components such as HBase, Sqoop, Flume, Spark, MapReduce, Pig, Impala, hive, Oozie,Hue. For the uninitiated, the Big Data landscape can be daunting. The vast proliferation of technologies in this competitive market mean there is no single go-to solution when you begin to build your Big Data architecture. In this video, we will examine the Big Data ecosystem, and the multivarious technologies that exist to help enterprises harness their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Ecosystem-nWqdePeOh9M&amp;utm_medium=Tutorials&amp;utm_source=youtube To gain in-depth knowledge of Big Data and Hadoop, check our Big Data Hadoop and Spark Developer Certification Training Course: https://www.simplilearn.com/big-data-and-analytics/big-data-and-hadoop-training?utm_campaign=Bigdata-Ecosystem-nWqdePeOh9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WqdePeOh9M/maxresdefault.jpg</t>
  </si>
  <si>
    <t>5bV56qZmDVs</t>
  </si>
  <si>
    <t>2017-06-30T19:02:50Z</t>
  </si>
  <si>
    <t>30/6/17 19:02</t>
  </si>
  <si>
    <t>Social Media Day | Popular Social Networks that help us Stay Connected</t>
  </si>
  <si>
    <t>In today's world, social media has become a necessity. It started on our computers but now we carry our social media with us throughout the day, on our phones. This video shows the most popular social channels that has helped us reach people across the globe and stay connected. For more updates on courses and tips follow us on: - Facebook : https://www.facebook.com/Simplilearn - Twitter: https://twitter.com/simplilearn Get the Android app: http://bit.ly/1WlVo4u Get the iOS app: http://apple.co/1HIO5J0</t>
  </si>
  <si>
    <t>seG9J49bBYI</t>
  </si>
  <si>
    <t>2017-06-27T09:50:14Z</t>
  </si>
  <si>
    <t>27/6/17 9:50</t>
  </si>
  <si>
    <t>Machine Learning Introduction | Machine Learning Tutorial | Simplilearn</t>
  </si>
  <si>
    <t>This course provides advanced-level training on Machine Learning applications and algorithms. It will give you hands-on experience in multiple, highly sought-after machine learning skills in both supervised and unsupervised learning. This machine learning training ensures you can apply machine learning algorithms like regression, clustering, classification, and recommendation. The unique case study approach ensures you are working hands-on with data while you learn. Youâ€™ll also receive training in deep learning and Spark Machine learningâ€”skills which are in great demand today. Machine Learning Advanced Certification Training: https://www.simplilearn.com/big-data-and-analytics/machine-learning-certification-training-course?utm_campaign=Machine-Learning-Intro-seG9J49bBYI&amp;utm_medium=SC&amp;utm_source=youtube #machinelearningtutorial #machinelearning #machinelearningtutorialforbeginners What are the course objectives? After completing this course, you will be able to: 1. Classify the types of learning including supervised and unsupervised 2. Identify the various applications of machine learning algorithms 3. Perform supervised learning techniques: linear and logistic regression 4. Understand classification data and models 5. Use unsupervised learning algorithms including deep learning, clustering, and recommendation systems 6. Use machine learning with Spark Who should take this course? The work for this course will be performed in Python/R. We have an introduction to these languages as part of the course. This course is best suited for: 1. Analytics professionals who want to work in machine learning or artificial intelligence 2. Data Science professionals who already have experience in R or Python 3. Professionals working in eCommerce, search, and other online consumer based organizations 4. Software professionals looking for a career switch into the field of analytics 5. Graduates looking to build a career in Data Science and machine learning 6. Experienced professionals who would like to harness machine learning in their fields to get more insight about customers For more updates on courses and tips follow us on: - Facebook : https://www.facebook.com/Simplilearn - Twitter: https://twitter.com/simplilearn Get the android app: http://bit.ly/1WlVo4u Get the iOS app: http://apple.co/1HIO5J0</t>
  </si>
  <si>
    <t>https://i.ytimg.com/vi/seG9J49bBYI/maxresdefault.jpg</t>
  </si>
  <si>
    <t>lWNn-NmBKQM</t>
  </si>
  <si>
    <t>2017-06-21T10:04:44Z</t>
  </si>
  <si>
    <t>21/6/17 10:04</t>
  </si>
  <si>
    <t>Big Data Hadoop and Spark Developer | Hadoop Spark Tutorial For Beginners | Simplilearn</t>
  </si>
  <si>
    <t>This Big Data Tutorial will help you understand Why Big Data?, What is Big Data?, Fact about Big Data, Evolution of Big Data, Big Data case study, Big Data market trends, Big Data Hadoop Spark Developer Certification Training course offered by Simplilear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Intro-lWNn-NmBKQM&amp;utm_medium=Tutorials&amp;utm_source=youtube To gain in-depth knowledge of Big Data and Hadoop, check our Big Data Hadoop and Spark Developer Certification Training Course: https://www.simplilearn.com/big-data-and-analytics/big-data-and-hadoop-training?utm_campaign=Bigdata-Intro-lWNn-NmBKQ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WNn-NmBKQM/maxresdefault.jpg</t>
  </si>
  <si>
    <t>xFS7wthXIGg</t>
  </si>
  <si>
    <t>2017-06-19T06:44:08Z</t>
  </si>
  <si>
    <t>19/6/17 6:44</t>
  </si>
  <si>
    <t>Big Data Analytics For Business | What is Big Data Analytics | Big Data Training | Simplilearn</t>
  </si>
  <si>
    <t>This Big Data Analytics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Download the Big Data career guide to explore and step into the exciting world of Big Data, and follow the path towards your dream career: https://www.simplilearn.com/big-data-career-guide-pdf?utm_campaign=Van-Loon-xFS7wthXIGg&amp;utm_medium=Tutorials&amp;utm_source=youtube Big Data and Analytics Articles - https://www.simplilearn.com/resources/big-data-and-analytics?utm_campaign=Van-Loon-xFS7wthXIGg&amp;utm_medium=Tutorials&amp;utm_source=youtube To gain in-depth knowledge of Big Data and Hadoop, check our Big Data Hadoop and Spark Developer Certification Training Course: https://www.simplilearn.com/big-data-and-analytics/big-data-and-hadoop-training?utm_campaign=Van-Loon-xFS7wthXIG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FS7wthXIGg/maxresdefault.jpg</t>
  </si>
  <si>
    <t>qa9xfuSWdu4</t>
  </si>
  <si>
    <t>2017-06-15T10:48:51Z</t>
  </si>
  <si>
    <t>15/6/17 10:48</t>
  </si>
  <si>
    <t>Content Marketing Tutorial | Digial Marketing Tutorial For Beginners | Simplilearn</t>
  </si>
  <si>
    <t>In this Content Marketing Tutorial, Brad Geddes defined and Content Marketing and explain the surrounding concepts. He will aos explain why content must be relevant and valuable, Benefits of Content Marketing, Five traits if effective content marketer and describes the overlap among Content Marketing, SEO, and Social Media Marketing. Content Marketing is aimed at writing articles to build authority and generate inbound links. This is achieved through generating Social Media blog posts, writing LinkedIn articles and creating content for Facebook posts, online journals, magazines, and even digital newspapers. #DigitalMarketing #SimplilearnDigitalMarketing #DigitalMarketingCourse #DigitalMarketingCertification #DigitalMarketingCertifiedAssociate #Twitter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Intro-qa9xfuSWdu4&amp;utm_medium=Tutorials&amp;utm_source=youtube To Gain in-depth knowledge of Content marketing and other Digital Marketing concepts, check out Advanced Web Analytics Course: https://www.simplilearn.com/digital-marketing/digital-marketing-certified-associate-training?utm_campaign=Content-Intro-qa9xfuSWdu4&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a9xfuSWdu4/maxresdefault.jpg</t>
  </si>
  <si>
    <t>LwsLzw50sr8</t>
  </si>
  <si>
    <t>2017-06-15T09:46:27Z</t>
  </si>
  <si>
    <t>15/6/17 9:46</t>
  </si>
  <si>
    <t>PMPÂ® Introduction To PMBOK 5 Lesson 1 | PMP Training Videos | PMP Tutorial | Simiplilearn</t>
  </si>
  <si>
    <t>This PMPÂ® Training video will give an introduction to PMPÂ® Certification Course offered by Simplilearn. This video will define PMIÂ® and PMPÂ® Certification along with PMPÂ® exam requirements and describes PMPÂ® exam outline and syllabus. This PMPÂ® Training video will explain: 1. What are PMIÂ® and PMPÂ® Certification 2. Guidelines to fill up PMPÂ® Application 3. About PMPÂ® Certification Exam 4. PMPÂ® Certification Exam Syllabus 5. About Simplilearn's PMPÂ® Certification Course The Introduction to Project Management course covers the introductory concepts of different Project Management methodologies like PMPÃ‚Â® certification, Agile and Scrum. Participants will also learn how to create a Project schedule using MicrosoftÂ® Project 2013. Subscribe to Simplilearn channel for more Project Management Tutorial Videos (PMPÂ®) - https://www.youtube.com/user/Simplilearn?sub_confirmation=1 Project Management (PMPÂ®)Articles - https://www.simplilearn.com/resources/project-management?utm_campaign=PM-Intro-LwsLzw50sr8&amp;utm_medium=Tutorials&amp;utm_source=youtube To gain in-depth knowledge of Project Management (PMPÂ®) and other Project Management (PMPÂ®) tools and techniques, check our PMPÂ® Certification Training Course : https://www.simplilearn.com/project-management/pmp-certification-training?utm_campaign=PM-Intro-LwsLzw50sr8&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wsLzw50sr8/maxresdefault.jpg</t>
  </si>
  <si>
    <t>DS1nF1WBGKk</t>
  </si>
  <si>
    <t>2017-06-02T12:21:21Z</t>
  </si>
  <si>
    <t>AWS EBS Tutorial | Amazon Elastic Block Store | Simplilearn</t>
  </si>
  <si>
    <t>Amazon Elastic Block Store (Amazon EBS) provides persistent block storage volumes for use with Amazon EC2 instances in the AWS Cloud. Each Amazon EBS volume is automatically replicated within its Availability Zone to protect you from component failure, offering high availability and durability. Amazon EBS volumes offer the consistent and low-latency performance needed to run your workloads. With Amazon EBS, you can scale your usage up or down within minutes Ã¢â‚¬â€œ all while paying a low price for only what you provision. AWS Solution Architect Associate Certification Training: https://www.simplilearn.com/cloud-computing/aws-solution-architect-associate-training?utm_campaign=AWS-EBS-DS1nF1WBGKk&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S1nF1WBGKk/maxresdefault.jpg</t>
  </si>
  <si>
    <t>2mVR_Qgx_RU</t>
  </si>
  <si>
    <t>2017-06-02T11:58:23Z</t>
  </si>
  <si>
    <t>AWS DynamoDB Tutorial | AWS Services | AWS Tutorial For Beginners | AWS Training Video | Simplilearn</t>
  </si>
  <si>
    <t>This AWS DynamoDb Tutorial will take a deep dive into the Amazon DynamoDb features along with a demo on how to use and scale AWS DynamoDB. Amazon DynamoDB is a fast and flexible NoSQL database service for all applications that need consistent, single-digit millisecond latency at any scale. It is a fully managed cloud database and supports both document and key-value store models. Its flexible data model and reliable performance make it a great fit for mobile, web, gaming, ad tech, IoT, and many other applications. Amazon DynamoDB Accelerator (DAX) is a fully managed, highly available, in-memory cache that can reduce Amazon DynamoDB response times from milliseconds to microseconds, even at millions of requests per second. Below topics are covered in this AWS DynamoDB Tutorial: -( 00:14 ) What is Amazon DynamoDB -( 00:37 ) Amazon DynamoDb Benefits -( 03:51 ) AWS DynamoDB Demo To gain more knowledge of AWS and AWS Services, check our AWS Certification Training Course: https://www.simplilearn.com/cloud-computing/aws-solution-architect-associate-training?utm_campaign=AWS-DynamoDB-2mVR_Qgx_RU&amp;utm_medium=Tutorials&amp;utm_source=youtube #Simplilearnaws #awstutorial #awstrainingvideos #awscertification #awstraining #awsdynamodb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2mVR_Qgx_RU/maxresdefault.jpg</t>
  </si>
  <si>
    <t>6Rq8i_Sb1Ag</t>
  </si>
  <si>
    <t>2017-06-02T06:47:45Z</t>
  </si>
  <si>
    <t>AWS EC2 Tutorial | Amazon EC2 Tutorial For Beginners | AWS Tutorial | AWS Services | Simplilearn</t>
  </si>
  <si>
    <t>This AWS EC2 Tutorial will help you deep dive in to Elastic Compute Cloud (EC2) along with a AWS EC2 demo on how to launch and connect and EC2 linux instance. Amazon Elastic Compute Cloud (Amazon EC2) is a web service that provides secure, re-sizable compute capacity in the cloud. It is designed to make web-scale cloud computing easier for developers. Below topics are explained in this AWS EC2 Tutorial: -( 00:07 ) AWS EC2 Introduction -( 00:55 ) What is AWS EC2 ( Elastic Compute Cloud -( 01:37 ) Elastic Web-Scale Computing -( Flexible Cloud Hosting Services -( 02:04 ) AWS Integration -( 02:23 ) Reliable and Secure -( 02:49 ) Low Cost -( 03:03 ) AWS EC2 Demo Amazon EC2 is a simple web service interface allows you to obtain and configure capacity with minimal friction. It provides you with complete control of your computing resources and lets you run on Amazonâ€™s proven computing environment. Amazon EC2 reduces the time required to obtain and boot new server instances to minutes, allowing you to quickly scale capacity, both up and down, as your computing requirements change. Amazon EC2 changes the economics of computing by allowing you to pay only for capacity that you actually use. Amazon EC2 provides developers the tools to build failure resilient applications and isolate them from common failure scenario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EC2 To gain in-depth knowledge of AWS EC2 and other AWS Amazon web services, check our AWS certification training course - https://www.simplilearn.com/cloud-computing/aws-solution-architect-associate-training?utm_campaign=AWS-EC2-6Rq8i_Sb1A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Rq8i_Sb1Ag/maxresdefault.jpg</t>
  </si>
  <si>
    <t>KpWxbU7FaN4</t>
  </si>
  <si>
    <t>2017-06-01T11:36:24Z</t>
  </si>
  <si>
    <t>AWS Lambda Tutorial | Amazon Lambda Tutorial | AWS Tutorial | AWS Training Video | Simplilearn</t>
  </si>
  <si>
    <t>This AWS Lambda tutorial will give an overview of Amazon lambda and its features. AWS Lambda is an event-driven, serverless computing platform provided by Amazon as a part of the Amazon Web Services. It is a compute service that runs code in response to events and automatically manages the compute resources required by that code. The purpose of Lambda, as compared to AWS EC2, is to simplify building smaller, on-demand applications that are responsive to events and new information. AWS targets starting a Lambda instance within milliseconds of an event. AWS Lambda was originally designed for use cases such as image upload, responding to website clicks or reacting to sensor readings from an IoT connected device. AWS Lambda can also be used to automatically provision back-end services triggered by custom HTTP requests, and "spin down" such services when not in use, to save resources. These custom HTTP requests are configured in AWS API Gateway, which can also handle authentication and authorization in conjunction with AWS Cognito. Below topics are explained in this AWS Lambda tutorial -( 00:13 ) AWS Lambda Introduction -( 01:05 ) What is Lambda -( 02:07 ) AWS Lambda Integration with other AWS Services -( 04:03 ) Traditional Stack Vs. AWS Lambda -( 05:21 ) AWS Lambda Pricing -( AWS Lambda Deployment Difficulties Subscribe to Simplilearn channel to get more AWS video updates: https://www.youtube.com/user/Simplilearn?sub_confirmation=1 Check our complete AWS Tutorial for beginners playlist here: https://www.youtube.com/watch?v=98ya1LiEU00&amp;list=PLEiEAq2VkUULlNtIFhEQHo8gacvme35rz AWS Cloud computing articles - https://www.simplilearn.com/resources/virtualization-and-cloud-computing?utm_campaign=AWS-Lambda-KpWxbU7FaN4&amp;utm_medium=Tutorials&amp;utm_source=youtube #AWSTutorialForBeginners #AWSTrainingVideos #SimplilearnAWS #AWSCertification #AWSForBeginners #AmazonWebServicesTurtorialForBeginners #AWSS3 To gain in-depth knowledge of AWS Lambda and other Amazon web services, check our AWS Lambda training course - https://www.simplilearn.com/cloud-computing/aws-lambda-training?utm_campaign=AWS-Lambda-KpWxbU7FaN4&amp;utm_medium=SC&amp;utm_source=youtube - - - - - - - - - - - - - - About the Simplilearn AWS Lambda Training course: This course will provide an overview of AWS Lambda, its components, the functions, roles, and policies you can create within Lambda. You will learn how to manage, monitor, and debug Lambda functions, review CloudTrail API calls and logs, and use aliases and versions. This course will also help you understand how to deploy Python, NodeJS, and Java codes to Lambda functions. You will find out how to integrate Lambda with other AWS services like S3 and API Gateway. You will also learn how to build a custom resource in CloudFormation, how to schedule your Lambda function, and how to use Lambda to process DynamoDB and Kinesis streams. Amazon Lambda Training course objectives: 1. Get an insight into the history of AWS Lambda 2. Understand the basic security configurations in Lambda 3. Learn how to integrate Lambda with other AWS Services like S3 and API Gateway 4. Learn how to monitor and log Lambda Functions 5. Understand the steps to review CloudWatch Logs and API Calls in CloudTrail for Lambda and other AWS Services 6. Learn how to create versions and aliases of Lambda functions 7. Learn the steps to create and deploy Python, Java, and NodeJS functions 8. Understand the process of integrating Lambda with other AWS Services such as S3 and API Gateway 9. Learn how to create Custom Resource for CloudFormation 10. Learn the steps to trigger Lambda from SNS and CloudWatch Events 11. Explain the steps to process Kinesis and DynamoDB streams 12. Get an introduction to VPC Endpoints and AWS Mobile SDK - - - - - - - - - - - - - - Who should go for this AWS Lambda course? 1. AWS beginners 2. Developers 3. Solution architects - - - - - - - - - - - - - - Following projects are covered in this AWS Lambda Training course: As part of the coursework, you will complete the following project based on the industry use case. Name of the Project: Build a Lambda function: In this project, you will deploy a Lambda function and build a static website in an S3 bucket. The bucket should contain a folder that integrates with a Lambda function that you write, and that can generate an HTML file with the name of the original image but with the ".html" extension.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KpWxbU7FaN4/maxresdefault.jpg</t>
  </si>
  <si>
    <t>PAXJcpo8XGA</t>
  </si>
  <si>
    <t>2017-06-01T10:54:08Z</t>
  </si>
  <si>
    <t>What is AWS? | AWS Tutorial For Beginners | Introduction to Amazon Web Services | Simplilearn</t>
  </si>
  <si>
    <t>This AWS Tutorial will help you understand what is AWS, AWS advantages along with other AWS concepts. This video is designed for absolute AWS beginners to gain the basic knowledge about AWS. Topics covered in this AWS tutorial are listed below: -( 00:14 ) AWS Introduction -( 00:43 ) AWS Use cases -( 02:02 ) AWS Advantages -( 02:51 ) Flexibility -( 04:00 ) Cost effectiveness -( 04:24 ) Scalability and Elasticity -( 04:56 ) AWS Security -( 06:54 ) AWS Security Practices Amazon uses decentralized or distributed IT infrastructure to make several IT resources available on demand. Amazon web services is used in various industries like manufacturing organizations, large enterprises, architecture consulting companies and media companies. AWS diligently listens to its customer feedback. This enables the AWS team to efficiently deliver creative features and services. Even today, AWS continues to hone its operational expertise continually to retain reliability by employing its own advances and industry best practices into its cloud infrastructure. AS a result, the customers tend to benefit significantly from AWS. AWS delivers end-to-end security and privacy to its customers. Its virtual infrastructure offers optimum availability while managing full privacy for customers and isolation of their operations. AWS provides security to their global infrastructure, along with a variety of features for securing critical data in cloud. The AWS IT infrastructure has been designed and managed according to the best security practices, certifications, and IT security standard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What-is-AWS-PAXJcpo8XGA&amp;utm_medium=Tutorials&amp;utm_source=youtube #AWSTutorial #AWSTraining #AWSCertification #WhatisAWS #AmazonWebServicesTutorial To gain in-depth knowledge of AWS Amazon web services, check our AWS certification training course - https://www.simplilearn.com/cloud-computing/aws-solution-architect-associate-training?utm_campaign=What-is-AWS-PAXJcpo8XGA&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PAXJcpo8XGA/maxresdefault.jpg</t>
  </si>
  <si>
    <t>oSoNH8FBHB0</t>
  </si>
  <si>
    <t>2017-05-29T11:00:29Z</t>
  </si>
  <si>
    <t>29/5/17 11:00</t>
  </si>
  <si>
    <t>Big Data Career Opportunities | Big Data Job Opportunities | Big Data Trends 2017 | Simplilearn</t>
  </si>
  <si>
    <t>This video on Big Data career opportunities explains about Big Data industry, job trends and salaries, Big Data career path and skill sets for a Big Data professional. Agenda of thie Big Data Career Opportunities Video: 1. Orientation from our Big Data Expert 2. Big Data industry, jb trends and roles 3. Career path and skill sets for Big Data professional 4. Orientation by our premier partner Wipro 5. Building an impressive resume and getting job ready 6. Our current partners 7. Job assist - a placement assistance service for Simplilearn alumini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oSoNH8FBHB0&amp;utm_medium=Tutorials&amp;utm_source=youtube To gain in-depth knowledge of Big Data and Hadoop, check our Big Data Hadoop and Spark Developer Certification Training Course: https://www.simplilearn.com/big-data-and-analytics/big-data-and-hadoop-training?utm_campaign=Bigdata-Hadoop-oSoNH8FBHB0&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8M23S</t>
  </si>
  <si>
    <t>https://i.ytimg.com/vi/oSoNH8FBHB0/maxresdefault.jpg</t>
  </si>
  <si>
    <t>PbmqH6sPboo</t>
  </si>
  <si>
    <t>2017-05-12T10:54:24Z</t>
  </si>
  <si>
    <t>Introduction To Advanced Web Analytics Certification Training | Simplilearn</t>
  </si>
  <si>
    <t>Advanced Web Analytics is the science of analysis that focuses on Internet data. It involves the collection, analysis, and data-informed decisions leading to the optimization of an organization's digital ecosystem and supporting business processes. Data from websites, mobile applications, social media, Internet of Things, or third party sources are commonly combined with back-office Customer Relationship Management (CRM) and Sales systems to inform business decisions. Web Analytics has become an integral part of core business strategies, workflow optimization, and maintaining a competitive edge. Advanced Web Analytics Certification Training: https://www.simplilearn.com/digital-marketing/web-analytics-certification-training?utm_campaign=Advanced-Web-Analytics-PbmqH6sPboo&amp;utm_medium=SC&amp;utm_source=youtube This Web Analytics course covers fundamental concepts of analytics and deep dives into web, social, content and mobile analytics common scenarios and covers the popular web analytics tools used by marketers across the major industry domains. Although this course approaches on learning Digital Analytics from a managerial perspective, it will showcase tips and techniques for the most common google web analytics platform and several other relevant tools along the way. Who should take this course? This Digital Analytics training module is suitable for professionals who want to learn and specialize in digital analytics to boost their skillsets in the digital marketing industry and beyond. This course is best suited for participants who are: 1. Online Web Analytics Implementers 2. Online Web Analytics Data Reporters 3. Digital Analysts 4. Digital Marketers 5. Managers 6. Web Analytics Certification Aspirants 7. Digital Analytics Certification Aspirants For more updates on courses and tips follow us on: - Facebook : https://www.facebook.com/Simplilearn - Twitter: https://twitter.com/simplilearn Get the android app: http://bit.ly/1WlVo4u Get the iOS app: http://apple.co/1HIO5J0</t>
  </si>
  <si>
    <t>https://i.ytimg.com/vi/PbmqH6sPboo/maxresdefault.jpg</t>
  </si>
  <si>
    <t>pHdShHIvzlo</t>
  </si>
  <si>
    <t>2017-05-12T07:44:42Z</t>
  </si>
  <si>
    <t>Train, Nerd-up, Get Hired | Simplilearn</t>
  </si>
  <si>
    <t>Simplilearn is one of the worldâ€™s leading certification training providers. We partner with companies and individuals to address their unique needs, providing training and coaching that helps working professionals achieve their career goals. We provide online training in disciplines such as Cyber Security, Cloud Computing, Project Management, Digital Marketing, and Data Science among others, where technologies and best practices are changing rapidly and demand for qualified candidates significantly exceeds supply. Based in San Francisco, California and Bangalore, India, we have helped over 500,000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Our vibrant community of experts and certified professionals is a powerful resource pool of tips, tricks, and insightful advice. More than 40 global training organizations have recognized us as an official provider of certification training. We have been named the 8th most influential education brand in the world by LinkedIn. For more updates on courses and tips follow us on: - Facebook : https://www.facebook.com/Simplilearn - Twitter: https://twitter.com/simplilearn Get the android app: http://bit.ly/1WlVo4u Get the iOS app: http://apple.co/1HIO5J0</t>
  </si>
  <si>
    <t>https://i.ytimg.com/vi/pHdShHIvzlo/maxresdefault.jpg</t>
  </si>
  <si>
    <t>XOqKzmCgkJ0</t>
  </si>
  <si>
    <t>2017-05-12T07:42:40Z</t>
  </si>
  <si>
    <t>Get Ahead, Be A Nerd | Simplilearn</t>
  </si>
  <si>
    <t>https://i.ytimg.com/vi/XOqKzmCgkJ0/maxresdefault.jpg</t>
  </si>
  <si>
    <t>g3bz_rXeP1I</t>
  </si>
  <si>
    <t>2017-05-12T07:40:06Z</t>
  </si>
  <si>
    <t>Upskill And Get Hired | Simplilearn</t>
  </si>
  <si>
    <t>https://i.ytimg.com/vi/g3bz_rXeP1I/maxresdefault.jpg</t>
  </si>
  <si>
    <t>8S6w4xzxaTU</t>
  </si>
  <si>
    <t>2017-05-12T07:37:01Z</t>
  </si>
  <si>
    <t>Get Certified Get Ahead With Simplilearn</t>
  </si>
  <si>
    <t>https://i.ytimg.com/vi/8S6w4xzxaTU/maxresdefault.jpg</t>
  </si>
  <si>
    <t>gY85nS3uqZk</t>
  </si>
  <si>
    <t>2017-05-11T10:42:19Z</t>
  </si>
  <si>
    <t>Step Into The Digital Marketer's Shoes With Mimic Pro | Simplilearn</t>
  </si>
  <si>
    <t>The â€œMimic Proâ€ digital marketing simulator gives you the opportunity to step into the shoes of a digital marketing manager in an ecommerce company. The simulations, powered by real-world Google data, will enable you to run digital marketing experiments, create virtual SEM campaigns, conceptualize landing pages, initiate email campaigns, and perform a variety of other marketing tasks using virtual money. Digital Marketing Certified Associate Training (DMCA): https://www.simplilearn.com/digital-marketing/digital-marketing-certified-associate-training?utm_campaign=Mimic-DMCA-gY85nS3uqZk&amp;utm_medium=SC&amp;utm_source=youtube Digital Marketing Specialist: https://www.simplilearn.com/digital-marketing/advanced-online-marketing-certification-training-bundle?utm_campaign=Mimic-Digital-q8qOa0ttTBY&amp;utm_medium=SC&amp;utm_source=youtube For more updates on courses and tips follow us on: - Facebook : https://www.facebook.com/Simplilearn - Twitter: https://twitter.com/simplilearn Get the android app: http://bit.ly/1WlVo4u Get the iOS app: http://apple.co/1HIO5J0</t>
  </si>
  <si>
    <t>https://i.ytimg.com/vi/gY85nS3uqZk/maxresdefault.jpg</t>
  </si>
  <si>
    <t>W-C9ljvCmvc</t>
  </si>
  <si>
    <t>2017-04-27T11:33:13Z</t>
  </si>
  <si>
    <t>27/4/17 11:33</t>
  </si>
  <si>
    <t>Introduction To Advanced Search Engine Optimization (SEO) Certification Training | Simplilearn</t>
  </si>
  <si>
    <t>Search Engine Optimization is the process of affecting the visibility of a website or a webpage through a search engine by keeping a websiteâ€™s listing as close to the top of the search engineâ€™s list as possible. This Advanced SEO course will help you develop the skills to use keywords to attract and increase potential viewers to a website. Advanced Search Engine Optimization (SEO) Certification Training: https://www.simplilearn.com/digital-marketing/search-engine-optimization-seo-certification-training?utm_campaign=Advanced-SEO-W-C9ljvCmvc&amp;utm_medium=SC&amp;utm_source=youtube What are the course objectives? This advanced SEO course will help professionals develop their SEO skills, including: 1. In-depth knowledge of keyword usage to boost website visibility 2. Attracting organic traffic to the website, boosting visibility and new customers 3. Inner workings of search engines and how to use that knowledge to build effective SEO strategies 4. SEO tips and best practices on link building 5. Building internal and external link structures to optimize visibility and drive traffic Who should take this course? This course is beneficial for anyone who wants to become proficient in SEO best practices, particularly these professionals: 1. Marketing Managers 2. Digital Marketing Executives 3. Content Writers 4. Marketing and Sales Professionals 5. Management, Engineering, Business, and Communication Graduates 6. Entrepreneurs and Business Owners For more updates on courses and tips follow us on: - Facebook : https://www.facebook.com/Simplilearn - Twitter: https://twitter.com/simplilearn Get the android app: http://bit.ly/1WlVo4u Get the iOS app: http://apple.co/1HIO5J0</t>
  </si>
  <si>
    <t>https://i.ytimg.com/vi/W-C9ljvCmvc/maxresdefault.jpg</t>
  </si>
  <si>
    <t>TPmIPBtwpDI</t>
  </si>
  <si>
    <t>2017-04-21T07:08:18Z</t>
  </si>
  <si>
    <t>21/4/17 7:08</t>
  </si>
  <si>
    <t>How To Measure Your Social Media Success | Simplilearn Webinar By Lilach Bullock</t>
  </si>
  <si>
    <t>According to Hubspot, 92% of marketers in 2014 said that social media marketing was critical for their business. Over years, social media has proven its worth not just in engaging online customers but by bringing in a significant share of any brand's business as well. Social Media Specialist Masters Program: https://www.simplilearn.com/digital-marketing/social-media-specialist-masters-program-training?utm_campaign=Social-Media-Success-TPmIPBtwpDI&amp;utm_medium=SC&amp;utm_source=youtube In this video, digital marketing expert and social media influencer Lilach Bullock, tells you everything you need to know about how to measure your social media success. Find out what makes a social media campaign successful and discover the best ways to measure your results. This video will help you understand: 1. How to set up goals for your social media marketing strategy and your social media campaigns 2. What to look out for when measuring your social media results 3. Discover which are the actionable metrics that you should focus on 4. If youâ€™re using your resources appropriately or if you should be re-distributing them For more updates on courses and tips follow us on: - Facebook : https://www.facebook.com/Simplilearn - Twitter: https://twitter.com/simplilearn Get the android app: http://bit.ly/1WlVo4u Get the iOS app: http://apple.co/1HIO5J0</t>
  </si>
  <si>
    <t>https://i.ytimg.com/vi/TPmIPBtwpDI/maxresdefault.jpg</t>
  </si>
  <si>
    <t>X27tf3rZJe0</t>
  </si>
  <si>
    <t>2017-04-20T07:00:37Z</t>
  </si>
  <si>
    <t>20/4/17 7:00</t>
  </si>
  <si>
    <t>How to Become a Digital Marketing Expert | Digital Marketing Course For Beginners | Simplilearn</t>
  </si>
  <si>
    <t>In this Digital Marketing Video, Brad Geddes explains how Digital Marketing is growing day-by-day, Why it is so important for a business to get in to Digital Marketing and also explain how can you become a Digital Marketing Specialist. The Digital Marketing Specialist Masters Program is designed to transform you into a complete digital marketer with expertise across the digital marketing domain. Fast-track your career by following a clear and structured learning path recommended by industry and faculty experts. YouÃ¢â‚¬â„¢ll receive a holistic understanding of digital marketing and gain advanced expertise in SEO, PPC, Social Media, and Web Analytics. This course will also give you extensive project experience as well as the capability to manage and strategize digital marketing initiatives. This Digital Maketing video will explain: 1. What does it take to be a successfull Digital Marketer? 2. What is the best way to get there? 3. How to become a Digital Marketing Specialist? 4. Simplilearn Digital Marketing Specialist program #DigitalMarketing #SimplilearnDigitalMarketing #DigitalMarketingCourse #DigitalMarketingCertification #DigitalMarketingSpecialist Subscribe to Simplilearn channel for more Social Media Marketing Tutorials - https://www.youtube.com/user/Simplilearn?sub_confirmation=1 Digital Marketing Articles - https://www.simplilearn.com/resources/digital-marketing?utm_campaign=DMCA-Masters-Program-X27tf3rZJe0&amp;utm_medium=Tutorials&amp;utm_source=youtube To learn more about Digital Marketing tools and techniques, check our Digital Marketing Specialist Masters Program: http://www.simplilearn.com/digital-marketing/advanced-online-marketing-certification-training-bundle?utm_campaign=DMCA-Masters-Program-X27tf3rZJe0&amp;utm_medium=Tutorials&amp;utm_source=youtube - - - - - - - - - - - - - - About Simplilearn's Digital Marketing Specialist Program: The program provides access to the 35+ live instructor led batches conducted by multiple expert trainers. You will also get access to highest quality e-learning content, simulation exams, a community moderated by experts, monthly mentoring sessions by experts, and other resources to help you master the complete digital marketing skill set. After you have completed this program, you will receive a Masters certificate from Simplilearn stating that you have acquired the skill set of a Digital Marketing Specialist, and validating your ability to lead digital marketing efforts in your organization. - - - - - - - - - - - - - - What you will learn from this Digital Marketing Course?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 Get the iOS app: http://apple.co/1HIO5J0</t>
  </si>
  <si>
    <t>https://i.ytimg.com/vi/X27tf3rZJe0/maxresdefault.jpg</t>
  </si>
  <si>
    <t>Zp3YVetZk5s</t>
  </si>
  <si>
    <t>2017-04-17T11:24:41Z</t>
  </si>
  <si>
    <t>17/4/17 11:24</t>
  </si>
  <si>
    <t>PMI-RMPÂ® Training Videos | Lesson 4: Project Risk Management Processes | Simplilearn</t>
  </si>
  <si>
    <t>Managing risks on projects is a process that includes risk assessment and a mitigation strategy for those risks. Risk assessment includes both the identification of potential risk and the evaluation of the potential impact of the risk. A risk mitigation plan is designed to eliminate or minimize the impact of the risk eventsâ€”occurrences that have a negative impact on the project. Identifying risk is both a creative and a disciplined process. The creative process includes brainstorming sessions where the team is asked to create a list of everything that could go wrong. All ideas are welcome at this stage with the evaluation of the ideas coming later. PMI-RMPÂ® Certification Training: https://www.simplilearn.com/project-management/pmi-rmp-training?utm_campaign=Risk-Management-Processes-Zp3YVetZk5s&amp;utm_medium=SC&amp;utm_source=youtube About the course: The Risk Management Course empowers you to develop knowledge and skills required to clear your PMI-RMPÂ® exam in first attempt. Risk Management Professional certification demonstrates a professionalâ€™s specialization in assessing, identifying and controlling risks. This course will enable you to assess the risk velocity and help you to ascertain the route to risk mitigation by prior planning. Course Objectives: By the end of this training you will be able to 1. Clear the PMI-RMPÂ® Certification exam in First Attempt 2. Identify by qualitative and quantitative assessments of risk 3. Develop and deploy risk mitigation strategies 4. Possess knowledge of risk management based on the PMBOKÂ® 5. Guide and Practice Standard for Project Risk Management Who should do this course? The PMI-RMPÂ® (Risk Management Professional) Course is best suited for 1. Project managers 2. Line Managers 3. Aspiring Project Managers, Program Managers 4. Risk Management Consultants For more updates on courses and tips follow us on: - Facebook : https://www.facebook.com/Simplilearn - Twitter: https://twitter.com/simplilearn Get the android app: http://bit.ly/1WlVo4u Get the iOS app: http://apple.co/1HIO5J0</t>
  </si>
  <si>
    <t>https://i.ytimg.com/vi/Zp3YVetZk5s/maxresdefault.jpg</t>
  </si>
  <si>
    <t>zRz3iTKSx98</t>
  </si>
  <si>
    <t>2017-04-13T11:54:11Z</t>
  </si>
  <si>
    <t>13/4/17 11:54</t>
  </si>
  <si>
    <t>Data Science With R Tutorial | Lesson 3: R Programming | Simplilearn</t>
  </si>
  <si>
    <t>R is an open source programming language and software environment for statistical computing and graphics that is supported by the R Foundation for Statistical Computing. The R language is widely used among statisticians and data miners for developing statistical software and data analysis. Polls, surveys of data miners, and studies of scholarly literature databases show that R's popularity has increased substantially in recent years. Data Science Certification Training - R Programming: https://www.simplilearn.com/big-data-and-analytics/data-scientist-certification-sas-r-excel-training?utm_campaign=DataR-Programming-zRz3iTKSx98&amp;utm_medium=SC&amp;utm_source=youtube About the course: Become an expert in the various data analytics techniques using R. Master the data exploration, data visualization, predictive analytics, and descriptive analytics techniques. Get hands-on practice on R CloudLabs by implementing various real-life, industry-based projects in the domains of healthcare, retail, insurance, finance, airlines, music Industry, and on unemployment. The course is best suited for beginners as well as experienced professionals who want to use R for data analytics. Whatâ€™s the focus of this course? The Data Science with R training course has been designed to impart an in-depth knowledge of the various data analytics techniques which can be performed using R. The course is packed with real-life projects, case studies, and includes R CloudLabs for practic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Prerequisites: There are no prerequisites for this course. If you are new in the field of data science, this is the best course to start with. For more updates on courses and tips follow us on: - Facebook : https://www.facebook.com/Simplilearn - Twitter: https://twitter.com/simplilearn Get the android app: http://bit.ly/1WlVo4u Get the iOS app: http://apple.co/1HIO5J0</t>
  </si>
  <si>
    <t>PT3H37M11S</t>
  </si>
  <si>
    <t>https://i.ytimg.com/vi/zRz3iTKSx98/maxresdefault.jpg</t>
  </si>
  <si>
    <t>SbaLM-7IP8A</t>
  </si>
  <si>
    <t>2017-04-13T07:19:43Z</t>
  </si>
  <si>
    <t>13/4/17 7:19</t>
  </si>
  <si>
    <t>PMI-PgMPÂ® Tutorial | Lesson 5: Program Benefits Management | Simplilearn</t>
  </si>
  <si>
    <t>The purpose of program benefits management is to focus program stakeholders (that is, the program sponsors, program manager, project managers, program team, program governance board, and other program stakeholders) on the outcomes and benefits to be provided by the various activities conducted during the program's duration. PMI-PgMPÂ® Certification Training: https://www.simplilearn.com/project-management/pgmp-certification-training?utm_campaign=Benefits-Management-SbaLM-7IP8A&amp;utm_medium=SC&amp;utm_source=youtube About the course: Our PgMPÂ® training program is designed to ensure that you pass the PgMPÂ® exam on your first attempt. The PgMPÂ® training helps you improve your efficiency as program manager, and enables you to advance the strategic goals of your organization. On course completion, you will be able to demonstrate your proficiency in effectively managing multiple, related projects and aligning program activities with business goals. Course Objectives: By the end of this training, you will: 1. Acquire the relevant knowledge and skills required to pass the PgMPÂ® certification exam 2. Develop a strong leadership approach to managing multiple projects and navigating complex activities 3. Become an efficient Program Manager with a good understanding of the business strategy and program processes Who should do this course? A globally recognized certification, the PgMPÂ® is ideal for program management aspirants who are keen on taking their newly acquired skills to a new level on a global platform. This certification is best suited for: 1. Program managers 2. Project managers 3. Senior PMOs 4. Professionals aspiring to be Program Managers For more updates on courses and tips follow us on: - Facebook : https://www.facebook.com/Simplilearn - Twitter: https://twitter.com/simplilearn Get the android app: http://bit.ly/1WlVo4u Get the iOS app: http://apple.co/1HIO5J0</t>
  </si>
  <si>
    <t>https://i.ytimg.com/vi/SbaLM-7IP8A/maxresdefault.jpg</t>
  </si>
  <si>
    <t>9YXojHh_ZPY</t>
  </si>
  <si>
    <t>2017-04-12T12:03:42Z</t>
  </si>
  <si>
    <t>Data Science With R Tutorial | Lesson 1: Introduction to Business Analytics | Simplilearn</t>
  </si>
  <si>
    <t>Business analytics (BA) is the practice of iterative, methodical exploration of an organization's data, with an emphasis on statistical analysis. Business analytics is used by companies committed to data-driven decision-making. Data Science Certification Training - R Programming: https://www.simplilearn.com/big-data-and-analytics/data-scientist-certification-sas-r-excel-training?utm_campaign=Business-Analytics-9YXojHh_ZPY&amp;utm_medium=SC&amp;utm_source=youtube About the course: Become an expert in the various data analytics techniques using R. Master the data exploration, data visualization, predictive analytics, and descriptive analytics techniques. Get hands-on practice on R CloudLabs by implementing various real-life, industry-based projects in the domains of healthcare, retail, insurance, finance, airlines, music Industry, and on unemployment. The course is best suited for beginners as well as experienced professionals who want to use R for data analytics. Whatâ€™s the focus of this course? The Data Science with R training course has been designed to impart an in-depth knowledge of the various data analytics techniques which can be performed using R. The course is packed with real-life projects, case studies, and includes R CloudLabs for practic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Prerequisites: There are no prerequisites for this course. If you are new in the field of data science, this is the best course to start with. For more updates on courses and tips follow us on: - Facebook : https://www.facebook.com/Simplilearn - Twitter: https://twitter.com/simplilearn Get the android app: http://bit.ly/1WlVo4u Get the iOS app: http://apple.co/1HIO5J0</t>
  </si>
  <si>
    <t>PT2H25M36S</t>
  </si>
  <si>
    <t>https://i.ytimg.com/vi/9YXojHh_ZPY/maxresdefault.jpg</t>
  </si>
  <si>
    <t>c1uBL77UCSY</t>
  </si>
  <si>
    <t>2017-04-12T09:56:40Z</t>
  </si>
  <si>
    <t>PMI-RMPÂ® Training Videos | Lesson 2: Risk Management Framework | Simplilearn</t>
  </si>
  <si>
    <t>The Risk Management Framework (RMF), provides a disciplined and structured process that integrates information security and risk management activities into the system development life cycle. PMI-RMPÂ® Certification Training: https://www.simplilearn.com/project-management/pmi-rmp-training?utm_campaign=Risk-Management-Framework-c1uBL77UCSY&amp;utm_medium=SC&amp;utm_source=youtube About the course: The Risk Management Course empowers you to develop knowledge and skills required to clear your PMI-RMPÂ® exam in first attempt. Risk Management Professional certification demonstrates a professionalâ€™s specialization in assessing, identifying and controlling risks. This course will enable you to assess the risk velocity and help you to ascertain the route to risk mitigation by prior planning. Course Objectives: By the end of this training you will be able to 1. Clear the PMI-RMPÂ® Certification exam in First Attempt 2. Identify by qualitative and quantitative assessments of risk 3. Develop and deploy risk mitigation strategies 4. Possess knowledge of risk management based on the PMBOKÂ® 5. Guide and Practice Standard for Project Risk Management Who should do this course? The PMI-RMPÂ® (Risk Management Professional) Course is best suited for 1. Project managers 2. Line Managers 3. Aspiring Project Managers, Program Managers 4. Risk Management Consultants For more updates on courses and tips follow us on: - Facebook : https://www.facebook.com/Simplilearn - Twitter: https://twitter.com/simplilearn Get the android app: http://bit.ly/1WlVo4u Get the iOS app: http://apple.co/1HIO5J0</t>
  </si>
  <si>
    <t>https://i.ytimg.com/vi/c1uBL77UCSY/maxresdefault.jpg</t>
  </si>
  <si>
    <t>F_xf5rwTMF0</t>
  </si>
  <si>
    <t>2017-04-11T07:17:34Z</t>
  </si>
  <si>
    <t>PMI-PgMPÂ® Tutorial | Lesson 4: Program Strategy Alignment | Simplilearn</t>
  </si>
  <si>
    <t>Strategic alignment is the process and the result of linking an organization's structure and resources with its strategy and business environment (regulatory, physical, etc.) Strategic alignment enables higher performance by optimizing the contributions of people, processes, and inputs to the realization of measurable objectives and, thus, minimizing waste and misdirection of effort and resources to unintended or unspecified purposes. In the modern, global business environment, strategic alignment should be viewed broadly as encompassing not only the human and other resources within any particular organization but also across organizations with complementary objectives (i.e., performance/business partners). PMI-PgMPÂ® Certification Training: https://www.simplilearn.com/project-management/pgmp-certification-training?utm_campaign=Strategy-Alignment-F_xf5rwTMF0&amp;utm_medium=SC&amp;utm_source=youtube About the course: Our PgMPÂ® training program is designed to ensure that you pass the PgMPÂ® exam on your first attempt. The PgMPÂ® training helps you improve your efficiency as program manager, and enables you to advance the strategic goals of your organization. On course completion, you will be able to demonstrate your proficiency in effectively managing multiple, related projects and aligning program activities with business goals. Course Objectives: By the end of this training, you will: 1. Acquire the relevant knowledge and skills required to pass the PgMPÂ® certification exam 2. Develop a strong leadership approach to managing multiple projects and navigating complex activities 3. Become an efficient Program Manager with a good understanding of the business strategy and program processes Who should do this course? A globally recognized certification, the PgMPÂ® is ideal for program management aspirants who are keen on taking their newly acquired skills to a new level on a global platform. This certification is best suited for: 1. Program managers 2. Project managers 3. Senior PMOs 4. Professionals aspiring to be Program Managers For more updates on courses and tips follow us on: - Facebook : https://www.facebook.com/Simplilearn - Twitter: https://twitter.com/simplilearn Get the android app: http://bit.ly/1WlVo4u Get the iOS app: http://apple.co/1HIO5J0</t>
  </si>
  <si>
    <t>https://i.ytimg.com/vi/F_xf5rwTMF0/maxresdefault.jpg</t>
  </si>
  <si>
    <t>sLTOqDk0RgQ</t>
  </si>
  <si>
    <t>2017-04-10T12:16:27Z</t>
  </si>
  <si>
    <t>DevOps Training Videos - 2 | What is Docker | DevOps Virtualization | DevOps Tutorial</t>
  </si>
  <si>
    <t>This DevOps Docker Tutorial on what is docker will help you understand how to use Docker Hub, Docker Images, Docker Container &amp; Docker Compose. This tutorial explains Docker's working Architecture and Docker Engine in detail. You will also understand what DevOps virtualization actually mean. This DevOps Tutorial explains the topics listed below: 1. Virtualization Principles ( 3:38 ) 2. How Linux supports virtualization ( 25:50 ) 3. Docker Images / Docker Containers ( 44:32 ) 4. Docker Images. ( 1:14:04 ) 4. How to setup and use a Docker registry ( 1:30:34 ) 5. Docker registries / Docker repositories ( 1:44:14 ) 6. Docker Machine ( 2:02:13 ) DevOps Tutorial Playlist: https://www.youtube.com/playlist?list=PLEiEAq2VkUUJS6zkGgXeWw9l32EwRoYdR What are virtual machines? Virtual machines are not new. The 1960 computers used virtualization to allow multitasking between programs/. Each program appeared to have full access to the machine. VMware has been significant in virtualizing the x86 architecture since 1998. Virtualization Advantages: 1. Virtual machines are a good way of setting up well-defined environments. 2. You can simply copy the virtual machine; there is no need to install software on machines. 3. Several operating systems can be run on the same machine at the same time. 4. Virtual machines have largely replaced the need for multiple boot machines. What is a Docker? Docker is a very light-weight software container and containerization platform. Docker containers provide a way to run software in isolat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LVC2-sLTOqDk0RgQ&amp;utm_medium=Tutorials&amp;utm_source=youtube To Gain In-depth Knowledge of DevOps, Check Our DevOps Training Course: https://www.simplilearn.com/cloud-computing/devops-practitioner-certification-training?utm_campaign=Devops-LVC2-sLTOqDk0Rg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PT2H23M41S</t>
  </si>
  <si>
    <t>https://i.ytimg.com/vi/sLTOqDk0RgQ/maxresdefault.jpg</t>
  </si>
  <si>
    <t>YSOnV_N1Dl4</t>
  </si>
  <si>
    <t>2017-04-10T07:17:02Z</t>
  </si>
  <si>
    <t>DevOps Training - 1 | Understanding What Is DevOps | DevOps Tutorial For Beginners | Simplilearn</t>
  </si>
  <si>
    <t>This DevOps Tutorial video explains the technical challenges faced by the IT industry and how DevOps addresses them. It also talks about the software tools, architecture, and the lab cloud setup. This DevOps Tutorial will explain the topics listed below: 1. An understanding of DevOps. ( 11:30 ) 2. An understanding of the technical challenges of DevOps. ( 26:30 ) 3. How to choose the best tools to use. ( 39:03 ) 4. How to choose when to deploy applications into the cloud. 5. An understanding of security issues. ( 1:11:48 ) 6. An understanding of the difference between requirements and architecture. ( 1:32:55 ) 7. How to write user acceptance tests. ( 1:52:23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LVC1-YSOnV_N1Dl4&amp;utm_medium=Tutorials&amp;utm_source=youtube To Gain In-depth Knowledge of DevOps, Check Our DevOps Training Course: https://www.simplilearn.com/cloud-computing/devops-practitioner-certification-training?utm_campaign=Devops-LVC1-YSOnV_N1Dl4&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YSOnV_N1Dl4/maxresdefault.jpg</t>
  </si>
  <si>
    <t>OWa2VkITvcQ</t>
  </si>
  <si>
    <t>2017-04-07T12:29:37Z</t>
  </si>
  <si>
    <t>PMI-ACPÂ® Tutorial Videos | Domain 1: Agile Principles And Mindset | Simplilearn</t>
  </si>
  <si>
    <t>From this video of PMI-ACPÂ® you will learn: What is Agile: Understand agile values and principle and also gets an idea of need of agility in current business environment. Agile and Project Management: This program develops understanding of agile in PMBOK terms. When to use Agile: Learn how to select software development method based on project characteristics. Doing Projects in Agile: A conceptual learning about how to initiate, plan, execute, monitor, and close the project. How Roles Changes in Agile: This sections covers information about how key result areas of developers, project managers, business analyst, PMO, tester, system architects etc. changes in agile environment. PMI-ACPÂ® (Agile Certified Practitioner) Training: https://www.simplilearn.com/agile-and-scrum/pmi-acp-certification-training?utm_campaign=Agile-Principles-OWa2VkITvcQ&amp;utm_medium=SC&amp;utm_source=youtube For more updates on courses and tips follow us on: - Facebook : https://www.facebook.com/Simplilearn - Twitter: https://twitter.com/simplilearn Get the android app: http://bit.ly/1WlVo4u Get the iOS app: http://apple.co/1HIO5J0</t>
  </si>
  <si>
    <t>https://i.ytimg.com/vi/OWa2VkITvcQ/maxresdefault.jpg</t>
  </si>
  <si>
    <t>j4W46jmPUiM</t>
  </si>
  <si>
    <t>2017-04-07T09:57:19Z</t>
  </si>
  <si>
    <t>Introduction To PMI-PgMPÂ® Certification Training | Simplilearn</t>
  </si>
  <si>
    <t>Our PgMPÂ® training program is designed to ensure that you pass the PgMPÂ® exam on your first attempt. The PgMPÂ® training helps you improve your efficiency as program manager, and enables you to advance the strategic goals of your organization. On course completion, you will be able to demonstrate your proficiency in effectively managing multiple, related projects and aligning program activities with business goals. PMI-PgMPÂ® Certification Training: https://www.simplilearn.com/project-management/pgmp-certification-training?utm_campaign=Introduction-PMIPGMP-j4W46jmPUiM&amp;utm_medium=SC&amp;utm_source=youtube For more updates on courses and tips follow us on: - Facebook : https://www.facebook.com/Simplilearn - Twitter: https://twitter.com/simplilearn Get the android app: http://bit.ly/1WlVo4u Get the iOS app: http://apple.co/1HIO5J0</t>
  </si>
  <si>
    <t>https://i.ytimg.com/vi/j4W46jmPUiM/maxresdefault.jpg</t>
  </si>
  <si>
    <t>JoHdCsQAaNY</t>
  </si>
  <si>
    <t>2017-04-06T10:05:57Z</t>
  </si>
  <si>
    <t>PMI-RMPÂ® Training Videos: Lesson 1 | Simplilearn</t>
  </si>
  <si>
    <t>The Risk Management Course empowers you to develop knowledge and skills required to clear your PMI-RMPÂ® exam in first attempt. Risk Management Professional certification demonstrates a professionalâ€™s specialization in assessing, identifying and controlling risks. This course will enable you to assess the risk velocity and help you to ascertain the route to risk mitigation by prior planning. PMI-RMPÂ® Certification Training: https://www.simplilearn.com/project-management/pmi-rmp-training?utm_campaign=Introduction-PMIRMP-JoHdCsQAaNY&amp;utm_medium=SC&amp;utm_source=youtube For more updates on courses and tips follow us on: - Facebook : https://www.facebook.com/Simplilearn - Twitter: https://twitter.com/simplilearn Get the android app: http://bit.ly/1WlVo4u Get the iOS app: http://apple.co/1HIO5J0</t>
  </si>
  <si>
    <t>https://i.ytimg.com/vi/JoHdCsQAaNY/maxresdefault.jpg</t>
  </si>
  <si>
    <t>jRK4Zq7P0K0</t>
  </si>
  <si>
    <t>2017-04-04T09:14:41Z</t>
  </si>
  <si>
    <t>Introduction To PMI-ACPÂ® (Agile Certified Practitioner) Training | Simplilearn</t>
  </si>
  <si>
    <t>Our PMIÂ® Agile Certified Professional training program is aligned to the 2015 PMIÂ® guidelines and is designed to help you clear your PMI-ACPÂ® exam in the first attempt. Additionally, this course will empower you to become a versatile agile professional with the knowledge of Scrum, Kanban, Lean, extreme programming (XP) and test-driven development (TDD). PMI-ACPÂ® (Agile Certified Practitioner) Training: https://www.simplilearn.com/agile-and-scrum/pmi-acp-certification-training?utm_campaign=Introduction-PMIACP-jRK4Zq7P0K0&amp;utm_medium=SC&amp;utm_source=youtube For more updates on courses and tips follow us on: - Facebook : https://www.facebook.com/Simplilearn - Twitter: https://twitter.com/simplilearn Get the android app: http://bit.ly/1WlVo4u Get the iOS app: http://apple.co/1HIO5J0</t>
  </si>
  <si>
    <t>https://i.ytimg.com/vi/jRK4Zq7P0K0/maxresdefault.jpg</t>
  </si>
  <si>
    <t>k8KjFuhzBaQ</t>
  </si>
  <si>
    <t>2017-04-04T06:26:44Z</t>
  </si>
  <si>
    <t>This PMPÂ® Training Video will help you understand what is Project Communications management and different communication methods, and the elements of a basic communication model. This PMPÂ® Training video will explain: 1. Definition of Project Communication Management 2. Identifying the different communication methods, technology and channels 3. Explain the elements of a basic communication model 4. Describes the Project Communication management Processes Communication is a two way process of transferring information from one entity to another. Communication can be either written or verbal. Further it can be formal or informal. Project communications management enables project managers to send the right messages to the right people in the best possible way. Communications is considered the glue that connects project stakeholders. Subscribe to Simplilearn channel for more Project Management Tutorial Videos (PMPÂ®) - https://www.youtube.com/user/Simplilearn?sub_confirmation=1 Project Management (PMPÂ®)Articles - https://www.simplilearn.com/resources/project-management?utm_campaign=Management-Communication-k8KjFuhzBaQ&amp;utm_medium=Tutorials&amp;utm_source=youtube To gain in-depth knowledge of Project Management (PMPÂ®) and other Project Management (PMPÂ®) tools and techniques, check our PMPÂ® Certification Training Course : https://www.simplilearn.com/project-management/pmp-certification-training?utm_campaign=Management-Communication-k8KjFuhzBaQ&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8KjFuhzBaQ/maxresdefault.jpg</t>
  </si>
  <si>
    <t>_toWE9DpsCU</t>
  </si>
  <si>
    <t>2017-04-03T08:18:47Z</t>
  </si>
  <si>
    <t>This PMPÂ® Training Video will help you understand what is Project Quality management, Quality and its categories along with the Quality Management Processes. This PMPÂ® Training Video will explain: 1. What is Quality Management? 2. Difference between quality planning, quality assurance and quality control 3. Cost of quality and its categories 4. Project quality management processes 5. Seven basic tools of quality 6. What is Six Sigma Quality is the degree to which a set of inherent characteristics fulfills requirements. Quality Management includes creating and following policies and procedures that meet the project's defined quality needs. This is to ensure that the specified approach to quality is implemented on the project. The three activities of quality management are as follows: 1. Quality Planning 2. Quality Assurance 3. Quality Control Subscribe to Simplilearn channel for more Project Management Tutorial Videos (PMPÂ®) - https://www.youtube.com/user/Simplilearn?sub_confirmation=1 Project Management (PMPÂ®)Articles - https://www.simplilearn.com/resources/project-management?utm_campaign=Quality-Management-_toWE9DpsCU&amp;utm_medium=Tutorials&amp;utm_source=youtube To gain in-depth knowledge of Project Management (PMPÂ®) and other Project Management (PMPÂ®) tools and techniques, check our PMPÂ® Certification Training Course : https://www.simplilearn.com/project-management/pmp-certification-training?utm_campaign=Quality-Management-_toWE9DpsCU&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_toWE9DpsCU/maxresdefault.jpg</t>
  </si>
  <si>
    <t>VwrHzduy8IU</t>
  </si>
  <si>
    <t>2017-03-31T09:51:19Z</t>
  </si>
  <si>
    <t>31/3/17 9:51</t>
  </si>
  <si>
    <t>PMPÂ® Cost Management 5th Edition | PMPÂ® Training Videos | Project Cost Management | Simplilearn</t>
  </si>
  <si>
    <t>This PMPÂ® Training Video will help you understand about the Project management's fourth knowledge area, that is Project Cost Management. Project Cost Management plan contains details about managing costs on a project. It provides details on how to plan, manage and control the project cost in relation to the cost baseline and manage the cost variances. This PMPÂ® Training Video will explain: 1. What is Cost Management Plan 2. Control Account 3. Plan Cost Management 4. Cost Estimation 5. Budget Determination Project Cost management is the process of planning and controlling the budget of a business. Cost management is a form of management accounting that allows a business to predict impending expenditures to help reduce the chance of going over budget. Subscribe to Simplilearn channel for more Project Management Tutorial Videos (PMPÂ®) - https://www.youtube.com/user/Simplilearn?sub_confirmation=1 Project Management (PMPÂ®)Articles - https://www.simplilearn.com/resources/project-management?utm_campaign=Cost-Management-VwrHzduy8IU&amp;utm_medium=Tutorials&amp;utm_source=youtube To gain in-depth knowledge of Project Management (PMPÂ®) and other Project Management (PMPÂ®) tools and techniques, check our PMPÂ® Certification Training Course : https://www.simplilearn.com/project-management/pmp-certification-training?utm_campaign=Cost-Management-VwrHzduy8IU&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wrHzduy8IU/maxresdefault.jpg</t>
  </si>
  <si>
    <t>jV_VqB4Oi2k</t>
  </si>
  <si>
    <t>2017-03-31T06:20:07Z</t>
  </si>
  <si>
    <t>31/3/17 6:20</t>
  </si>
  <si>
    <t>Introduction to Digital Analytics Foundation | Simplilearn</t>
  </si>
  <si>
    <t>The Digital Analytics Foundation course helps participants develop a comprehensive knowledge of the various frameworks, tools and techniques pertaining to digital analytics. Participants will learn to track campaign performance, access visitor behavior, and gain the competitive intelligence required to drive continual optimization in their marketing campaigns and improve the online customer experience. Digital Analytics Foundation Course: https://www.simplilearn.com/digital-marketing/digital-analytics-foundation-training-course?utm_campaign=Digital-Analytics-jV_VqB4Oi2k&amp;utm_medium=SC&amp;utm_source=youtube For more updates on courses and tips follow us on: - Facebook : https://www.facebook.com/Simplilearn - Twitter: https://twitter.com/simplilearn Get the android app: http://bit.ly/1WlVo4u Get the iOS app: http://apple.co/1HIO5J0</t>
  </si>
  <si>
    <t>https://i.ytimg.com/vi/jV_VqB4Oi2k/maxresdefault.jpg</t>
  </si>
  <si>
    <t>uTBGw56ztJ8</t>
  </si>
  <si>
    <t>2017-03-28T08:54:58Z</t>
  </si>
  <si>
    <t>28/3/17 8:54</t>
  </si>
  <si>
    <t>Project Time Management | PMPÂ® Training Videos | PMBOK 5th Edition | PMP Tutorial | Simplilearn</t>
  </si>
  <si>
    <t>This PMPÂ® Training video will give an introduction to Project Time Management. After completing this video you will be able to define Project Time Management, explain project schedule, Gantt charts and network diagrams, describe the Project Time Management Processes and explain various schedule network analysis techniques. This PMPÂ® Training Video will explain: 1. What is Project Time Management? 2. What is Project Schedule? 3. Project Time Management Processes Time management is another key aspect of managing a project. As such, it is considered to be a core knowledge area, and is closely knit to scope and cost areas. The main purpose of this knowledge area, as it name suggests, is to build processes and outputs into the project that assist the manager and team to complete the project in a timely manner. Subscribe to Simplilearn channel for more Project Management Tutorial Videos (PMPÂ®) - https://www.youtube.com/user/Simplilearn?sub_confirmation=1 Project Management (PMPÂ®)Articles - https://www.simplilearn.com/resources/project-management?utm_campaign=Time-Management-uTBGw56ztJ8&amp;utm_medium=Tutorials&amp;utm_source=youtube To gain in-depth knowledge of Project Management (PMPÂ®) and other Project Management (PMPÂ®) tools and techniques, check our PMPÂ® Certification Training Course : https://www.simplilearn.com/project-management/pmp-certification-training?utm_campaign=Time-Management-uTBGw56ztJ8&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TBGw56ztJ8/maxresdefault.jpg</t>
  </si>
  <si>
    <t>J8hLcZ8d8xM</t>
  </si>
  <si>
    <t>2017-03-24T10:34:14Z</t>
  </si>
  <si>
    <t>24/3/17 10:34</t>
  </si>
  <si>
    <t>DevOps Tutorial For Beginners - 3 | DevOps Tutorial | Object Relational Mapping | Simplilearn</t>
  </si>
  <si>
    <t>This DevOps Tutorial is designed for absolute DevOps beginners which explains about data storage and access. It helps you understand the importance of data as a resource, work effectively with relational databases, utilize NoSQL databases and also explains how to configure and process Big Data. This DevOps Tutorial will explain the topics listed below: 1. What is Data? ( 0:49 ) 2. Where is Data? ( 2:17 ) 3. Relational Databases ( 12:27 ) 4. Object Relational Mapping ( 45:30 ) 5. Map Reduce ( 1:28:14 ) 6. Hadoop Distributed File System. ( 1:29:55 ) 7. Understand the importance of data as a resource ( 0:39 ) 8. Work effectively with relational databases ( 50:08 ) 9. Utilize NoSQL databases ( 1:17:46 ) This DevOps tutorial will address data management issues, such as: 1. Companies realize that data is a resource but fail to manage. 2. Scalability can be managed by adding hardware. 3. Data is constantly evolving. 4. Data recovery tends to be coarse-grained. 5. Data volumes are increasing. 6. Data management skills are in high demand. What is partitioning? Partitioning allows a table or an index to be divided into smaller pieces. Each partition is named and has its own storage options. Partitions can be in different tablespaces. The application is not affected by partitioning, NoSQL charges are required. partitioning is implemented as a SQL extens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Data-Storage-J8hLcZ8d8xM&amp;utm_medium=Tutorials&amp;utm_source=youtube To Gain In-depth Knowledge of DevOps, Check Our DevOps Training Course: https://www.simplilearn.com/cloud-computing/devops-practitioner-certification-training?utm_campaign=Devops-Data-Storage-J8hLcZ8d8x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J8hLcZ8d8xM/maxresdefault.jpg</t>
  </si>
  <si>
    <t>5VZISQSdYTc</t>
  </si>
  <si>
    <t>2017-03-22T10:54:17Z</t>
  </si>
  <si>
    <t>22/3/17 10:54</t>
  </si>
  <si>
    <t>This PMPÂ® Training Video will help you understand what is Project Management, Project Program Management and Portfolio Management. You will learn the difference between project lifecycle and product lifecycle. This PMPÂ® Training Video will explain: 1. Definition of Project Management, Program Management and Portfolio Management 2. Recognize the roles of project management office 3. Identify the project constraints and their impact on the project 4. Explain the role of a project manager in stakeholder management 5. Describe different organization structure 6. Difference between a project life cycle and a product life cycle. Subscribe to Simplilearn channel for more Project Management Tutorial Videos (PMPÂ®) - https://www.youtube.com/user/Simplilearn?sub_confirmation=1 Project Management (PMPÂ®)Articles - https://www.simplilearn.com/resources/project-management?utm_campaign=PMP-Framework-5VZISQSdYTc&amp;utm_medium=Tutorials&amp;utm_source=youtube To gain in-depth knowledge of Project Management (PMPÂ®) and other Project Management (PMPÂ®) tools and techniques, check our PMPÂ® Certification Training Course : https://www.simplilearn.com/project-management/pmp-certification-training?utm_campaign=PMP-Framework-5VZISQSdYTc&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t>
  </si>
  <si>
    <t>https://i.ytimg.com/vi/5VZISQSdYTc/maxresdefault.jpg</t>
  </si>
  <si>
    <t>wRBdx-9wJoU</t>
  </si>
  <si>
    <t>2017-03-22T08:23:48Z</t>
  </si>
  <si>
    <t>22/3/17 8:23</t>
  </si>
  <si>
    <t>DevOps Tutorial For Beginners - 2 | Docker Tutorial For Beginners | DevOps Tutorial | Simplilearn</t>
  </si>
  <si>
    <t>This DevOps Tutorial will help you understand the concepts of virtualization of DevOps along with what is Docker and how it is used in DevOps process. This DevOps Tutorial will explain the topics listed below: 1. The principles of virtualization and its overview. ( 0:45 ) 2. Virtual Machines - Advantages. ( 5:29 ) 3. Virtualization Softwares. ( 6:16 ) 4. What is Docker? ( 31:40 ) 5. Docker Architecture. ( 37:37 ) 6. Docker Engine. ( 1:28:59) 7. How to use Docker to create images and containers. ( 40:29 ) 8. How to setup and use a Docker registry. ( 1:08:07) What are virtual machines? VMware has been a significant player in virtualizing the x86 architecture since 1998. Virtual machines are a good way of setting up well-defined environments. You can simply copy the virtual machine, there is no need to install software on machines. Several operating systems can be run on the same machine at the same time. Virtual machines have largely replaced the need for multiple boot machines. Installing a Docker Container: The Docker registry package can be installed in a Docker, some conditions and limitations are as follows: 1. The registry needs to be based on a suitable image such as CentOS. 2. The registry can't be run as a service as much of the boost software is missing. 3. A container should run as a single applicat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Virtualization-wRBdx-9wJoU&amp;utm_medium=Tutorials&amp;utm_source=youtube To Gain In-depth Knowledge of DevOps, Check Our DevOps Training Course: https://www.simplilearn.com/cloud-computing/devops-practitioner-certification-training?utm_campaign=Devops-Virtualization-wRBdx-9wJoU&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PT1H37M9S</t>
  </si>
  <si>
    <t>https://i.ytimg.com/vi/wRBdx-9wJoU/maxresdefault.jpg</t>
  </si>
  <si>
    <t>y3aJr6Am30M</t>
  </si>
  <si>
    <t>2017-03-21T09:01:39Z</t>
  </si>
  <si>
    <t>21/3/17 9:01</t>
  </si>
  <si>
    <t>DevOps Tutorial For Beginners - 1 | DevOps Tutorial | DevOps Training Videos | Simplilearn</t>
  </si>
  <si>
    <t>This DevOps Tutorial will help you understand what is DevOps, DevOps technical challenges, how to choose best tools, when to deploy application along with some of the security issues. This DevOps Tutorial is designed for absolute beginners to help them begin their DevOps career. This DevOps Tutorial will explain the topics listed below: 1. What is DevOps? ( 2:16 ) 2. DevOps issues. ( 3:03 ) 3. DevOps toolchain ( 4:15 ) 4. DevOps goals ( 4:56 ) 5. How to choose the best tools? ( 9:43 ) 6. DevOps architecture. ( 1:09:23 ) What is DevOps? 1. It is about defining a flow from development through full-scale operation of a system. 2. It is about systems thinking with feedback to easier stages of a DevOps workflow. 3. The emphasis is on automating processes required to release and change software. DevOps Toolchain: Activities that have their own category of tooling are: 1. Monitoring performance. 2. Releasing into production. 3. Configuration management. 4. Packing the application. 5. Integration and performance testing. 6. Building applications. 7. Code development and unit testing. DevOps Tutorial Playlist: https://www.youtube.com/playlist?list=PLEiEAq2VkUUJS6zkGgXeWw9l32EwRoYdR DevOps Articles: https://www.simplilearn.com/devops-revolution-article?utm_campaign=Devops-Overview-y3aJr6Am30M&amp;utm_medium=Tutorials&amp;utm_source=youtube To Gain In-depth Knowledge of DevOps, Check Our DevOps Training Course: https://www.simplilearn.com/cloud-computing/devops-practitioner-certification-training?utm_campaign=Devops-Overview-y3aJr6Am30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PT1H25M46S</t>
  </si>
  <si>
    <t>https://i.ytimg.com/vi/y3aJr6Am30M/maxresdefault.jpg</t>
  </si>
  <si>
    <t>OyrZM9fyU7s</t>
  </si>
  <si>
    <t>2017-03-17T12:29:36Z</t>
  </si>
  <si>
    <t>17/3/17 12:29</t>
  </si>
  <si>
    <t>What is DevOps? | DevOps Training - DevOps Introduction | DevOps Tutorial | Simplilearn</t>
  </si>
  <si>
    <t>This DevOps Tutorial will give an introduction to DevOps along with explanation on why DevOps is so important for an organization. This DevOps video also give a brief introduction to Simplilearn DevOps Practitioner course. This DevOps Tutorial explains the topics listed below: 1. What is DevOps? ( 0:26 ) 2. Why is DevOps Needed? ( 0:50 ) 3. DevOps Market Trends. ( 1:35 ) 4. How would DevOps help the individuals ( 2:01 ) 5. Simplilearn's DevOps Training Course. ( 3:51 ) #DevOpsTrainingVideos #DevOpsPractitioner #DevOpsTutorialsForBeginners #DevOpsPractitioner #DevOpsCertification+P38:P41 #DevOpsCourse DevOps Tutorial Playlist: https://www.youtube.com/playlist?list=PLEiEAq2VkUUJS6zkGgXeWw9l32EwRoYdR DevOps Articles: https://www.simplilearn.com/devops-revolution-article?utm_campaign=Introduction-Devops-OyrZM9fyU7s&amp;utm_medium=Tutorials&amp;utm_source=youtube To Gain In-depth Knowledge of DevOps, Check Our DevOps Training Course: https://www.simplilearn.com/cloud-computing/devops-practitioner-certification-training?utm_campaign=Introduction-Devops-OyrZM9fyU7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OyrZM9fyU7s/maxresdefault.jpg</t>
  </si>
  <si>
    <t>2017-03-17T10:42:06Z</t>
  </si>
  <si>
    <t>17/3/17 10:42</t>
  </si>
  <si>
    <t>Introduction To PMP Certification Training: Lesson 1 | Simplilearn</t>
  </si>
  <si>
    <t>The PMPÂ® training course is designed to ensure that you pass the PMP exam on the first try. Our hands-on training approach, entrusted by 52,000 learners, will help you to understand the workings of the 5 process groups and 10 knowledge areas defined by the PMBOKÂ® Guideâ€”Fifth Edition. We guarantee youâ€™ll walk away with all the preparation and confidence you need to conquer the exam and earn the PMP certification. PMPÂ® Certification Training Course: https://www.simplilearn.com/project-management/pmp-certification-training?utm_campaign=Introduction-PMP--NHK6SKFGS8&amp;utm_medium=SC&amp;utm_source=youtube For more updates on courses and tips follow us on: - Facebook : https://www.facebook.com/Simplilearn - Twitter: https://twitter.com/simplilearn Get the android app: http://bit.ly/1WlVo4u Get the iOS app: http://apple.co/1HIO5J0</t>
  </si>
  <si>
    <t>https://i.ytimg.com/vi/-NHK6SKFGS8/maxresdefault.jpg</t>
  </si>
  <si>
    <t>40_JDR8YPyc</t>
  </si>
  <si>
    <t>2017-03-08T12:07:45Z</t>
  </si>
  <si>
    <t>How Social Media Impacted Super Bowl 51 | Simplilearn</t>
  </si>
  <si>
    <t>Fans that we are, of Super Bowl, we couldnâ€™t stop ourselves from sitting down with a magnifying glass and putting together these social media moments that made Super Bowl 51 really special for us. For more updates on courses and tips follow us on: - Facebook : https://www.facebook.com/Simplilearn - Twitter: https://twitter.com/simplilearn Get the android app: http://bit.ly/1WlVo4u Get the iOS app: http://apple.co/1HIO5J0</t>
  </si>
  <si>
    <t>https://i.ytimg.com/vi/40_JDR8YPyc/maxresdefault.jpg</t>
  </si>
  <si>
    <t>4RDZ7DEcR-o</t>
  </si>
  <si>
    <t>2017-02-24T08:13:10Z</t>
  </si>
  <si>
    <t>24/2/17 8:13</t>
  </si>
  <si>
    <t>How Organizations Can Improve Training Completion &amp; Certification Rates | Simplilearn Webinar</t>
  </si>
  <si>
    <t>When you invest so much money in Learning &amp; Development, how do you ensure your employees actually finish the training? Research has shown completion rates for a few online courses to be as low as 4 percent! Train to win in the digital economy: https://www.simplilearn.com/corporate-training?utm_campaign=Organization-Training-4RDZ7DEcR-o&amp;utm_medium=SC&amp;utm_source=youtube In this webinar, you'll learn proven methods that achieve an average of 72% success in completion and certification. Robert Lazers, Director of Customer Success at Simplilearn and Adjunct Instructor at Concordia University, along with Dan Biewener, Director of Training Research at Simplilearn, with 15 years of experience in developing instructor-led and e-learning curricula, share the results of years of research and real-world best practices for improving training completion and certification rates. Learn about the common factors that cause employees to stop their training and what can be done to eliminate them. From course design and technology solutions to learner support and motivation techniques, youâ€™ll discover how to get your employees to complete their training program, get certified, and put those skills to work. About the Host: Director of Customer Success, Simplilearn. A former Chicago K-12 public school principal, dean of students, and middle school science teacher, he has also served as an adjunct instructor for Concordia University, teaching Masters courses in technology, teacher leadership, and curriculum construction. More recently, he transitioned from public education to e-learning and corporate training, leveraging his understanding of all sides of the education equation, including online and instructor-led curricula for learners of all levels and needs. For more updates on courses and tips follow us on: - Facebook : https://www.facebook.com/Simplilearn - Twitter: https://twitter.com/simplilearn Get the android app: http://bit.ly/1WlVo4u Get the iOS app: http://apple.co/1HIO5J0</t>
  </si>
  <si>
    <t>https://i.ytimg.com/vi/4RDZ7DEcR-o/maxresdefault.jpg</t>
  </si>
  <si>
    <t>T_OKJuz5w_M</t>
  </si>
  <si>
    <t>2017-02-21T06:17:59Z</t>
  </si>
  <si>
    <t>21/2/17 6:17</t>
  </si>
  <si>
    <t>How To Prepare Your Analytics Team For Digital Transformation In 2017 | Simplilearn Webinar</t>
  </si>
  <si>
    <t>In this age of digital transformation, there is a need for businesses to become more data driven. Data is everywhere, and businesses that can harness this data to provide maximum value to their customers will win in the marketplace. Become A Business Analytics Expert: https://www.simplilearn.com/big-data-and-analytics/data-analytics-and-business-intelligence-masters-program?utm_campaign=Analytics-2017-T_OKJuz5w_M&amp;utm_medium=SC&amp;utm_source=youtube So organize your data and analytics personnel, and ready them for this constantly changing data landscape with an educational webinar about the evolution of data and how this impacts the customer journey. In this webinar, you will learn about: â€¢ The progress of data and the evolution of customer control â€¢ The relationship between organizational structures and the customer journey â€¢ The roles of data and analytics within both organizations and culture â€¢ The use of open source technologies â€¢ Tips on how to improve your data and analytics capabilities About the Host: As a globally recognized expert and thought leader in Big Data, Ronald van Loon is positioned to accelerate the advent of data-driven decision making in businesses around the globe. Recently appointed as an Advisory Board Member for Simplilearn, he is also a frequent public speaker at prominent industry events, and an author for notable Big Data sites such as Dataconomy, The Economist, and Data Science Central. Acknowledged as a Top 10 Global Influencer in Big Data, IoT, Data Science, and Predictive Analytics, he extends his expertise towards helping companies enrich their data strategies. For more updates on courses and tips follow us on: - Facebook : https://www.facebook.com/Simplilearn - Twitter: https://twitter.com/simplilearn Get the android app: http://bit.ly/1WlVo4u Get the iOS app: http://apple.co/1HIO5J0</t>
  </si>
  <si>
    <t>https://i.ytimg.com/vi/T_OKJuz5w_M/maxresdefault.jpg</t>
  </si>
  <si>
    <t>ISLeMRUUL5g</t>
  </si>
  <si>
    <t>2017-02-14T10:07:24Z</t>
  </si>
  <si>
    <t>14/2/17 10:07</t>
  </si>
  <si>
    <t>Amazon S3 Tutorial For Beginners | AWS S3 Bucket Tutorial |AWS Tutorial For Beginners | Simplilearn</t>
  </si>
  <si>
    <t>This Amazon S3 tutorial will help you understand the features of AWS S3 by a simple Amazon S3 Bucket demonstration. You will learn how to create Amazon S3 bucket and how to access Amazon S3 bucket. Amazon S3 is a storage service for the Internet. It is a simple storage service that offers software developers a highly-scalable, reliable, and low-latency data storage infrastructure at a relatively low cost. Amazon S3 gives a simple web service interface that can be used to store and retore any amount of data. Using this, developers can build applications that make use of Internet storage with ease. Amazon S3 is designed to be highly flexible and scalabl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mazon-S3-Tutorial-ISLeMRUUL5g&amp;utm_medium=Tutorials&amp;utm_source=youtube #AWSTutorialForBeginners #AWSTrainingVideos #SimplilearnAWS #AWSCertification #AWSForBeginners #AmazonWebServicesTutorialForBeginners #AWSS3 To gain in-depth knowledge of AWS S3 and other Amazon web services, check our AWS certification training course - https://www.simplilearn.com/cloud-computing/aws-technical-essential-training?utm_campaign=Amazon-S3-Tutorial-ISLeMRUUL5g&amp;utm_medium=Tutorials&amp;utm_source=youtube - - - - - - - - - - - - - - About the Simplilearn AWS course: Simplilearn AWS certification training course is designed to train participants on various AWS products, services, and solutions. This course, prepared in line with the latest AWS syllabus will help you become proficient in identifying and efficiently using AWS services. The two live projects included in this course ensure that you are well versed in using the AWS platform. The course also contains a live demo that helps you learn how to use the AWS console to create instances, S3 buckets, and more. By the end of this AWS training course you will be able to: 1. Recognize AWS terminology and concepts as they relate to the AWS platform 2. Navigate the AWS Management Console 3. Understand the security measures AWS provides 4. Differentiate AWS Storage options and create Amazon S3 bucket 5. Recognize AWS Compute and Networking options and use AWS EC2 and AWS EBS 6. Describe AWS Managed Services and AWS Database options 7. Use Amazon Relational Database Service (RDS) to launch an application 8. Identify Deployment and Management options - - - - - - - - - - - - - - Who should go for this AWS course? AWS certification training course is an essential requirement for professionals who need a basic understanding of AWS Cloud system. This certification is most suited for: 1. Individuals responsible for articulating the technical benefits of AWS services 2. SysOps Administrators 3. IT Developers 4. Any individual who is new to AWS - - - - - - - - - - - - - - Following projects are covered in this AWS course: Project 1 - Setting up Windows Server in the Cloud Set up a windows server in AWS as a member of the Windows support group. The development team will then deploy their application stack for testing. -Key tasks 1. Create EC2 Server instance 2. Select the Windows 2012 Server Configuration as 2 vCPU and 80 GB General Purpose SSD. Project 2 - Navigate using the CloudWatch Service in the AWS Management Console As a member of the monitoring team, navigate using the CloudWatch Service in the AWS Management Console. -Key tasks 1. Check on the CPU utilization 2. Identify the disk and network throughput of the earlier deployed Windows Virtual Machine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ISLeMRUUL5g/maxresdefault.jpg</t>
  </si>
  <si>
    <t>XJbCgYeTs40</t>
  </si>
  <si>
    <t>2017-02-14T05:26:03Z</t>
  </si>
  <si>
    <t>14/2/17 5:26</t>
  </si>
  <si>
    <t>Introduction To AWS Lambda Training | Simplilearn</t>
  </si>
  <si>
    <t>This course will provide an overview of AWS Lambda, its components, the functions, roles, and policies you can create within Lambda. You will learn how to manage, monitor, and debug Lambda functions, review CloudTrail API calls and logs, and use aliases and versions. AWS Lambda Training Course - https://www.simplilearn.com/cloud-computing/aws-lambda-training?utm_campaign=AWS-Lamda-Training-Course-XJbCgYeTs40&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JbCgYeTs40/maxresdefault.jpg</t>
  </si>
  <si>
    <t>sfuRITElems</t>
  </si>
  <si>
    <t>2017-02-10T11:46:01Z</t>
  </si>
  <si>
    <t>Introduction to AWS Database Migration Service Course | Simplilearn</t>
  </si>
  <si>
    <t>AWS Database Migration Service is an innovative service that helps you easily migrate your databases to the AWS cloud. AWS DB Migration Course - https://www.simplilearn.com/cloud-computing/aws-database-migration-service-course?utm_campaign=AWS-DB-Migration-sfuRITElems&amp;utm_medium=SC&amp;utm_source=youtube This course will demonstrate the key functionality of AWS Database Migration Service and will help you understand how to easily and securely move databases into the AWS cloud platform to take advantage of the cost savings and scalability of AWS. You will also learn how the AWS Database Migration Service supports both homogenous and heterogeneous migrations and will see a demonstration of a SQL Server to MySQL database migration. For more updates on courses and tips follow us on: - Facebook : https://www.facebook.com/Simplilearn - Twitter: https://twitter.com/simplilearn Get the android app: http://bit.ly/1WlVo4u Get the iOS app: http://apple.co/1HIO5J0</t>
  </si>
  <si>
    <t>https://i.ytimg.com/vi/sfuRITElems/maxresdefault.jpg</t>
  </si>
  <si>
    <t>xLJhNUgXLTc</t>
  </si>
  <si>
    <t>2017-02-10T06:45:43Z</t>
  </si>
  <si>
    <t>Introduction To Git Training | Simplilearn</t>
  </si>
  <si>
    <t>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Git Training Course - https://www.simplilearn.com/cloud-computing/git-training-course?utm_campaign=Git-Training-Course-xLJhNUgXLTc&amp;utm_medium=SC&amp;utm_source=youtube For more updates on courses and tips follow us on: - Facebook : https://www.facebook.com/Simplilearn - Twitter: https://twitter.com/simplilearn Get the android app: http://bit.ly/1WlVo4u Get the iOS app: http://apple.co/1HIO5J0</t>
  </si>
  <si>
    <t>https://i.ytimg.com/vi/xLJhNUgXLTc/maxresdefault.jpg</t>
  </si>
  <si>
    <t>z1L3PSlpqPs</t>
  </si>
  <si>
    <t>2017-02-09T06:24:43Z</t>
  </si>
  <si>
    <t>How Organizations Can Measure ITIL Initiatives - RoV vs RoI | Simplilearn Webinar</t>
  </si>
  <si>
    <t>Establishing the RoI for such initiatives is difficult and in many cases not feasible. This is a challenge for ITSM leaders globally, and this is why businesses are often unable to appreciate the value that IT service management provides. Become the complete ITIL Expert: https://www.simplilearn.com/it-service-management/it-service-management-certification-training-all-in-one-bundle?utm_campaign=ITIL-Value-z1L3PSlpqPs&amp;utm_medium=SC&amp;utm_source=youtube Join Simplilearn and Peoplecert, leaders in their respective fields, to learn how organizations can measure the effectiveness of the ITILÂ® initiatives! Simplilearn, a leader in the certification training industry with more than 500,000+ individuals trained and Peoplecert, the leading accreditation body and exam institute with partners in more than 125 countries, together bring this webinar to further ITILÂ® adoption across the ecosystem. The webinar introduces the concept of Return On Value (RoV) and showcases how IT can use RoV to help businesses appreciate the value of IT initiatives. For more updates on courses and tips follow us on: - Facebook : https://www.facebook.com/Simplilearn - Twitter: https://twitter.com/simplilearn Get the android app: http://bit.ly/1WlVo4u Get the iOS app: http://apple.co/1HIO5J0</t>
  </si>
  <si>
    <t>https://i.ytimg.com/vi/z1L3PSlpqPs/maxresdefault.jpg</t>
  </si>
  <si>
    <t>iOIPYizBx3A</t>
  </si>
  <si>
    <t>2017-02-08T04:50:05Z</t>
  </si>
  <si>
    <t>Amazon's Q4 2016 Earnings Review: AWS Continues To Grow | Simplilearn</t>
  </si>
  <si>
    <t>Amazon posted mixed fourth quarter results, exceeding earnings expectations but falling short on revenue. Amazon Web Services had yet another stellar quarter, with an operating income that surpassed Amazon's North American e-commerce business. Gain expertise in architecting, developing, and administering AWS cloud solutions: https://www.simplilearn.com/cloud-computing/aws-devops-architect-certification-training?utm_campaign=AWS-Q4-iOIPYizBx3A&amp;utm_medium=SC&amp;utm_source=youtube Amazon executives said they're continuing to see growth across all sectors of its AWS business, including SMBs, large enterprises and the public sector. It's now in 42 availability zones in 16 geographic regions, and Amazon says it will continue to grow that business globally. AWS had seven price cuts in Q4, and that will continue to be a "constant" in the business, Amazon said, as well as creating new functionality for customers. AWS introduced more than 1,000 new services and features in 2016, compared with around 700 in 2015.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mazon-Q4-2016-Earnings-iOIPYizBx3A&amp;utm_medium=Tutorials&amp;utm_source=youtube #AWSTutorial #AWSTrainingVideos #SimplilearnAWS #AWSCertification #AWSForBeginners #AWSEC2 To gain in-depth knowledge of AWS EC2 and other AWS Amazon web services, check our AWS certification training course - https://www.simplilearn.com/cloud-computing/aws-solution-architect-associate-training?utm_campaign=Amazon-Q4-2016-Earnings-iOIPYizBx3A&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OIPYizBx3A/maxresdefault.jpg</t>
  </si>
  <si>
    <t>r9Am2YmPXHA</t>
  </si>
  <si>
    <t>2017-02-07T07:59:39Z</t>
  </si>
  <si>
    <t>Holiday Digital Marketing Review And Wrap-up | Simplilearn</t>
  </si>
  <si>
    <t>Digital Marketing during the holidays can be extremely competitive. Every digital marketer is up and out with strategies to attract the holiday shoppers. Learn what the industry's leading gurus have tried out the last holiday season and which of their initiatives exceeded expectations and which died on the vine. Join Digital Marketing expert and best-selling author Matt Bailey and ring in the New Year with a wrap-up and review of 2016's top holiday campaigns. In this webinar you'll learn: 1. Which digital marketing channels and tactics made the biggest splash in the holiday season 2. Which channels have grown the most compared to previous years 3. If search is still king 4. The importance of mobile, email, social, and other channels 5. How early did Ã¢â‚¬Å“Black FridayÃ¢â‚¬Â sales begin 6. Which companies led the way with new tactics 7. How consumers are spending by industry, in terms of discounts &amp; average order value About the Host : Matt Bailey is a best-selling author, marketing expert, corporate trainer, and professional speaker. Matt is the Digital Marketing Instructor for the Direct Marketing Association in NYC, a member of the Digital Marketing Faculty for Simplilearn, and an instructor for the OMCP (Online Marketing Certified Professional) Program. He is the author of Internet Marketing: An Hour a Day (2011), Wired to be Wowed (2015), and Teach New Dogs Old Tricks (Spring, 2017).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Holiday-Digital-Marketing-r9Am2YmPXHA&amp;utm_medium=Tutorials&amp;utm_source=youtube To Gain in-depth knowledge of PPC and other Digital Marketing concepts, check our Digital Marketing Certification Training Course: https://www.simplilearn.com/digital-marketing/digital-marketing-certified-associate-training?utm_campaign=Holiday-Digital-Marketing-r9Am2YmPXHA&amp;utm_medium=Tutorials&amp;utm_source=youtube - - - - - - - - - - - - - -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5M</t>
  </si>
  <si>
    <t>https://i.ytimg.com/vi/r9Am2YmPXHA/maxresdefault.jpg</t>
  </si>
  <si>
    <t>vwyleNC8ol8</t>
  </si>
  <si>
    <t>2017-01-24T11:08:37Z</t>
  </si>
  <si>
    <t>24/1/17 11:08</t>
  </si>
  <si>
    <t>Data Science With R Tutorial | Lesson 4 - R Data Structures | Simplilearn</t>
  </si>
  <si>
    <t>To make the best of the R language, you'll need a strong understanding of the basic data types and data structures and how to operate on those. Data Science Certification Training - R Programming: https://www.simplilearn.com/big-data-and-analytics/data-scientist-certification-sas-r-excel-training?utm_campaign=DataR-Structures-vwyleNC8ol8&amp;utm_medium=SC&amp;utm_source=youtube It is Very Important to understand because these are the objects you will manipulate on a day-to-day basis in R. Dealing with object conversions is one of the most common sources of frustration for beginners. In this video the different data structures in R will be explained along with the discussion of their elements. For more updates on courses and tips follow us on: - Facebook : https://www.facebook.com/Simplilearn - Twitter: https://twitter.com/simplilearn Get the android app: http://bit.ly/1WlVo4u Get the iOS app: http://apple.co/1HIO5J0</t>
  </si>
  <si>
    <t>https://i.ytimg.com/vi/vwyleNC8ol8/maxresdefault.jpg</t>
  </si>
  <si>
    <t>gIAHCGQJ83o</t>
  </si>
  <si>
    <t>2017-01-24T07:35:20Z</t>
  </si>
  <si>
    <t>24/1/17 7:35</t>
  </si>
  <si>
    <t>Data Science With R Tutorial | Lesson 3 - R Programming | Simplilearn</t>
  </si>
  <si>
    <t>This video is about the fundamentals of R programming. You will get started with the basics of the language, learn how to manipulate datasets, how to write functions, and how to debug and optimize code. With the fundamentals provided in this video, you will have a solid foundation on which to build your data science toolbox. Data Science Certification Training: https://www.simplilearn.com/big-data-and-analytics/data-scientist-certification-sas-r-excel-training?utm_campaign=DataR-Programming-gIAHCGQJ83o&amp;utm_medium=SC&amp;utm_source=youtube For more updates on courses and tips follow us on: - Facebook : https://www.facebook.com/Simplilearn - Twitter: https://twitter.com/simplilearn Get the android app: http://bit.ly/1WlVo4u Get the iOS app: http://apple.co/1HIO5J0</t>
  </si>
  <si>
    <t>https://i.ytimg.com/vi/gIAHCGQJ83o/maxresdefault.jpg</t>
  </si>
  <si>
    <t>3hF_AuHFePw</t>
  </si>
  <si>
    <t>2017-01-23T11:00:44Z</t>
  </si>
  <si>
    <t>23/1/17 11:00</t>
  </si>
  <si>
    <t>Big Data Tutorial For Beginners - 9 |Hadoop Pig Tutorial For Beginners| Pig Programming |Simplilearn</t>
  </si>
  <si>
    <t>This Big Data Tutorial For Beginners will explain the concep of Pig, Types of data suppoerted by Pig, Difference between Pig and SQL, Functionalities required to perform Pig script operations and at the end you will see coms of the commands in Pig.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Apache-Pig-3hF_AuHFePw&amp;utm_medium=Tutorials&amp;utm_source=youtube To gain in-depth knowledge of Big Data and Hadoop, check our Big Data Hadoop and Spark Developer Certification Training Course: https://www.simplilearn.com/big-data-and-analytics/big-data-and-hadoop-training?utm_campaign=Apache-Pig-3hF_AuHFeP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3hF_AuHFePw/maxresdefault.jpg</t>
  </si>
  <si>
    <t>OJ7D66gUACU</t>
  </si>
  <si>
    <t>2017-01-18T09:14:30Z</t>
  </si>
  <si>
    <t>18/1/17 9:14</t>
  </si>
  <si>
    <t>Google Analytics Tutorial For Beginners | Digital Marketing Tutorial For Beginners | Simplilearn</t>
  </si>
  <si>
    <t>This Google Analytics Tutorial will help you in creating a new Google Analytics account following with steps to set up a web tracking code. Google Analytics is a fantastic source of data on website traffic, but proper analysis of Google Analytics can tell you so much more than simply how much traffic your site is getting. This Google Analytics Tutorial will explain the topics listed below: 1. How to set up a Google Analytics account 2. How to set up a property in Google Analytics account 3. How to set up a web tracking code in Google Analytics account Subscribe to Simplilearn channel for more Digital Marketing Tutorials - https://www.youtube.com/user/Simplilearn?sub_confirmation=1 Digital Marketing Articles - https://www.simplilearn.com/resources/digital-marketing?utm_campaign=Google-Analytics-OJ7D66gUACU&amp;utm_medium=Tutorials&amp;utm_source=youtube To gain in-depth knowledge of Google Analytics and other Digital Marketing tools and techniques, check our Digital Marketing Certified Associate Training Course : https://www.simplilearn.com/digital-marketing/digital-marketing-certified-associate-training?utm_campaign=Google-Analytics-OJ7D66gUACU&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39M20S</t>
  </si>
  <si>
    <t>https://i.ytimg.com/vi/OJ7D66gUACU/maxresdefault.jpg</t>
  </si>
  <si>
    <t>n5irpsx0Ils</t>
  </si>
  <si>
    <t>2017-01-11T07:40:14Z</t>
  </si>
  <si>
    <t>Introduction To Advanced Mobile Marketing Certification Training | Simplilearn</t>
  </si>
  <si>
    <t>Mobile Marketing is a vital marketing strategy, representing the future of marketing. Mobile Marketing is marketing on or with a mobile device, providing customers with time- and location-sensitive, personalized information that promotes goods, services, and ideas. Advanced Mobile Marketing Certification Training: https://www.simplilearn.com/digital-marketing/mobile-marketing-certification-training?utm_campaign=Mobile-Marketing-n5irpsx0Ils&amp;utm_medium=SC&amp;utm_source=youtube An efficient marketer who can leverage mobile and keep up with the explosive growth will win the audience and be indispensable. This Advanced Mobile Marketing course will help participants to gain expertise on using the mobile medium as a means of marketing communication. For more updates on courses and tips follow us on: - Facebook : https://www.facebook.com/Simplilearn - Twitter: https://twitter.com/simplilearn Get the android app: http://bit.ly/1WlVo4u Get the iOS app: http://apple.co/1HIO5J0</t>
  </si>
  <si>
    <t>https://i.ytimg.com/vi/n5irpsx0Ils/maxresdefault.jpg</t>
  </si>
  <si>
    <t>eG53syKzO9w</t>
  </si>
  <si>
    <t>2017-01-10T10:57:03Z</t>
  </si>
  <si>
    <t>Big Data Tutorial For Beginners - 4 | Hadoop Tutorial | Big Data Tutorial | Simplilearn</t>
  </si>
  <si>
    <t>This Big Data tutorial for beginners will explain Hive and Impala along with their needs and features. It will also showcase the differences between relatinsl databse and Hive and Imapala and at the end we will see queries using Hive and Impala. Hadoop has continued to grow and develop ever since it was introduced in the market 10 years ago. Every new release and abstraction on Hadoop is used to improve one or the other drawback in data processing, storage and analysis. Apache Hive was introduced by Facebook to manage and process the large datasets in the distributed storage in Hadoop. Apache Hive is an abstraction on Hadoop MapReduce and has its own SQL like language HiveQL. Cloudera Impala was developed to resolve the limitations posed by low interaction of Hadoop Sql. Cloudera Impala provides low latency high performance SQL like queries to process and analyze data with only one condition that the data be stored on Hadoop cluster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ive-Impala-eG53syKzO9w&amp;utm_medium=Tutorials&amp;utm_source=youtube To gain in-depth knowledge of Big Data and Hadoop, check our Big Data Hadoop and Spark Developer Certification Training Course: https://www.simplilearn.com/big-data-and-analytics/big-data-and-hadoop-training?utm_campaign=Hive-Impala-eG53syKzO9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eG53syKzO9w/maxresdefault.jpg</t>
  </si>
  <si>
    <t>Ixik7u5JJFc</t>
  </si>
  <si>
    <t>2017-01-09T10:22:00Z</t>
  </si>
  <si>
    <t>Big Data Tutorial For Beginners - Lesson 1 | Big Data Introduction | Simplilearn</t>
  </si>
  <si>
    <t>This Big Data Tutorial for Beginners will explain the concepts of Big Data and its challenges, What is Hadoop and how it addresses Big Data challenges along with an overview on Hadoop ecosystem. This Big Data Tutorial will explain: 1. What is Hadoop 2. What is HDFS 3. Traditional Databse system vs Hadoop 4. Hadoop Ecosystem 5. Big Data Processing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Spark-Ixik7u5JJFc&amp;utm_medium=Tutorials&amp;utm_source=youtube To gain in-depth knowledge of Big Data and Hadoop, check our Big Data Hadoop and Spark Developer Certification Training Course: https://www.simplilearn.com/big-data-and-analytics/big-data-and-hadoop-training?utm_campaign=Big-Data-Hadoop-Spark-Ixik7u5JJFc&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xik7u5JJFc/maxresdefault.jpg</t>
  </si>
  <si>
    <t>CtxNhuGlsNg</t>
  </si>
  <si>
    <t>2017-01-06T12:20:45Z</t>
  </si>
  <si>
    <t>AWS Tutorial For Beginners - 4 | AWS VPC Tutorial | AWS Services | AWS Training Video | Simplilearn</t>
  </si>
  <si>
    <t>This AWS Tutorial will help you in understanding AWS VPC ( AWS Virtual Private Cloud ) and various features that Amazon VPC has got to offer to all the AWS users. Amazon Virtual Private Cloud (VPC) is a commercial cloud computing service that provides users a virtual private cloud. Enterprise customers are able to access the Amazon Elastic Compute Cloud (EC2) over an IPsec based virtual private network. Unlike traditional EC2 instances which are allocated internal and external IP numbers by Amazon, the customer can assign IP numbers of their choosing from one or more subnets. By giving the user the option of selecting which AWS resources are public facing and which are not, VPC provides much more granular control over security. Below topics are covered in this AWS Tutorial -( 03:21 ) AWS VPC Overview -( 03:45 ) AWS VPC Definition -( 07:02 ) AWS VPC Diagram -( 13:20 ) Default Amazon VPC -( 22:08 ) AWS Custom VPC -( 24:04 ) Hardware VPN Access -( 30:18 ) VPC Peering -( 31:46 ) Default VPC Deletion -( 33:17 ) AWS VPC Creation Demo -( 38:59 ) Using IP Address in AWS VPC -( 42:29 ) Elastic IP Address -( 51:23 ) How to Create an elastic IP Address -( 57:00 ) AWS VPC Subnets -( 57:14 ) What is a Subnet? -( 1:01:44 ) How to Create a Public and Private Subnet -( 1:07:44 ) What is a Internet Gateway? -( 1:13:25 ) How to Create an Internet Gateway? -( 1:15:20 ) AWS VPC Route Tables -( 1:36:48 ) How to Create a NAT Gateway? -( 2:15:07 ) AWS VPC Best Practices What is Amazon VPC?: Amazon's definition of a VPC " Amazon Virtual Private Cloud (Amazon VPC) " enables you to launch Amazon Web Services (AWS) resources into a virtual network that you've defined. This virtual network closely resembles a traditional network that you would operate in your own data center, with the benefits of using the scalable infrastructure of AWS". What is a Private IP address?: Private IP address is not reachable over the internet. It is used for communication between instances in the same network. What is a Public IP address?: A F2Public IP Address is reachable from the internet. You can use public IP addresses for communication between your instances and the internet. What is Elastic IP Address?: Elastic Ip address is a static/public persistent public address that persists after an instance restarts. #AWSTutorial #AWSTrainingVideos #SimplilearnAWS #AWSCertification #AWSForBeginners #AmazonWebServices #AWSVPC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EC2 To gain in-depth knowledge of AWS and AWS services, check our AWS certification training course - https://www.simplilearn.com/cloud-computing/aws-solution-architect-associate-training?utm_campaign=AWS-Virtual-Cloud-CtxNhuGlsN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t>
  </si>
  <si>
    <t>PT2H49M40S</t>
  </si>
  <si>
    <t>https://i.ytimg.com/vi/CtxNhuGlsNg/maxresdefault.jpg</t>
  </si>
  <si>
    <t>DMFoBRSqWFw</t>
  </si>
  <si>
    <t>2017-01-06T12:20:21Z</t>
  </si>
  <si>
    <t>Big Data Use Cases | Big Data in Publishing - Bestseller-ometer | Big Data Analytics | Simplilearn</t>
  </si>
  <si>
    <t>This Big Data use cases video is designed to help the Big Data beginners to gain the basic knowledge required for them to start their Big Data career. This video give an introduction to Big Data. This Simplilearn's Big Data video helps you to understand Big Data in use case in the current world.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Bestseller-DMFoBRSqWFw&amp;utm_medium=Tutorials&amp;utm_source=youtube To gain in-depth knowledge of Big Data and Hadoop, check our Big Data Hadoop and Spark Developer Certification Training Course: https://www.simplilearn.com/big-data-and-analytics/introduction-to-big-data-and-hadoop-certification-training?utm_campaign=Big-Data-Bestseller-DMFoBRSqWF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MFoBRSqWFw/maxresdefault.jpg</t>
  </si>
  <si>
    <t>rXGb_bpU7Xo</t>
  </si>
  <si>
    <t>2017-01-06T07:22:22Z</t>
  </si>
  <si>
    <t>Introduction To Advanced Content Marketing Certification Training | Simplilearn</t>
  </si>
  <si>
    <t>Content Marketing is aimed at building authority, amplifying the message, acquiring, and retaining the intended audience. Well written Marketing Content helps build the reputation of a trusted advisor. This Advanced Content Marketing Course trains participants to produce compelling and impressive Marketing Content, concentrating on the vital strategies, tactics, and best practices that a writer needs to create and enhance content marketing efforts. This course also helps participants learn various aspects of planning and executing Content Marketing strategies with greater efficiency and impact, guiding participants to harness the power of words to disseminate information and create impressive marketing content. Get Advanced Content Marketing Certification Training Here - https://www.simplilearn.com/digital-marketing/content-marketing-certification-training?utm_campaign=Advanced-Content-Marketing-rXGb_bpU7Xo&amp;utm_medium=SC&amp;utm_source=youtube For more updates on courses and tips follow us on: - Facebook : https://www.facebook.com/Simplilearn - Twitter: https://twitter.com/simplilearn Get the android app: http://bit.ly/1WlVo4u Get the iOS app: http://apple.co/1HIO5J0</t>
  </si>
  <si>
    <t>https://i.ytimg.com/vi/rXGb_bpU7Xo/maxresdefault.jpg</t>
  </si>
  <si>
    <t>xhuAfiqm8eI</t>
  </si>
  <si>
    <t>2017-01-05T06:32:20Z</t>
  </si>
  <si>
    <t>AWS Tutorial For Beginners - 3 | AWS IAM Tutorial | AWS Services | AWS Training Video | Simplilearn</t>
  </si>
  <si>
    <t>AWS Identity and Access Management (IAM) is a web service that helps you securely control access to AWS resources for your users. You use IAM to control who can use your AWS resources (authentication) and what resources they can use and in what ways (authorization).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To gain in-depth knowledge of AWS and AWS services, check our AWS certification training course - https://www.simplilearn.com/cloud-computing/aws-solution-architect-associate-training?utm_campaign=Identity-Access-Management-xhuAfiqm8eI&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H19M48S</t>
  </si>
  <si>
    <t>https://i.ytimg.com/vi/xhuAfiqm8eI/maxresdefault.jpg</t>
  </si>
  <si>
    <t>xoy5ur-V9Ms</t>
  </si>
  <si>
    <t>2017-01-04T06:06:45Z</t>
  </si>
  <si>
    <t>AWS Tutorial For Beginners - 2 | AWS Certified Solutions Architect Associate Tutorial | Simplilearn</t>
  </si>
  <si>
    <t>This AWS Tutorial will help you in understanding the concept of designing highly available, cost-efficient, fault-tolerant scalable systems. This video is designed for absolute AWS beginners to explain them the advantages of cloud computing and how they are different from traditional way. The topic covered in this AWS tutorial are mentioned below. -( 01:24 ) Overview of the AWS cloud design principles -( 01:37 ) Designing cloud services -( 02:34 ) AWS well-architectured framework -( 30:14 ) AWS Security -( 34:13 ) AWS shared responsibility model -( 1:42:55 ) AWS Compute -( 3:02:37 ) AWS monitoring and logging -( 3:03:08 ) AWS cloudwatch -( 3:03:47 ) Amazon Cloudwatch events -( 3:05:02) Amazon cloudwatch logs -( 3:07:06 ) Amazon cloudtrail #AWSTutorial #AWSTrainingVideos #SimplilearnAWS #AWSCertification #AWSForBeginners #AmazonWebServices #AWSVPC Subscribe to Simplilearn channel to get more AWS video updates: https://www.youtube.com/user/Simplilearn?sub_confirmation=1 Download the Cloud Computing Career Guide to explore and step into the extensive world of Cloud, and follow the path towards your dream career- https://www.simplilearn.com/cloud-computing-career-guide-pdf?utm_campaign=AWS-ELB-Tutorial-YO4L_9poF3g&amp;utm_medium=Tutorials&amp;utm_source=youtube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EC2 To gain in-depth knowledge of AWS and AWS services, check our AWS certification training course - https://www.simplilearn.com/cloud-computing/aws-solution-architect-associate-training?utm_campaign=Designing-Highly-xoy5ur-V9Ms&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H28M35S</t>
  </si>
  <si>
    <t>https://i.ytimg.com/vi/xoy5ur-V9Ms/maxresdefault.jpg</t>
  </si>
  <si>
    <t>VnIbNfau1uc</t>
  </si>
  <si>
    <t>2017-01-03T06:25:56Z</t>
  </si>
  <si>
    <t>AWS Tutorial For Beginners - 1 | AWS Tutorial | AWS Training Videos | AWS Services | Simplilearn</t>
  </si>
  <si>
    <t>This AWS Tutorial will give an overview of AWS and AWS Products and Services. This video explains about the AWS features available on AWS management console. Learn how to design, plan, and scale your AWS Cloud implementation with best practices recommended by Amazon. Gain expertise in AWS architecture using services like IAM, VPC, EC2, EBS, ELB, CDN, S3, EIP, KMS, Route 53, RDS, Glacier, Snowball, Cloudfront, Dynamo DB, Redshift, Auto Scaling, Cloudwatch, Elastic Cache, CloudTrail, and Security. Below topics are covered in this AWS tutorial video: -( 00:08 ) AWS Overview -( 00:40 ) AWS Features -( 03:41 ) History of AWS -( 10:45 ) AWS Products -( 17:59 ) AWS Management Console -( 18:07 ) AWS Compute -( 51:49 ) AWS Storage and Content Delivery -( 1:28:56 ) AWS Networking -( 1:53:46 ) AWS Mobile Services -( 2:09:59 ) AWS Security and Identity #Simplilearnaws #awstutorial #awstrainingvideos #awscertification #awstraining To gain more knowledge of AWS and AWS Services, check our AWS Certification Training Course: https://www.simplilearn.com/cloud-computing/aws-solution-architect-associate-training?utm_campaign=AWS-Solution-One-VnIbNfau1uc&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2H20M25S</t>
  </si>
  <si>
    <t>https://i.ytimg.com/vi/VnIbNfau1uc/maxresdefault.jpg</t>
  </si>
  <si>
    <t>V6C9_dbRsj8</t>
  </si>
  <si>
    <t>2016-12-23T09:51:46Z</t>
  </si>
  <si>
    <t>23/12/16 9:51</t>
  </si>
  <si>
    <t>Introduction To Digital Marketing For CXOs | Simplilearn</t>
  </si>
  <si>
    <t>The Digital Marketing For CXOs course emphasizes the significance of core marketing concepts, the mar-tech landscape, and the entire customer journey from acquisition to expansion, measurement, and org structure. This course is suitable for all business function heads and business owners looking to set up the best processes within their marketing teams. Join Digital Marketing for CXOs Training: https://www.simplilearn.com/digital-marketing/digital-marketing-course-for-cxos-training?utm_campaign=Digital-Marketing-CXO-V6C9_dbRsj8&amp;utm_medium=SC&amp;utm_source=youtube For more updates on courses and tips follow us on: - Facebook : https://www.facebook.com/Simplilearn - Twitter: https://twitter.com/simplilearn Get the android app: http://bit.ly/1WlVo4u Get the iOS app: http://apple.co/1HIO5J0</t>
  </si>
  <si>
    <t>https://i.ytimg.com/vi/V6C9_dbRsj8/maxresdefault.jpg</t>
  </si>
  <si>
    <t>CdYNXTvNni0</t>
  </si>
  <si>
    <t>2016-12-20T11:51:01Z</t>
  </si>
  <si>
    <t>20/12/16 11:51</t>
  </si>
  <si>
    <t>Transformation To Agile - Requirements For Business | Simplilearn Webinar</t>
  </si>
  <si>
    <t>Agile software development has proven to be a major benefit to various teams, but it can affect businesses differently depending on their size and how they integrate the methodology into their operations. Although agile can yield significant advantages, the journey is not always easy. Join Jeff as he explores how to navigate a Successful Agile Transformation. Agile and Scrum Foundation Certification Training: https://www.simplilearn.com/agile-and-scrum/agile-and-scrum-certification-training?utm_campaign=Agile-Transformation-CdYNXTvNni0&amp;utm_medium=SC&amp;utm_source=youtube About the Host: Jeff Allen is a Project Management thought leader and influencer, Jeff has over 15 years of experience in project management, having executed projects and training thousands of professionals across Fortune 500 organizations. For more updates on courses and tips follow us on: - Facebook: https://www.facebook.com/Simplilearn - Twitter: https://twitter.com/simplilearn Get the android app: http://bit.ly/1WlVo4u Get the iOS app: http://apple.co/1HIO5J0</t>
  </si>
  <si>
    <t>https://i.ytimg.com/vi/CdYNXTvNni0/maxresdefault.jpg</t>
  </si>
  <si>
    <t>fMjLorhiWJQ</t>
  </si>
  <si>
    <t>2016-12-20T10:46:04Z</t>
  </si>
  <si>
    <t>20/12/16 10:46</t>
  </si>
  <si>
    <t>Aligning ITIL Service Continuity with Cloud Computing: 5 Keys To Success | Simplilearn Webinar</t>
  </si>
  <si>
    <t>Join Manuel W. Lloyd as he discusses the 5 environments every IT decision maker must understand when it comes to business resilience and how ITILÂ® will help you meet business outcomes with ease. Become the complete ITIL Expert: https://www.simplilearn.com/it-service-management/it-service-management-certification-training-all-in-one-bundle?utm_campaign=ITIL-Cloud-Computing-fMjLorhiWJQ&amp;utm_medium=SC&amp;utm_source=youtube During the session, Manuel will cover: 1. Why Hybrid Cloud Computing will be the new way of managing hardware, software, and facilities and how ITILÂ® could be the new standard for all Cloud Computing Providers including Microsoft, Amazon, and Google 2. How ITIL may change the way data lines are priced because of Cloud Computing and the â€œneed for speedâ€ How the â€œMobile Firstâ€/â€Cloud Firstâ€ will change how we look at Infrastructure and how ITIL will even lead the way Infrastructure is deployed 3. How Performance counters and KPIs will improve using ITIL principles using â€œactionable analyticsâ€ through blameless reporting How this all ties into IT Service Continuity Management and why Cloud Computing will be the best option for the â€œmicrowaveâ€ movement About the Host: Manuel W.Lloyd is Founder and entrepreneurial Virtual CIO of Manuel W. Lloyd Consulting, the author specializes in IT service operational efficiency for healthcare organizations. Manuel honed his skills in the USMC directly for President Ronald Reagan at Camp David. For more updates on courses and tips follow us on: - Facebook: https://www.facebook.com/Simplilearn - Twitter: https://twitter.com/simplilearn Get the android app: http://bit.ly/1WlVo4u Get the iOS app: http://apple.co/1HIO5J0</t>
  </si>
  <si>
    <t>PT1H12M39S</t>
  </si>
  <si>
    <t>https://i.ytimg.com/vi/fMjLorhiWJQ/maxresdefault.jpg</t>
  </si>
  <si>
    <t>iVh1M0Pxc6M</t>
  </si>
  <si>
    <t>2016-12-19T11:59:48Z</t>
  </si>
  <si>
    <t>19/12/16 11:59</t>
  </si>
  <si>
    <t>Grow Your Organization With A Social Media Driven Omni-Channel Strategy | Simplilearn Webinar</t>
  </si>
  <si>
    <t>In todayâ€™s digital business environment, two elements of marketing play a big role in shaping the userâ€™s perception of a brand: Social media, and an effective omni-channel strategy. Master the art of social media marketing: https://www.simplilearn.com/digital-marketing/social-media-specialist-masters-program-training?utm_campaign=Omi-Channel-Strategy-iVh1M0Pxc6M&amp;utm_medium=SC&amp;utm_source=youtube Modern marketing is rapidly moving towards an omni-channel approach. Customers have come to expect seamless transitions between a brandâ€™s digital channels. With an omni-channel strategy in place, companies can ensure more positive brand associations, higher conversion rates, and better long-term retention. In this webinar, you'll learn how to use social media marketing to build a robust, effective omni-channel marketing strategy. Join Lilach Bullock as she defines and tests a framework to achieve the perfect omni-channel mix for any business. Learn â€“ 1. How to make an omni-channel strategy work for your enterprise? 2. How social media is re-defining the nature of the modern omni-channel strategy? 3. How to integrate social media into the mix? About the Host: Lilach Bullock is listed by Forbes as one of the top 20 women social media power influencers, Lilach is one of the most dynamic personalities in the social media market. She was crowned the Social Influencer of Europe by Oracle and is a recipient of the Global Women Champions Award. For more updates on courses and tips follow us on: - Facebook: https://www.facebook.com/Simplilearn - Twitter: https://twitter.com/simplilearn Get the android app: http://bit.ly/1WlVo4u Get the iOS app: http://apple.co/1HIO5J0</t>
  </si>
  <si>
    <t>PT1H33S</t>
  </si>
  <si>
    <t>https://i.ytimg.com/vi/iVh1M0Pxc6M/maxresdefault.jpg</t>
  </si>
  <si>
    <t>rgfrFmphyig</t>
  </si>
  <si>
    <t>2016-12-15T10:52:29Z</t>
  </si>
  <si>
    <t>15/12/16 10:52</t>
  </si>
  <si>
    <t>PMPÂ® Change Management Process | PMPÂ® Training Videos | Project Management Tutorial | Simplilearn</t>
  </si>
  <si>
    <t>This PMPÂ® Training Video will help you understand the change managemental fundamentals. In this PMPÂ® Training Video Olusegun Akintola explains what is change management, change ,management vs project management and career opportunities. This PMPÂ® Training video will explain: 1. What is Change Management? 2. Change Management Vs. Project Management 3. Change Management Modeling 4. Project Failure Reasoning 5. Integrate Change and Project Management 6. Career Opportunities. Most project manager follow established project management methodologies in a order to achieve success. How ever, some degree of failure is evident in most projects worldwide. one important reason for this failure is that projects often implement change, and its turn change may introduce new risks. Successful change ca be influenced by variety of factors which can affect the result of change itself, as well as the objectives of the project. Change Management is the strategic and structured approach for transitioning individuals, teams and organizations from the current state to a desired future state. Change and project management must be considered as integrated transitional activities. The success of the one largely depends on the success of the other. Subscribe to Simplilearn channel for more Project Management Tutorial Videos (PMPÂ®) - https://www.youtube.com/user/Simplilearn?sub_confirmation=1 Project Management (PMPÂ®)Articles - https://www.simplilearn.com/resources/project-management?utm_campaign=Change-Management-rgfrFmphyig&amp;utm_medium=Tutorials&amp;utm_source=youtube To gain in-depth knowledge of Project Management (PMPÂ®) and other Project Management (PMPÂ®) tools and techniques, check our PMPÂ® Certification Training Course : https://www.simplilearn.com/project-management/pmp-certification-training?utm_campaign=Change-Management-rgfrFmphyig&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4M48S</t>
  </si>
  <si>
    <t>https://i.ytimg.com/vi/rgfrFmphyig/maxresdefault.jpg</t>
  </si>
  <si>
    <t>FDf-kY4ndng</t>
  </si>
  <si>
    <t>2016-12-15T06:45:31Z</t>
  </si>
  <si>
    <t>15/12/16 6:45</t>
  </si>
  <si>
    <t>Social Media Webinar: AMA | Gearing up for Social Media in 2017</t>
  </si>
  <si>
    <t>With 2016 drawing to a close, marketers are getting ready to revamp their strategies for the coming year. Join Jen for her thoughts on what you'll want to focus on next. This 'Ask Me Anything' style Q&amp;A webinar is a great chance to get input on all things social media for the coming year. Master the art of social media marketing and fast-track your digital marketing career: https://www.simplilearn.com/digital-marketing/social-media-specialist-masters-program-training?utm_campaign=Social-Media-AMA-FDf-kY4ndng&amp;utm_medium=SC&amp;utm_source=youtube About the Host - Jennifer Evans Cario is President of Sugar Spun Marketing, and a social media strategist. She also serves as Adjunct Professor for Rutgers Universityâ€˜s online Social Media Mini MBA program. She is the author of three books, including â€œPinterest Marketing: An Hour a Dayâ€. For more updates on courses and tips follow us on: - Facebook : https://www.facebook.com/Simplilearn - Twitter: https://twitter.com/simplilearn Get the android app: http://bit.ly/1WlVo4u Get the iOS app: http://apple.co/1HIO5J0</t>
  </si>
  <si>
    <t>https://i.ytimg.com/vi/FDf-kY4ndng/maxresdefault.jpg</t>
  </si>
  <si>
    <t>cJ6Bd44PJmI</t>
  </si>
  <si>
    <t>2016-12-12T11:37:16Z</t>
  </si>
  <si>
    <t>9 Reasons To Consider A CSM Certification | Simplilearn</t>
  </si>
  <si>
    <t>Todayâ€™s trend toward agile software environments has created a surge in demand for professionals with expertise in lean and agile methodologies who can successfully manage and execute agile projects. A Scrum Master Certification not only trains a professional in these techniques, but also serves as tangible, demonstrable proof to employers of proficiency in this much sought-after skillset. Here are nine reasons why you should consider getting a CSM certification: Get CSM Certification Training Here - https://www.simplilearn.com/agile-and-scrum/csm-certification-training?utm_campaign=9-reasons-to-consider-csm-certification-cJ6Bd44PJmI&amp;utm_medium=SC&amp;utm_source=youtube For more updates on courses and tips follow us on: - Facebook : https://www.facebook.com/Simplilearn - Twitter: https://twitter.com/simplilearn Get the android app: http://bit.ly/1WlVo4u Get the iOS app: http://apple.co/1HIO5J0</t>
  </si>
  <si>
    <t>https://i.ytimg.com/vi/cJ6Bd44PJmI/maxresdefault.jpg</t>
  </si>
  <si>
    <t>EeLMZdGrN2k</t>
  </si>
  <si>
    <t>2016-12-09T08:55:09Z</t>
  </si>
  <si>
    <t>Inside The world Of Hacking - Case Studies On Indian Hacking | Simplilearn Webinar</t>
  </si>
  <si>
    <t>An Ethical hacker attempts to bypass system security and search for any weak points that could be exploited by malicious hackers. This information is then used by the organization to improve the system security, in an effort to minimize or eliminate any potential attacks. But there are security lapses that go unnoticed and can result in a huge loss for organizations. Ethical Hacking Certified Professional Training: https://www.simplilearn.com/cyber-security/ethical-hacking-certification-training-course?utm_campaign=Indian-Hacking-EeLMZdGrN2k&amp;utm_medium=SC&amp;utm_source=youtube About the Host : Vinod Senthil has over 10 years of work experience that spans over the area of Information System Security, Penetration testing, Security Products implementation, Vulnerability assessment , OS hardening , Security research and Security trainings, Senthil is an evangelist when it comes to the Cyber Security space. He is a contributing author on varied IT security topics like Wireless Insecurities,Digital Viruses, Bar Code Validation, Website Defacement, URL Encoded Attacks,Exploiting web based email and War driving for various security-related websites. For more updates on courses and tips follow us on: - Facebook : https://www.facebook.com/Simplilearn - Twitter: https://twitter.com/simplilearn Get the android app: http://bit.ly/1WlVo4u Get the iOS app: http://apple.co/1HIO5J0</t>
  </si>
  <si>
    <t>https://i.ytimg.com/vi/EeLMZdGrN2k/maxresdefault.jpg</t>
  </si>
  <si>
    <t>l4q7L1W_9GE</t>
  </si>
  <si>
    <t>2016-12-05T10:41:37Z</t>
  </si>
  <si>
    <t>Tableau Server 10 Qualified Associate Certification Training | Simplilearn</t>
  </si>
  <si>
    <t>Simplilearnâ€™s Tableau Server 10 Qualified associate course is designed to impart an in-depth understanding and skills to implement, administer and manage the Tableau server. This course is designed for Tableau server users and administrator. The candidates will have an all-round understanding of Tableau Server 10, will learn to manage account setting, set authorization and permission. They will learn to navigate the server, manage content, workbooks and views. The course also includes command line tools, JavaScript API and REST API. Get online Tableau Server 10 Qualified Associate Certification Training Here - https://www.simplilearn.com/big-data-and-analytics/tableau-server-10-certification-training?utm_campaign=Tableau-Server10-Qualified-Certification-Training-l4q7L1W_9GE&amp;utm_medium=SC&amp;utm_source=youtube For more updates on courses and tips follow us on: - Facebook : https://www.facebook.com/Simplilearn - Twitter: https://twitter.com/simplilearn Get the android app: http://bit.ly/1WlVo4u Get the iOS app: http://apple.co/1HIO5J0</t>
  </si>
  <si>
    <t>https://i.ytimg.com/vi/l4q7L1W_9GE/maxresdefault.jpg</t>
  </si>
  <si>
    <t>bwG1f5qSErA</t>
  </si>
  <si>
    <t>2016-11-29T12:14:42Z</t>
  </si>
  <si>
    <t>29/11/16 12:14</t>
  </si>
  <si>
    <t>Why Data Scientist Is This Year's Hottest Job | Simplilearn</t>
  </si>
  <si>
    <t>It's notable enough that close to half of the 25 "best jobs in America" named by recruiting site Glassdoor this week are tech-related, but even more striking is the fact that "data scientist" tops the list. With more than 1,700 active job openings on the site earlier this month and a median base salary of $116,840, data scientist also garnered Glassdoor's top "job score" ranking and "career opportunity" score. Become a Data Scientist today: https://www.simplilearn.com/big-data-and-analytics/senior-data-scientist-masters-program-training?utm_campaign=Why-Data-Scientist-Is-The-Hottest-Job-Of-2016-bwG1f5qSErA&amp;utm_medium=SC&amp;utm_source=youtube For more updates on courses and tips follow us on: - Facebook : https://www.facebook.com/Simplilearn - Twitter: https://twitter.com/simplilearn Get the android app: http://bit.ly/1WlVo4u Get the iOS app: http://apple.co/1HIO5J0</t>
  </si>
  <si>
    <t>https://i.ytimg.com/vi/bwG1f5qSErA/maxresdefault.jpg</t>
  </si>
  <si>
    <t>QlFjjsg4NEw</t>
  </si>
  <si>
    <t>2016-11-25T10:42:26Z</t>
  </si>
  <si>
    <t>25/11/16 10:42</t>
  </si>
  <si>
    <t>Top 10 Big Data Career Opportunities | Big Data Career | Big Data For Beginners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Careers-C430-OESLLY&amp;utm_medium=Tutorials&amp;utm_source=youtube To gain in-depth knowledge of Big Data and Hadoop, check our Big Data Hadoop and Spark Developer Certification Training Course: https://www.simplilearn.com/big-data-and-analytics/big-data-and-hadoop-training?utm_campaign=Big-Data-Careers-C430-OESLLY&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lFjjsg4NEw/maxresdefault.jpg</t>
  </si>
  <si>
    <t>exBfGH5Qfw0</t>
  </si>
  <si>
    <t>2016-11-23T09:54:41Z</t>
  </si>
  <si>
    <t>23/11/16 9:54</t>
  </si>
  <si>
    <t>Application Of Lean Six Sigma In Manufacturing | Simplilearn Webinar</t>
  </si>
  <si>
    <t>Manufacturing Organizations face rising costs, increasing competition and more demanding customers every day. Learn how Lean Six Sigma can help you to reduce hidden costs and errors, increase customer satisfaction and motivate your team to drive success. Applied in successful organizations like Toyota and The Coca-Cola Company, results estimate savings by more than 50%. Become a Lean Six Sigma Champion: https://www.simplilearn.com/quality-management/lean-six-sigma-certification-training-all-in-one-bundle?utm_campaign=Lean-Manufacturing-exBfGH5Qfw0&amp;utm_medium=SC&amp;utm_source=youtube About the Host : Luciana Paulise is a business consultant and founder of Biztorming Training &amp; Consulting, with experience in quality and leadership management. She holds a Master in Business Administration. She is also a Quality Engineer certified by the American Society for Quality (ASQ) and has participated as an examiner for the National Quality Award and the Team Award in Argentina. Luciana is a columnist for various important media sites and is Influential Voice for the ASQ. Book Author and speaker. For more updates on courses and tips follow us on: - Facebook : https://www.facebook.com/Simplilearn - Twitter: https://twitter.com/simplilearn Get the android app: http://bit.ly/1WlVo4u Get the iOS app: http://apple.co/1HIO5J0</t>
  </si>
  <si>
    <t>https://i.ytimg.com/vi/exBfGH5Qfw0/maxresdefault.jpg</t>
  </si>
  <si>
    <t>pMkiGxUWG3E</t>
  </si>
  <si>
    <t>2016-11-22T06:12:36Z</t>
  </si>
  <si>
    <t>22/11/16 6:12</t>
  </si>
  <si>
    <t>How Social Media Changed the Music Festival Scene | Simplilearn</t>
  </si>
  <si>
    <t>Music festivals are getting bigger than ever before. 10 million people attended music festivals in 1969 â€“ the same year as Woodstock, while an incredible 32 million people attended music festivals in 2015! The numbers are still rising. But what accounts for this explosion in attendance? Why are music festivals so much more popular today than they were 40 years ago? Two words: Social Media. Become a complete Digital Marketing Champion: https://www.simplilearn.com/digital-marketing/advanced-online-marketing-certification-training-bundle?utm_campaign=Music-Festival-Social-pMkiGxUWG3E&amp;utm_medium=SC&amp;utm_source=youtube For more updates on courses and tips follow us on: - Facebook : https://www.facebook.com/Simplilearn - Twitter: https://twitter.com/simplilearn Get the android app: http://bit.ly/1WlVo4u Get the iOS app: http://apple.co/1HIO5J0</t>
  </si>
  <si>
    <t>https://i.ytimg.com/vi/pMkiGxUWG3E/maxresdefault.jpg</t>
  </si>
  <si>
    <t>SwTHXWDSP1o</t>
  </si>
  <si>
    <t>2016-11-21T06:41:29Z</t>
  </si>
  <si>
    <t>21/11/16 6:41</t>
  </si>
  <si>
    <t>Radical Analytics: Uncover Blind Spots In Your Organization's Data Pyramid | Simplilearn Webinar</t>
  </si>
  <si>
    <t>If you still believe that Web analytics just means defining objectives, asking KPIs and embracing a data-driven culture, your ROI is sneaking out the back door. If you want to dive into the ocean of data to find that one unique golden nugget of wisdom that will transform the organization, you canâ€™t do it like everybody else does. Mainstream Web analytics are dead. Itâ€™s time to go Radical! Learn how to break the cycle of meaningless Web analytics and begin to rule by breaking all the rules. Become a lean six sigma champion and fast-track your career: https://www.simplilearn.com/quality-management/lean-six-sigma-certification-training-all-in-one-bundle?utm_campaign=Radical-Analytics-SwTHXWDSP1o&amp;utm_medium=SC&amp;utm_source=youtube This webinar will explain: 1. What the Manifesto for Radical Analytics is all about 2. How to quit asking questions and start proposing3. 3. How to embrace and love the â€œ12 Principles of Agileâ€ 4. What Lean Six Sigma process can do for your analytics About the Host - Named the â€œMost Influential Industry Contributorâ€ by the Digital Analytics Association, StÃ©phane Hamel is consultant and distinguished thought leader Recognized as a Google Product Strategy Expert (2016), he is also Faculty Chair, Digital Analytics for SimpliLearn. He co-manages the largest Google Analytics user community on Google+ StÃ©phane holds an MBA specialized in eBusiness, has held board positions with the DAA, and taught the graduate-level Digital Analytics Marketing at Laval University. For more updates on courses and tips follow us on: - Facebook : https://www.facebook.com/Simplilearn - Twitter: https://twitter.com/simplilearn Get the android app: http://bit.ly/1WlVo4u Get the iOS app: http://apple.co/1HIO5J0</t>
  </si>
  <si>
    <t>PT1H10M42S</t>
  </si>
  <si>
    <t>https://i.ytimg.com/vi/SwTHXWDSP1o/maxresdefault.jpg</t>
  </si>
  <si>
    <t>MPvdxFBIEIs</t>
  </si>
  <si>
    <t>2016-11-18T09:11:13Z</t>
  </si>
  <si>
    <t>18/11/16 9:11</t>
  </si>
  <si>
    <t>Why Cloud Computing Certification Makes Sense | Simplilearn Webinar</t>
  </si>
  <si>
    <t>In this webinar you will learn how is the IT landscape changing, why moving to the cloud is a good idea and what can you do to join this wave of changes that are already happening. Cloud Computing Certification Training: https://www.simplilearn.com/cloud-computing/?utm_campaign=Cloud-Webinar-MPvdxFBIEIs&amp;utm_medium=SC&amp;utm_source=youtube The session will cover the following topics: How is the IT industry evolving? Do IT companies use the cloud? What are the advantages of cloud vs on premise? Do companies look for cloud ready IT people? For more updates on courses and tips follow us on: - Facebook : https://www.facebook.com/Simplilearn - Twitter: https://twitter.com/simplilearn Get the android app: http://bit.ly/1WlVo4u Get the iOS app: http://apple.co/1HIO5J0</t>
  </si>
  <si>
    <t>PT1H4M27S</t>
  </si>
  <si>
    <t>https://i.ytimg.com/vi/MPvdxFBIEIs/maxresdefault.jpg</t>
  </si>
  <si>
    <t>HXgYLe7O2fQ</t>
  </si>
  <si>
    <t>2016-11-17T12:24:41Z</t>
  </si>
  <si>
    <t>17/11/16 12:24</t>
  </si>
  <si>
    <t>Creating A Killer Marketing Plan For Your App | Mobile Marketing Tutorial | Simplilearn</t>
  </si>
  <si>
    <t>There are more than 1 million apps in the App Store, vying for usersÃ¢â‚¬â„¢ attention in nearly every category.In this webinar Nick will share his knowledge on the following aspects related to App Marketing a. Key services to integrate into your app to maximize marketing b. App Store Optimization c. Leveraging paid media to boost downloads d. Choosing the right cost model (CPM / CPC / CPI / CPA) e. Tracking user quality beyond the install f. Re-targeting App Users to engage &amp; retain g. Demystifying jargons such as Native Ads, Deep linking, Install Tracking etc. About the host: Nick Bathla has trained more then 5000+ professionals, optimized 1200 websites and has handled paid campaigns worth USD 10 million for Fortune 500, Small and Medium enterprises. Nick has 18+ years of total experience in Digital Marketing Services.He is currently the Chief Marketing Manager and Founder of Canadian Internet Marketing Agency - Yo Creations Ltd Creations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Killer-App-HXgYLe7O2fQ&amp;utm_medium=Tutorials&amp;utm_source=youtube To Gain in-depth knowledge of Digital Marketing concepts, check out Advanced Web Analytics Course: https://www.simplilearn.com/digital-marketing/advanced-online-marketing-certification-training-bundle?utm_campaign=Killer-App-HXgYLe7O2fQ&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XgYLe7O2fQ/maxresdefault.jpg</t>
  </si>
  <si>
    <t>y2NzObyWNQg</t>
  </si>
  <si>
    <t>2016-11-17T07:31:59Z</t>
  </si>
  <si>
    <t>17/11/16 7:31</t>
  </si>
  <si>
    <t>Skill Acquisition vs Talent Acquisition | Simplilearn Webinar</t>
  </si>
  <si>
    <t>How to Use Employee Training to Save on Recruiting Costs Learn more about Simplilearn's Corporate Training: https://www.simplilearn.com/corporate-training?utm_campaign=Skill-Acquisition-Talent-y2NzObyWNQg&amp;utm_medium=SC&amp;utm_source=youtube Technology changes fast -- often too fast for businesses to keep up with the necessary skills needed to manage it. Talent acquisition -- that is, hiring new people -- is a challenging way to get these new skills. Recruiting is expensive and takes a long time, and even when you do find a candidate, you canâ€™t be sure if theyâ€™ll fit in your culture and stay. Register for the webinar to learn: 1. How skills acquisition is more cost effective than talent acquisition 2. How training also improves employee satisfaction, retention, and profits 3. How to strategically use employee training to fill future skill needs Thatâ€™s why skill acquisition with existing employees may be the more cost-effective solution, and lead to greater employee retention in the the long run. Ray Rike, President of Simplilearn, will review our recent research on how companies are using training to stay ahead of the curve. About the Host : Ray has provided strategic leadership with multiple high growth companies, including Accolo, HireMojo, Netscape, GE, QRS, MarketFirst and Accruent. With an extensive background in high technology and human resources, Ray shares his unique insights into both talent acquisition and employee training. For more updates on courses and tips follow us on: - Facebook : https://www.facebook.com/Simplilearn - Twitter: https://twitter.com/simplilearn Get the android app: http://bit.ly/1WlVo4u Get the iOS app: http://apple.co/1HIO5J0</t>
  </si>
  <si>
    <t>https://i.ytimg.com/vi/y2NzObyWNQg/maxresdefault.jpg</t>
  </si>
  <si>
    <t>2v6KKP3PBTQ</t>
  </si>
  <si>
    <t>2016-11-17T06:43:59Z</t>
  </si>
  <si>
    <t>17/11/16 6:43</t>
  </si>
  <si>
    <t>This short video on Big Data Hadoop and Apache Spark will introduce you to Big Data, Apache Hadoop, Apache Spark, Big Data Hadoop and Spark Developer Certification Training. Simplilearnâ€™s Big Data Hadoop and Spark Certification course is designed to prepare you for your next assignment in the world of Bi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Spark-2v6KKP3PBTQ&amp;utm_medium=Tutorials&amp;utm_source=youtube To gain in-depth knowledge of Big Data and Hadoop, check our Big Data Hadoop and Spark Developer Certification Training Course: https://www.simplilearn.com/big-data-and-analytics/big-data-and-hadoop-training?utm_campaign=Big-Data-Hadoop-Spark-2v6KKP3PBTQ&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2v6KKP3PBTQ/maxresdefault.jpg</t>
  </si>
  <si>
    <t>Y-tM-EfzpvE</t>
  </si>
  <si>
    <t>2016-11-17T06:33:29Z</t>
  </si>
  <si>
    <t>17/11/16 6:33</t>
  </si>
  <si>
    <t>Introduction To AWS Developer Associate Certification | Simplilearn</t>
  </si>
  <si>
    <t>AWS Certified Developer Associate certification training will give you hands-on exposure to core AWS services. The course will enable you to identify appropriate AWS architecture, and to design, develop and deploy optimum AWS cloud solutions.Through guided lectures,videos,labs and quizzes you'll get trained in compute and storage fundamentals, architecture &amp; security best practices that are relevant to the AWS certified developer exam. AWS Developer Associate Certification Training: https://www.simplilearn.com/cloud-computing/aws-developer-certification-training?utm_campaign=AWS-Developer-Y-tM-EfzpvE&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tM-EfzpvE/maxresdefault.jpg</t>
  </si>
  <si>
    <t>XuFOt1QNm1c</t>
  </si>
  <si>
    <t>2016-11-17T05:08:02Z</t>
  </si>
  <si>
    <t>17/11/16 5:08</t>
  </si>
  <si>
    <t>Google Cloud Machine Learning Training | Google Cloud Platform Tutorial | Simplilearn</t>
  </si>
  <si>
    <t>This Google cloud platform video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Google-Cloud-Big-Data-XuFOt1QNm1c&amp;utm_medium=Tutorials&amp;utm_source=youtube To gain in-depth knowledge of Big Data and Cloud Platform, check our Google Cloud Platform Big Data &amp; Machine Learning Fundamentals Course: https://www.simplilearn.com/big-data-and-analytics/google-cloud-platform-big-data-machine-learning-fundamentals-cpb100-training?utm_campaign=Google-Cloud-Big-Data-XuFOt1QNm1c&amp;utm_medium=Tutorials&amp;utm_source=youtube #bigdata #bigdatatutorialforbeginners #bigdataanalytics #bigdatahadooptutorialforbeginners #bigdatacertification #HadoopTutorial - - - - - - - - - About Simplilearn's Google Cloud Platform Big Data and Machine Learning Fundamentals Course: Google Cloud Platform Big Data &amp; Machine Learning Fundamentals (CPB100) will introduce you to the Big Data &amp; Machine Learning capabilities of Google Cloud Platform. It provides a quick overview of the Google Cloud Platform and a deeper dive of the data processing capabilities. - - - - - - - - What are the course objectives of this Google Cloud Platform Big Data and Machine Learning Fundamentals Course? By the end of CPB100 training program, youâ€™ll be able to: 1. Identify the purpose and value of the key Big Data and Machine 2. Learning products in the Google Cloud Platform 3. Use CloudSQL and Cloud Dataproc to migrate existing MySQL and 4. Hadoop/Pig/Spark/Hive workloads to Google Cloud Platform 5. Employ BigQuery and Cloud Datalab to carry out interactive data analysis 6. Choose between Cloud SQL, BigTable and Datastore 7. Train and use a neural network using TensorFlow 8. Choose between different data processing products on the Google Cloud Platform - - - - - - - - - - - Who should take up this course? This course is an essential requirement for professionals who are involved in the processing, modeling, querying, visualizing and reporting of data. Applicable careers include: 1. Data analysts 2. Data scientists 3. Business analysts 4. IT decision makers 5. Analytics Professional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uFOt1QNm1c/maxresdefault.jpg</t>
  </si>
  <si>
    <t>z8Qa_gz9XN8</t>
  </si>
  <si>
    <t>2016-11-17T04:54:20Z</t>
  </si>
  <si>
    <t>17/11/16 4:54</t>
  </si>
  <si>
    <t>Introduction To Google BigQuery for Data Analysts (CPB200) Training | Simplilearn</t>
  </si>
  <si>
    <t>Google BigQuery for Data Analysts - CPB200 will introduce you to Google BigQuery. Through instructor-led online classrooms, demonstrations, and hands-on labs, youâ€™ll learn to store, transform, analyze, and visualize data using Google BigQuery. Google BigQuery for Data Analysts (CPB200) Training: https://www.simplilearn.com/big-data-and-analytics/google-bigquery-for-data-analysts-cpb200-training?utm_campaign=Google-Bigquery-z8Qa_gz9XN8&amp;utm_medium=SC&amp;utm_source=youtube For more updates on courses and tips follow us on: - Facebook : https://www.facebook.com/Simplilearn - Twitter: https://twitter.com/simplilearn Get the android app: http://bit.ly/1WlVo4u Get the iOS app: http://apple.co/1HIO5J0</t>
  </si>
  <si>
    <t>https://i.ytimg.com/vi/z8Qa_gz9XN8/maxresdefault.jpg</t>
  </si>
  <si>
    <t>avx5_sIKes8</t>
  </si>
  <si>
    <t>2016-11-16T12:05:38Z</t>
  </si>
  <si>
    <t>16/11/16 12:05</t>
  </si>
  <si>
    <t>Apache Spark vs Hadoop: Which Is The Best Big Data Framework | Hadoop &amp; Spark Tutorial | Simplilearn</t>
  </si>
  <si>
    <t>This Hadoop vs Spark video will help you to understand the differences between Hadoop and Spark. We will be comparing them on various parameters. We will be taking a broader look at: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utm_campaign=Spark-Hadoop-avx5_sIKes8&amp;utm_medium=Tutorials&amp;utm_source=youtube To gain in-depth knowledge of Big Data and Hadoop, check our Big Data Hadoop and Spark Developer Certification Training Course: https://www.simplilearn.com/big-data-and-analytics/big-data-and-hadoop-training?utm_campaign=Spark-Hadoop-avx5_sIKes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1M4S</t>
  </si>
  <si>
    <t>https://i.ytimg.com/vi/avx5_sIKes8/maxresdefault.jpg</t>
  </si>
  <si>
    <t>19ly0-ATW6Q</t>
  </si>
  <si>
    <t>2016-11-15T11:24:11Z</t>
  </si>
  <si>
    <t>15/11/16 11:24</t>
  </si>
  <si>
    <t>DevOps Course | DevOps Certification Training | DevOps Introduction | DevOps Tutorial | Simplilearn</t>
  </si>
  <si>
    <t>This DevOps Tutorial will help you understand why, what and how of DevOps. It will give you a clear picture of DevOps by justifying the balance between the cultural change and process automation using DevOps Tools. You will understand how a DevOps pipeline can be imagined for an existing infrastructure. Furthermore it will answer lot curiosities that people have related to DevOps. This DevOps Introduction video explains: 1. What is DevOps? ( 0:29 ) 2. DevOps uses ( 0:41 ) 3. Simplilearn's DevOps Training Course ( 0:56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Practitioner-19ly0-ATW6Q&amp;utm_medium=Product&amp;utm_source=youtube To Gain In-depth Knowledge of DevOps, Check Our DevOps Training Course: https://www.simplilearn.com/cloud-computing/devops-practitioner-certification-training?utm_campaign=Devops-Practitioner-19ly0-ATW6Q&amp;utm_medium=Product&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19ly0-ATW6Q/maxresdefault.jpg</t>
  </si>
  <si>
    <t>NRucU_y2CoQ</t>
  </si>
  <si>
    <t>2016-11-08T10:55:50Z</t>
  </si>
  <si>
    <t>Supporting Innovation With Agile | Simplilearn Webinar</t>
  </si>
  <si>
    <t>Innovation equals the need to embrace change and embracing change equals being agile. In todayâ€™s fast changing, high stakes, world of software development and consumer electronics, traditional project management doesnâ€™t cut it. So what does? Well â€“ we believe Agile is the answer! Agile Scrum Master (ASMÂ®) Certification Training: https://www.simplilearn.com/agile-and-scrum/agile-scrum-master-certification-training/?utm_campaign=Agile-Scrum-Innovation-NRucU_y2CoQ&amp;utm_medium=SC&amp;utm_source=youtube For more updates on courses and tips follow us on: - Facebook : https://www.facebook.com/Simplilearn - Twitter: https://twitter.com/simplilearn Get the android app: http://bit.ly/1WlVo4u Get the iOS app: http://apple.co/1HIO5J0</t>
  </si>
  <si>
    <t>https://i.ytimg.com/vi/NRucU_y2CoQ/maxresdefault.jpg</t>
  </si>
  <si>
    <t>WnDQ0gFNwPM</t>
  </si>
  <si>
    <t>2016-11-08T10:04:32Z</t>
  </si>
  <si>
    <t>Simplilearn On HSBC &amp; CNBC-TV18's The Entrepreneur</t>
  </si>
  <si>
    <t>CNBC-TV18 in partnership with HSBC, have cherry-picked six Entrepreneurs whose stories make for compelling reading. These stories could change your life. This eclectic-mix of entrepreneurs is brought together under a new webisode series titled â€˜The Entrepreneurâ€™. In this webisode of â€˜The Entrepreneurâ€™ online learning model Simplilearn is featured. What started out as a passion for blogging by the founder Krishna Kumar has today become the founding stone of the business. As can be guessed from the name, Simplilearn helps professionals to learn simply, at their own pace and time, to gain skills in the market place and get a competitive edge over peers. For more updates on courses and tips follow us on: - Facebook : https://www.facebook.com/Simplilearn - Twitter: https://twitter.com/simplilearn Get the android app: http://bit.ly/1WlVo4u Get the iOS app: http://apple.co/1HIO5J0</t>
  </si>
  <si>
    <t>0kzhp2kBjHQ</t>
  </si>
  <si>
    <t>2016-11-07T06:15:25Z</t>
  </si>
  <si>
    <t>Data Driven Digital Marketing | Simplilearn</t>
  </si>
  <si>
    <t>Digital marketers today have an abundance of data at their disposal, In this webinar Nick will share his knowledge on following aspects related to Data Driven Digital Marketing - 1. What is data driven digital marketing? 2. How to use data to fine-tune their digital marketing campaigns 3. Benefits of Data Driven Marketing on ROI 4. Latest trends in data-driven marketing 5. Best practices for Data driven Marketing Become a complete Digital Marketing Champion: https://www.simplilearn.com/digital-marketing/advanced-online-marketing-certification-training-bundle?utm_campaign=Data-Driven-0kzhp2kBjHQ&amp;utm_medium=SC&amp;utm_source=youtube About the Host: Nick Bathla has trained more then 5000+ professionals, optimized 1200 websites and has handled paid campaigns worth USD 10 million for Fortune 500, Small and Medium enterprises. Nick has 18+ years of total experience in Digital Marketing Services.He is currently the Chief Marketing Manager and Founder of Canadian Internet Marketing Agency - Yo Creations Ltd Creations. For more updates on courses and tips follow us on: - Facebook : https://www.facebook.com/Simplilearn - Twitter: https://twitter.com/simplilearn Get the android app: http://bit.ly/1WlVo4u Get the iOS app: http://apple.co/1HIO5J0</t>
  </si>
  <si>
    <t>https://i.ytimg.com/vi/0kzhp2kBjHQ/maxresdefault.jpg</t>
  </si>
  <si>
    <t>UIGJcP8s_lk</t>
  </si>
  <si>
    <t>2016-11-04T08:36:06Z</t>
  </si>
  <si>
    <t>Salesforce Certification Training | Salesforce Training Videos for Beginners | Simplilearn</t>
  </si>
  <si>
    <t>This Salesforce Administrator &amp; App Builder certification Training course is designed to ensure that you learn &amp; master the concepts of Salesforce Administrator &amp; App Builder and pass the certification exams on your first try. Our training will help you learn how to administer and configure Salesforce and learn Salesforce online application development using Force.com fundamentals. The practical hands-on learning approach followed in the course will ensure you get job ready by the end of it.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CRM-UIGJcP8s_lk&amp;utm_medium=Tutorials&amp;utm_source=youtube To gain in-depth knowledge of Salesforce, check our Salesforce Administrator Training &amp; App Builder (Developer) Certification Training: https://www.simplilearn.com/salesforce/salesforce-administrator-and-developer-training?utm_campaign=Salesforce-CRM-UIGJcP8s_lk&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IGJcP8s_lk/maxresdefault.jpg</t>
  </si>
  <si>
    <t>yHozoqgEhFM</t>
  </si>
  <si>
    <t>2016-11-04T07:10:00Z</t>
  </si>
  <si>
    <t>Why You Should Choose Simplilearn's AWS Solution Architect Associate Training | Simplilearn</t>
  </si>
  <si>
    <t>The AWS Solutions Architect Associate course is designed to help you develop well-rounded skills to kick off your journey with AWS. Youâ‚¬â„¢ll enhance your existing knowledge of AWS, and deepen your understanding of every product and service that AWS offers. You will learn the terminology, trends, and best practicesÃ¢â‚¬â€and become industry ready to help you qualify for a position as a high-quality AWS professional. You will not only learn about how cloud computing redefines the rules of architecting IT Infrastructure, but also gain perspective on to design, plan, and scale in the AWS cloud using Amazon recommended best practices to ensure you make the most of cloud computing. Subscribe to Simplilearn channel to get more AWS video updates: https://www.youtube.com/user/Simplilearn?sub_confirmation=1 Download the Cloud Computing Career Guide to explore and step into the extensive world of Cloud, and follow the path towards your dream career- https://www.simplilearn.com/cloud-computing-career-guide-pdf?utm_campaign=Why-You-Should-Choose-Simplilearns-Solution-Architect-Associate-Training-yHozoqgEhFM&amp;utm_medium=Tutorials&amp;utm_source=youtube Check our complete AWS Tutorial for beginners playlist here: https://www.youtube.com/watch?v=98ya1LiEU00&amp;list=PLEiEAq2VkUULlNtIFhEQHo8gacvme35rz Cloud computing articles - https://www.simplilearn.com/resources/virtualization-and-cloud-computing?utm_campaign=Why-You-Should-Choose-Simplilearns-Solution-Architect-Associate-Training-yHozoqgEhFM&amp;utm_medium=Tutorials&amp;utm_source=youtube #AWSTutorial #AWSTrainingVideos #SimplilearnAWS #AWSCertification #AWSForBeginners To gain in-depth knowledge of AWS EC2 and other AWS Amazon web services, check our AWS certification training course - https://www.simplilearn.com/cloud-computing/aws-solution-architect-associate-training?utm_campaign=Why-You-Should-Choose-Simplilearns-Solution-Architect-Associate-Training-yHozoqgEhFM&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HozoqgEhFM/maxresdefault.jpg</t>
  </si>
  <si>
    <t>3QpEhwHp_8k</t>
  </si>
  <si>
    <t>2016-11-03T09:37:25Z</t>
  </si>
  <si>
    <t>Developing Microsoft Azure Solutions (70-532) Certification Training</t>
  </si>
  <si>
    <t>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Developing Microsoft Azure Solutions: 70-532 Certification Training: https://www.simplilearn.com/cloud-computing/developing-microsoft-azure-solutions-70-532-certification-training?utm_campaign=Azure-Developer-3QpEhwHp_8k&amp;utm_medium=SC&amp;utm_source=youtube For more updates on courses and tips follow us on: - Facebook : https://www.facebook.com/Simplilearn - Twitter: https://twitter.com/simplilearn Get the android app: http://bit.ly/1WlVo4u Get the iOS app: http://apple.co/1HIO5J0</t>
  </si>
  <si>
    <t>https://i.ytimg.com/vi/3QpEhwHp_8k/maxresdefault.jpg</t>
  </si>
  <si>
    <t>Te5smt_ghhA</t>
  </si>
  <si>
    <t>2016-11-03T06:01:13Z</t>
  </si>
  <si>
    <t>Architecting Microsoft Azure Solutions (70-534) Certification Training | Simplilearn</t>
  </si>
  <si>
    <t>Architecting MicrosoftÂ® Azure Solutions (70-534) certification training is designed to give you mastery in Microsoft Azure solution design and architecture. Through demos and practical applications, youâ€™ll enhance your skills in designing scalable, resilient infrastructure and platform solutions that generate value all through the solution life cycle. The course will help you explore Azure features and capabilities and enable you to make appropriate decisions while designing public and hybrid cloud solutions. Architecting Microsoft Azure Solutions (70-534) Certification Training: https://www.simplilearn.com/cloud-computing/architecting-microsoft-azure-solutions-70-534-certification-training?utm_campaign=Azure-Architect-Te5smt_ghhA&amp;utm_medium=SC&amp;utm_source=youtube For more updates on courses and tips follow us on: - Facebook : https://www.facebook.com/Simplilearn - Twitter: https://twitter.com/simplilearn Get the android app: http://bit.ly/1WlVo4u Get the iOS app: http://apple.co/1HIO5J0</t>
  </si>
  <si>
    <t>https://i.ytimg.com/vi/Te5smt_ghhA/maxresdefault.jpg</t>
  </si>
  <si>
    <t>fKRyrG8kCts</t>
  </si>
  <si>
    <t>2016-11-02T11:33:28Z</t>
  </si>
  <si>
    <t>From Project Manager To ASM | Simplilearn</t>
  </si>
  <si>
    <t>For more updates on courses and tips follow us on: - Facebook : https://www.facebook.com/Simplilearn - Twitter: https://twitter.com/simplilearn Get the android app: http://bit.ly/1WlVo4u Get the iOS app: http://apple.co/1HIO5J0</t>
  </si>
  <si>
    <t>https://i.ytimg.com/vi/fKRyrG8kCts/maxresdefault.jpg</t>
  </si>
  <si>
    <t>NSFZCurW6b0</t>
  </si>
  <si>
    <t>2016-11-02T08:06:07Z</t>
  </si>
  <si>
    <t>Microsoft Azure Infrastructure Solutions (70-533) Certification Training | Simplilearn</t>
  </si>
  <si>
    <t>Implementing MicrosoftÂ® Azure Infrastructure Solutions (70-533) certification training program will help you demonstrate your mastery in Microsoft Azure infrastructure solution implementation. Through demos &amp; practical applications, youâ€™ll learn to optimize Windows Server workloads on Azure and explore IaaS architecture. The course will enable you to implement enterprise application architecture on Azure platform. Implementing Microsoft Azure Infrastructure Solutions (70-533) Certification Training: https://www.simplilearn.com/cloud-computing/implementing-microsoft-azure-infrastrucure-solutions-70-533-certification-training?utm_campaign=Azure-Infrastructure-NSFZCurW6b0&amp;utm_medium=SC&amp;utm_source=youtube For more updates on courses and tips follow us on: - Facebook : https://www.facebook.com/Simplilearn - Twitter: https://twitter.com/simplilearn Get the android app: http://bit.ly/1WlVo4u Get the iOS app: http://apple.co/1HIO5J0</t>
  </si>
  <si>
    <t>https://i.ytimg.com/vi/NSFZCurW6b0/maxresdefault.jpg</t>
  </si>
  <si>
    <t>fLfPUyqsUf8</t>
  </si>
  <si>
    <t>2016-11-02T06:47:08Z</t>
  </si>
  <si>
    <t>Simplilearn Is Proud To Sponsor Hiring Our Heroes</t>
  </si>
  <si>
    <t>Learn more: https://www.simplilearn.com/corporate-training/hiring-our-heroes?utm_campaign=Simpli-Hiring-Heroes-fLfPUyqsUf8&amp;utm_medium=SC&amp;utm_source=youtube 1. Our initiative with Hiring Our Heroes- Simplilearn is proud to sponsor Hiring Our Heroes, a public/private partnership created to support and empower military veterans who are transitioning to careers in the private sector. Simplilearnâ€™s sponsorship is founded on the belief that our veterans deserve our support, and that our military service members can be a vital contributor to our countryâ€™s workforce needs. 2. Hiring Our Heroes in brief- Led by the White House and the US Chamber of Commerce Foundation, Hiring Our Heroes is an initiative to help active duty US military personnel, transitioning service members, and military spouses find meaningful employment opportunities. The program gives service members both real-world job skills training and corporate management experience to help them transition into the civilian world with well-paying, future-oriented careers. 3. What Simplilearn is providing - To support the program, Simplilearn is providing certification course scholarships for active-duty service members and their spouses at 6 military installations across the United States. In recognition of this contribution, Simplilearn is a Chairmanâ€™s Circle Sponsor along with several Fortune 500 companies and other corporate partners. For more updates on courses and tips follow us on: - Facebook : https://www.facebook.com/Simplilearn - Twitter: https://twitter.com/simplilearn Get the android app: http://bit.ly/1WlVo4u Get the iOS app: http://apple.co/1HIO5J0</t>
  </si>
  <si>
    <t>https://i.ytimg.com/vi/fLfPUyqsUf8/maxresdefault.jpg</t>
  </si>
  <si>
    <t>6LCGVZauZQE</t>
  </si>
  <si>
    <t>2016-11-02T06:13:13Z</t>
  </si>
  <si>
    <t>From SEO Executive to Senior Digital Marketing Manager | Digital Marketing Course |Simplilearn</t>
  </si>
  <si>
    <t>The Digital Marketing Certified Associate course will prepare you for the most sought-after certification exams such as OMCA (OMCP), Facebook Marketing, YouTube Marketing, Google AdWords, Google Analytics, and Twitter Marketing. Subscribe to Simplilearn channel for more Digital Marketing Tutorials - https://www.youtube.com/user/Simplilearn?sub_confirmation=1 Digital Marketing Articles - https://www.simplilearn.com/resources/digital-marketing?utm_campaign=SEO-Executive-to-Digital-Marketing-Manager-6LCGVZauZQE&amp;utm_medium=Tutorials&amp;utm_source=youtube To gain in-depth knowledge of Digital Marketing tools and techniques, check our Digital Marketing Certified Associate Training Course : http://www.simplilearn.com/digital-marketing/digital-marketing-certified-associate-training?utm_campaign=SEO-Executive-to-Digital-Marketing-Manager-6LCGVZauZQE&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LCGVZauZQE/maxresdefault.jpg</t>
  </si>
  <si>
    <t>NY3nx3LMpTo</t>
  </si>
  <si>
    <t>2016-10-28T13:24:08Z</t>
  </si>
  <si>
    <t>28/10/16 13:24</t>
  </si>
  <si>
    <t>From Software Developer To Senior Big Data Architect | Big Data Certification Training | Simplilearn</t>
  </si>
  <si>
    <t>Simplilearn's Big Data Hadoop training course lets you master the concepts of the Hadoop framework and prepares you for Clouderaâ€™s CCA175 Big data certification. With our online Hadoop training, youâ€™ll learn how the components of the Hadoop ecosystem, such as Hadoop 2.7, Yarn, MapReduce, HDFS, Pig, Impala, HBase, Flume, Apache Spark, etc. fit in with the Big Data processing lifecycle. Implement real life projects in banking, telecommunication, social media, insurance, and e-commerce on CloudLab.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Training-NY3nx3LMpTo&amp;utm_medium=Tutorials&amp;utm_source=youtube To gain in-depth knowledge of Big Data and Hadoop, check our Big Data Hadoop and Spark Developer Certification Training Course: https://www.simplilearn.com/big-data-and-analytics/big-data-and-hadoop-training?utm_campaign=BigData-Training-NY3nx3LMpT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Y3nx3LMpTo/maxresdefault.jpg</t>
  </si>
  <si>
    <t>HGdjjrFQspY</t>
  </si>
  <si>
    <t>2016-10-28T13:23:23Z</t>
  </si>
  <si>
    <t>28/10/16 13:23</t>
  </si>
  <si>
    <t>From Developer to Cloud Architect | Simplilearn</t>
  </si>
  <si>
    <t>https://i.ytimg.com/vi/HGdjjrFQspY/maxresdefault.jpg</t>
  </si>
  <si>
    <t>TcFuT8VH0i0</t>
  </si>
  <si>
    <t>2016-10-28T13:22:37Z</t>
  </si>
  <si>
    <t>28/10/16 13:22</t>
  </si>
  <si>
    <t>From Data Analyst To Data Scientist | Simplilearn</t>
  </si>
  <si>
    <t>https://i.ytimg.com/vi/TcFuT8VH0i0/maxresdefault.jpg</t>
  </si>
  <si>
    <t>ul_gHVPlPZ8</t>
  </si>
  <si>
    <t>2016-10-28T07:04:55Z</t>
  </si>
  <si>
    <t>28/10/16 7:04</t>
  </si>
  <si>
    <t>Want To Know Why Mainstream Web Analytics Killed Your ROI | Join The Webinar</t>
  </si>
  <si>
    <t>Join The Webinar: http://elearn.simplilearn.com/RadicalAnalytics-Webinar.html?utm_campaign=Mainstream-Web-Analytics-ul_gHVPlPZ8&amp;utm_medium=SC&amp;utm_source=youtube If you still believe that Web analytics just means defining objectives, asking KPIs and embracing a data-driven culture, your ROI is sneaking out the back door. If you want to dive into the ocean of data to find that one unique golden nugget of wisdom that will transform the organization, you canâ€™t do it like everybody else does. Mainstream Web analytics are dead. Itâ€™s time to go Radical! Learn how to break the cycle of meaningless Web analytics and begin to rule by breaking all the rules. This free webinar will explain: 1. What the Manifesto for Radical Analytics is all about 2. How to quit asking questions and start proposing 3. How to embrace and love the â€œ12 Principles of Agileâ€ 4. What Lean Six Sigma process can do for your analytics StÃ©phane Hamel will talk about Radical Analytics - a decidedly different approach to digital analytics that can overcome most of the challenges faced by organizations that want to make better informed decisions through data. For more updates on courses and tips follow us on: - Facebook : https://www.facebook.com/Simplilearn - Twitter: https://twitter.com/simplilearn Get the android app: http://bit.ly/1WlVo4u Get the iOS app: http://apple.co/1HIO5J0</t>
  </si>
  <si>
    <t>https://i.ytimg.com/vi/ul_gHVPlPZ8/maxresdefault.jpg</t>
  </si>
  <si>
    <t>5MkFPbA6x6U</t>
  </si>
  <si>
    <t>2016-10-25T06:16:53Z</t>
  </si>
  <si>
    <t>25/10/16 6:16</t>
  </si>
  <si>
    <t>Ernst &amp; Young Removes Degree Classification From Entry Criteria | Simplilearn</t>
  </si>
  <si>
    <t>In May of 2015, Ernst and Young, one the big four accounting firms, announced something that surprised everyone: it would remove the degree classification from its entry criteria because it found â€˜no evidence of a positive correlationâ€™ between academic success and achievement at the company. The company went even further when it said that it was getting rid of its policy of a minimum of a 2:1 or 3 Bâ€™s at the school-leaving A-levels, in order to present opportunities to applicants â€œregardless of their backgroundâ€ Get Certified. Get Ahead: https://www.simplilearn.com/?utm_campaign=Ernst-Young-5MkFPbA6x6U&amp;utm_medium=SC&amp;utm_source=youtube For more updates on courses and tips follow us on: - Facebook : https://www.facebook.com/Simplilearn - Twitter: https://twitter.com/simplilearn Get the android app: http://bit.ly/1WlVo4u Get the iOS app: http://apple.co/1HIO5J0</t>
  </si>
  <si>
    <t>https://i.ytimg.com/vi/5MkFPbA6x6U/maxresdefault.jpg</t>
  </si>
  <si>
    <t>BKCAkHn8jqA</t>
  </si>
  <si>
    <t>2016-10-21T09:42:22Z</t>
  </si>
  <si>
    <t>21/10/16 9:42</t>
  </si>
  <si>
    <t>How Recommendation Systems Work On Amazon &amp; Netflix | Simplilearn Webinar</t>
  </si>
  <si>
    <t>Using Big Data and predictive analytics to power recommendation systems, you can enhance your customersâ€™ experience and boost sales. Online retailers like Amazon and Netflix collect consumer information from a wide range of sources. They then analyze this data to understand their customersâ€™ preferences, and use this understanding to deliver highly targeted, location- based promotions to their customers in real time. Big-Data and Hadoop Developer Certification Training: https://www.simplilearn.com/big-data-and-analytics/big-data-and-hadoop-training?utm_campaign=Amazon-Netflix-BKCAkHn8jqA&amp;utm_medium=SC&amp;utm_source=youtube During the webinar, Simon will cover the following topics: 1. Predictive analytics &amp; recommendation systems 2. Recommendation at Netflix 3. Recommendation at Amazon 4. Lessons learned from Netflix &amp; Amazon About the Host : Simon Tavasoli is a Data Science evangelist and expert with more than 12 years of experience in driving analytics projects and training learners in Data Science, Data Visualization, Predictive Analytics, and Statistics for private companies and government organizations. For more updates on courses and tips follow us on: - Facebook : https://www.facebook.com/Simplilearn - Twitter: https://twitter.com/simplilearn Get the android app: http://bit.ly/1WlVo4u Get the iOS app: http://apple.co/1HIO5J0</t>
  </si>
  <si>
    <t>PT1H10M10S</t>
  </si>
  <si>
    <t>https://i.ytimg.com/vi/BKCAkHn8jqA/maxresdefault.jpg</t>
  </si>
  <si>
    <t>8_iHMItP-N4</t>
  </si>
  <si>
    <t>2016-10-19T05:58:53Z</t>
  </si>
  <si>
    <t>19/10/16 5:58</t>
  </si>
  <si>
    <t>The Need For Speed: Why Shift To Agile | Simplilearn Webinar</t>
  </si>
  <si>
    <t>In todayâ€™s fast changing, high-stakes world of software development and consumer electronics, traditional Project Management doesnâ€™t cut it. The ability to quickly and efficiently respond to market changes and consumer demands can make or break a company. Billions of dollars are at stake. Luckily, thereâ€™s a solution to this problem: Agile. Learn why Agile is the best Project Management methodology around, and how to successfully transition to Agile. Agile Scrum Master (ASMÂ®) Certification Training: https://www.simplilearn.com/agile-and-scrum/agile-scrum-master-certification-training?utm_campaign=Need-For-Speed-8_iHMItP-N4&amp;utm_medium=SC&amp;utm_source=youtube About The Host: A Project Management thought leader and influencer, Jeff Allen has over 15 years of experience in project management, having executed projects and trained thousands of professionals across Fortune 500 organizations. For more updates on courses and tips follow us on: - Facebook : https://www.facebook.com/Simplilearn - Twitter: https://twitter.com/simplilearn Get the android app: http://bit.ly/1WlVo4u Get the iOS app: http://apple.co/1HIO5J0</t>
  </si>
  <si>
    <t>https://i.ytimg.com/vi/8_iHMItP-N4/maxresdefault.jpg</t>
  </si>
  <si>
    <t>LJx3XGxQqC4</t>
  </si>
  <si>
    <t>2016-10-18T06:18:17Z</t>
  </si>
  <si>
    <t>18/10/16 6:18</t>
  </si>
  <si>
    <t>Big Data Future | What is Big Data | Big Data For Beginners | Big Data Training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Future-Big-Data-LJx3XGxQqC4&amp;utm_medium=Tutorials&amp;utm_source=youtube To gain in-depth knowledge of Big Data and Hadoop, check our Big Data Hadoop and Spark Developer Certification Training Course: https://www.simplilearn.com/big-data-and-analytics/big-data-and-hadoop-training?utm_campaign=Future-Big-Data-LJx3XGxQqC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M1S</t>
  </si>
  <si>
    <t>https://i.ytimg.com/vi/LJx3XGxQqC4/maxresdefault.jpg</t>
  </si>
  <si>
    <t>n3fl_1LBgdw</t>
  </si>
  <si>
    <t>2016-10-17T10:42:05Z</t>
  </si>
  <si>
    <t>17/10/16 10:42</t>
  </si>
  <si>
    <t>How Simplilearnâ€™s Learning Platform Has Put Fun Back In Education</t>
  </si>
  <si>
    <t>Check out how Simplilearnâ€™s Learning Management System has put the fun back in learning and a next gen experience like no other. With the features like study plans and focus courses, live online classrooms, mobile and offline learning, virtual lab integration and community integration are providing great learning experience for the learners. Get Certified. Get Ahead with Simplilearn: https://www.simplilearn.com/?utm_campaign=LMS-Intro-n3fl_1LBgdw&amp;utm_medium=SC&amp;utm_source=youtube For more updates on courses and tips follow us on: - Facebook : https://www.facebook.com/Simplilearn - Twitter: https://twitter.com/simplilearn Get the android app: http://bit.ly/1WlVo4u Get the iOS app: http://apple.co/1HIO5J0</t>
  </si>
  <si>
    <t>https://i.ytimg.com/vi/n3fl_1LBgdw/maxresdefault.jpg</t>
  </si>
  <si>
    <t>Uqcdq9Jt9Ow</t>
  </si>
  <si>
    <t>2016-10-17T09:51:12Z</t>
  </si>
  <si>
    <t>17/10/16 9:51</t>
  </si>
  <si>
    <t>AWS S3 And Glacier Together: The Best Of Both Worlds | Simplilearn</t>
  </si>
  <si>
    <t>AWS S3 is a storage cloud for the internet while AWS Glacier is an archival service. Amazonâ‚¬â„¢s S3 is a paid service &amp; is used by many businesses for quick access to content over the internet. But all too often, companies face a situation where the content is not frequently accessed. Could Glacier be the solution? This session presents an overview of the AWS S3 &amp; Glacier platforms and investigates which of the two to use under different circumstances. AWS Solution Architect Associate Certification Training: https://www.simplilearn.com/cloud-computing/aws-solution-architect-associate-training?utm_campaign=AWS-Glacier-Uqcdq9Jt9Ow&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qcdq9Jt9Ow/maxresdefault.jpg</t>
  </si>
  <si>
    <t>mto_4Tsw7aw</t>
  </si>
  <si>
    <t>2016-10-17T06:19:24Z</t>
  </si>
  <si>
    <t>17/10/16 6:19</t>
  </si>
  <si>
    <t>Introduction To Java, Java EE, SOA Certification Training | Simplilearn</t>
  </si>
  <si>
    <t>This Java training course is designed for students and professionals to ensure they learn and master the basic concepts of Core Java (syntax, functions, object-oriented programming etc), advanced concepts of J2EE (JDBC, JSP's Servlets etc), get acquainted with popular frameworks like Hibernate &amp; Spring, and understand SOA. Java, Java EE, SOA Training Course: https://www.simplilearn.com/mobile-and-software-development/java-javaee-soa-development-training?utm_campaign=Java-JavaEE-SOA-mto_4Tsw7aw&amp;utm_medium=SC&amp;utm_source=youtube For more updates on courses and tips follow us on: - Facebook : https://www.facebook.com/Simplilearn - Twitter: https://twitter.com/simplilearn Get the android app: http://bit.ly/1WlVo4u Get the iOS app: http://apple.co/1HIO5J0</t>
  </si>
  <si>
    <t>https://i.ytimg.com/vi/mto_4Tsw7aw/maxresdefault.jpg</t>
  </si>
  <si>
    <t>ea7eBDFCGA8</t>
  </si>
  <si>
    <t>2016-10-14T11:57:12Z</t>
  </si>
  <si>
    <t>14/10/16 11:57</t>
  </si>
  <si>
    <t>Introduction To Lean Six Sigma Green Belt Certification Training | Simplilearn</t>
  </si>
  <si>
    <t>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Lean Six Sigma Green Belt Certification Training: https://www.simplilearn.com/quality-management/lean-six-sigma-green-belt-training?utm_campaign=Lean-Six-Sigma-Green-Intro-ea7eBDFCGA8&amp;utm_medium=SC&amp;utm_source=youtube For more updates on courses and tips follow us on: - Facebook : https://www.facebook.com/Simplilearn - Twitter: https://twitter.com/simplilearn Get the android app: http://bit.ly/1WlVo4u Get the iOS app: http://apple.co/1HIO5J0</t>
  </si>
  <si>
    <t>https://i.ytimg.com/vi/ea7eBDFCGA8/maxresdefault.jpg</t>
  </si>
  <si>
    <t>ENmR1Aiiyo0</t>
  </si>
  <si>
    <t>2016-10-14T06:47:54Z</t>
  </si>
  <si>
    <t>14/10/16 6:47</t>
  </si>
  <si>
    <t>The Trick To Affiliate Marketing | Affiliate Marketing For Beginners | Simplilearn</t>
  </si>
  <si>
    <t>This webinar explores every aspect of Affiliate Marketing, from the differences between the scene in India and US to the various ways to use the technique. You will learn about general principles as well as secret tips and tricks from successful affiliate marketers.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Affiliate-Marketing-ENmR1Aiiyo0&amp;utm_medium=Tutorials&amp;utm_source=youtube To Gain in-depth knowledge of Affiliate Marketing and other Digital Marketing concepts, check our Digital Marketing Certification Training Course: https://www.simplilearn.com/digital-marketing/digital-marketing-certified-associate-training?utm_campaign=Affiliate-Marketing-ENmR1Aiiyo0&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ENmR1Aiiyo0/maxresdefault.jpg</t>
  </si>
  <si>
    <t>E4b2SUWsr9g</t>
  </si>
  <si>
    <t>2016-10-13T11:50:06Z</t>
  </si>
  <si>
    <t>13/10/16 11:50</t>
  </si>
  <si>
    <t>Upskill Your Team with Simplilearn's Digital Marketing Training | Simplilearn</t>
  </si>
  <si>
    <t>Simplilearn's digital marketing training courses are designed by industry experts to keep your team ahead of the curve. Get expertise in search marketing, SEO, social media, and more. Visit us at : https://www.simplilearn.com/corporate-training?utm_medium=social&amp;utm_source=youtube&amp;utm_campaign=Enterprise-Explainer-Videos&amp;utm_content=Enterprise-Digital-Marketing-Explainer-Video&amp;utm_term=description-link For more updates on courses and tips follow us on: - Facebook : https://www.facebook.com/Simplilearn - Twitter: https://twitter.com/simplilearn Get the android app: http://bit.ly/1WlVo4u Get the iOS app: http://apple.co/1HIO5J0</t>
  </si>
  <si>
    <t>https://i.ytimg.com/vi/E4b2SUWsr9g/maxresdefault.jpg</t>
  </si>
  <si>
    <t>sySRQv-eeTM</t>
  </si>
  <si>
    <t>2016-10-13T06:59:32Z</t>
  </si>
  <si>
    <t>13/10/16 6:59</t>
  </si>
  <si>
    <t>How The Agile Scrum Master Training Can Give Your Career a Leg-up | Simplilearn Webinar</t>
  </si>
  <si>
    <t>Letâ€™s start with the fact that the software industry is going through a churn, where only the fittest survive. Businesses need to keep up with the times. And for organizations that havenâ€™t adopted Agile methods, itâ€™s time to take the leap. The Scrum domain offers over 340,000 openings in the US alone, with an average pay of $103,000. This webinar discusses the career and business potential that can be unlocked with the Agile Scrum Master certification and explains how best it can give you that career boost youâ€™ve been looking for. Agile Scrum Master (ASMÂ®) Certification Training: https://www.simplilearn.com/agile-and-scrum/agile-scrum-master-certification-training?utm_campaign=Agile-Career-sySRQv-eeTM&amp;utm_medium=SC&amp;utm_source=youtube About the Host : Jeff has 35+ years of experience as a Trainer, Presenter, and Content Developer. He has conducted over 250 training sessions on Agile Scrum Master, PMP, PMI-ACP, and PMI-RMP exam preparation for 5000+ participants. He has held varied and important roles in his career, including Vice President of Business Development in HP, Executive Director of the CA Commission on the US Bicentennial, and Director of the National Center for Constitutional Studies. For more updates on courses and tips follow us on: - Facebook : https://www.facebook.com/Simplilearn - Twitter: https://twitter.com/simplilearn Get the android app: http://bit.ly/1WlVo4u Get the iOS app: http://apple.co/1HIO5J0</t>
  </si>
  <si>
    <t>https://i.ytimg.com/vi/sySRQv-eeTM/maxresdefault.jpg</t>
  </si>
  <si>
    <t>DWRcRECw8-A</t>
  </si>
  <si>
    <t>2016-10-12T06:37:22Z</t>
  </si>
  <si>
    <t>AWS Security: Identity And Access Management (IAM) | Simplilearn</t>
  </si>
  <si>
    <t>Security is essential for any application, but when that app is hosted on a public cloud, security becomes vital. The popularity of AWS as the preferred public cloud owes much of its reputation to being the most secure cloud platform on the market. AWS Identity and Access Management plays a key role in providing secure and controlled access to AWS resources. In this session, we will learn more about IAM users, groups, and roles to better secure our information with AWS. AWS Solution Architect Associate Certification Training: https://www.simplilearn.com/cloud-computing/aws-solution-architect-associate-training?utm_campaign=AWS-Identity-Access-DWRcRECw8-A&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WRcRECw8-A/maxresdefault.jpg</t>
  </si>
  <si>
    <t>wkWXADe7zEw</t>
  </si>
  <si>
    <t>2016-10-11T06:52:17Z</t>
  </si>
  <si>
    <t>How ITIL's IT Service Continuity Model Can Help You Defeat a Ransomware Attack | Simplilearn Webinar</t>
  </si>
  <si>
    <t>The ITIL model of Business Continuity &amp; Disaster Recovery is popular because it works. With data backup, disaster recovery, and emergency operations strategies that can stop Ransomware in its tracks or help you recover in hours, itâ€™s a favorite among ITIL professionals. ITILÂ® Foundation Certification Training: https://www.simplilearn.com/it-service-management/itil-foundation-training?utm_campaign=ITIL-Ransomware-wkWXADe7zEw&amp;utm_medium=SC&amp;utm_source=youtube Agenda of the webinar : How ITIL's IT Service Continuity Model Can Defeat or Help you Easily Recover from a Ransomware Attack? How the ITIL Model of Business Continuity &amp; Disaster Recovery Works? About the Host : Manuel W.Lloyd is Founder &amp; entrepreneurial Virtual CIO of Manuel W. Lloyd Consulting, the author specializes in IT service operational efficiency for healthcare organizations. Manuel honed his skills in the USMC directly for President Ronald Reagan at Camp David. For more updates on courses and tips follow us on: - Facebook : https://www.facebook.com/Simplilearn - Twitter: https://twitter.com/simplilearn Get the android app: http://bit.ly/1WlVo4u Get the iOS app: http://apple.co/1HIO5J0</t>
  </si>
  <si>
    <t>PT52M47S</t>
  </si>
  <si>
    <t>https://i.ytimg.com/vi/wkWXADe7zEw/maxresdefault.jpg</t>
  </si>
  <si>
    <t>T9aAeAVoRDQ</t>
  </si>
  <si>
    <t>2016-10-07T08:25:38Z</t>
  </si>
  <si>
    <t>Pass Salesforce Certification Exam In Your First Attempt | Salesforce Training | Simplilearn</t>
  </si>
  <si>
    <t>This Salesforce Training Video will help you understand the concepts of Salesforce and Salesforce exam so that you can pass Salesforce exam in the first attempt. With Salesforce popularity soaring across industry domains, there is an urgent need for professionals with specialist training to derive maximum value from Salesforce tools. This has led to a surge in the number of professionals who want to become certified Salesforce developers and admins. But cracking the exam on your first attempt can be a challenging task. That's why, we have created a webinar in which a seasoned expert tells you the best tips and tricks to crack the Salesforce Certification exam on your very first attempt. Attend our webinar on August 25th for a smooth and quick career boost!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Exam-Crack-T9aAeAVoRDQ&amp;utm_medium=Tutorials&amp;utm_source=youtube To gain in-depth knowledge of Salesforce, check our Salesforce Administrator Training &amp; App Builder (Developer) Certification Training: https://www.simplilearn.com/salesforce/salesforce-administrator-and-developer-training?utm_campaign=Salesforce-Exam-Crack-T9aAeAVoRDQ&amp;utm_medium=Tutorials&amp;utm_source=youtube #salesforce #salesforcetrainingvideosforbeginners #salesforcedevelopertrainingvideosforbeginners #salesforceadministratortraining #salesforcetutorial #saleslightningVideosForBeginners About the host - Shekhar has more than 10 years of experience in Salesforce. He is certified in Salesforce admin 201, Salesforce Developer 401, Salesforce App Builder, and Salesforce Platform Dev1. He has trained 1600+ Salesforce participants till date.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9aAeAVoRDQ/maxresdefault.jpg</t>
  </si>
  <si>
    <t>MVtXBSQ5OA4</t>
  </si>
  <si>
    <t>2016-10-07T06:08:55Z</t>
  </si>
  <si>
    <t>Designing A Spam Classifier Using Machine Learning | Simplilearn Webinar</t>
  </si>
  <si>
    <t>Learn how to design a spam classifier using machine learning APIs with this webinar. Webinar Agenda: This webinar covers the following topics - 1. Classifiers and Supervised Learning A classifier classifies a dataset. It then uses the label on that data. This is known as supervised learning in the world of machine learning. 2. NaÃ¯ve Bayes Classifier Simple but powerful, the NaÃ¯ve Bayes classifier is a popular choice for classifying text. Based on Bayesâ€™ theorem, thereâ€™s an interesting reason itâ€™s called NaÃ¯ve - this classifier is based on a rather strong assumption, called a naive assumption â€” every word is independent from the other, and the order of words is not an important consideration. This assumption is wrong, especially if we classify text. 3. NaÃ¯ve Bayes Language Classifier While using training sample phrases to classify unknown phrases in a language we already know the language is easy, NaÃ¯ve Bayes language classifier infers &amp; classifies languages from word occurrence frequency. 4. Ready-to-Use NaÃ¯ve Bayes Language Classifier Code A well-designed, ready-to-use NaÃ¯ve Bayes code for spam filtering is presented and demonstrated with a few hands-on examples in this webinar. Syed is an IT Engineering Manager with 14 years of experience in software development, technology management, IT strategy, technology consulting, and product development. Machine Learning Advanced Certification Training: https://www.simplilearn.com/big-data-and-analytics/machine-learning-certification-training-course?utm_campaign=Machine-Learning-Classifier-MVtXBSQ5OA4&amp;utm_medium=SC&amp;utm_source=youtube For more updates on courses and tips follow us on: - Facebook : https://www.facebook.com/Simplilearn - Twitter: https://twitter.com/simplilearn Get the android app: http://bit.ly/1WlVo4u Get the iOS app: http://apple.co/1HIO5J0</t>
  </si>
  <si>
    <t>https://i.ytimg.com/vi/MVtXBSQ5OA4/maxresdefault.jpg</t>
  </si>
  <si>
    <t>cjLbk3Vxu8Y</t>
  </si>
  <si>
    <t>2016-10-05T06:20:01Z</t>
  </si>
  <si>
    <t>Google Cloud Platform For Systems Operations Professionals Training | Simplilearn</t>
  </si>
  <si>
    <t>Google Cloud Platform - Qualified Systems Operations Professional (CPO200) will introduce you to the implementation of application environments and public cloud infrastructure using Google Cloud Platform. Through instructor-led online classrooms and hands-on labs, youâ€™ll learn to deploy cloud infrastructure components such as networks, systems, and applications. Join the course: https://www.simplilearn.com/cloud-computing/google-cloud-platform-systems-operations-cpo200-training?utm_campaign=Google-Cloud-System-cjLbk3Vxu8Y&amp;utm_medium=SC&amp;utm_source=youtube For more updates on courses and tips follow us on: - Facebook : https://www.facebook.com/Simplilearn - Twitter: https://twitter.com/simplilearn Get the android app: http://bit.ly/1WlVo4u Get the iOS app: http://apple.co/1HIO5J0</t>
  </si>
  <si>
    <t>https://i.ytimg.com/vi/cjLbk3Vxu8Y/maxresdefault.jpg</t>
  </si>
  <si>
    <t>DucWMKTSJcI</t>
  </si>
  <si>
    <t>2016-10-04T08:02:18Z</t>
  </si>
  <si>
    <t>Salesforce Careers - Why Consider A Career In Salesforce | Salesforce Training Video | Simplilearn</t>
  </si>
  <si>
    <t>This Salesforce Training Video will help you understand about Salesforce , Salesforce market situation, Salesforce job trends, Salesforce career options and how Salesforce is safe career option in this roller coaster market. With Salesforce emerging as the clear winner in the Cloud platform war, it's quickly becoming one of the most sought-after skillsets around the world. Today certified Salesforce Admins and Developers make over $100,000 a year, on average. If this is'nt enough to consider a career in Salesforce, attend our webinar on August 9th, to diTutorialsover the tangible career benefits of Salesforce expertis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Career-DucWMKTSJcI&amp;utm_medium=Tutorials&amp;utm_source=youtube To gain in-depth knowledge of Salesforce, check our Salesforce Administrator Training &amp; App Builder (Developer) Certification Training: http://www.simplilearn.com/salesforce/salesforce-administrator-and-developer-training?utm_campaign=Salesforce-Career-DucWMKTSJcI&amp;utm_medium=Tutorials&amp;utm_source=youtube #salesforce #salesforcetrainingvideosforbeginners #salesforcedevelopertrainingvideosforbeginners #salesforceadministratortraining #salesforcetutorial #saleslightningVideosForBeginners About the Host : Shekhar has more than 10 years of experience in Salesforce. He is certified in Salesforce admin 201, Salesforce Developer 401, Salesforce App Builder, and Salesforce Platform Dev1. He has trained 1600+ Salesforce participants till date.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5M44S</t>
  </si>
  <si>
    <t>https://i.ytimg.com/vi/DucWMKTSJcI/maxresdefault.jpg</t>
  </si>
  <si>
    <t>m2GqwP5K0vc</t>
  </si>
  <si>
    <t>2016-10-04T06:31:58Z</t>
  </si>
  <si>
    <t>Google Cloud Platform Fundamentals (CP100A) Certification Training | Simplilearn</t>
  </si>
  <si>
    <t>Google Cloud Platform Fundamentals (CP100A) course will introduce you to Google Cloud Platform products and services. Through instructor-led online classrooms, live demonstrations, and hands-on labs, youâ€™ll learn the value of Google Cloud Platform and how to incorporate cloud-based solutions into business strategies. Join the course: http://www.simplilearn.com/virtualization-and-cloud-computing/google-cloud-platform-fundamentals-cp100a-certification-training?utm_campaign=Google-Cloud-Fundamentals-m2GqwP5K0vc&amp;utm_medium=SC&amp;utm_source=youtube For more updates on courses and tips follow us on: - Facebook : https://www.facebook.com/Simplilearn - Twitter: https://twitter.com/simplilearn Get the android app: http://bit.ly/1WlVo4u Get the iOS app: http://apple.co/1HIO5J0</t>
  </si>
  <si>
    <t>https://i.ytimg.com/vi/m2GqwP5K0vc/maxresdefault.jpg</t>
  </si>
  <si>
    <t>ioRqnWm_2bk</t>
  </si>
  <si>
    <t>2016-10-03T12:11:24Z</t>
  </si>
  <si>
    <t>Developing Solutions For Google Cloud Platform | Simplilearn</t>
  </si>
  <si>
    <t>Developing Solutions for Google Cloud Platform (CPD200) will introduce you to Solution Development for Google Cloud Platform. Through instructor-led online classrooms, demonstrations, and hands-on labs, youâ€™ll learn to develop cloud-based applications using Google App Engine, Google Cloud Datastore, and Google Cloud Endpoints. Join the course: http://www.simplilearn.com/virtualization-and-cloud-computing/developing-solutions-google-cloud-platform-cpd200-training?utm_campaign=Google-Cloud-Developer--LrNYye2DjA&amp;utm_medium=SC&amp;utm_source=youtube For more updates on courses and tips follow us on: - Facebook : https://www.facebook.com/Simplilearn - Twitter: https://twitter.com/simplilearn Get the android app: http://bit.ly/1WlVo4u Get the iOS app: http://apple.co/1HIO5J0</t>
  </si>
  <si>
    <t>https://i.ytimg.com/vi/ioRqnWm_2bk/maxresdefault.jpg</t>
  </si>
  <si>
    <t>0Uowv0cXWOI</t>
  </si>
  <si>
    <t>2016-09-30T10:35:41Z</t>
  </si>
  <si>
    <t>30/9/16 10:35</t>
  </si>
  <si>
    <t>How to Become A Digital Marketing Expert | Digital Marketing Course For Beginners | Simplilearn</t>
  </si>
  <si>
    <t>In this Digital Marketing Video, Brad Geddes explains how Digital Marketing is growing day-by-day, Why it is so important for a business to get in to Digital Marketing and also explain how can you become a Digital Marketing Specialist. The Digital Marketing Specialist Masters Program is designed to transform you into a complete digital marketer with expertise across the digital marketing domain. Fast-track your career by following a clear and structured learning path recommended by industry and faculty experts. YouÃ¢â‚¬â„¢ll receive a holistic understanding of digital marketing and gain advanced expertise in SEO, PPC, Social Media, and Web Analytics. This course will also give you extensive project experience as well as the capability to manage and strategize digital marketing initiatives. This Digital Maketing video will explain: 1. What does it take to be a successfull Digital Marketer? 2. What is the best way to get there? 3. How to become a Digital Marketing Specialist? 4. Simplilearn Digital Marketing Specialist program #DigitalMarketing #SimplilearnDigitalMarketing #DigitalMarketingCourse #DigitalMarketingCertification #DigitalMarketingSpecialist Subscribe to Simplilearn channel for more Social Media Marketing Tutorials - https://www.youtube.com/user/Simplilearn?sub_confirmation=1 Digital Marketing Articles - https://www.simplilearn.com/resources/digital-marketing?utm_campaign=DMCA-Masters-Program-0Uowv0cXWOI&amp;utm_medium=Tutorials&amp;utm_source=youtube To learn more about Digital Marketing tools and techniques, check our Digital Marketing Specialist Masters Program: http://www.simplilearn.com/digital-marketing/advanced-online-marketing-certification-training-bundle?utm_campaign=DMCA-Masters-Program-0Uowv0cXWOI&amp;utm_medium=Tutorials&amp;utm_source=youtube - - - - - - - - - - - - - - About Simplilearn's Digital Marketing Specialist Program: The program provides access to the 35+ live instructor led batches conducted by multiple expert trainers. You will also get access to highest quality e-learning content, simulation exams, a community moderated by experts, monthly mentoring sessions by experts, and other resources to help you master the complete digital marketing skill set. After you have completed this program, you will receive a Masters certificate from Simplilearn stating that you have acquired the skill set of a Digital Marketing Specialist, and validating your ability to lead digital marketing efforts in your organization. - - - - - - - - - - - - - - What you will learn from this Digital Marketing Course?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0Uowv0cXWOI/maxresdefault.jpg</t>
  </si>
  <si>
    <t>emP6zZgwx9w</t>
  </si>
  <si>
    <t>2016-09-29T06:32:32Z</t>
  </si>
  <si>
    <t>29/9/16 6:32</t>
  </si>
  <si>
    <t>Need For Cloud-Skilled Technical Professional With Growth Of Cloud Market | Simplilearn Webinar</t>
  </si>
  <si>
    <t>Cloud computing is on fire. All the major players are reporting double- and triple-digit growth figures. The shift to cloud computing means IT organizations will need to build cloud skills internally â€” and fast. For individuals, cloud computing offers a fantastic avenue for rapid career growth. The key constraint for both is learning â€” learning how cloud computing works, how to build cloud-native applications, and how to manage complex cloud-based application portfolios. This webinar will discuss recent cloud computing growth trends and how cloud providers are extending their offerings â€” and what that means for individuals and IT organizations as they chart out their cloud journey. AWS Solution Architect Associate Certification Training: http://www.simplilearn.com/cloud-computing/aws-solution-architect-associate-training?utm_campaign=Cloud-Market-emP6zZgwx9w&amp;utm_medium=SC&amp;utm_source=youtube About the host : CEO of Navica, a consulting firm focused on cloud computing and DevOps. Named by wired.com as one of the ten most influential persons in cloud computing. Cloud computing advisor for CIO magazine. Blog finds mention on over a dozen â€˜best of cloud computingâ€™ lists. Highly regarded keynote speaker at cloud computing conferences around the world. Author\co-author of 4 books on virtualization and cloud computing, including his most recent book, Amazon Web Services for Dummies. For more updates on courses and tips follow us on: - Facebook : https://www.facebook.com/Simplilearn - Twitter: https://twitter.com/simplilearn Get the android app: http://bit.ly/1WlVo4u Get the iOS app: http://apple.co/1HIO5J0</t>
  </si>
  <si>
    <t>PT1H5M46S</t>
  </si>
  <si>
    <t>https://i.ytimg.com/vi/emP6zZgwx9w/maxresdefault.jpg</t>
  </si>
  <si>
    <t>6SveDatvjdQ</t>
  </si>
  <si>
    <t>2016-09-22T07:17:11Z</t>
  </si>
  <si>
    <t>22/9/16 7:17</t>
  </si>
  <si>
    <t>Success Stories from Simplilearn Alumni | Simplilearn Reviews | Simplilearn</t>
  </si>
  <si>
    <t>About Us : Simplilearn is one of the worldâ€™s largest professional certifications company. We work with companies and working professionals to address their unique learning needs. A pioneer in online education for professionals, we create course programs, exams, and lab projects that help professionals across the world successfully prepare for and complete certification exams with ease. Our unique blended model of training brings together the best of self-learning and online training, making for a successful learning experience. We strive to constantly improve our learning frameworks to make them more user-friendly. Our courses are upgraded continuously to ensure our learners are up-to-date on the latest industry requirements and best practices. We assist our learners in applying for the certification exam of their choice, and our vibrant community of experts and certified professionals is a powerful resource pool of tips, tricks, and insightful advice. Get Certified. Get Ahead - http://www.simplilearn.com?utm_campaign=success-stories-6SveDatvjdQ&amp;utm_medium=SC&amp;utm_source=youtube For more updates on courses and tips follow us on: - Facebook : https://www.facebook.com/Simplilearn - Twitter: https://twitter.com/simplilearn Get the android app: http://bit.ly/1WlVo4u Get the iOS app: http://apple.co/1HIO5J0</t>
  </si>
  <si>
    <t>https://i.ytimg.com/vi/6SveDatvjdQ/maxresdefault.jpg</t>
  </si>
  <si>
    <t>APaTj3IUHbk</t>
  </si>
  <si>
    <t>2016-09-22T04:53:28Z</t>
  </si>
  <si>
    <t>22/9/16 4:53</t>
  </si>
  <si>
    <t>The Dark Web - Need Of Ethical Hacking In Present Era | Simplilearn Webinar</t>
  </si>
  <si>
    <t>The Dark Web is not well known and encompasses the seedier parts of the internet. Very few people know of this villainous underground where you can buy/sell just about anything, including drugs, weapons, counterfeit money, and even people. Yes, that is right, even People. The Dark Web is around 70% of the internet, the other 30% can be accessed via search engines like Google. Attend this webinar, and take a quick look into this very dangerous part of the internet. The session will cover: -What is the Dark web -Overview and benefits of Ethical hacking -Why large organizations prefer certified ethical hacking professionals Certified Ethical Hacker Training: http://www.simplilearn.com/cyber-security/ceh-certification?utm_campaign=Dark-Web-APaTj3IUHbk&amp;utm_medium=SC&amp;utm_source=youtube About the Host : Tim Pierson is one of the Worldâ€™s leading trainers in technology, networks, virtualization, and application security. He has written popular manuals for global corporations like EC-Council and Mile2. Tim is known for his comedic speaking style which always leaves the crowd entertained. In addition to teaching, which he will admit is his first love; he conducts high-level security evaluations, virtualization consulting, and delivers seminars and keynotes before professional conventions. He is an excellent communicator of highly technical information to both sophisticated and non-sophisticated audiences. Tim has been a technical trainer for the past 27 years and is an industry leader in both Security and Virtualization. For more updates on courses and tips follow us on: - Facebook : https://www.facebook.com/Simplilearn - Twitter: https://twitter.com/simplilearn Get the android app: http://bit.ly/1WlVo4u Get the iOS app: http://apple.co/1HIO5J0</t>
  </si>
  <si>
    <t>https://i.ytimg.com/vi/APaTj3IUHbk/maxresdefault.jpg</t>
  </si>
  <si>
    <t>JEDqh1jHe9M</t>
  </si>
  <si>
    <t>2016-09-20T06:08:54Z</t>
  </si>
  <si>
    <t>20/9/16 6:08</t>
  </si>
  <si>
    <t>Introduction To AWS SysOps Associate Certification Training | Simplilearn</t>
  </si>
  <si>
    <t>AWS SysOps Associate certification training program is designed to give you hands-on exposure to run SysOps on AWS platform. This course will enable you to choose the most appropriate and cost-effective cloud services as well as deploy and manage full scale production operations on AWS in a better way. Through guided lectures, videos, labs, and quizzes you'll get trained to leverage the elasticity and scalability of AWS services that best suits the changing business environments. The simulation tests at the end of this course will help you take the certification exam as well. AWS SysOps Associate Certification Training: http://www.simplilearn.com/virtualization-and-cloud-computing/aws-sysops-certification-training?utm_campaign=Intro-AWS-SysOps-JEDqh1jHe9M&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EDqh1jHe9M/maxresdefault.jpg</t>
  </si>
  <si>
    <t>OX2Y___ZcsE</t>
  </si>
  <si>
    <t>2016-09-19T06:24:19Z</t>
  </si>
  <si>
    <t>19/9/16 6:24</t>
  </si>
  <si>
    <t>Introduction To Twitter Marketing And Advertising Certification | Simplilearn</t>
  </si>
  <si>
    <t>The Twitter Advertising Certification Training course is created by Twitter in partnership with Simplilearn to create a structured learning solution to help businesses grow their customer base and effectively engage with the online community using Twitter Ads. Using Twitter Ads strategically can have significant benefits for businessesÃ¢â‚¬â€growing their customer base, amplifying their marketing reach, and building their brand in a way that truly impacts the bottom line. From content strategy to best practices and analytics, Edric Subur from TwitterÃ¢â‚¬â„¢s Small to Medium Businesses Marketing team will demonstrate the power of Twitter Ads. #DigitalMarketing #SimplilearnDigitalMarketing #DigitalMarketingCourse #DigitalMarketingCertification #DigitalMarketingCertifiedAssociate #Twitter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Twitter-Intro-OX2Y___ZcsE&amp;utm_medium=Tutorials&amp;utm_source=youtube To Gain in-depth knowledge of Twitter Advertising and other Digital Marketing concepts, check out Advanced Web Analytics Course: http://www.simplilearn.com/digital-marketing/twitter-advertising-certification-training?utm_campaign=Twitter-Intro-OX2Y___ZcsE&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X2Y___ZcsE/maxresdefault.jpg</t>
  </si>
  <si>
    <t>hYZyAiOdqVE</t>
  </si>
  <si>
    <t>2016-09-16T10:10:45Z</t>
  </si>
  <si>
    <t>16/9/16 10:10</t>
  </si>
  <si>
    <t>Machine Learning Tutorial For Beginners | Machine Learning Course - Introduction | Simplilearn</t>
  </si>
  <si>
    <t>This Machine Learning Tutorial will give a brief introduction to Machine Learning and discusses how this is useful to us using real-life examples. At the end of this video, it will talk briefly about Simplilearn Machine Learning Certification Course and its features. What is Machine Learning: Machine Learning is a method that enables computers to imitate and adapt human like behavior, just like you and me. It isnâ€™t programmed to perform a task. It analyses the data it has received previously, learns from it, and makes predictions or decisions for the problem scenario. In a way, the computer is training itself to perform a task the right way, after it learns everything it can from the data. Subscribe to our channel for more Machine Learning Tutorials: https://www.youtube.com/user/Simplilearn?sub_confirmation=1 Machine Learning Articles: https://www.simplilearn.com/what-is-artificial-intelligence-and-why-ai-certification-article?utm_campaign=Machine-Learning-hYZyAiOdqVE&amp;utm_medium=Tutorials&amp;utm_source=youtube To gain in-depth knowledge of Machine Learning, check our Machine Learning certification training course: http://www.simplilearn.com/big-data-and-analytics/machine-learning-certification-training-course?utm_campaign=Machine-Learning-hYZyAiOdqVE&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By making it possible to quickly, cheaply and automatically process and analyze huge volumes of complex data, Machine Learning is critical to countless new and future applica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Business analysts who want to understand data science techniques 3. Information architects who want to gain expertise in Machine Learning algorithms 4. Analytics professionals who want to work in Machine Learning or artificial intelligence 5.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YZyAiOdqVE/maxresdefault.jpg</t>
  </si>
  <si>
    <t>33ulLa5WDyo</t>
  </si>
  <si>
    <t>2016-09-15T10:04:44Z</t>
  </si>
  <si>
    <t>15/9/16 10:04</t>
  </si>
  <si>
    <t>Big Data Career Opportunities | Big Data Career Path | Big Data For Beginners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Dream-Role-33ulLa5WDyo&amp;utm_medium=Tutorials&amp;utm_source=youtube To gain in-depth knowledge of Big Data and Hadoop, check our Big Data Hadoop and Spark Developer Certification Training Course: http://www.simplilearn.com/big-data-and-analytics/big-data-and-hadoop-training?utm_campaign=Big-Data-Dream-Role-33ulLa5WDy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33ulLa5WDyo/maxresdefault.jpg</t>
  </si>
  <si>
    <t>B_BuEBlh3R4</t>
  </si>
  <si>
    <t>2016-09-14T07:14:03Z</t>
  </si>
  <si>
    <t>14/9/16 7:14</t>
  </si>
  <si>
    <t>Basics Of Online Reputation Management | Simplilearn Webinar</t>
  </si>
  <si>
    <t>Being online can work like a double-edged sword for your reputation. On the one hand, you can build credibility for your professional brand and establish important connections. On the other hand, you open yourself up to comments from the entire internet. So how do you control what is said about your business on the internet? Attend this webinar to find out how! It covers how to highlight the reputation of your services, how to ethically bribe your way to a devoted fan base, and what to do when Social Media chatter hits the roof! Become a complete Digital Marketing Champion: http://www.simplilearn.com/digital-marketing/advanced-online-marketing-certification-training-bundle?utm_campaign=Basic-ORM-B_BuEBlh3R4&amp;utm_medium=SC&amp;utm_source=youtube About the Host - Gaurav struck gold when a noteworthy customer endorsed him on a popular forum. Without knowing what hit him, one fine morning, he woke up to what would be any entrepreneur's dream come true. An inbox full of money! Having the right information show up about you can make this happen. The flip was also true back in 2012 when a tidal wave of work hit his organization and they were unable to consistently keep up with delivery speeds. Overnight, a decent chunk of business was wiped out. Having witnessed the pros and cons of reputation management Gaurav has since helped numerous businesses understand the importance and take advantage of this opportunity. For more updates on courses and tips follow us on: - Facebook : https://www.facebook.com/Simplilearn - Twitter: https://twitter.com/simplilearn Get the android app: http://bit.ly/1WlVo4u Get the iOS app: http://apple.co/1HIO5J0</t>
  </si>
  <si>
    <t>https://i.ytimg.com/vi/B_BuEBlh3R4/maxresdefault.jpg</t>
  </si>
  <si>
    <t>D2j4tTNKL-Q</t>
  </si>
  <si>
    <t>2016-09-12T06:22:48Z</t>
  </si>
  <si>
    <t>The Need Of Cyber Security In Present Era | Simplilearn Webinar</t>
  </si>
  <si>
    <t>Large organizations are looking for skilled &amp; certified cyber-security professionals - find out why! Discover the benefits and how organizations can benefit from successful cybersecurity implementation. About the Host - Mr. La Pierre has over 30 years of IT experience as a consultant and senior project manager, having driven many large-scale hardware and software projects in organizations like Hewlett Packard, DEC, IBM, Sun, ABN/AMRO, Deutsche Bank, J.P. Morgan Chase, NASA, and many others on a worldwide basis. For more updates on courses and tips follow us on: - Facebook : https://www.facebook.com/Simplilearn - Twitter: https://twitter.com/simplilearn Get the android app: http://bit.ly/1WlVo4u Get the iOS app: http://apple.co/1HIO5J0</t>
  </si>
  <si>
    <t>https://i.ytimg.com/vi/D2j4tTNKL-Q/maxresdefault.jpg</t>
  </si>
  <si>
    <t>B96QzJkbRSs</t>
  </si>
  <si>
    <t>2016-09-09T08:11:32Z</t>
  </si>
  <si>
    <t>Apache Hive Tutorial For Beginners | What is Hive? | Hive Tutorial For Beginners | Simplilearn</t>
  </si>
  <si>
    <t>This video explains complete step-by-step guide to doing data analysis with Apache Hive. It starts with the basics on what is Hive and moves on to the Hive user interface, advanced analysis concepts like the differences between internal and external tables, how to join two data sets in Hive using the join feature, and how to query JSON data with specialized Hive functions. By the end of this webinar, you will how the experts perform data analysis using Apache Hiv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nalysis-B96QzJkbRSs&amp;utm_medium=Tutorials&amp;utm_source=youtube To gain in-depth knowledge of Big Data and Hadoop, check our Big Data Hadoop and Spark Developer Certification Training Course: http://www.simplilearn.com/big-data-and-analytics/big-data-and-hadoop-training?utm_campaign=Bigdata-analysis-B96QzJkbRS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0M31S</t>
  </si>
  <si>
    <t>https://i.ytimg.com/vi/B96QzJkbRSs/maxresdefault.jpg</t>
  </si>
  <si>
    <t>FkCvXucecIg</t>
  </si>
  <si>
    <t>2016-09-07T06:25:53Z</t>
  </si>
  <si>
    <t>Donald Trump Or Hillary Clinton - Big Data Predicts The Winner | Simplilearn</t>
  </si>
  <si>
    <t>Who will win the battle for the White House to become the next President of the United States is a topic of hot debate. Much of that debate is taking place online, with plenty of people blogging, tweeting or updating social media with their thoughts on Donald Trump versus Hillary Clinton.. This provides us with a rich source of information about what people are thinking and feeling about the election race. When our Big Data and Smart Analytics Lab analysed those comments on Twitter towards the end of July, it predicted that if the US Presidential election had been held at that time, Trump would have been the winner over Clinton. Two weeks later, a swing towards Clinton is making the result less certai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FkCvXucecIg&amp;utm_medium=Tutorials&amp;utm_source=youtube To gain in-depth knowledge of Big Data and Hadoop, check our Big Data Hadoop and Spark Developer Certification Training Course: https://www.simplilearn.com/big-data-and-analytics/big-data-and-hadoop-training?utm_campaign=Bigdata-FkCvXucecI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kCvXucecIg/maxresdefault.jpg</t>
  </si>
  <si>
    <t>ZfKxRhGze30</t>
  </si>
  <si>
    <t>2016-08-29T05:44:14Z</t>
  </si>
  <si>
    <t>29/8/16 5:44</t>
  </si>
  <si>
    <t>Salesforce Platform Developer 1 Certification Training | Salesforce Training Video | Simplilearn</t>
  </si>
  <si>
    <t>This Salesforce Training Video will give an overview of Salesforce Certification Training by explaing what is Salesforce, Why we need Salesforce, Salesforce Career opportunities and end of the video you will learn what Simplilearn Salesforce Certification Training course has got to offer you. The course is designed to ensure that you master the concepts of Salesforce Platform Developer I (Apex &amp; Visualforce), give you hands-on training in building custom applications on the Force.com platform, and help you clear the DEV 450 certification exam in the first attempt. Our training will help you understand how to extend Salesforce features / functions using the declarative and programmatic capabilities of Apex code and Visualforc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platform-ZfKxRhGze30&amp;utm_medium=Tutorials&amp;utm_source=youtube To gain in-depth knowledge of Salesforce, check our Salesforce Administrator Training &amp; App Builder (Developer) Certification Training: https://www.simplilearn.com/salesforce/salesforce-administrator-and-developer-training?utm_campaign=salesforce-platform-ZfKxRhGze30&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ZfKxRhGze30/maxresdefault.jpg</t>
  </si>
  <si>
    <t>VUWB807TJEg</t>
  </si>
  <si>
    <t>2016-08-25T12:33:49Z</t>
  </si>
  <si>
    <t>25/8/16 12:33</t>
  </si>
  <si>
    <t>Introduction To Google Cloud Platform Fundamentals Certification | Simplilearn</t>
  </si>
  <si>
    <t>Google Cloud Platform Fundamentals (CP100A) course will introduce you to Google Cloud Platform products and services. Through instructor-led online classrooms, live demonstrations, and hands-on labs, youâ€™ll learn the value of Google Cloud Platform and how to incorporate cloud-based solutions into business strategies. Join the Course - http://www.simplilearn.com/virtualization-and-cloud-computing/google-cloud-platform-fundamentals-cp100a-certification-training?utm_campaign=google-cloud-platform-overview-VUWB807TJEg&amp;utm_medium=SC&amp;utm_source=youtube #googlecloud #googlecloudplatform #googlecloudplatformtutorial #googlecloudtutorial What are the course objectives? When you have completed the CP100A training course, youâ€™ll be able to: 1. Identify the purpose and value of each of the Google Cloud 2. Platform products and services 3. Explain the difference between IaaS and PaaS 4. List the methods of interacting with Google Cloud Platform services 5. Describe ways in which customers have used Google Cloud Platform to improve their businesses 6. Understand how to choose an appropriate application deployment environment on Google Cloud Platform: Google App Engine, Google Container Engine, or Google Compute Engine 7. Deploy an application to: Google App Engine, Google Container Engine, and Google Compute Engine 8. Compare the Google Cloud Platform storage options: Google Cloud Storage, Google Cloud SQL, Google Cloud Bigtable, and Google Cloud Datastore 9. Deploy an application that uses Google Cloud Datastore and Google Cloud Storage to store data 10. Load data into BigQuery and query it Who should take this course? This course is an essential requirement for professionals who need to understand deploying applications and creating application environments on Google Cloud Platform as well as its scalability. This course is best suited for: 1. Solutions Developers 2. Systems Operations Professionals 3. Solution Architects 4. Executives 5. Business Decision Makers For more updates on courses and tips follow us on: - Facebook : https://www.facebook.com/Simplilearn - Twitter: https://twitter.com/simplilearn Get the android app: http://bit.ly/1WlVo4u Get the iOS app: http://apple.co/1HIO5J0</t>
  </si>
  <si>
    <t>PT36M42S</t>
  </si>
  <si>
    <t>https://i.ytimg.com/vi/VUWB807TJEg/maxresdefault.jpg</t>
  </si>
  <si>
    <t>lVPHhVCFwyg</t>
  </si>
  <si>
    <t>2016-08-23T06:18:10Z</t>
  </si>
  <si>
    <t>23/8/16 6:18</t>
  </si>
  <si>
    <t>Introduction To Cyber Security Certification Training | Simplilearn</t>
  </si>
  <si>
    <t>Simplilearnâ€™s Cybersecurity training and certification course provides hands-on classroom training to identify, detect, protect, respond to, and recover from system vulnerabilities. The course materials provide extensive cybersecurity experience, with five of the most current security domains to give participants in-depth knowledge and practical approach to the latest essential security systems. This course not only prepares you to take the Cybersecurity certification, but also ensures you are job ready through our best-in-class virtual lab environment. Cyber Security Certification Training: http://www.simplilearn.com/it-security-management/cyber-security-certification-training-course?utm_campaign=Cyber-Security-lVPHhVCFwyg&amp;utm_medium=SC&amp;utm_source=youtube For more updates on courses and tips follow us on: - Facebook : https://www.facebook.com/Simplilearn - Twitter: https://twitter.com/simplilearn Get the android app: http://bit.ly/1WlVo4u Get the iOS app: http://apple.co/1HIO5J0</t>
  </si>
  <si>
    <t>https://i.ytimg.com/vi/lVPHhVCFwyg/maxresdefault.jpg</t>
  </si>
  <si>
    <t>Lbe2RmMhRRw</t>
  </si>
  <si>
    <t>2016-08-19T13:20:41Z</t>
  </si>
  <si>
    <t>19/8/16 13:20</t>
  </si>
  <si>
    <t>Big Data Use Cases | Spotify Big Data Analytics | How Spotify Uses Big Data | Simplilearn</t>
  </si>
  <si>
    <t>From recommendation engines to choosing the perfect individual playlist and IoT-enabled pop concerts, big data is redefining the dynamics of the music industry and the relationship between music and its listeners, in more creative ways than ever. Watch the video to know mor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Spotify-Simplilearn-Lbe2RmMhRRw&amp;utm_medium=Tutorials&amp;utm_source=youtube To gain in-depth knowledge of Big Data and Hadoop, check our Big Data Hadoop and Spark Developer Certification Training Course: http://www.simplilearn.com/big-data-and-analytics/big-data-and-hadoop-training?utm_campaign=Spotify-Simplilearn-Lbe2RmMhRR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be2RmMhRRw/maxresdefault.jpg</t>
  </si>
  <si>
    <t>Ed5NlKco68g</t>
  </si>
  <si>
    <t>2016-08-19T10:27:24Z</t>
  </si>
  <si>
    <t>19/8/16 10:27</t>
  </si>
  <si>
    <t>Introduction To Data Science with SAS Certification Training | Simplilearn</t>
  </si>
  <si>
    <t>Simplilearnâ€™s Data Scientist with SAS training course is a comprehensive package for aspiring analytics professionals to gain expertise in SAS software and essential statistical techniques to decode extensive data. By the end of training, participants will be competent in data analytics methods like reporting, clustering, predictive modeling, and optimization to manage voluminous data. Data Science with SAS Certification Training: http://www.simplilearn.com/big-data-and-analytics/data-scientist-certification-sas-excel-training?utm_campaign=Data-Science-With-SAS-Ed5NlKco68g&amp;utm_medium=SC&amp;utm_source=youtube For more updates on courses and tips follow us on: - Facebook : https://www.facebook.com/Simplilearn - Twitter: https://twitter.com/simplilearn Get the android app: http://bit.ly/1WlVo4u Get the iOS app: http://apple.co/1HIO5J0</t>
  </si>
  <si>
    <t>https://i.ytimg.com/vi/Ed5NlKco68g/maxresdefault.jpg</t>
  </si>
  <si>
    <t>ivvYw1DsWTs</t>
  </si>
  <si>
    <t>2016-08-11T09:30:08Z</t>
  </si>
  <si>
    <t>Will China Pip USA At Rio â€™16 | Simplilearn</t>
  </si>
  <si>
    <t>The most awaited day of the year. Countries are gearing up for the biggest sports battle of the decade â€“ the 2016 Summer Olympics at Rio de Janeiro, Brazil. More than 200 NOCs (National Olympic Committee) are assembling their best athletes to bring home the gold. But this time, countries are implementing a range of powerful strategies to increase their medal tallies. How, you ask? With the help of Big Data. NOCs are building their strategies based on historical sports data and forward-looking predictions. Big-Data and Hadoop Developer Certification Training: http://www.simplilearn.com/big-data-and-analytics/big-data-and-hadoop-training?utm_campaign=China-Pip-USA-yZRYKtW5YSA&amp;utm_medium=SC&amp;utm_source=youtube For more updates on courses and tips follow us on: - Facebook : https://www.facebook.com/Simplilearn - Twitter: https://twitter.com/simplilearn Get the android app: http://bit.ly/1WlVo4u Get the iOS app: http://apple.co/1HIO5J0</t>
  </si>
  <si>
    <t>https://i.ytimg.com/vi/ivvYw1DsWTs/maxresdefault.jpg</t>
  </si>
  <si>
    <t>9WIYELOtNR4</t>
  </si>
  <si>
    <t>2016-08-05T10:39:31Z</t>
  </si>
  <si>
    <t>Salesforce Training Video - Pass Salesforce Certification Exam In Your First Attempt | Simplilearn</t>
  </si>
  <si>
    <t>This Salesforce Training Video will give on overview on Salesforce, Importance of certified people in market, Types of certificationand details, Master plan for preparation, Experience of passed candidates. This video will give an idea how someone can pass Salesforce exam in the first attempt. Already the world's most popular Cloud platform, Salesforce is poised to further stretch its lead with customized solutions and the integration of Data Tutorialsience capabilities. This means that certified Salesforce Admins and Developers are in greater demand than ever before. Furthermore, Developers, today, will need to stay up-to-date with the latest capabilities of Salesforce in order to crack the certification exam. Attend our webinar on 29th July to learn from a seasoned expert how to ace the Salesforce exam.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First-9WIYELOtNR4&amp;utm_medium=Tutorials&amp;utm_source=youtube To gain in-depth knowledge of Salesforce, check our Salesforce Administrator Training &amp; App Builder (Developer) Certification Training: http://www.simplilearn.com/salesforce/salesforce-administrator-and-developer-training?utm_campaign=Salesforce-First-9WIYELOtNR4&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WIYELOtNR4/maxresdefault.jpg</t>
  </si>
  <si>
    <t>KZbwXFzTfqw</t>
  </si>
  <si>
    <t>2016-08-04T07:42:14Z</t>
  </si>
  <si>
    <t>Rio 2016 Olympics | Michael Phelps: The Greatest Athlete Ever</t>
  </si>
  <si>
    <t>Michael Phelps II is the most decorated Olympian of all time, with a total of 22 medals in three Olympiads. Phelps is the long course world record holder in the 100-meter butterfly, 200-meter butterfly and 400-meter individual medley as well as the former long course world record holder in the 200-meter freestyle and 200-meter individual medley. He has won a total of 77 medals in major international long-course competition, totaling 61 gold, 13 silver, and 3 bronze spanning the Olympics, the World, and the Pan Pacific Championships. Phelps's international titles and record-breaking performances have earned him the World Swimmer of the Year Award seven times and American Swimmer of the Year Award nine times as well as the FINA Swimmer of the Year Award in 2012. For more updates on courses and tips follow us on: - Facebook : https://www.facebook.com/Simplilearn - Twitter: https://twitter.com/simplilearn Get the android app: http://bit.ly/1WlVo4u Get the iOS app: http://apple.co/1HIO5J0</t>
  </si>
  <si>
    <t>https://i.ytimg.com/vi/KZbwXFzTfqw/maxresdefault.jpg</t>
  </si>
  <si>
    <t>b9FClxFLHx4</t>
  </si>
  <si>
    <t>2016-08-04T06:09:18Z</t>
  </si>
  <si>
    <t>3 Steps To Your Dream IT Service Role | Simplilearn Webinar</t>
  </si>
  <si>
    <t>In this webinar, we will guide you through the all the necessary steps to land your dream IT Service role. Webinar Agenda: 1. Session overview 2. Do you really know what your dream job is? 3. Assess your capabilities 4. Identify opportunities 5. Landing the job. 6. Q&amp;A ITSM Certification Training based on ISO/IEC 20000: http://www.simplilearn.com/it-service-management/itsm-certification-training?utm_campaign=Dream-IT-b9FClxFLHx4&amp;utm_medium=SC&amp;utm_source=youtube For more updates on courses and tips follow us on: - Facebook : https://www.facebook.com/Simplilearn - Twitter: https://twitter.com/simplilearn Get the android app: http://bit.ly/1WlVo4u Get the iOS app: http://apple.co/1HIO5J0</t>
  </si>
  <si>
    <t>PT1H4M25S</t>
  </si>
  <si>
    <t>https://i.ytimg.com/vi/b9FClxFLHx4/maxresdefault.jpg</t>
  </si>
  <si>
    <t>nSS1G2VJqkk</t>
  </si>
  <si>
    <t>2016-08-03T06:37:02Z</t>
  </si>
  <si>
    <t>Machine Learning With Apache Spark | Simplilearn Webinar</t>
  </si>
  <si>
    <t>This webinar will guide you through the learning path to Spark and Machine learning mastery. Webinar Agenda: 1. Spark basics The first things to know are some of the basic concepts in Spark, like Worker and Executors and RDDs. The webinar will also explore how Spark integrates various languages like Scala, Python and Java into itself, as well as some of the essentials of statistics and its practical use in Spark Machine Learning. 2. Spark Mlib Mlib is sparks machine learning API. Its goal is to make practical Machine Learning scalable and easy. It offers two packages, spark.mlib and spark ml. Spark.ml is the preferred API as spark.mlib will be phased out soon. 3. Spark Mlib - A peek into Advanced Concepts Concepts like Kmeans clustering, Collaborating, Filtering, &amp; Dimentionality Reduction will be briefly discussed here. 4. Spark Mlib - Performance Optimization Some Spark Mlib optimization techniques like Evaluation Metrics, Stochastic Gradient Descent, and Limited Memory BFGS will be introduced here. Apache Spark and Scala Certification Training: http://www.simplilearn.com/big-data-and-analytics/apache-spark-scala-certification-training?utm_campaign=Apache-Spark-nSS1G2VJqkk&amp;utm_medium=SC&amp;utm_source=youtube For more updates on courses and tips follow us on: - Facebook : https://www.facebook.com/Simplilearn - Twitter: https://twitter.com/simplilearn Get the android app: http://bit.ly/1WlVo4u Get the iOS app: http://apple.co/1HIO5J0</t>
  </si>
  <si>
    <t>PT1H14M23S</t>
  </si>
  <si>
    <t>https://i.ytimg.com/vi/nSS1G2VJqkk/maxresdefault.jpg</t>
  </si>
  <si>
    <t>B9nmY2b8L-A</t>
  </si>
  <si>
    <t>2016-08-02T11:31:07Z</t>
  </si>
  <si>
    <t>How Does Pokemon Go Actually Work</t>
  </si>
  <si>
    <t>Created by Niantic, PokÃ©mon Go has turned into an overnight sensation, with the internet flooded with stories of players going to outrageous lengths to catch their beloved pocket monsters! The game has been downloaded on more Android devices than has Tinder and is close to surpassing Twitter as well. Take up a certification in Mobile app development and get your skills up-to-date with the latest trends and developments. And who knows â€“ maybe you could be the brains behind the next hit mobile game: http://www.simplilearn.com/mobile-app-development-and-programming/ For more updates on courses and tips follow us on: - Facebook : https://www.facebook.com/Simplilearn - Twitter: https://twitter.com/simplilearn Get the android app: http://bit.ly/1WlVo4u Get the iOS app: http://apple.co/1HIO5J0</t>
  </si>
  <si>
    <t>https://i.ytimg.com/vi/B9nmY2b8L-A/maxresdefault.jpg</t>
  </si>
  <si>
    <t>2i8ZqL99Vz0</t>
  </si>
  <si>
    <t>2016-07-29T10:57:33Z</t>
  </si>
  <si>
    <t>29/7/16 10:57</t>
  </si>
  <si>
    <t>Data Analytics Overview | Data Science With Python Tutorial</t>
  </si>
  <si>
    <t>The Data Science with Python course is designed to impart an in-depth knowledge of the various libraries and packages required to perform data analysis, data visualization, web scraping, machine learning, and natural language processing using Python. The course is packed with real-life projects, assignment, demos, and case studies to give a hands-on and practical experience to the participants. Mastering Python and using its packages: The course covers PROC SQL, SAS Macros, and various statistical procedures like PROC UNIVARIATE, PROC MEANS, PROC FREQ, and PROC CORP. You will learn how to use SAS for data exploration and data optimization. Mastering advanced analytics technique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Python for Data Science Certification Training: http://www.simplilearn.com/big-data-and-analytics/python-for-data-science-training?utm_campaign=Introduction-Python-Data-Science-ZH13ZXh1_-w&amp;utm_medium=SC&amp;utm_source=youtube Who should take this course? There is a booming demand for skilled data scientists across all industries that make this course suited for participants at all levels of experience. We recommend this Data Science training especially for the following professionals: 1. Analytics professionals who want to work with Python 2. Software professionals looking for a career switch in the field of analytics 3. IT professionals interested in pursuing a career in analytics 4. Graduates looking to build a career in Analytics and Data Science 5. Experienced professionals who would like to harness data science in their fields 6. Anyone with a genuine interest in the field of Data Science For more updates on courses and tips follow us on: - Facebook : https://www.facebook.com/Simplilearn - Twitter: https://twitter.com/simplilearn Get the android app: http://bit.ly/1WlVo4u Get the iOS app: http://apple.co/1HIO5J0</t>
  </si>
  <si>
    <t>https://i.ytimg.com/vi/2i8ZqL99Vz0/maxresdefault.jpg</t>
  </si>
  <si>
    <t>kEN-YsAkEMs</t>
  </si>
  <si>
    <t>2016-07-29T10:54:18Z</t>
  </si>
  <si>
    <t>29/7/16 10:54</t>
  </si>
  <si>
    <t>Statistical Analysis And Business Applications | Data Science With Python Tutorial</t>
  </si>
  <si>
    <t>The Data Science with Python course explores different Python libraries and tools that help you tackle each stage of Data Analytics. Python is a general purpose multi-paradigm programming language for data science that has gained wide popularity-because of its syntax simplicity and operability on different eco-systems. This Python course can help programmers play with data by allowing them to do anything they need with data - data munging, data wrangling, website scraping, web application building, data engineering and more. Python language makes it easy for programmers to write maintainable, large scale robust code The course starts off with a brief introduction to Data Science, statistical concepts pertaining to Data Analytics, and a few basic concepts of Python programming. It then goes on to cover in-depth content for libraries such as NumPy, Pandas, SciPy, scikit-learn, and Matplotlib. The course also tackles important activities such as web scraping and Python integration with Hadoop MapReduce and Spark. Python for Data Science Certification Training: http://www.simplilearn.com/big-data-and-analytics/python-for-data-science-training?utm_campaign=Introduction-Python-Data-Science-ZH13ZXh1_-w&amp;utm_medium=SC&amp;utm_source=youtube For more updates on courses and tips follow us on: - Facebook : https://www.facebook.com/Simplilearn - Twitter: https://twitter.com/simplilearn Get the android app: http://bit.ly/1WlVo4u Get the iOS app: http://apple.co/1HIO5J0</t>
  </si>
  <si>
    <t>https://i.ytimg.com/vi/kEN-YsAkEMs/maxresdefault.jpg</t>
  </si>
  <si>
    <t>ZH13ZXh1_-w</t>
  </si>
  <si>
    <t>2016-07-29T10:49:27Z</t>
  </si>
  <si>
    <t>29/7/16 10:49</t>
  </si>
  <si>
    <t>Introduction To Data Science With Python Certification | Simplilearn</t>
  </si>
  <si>
    <t>https://i.ytimg.com/vi/ZH13ZXh1_-w/maxresdefault.jpg</t>
  </si>
  <si>
    <t>KKQwnYd5os4</t>
  </si>
  <si>
    <t>2016-07-28T11:15:41Z</t>
  </si>
  <si>
    <t>28/7/16 11:15</t>
  </si>
  <si>
    <t>Simplilearn - Get Certified. Get Ahead Ft. Irrfan Khan</t>
  </si>
  <si>
    <t>Simplilearn is one of the worldâ€™s leading certification training providers. We partner with companies and individuals to address their unique needs, providing training and coaching that helps working professionals achieve their career goals. For more updates on courses and tips follow us on: - Facebook : https://www.facebook.com/Simplilearn - Twitter: https://twitter.com/simplilearn Get the android app: http://bit.ly/1WlVo4u Get the iOS app: http://apple.co/1HIO5J0</t>
  </si>
  <si>
    <t>https://i.ytimg.com/vi/KKQwnYd5os4/maxresdefault.jpg</t>
  </si>
  <si>
    <t>S4RL6prqtGQ</t>
  </si>
  <si>
    <t>2016-07-27T05:51:43Z</t>
  </si>
  <si>
    <t>27/7/16 5:51</t>
  </si>
  <si>
    <t>How Big Data Is Used In Amazon Recommendation Systems | Big Data Application &amp; Example | Simplilearn</t>
  </si>
  <si>
    <t>This Big Data Video will help you understand how Amazon is using Big Data is ued in their recommendation syatems. You will understand the importance of Big Data using case study. Recommendation systems have impacted or even redefined our lives in many ways. One example of this impact is how our online shopping experience is being redefined. As we browse through products, the Recommendation system offer recommendations of products we might be interested in. Regardless of the perspectives, business or consumer, Recommendation systems have been immensely beneficial. And big data is the driving force behind Recommendation system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Amazon-BigData-S4RL6prqtGQ&amp;utm_medium=Tutorials&amp;utm_source=youtube To gain in-depth knowledge of Big Data and Hadoop, check our Big Data Hadoop and Spark Developer Certification Training Course: http://www.simplilearn.com/big-data-and-analytics/big-data-and-hadoop-training?utm_campaign=Amazon-BigData-S4RL6prqtGQ&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4RL6prqtGQ/maxresdefault.jpg</t>
  </si>
  <si>
    <t>pDOvdyOfg7A</t>
  </si>
  <si>
    <t>2016-07-22T10:42:14Z</t>
  </si>
  <si>
    <t>22/7/16 10:42</t>
  </si>
  <si>
    <t>How To Create AWS Account | AWS Tutorial For Beginners | Simplilearn</t>
  </si>
  <si>
    <t>The AWS Solutions Architect Ã¢â‚¬â€œ Associate course is designed to help you develop well-rounded skills to kick off your journey with AWS. You will enhance your existing knowledge of AWS, and will deepen your understanding of every product and service that AWS offers. You will learn the terminology, trends, and best practicesÃ¢â‚¬â€and become industry ready to help you qualify for a position as a high-quality AWS professional. You will not only grasp how cloud computing redefines the rules of architecting IT Infrastructure, but also gain perspective on to design, plan, and scale in the AWS cloud using Amazon recommended best practices to ensure you make the most of cloud computing. This video shows how to create an AWS account. AWS Solution Architect Associate Certification Training: http://www.simplilearn.com/virtualization-and-cloud-computing/aws-solution-architect-associate-training?utm_campaign=AWS-Account-pDOvdyOfg7A&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DOvdyOfg7A/maxresdefault.jpg</t>
  </si>
  <si>
    <t>bDQuVtewPMg</t>
  </si>
  <si>
    <t>2016-07-21T09:24:57Z</t>
  </si>
  <si>
    <t>21/7/16 9:24</t>
  </si>
  <si>
    <t>How To Make Money With Adsense And Blogging | Simplilearn Webinar</t>
  </si>
  <si>
    <t>This Webinar will cover the essentials of blogging and teach you how to make the most of AdSense. Discover how to get approved for AdSense and the best way to use the AdSense interface. Learn the trick to placing your ads on your blog so that they get the most traction, and the secret to making big bucks with AdSense. Full-stack Digital Marketer Masters Program: http://www.simplilearn.com/digital-marketing/advanced-online-marketing-certification-training-bundle?utm_campaign=Adsense-Blogging-bDQuVtewPMg&amp;utm_medium=SC&amp;utm_source=youtube For more updates on courses and tips follow us on: - Facebook : https://www.facebook.com/Simplilearn - Twitter: https://twitter.com/simplilearn Get the android app: http://bit.ly/1WlVo4u Get the iOS app: http://apple.co/1HIO5J0</t>
  </si>
  <si>
    <t>PT54M27S</t>
  </si>
  <si>
    <t>https://i.ytimg.com/vi/bDQuVtewPMg/maxresdefault.jpg</t>
  </si>
  <si>
    <t>wuJw-_cW0mk</t>
  </si>
  <si>
    <t>2016-07-20T10:02:57Z</t>
  </si>
  <si>
    <t>20/7/16 10:02</t>
  </si>
  <si>
    <t>Google Cloud Certifications And Their Relevance | Simplilearn Webinar</t>
  </si>
  <si>
    <t>Google Cloud Platform (GCP) provides a full range of scalable, secure, and cost-effective services running from Googleâ€™s modern data centers, and connected by Googleâ€™s super-high-speed worldwide network. This webinar is a brief introduction to the Google Cloud Platform and the importance of certifications in GCP products. Randolph Kahle is an authorized Google instructor who is certified on many GCP products (AppEngine, Compute Engine, Cloud Storage, Cloud SQL, and BigQuery). He is also the co-author of the new Google training courses CP306, CPO200, CP300a. Google Cloud Platform Fundamentals (CP100A) Certification Training: http://www.simplilearn.com/virtualization-and-cloud-computing/google-cloud-platform-fundamentals-cp100a-certification-training?utm_campaign=Google-Cloud-Relevance-wuJw-_cW0mk&amp;utm_medium=SC&amp;utm_source=youtube For more updates on courses and tips follow us on: - Facebook : https://www.facebook.com/Simplilearn - Twitter: https://twitter.com/simplilearn Get the android app: http://bit.ly/1WlVo4u Get the iOS app: http://apple.co/1HIO5J0</t>
  </si>
  <si>
    <t>PT51M18S</t>
  </si>
  <si>
    <t>https://i.ytimg.com/vi/wuJw-_cW0mk/maxresdefault.jpg</t>
  </si>
  <si>
    <t>ZaYUnBVvJTk</t>
  </si>
  <si>
    <t>2016-07-20T06:44:26Z</t>
  </si>
  <si>
    <t>20/7/16 6:44</t>
  </si>
  <si>
    <t>Simplilearn is proud to sponsor Hiring Our Heroes, a public/private partnership created to support and empower military veterans who are transitioning to careers in the private sector. Simplilearnâ€™s sponsorship is founded on the belief that our veterans deserve our support, and that our military service members can be a vital contributor to our countryâ€™s workforce needs. For more updates on courses and tips follow us on: - Facebook : https://www.facebook.com/Simplilearn - Twitter: https://twitter.com/simplilearn Get the android app: http://bit.ly/1WlVo4u Get the iOS app: http://apple.co/1HIO5J0</t>
  </si>
  <si>
    <t>https://i.ytimg.com/vi/ZaYUnBVvJTk/maxresdefault.jpg</t>
  </si>
  <si>
    <t>voksFZxQTZA</t>
  </si>
  <si>
    <t>2016-07-18T07:32:47Z</t>
  </si>
  <si>
    <t>18/7/16 7:32</t>
  </si>
  <si>
    <t>Big Data and Hadoop Training | Richa Jaswal's Success Story | Simplilearn Reviews</t>
  </si>
  <si>
    <t>Richa Jaswal enrolled in Simplilearn's Big Data and Hadoop Developer course and got certified. She shares her experience with Simplilearn. Subscribe to Simplilearn channel for more such videos - https://www.youtube.com/user/Simplilearn?sub_confirmation=1 Check our Big Data Training Video Playlist: https://www.youtube.com/playlist?list=PLEiEAq2VkUUJqp1k-g5W1mo37urJQOdCZ Big Data and Analytics Articles - https://www.simplilearn.com/resources/big-data-and-analytics?utm_campaign=Richa-jaiswal-Bigdata-Developer-voksFZxQTZA&amp;utm_medium=Tutorials&amp;utm_source=youtube To gain in-depth knowledge of Big Data and Hadoop, check our Big Data Hadoop and Spark Developer Certification Training Course: http://www.simplilearn.com?utm_campaign=Richa-jaiswal-Bigdata-Developer-voksFZxQTZ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oksFZxQTZA/maxresdefault.jpg</t>
  </si>
  <si>
    <t>P08TGPjQ1xE</t>
  </si>
  <si>
    <t>2016-07-15T11:27:06Z</t>
  </si>
  <si>
    <t>15/7/16 11:27</t>
  </si>
  <si>
    <t>Krishna Kumar About Simplilearn | ET NOW | Simplilearn</t>
  </si>
  <si>
    <t>In a chat with ET Now's Startup Central show, Krishna gives the viewers a 360Â° perspective of Simplilearnâ€™s business and the companyâ€™s growth trajectory. About Us : Simplilearn is one of the worldâ€™s largest professional certifications company. We work with companies and working professionals to address their unique learning needs. A pioneer in online education for professionals, we create course programs, exams, and lab projects that help professionals across the world successfully prepare for and complete certification exams with ease. Our unique blended model of training brings together the best of self-learning and online training, making for a successful learning experience. We strive to constantly improve our learning frameworks to make them more user-friendly. Our courses are upgraded continuously to ensure our learners are up-to-date on the latest industry requirements and best practices. We assist our learners in applying for the certification exam of their choice, and our vibrant community of experts and certified professionals is a powerful resource pool of tips, tricks, and insightful advice. For more updates on courses and tips follow us on: - Facebook : https://www.facebook.com/Simplilearn - Twitter: https://twitter.com/simplilearn Get the android app: http://bit.ly/1WlVo4u Get the iOS app: http://apple.co/1HIO5J0</t>
  </si>
  <si>
    <t>https://i.ytimg.com/vi/P08TGPjQ1xE/maxresdefault.jpg</t>
  </si>
  <si>
    <t>maXj32sSokw</t>
  </si>
  <si>
    <t>2016-07-11T11:19:25Z</t>
  </si>
  <si>
    <t>Introduction To Social, Mobile, Analytics and Cloud Certification Training | Simplilearn</t>
  </si>
  <si>
    <t>Simplilearnâ€™s training in Social, Mobile, Analytics, and Cloud (SMAC) is an ideal package for every aspiring professional who wants to make his or her career in the social media, mobile technology, analytics and cloud computing field. A SMAC professional will be able to enhance relationships with geographically distant enterprises. Join the course: http://www.simplilearn.com/digital-marketing/smac-certification-training?utm_campaign=Introduction-SMAC-maXj32sSokw&amp;utm_medium=SC&amp;utm_source=youtube For more updates on courses and tips follow us on: - Facebook : https://www.facebook.com/Simplilearn - Twitter: https://twitter.com/simplilearn Get the android app: http://bit.ly/1WlVo4u Get the iOS app: http://apple.co/1HIO5J0</t>
  </si>
  <si>
    <t>https://i.ytimg.com/vi/maXj32sSokw/maxresdefault.jpg</t>
  </si>
  <si>
    <t>mZ7FuWRkueI</t>
  </si>
  <si>
    <t>2016-07-11T11:12:23Z</t>
  </si>
  <si>
    <t>Introduction To Pinterest Marketing Certification Training | Simplilearn</t>
  </si>
  <si>
    <t>SimplilearnÃ¢â‚¬â„¢s course on Pinterest Marketing, is a tailored personalized course to enable the professional gain a through perspective and make the best use of this latest marketing strategy. Pinterest Marketing is apt for professionals who are looking to increase their social media marketing and Internet marketing skills. Join the course: http://www.simplilearn.com/digital-marketing/pinterest-marketing-training?utm_campaign=Introduction-Pinterest-mZ7FuWRkueI&amp;utm_medium=SC&amp;utm_source=youtube For more updates on courses and tips follow us on: - Facebook : https://www.facebook.com/Simplilearn - Twitter: https://twitter.com/simplilearn Get the android app: http://bit.ly/1WlVo4u Get the iOS app: http://apple.co/1HIO5J0</t>
  </si>
  <si>
    <t>https://i.ytimg.com/vi/mZ7FuWRkueI/maxresdefault.jpg</t>
  </si>
  <si>
    <t>KO0uFhbPAo0</t>
  </si>
  <si>
    <t>2016-07-11T11:01:28Z</t>
  </si>
  <si>
    <t>Introduction To Lean Six Sigma In Healthcare Training | Simplilearn</t>
  </si>
  <si>
    <t>Lean Six Sigma in Healthcare is an industry-specific course on the application of Lean Six Sigma in a Healthcare setting. This course will provide a practical understanding on how to effectively use the methodology and tools, to improve projects in a healthcare environment. It also highlights examples, case studies and a sample project to reinforce and provide insight on the enhancements that are possible by implementing Lean Six Sigma. The course offered by Simplilearn includes only online training. The courseware includes case studies and relevant examples for better understanding of the key concepts. Join the course: http://www.simplilearn.com/quality-management/lean-six-sigma-healthcare-training?utm_campaign=Introduction-Healthcare-KO0uFhbPAo0&amp;utm_medium=SC&amp;utm_source=youtube For more updates on courses and tips follow us on: - Facebook : https://www.facebook.com/Simplilearn - Twitter: https://twitter.com/simplilearn Get the android app: http://bit.ly/1WlVo4u Get the iOS app: http://apple.co/1HIO5J0</t>
  </si>
  <si>
    <t>https://i.ytimg.com/vi/KO0uFhbPAo0/maxresdefault.jpg</t>
  </si>
  <si>
    <t>v8cLipDQS_w</t>
  </si>
  <si>
    <t>2016-07-11T10:38:08Z</t>
  </si>
  <si>
    <t>Introduction To KPI Analysis and Techniques Certification Training | Simplilearn</t>
  </si>
  <si>
    <t>Simpliearnâ€™s KPI Analysis and Techniques course, emphasis on defining useful metrics which is absolutely necessary for successful analysis of data. Its helps you to know exactly which metrics could be vital and which ones could be exempted from the analysis. Join the course: http://www.simplilearn.com/digital-marketing/kpi-analysis-and-techniques-training?utm_campaign=Introduction-KPI-Analysis-v8cLipDQS_w&amp;utm_medium=SC&amp;utm_source=youtube For more updates on courses and tips follow us on: - Facebook : https://www.facebook.com/Simplilearn - Twitter: https://twitter.com/simplilearn Get the android app: http://bit.ly/1WlVo4u Get the iOS app: http://apple.co/1HIO5J0</t>
  </si>
  <si>
    <t>https://i.ytimg.com/vi/v8cLipDQS_w/maxresdefault.jpg</t>
  </si>
  <si>
    <t>WbUdMbjIQ60</t>
  </si>
  <si>
    <t>2016-07-11T10:22:10Z</t>
  </si>
  <si>
    <t>Introduction To Holiday PPC Advertising Certification Training | Simplilearn</t>
  </si>
  <si>
    <t>Simplilearnâ€™s course on Holiday Pay Per Click Advertising, helps Professionals gain an insight into how the dynamics work and sheds light on the latest strategies about designing effective banners to choose the appropriate target audience. The course helps professionals develop skills to tailor the campaigns to generate more clicks &amp; conversions, and specific methods to measure the success. Join the course: http://www.simplilearn.com/digital-marketing/holiday-ppc-advertising-training?utm_campaign=Introduction-Holiday-WbUdMbjIQ60&amp;utm_medium=SC&amp;utm_source=youtube For more updates on courses and tips follow us on: - Facebook : https://www.facebook.com/Simplilearn - Twitter: https://twitter.com/simplilearn Get the android app: http://bit.ly/1WlVo4u Get the iOS app: http://apple.co/1HIO5J0</t>
  </si>
  <si>
    <t>https://i.ytimg.com/vi/WbUdMbjIQ60/maxresdefault.jpg</t>
  </si>
  <si>
    <t>FtYAODA-VUE</t>
  </si>
  <si>
    <t>2016-07-11T10:13:44Z</t>
  </si>
  <si>
    <t>Introduction To Display Advertising Certification Training | Simplilearn</t>
  </si>
  <si>
    <t>Simplilearnâ€™s course on Display Advertising, provides insight on everything a participant needs to know, starting with which ad options are best suited for a campaign to the utilization of cookies. The course offers a comprehensive insight into this amazing opportunity for digital advertisers and enhances the ability of the professional to remarket campaigns. Join the course: http://www.simplilearn.com/digital-marketing/display-advertising-training?utm_campaign=Introduction-Display-FtYAODA-VUE&amp;utm_medium=SC&amp;utm_source=youtube For more updates on courses and tips follow us on: - Facebook : https://www.facebook.com/Simplilearn - Twitter: https://twitter.com/simplilearn Get the android app: http://bit.ly/1WlVo4u Get the iOS app: http://apple.co/1HIO5J0</t>
  </si>
  <si>
    <t>https://i.ytimg.com/vi/FtYAODA-VUE/maxresdefault.jpg</t>
  </si>
  <si>
    <t>JsMCCV4S7zg</t>
  </si>
  <si>
    <t>2016-07-11T10:01:24Z</t>
  </si>
  <si>
    <t>Introduction to CRISCÂ® Certification Training | Simplilearn</t>
  </si>
  <si>
    <t>CRISCÂ® training from Simplilearn, aligned to ISACA 2015, ensures you ace the exam in the first attempt. The training is designed to excel you in tasks such as managing the IT risks, design, implementation, monitoring and maintenance of IS controls. Join the course: http://www.simplilearn.com/it-security-management/crisc-certification-training?utm_campaign=Introduction-CRISC-JsMCCV4S7zg&amp;utm_medium=SC&amp;utm_source=youtube For more updates on courses and tips follow us on: - Facebook : https://www.facebook.com/Simplilearn - Twitter: https://twitter.com/simplilearn Get the android app: http://bit.ly/1WlVo4u Get the iOS app: http://apple.co/1HIO5J0</t>
  </si>
  <si>
    <t>https://i.ytimg.com/vi/JsMCCV4S7zg/maxresdefault.jpg</t>
  </si>
  <si>
    <t>XaLEYafxDN4</t>
  </si>
  <si>
    <t>2016-07-07T12:07:29Z</t>
  </si>
  <si>
    <t>Simplilearn Testimonial By Maria Leone | Lean Six Sigma Certification | Simplilearn Reviews</t>
  </si>
  <si>
    <t>Maria Leone enrolled in Simplilearn's Lean Six Sigma course and got certified. She doesn't hesitate to attribute a 360 degree career change to Simplilearn. Lean Six Sigma Expert Masters Program: http://www.simplilearn.com/quality-management/lean-six-sigma-certification-training-all-in-one-bundle?utm_campaign=Maria-Leone-XaLEYafxDN4&amp;utm_medium=SC&amp;utm_source=youtube For more updates on courses and tips follow us on: - Facebook : https://www.facebook.com/Simplilearn - Twitter: https://twitter.com/simplilearn Get the android app: http://bit.ly/1WlVo4u Get the iOS app: http://apple.co/1HIO5J0</t>
  </si>
  <si>
    <t>https://i.ytimg.com/vi/XaLEYafxDN4/maxresdefault.jpg</t>
  </si>
  <si>
    <t>ILxxXyNukzE</t>
  </si>
  <si>
    <t>2016-07-05T12:14:57Z</t>
  </si>
  <si>
    <t>Simplilearn Testimonial By Jack Zollo | Salesforce &amp; PMP Certification | Simplilearn Reviews</t>
  </si>
  <si>
    <t>Jack Zollo enrolled in Simplilearn's Salesforce &amp; PMP courses and got certified. He doesn't hesitate to attribute a 360 degree career change to Simplilearn. Subscribe to Simplilearn channel for more Project Management Tutorial Videos (PMPÂ®) - https://www.youtube.com/user/Simplilearn?sub_confirmation=1 Project Management (PMPÂ®)Articles - https://www.simplilearn.com/resources/project-management?utm_campaign=Jack-Zollo-ILxxXyNukzE&amp;utm_medium=Brand&amp;utm_source=youtube To gain in-depth knowledge of Project Management (PMPÂ®) and other Project Management (PMPÂ®) tools and techniques, check our PMPÂ® Certification Training Course : https://www.simplilearn.com/project-management/pmp-certification-training?utm_campaign=Jack-Zollo-ILxxXyNukzE&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LxxXyNukzE/maxresdefault.jpg</t>
  </si>
  <si>
    <t>7pnAs_xGfgk</t>
  </si>
  <si>
    <t>2016-07-05T09:26:55Z</t>
  </si>
  <si>
    <t>Evaluate And Manage Risk With Data Science | Simplilearn Webinar</t>
  </si>
  <si>
    <t>By using predictive and descriptive analytics companies can move from an intuition driven to a data-driven framework of risk assessment. Be a Data Scientist: http://www.simplilearn.com/big-data-and-analytics/senior-data-scientist-masters-program-training?utm_campaign=Risk-Data-Science-7pnAs_xGfgk&amp;utm_medium=SC&amp;utm_source=youtube For more updates on courses and tips follow us on: - Facebook : https://www.facebook.com/Simplilearn - Twitter: https://twitter.com/simplilearn Get the android app: http://bit.ly/1WlVo4u Get the iOS app: http://apple.co/1HIO5J0</t>
  </si>
  <si>
    <t>https://i.ytimg.com/vi/7pnAs_xGfgk/maxresdefault.jpg</t>
  </si>
  <si>
    <t>NqGjklBovaI</t>
  </si>
  <si>
    <t>2016-07-05T08:49:13Z</t>
  </si>
  <si>
    <t>Planning And Designing Cloud Infrastructure | AWS Training Videos | Simplilearn</t>
  </si>
  <si>
    <t>The AWS Solutions Architect Ã¢â‚¬â€œ Associate course is designed to help you develop well-rounded skills to kick off your journey with AWS. You will enhance your existing knowledge of AWS, and will deepen your understanding of every product and service that AWS offers. You will learn the terminology, trends, and best practicesâ‚¬â€and become industry ready to help you qualify for a position as a high-quality AWS professional. You will not only grasp how cloud computing redefines the rules of architecting IT Infrastructure, but also gain perspective on to design, plan, and scale in the AWS cloud using Amazon recommended best practices to ensure you make the most of cloud computing.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To gain in-depth knowledge of AWS and AWS services, check our AWS certification training course - http://www.simplilearn.com/virtualization-and-cloud-computing/aws-solution-architect-associate-training?utm_campaign=Designing-Cost-Efficient-Faulut-Tolerent-NqGjklBovaI&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qGjklBovaI/maxresdefault.jpg</t>
  </si>
  <si>
    <t>f8rOXI4VZQA</t>
  </si>
  <si>
    <t>2016-07-05T08:33:39Z</t>
  </si>
  <si>
    <t>History And Evolution Of AWS | AWS Training Videos | Simplilearn</t>
  </si>
  <si>
    <t>Become AWS Solution architect http://www.simplilearn.com/virtualization-and-cloud-computing/aws-solution-architect-associate-training?utm_campaign=History-and-Evolution-of-AWS-f8rOXI4VZQA&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3M25S</t>
  </si>
  <si>
    <t>https://i.ytimg.com/vi/f8rOXI4VZQA/maxresdefault.jpg</t>
  </si>
  <si>
    <t>jYXHaqBMUw8</t>
  </si>
  <si>
    <t>2016-07-01T13:14:16Z</t>
  </si>
  <si>
    <t>Simplilearn.com | Get Certified. Get Ahead. | Official TVC ft. Irrfan Khan</t>
  </si>
  <si>
    <t>Donâ€™t leave your career to chance! Check out the Simplilearn advertisement... In a world where thousands of professionals compete for a single position, it is important to stand out from the crowd. Talent alone isnâ€™t enough â€“ you need to take charge of your career and up-skill. To help you with that, Simplilearn offers 400+ professional certification courses across domains. Weâ€™re a pioneer in online education for professionals, and create course programs, exams, and lab projects to help professionals across the world successfully prepare for and complete certification exams with ease. Our unique blended model of training brings together the best of self-learning and online training, making for a seamless learning experience. Weâ€™ve helped fast-track the careers of more than 500,000 professionals around the world so far, delivering $5 billion in pay raises. Ready to take charge and move ahead? For more information, visit http://www.simplilearn.com/ For more updates on courses and tips follow us on: - Facebook : https://www.facebook.com/Simplilearn - Twitter: https://twitter.com/simplilearn Learn on the go: Get the android app: http://bit.ly/1WlVo4u Get the iOS app: http://apple.co/1HIO5J0</t>
  </si>
  <si>
    <t>https://i.ytimg.com/vi/jYXHaqBMUw8/maxresdefault.jpg</t>
  </si>
  <si>
    <t>bFf7cjNpQfM</t>
  </si>
  <si>
    <t>2016-07-01T12:35:52Z</t>
  </si>
  <si>
    <t>Get Certified. Get Ahead. | Simplilearn.com - starring Irrfan Khan.</t>
  </si>
  <si>
    <t>https://i.ytimg.com/vi/bFf7cjNpQfM/maxresdefault.jpg</t>
  </si>
  <si>
    <t>3A5hRIT8zdo</t>
  </si>
  <si>
    <t>2016-06-30T05:25:50Z</t>
  </si>
  <si>
    <t>30/6/16 5:25</t>
  </si>
  <si>
    <t>AWS IAM Tutorial | AWS Identity And Access Management | AWS Tutorial | AWS Training | Simplilearn</t>
  </si>
  <si>
    <t>This AWS IAM tutorial will give an overview of AWS IAM ( AWS Identity and access management ) and IAM policies following with AWS IAM policy creation with hands-on demo along with AWS IAM best practices. Security is essential for any application, but when that app is hosted on a public cloud â€“ security becomes vital. The AWS Identity and Access Management features play a key role in providing secure and controlled access to AWS resources. The popularity of AWS as a public cloud is due in large part to these features. Watch this video to learn more about IAM users, groups and roles to better secure your information with AWS. Below are the topics covered in this IAM tutorial: -( 00:20 ) What is AWS IAM (AWS identity and access management) -( 01:19 ) What is AWS Shared Access -( 02:07 ) What is AWS Granular Permissions -( 02:45 ) What is AWS Secure Access -( 03:24 ) What is AWS identity Federation -( 04:24 ) AWS PCI DSS Compliance -( 04:41 ) Multi-Factor Authentication -( 05:12 ) AWS Password Policy -( 05:27 ) AWS IAM Policies -( 07:40) AWS JSON -( 25:38 ) AWS IAM Roles -( 09:12 ) AWS IAM Policy Creation - AWS IAM Demo -( 16:40 ) AWS IAM User Creation -( 23:12 ) AWS IAM Group Creation -( 27:07 ) AWS IAM Role Creation -( 29:53 ) AWS IAM Best Practices -( 35:26 ) AWS IAM Access Configuration Some of the AWS IAM best practices are listed below: 1. Create individual IAM users ( 30:05 ) 2. Grant lease provilage ( 30:44 ) 3. Manage permissions with groups ( 31:22 ) 4. Restrict access with further conditions ( 32:19 ) 5. Monitor activity in your AWS account ( 32:59 ) 6. Create a strong password policy ( 33:36 ) 7. Use roles forapplications that run on EC2 ( 34:03 ) 8. Reduce or remove unnecessary credentials ( 34:53 )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IAM-Tutorial-3A5hIT8zdo&amp;utm_medium=Tutorials&amp;utm_source=youtube #AWSTutorial #AWSTrainingVideos #AWSCertification #AWSIAM To gain in-depth knowledge of AWS IAM and other Amazon web services, check our AWS certification training course - https://www.simplilearn.com/cloud-computing/aws-solution-architect-associate-training?utm_campaign=AWS-IAM-Tutorial-3A5hIT8zdo&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3A5hRIT8zdo/maxresdefault.jpg</t>
  </si>
  <si>
    <t>OLAzUE6VVB0</t>
  </si>
  <si>
    <t>2016-06-23T11:50:04Z</t>
  </si>
  <si>
    <t>23/6/16 11:50</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Role-Dreams-iuDH6JUEe9E&amp;utm_medium=Tutorials&amp;utm_source=youtube To gain in-depth knowledge of Big Data and Hadoop, check our Big Data Hadoop and Spark Developer Certification Training Course: http://www.simplilearn.com/big-data-and-analytics/big-data-solutions-architect-masters-program-training?utm_campaign=Big-Data-Role-Dreams-iuDH6JUEe9E&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LAzUE6VVB0/maxresdefault.jpg</t>
  </si>
  <si>
    <t>fpxDGU2KdkA</t>
  </si>
  <si>
    <t>2016-06-23T11:01:11Z</t>
  </si>
  <si>
    <t>23/6/16 11:01</t>
  </si>
  <si>
    <t>Amazon Virtual Private Cloud (VPC) | AWS Tutorial For Beginners | AWS Training Video | Simplilearn</t>
  </si>
  <si>
    <t>This Amazon VPC tutorial will give an overview of AWS VPC along with demo on how to create a custom VPC. Amazon Virtual Private Cloud (VPC) is a commercial cloud computing service that provides users a virtual private cloud, by "provisioning a logically isolated section of Amazon Web Services (AWS) Cloud". Enterprise customers are able to access the Amazon Elastic Compute Cloud (EC2) over an IPsec based virtual private network. Unlike traditional EC2 instances which are allocated internal and external IP numbers by Amazon, the customer can assign IP numbers of their choosing from one or more subnets. By giving the user the option of selecting which AWS resources are public facing and which are not, VPC provides much more granular control over security. This AWS VPC Tutorial will explain the following topics: -( 00:09 ) AWS VPC Introduction -( 02:24 ) Amazon VPC Terminology -( 02:45 ) Amazon VPC Definition -( 03:06 ) Amazon VPC Diagram -( 04:06 ) Default AWS VPC -( 05:10 ) AWS Custom VPC -( 05:32 ) Hardware VPN Access -( 06:20 ) AWS VPC Peering -( 07:36 ) AWS VPC Creation Demo -( 13:10 ) AWS Elastic IP Address Demo -( 15:54 ) AWS Subnet Tutorial -( 19:55 ) AWS Networking Tutorial -( 21:51 ) AWS Internet Gateway Creation -( 23:26 ) AWS Route Table Tutorial -( 33:27 ) Using Security Grops and Network ACLs in Amazon VPC -( 33:44 ) AWS Security Gropus Tutorial -( 48:00 ) AWS VPC Best Practices #Simplilearnaws #awstutorial #awstrainingvideos #awscertification #awstraining To gain more knowledge of AWS and AWS Services, check our AWS Certification Training Course: https://www.simplilearn.com/virtualization-and-cloud-computing/aws-solution-architect-associate-training?utm_campaign=Amazon-Virtual-Private-Cloud-fpxDGU2KdkA&amp;utm_medium=Tutorials&amp;utm_source=youtube ðŸ“š For a more detailed understanding on AWS, do visit: https://www.simplilearn.com/dissecting-aws-virtual-private-cloud-vpc-article?&amp;utm_medium=Description&amp;utm_source=youtube You will find in-depth content on AWS. Browse further to discover similar resources on related topics, made available to you as a learning path. Enjoy top-quality learning for FRE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pxDGU2KdkA/maxresdefault.jpg</t>
  </si>
  <si>
    <t>pwPpSHVQUDE</t>
  </si>
  <si>
    <t>2016-06-20T12:58:14Z</t>
  </si>
  <si>
    <t>20/6/16 12:58</t>
  </si>
  <si>
    <t>Which Data Visualization Software Is Better: Tableau Or QlikView | Simplilearn Webinar</t>
  </si>
  <si>
    <t>The modern-day audience is not happy with just glossy interactive graphics. They want more Â—they want graphics that analyze the presented data and tell a story! So, the graphics-heavy documents cannot simply contain visual elements; the graphics must be neatly integrated to show insights or trends and patterns that are obviously visible to both the expert and the novice. In this context, two visualization tools worth mentioning are QlikView and Tableau, both of which have been defined as leaders in GartnerÂ’s 2014 Magic Quadrant. Both these tools have scaled beyond the average capabilities of embellishing the text with glossy, interactive dashboards and ad-hoc reports. Get Tableau certified: http://www.simplilearn.com/big-data-and-analytics/tableau-desktop-9-tutorial-and-certification-training?utm_campaign=Tableau-QlikView-pwPpSHVQUDE&amp;utm_medium=SC&amp;utm_source=youtube For more updates on courses and tips follow us on: - Facebook : https://www.facebook.com/Simplilearn - Twitter: https://twitter.com/simplilearn Get the android app: http://bit.ly/1WlVo4u Get the iOS app: http://apple.co/1HIO5J0</t>
  </si>
  <si>
    <t>PT49M57S</t>
  </si>
  <si>
    <t>https://i.ytimg.com/vi/pwPpSHVQUDE/maxresdefault.jpg</t>
  </si>
  <si>
    <t>QVlywQVI2Tg</t>
  </si>
  <si>
    <t>2016-06-20T05:26:26Z</t>
  </si>
  <si>
    <t>20/6/16 5:26</t>
  </si>
  <si>
    <t>What Is CAPM And PMI | CAPMÂ® Certification Training | Simplilearn</t>
  </si>
  <si>
    <t>Welcome to CAPMÂ® Certification training offered by Simplilearn. This video compounded by 3 lessons of the CAPM Certification Course. And the lessons as follows, 1. Lesson 1 : Introduction to CAPM 2. Lesson 2 : Project Management Framework 3. Lesson 3 : Project Management Process PMI, PMBOK, PMP, PgMP, CAPM, PMI-RMP, and PMI-ACP are registered marks of the Project Management Institute, Inc Introduction to Certified Associate in Project Management: After completing this lesson you will be able to - Define CAPM and PMI - Identify the application requirements for the CAPM examination - Identify the guidelines to fill up the CAPM application - Know about CAPM exam outline and syllabus Get CAPM Certification Training Here - http://www.simplilearn.com/project-management/capm-certification-training?utm_campaign=CAPM-Certification-Training-QVlywQVI2Tg&amp;utm_medium=SC&amp;utm_source=youtube For more updates on courses and tips follow us on: - Facebook : https://www.facebook.com/Simplilearn - Twitter: https://twitter.com/simplilearn Get the android app: http://bit.ly/1WlVo4u Get the iOS app: http://apple.co/1HIO5J0</t>
  </si>
  <si>
    <t>https://i.ytimg.com/vi/QVlywQVI2Tg/maxresdefault.jpg</t>
  </si>
  <si>
    <t>yT9jnJTcKE4</t>
  </si>
  <si>
    <t>2016-06-16T12:57:29Z</t>
  </si>
  <si>
    <t>16/6/16 12:57</t>
  </si>
  <si>
    <t>Planning Poker Game | Agile Scrum Master | Simplilearn</t>
  </si>
  <si>
    <t>The video highlights game based learning approach used in Agile Scrum Master certification training of Simplillearn. In the video, planning poker game has been used to describe how to do role play and get a hang of planning your product backlog. The game follows with a lesson highlighting the roles of Scrum Master. Get Agile Scrum Certification Training Here - http://www.simplilearn.com/agile-and-scrum/agile-scrum-master-certification-training?utm_campaign=planning-poker-game-yT9jnJTcKE4&amp;utm_medium=SC&amp;utm_source=youtube For more updates on courses and tips follow us on: - Facebook : https://www.facebook.com/Simplilearn - Twitter: https://twitter.com/simplilearn Get the android app: http://bit.ly/1WlVo4u Get the iOS app: http://apple.co/1HIO5J0</t>
  </si>
  <si>
    <t>PT1H32M20S</t>
  </si>
  <si>
    <t>https://i.ytimg.com/vi/yT9jnJTcKE4/maxresdefault.jpg</t>
  </si>
  <si>
    <t>7aT95UBuq5A</t>
  </si>
  <si>
    <t>2016-06-16T07:15:11Z</t>
  </si>
  <si>
    <t>16/6/16 7:15</t>
  </si>
  <si>
    <t>Game Based Learning - Standup Meeting | Agile Scrum Master | Simplilearn</t>
  </si>
  <si>
    <t>The video highlights game based learning approach used in Agile Scrum Master certification training of Simplillearn with the demonstration of a Standup meeting. The course can be found here . Get Agile Scrum Master Certification Training Here - http://www.simplilearn.com/agile-and-scrum/agile-scrum-master-certification-training?utm_campaign=Game-based-learning-agile-scrum-master-7aT95UBuq5A&amp;utm_medium=SC&amp;utm_source=youtube For more updates on courses and tips follow us on: - Facebook : https://www.facebook.com/Simplilearn - Twitter: https://twitter.com/simplilearn Get the android app: http://bit.ly/1WlVo4u Get the iOS app: http://apple.co/1HIO5J0</t>
  </si>
  <si>
    <t>https://i.ytimg.com/vi/7aT95UBuq5A/maxresdefault.jpg</t>
  </si>
  <si>
    <t>XVy-2rODsFU</t>
  </si>
  <si>
    <t>2016-06-16T05:23:44Z</t>
  </si>
  <si>
    <t>16/6/16 5:23</t>
  </si>
  <si>
    <t>Twitter Marketing Tutorial | Twitter Marketing Strategies | Digital Marketing Tutorial | Simplilearn</t>
  </si>
  <si>
    <t>This Twitter Marketing Tutorial will help you understand the importance of Twitter Marketing, Why Twitter is the king os Microblogging, app choices and search options available on Twitter. You will also learnt he basics of Social Media Marketing. Growing a real following on Twitter takes more than sending out Tweets whenever your company has a product being released or an upcoming event. ItÃ¢â‚¬â„¢s about connecting with your target audience and interacting with them. Successful Twitter marketing is powerful. If you can become a pro with this fast paced social networking site, youÃ¢â‚¬â„¢ll unlock new opportunities to grow your business online. In this Twitter Marketing Tutorial You will learn: 1. How Twitter is the king of Microblogging 2. Why people share/ retweet 3. Why and how to establishing clear goals for your twitter social media strategy 4. The various tools which can be used for your specific goal Subscribe to Simplilearn channel for more Digital Marketing Tutorials - https://www.youtube.com/user/Simplilearn?sub_confirmation=1 Digital Marketing Articles - https://www.simplilearn.com/resources/digital-marketing?utm_campaign=Twitter-Marketing-XVy-2rODsFU&amp;utm_medium=Tutorials&amp;utm_source=youtube To gain in-depth knowledge of Digital Marketing tools and techniques, check our Digital Marketing Certified Associate Training Course : http://www.simplilearn.com/digital-marketing/digital-marketing-certified-associate-training?utm_campaign=Twitter-Marketing-XVy-2rODsFU&amp;utm_medium=Tutorials&amp;utm_source=youtube #DigitalMarketing #SimplilearnDigitalMarketing #DigitalMarketingCourse #DigitalMarketingCertification #DigitalMarketingCertifiedAssociate #TwitterMarketing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20M19S</t>
  </si>
  <si>
    <t>https://i.ytimg.com/vi/XVy-2rODsFU/maxresdefault.jpg</t>
  </si>
  <si>
    <t>HdbTrout0Ng</t>
  </si>
  <si>
    <t>2016-06-15T06:54:45Z</t>
  </si>
  <si>
    <t>15/6/16 6:54</t>
  </si>
  <si>
    <t>Introduction To Android App Developer Training Course | Simplilearn</t>
  </si>
  <si>
    <t>Our Certified Android App Developer course ensures that you become a professional android app developer. Designed to propel your application development career, this course takes you through the basic as well as advanced concepts in Android app development. You will acquire necessary skillsets and experience for professional Android application development by building 4 top trending applications within the course. Become an Android App Developer: http://www.simplilearn.com/web-app-and-programming/android-app-development-training?utm_campaign=Certified-Android-App-Developer-Training-HdbTrout0Ng&amp;utm_medium=SC&amp;utm_source=youtube For more updates on courses and tips follow us on: - Facebook : https://www.facebook.com/Simplilearn - Twitter: https://twitter.com/simplilearn Get the android app: http://bit.ly/1WlVo4u Get the iOS app: http://apple.co/1HIO5J0</t>
  </si>
  <si>
    <t>https://i.ytimg.com/vi/HdbTrout0Ng/maxresdefault.jpg</t>
  </si>
  <si>
    <t>6Fd5t96IFR4</t>
  </si>
  <si>
    <t>2016-06-14T09:17:21Z</t>
  </si>
  <si>
    <t>14/6/16 9:17</t>
  </si>
  <si>
    <t>Organizing &amp; Simplifying Data | Tableau Training For Beginners</t>
  </si>
  <si>
    <t>Tableau Desktop 9 associate training provided by Simplilearn is to ensure you are ready to take up a job assignment requiring Tableau Desktop expertise.The course has been specifically designed to give your Tableau career a strong boost. The focus of the course is to help you learn Tableau Desktop 9 skills, such as visualisation building, analytics and dashboards. This Tableau course also ensures you are well-prepared to clear Tableau Desktop 9 Qualified Associate certification exam of Tableau. The course also contains 4 industry projects which will help you gain real world experience in Tableau Desktop 9 industry application. Tableau Desktop 9 Qualified Associate Certification Training Online: http://www.simplilearn.com/big-data-and-analytics/tableau-desktop-9-tutorial-and-certification-training?utm_campaign=Tableau-Desktop-Tutorial-6Fd5t96IFR4&amp;utm_medium=SC&amp;utm_source=youtube For more updates on courses and tips follow us on: - Facebook : https://www.facebook.com/Simplilearn - Twitter: https://twitter.com/simplilearn Get the android app: http://bit.ly/1WlVo4u Get the iOS app: http://apple.co/1HIO5J0</t>
  </si>
  <si>
    <t>https://i.ytimg.com/vi/6Fd5t96IFR4/maxresdefault.jpg</t>
  </si>
  <si>
    <t>-01QoivuCF0</t>
  </si>
  <si>
    <t>2016-06-14T06:50:03Z</t>
  </si>
  <si>
    <t>14/6/16 6:50</t>
  </si>
  <si>
    <t>CISA Certification Training By Simplilearn | Live Virtual Class</t>
  </si>
  <si>
    <t>Simplilearnâ€™s CISA certification training is aligned to ISACA and ensures that you ace the exam in your first attempt. The training will enhance your understanding of IS audit processes and also help you understand how to protect information systems. Get CISA Certified today: http://www.simplilearn.com/it-security-management/cisa-certification-training?utm_campaign=CISA-Certification-Training-By-Simplilearn--01QoivuCF0&amp;utm_medium=SC&amp;utm_source=youtube For more updates on courses and tips follow us on: - Facebook : https://www.facebook.com/Simplilearn - Twitter: https://twitter.com/simplilearn Get the android app: http://bit.ly/1WlVo4u Get the iOS app: http://apple.co/1HIO5J0</t>
  </si>
  <si>
    <t>https://i.ytimg.com/vi/-01QoivuCF0/maxresdefault.jpg</t>
  </si>
  <si>
    <t>R0Yh7lfUy9w</t>
  </si>
  <si>
    <t>2016-06-14T06:36:52Z</t>
  </si>
  <si>
    <t>14/6/16 6:36</t>
  </si>
  <si>
    <t>CISSP Online Training By Simplilearn | Live Virtual Class</t>
  </si>
  <si>
    <t>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Get CISSP Certified today: http://www.simplilearn.com/it-security-management/cissp-certification-training?utm_campaign=CISSP-Online-Training-By-Simplilearn-R0Yh7lfUy9w&amp;utm_medium=SC&amp;utm_source=youtube For more updates on courses and tips follow us on: - Facebook : https://www.facebook.com/Simplilearn - Twitter: https://twitter.com/simplilearn Get the android app: http://bit.ly/1WlVo4u Get the iOS app: http://apple.co/1HIO5J0</t>
  </si>
  <si>
    <t>PT2H23M55S</t>
  </si>
  <si>
    <t>https://i.ytimg.com/vi/R0Yh7lfUy9w/maxresdefault.jpg</t>
  </si>
  <si>
    <t>EqPNRUK2vWo</t>
  </si>
  <si>
    <t>2016-06-14T05:51:47Z</t>
  </si>
  <si>
    <t>14/6/16 5:51</t>
  </si>
  <si>
    <t>Swift 2.0 Tutorial Part 2 - Apple Watch App Development | Simplillearn</t>
  </si>
  <si>
    <t>Learn the basics of Swift 2 development in iOS in this fun and easy Swift tutorial for complete beginners! This course ensures that you master the concepts of Apple Watch app development to become a professional app developer. By the end of this course, you will be equipped with the knowledge to develop any Apple Watch app that you can imagine. In this course, you will build 9 real world apps using Swift 2, Xcode IDE, Watch Kit and Watch Connectivity in iOS9 that provides hands-on experience. Get Apple Watch Development Training Here - http://www.simplilearn.com/web-app-and-programming/apple-iwatch-app-development-tutorial-and-training?utm_campaign=apple-watch-development-introduction-EqPNRUK2vWo&amp;utm_medium=SC&amp;utm_source=youtube For more updates on courses and tips follow us on: - Facebook : https://www.facebook.com/Simplilearn - Twitter: https://twitter.com/simplilearn Get the android app: http://bit.ly/1WlVo4u Get the iOS app: http://apple.co/1HIO5J0</t>
  </si>
  <si>
    <t>PT1H30M41S</t>
  </si>
  <si>
    <t>https://i.ytimg.com/vi/EqPNRUK2vWo/maxresdefault.jpg</t>
  </si>
  <si>
    <t>FMLZ9sSF3as</t>
  </si>
  <si>
    <t>2016-06-14T05:45:40Z</t>
  </si>
  <si>
    <t>14/6/16 5:45</t>
  </si>
  <si>
    <t>Swift 2.0 Tutorial Part 1 - Apple Watch App Development | Simplillearn</t>
  </si>
  <si>
    <t>Learn the basics of Swift 2 development in iOS in this fun and easy Swift tutorial for complete beginners! This course ensures that you master the concepts of Apple Watch app development to become a professional app developer. By the end of this course, you will be equipped with the knowledge to develop any Apple Watch app that you can imagine. In this course, you will build 9 real world apps using Swift 2, Xcode IDE, Watch Kit and Watch Connectivity in iOS9 that provides hands-on experience. Get Apple Watch Development Training Here - http://www.simplilearn.com/web-app-and-programming/apple-iwatch-app-development-tutorial-and-training?utm_campaign=apple-watch-development-introduction-FMLZ9sSF3as&amp;utm_medium=SC&amp;utm_source=youtube For more updates on courses and tips follow us on: - Facebook : https://www.facebook.com/Simplilearn - Twitter: https://twitter.com/simplilearn Get the android app: http://bit.ly/1WlVo4u Get the iOS app: http://apple.co/1HIO5J0</t>
  </si>
  <si>
    <t>PT1H28M17S</t>
  </si>
  <si>
    <t>https://i.ytimg.com/vi/FMLZ9sSF3as/maxresdefault.jpg</t>
  </si>
  <si>
    <t>_yahN-yaZus</t>
  </si>
  <si>
    <t>2016-06-10T12:46:31Z</t>
  </si>
  <si>
    <t>How To Build Apps For Apple Watch | Simplilearn</t>
  </si>
  <si>
    <t>This course ensures that you master the concepts of Apple Watch app development to become a professional app developer. By the end of this course, you will be equipped with the knowledge to develop any Apple Watch app that you can imagine. In this course, you will build 9 real world apps using Swift 2, Xcode IDE, Watch Kit and Watch Connectivity in iOS9 that provides hands-on experience. Get Apple Watch Development Training Here - http://www.simplilearn.com/web-app-and-programming/apple-iwatch-app-development-tutorial-and-training?utm_campaign=apple-watch-development-introduction-_yahN-yaZus&amp;utm_medium=SC&amp;utm_source=youtube For more updates on courses and tips follow us on: - Facebook : https://www.facebook.com/Simplilearn - Twitter: https://twitter.com/simplilearn Get the android app: http://bit.ly/1WlVo4u Get the iOS app: http://apple.co/1HIO5J0</t>
  </si>
  <si>
    <t>https://i.ytimg.com/vi/_yahN-yaZus/maxresdefault.jpg</t>
  </si>
  <si>
    <t>FS4Pwf8iSq0</t>
  </si>
  <si>
    <t>2016-06-10T08:14:55Z</t>
  </si>
  <si>
    <t>Cloudlab Tutorial | Cloudlab Hadoop | Big Data Hadoop Certification Training | Simplilearn</t>
  </si>
  <si>
    <t>This Cloudlab Tutorial will give an introduction to Cloudlab along with a demo on how to login to Simplilearn's Cloudlab portal. You will also learn how to work on hadoop Pig with simple HBase command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cloudlab-iKw8OtKu7dw&amp;utm_medium=Tutorials&amp;utm_source=youtube To gain in-depth knowledge of Big Data and Hadoop, check our Big Data Hadoop and Spark Developer Certification Training Course: http://www.simplilearn.com/big-data-and-analytics/big-data-and-hadoop-training?utm_campaign=what-is-cloudlab-iKw8OtKu7d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S4Pwf8iSq0/maxresdefault.jpg</t>
  </si>
  <si>
    <t>cMG_YXZhSiE</t>
  </si>
  <si>
    <t>2016-06-10T06:52:36Z</t>
  </si>
  <si>
    <t>Agile Scrum Master Online Training | Live Virtual Class Demo | Simplilearn</t>
  </si>
  <si>
    <t>Simplilearnâ€™s Agile Scrum Master Certification Training is a course that resulted from a partnership with EXIN. The course is an evolutionary step-up from the existing scrum trainings available, and now offers the convenience of becoming a scrum master by taking up online training. The video starts with Jeff Allen introducing himself, then he goes on to give an introduction to this certification, its advantages and information about the examination. After the first quarter, one of the demo lectures are showcased to help the viewers get a feel of the Live virtual class environment of Simplilearn. Get Exin Agile Scrum Master Certification Training Here - http://www.simplilearn.com/resources/agile-and-scrum-ebooks?utm_campaign=Agile-Scrum-Maaster-LVC-Demo-cMG_YXZhSiE&amp;utm_medium=SC&amp;utm_source=youtube For more updates on courses and tips follow us on: - Facebook: https://www.facebook.com/Simplilearn - Twitter: https://twitter.com/simplilearn Get the android app: http://bit.ly/1WlVo4u Get the iOS app: http://apple.co/1HIO5J0</t>
  </si>
  <si>
    <t>https://i.ytimg.com/vi/cMG_YXZhSiE/maxresdefault.jpg</t>
  </si>
  <si>
    <t>IKqMYcl6zeM</t>
  </si>
  <si>
    <t>2016-06-09T13:32:26Z</t>
  </si>
  <si>
    <t>Agile Scrum Master Training | Simplilearn Live Virtual Class</t>
  </si>
  <si>
    <t>Simplilearnâ€™s Agile Scrum Master Certification Training is a course that resulted from a partnership with EXIN. The course is an evolutionary step-up from the existing scrum trainings available, and now offers the convenience of becoming a scrum master by taking up online training. Get Exin Agile Scrum Master Certification Training Here - https://www.simplilearn.com/agile-and-scrum/agile-scrum-master-certification-training?utm_campaign=Agile-Scrum-Maaster-LVC-Demo-IKqMYcl6zeM&amp;utm_medium=SC&amp;utm_source=youtube #agilemethodology #agilemethodologytutorialforbeginners #agileprojectmanagement #agilescrum #agilemodel #agilescrummethodology The Agile Scrum Master course introduces you to Agile and Scrum values and concepts. It helps you build the requisite skills and expertise to pass the certification exam on the first attempt. The courseâ€™s goal is to make you an expert in Scrum ways, enhancing your capability to deliver shippable products by the end of each Sprint. With the practical application of Agile methodologies through hands on projects on JIRA, you will be able to maximize business value while mitigating potential risks. What are the course objectives? This course will enable you to be: 1. Proficient in Scrum terminologies and their applications 2. Ready to facilitate daily scrums, user stories, sprint planning, and sprint reviews 3. Capable of producing the different Scrum artifacts including the product backlog, sprint backlog, finished deliverables, and definition of done 4. Equipped to implement distributed Scrum over teams spread across geographies 5. Prepared for a Scrum Master role with any Scrum implementing organization 6. Prepared to setup and handle projects on a JIRA cloud site 7. Prepared to pass the EXIN Agile Scrum Master exam on your first attempt Who should take this course? The Agile Scrum Master certification course is best suited for: 1. Team Leaders 2. Project Managers 3. Members of Scrum teams such as developers, Scrum Masters, and product owners 4. Managers of Scrum teams 5. Teams transitioning to Scrum 6. Professionals intending to pursue the Scrum Master certification For more updates on courses and tips follow us on: - Facebook: https://www.facebook.com/Simplilearn - Twitter: https://twitter.com/simplilearn Get the android app: http://bit.ly/1WlVo4u Get the iOS app: http://apple.co/1HIO5J0</t>
  </si>
  <si>
    <t>PT1H36M57S</t>
  </si>
  <si>
    <t>https://i.ytimg.com/vi/IKqMYcl6zeM/maxresdefault.jpg</t>
  </si>
  <si>
    <t>obZ6e4r6BY8</t>
  </si>
  <si>
    <t>2016-06-09T07:57:12Z</t>
  </si>
  <si>
    <t>Become An Agile Scrum Master With Simplilearn!</t>
  </si>
  <si>
    <t>The Agile Scrum Master course imparts knowledge on the Agile and Scrum values, helps you build the requisite skills and gain expertise in the domain. The course provides immense clarity on vital concepts of scrum and agile to help you clear the certification exam in your first attempt. The course aims to make you an expert in the Scrum ways, enhancing your capability to deliver shippable products by the end of each Sprint. With the practical application of the agile methodologies you would be able to maximize business value, while mitigating potential risks. Be an Agile Scrum Master today: http://www.simplilearn.com/agile-and-scrum/agile-scrum-master-certification-training?utm_campaign=Become-An-Agile-Scrum-Master-With-Simplilearn-obZ6e4r6BY8-A&amp;utm_medium=SC&amp;utm_source=youtube For more updates on courses and tips follow us on: - Facebook : https://www.facebook.com/Simplilearn - Twitter: https://twitter.com/simplilearn Get the android app: http://bit.ly/1WlVo4u Get the iOS app: http://apple.co/1HIO5J0</t>
  </si>
  <si>
    <t>https://i.ytimg.com/vi/obZ6e4r6BY8/maxresdefault.jpg</t>
  </si>
  <si>
    <t>htNN-RtFb1Q</t>
  </si>
  <si>
    <t>2016-06-07T10:23:10Z</t>
  </si>
  <si>
    <t>Why Data Scientist is The Best Job Of 2018 | Simplilearn</t>
  </si>
  <si>
    <t>â€œData Scientistâ€ is the pinnacle rank in an analytics organization. Glassdoor has ranked Data Scientist first in the 25 Best Jobs for 2016. Needless to say, good data scientists are scarce and in great demand. As a data scientist you will be required to understand the business problem, design the analysis, collect and format the required data, apply algorithms or techniques using the correct tools, and finally make recommendations backed by data. According to marketsandmarkets.com, the advanced analytics market will be worth $29.53 Billion by 2019 Wired.com points to a report by Glassdoor that the average salary of a data scientist is $118,709 Randstand reports that pay hikes in the analytics industry is 50% more than IT Become a Data Scientist today: http://www.simplilearn.com/big-data-and-analytics/senior-data-scientist-masters-program-training?utm_campaign=Why-Data-Scientist-Is-The-Best-Job-Of-2016-htNN-RtFb1Q-A&amp;utm_medium=SC&amp;utm_source=youtube For more updates on courses and tips follow us on: - Facebook : https://www.facebook.com/Simplilearn - Twitter: https://twitter.com/simplilearn Get the android app: http://bit.ly/1WlVo4u Get the iOS app: http://apple.co/1HIO5J0</t>
  </si>
  <si>
    <t>https://i.ytimg.com/vi/htNN-RtFb1Q/maxresdefault.jpg</t>
  </si>
  <si>
    <t>l2Pw6IMCt-A</t>
  </si>
  <si>
    <t>2016-05-31T11:44:49Z</t>
  </si>
  <si>
    <t>31/5/16 11:44</t>
  </si>
  <si>
    <t>Ransomware vs ITIL | Simplilearn Webinar</t>
  </si>
  <si>
    <t>Ten ways to prevent Ransomware 1. backup your data often 2. Train your users to exercise caution 3. Us reputable A/V software and firewalls 4. Separate windows for backup and malware scanning 5. Patch and update your software 6. Show hidden file extensions 7. Filter EXEs in email 8. Disable files running from AppData and LocalApp Data folders 9. Disable RDP 10. Enable popup blockers Five things to do if you get infected - 1. Remove the infected machine from the network 2. Reset your BIOS time 3. Roll back from a previous backup 4. Stay current latest threats 5. Alert the authorities Get Online ITIL Certification Training Here - http://www.simplilearn.com/it-service-management/itil-foundation-training?utm_campaign=Ransomware-ITIL-Webinar-by-Manuel-Lloyd-l2Pw6IMCt-A&amp;utm_medium=SC&amp;utm_source=youtube For more updates on courses and tips follow us on: - Facebook : https://www.facebook.com/Simplilearn - Twitter: https://twitter.com/simplilearn Get the android app: http://bit.ly/1WlVo4u Get the iOS app: http://apple.co/1HIO5J0</t>
  </si>
  <si>
    <t>https://i.ytimg.com/vi/l2Pw6IMCt-A/maxresdefault.jpg</t>
  </si>
  <si>
    <t>MW-RQx9hD-E</t>
  </si>
  <si>
    <t>2016-05-31T09:13:13Z</t>
  </si>
  <si>
    <t>31/5/16 9:13</t>
  </si>
  <si>
    <t>Everything You Need to Know About Microsoft Azure | A Webinar By Simplilearn</t>
  </si>
  <si>
    <t>This video talks about Microsoft Azure and and also the importance and uses of cloud computing. Summary of the video : Cloud computing describes a type of outsourcing a computer services. Some of the characteristics of cloud computing are : - On-demand self-service : A consumer can unilaterally provision computing capabilities, such as server time and network storage, as needed automatically without requiring human interaction with each service provider. - Broad Network Access : Capabilities are available over the network and accessed through standard mechanisms that promote use by heterogeneous thin or thick client platforms. - Resource Pooling : The provider's computing resources are pooled to derve multiple consumers. Resources can be dynamically assigned and reassigned according to customer demand. Customer generally may not care where the resources are physically located but should be aware of risks if they are located offshore. - Rapid Elasticity : Capabilities can be expanded or released automatically. To the customer this appears seamless, limitless, and responsive ti their changing requirements. - Measured Service : Customers are changed for the services they use and the amounts. There is metering concept where customer resource usage can be monitored, controlled, and reported, providing transparency for the both provider and consumer of the utilized service. Azure Resource Manager : The benefits of using resource manager - Deploy, manage and monitor all resources as a group - Deploy your solution throughout the development life cycle and have confidence your resources - You can use declarative templates to define deployment - You can define the dependencies between resources so they are deployed in the correct order - You can tag to resources to logically organize all the resources in your subscription - You can clarify billing of your organization by viewing the rolled up costs for the entire group or for a group of resources sharing the same tag. Get Online Exin Cloud Computing Certification Training Here - http://www.simplilearn.com/virtualization-and-cloud-computing/exin-cloud-computing-certification-training?utm_campaign=Microsoft-Azure-MW-RQx9hD-E&amp;utm_medium=SC&amp;utm_source=youtube For more updates on courses and tips follow us on: - Facebook : https://www.facebook.com/Simplilearn - Twitter: https://twitter.com/simplilearn Get the android app: http://bit.ly/1WlVo4u Get the iOS app: http://apple.co/1HIO5J0</t>
  </si>
  <si>
    <t>PT51M5S</t>
  </si>
  <si>
    <t>https://i.ytimg.com/vi/MW-RQx9hD-E/maxresdefault.jpg</t>
  </si>
  <si>
    <t>wpELpfFXKgc</t>
  </si>
  <si>
    <t>2016-05-30T05:55:10Z</t>
  </si>
  <si>
    <t>30/5/16 5:55</t>
  </si>
  <si>
    <t>AWS Certified Solutions architect associate Level | Simplilearn</t>
  </si>
  <si>
    <t>Hello and welcome to the introductory lesson of the AWS Solution Architect Associate Level course offered by Simplilearn. In this lesson, you will get a brief overview about the course and how the certification can help your career. AWS Solutions architect associate Certification Training - Lesson 1: https://www.youtube.com/watch?v=VnIbNfau1uc Subscribe to Simplilearn channel to get more AWS video updates: https://www.youtube.com/user/Simplilearn?sub_confirmation=1 Download the Cloud Computing Career Guide to explore and step into the extensive world of Cloud, and follow the path towards your dream career- https://www.simplilearn.com/cloud-computing-career-guide-pdf?utm_campaign=AWS-Cloud-Economics-GaJXdOmshIk&amp;utm_medium=Tutorials&amp;utm_source=youtube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wpELpfFXKgc/maxresdefault.jpg</t>
  </si>
  <si>
    <t>blBJgPCHBJw</t>
  </si>
  <si>
    <t>2016-05-26T17:39:28Z</t>
  </si>
  <si>
    <t>26/5/16 17:39</t>
  </si>
  <si>
    <t>Retail Analytics: How To Optimize A Holiday Sale | Simplilearn Webinar</t>
  </si>
  <si>
    <t>This video explains the below things - 1. Holiday Statistics 2. Why and how to apply predictive analytics 3. Some common ways to effectively boost holiday sales Holiday shopping accounts for almost 30% of annual retail sales. Majority of the spending occurs during thanksgiving. Online spending increased by 20% from 2014-2015. Black friday to Christmas eve, spending increased by 7.9%. Data Science with R Language Certification: http://www.simplilearn.com/big-data-and-analytics/data-scientist-certification-r-tools-training?utm_campaign=Retail-Analytics-blBJgPCHBJw&amp;utm_medium=SC&amp;utm_source=youtube For more updates on courses and tips follow us on: - Facebook : https://www.facebook.com/Simplilearn - Twitter: https://twitter.com/simplilearn Get the android app: http://bit.ly/1WlVo4u Get the iOS app: http://apple.co/1HIO5J0</t>
  </si>
  <si>
    <t>https://i.ytimg.com/vi/blBJgPCHBJw/maxresdefault.jpg</t>
  </si>
  <si>
    <t>DeEZXwDsLZQ</t>
  </si>
  <si>
    <t>2016-05-25T15:05:16Z</t>
  </si>
  <si>
    <t>25/5/16 15:05</t>
  </si>
  <si>
    <t>Introduction To Programmatic Buying Foundation Training | Simplilearn</t>
  </si>
  <si>
    <t>Programmatic Buying is the process of automating the buying and selling of advertising media using technology. Programmatic Uses are: Branding, increasing reach and awareness, A specific campaign, retargeting, Lead generation, creating device, channel, and customer specific- campaigns, Develop existing customers So go through the entire video to learn the following topics: â€¢ Programmatic Media: Display ads or banner ads â€¢ Programmatic channels and custom audience â€¢ How to use videos in programmatic â€¢ Programmatic in Mobile and Apps â€¢ What is advanced targeting â€¢ What is real time advertising Programmatic Buying Foundation Training: http://www.simplilearn.com/digital-marketing/programmatic-buying-training-course?utm_campaign=programmatic-buying-intro-DeEZXwDsLZQ&amp;utm_medium=SC&amp;utm_source=youtube For more updates on courses and tips follow us on: - Facebook: https://www.facebook.com/Simplilearn - Twitter: https://twitter.com/simplilearn Get the android app: http://bit.ly/1WlVo4u Get the iOS app: http://apple.co/1HIO5J0</t>
  </si>
  <si>
    <t>https://i.ytimg.com/vi/DeEZXwDsLZQ/maxresdefault.jpg</t>
  </si>
  <si>
    <t>hO94Ah-waA8</t>
  </si>
  <si>
    <t>2016-05-25T14:37:46Z</t>
  </si>
  <si>
    <t>25/5/16 14:37</t>
  </si>
  <si>
    <t>A Model Of Search Engines | SEO Tutorial For Beginners</t>
  </si>
  <si>
    <t>The process by which search engines deliver relevant and valuable search results requires multiple intricate phase. For SEO to be successful, they must understand the basics of this process. This video talks about the four main parts of the process: â€¢ How search engines crawl the internet â€¢ How search engines store web data â€¢ How search engines process and organize data â€¢ How search engines provide users with relevant search results Search Engine Optimization (SEO) Foundation Course: http://www.simplilearn.com/digital-marketing/seo-basics-training-course?utm_campaign=seo-model-of-search-engines-hO94Ah-waA8&amp;utm_medium=SC&amp;utm_source=youtube For more updates on courses and tips follow us on: - Facebook: https://www.facebook.com/Simplilearn - Twitter: https://twitter.com/simplilearn Get the android app: http://bit.ly/1WlVo4u Get the iOS app: http://apple.co/1HIO5J0</t>
  </si>
  <si>
    <t>https://i.ytimg.com/vi/hO94Ah-waA8/maxresdefault.jpg</t>
  </si>
  <si>
    <t>3kcM9zrW8Aw</t>
  </si>
  <si>
    <t>2016-05-25T14:15:55Z</t>
  </si>
  <si>
    <t>25/5/16 14:15</t>
  </si>
  <si>
    <t>Introduction To SEO Foundation Course | Simplilearn</t>
  </si>
  <si>
    <t>Search Engine Optimization (SEO) is complex. To simplify the concepts, we will â€¢ Identify the three major parties involved with SEO â€¢ Describing, how these three players interact based on their incentives â€¢ How Search engines strive to provide these results â€¢ How search engine optimizes work to influence search rankings After completing this lesson you will be able to: â€¢ Name the 3 major parties involved in SEO â€¢ Identify the incentives of each party involved in SEO â€¢ How the incentives of various parties shape the entire search ecosystems â€¢ List the pros and cons of SEO compared to other digital marketing disciplines Key Takeaways: â€¢ Users: The most relevant results â€¢ Search Engines: Make money from paid search â€¢ SEOs: Show their information to searchers â€¢ Each of the incentives in of the major players in SEO interact with each other to create the search market. â€¢ Pros of SEO: Relatively inexpensive, long lasting â€¢ Cons of SEO: Constantly changing competitive Search Engine Optimization (SEO) Foundation Course: http://www.simplilearn.com/digital-marketing/seo-basics-training-course?utm_campaign=seo-tut-for-beginers-3kcM9zrW8Aw&amp;utm_medium=SC&amp;utm_source=youtube For more updates on courses and tips follow us on: - Facebook: https://www.facebook.com/Simplilearn - Twitter: https://twitter.com/simplilearn Get the android app: http://bit.ly/1WlVo4u Get the iOS app: http://apple.co/1HIO5J0</t>
  </si>
  <si>
    <t>https://i.ytimg.com/vi/3kcM9zrW8Aw/maxresdefault.jpg</t>
  </si>
  <si>
    <t>HXwtfczisVs</t>
  </si>
  <si>
    <t>2016-05-25T12:06:34Z</t>
  </si>
  <si>
    <t>25/5/16 12:06</t>
  </si>
  <si>
    <t>Psychology Of Search | PPC Tutorial For Beginners</t>
  </si>
  <si>
    <t>Pay Per Click (PPC) Foundations â€“ Psychology of Search People do not use search engines to browse the web. People use search engines to find answers to their questions. So this video will describe you, how search advertising steps away from gimmicky advertising and instead helps users answer their questions. So here are the basic things taught in this lesson: â€¢ How people use search engines to find answers â€¢ How ads can help users answer their question â€¢ Know the situations when advertisers should refine their targeting â€¢ How an advertiserâ€™s relationship with a searcher differs on advertiserâ€™s relationship with search engine â€¢ Why search advertising functions are informational advertising â€¢ Search marketing â€¢ What are the most common online activities Pay Per Click (PPC) Foundation Course: http://www.simplilearn.com/digital-marketing/foundation-course-on-pay-per-click-ppc-training?utm_campaign=psychology-of-search-HXwtfczisVs&amp;utm_medium=SC&amp;utm_source=youtube For more updates on courses and tips follow us on: - Facebook: https://www.facebook.com/Simplilearn - Twitter: https://twitter.com/simplilearn Get the android app: http://bit.ly/1WlVo4u Get the iOS app: http://apple.co/1HIO5J0</t>
  </si>
  <si>
    <t>https://i.ytimg.com/vi/HXwtfczisVs/maxresdefault.jpg</t>
  </si>
  <si>
    <t>5q341mozB-s</t>
  </si>
  <si>
    <t>2016-05-25T10:13:06Z</t>
  </si>
  <si>
    <t>25/5/16 10:13</t>
  </si>
  <si>
    <t>PPC Tutorial For Beginners | Introduction To Pay Per Click</t>
  </si>
  <si>
    <t>Pay Per Click (PPC) Foundations â€“ Introduction to PPC This video will help you learn, what is PPC often known as Pay per click or paid search even SEM. With PPC, advertisers can reach the audience they want, and often at the budget they want. Itâ€™s one of the most efficient forms of digital marketing, and this video will give the clear explanation of the basics behind this extraordinary channel. So here are the basic things taught in this lesson: â€¢ How PPC can drive valuable and measurable traffic without wasting valuable advertising spend â€¢ What is paid search or PPC advertising â€¢ Distinguishing the paid search results and organic search results â€¢ Learn how display advertising can complement paid search advertising â€¢ List situation when PPC could benefit a digital marketing strategy â€¢ What is PPC cycle and the multiple steps involved in the PPC cycle â€¢ PPC Use cases â€¢ Advantages of PPC â€¢ Three Rs of PPC Pay Per Click (PPC) Foundation Course: http://www.simplilearn.com/digital-marketing/foundation-course-on-pay-per-click-ppc-training?utm_campaign=PPC-foundation-intro-5q341mozB-s&amp;utm_medium=SC&amp;utm_source=youtube For more updates on courses and tips follow us on: - Facebook: https://www.facebook.com/Simplilearn - Twitter: https://twitter.com/simplilearn Get the android app: http://bit.ly/1WlVo4u Get the iOS app: http://apple.co/1HIO5J0</t>
  </si>
  <si>
    <t>https://i.ytimg.com/vi/5q341mozB-s/maxresdefault.jpg</t>
  </si>
  <si>
    <t>mhlGlUK4vDM</t>
  </si>
  <si>
    <t>2016-05-25T07:40:51Z</t>
  </si>
  <si>
    <t>25/5/16 7:40</t>
  </si>
  <si>
    <t>Basic Terminology | Email Marketing Tutorial For Beginners | Simplilearn</t>
  </si>
  <si>
    <t>Go through the entire video to learn the following terminologies in email marketing: 1. How to collect emails from the website visitors? 2. How does the email server works? 3. What is ESP? Or what is email service provider? 4. Methodologies in sending email 5. How to build email list 6. What is Opt-in, Opt-out, and unsubscribe? 7. What is a Spam? 8. What is a blacklisted email server? 9. What is an open rate? 10. How to increase open rate in email marketing? 11. What is Click through rat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Email-marketing-basicterminology-mhlGlUK4vDM&amp;utm_medium=Tutorials&amp;utm_source=youtube To Gain in-depth knowledge of Email Marketing and other Digital Marketing concepts, check out Advanced Web Analytics Course: http://www.simplilearn.com/digital-marketing/email-marketing-basics-training?utm_campaign=Email-marketing-basicterminology-mhlGlUK4vDM&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hlGlUK4vDM/maxresdefault.jpg</t>
  </si>
  <si>
    <t>XSPdg8UVZ1k</t>
  </si>
  <si>
    <t>2016-05-24T11:07:51Z</t>
  </si>
  <si>
    <t>24/5/16 11:07</t>
  </si>
  <si>
    <t>Faculty Relationship Program | Simplilearn FRP Program</t>
  </si>
  <si>
    <t>Faculty Relationship Program Welcome to Simplilearnâ€™s Faculty Relationship Program to become a globally renowned expert. As our faculties Simplilearnâ€™s biggest asset, they have contributed to our success. And we decided itâ€™s time we give back. Yes we are going to give international recognition to our faculties and please join us in the journey to get there and be a part of our faculty relationship program. for more updates on courses and tips follow us on: - Facebook: https://www.facebook.com/Simplilearn - Twitter: https://twitter.com/simplilearn Get the android app: http://bit.ly/1WlVo4u Get the iOS app: http://apple.co/1HIO5J0</t>
  </si>
  <si>
    <t>https://i.ytimg.com/vi/XSPdg8UVZ1k/maxresdefault.jpg</t>
  </si>
  <si>
    <t>9uyHN4B3JKs</t>
  </si>
  <si>
    <t>2016-05-23T15:07:54Z</t>
  </si>
  <si>
    <t>23/5/16 15:07</t>
  </si>
  <si>
    <t>Introduction To Email Marketing Foundation | Simplilearn</t>
  </si>
  <si>
    <t>Email Marketing Foundations Ã¢â‚¬â€œ Introduction to Email Marketing Welcome to the foundation series email marketing. This video will helps you to learn Ã¢â‚¬Â¢ How email works with your other channels to bring them up Ã¢â‚¬Â¢ How to create a loyal, engaged customer Ã¢â‚¬Â¢ Email terminology Ã¢â‚¬Â¢ how to avoid getting on to Spam lists Ã¢â‚¬Â¢ How to grow and maintain the list Ã¢â‚¬Â¢ Learn the critical components of an email campaign Ã¢â‚¬Â¢ Managing a email campaign and its measurements Ã¢â‚¬Â¢ Challenges with email marketing Ã¢â‚¬Â¢ Email marketing vs. Other channels Ã¢â‚¬Â¢ How email marketing has changed #DigitalMarketing #SimplilearnDigitalMarketing #DigitalMarketingCourse #DigitalMarketingCertification #DigitalMarketingCertifiedAssociate #Email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Email-marketing-tips-9uyHN4B3JKs&amp;utm_medium=Tutorials&amp;utm_source=youtube To Gain in-depth knowledge of Email Marketing and other Digital Marketing concepts, check out Advanced Web Analytics Course: http://www.simplilearn.com/digital-marketing/email-marketing-basics-training?utm_campaign=Email-marketing-tips-9uyHN4B3JK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uyHN4B3JKs/maxresdefault.jpg</t>
  </si>
  <si>
    <t>bBxJ83OmaEs</t>
  </si>
  <si>
    <t>2016-05-20T13:53:47Z</t>
  </si>
  <si>
    <t>20/5/16 13:53</t>
  </si>
  <si>
    <t>How to Create an Android App | Android App Development Tutorial For Beginners</t>
  </si>
  <si>
    <t>How to Create a Simple Calculator App â€“ Android Application Development This video will gives you a clear view of, how to build a simple calculator app using android studio. Certified Android App Developer Training Course: http://www.simplilearn.com/web-app-and-programming/android-app-development-training?utm_campaign=how-to-create-android-app-bBxJ83OmaEs&amp;utm_medium=SC&amp;utm_source=youtube For more updates on courses and tips follow us on: - Facebook: https://www.facebook.com/Simplilearn - Twitter: https://twitter.com/simplilearn Get the android app: http://bit.ly/1WlVo4u Get the iOS app: http://apple.co/1HIO5J0</t>
  </si>
  <si>
    <t>https://i.ytimg.com/vi/bBxJ83OmaEs/maxresdefault.jpg</t>
  </si>
  <si>
    <t>W09g2cX_Gjk</t>
  </si>
  <si>
    <t>2016-05-20T08:49:01Z</t>
  </si>
  <si>
    <t>20/5/16 8:49</t>
  </si>
  <si>
    <t>Agile Frameworks | Agile Scrum Master Training</t>
  </si>
  <si>
    <t>After completing this lesson you will be able to learn: â€¢ The features, strengths, and limitations of software development methodologies such as traditional waterfall and agile methods â€¢ How to use traditional waterfall approach â€¢ How to use Agile development methodologies â€¢ Role of DevOps as a discipline that is critical to the success of agile teams â€¢ How to apply agile methods to IT Service Management â€¢ Software Development Life cycle ( Waterfall approach) â€¢ Waterfall approach challenges â€¢ Extreme Programming (XP) â€¢ XP Practices &amp; Roles â€¢ What is Crystal method â€¢ What is DSDM (Dynamic System Development Method) and its key principles â€¢ Planning Philosophy in DSDM â€¢ DSDM Techniques â€¢ What is Lean software development â€¢ Different forms of waste in Software development â€¢ What is Kanban â€¢ How and why DevOps works â€¢ How ITIL lifecycle connects with the Development Lifecycle â€¢ Integrating Agile and ITIL roles Agile Scrum Master (ASMÂ®) Certification Training: http://www.simplilearn.com/agile-and-scrum/agile-scrum-master-certification-training?utm_campaign=other-agile-frameworks-W09g2cX_Gjk&amp;utm_medium=SC&amp;utm_source=youtube For more updates on courses and tips follow us on: - Facebook: https://www.facebook.com/Simplilearn - Twitter: https://twitter.com/simplilearn Get the android app: http://bit.ly/1WlVo4u Get the iOS app: http://apple.co/1HIO5J0</t>
  </si>
  <si>
    <t>https://i.ytimg.com/vi/W09g2cX_Gjk/maxresdefault.jpg</t>
  </si>
  <si>
    <t>xktXqQnVpJs</t>
  </si>
  <si>
    <t>2016-05-19T15:21:44Z</t>
  </si>
  <si>
    <t>19/5/16 15:21</t>
  </si>
  <si>
    <t>Agile Way Of Thinking | Scrum Master Training</t>
  </si>
  <si>
    <t>Agile Scrum Master Training â€“ Agile Way of Thinking This video will introduce you to agile project management approach and Scrum Agile Methodology. So after completing this video you will learn: â€¢ What is agile and scrum? â€¢ How to articulate the benefits of being agile â€¢ Get familiar with the agile manifesto and its supporting 12 guiding principles â€¢ Concept of continuous improvement in scrum â€¢ What is water fall approach â€¢ What is agile approach â€¢ Advantages of scrum â€¢ Benefits of scrum Be an Agile Scrum Master: http://www.simplilearn.com/agile-and-scrum/agile-scrum-master-certification-training?utm_campaign=Aagile-way-of-Thinking-xktXqQnVpJs&amp;utm_medium=SC&amp;utm_source=youtube For more updates on courses and tips follow us on: - Facebook: https://www.facebook.com/Simplilearn - Twitter: https://twitter.com/simplilearn Get the android app: http://bit.ly/1WlVo4u Get the iOS app: http://apple.co/1HIO5J0</t>
  </si>
  <si>
    <t>https://i.ytimg.com/vi/xktXqQnVpJs/maxresdefault.jpg</t>
  </si>
  <si>
    <t>dUhODMkYc4Q</t>
  </si>
  <si>
    <t>2016-05-13T14:22:01Z</t>
  </si>
  <si>
    <t>13/5/16 14:22</t>
  </si>
  <si>
    <t>Agile Scrum Master: The Next Generation Scrum Training | Simplilearn Webinar</t>
  </si>
  <si>
    <t>Jeff Allen, Scrum expert, talks about the current status of Scrum training and explores how the benefits of the Agile Scrum Master course will help establish itself as the best in the globe. Get Exin Agile Scrum Master Certification Training Here - http://www.simplilearn.com/resources/agile-and-scrum-ebooks?utm_campaign=Exin-ASM-Agile-Scrum-Training-dUhODMkYc4Q&amp;utm_medium=SC&amp;utm_source=youtube For more updates on courses and tips follow us on: - Facebook: https://www.facebook.com/Simplilearn - Twitter: https://twitter.com/simplilearn Get the android app: http://bit.ly/1WlVo4u Get the iOS app: http://apple.co/1HIO5J0</t>
  </si>
  <si>
    <t>https://i.ytimg.com/vi/dUhODMkYc4Q/maxresdefault.jpg</t>
  </si>
  <si>
    <t>CwwjhxcQWmA</t>
  </si>
  <si>
    <t>2016-05-13T13:35:03Z</t>
  </si>
  <si>
    <t>13/5/16 13:35</t>
  </si>
  <si>
    <t>Swift 2.0 Tutorial For Beginners | iOS App Development Tutorial</t>
  </si>
  <si>
    <t>This videos explains Swift 2.0 programming basics. Swift is a multi-paradigm, compiled programming language created by Apple Inc. for iOS, OS X, and watchOS development. Swift is designed to work with Apple's Cocoa and Cocoa Touch frameworks and the large body of existing Objective-C (Obj-C) code written for Apple products. Swift supports the core concepts that made Objective-C flexible, notably dynamic dispatch, widespread late binding, extensible programming and similar features. These features also have well known performance and safety trade-offs, which Swift was designed to address. For safety, Swift introduced a system that helps address common programming errors like null pointers, as well as introducing syntactic sugar to avoid the pyramid of doom that can result. For performance issues, Apple has invested considerable effort in aggressive optimization that can flatten out method calls and accessory to eliminate this overhead. More fundamentally, Swift has added the concept of protocol extensibility, an extensibility system that can be applied to types, struts and classes. Apple promotes this as a real change in programming paradigms they refer to as "protocol-oriented programming". Get online iOS App Developer Certification Training Here - http://www.simplilearn.com/web-app-and-programming/ios-app-developer-certification-training?utm_campaign=swift-2.0-programming-CwwjhxcQWmA&amp;utm_medium=SC&amp;utm_source=youtube For more updates on courses and tips follow us on: - Facebook: https://www.facebook.com/Simplilearn - Twitter: https://twitter.com/simplilearn Get the android app: http://bit.ly/1WlVo4u Get the iOS app: http://apple.co/1HIO5J0</t>
  </si>
  <si>
    <t>PT1H4M28S</t>
  </si>
  <si>
    <t>https://i.ytimg.com/vi/CwwjhxcQWmA/maxresdefault.jpg</t>
  </si>
  <si>
    <t>zTiW4zubgmw</t>
  </si>
  <si>
    <t>2016-05-13T13:21:26Z</t>
  </si>
  <si>
    <t>13/5/16 13:21</t>
  </si>
  <si>
    <t>What is DevOps - What DevOps Means To Your Career ? | Simplilearn Webinar</t>
  </si>
  <si>
    <t>What is DevOps : DevOps is a culture, movement or practice that emphasizes the collaboration and communication of both software developers and other information-technology (IT) professionals while automating the process of software delivery and infrastructure changes. It responds to the accelerated demand for quality software products and services. It acknowledges the interdependence of IT functions. It aims at establishing a culture and environment where building, testing, and releasing software, can happen rapidly, frequently, and more reliably.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What-is-DevOps-zTiW4zubgmw&amp;utm_medium=SC&amp;utm_source=youtube To Gain In-depth Knowledge of DevOps, Check Our DevOps Training Course: http://www.simplilearn.com/project-management/DevOps-foundation-certification-training?utm_campaign=What-is-DevOps-zTiW4zubgmw&amp;utm_medium=SC&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zTiW4zubgmw/maxresdefault.jpg</t>
  </si>
  <si>
    <t>DAfyGQH4-D0</t>
  </si>
  <si>
    <t>2016-05-11T12:01:09Z</t>
  </si>
  <si>
    <t>What is Salesforce | Salesforce CRM Tutorial For Beginners | Salesforce Training | Simplilearn</t>
  </si>
  <si>
    <t>This Salesforce Training Video will help you understand what is a CRM ( Customer Relationship Management ), why we need Salesforce CRM and how some can make career from it. Salesforce is a cloud-based Customer Relationship Management tool or CRM that helps businesses manage leads effectively, increase customer retention, analyze sales data, and more. Salesforce is the global leader in CRM software, used by more than 70% of Fortune 500 companies. In fact, the effective implementation of Salesforce has become so critical to so many industries, it is predicted that its ecosystem will create more than 1 million job opportunities between 2014 and 2020. #salesforce #salesforcetrainingvideosforbeginners #salesforcedevelopertrainingvideosforbeginners #salesforceadministratortraining #salesforcetutorial #saleslightningVideosForBeginner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administrator-app-builder-training-DAfyGQH4-D0&amp;utm_medium=Tutorials&amp;utm_source=youtube To gain in-depth knowledge of Salesforce, check our Salesforce Administrator Training &amp; App Builder (Developer) Certification Training: http://www.simplilearn.com/virtualization-and-cloud-computing/salesforce-administrator-and-developer-training?utm_campaign=salesforce-administrator-app-builder-training-DAfyGQH4-D0&amp;utm_medium=Tutorials&amp;utm_source=youtube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AfyGQH4-D0/maxresdefault.jpg</t>
  </si>
  <si>
    <t>ihtyTpOfbMc</t>
  </si>
  <si>
    <t>2016-05-11T06:59:42Z</t>
  </si>
  <si>
    <t>Battery Optimization | Android App Development Tutorial For Beginners</t>
  </si>
  <si>
    <t>Android Application Development â€“ Battery Optimization This video compounded by 3 lessons. First one gives you the explanation of battery optimization by understanding the techniques to enhance battery life while using the app. And the second one gives an explanation in detail about Syncing with Cloud Server and the last one about how to volley for network data interaction Certified Android App Developer Training Course: http://www.simplilearn.com/web-app-and-programming/android-app-development-training?utm_campaign=Android-battery-optimizations-ihtyTpOfbMc&amp;utm_medium=SC&amp;utm_source=youtube For more updates on courses and tips follow us on: - Facebook: https://www.facebook.com/Simplilearn - Twitter: https://twitter.com/simplilearn Get the android app: http://bit.ly/1WlVo4u Get the iOS app: http://apple.co/1HIO5J0</t>
  </si>
  <si>
    <t>PT1H6M19S</t>
  </si>
  <si>
    <t>https://i.ytimg.com/vi/ihtyTpOfbMc/maxresdefault.jpg</t>
  </si>
  <si>
    <t>zsOLq4iuXhU</t>
  </si>
  <si>
    <t>2016-05-09T15:41:59Z</t>
  </si>
  <si>
    <t>Network Operations | Android App Development Tutorial For Beginners</t>
  </si>
  <si>
    <t>This is the lesson of the tutorial talks about the network operations. So by the end of the lesson you will learn the following subjects. â€¢ How to get connected to a network â€¢ How to manage network usage â€¢ How to parse XML data Certified Android App Developer Training Course: http://www.simplilearn.com/web-app-and-programming/android-app-development-training?utm_campaign=Android-battery-optimizations-ihtyTpOfbMc&amp;utm_medium=SC&amp;utm_source=youtube For more updates on courses and tips follow us on: - Facebook: https://www.facebook.com/Simplilearn - Twitter: https://twitter.com/simplilearn Get the android app: http://bit.ly/1WlVo4u Get the iOS app: http://apple.co/1HIO5J0</t>
  </si>
  <si>
    <t>https://i.ytimg.com/vi/zsOLq4iuXhU/maxresdefault.jpg</t>
  </si>
  <si>
    <t>3pEl-Y06Ypo</t>
  </si>
  <si>
    <t>2016-05-09T05:38:35Z</t>
  </si>
  <si>
    <t>Connecting Devices Wirelessly | Android Application Development</t>
  </si>
  <si>
    <t>Insights of the video - - Android Wireless APIs description - Network Service Discovery - P2P Connections with Wi-Fi - Wi-Fi P2P for Service Discovery Topics explained in the video: - Defined the android wireless APIs - Discussed Network service discovery - Explained the steps involved in registering the service - Explained the steps in resolving a service on the network - Listed the key points in unregistering a service - Described the P2P connections with Wi-Fi connection setup - Described the process of setting up Wi-Fi P2P service publishing and discovery. Get Android Developer Certification Training Here - http://www.simplilearn.com/web-app-and-programming/android-app-development-training?utm_campaign=Android-App-Development-tutorial-3pEl-Y06Ypo&amp;utm_medium=SC&amp;utm_source=youtube For more updates on courses and tips follow us on: - Facebook: https://www.facebook.com/Simplilearn - Twitter: https://twitter.com/simplilearn Get the android app: http://bit.ly/1WlVo4u Get the iOS app: http://apple.co/1HIO5J0</t>
  </si>
  <si>
    <t>https://i.ytimg.com/vi/3pEl-Y06Ypo/maxresdefault.jpg</t>
  </si>
  <si>
    <t>TA_YtnA2Zl8</t>
  </si>
  <si>
    <t>2016-05-02T15:19:04Z</t>
  </si>
  <si>
    <t>What is Salesforce | Salesforce Training Videos For Beginners | Salesforce Tutorial | Simplilearn</t>
  </si>
  <si>
    <t>This Salesforce Training Video will help you an introduction to Salesforce Administrator and Platform App Builder Certification Training course offered by Simplilearn. By end of this video you will learn what is salesforce, what is CRM, why we need Salesforce, facts about Salesforce, Salesforce market trends along with some Salesforce case studies. What is salesforce.com? Salesforce.com is a cloud computing company whose headquarters is located in San FranciTutorialso California most of its revenue comes from its customer relationship management software or CRM. Salesforce also deals with other aspects of business development such as marketing and financial services. Salesforce CRM helps in generating more leads, increasing customer retention and streamlining the organizations business processes. This course helps you to understand the concepts and terminology is that are integral to passing the salesforce.com certification exams on the very first drive. The admin course prepares you for salesforce.com certified administrator exam known as ADM 201 exam. The Salesforce certified app developer course trains you for the salesforce.com certified app builder exam, this is the replacement for the same to be diTutorialsontinued salesforce.com Certified Developer 401 exam.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Training-Videos-TA_YtnA2Zl8&amp;utm_medium=Tutorials&amp;utm_source=youtube To gain in-depth knowledge of Salesforce, check our Salesforce Administrator Training &amp; App Builder (Developer) Certification Training: https://www.simplilearn.com/salesforce/salesforce-administrator-and-developer-training?utm_campaign=salesforce-Training-Videos-TA_YtnA2Zl8&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A_YtnA2Zl8/maxresdefault.jpg</t>
  </si>
  <si>
    <t>nLFl9ke2QiY</t>
  </si>
  <si>
    <t>2016-04-29T12:33:07Z</t>
  </si>
  <si>
    <t>29/4/16 12:33</t>
  </si>
  <si>
    <t>Introduction To Business Analytics With Excel Certification | Simplilearn</t>
  </si>
  <si>
    <t>Simplilearnâ€™s business analytics with Excel course introduces you to excel the powerful data analysis tool that will enable you to collect data and perform an in-depth analysis of the data to drive effective impactful business decisions designed to build upon the concepts and procedures and data analytics the primary focus of the course is to learn how to use Excel to perform a multivariate statistics to understand, how to explore, experiment and forecast results with Excel's histograms, pivot tables, statistics and mathematical formulas and charts. Business Analytics Certification Training with Excel: http://www.simplilearn.com/big-data-and-analytics/business-analytics-certification-training?utm_campaign=Business-analytics-with-excel-nLFl9ke2QiY&amp;utm_medium=SC&amp;utm_source=youtube For more updates on courses and tips follow us on: - Facebook: https://www.facebook.com/Simplilearn - Twitter: https://twitter.com/simplilearn Get the android app: http://bit.ly/1WlVo4u Get the iOS app: http://apple.co/1HIO5J0</t>
  </si>
  <si>
    <t>https://i.ytimg.com/vi/nLFl9ke2QiY/maxresdefault.jpg</t>
  </si>
  <si>
    <t>Je76zkIHwRM</t>
  </si>
  <si>
    <t>2016-04-27T06:27:24Z</t>
  </si>
  <si>
    <t>27/4/16 6:27</t>
  </si>
  <si>
    <t>Service Asset and Configuration Management | ITSM | IT Service Management Training</t>
  </si>
  <si>
    <t>This video explains â€œService Asset and Configuration Management " Summary of the video: The purpose of SACM is to ensure that the assets required to deliver services are properly controlled, and that accurate and reliable information about those asset is available when and where it is needed. The objective of SACM is to define and control the components of services and infrastructure and maintain accurate configuration records. This enables an organisation to comply with corporate governance requirements, protect and control its asset base, optimize its costs, manage and release effectively, and resolve incidents and problems faster. The scope of SACM is to make sure that all assets that are used during the service life cycle are within the scope of asset management. Management of a complete life cycle of every configuration item. The process offers a complete overview of all assets, and shows who is responsible for the control and maintenance of these assets. Configuration item: Anything that needs to be managed in order to deliver an IT service. CI information is recorded in the configuration management system. CI information is maintained throughout its life cycle by configuration management. All CIs are subject to change management control. CI types include IT services, hardware, software, buildings, people and formal documentation as process documentation and SLAs Get ITSM Online Certification Training Here - http://www.simplilearn.com/it-service-management/itsm-certification-training?utm_campaign=Service-asset-and-configuration-management-Je76zkIHwRM&amp;utm_medium=SC&amp;utm_source=youtube For more updates on courses and tips follow us on: - Facebook: https://www.facebook.com/Simplilearn - Twitter: https://twitter.com/simplilearn Get the android app: http://bit.ly/1WlVo4u Get the iOS app: http://apple.co/1HIO5J0</t>
  </si>
  <si>
    <t>https://i.ytimg.com/vi/Je76zkIHwRM/maxresdefault.jpg</t>
  </si>
  <si>
    <t>mw37M7BbjSE</t>
  </si>
  <si>
    <t>2016-04-27T06:20:08Z</t>
  </si>
  <si>
    <t>27/4/16 6:20</t>
  </si>
  <si>
    <t>ITSM | Service Design | IT Service Management Concepts</t>
  </si>
  <si>
    <t>This video explains the " Service Design Key Concepts " Summary of the video: IT service management (ITSM) refers to the entirety of activities â€“ directed by policies, organized and structured in processes and supporting procedures â€“ that are performed by an organization or part of an organization to plan, deliver, operate and control IT services offered to customers. Get ITSM Course Certification Training Here - http://www.simplilearn.com/it-service-management?utm_campaign=ITSM-Service-Design-IT-Service-Management-Cpncepts-mw37M7BbjSE&amp;utm_medium=SC&amp;utm_source=youtube For more updates on courses and tips follow us on: - Facebook: https://www.facebook.com/Simplilearn - Twitter: https://twitter.com/simplilearn Get the android app: http://bit.ly/1WlVo4u Get the iOS app: http://apple.co/1HIO5J0</t>
  </si>
  <si>
    <t>https://i.ytimg.com/vi/mw37M7BbjSE/maxresdefault.jpg</t>
  </si>
  <si>
    <t>bfiheWrM8Ds</t>
  </si>
  <si>
    <t>2016-04-26T13:33:21Z</t>
  </si>
  <si>
    <t>26/4/16 13:33</t>
  </si>
  <si>
    <t>Digital Marketing Certification Course | DMCA Course | Simplilearn</t>
  </si>
  <si>
    <t>Looking to launch a career in Digital Marketing? Get a DMCA certification with comprehensive training in all areas of the Digital Marketing discipline. Become a job-ready Digital Marketer from scratch with Simplilearn. Simplilearn Advantages: - Industry recommended learning path - Earn a Masters certification on completion - Monthly mentoring sessions by experts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Digital-Marketing-Simplilearn-Digital-Marketing-india-bfiheWrM8Ds&amp;utm_medium=Tutorials&amp;utm_source=youtube To Gain in-depth knowledge of Digital Marketing concepts, check out Advanced Web Analytics Course: http://www.simplilearn.com/digital-marketing/digital-marketing-certified-associate-training?utm_campaign=Digital-Marketing-Simplilearn-Digital-Marketing-india-bfiheWrM8D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fiheWrM8Ds/maxresdefault.jpg</t>
  </si>
  <si>
    <t>ZyzEwM75ces</t>
  </si>
  <si>
    <t>2016-04-26T12:05:49Z</t>
  </si>
  <si>
    <t>26/4/16 12:05</t>
  </si>
  <si>
    <t>Introduction To Exin Cloud Computing Foundation | Live Virtual Class</t>
  </si>
  <si>
    <t>This video explains below topics: 1. Principles of cloud computing 2. Implementing and managing cloud computing 3. Using the cloud 4. Security and compliance 5. Evaluation of cloud computing Get Exin cloud computing certification training online here - http://www.simplilearn.com/virtualization-and-cloud-computing/exin-cloud-computing-certification-training?utm_campaign=cloud-computing-foundation-ZyzEwM75ces&amp;utm_medium=SC&amp;utm_source=youtube For more updates on courses and tips follow us on: - Facebook: https://www.facebook.com/Simplilearn - Twitter: https://twitter.com/simplilearn Get the android app: http://bit.ly/1WlVo4u Get the iOS app: http://apple.co/1HIO5J0</t>
  </si>
  <si>
    <t>PT50M9S</t>
  </si>
  <si>
    <t>https://i.ytimg.com/vi/ZyzEwM75ces/maxresdefault.jpg</t>
  </si>
  <si>
    <t>y0t4uw0FWI4</t>
  </si>
  <si>
    <t>2016-04-26T09:46:44Z</t>
  </si>
  <si>
    <t>26/4/16 9:46</t>
  </si>
  <si>
    <t>Valuation Modelling | Financial Modelling Training | Financial Modelling Tutorial</t>
  </si>
  <si>
    <t>This video explains about valuation modelling Summary of the video: Valuation modelling is the study of elements used for financial analysis. Basic valuation techniques as follows 1. Past performance: Past performance informs us on the historical average level of turnovers and net profit and cash-flows and volatility of these numbers through time. 2. Current structure of the balance sheet: The current structure of the balance sheet provides us with some key financial ratios that can provide a quick diagnosis of how healthy a business is 3. Current structure of the future cash-flows: Finally the current structure of the future cash-flows enables to relate the value of a business to how it is expected to continue doing its business. Profitability tells us whether a company has been generating profit over its history. A company generating profit is more valuable than a company that is not. Equity holders expect a return on their investment and will pay more for a company that provides them with a good return on capital. Solvency relates to the capacity of a business endure a period of tough environment being from the demand perspective or from more general economic conditions, new competitions etc. A solvent company usually holds capital to be able to suffer some losses or a severe reduction in its Net Asset Value. Leverage is a little bit related to solvency in that the leverage tells us how large the business balance sheet, it compare to its core equity. If we create a company with 1â‚¬ today and borrow â‚¬99 from a bank we have â‚¬100 worth of available assets in the country. The leverage doesn't tell us how dangerously we decide to invest the â‚¬100 of assets but a high leverage ratio means that there is little margin for a reduction of the Net Asset Value, that is to say it is likely the business can become insolvent. Turnover level is both very useful and very misleading information. On a very fundamental level a large turnover is good as it means the business is selling what it is supposed to sell. However the turnover has little if no correlation with how profitable the business actually is. Cash-flows are the fundamental aspect of a company to analyse. Cash-flow structure are fairly separate aspect from the balance sheet static view and the sales. Immediate profitability is relatively easy measure in comparison to potential. When a business generates profit there is data to use to extrapolate this profit pattern in the future and try to infer what the corresponding present value of those future profits is. Get Financial Modelling Online Certification Training Here - http://www.simplilearn.com/finance-management/financial-modeling-with-ms-excel-advanced-certification-training?utm_campaign=introduction-to-valuation-modeling-y0t4uw0FWI4&amp;utm_medium=SC&amp;utm_source=youtube For more updates on courses and tips follow us on: - Facebook: https://www.facebook.com/Simplilearn - Twitter: https://twitter.com/simplilearn Get the android app: http://bit.ly/1WlVo4u Get the iOS app: http://apple.co/1HIO5J0</t>
  </si>
  <si>
    <t>https://i.ytimg.com/vi/y0t4uw0FWI4/maxresdefault.jpg</t>
  </si>
  <si>
    <t>fqn0uUJtQ28</t>
  </si>
  <si>
    <t>2016-04-26T09:14:18Z</t>
  </si>
  <si>
    <t>26/4/16 9:14</t>
  </si>
  <si>
    <t>Manipulating Data in Excel | Financial Modelling Tutorial | Spreadsheet Tutorial</t>
  </si>
  <si>
    <t>This video explains how to manipulate data in spreadsheet. This video covers below topics: - Search functions - Using excel lookup functions to sort and group large amounts of data - Ranges and names - How to give a name to selected range - making use of the excel name manager - Introduction to the excel solver Get Financial Modelling Online Certification Training Here - http://www.simplilearn.com/finance-management/financial-modeling-with-ms-excel-advanced-certification-training?utm_campaign=manipulating-data-in-spreadsheet-fqn0uUJtQ28&amp;utm_medium=SC&amp;utm_source=youtube For more updates on courses and tips follow us on: - Facebook: https://www.facebook.com/Simplilearn - Twitter: https://twitter.com/simplilearn Get the android app: http://bit.ly/1WlVo4u Get the iOS app: http://apple.co/1HIO5J0</t>
  </si>
  <si>
    <t>https://i.ytimg.com/vi/fqn0uUJtQ28/maxresdefault.jpg</t>
  </si>
  <si>
    <t>bdD6Sqn2hQY</t>
  </si>
  <si>
    <t>2016-04-26T09:05:39Z</t>
  </si>
  <si>
    <t>26/4/16 9:05</t>
  </si>
  <si>
    <t>Excel Built in Functions | Financial Modeling Tutorial | Excel Tutorial</t>
  </si>
  <si>
    <t>This video explains about built in functions in excel. This video explains below things : - Statistical functions - Using functions like mean, standard deviations, skewness and kurtosis - Probabilistic functions - Normal distribution functions - Data and time factors - Working with date functions - How to use exact date and time in VBA code - Text and string functions - using functions in combine strings - Using functions ti split strings in to small parts Get Financial Modeling Online Certification Training Here - http://www.simplilearn.com/finance-management/financial-modeling-with-ms-excel-advanced-certification-training?utm_campaign=Excel-built-in-functions-bdD6Sqn2hQY&amp;utm_medium=SC&amp;utm_source=youtube For more updates on courses and tips follow us on: - Facebook : https://www.facebook.com/Simplilearn - Twitter: https://twitter.com/simplilearn Get the android app: http://bit.ly/1WlVo4u Get the iOS app: http://apple.co/1HIO5J0</t>
  </si>
  <si>
    <t>https://i.ytimg.com/vi/bdD6Sqn2hQY/maxresdefault.jpg</t>
  </si>
  <si>
    <t>SWbKNJ41BlA</t>
  </si>
  <si>
    <t>2016-04-26T08:55:36Z</t>
  </si>
  <si>
    <t>26/4/16 8:55</t>
  </si>
  <si>
    <t>Using Charts in Excel | Financial Modeling Training | Excel Turorial</t>
  </si>
  <si>
    <t>This video talks about advanced charting and dash boarding techniques. This videos covers below topics : - Chart basics - Data ranges - The various types of charts - Case study - examples of charts - Charts formatting - Elements of chart - positioning - Formatting - Advanced charting techniques - Adding curve fitting formulas - Controlling chart features from VB - Case-study - Changing data ranges from VB Summary of the video : The most important element of any chart is it's data range. The data range is the set of numbers to be displayed on the chart. The basic element of data ranges is a data series. A data series is characterized by two aspects. The first aspect is number of variables and the second one is the size of each variable. Different types of charts have data series with a different number of variables. Excel has many different types of charts. Without going in to the details of all of them we give here the most commonly used line chart, Histogram chart, Pie chart, surface chart. Get Financial Modeling Online Certification Training Here - http://www.simplilearn.com/finance-management/financial-modeling-with-ms-excel-advanced-certification-training?utm_campaign=Using-charts-in-excel-SWbKNJ41BlA&amp;utm_medium=SC&amp;utm_source=youtube For more updates on courses and tips follow us on: - Facebook : https://www.facebook.com/Simplilearn - Twitter: https://twitter.com/simplilearn Get the android app: http://bit.ly/1WlVo4u Get the iOS app: http://apple.co/1HIO5J0</t>
  </si>
  <si>
    <t>https://i.ytimg.com/vi/SWbKNJ41BlA/maxresdefault.jpg</t>
  </si>
  <si>
    <t>RLCrn28JPpQ</t>
  </si>
  <si>
    <t>2016-04-26T07:42:23Z</t>
  </si>
  <si>
    <t>26/4/16 7:42</t>
  </si>
  <si>
    <t>Financial Modeling Training | Using Tables in Excel | Automatic Formatting in Excel</t>
  </si>
  <si>
    <t>This video talks about advanced charting and dashboarding techniques. Summary of the video : Auto-formatting is a simple way to give a good looking format to a table of values in excel. The cell " styles " allow user to format cells differently based on whether the cell contains values, formulas, etc.. Elements of good dashboard are as follows - Clarity of the information conveyed - Quality of the information - Level of complexity, it should never be over complex Get Financial Modeling Online Certification Training Here - http://www.simplilearn.com/finance-management/financial-modeling-with-ms-excel-advanced-certification-training?utm_campaign=Financial-modeling-training-usign tables-in-excel-automatic-formatting-in-excel-RLCrn28JPpQ&amp;utm_medium=SC&amp;utm_source=youtube For more updates on courses and tips follow us on: - Facebook : https://www.facebook.com/Simplilearn - Twitter: https://twitter.com/simplilearn Get the android app: http://bit.ly/1WlVo4u Get the iOS app: http://apple.co/1HIO5J0</t>
  </si>
  <si>
    <t>https://i.ytimg.com/vi/RLCrn28JPpQ/maxresdefault.jpg</t>
  </si>
  <si>
    <t>cyh4dq4tO9c</t>
  </si>
  <si>
    <t>2016-04-25T08:56:22Z</t>
  </si>
  <si>
    <t>25/4/16 8:56</t>
  </si>
  <si>
    <t>Properties of Stock Options | Risk Management Fundamentals | FRM Tutorial</t>
  </si>
  <si>
    <t>This video talks about properties of stock options, factors affecting the option prices (Stock price, Strike price, Volatility, Time to expiry), relation between the upper and the lower bounds, and parity relation. Get FRM Online Certification Training Here - http://www.simplilearn.com/finance-management?utm_campaign=properties-of-stick-options-frm-tutorial-cyh4dq4tO9c&amp;utm_medium=SC&amp;utm_source=youtube For more updates on courses and tips follow us on: - Facebook : https://www.facebook.com/Simplilearn - Twitter: https://twitter.com/simplilearn Get the android app: http://bit.ly/1WlVo4u Get the iOS app: http://apple.co/1HIO5J0</t>
  </si>
  <si>
    <t>https://i.ytimg.com/vi/cyh4dq4tO9c/maxresdefault.jpg</t>
  </si>
  <si>
    <t>QJxo4qrgXdQ</t>
  </si>
  <si>
    <t>2016-04-25T08:46:30Z</t>
  </si>
  <si>
    <t>25/4/16 8:46</t>
  </si>
  <si>
    <t>Risk Management Fundamentals | Financial Risk Manager</t>
  </si>
  <si>
    <t>This video talks about fundamental tools and techniques used in risk management. Get FRM Online Certification Training Here - http://www.simplilearn.com/finance-management?utm_campaign=risk-management-fundamentals-QJxo4qrgXdQA&amp;utm_medium=SC&amp;utm_source=youtube For more updates on courses and tips follow us on: - Facebook : https://www.facebook.com/Simplilearn - Twitter: https://twitter.com/simplilearn Get the android app: http://bit.ly/1WlVo4u Get the iOS app: http://apple.co/1HIO5J0</t>
  </si>
  <si>
    <t>https://i.ytimg.com/vi/QJxo4qrgXdQ/maxresdefault.jpg</t>
  </si>
  <si>
    <t>4ORsrkB9ONE</t>
  </si>
  <si>
    <t>2016-04-25T07:19:29Z</t>
  </si>
  <si>
    <t>25/4/16 7:19</t>
  </si>
  <si>
    <t>PRINCE2Â® Foundation Certification Training Videos | PRINCE2Â® Organization Theme | Simplilearn</t>
  </si>
  <si>
    <t>This PRINCE2Â® Foundation Training Video will explain the key terms of PRINCE2Â® Organization theme and the approach to Organization theme. You will also understand the roles and responsibilities in PRINCE2Â® Organization theme. This PRINCE2Â® Foundation Training Video will explain: 1. What is PRINCE2Â® Organization Theme 2. Purpose of organization Theme 3. Project Interests 4. Role of a Project Manager 5. Role of Project Assurance 6. Working with a Project Team 7. Procedure for Stakeholder Management The purpose of PRINCE2Â® Organization theme is to define and establish the project's structure of accountability and responsibilities. The PRINCE2Â® principle of defined roles and responsibilities states that a PRINCE2Â® project will always have three primary categories of stakeholder. They are business, user and supplier.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organization-theme-4ORsrkB9ONE&amp;utm_medium=Tutorials&amp;utm_source=youtube To learn more about PEINCE2Â® framework and PRINCE2Â® Processes, check our PRINCE2Â® Certification Training : https://www.simplilearn.com/project-management/prince2-foundation-and-practitioner-certification-training?utm_campaign=Prince2-Foundation-organization-theme-4ORsrkB9ONE&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4ORsrkB9ONE/maxresdefault.jpg</t>
  </si>
  <si>
    <t>P9ltMlGrxgs</t>
  </si>
  <si>
    <t>2016-04-25T06:45:39Z</t>
  </si>
  <si>
    <t>25/4/16 6:45</t>
  </si>
  <si>
    <t>Troubleshooting IPv4 | CCNP Routing and Switching | CCNP Tshoot</t>
  </si>
  <si>
    <t>This video explains about troubleshooting IPv4 routing. By watching this video you will be able to : - Troubleshoot IPv4 interior gateway protocols - Troubleshoot OSPF - Troubleshoot border gateway protocol Summary of the video - The show ip protocols command: - Provides an overview of routing protocols - Displays information about the configuration of routing protocols - Displays the interfaces that are configured as passive - Shows the networks that are being advertised and - Checks if process IDs or autonomous system numbers match between routers Get CCNA Routing and switching online certification training here - http://www.simplilearn.com/it-hardware-and-networking/ccna-routing-and-switching-certification-training?utm_campaign=torubleshooting-ipv4-routing-P9ltMlGrxgs&amp;utm_medium=SC&amp;utm_source=youtube For more updates on courses and tips follow us on: - Facebook : https://www.facebook.com/Simplilearn - Twitter: https://twitter.com/simplilearn Get the android app: http://bit.ly/1WlVo4u Get the iOS app: http://apple.co/1HIO5J0</t>
  </si>
  <si>
    <t>https://i.ytimg.com/vi/P9ltMlGrxgs/maxresdefault.jpg</t>
  </si>
  <si>
    <t>4YtTiq6FMys</t>
  </si>
  <si>
    <t>2016-04-25T06:21:44Z</t>
  </si>
  <si>
    <t>25/4/16 6:21</t>
  </si>
  <si>
    <t>CCNA Routing and Switching | DHCP Tutorial | DHCP High Availability</t>
  </si>
  <si>
    <t>This video talks about DHCP (Dynamic host configuration protocol, NTP (Network time protocol), and high availability. This video explains : - Different aspects of DHCP - How to configure DHCP client - How to configure network time protocol client - The concept of high availability - Different protocols Summary of the video - Network Time Protocol (NTP) is a networking protocol for clock synchronization between computer systems over packet-switched, variable-latency data networks. Network time protocol (NTP) is used to synchronize clocks on network devices. This helps to troubleshoot a problem that involves more than one network device and specify time frames for access. High availability means that network devices, or the network in general, is up and available for use as close to 100% of the time as possible. High availability is not achieved by adding more hardware to the network. Dynamic Host Configuration Protocol (DHCP) is a client/server protocol that automatically provides an Internet Protocol (IP) host with its IP address and other related configuration information such as the subnet mask and default gateway. In information technology, high availability refers to a system or component that is continuously operational for a desirably long length of time. Availability can be measured relative to "100% operational" or "never failing." Get CCNA Routing and Switching Online Certification Training Here - http://www.simplilearn.com/it-hardware-and-networking/ccna-routing-and-switching-certification-training?utm_campaign=ccna-routing-and-switching-dhcp-tutorial-dhcp-high-availability-4YtTiq6FMys&amp;utm_medium=SC&amp;utm_source=youtube For more updates on courses and tips follow us on: - Facebook : https://www.facebook.com/Simplilearn - Twitter: https://twitter.com/simplilearn Get the android app: http://bit.ly/1WlVo4u Get the iOS app: http://apple.co/1HIO5J0</t>
  </si>
  <si>
    <t>https://i.ytimg.com/vi/4YtTiq6FMys/maxresdefault.jpg</t>
  </si>
  <si>
    <t>jUCahXWTVNA</t>
  </si>
  <si>
    <t>2016-04-22T12:13:12Z</t>
  </si>
  <si>
    <t>22/4/16 12:13</t>
  </si>
  <si>
    <t>Financial Risk Management | Risk Taking | Financial Risk Manager</t>
  </si>
  <si>
    <t>This Video Talks about : - Risk profile and governance - Enterprise risk management - Risk adjusted approach - Certainly approach - AIRMIC - Probabilistic approach - Hedging - Risk management system - Best practices Risk and value creation - Risk is a concept linked to human expectations. It indicates a potential negative effect on an asset that may derive from given processes in progress or given future events. In the common language, risk is often used as a synonym of professional risk, the concept of risk combines the probability of an event occurring with the impact that event may have and with its various circumstances of happening. Risk Governance - A systemic approach to decision making processes associated to natural and technological risks adopted to achieve more effective risk management. It seeks to reduce risk exposure and vulnerability by filling gaps in risk policy. It incorporates such criteria as accountability, participation and transparency within the procedures and structures by which risk-related decisions are mode and implemented. Get Online FRM Certification Training Here - http://www.simplilearn.com/finance-management?utm_campaign=Financial-risk-manager-risk-taking-jUCahXWTVNA&amp;utm_medium=SC&amp;utm_source=youtube For more updates on courses and tips follow us on: - Facebook : https://www.facebook.com/Simplilearn - Twitter: https://twitter.com/simplilearn Get the android app: http://bit.ly/1WlVo4u Get the iOS app: http://apple.co/1HIO5J0</t>
  </si>
  <si>
    <t>https://i.ytimg.com/vi/jUCahXWTVNA/maxresdefault.jpg</t>
  </si>
  <si>
    <t>mqEpkYQXInY</t>
  </si>
  <si>
    <t>2016-04-22T10:23:20Z</t>
  </si>
  <si>
    <t>22/4/16 10:23</t>
  </si>
  <si>
    <t>Salesforce Administrator and Developer Training | Salesforce Training Videos | Simplilearn</t>
  </si>
  <si>
    <t>This Salesforce Training Videos is a demo of how the live online instructor-led classes take place after you enroll for the Online Classroom. All training happens on the Salesforce platform and it is very interactive where you can ask questions to the trainer whenever you want. Also, there are 4 industry based projects in the Salesforce Administrator and App Builder Course to get you proficient on the Salesforce platform and make you understand the real-world business implementation of it. By the end of the course, you will be completely prepared for the Salesforce Certification Exam and be job ready!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administrator--Making-a-Suggestion-Box-App-ZuT74CJrjZo&amp;utm_medium=Tutorials&amp;utm_source=youtube To gain in-depth knowledge of Salesforce, check our Salesforce Administrator Training &amp; App Builder (Developer) Certification Training: http://www.simplilearn.com/virtualization-and-cloud-computing/salesforce-administrator-and-developer-training?utm_campaign=Salesforce-administrator--Making-a-Suggestion-Box-App-ZuT74CJrjZo&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qEpkYQXInY/maxresdefault.jpg</t>
  </si>
  <si>
    <t>KswWsN-_vlY</t>
  </si>
  <si>
    <t>2016-04-21T13:15:38Z</t>
  </si>
  <si>
    <t>21/4/16 13:15</t>
  </si>
  <si>
    <t>Advanced Macros | Financial Modeling Training | Macros in Excel</t>
  </si>
  <si>
    <t>This video is about the dynamic use of macros and advanced concepts. The dynamic of macros is a key requirement while undertaking financial modeling projects. Get Online Financial Modeling Certification Training Here -http://www.simplilearn.com/search?tag=financial+modeling?utm_campaign=advanced-macros-KswWsN-_vlY&amp;utm_medium=SC&amp;utm_source=youtube For more updates on courses and tips follow us on: - Facebook : https://www.facebook.com/Simplilearn - Twitter: https://twitter.com/simplilearn Get the android app: http://bit.ly/1WlVo4u Get the iOS app: http://apple.co/1HIO5J0</t>
  </si>
  <si>
    <t>https://i.ytimg.com/vi/KswWsN-_vlY/maxresdefault.jpg</t>
  </si>
  <si>
    <t>MJSmdmQ-ysM</t>
  </si>
  <si>
    <t>2016-04-21T13:14:38Z</t>
  </si>
  <si>
    <t>21/4/16 13:14</t>
  </si>
  <si>
    <t>Macros in Excel Tutorial | Financial Modeling Tutorial</t>
  </si>
  <si>
    <t>Macros in Excel This video explains - About use of macros in excel - Writing and using macros - Working with cells and ranges - Working with arrays in VB - Using VB forms controls for flexible GUI Summary of the video- With Excel VBA you can automate tasks in Excel by writing so called macros.To automate a repetitive task, you can quickly record a macro in Microsoft Excel. You can also create a macro by using the Visual Basic Editor in Microsoft Visual Basic for Applications (VBA) to write your own macro script, or to copy all or part of a macro to a new macro. Although Excel provides hundreds of Built-In Functions, you can also create your own functions by writing Excel macros to perform specific tasks.You can even add your own macros to the Excel function menu, so that they are available to you in the same way as Excel's built-in functions. A macro is a piece of computer code, that is written for Excel, using the Visual Basic for Applications (VBA) programming language. A basic introduction to the VBA programming language is covered in the Excel VBA Tutorial pages of this site. However, it is recommended that you read the sections below to familiarise yourself with the Excel Macro Security settings and the Visual Basic Editor, before you start to write VBA code. Get Online Financial Modeling Certification Training Here -http://www.simplilearn.com/search?tag=financial+modeling?utm_campaign=Macros-in-Excel-MJSmdmQ-ysM&amp;utm_medium=SC&amp;utm_source=youtube For more updates on courses and tips follow us on: - Facebook : https://www.facebook.com/Simplilearn - Twitter: https://twitter.com/simplilearn Get the android app: http://bit.ly/1WlVo4u Get the iOS app: http://apple.co/1HIO5J0</t>
  </si>
  <si>
    <t>https://i.ytimg.com/vi/MJSmdmQ-ysM/maxresdefault.jpg</t>
  </si>
  <si>
    <t>369eeG83lRo</t>
  </si>
  <si>
    <t>2016-04-21T13:12:28Z</t>
  </si>
  <si>
    <t>21/4/16 13:12</t>
  </si>
  <si>
    <t>What is Internetworking? | CCNA Routing and Switching</t>
  </si>
  <si>
    <t>Benefits From this video : - You will understand internetworking models - You will be able to list of internetworking models - You will understand OSI reference model and its layers - You will be able to describe the role of different devices that comprise a network Cisco Certified Network Associate (CCNA) Routing and Switching is a certification program for entry-level network engineers that helps maximize your investment in foundational networking knowledge and increase the value of your employer's network. CCNA Routing and Switching is for Network Specialists, Network Administrators, and Network Support Engineers with 1-3 years of experience. The CCNA Routing and Switching validates the ability to install, configure, operate, and troubleshoot medium-size routed and switched networks.For network engineers who need to increase their value to employers and stay current with advances in networking knowledge and skills, the Cisco CCNA Routing and Switching certification program provides the education and training required for installing, monitoring, and troubleshooting network infrastructure products designed by the industry leader in IP networking. Summary of the Video : A network is a collection of devices that are connected through media. The devices contain services and resources. Network connects users to the available services. Connecting devices allow users to share resources more efficiently.With the inception of networks, hardware and software from different manufacturers could not inter operate. To build hardware and software that can inter operate, a model with communication functions is required. Get Online CCNA Routing and Switching Certification Training Here -http://www.simplilearn.com/it-hardware-and-networking/ccna-routing-and-switching-certification-training?utm_campaign=CCNA-Networking-Routing-and-Switching-369eeG83lRo&amp;utm_medium=SC&amp;utm_source=youtube For more updates on courses and tips follow us on: - Facebook : https://www.facebook.com/Simplilearn - Twitter: https://twitter.com/simplilearn Get the android app: http://bit.ly/1WlVo4u Get the iOS app: http://apple.co/1HIO5J0</t>
  </si>
  <si>
    <t>https://i.ytimg.com/vi/369eeG83lRo/maxresdefault.jpg</t>
  </si>
  <si>
    <t>2EbOrmcnYqE</t>
  </si>
  <si>
    <t>2016-04-21T13:11:05Z</t>
  </si>
  <si>
    <t>21/4/16 13:11</t>
  </si>
  <si>
    <t>Financial Calculator | Financial Risk Management Tutorial</t>
  </si>
  <si>
    <t>This Video talks about how to use financial calculator. Get Online FRM Certification Training Here - http://www.simplilearn.com/finance-management?utm_campaign=financial-calculator-2EbOrmcnYqE&amp;utm_medium=SC&amp;utm_source=youtube For more updates on courses and tips follow us on: - Facebook : https://www.facebook.com/Simplilearn - Twitter: https://twitter.com/simplilearn Get the android app: http://bit.ly/1WlVo4u Get the iOS app: http://apple.co/1HIO5J0</t>
  </si>
  <si>
    <t>https://i.ytimg.com/vi/2EbOrmcnYqE/maxresdefault.jpg</t>
  </si>
  <si>
    <t>PcDV3CQCV18</t>
  </si>
  <si>
    <t>2016-04-21T12:50:21Z</t>
  </si>
  <si>
    <t>21/4/16 12:50</t>
  </si>
  <si>
    <t>AWS Tutorial | Storage and Content Delivery | AWS Training Video | Simplilearn</t>
  </si>
  <si>
    <t>Welcome to lesson 3 Storage and Content Delivery offered by Simplilearn. Here are the topics covered in this lesson, 1. Six amazon data storage offers: Amazon simple storage service(Amazon S3), Amazon cloudfront, amazon elastic file system (Amazon EFS),Amazon glacier, Amazon storage gateway, Amazon import/export 2. What is Snowball? 3. Elastic block storage of AWS AWS Technical Essentials Certification Training: http://www.simplilearn.com/virtualization-and-cloud-computing/aws-technical-essential-training?utm_campaign=AWS-contentstorage-delivery-PcDV3CQCV18&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cDV3CQCV18/maxresdefault.jpg</t>
  </si>
  <si>
    <t>98ya1LiEU00</t>
  </si>
  <si>
    <t>2016-04-21T10:54:14Z</t>
  </si>
  <si>
    <t>21/4/16 10:54</t>
  </si>
  <si>
    <t>Introduction To Amazon Web Services | AWS Tutorial For Beginners | AWS Training Video | Simplilearn</t>
  </si>
  <si>
    <t>This AWS Tutorial will give an overview of Amazon Web Services along with various AWS Services. Amazon Web Services or AWS was officially launched in the year 2006. However, the process to create AWS was initiated in 2003 by Chris Pinkham and Benjamin Black, during their presentation on Amazon's retail computing infrastructure. This AWS tutorial is ideal for beginners preparing for AWS Solutions Architect Certification. Below topics are explained in this AWS Tutorial video: -( 00:40 ) Introduction to Amazon Web Services -( 01:09 ) AWS Usecases -( 02:29 ) AWS Advantages -( 05:24 ) AWS Security -( 10:23 ) AWS Features - Free Usage -( 11:41 ) AWS Limitations - Free Usage -( 12:27 ) AWS Pricing -( 17:28 ) AWS Management Console #Simplilearnaws #awstutorial #awstrainingvideos #awscertification #awstraining To gain more knowledge of AWS and AWS Services, check our AWS Certification Training Course: https://www.simplilearn.com/cloud-computing/aws-technical-essential-training?utm_campaign=AWS-tutorial-98ya1LiEU00&amp;utm_medium=Tutorials&amp;utm_source=youtube Download the Cloud Computing Career Guide to explore and step into the extensive world of Cloud, and follow the path towards your dream career- https://www.simplilearn.com/cloud-computing-career-guide-pdf?utm_campaign=AWS-tutorial-98ya1LiEU00&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8ya1LiEU00/maxresdefault.jpg</t>
  </si>
  <si>
    <t>hVwgJ8KY4_E</t>
  </si>
  <si>
    <t>2016-04-20T15:44:47Z</t>
  </si>
  <si>
    <t>20/4/16 15:44</t>
  </si>
  <si>
    <t>Project Time Management | CAPMÂ® Certification Training</t>
  </si>
  <si>
    <t>CAPMÂ® Certification training course, with the continuation from part 2, this is the 6th lesson of the course â€“ Project Time Management. So after completing this lesson you will be able to â€¢ Explain project schedule, Gantt charts, and network diagrams â€¢ Identify the key terms used in project time management â€¢ Describe the project time management processes â€¢ Explain various schedule network analysis techniques Get Online CAPM Certification Training Here: http://www.simplilearn.com/project-management/capm-certification-training?utm_campaign=CAPM-Training-Video-hVwgJ8KY4_E&amp;utm_medium=SC&amp;utm_source=youtube For more updates on courses and tips follow us on: - Facebook: https://www.facebook.com/Simplilearn - Twitter: https://twitter.com/simplilearn Get the android app: http://bit.ly/1WlVo4u Get the iOS app: http://apple.co/1HIO5J0 PMI, PMBOK, PMP, PgMP, CAPM, PMI-RMP, and PMI-ACP are registered marks of the Project Management Institute, Inc</t>
  </si>
  <si>
    <t>https://i.ytimg.com/vi/hVwgJ8KY4_E/maxresdefault.jpg</t>
  </si>
  <si>
    <t>2f9Xe6XyI_g</t>
  </si>
  <si>
    <t>2016-04-20T06:44:07Z</t>
  </si>
  <si>
    <t>20/4/16 6:44</t>
  </si>
  <si>
    <t>Future of e-Learning | Online Certification Training | Simplilearn</t>
  </si>
  <si>
    <t>The future of e-Learning is here, now. We at Simplilearn have created a revolutionary, flexible way of learning that solves the key challenges of todayâ€™s working professional: ïƒ˜ Lack of outcome-based training ïƒ˜ Shortage of time available to pursue certification training ïƒ˜ Inadequate engagement levels that lead to reduced learner motivation and poor course completion rates. Watch this video to find out how weâ€™ve got the solutions to these problems, with the Online Classroom Flexi Pass. For more updates on courses and tips follow us on: - Facebook : https://www.facebook.com/Simplilearn - Twitter: https://twitter.com/simplilearn Get the android app: http://bit.ly/1WlVo4u Get the iOS app: http://apple.co/1HIO5J0</t>
  </si>
  <si>
    <t>https://i.ytimg.com/vi/2f9Xe6XyI_g/maxresdefault.jpg</t>
  </si>
  <si>
    <t>K6FpL6r48W0</t>
  </si>
  <si>
    <t>2016-04-19T15:09:37Z</t>
  </si>
  <si>
    <t>19/4/16 15:09</t>
  </si>
  <si>
    <t>Project Integration Management | CAPMÂ® Certification Training</t>
  </si>
  <si>
    <t>CAPMÂ® Certification training course, with the continuation from part 1, this video starts with lesson 4 and 5 respectively â€“ Project Integration Management and Project Scope Management. After completing this lesson you will be able to: - Define project integration management. - Identify the key role of the project manager, project team, and project sponsor - Explain various project selection methods - Describe the project integration management processes - Identify key terminologies used in project integration management Get Online CAPM Certification Training here: http://www.simplilearn.com/project-management/capm-certification-training?utm_campaign=CAPM-Training-Video-K6FpL6r48W0&amp;utm_medium=SC&amp;utm_source=youtube #capm #capmmodel #capmtrainingvideos #capmmodelexplained #capmcertification Our CAPMÂ® training program is designed to ensure that you pass the CAPMÂ® exam in your first attempt. Based on the PMBOKÂ® Guideâ€”Fifth Edition, the course delivers knowledge of the five process groups and ten knowledge areas as prescribed by PMIÂ®. The CAPMÂ® certification is valid across industries and is recognized worldwide. This certification will validate your fundamental knowledge of project management and its processes. What are the course objectives? By the end of this training, you will: 1. Acquire the relevant knowledge and skills required to pass the CAPMÂ® certification exam 2. Develop the fundamentals of implementing standard processes and practices to be successful in your projects 3. Be able to demonstrate strong commitment to the Project Management profession 4. Become an efficient Project Manager Who should do this course? The CAPMÂ® training program is ideal for Project Management aspirants who are keen on taking their newly acquired skills to a new level on a global platform. This certification is best suited for: 1. Project Associates and Executives 2. Any professional aspiring to be a Project Manager For more updates on courses and tips follow us on: - Facebook: https://www.facebook.com/Simplilearn - Twitter: https://twitter.com/simplilearn Get the android app: http://bit.ly/1WlVo4u Get the iOS app: http://apple.co/1HIO5J0 PMI, PMBOK, PMP, PgMP, CAPM, PMI-RMP, and PMI-ACP are registered marks of the Project Management Institute, Inc</t>
  </si>
  <si>
    <t>https://i.ytimg.com/vi/K6FpL6r48W0/maxresdefault.jpg</t>
  </si>
  <si>
    <t>imLS69ZGnxQ</t>
  </si>
  <si>
    <t>2016-04-19T14:25:59Z</t>
  </si>
  <si>
    <t>19/4/16 14:25</t>
  </si>
  <si>
    <t>Introduction To CAPMÂ® Certification Training | Simplilearn</t>
  </si>
  <si>
    <t>Welcome to CAPMÂ® Certification training offered by Simplilearn. This video compounded by 3 lessons of the CAPM Certification Course. And the lessons as follows, 1. Lesson 1 : Introduction to CAPM 2. Lesson 2 : Project Management Framework 3. Lesson 3 : Project Management Process Our CAPMÂ® training program is designed to ensure that you pass the CAPMÂ® exam in your first attempt. Based on the PMBOKÂ® Guide â€” Fifth Edition, the course delivers knowledge of the five process groups and ten knowledge areas. Get CAPM Certification: http://www.simplilearn.com/project-management/capm-certification-training?utm_campaign=CAPM-Training-Video-imLS69ZGnxQ&amp;utm_medium=SC&amp;utm_source=youtube #capm #capmmodel #capmtrainingvideos #capmmodelexplained #capmcertification What are the course objectives? By the end of this training, you will: 1. Acquire the relevant knowledge and skills required to pass the CAPMÂ® certification exam 2. Develop the fundamentals of implementing standard processes and practices to be successful in your projects 3. Be able to demonstrate strong commitment to the Project Management profession 4. Become an efficient Project Manager Who should do this course? The CAPMÂ® training program is ideal for Project Management aspirants who are keen on taking their newly acquired skills to a new level on a global platform. This certification is best suited for: 1. Project Associates and Executives 2. Any professional aspiring to be a Project Manager For more updates on courses and tips follow us on: - Facebook: https://www.facebook.com/Simplilearn - Twitter: https://twitter.com/simplilearn Get the android app: http://bit.ly/1WlVo4u Get the iOS app: http://apple.co/1HIO5J0 PMI, PMBOK, PMP, PgMP, CAPM, PMI-RMP, and PMI-ACP are registered marks of the Project Management Institute, Inc</t>
  </si>
  <si>
    <t>PT46M7S</t>
  </si>
  <si>
    <t>https://i.ytimg.com/vi/imLS69ZGnxQ/maxresdefault.jpg</t>
  </si>
  <si>
    <t>VEfSDg-FiSc</t>
  </si>
  <si>
    <t>2016-04-18T08:01:00Z</t>
  </si>
  <si>
    <t>18/4/16 8:01</t>
  </si>
  <si>
    <t>Android App Developer Course | Simplilearn</t>
  </si>
  <si>
    <t>Looking to build a lucrative career as an app developer? Learn to code 6 popular apps from scratch with this Android app developer training. Get Online Android App Development Certification training Here - https://www.simplilearn.com/mobile-and-software-development/android-app-development-training?utm_campaign=Android-App-Development-VEfSDg-FiSc&amp;utm_medium=SC&amp;utm_source=youtube For more updates on courses and tips follow us on: - Facebook : https://www.facebook.com/Simplilearn - Twitter: https://twitter.com/simplilearn Get the android app: http://bit.ly/1WlVo4u Get the iOS app: http://apple.co/1HIO5J0</t>
  </si>
  <si>
    <t>https://i.ytimg.com/vi/VEfSDg-FiSc/maxresdefault.jpg</t>
  </si>
  <si>
    <t>25T8ZCXgSWM</t>
  </si>
  <si>
    <t>2016-04-18T07:55:25Z</t>
  </si>
  <si>
    <t>18/4/16 7:55</t>
  </si>
  <si>
    <t>Career in Analytics | Business Analytics | Simplilearn</t>
  </si>
  <si>
    <t>Get Online Big Data and Analytics Certification Training Here - http://www.simplilearn.com/big-data-and-analytics?utm_campaign=career-in-analytics-simplilearn-big-data-future-25T8ZCXgSWM&amp;utm_medium=SC&amp;utm_source=youtube For more updates on courses and tips follow us on: - Facebook : https://www.facebook.com/Simplilearn - Twitter: https://twitter.com/simplilearn Get the android app: http://bit.ly/1WlVo4u Get the iOS app: http://apple.co/1HIO5J0</t>
  </si>
  <si>
    <t>https://i.ytimg.com/vi/25T8ZCXgSWM/maxresdefault.jpg</t>
  </si>
  <si>
    <t>dos5LlQvIV4</t>
  </si>
  <si>
    <t>2016-04-18T07:37:30Z</t>
  </si>
  <si>
    <t>18/4/16 7:37</t>
  </si>
  <si>
    <t>Data Science Salary | Data Scientist Training | Simplilearn</t>
  </si>
  <si>
    <t>Looking to build a high-paying career in Data Science? Data Science is creating big career opportunities.People are hired by companies like Google, Microsoft, Adobe, Coco-cola, HP, Logitech, Spotify, IBM, Amazon, VISA, Facebook, DHL. Get Online Data Scientist Certification Training Here - http://www.simplilearn.com/big-data-and-analytics/senior-data-scientist-masters-program-training?utm_campaign=Data-science-salary-simplilearn-dos5LlQvIV4&amp;utm_medium=SC&amp;utm_source=youtube For more updates on courses and tips follow us on: - Facebook : https://www.facebook.com/Simplilearn - Twitter: https://twitter.com/simplilearn Get the android app: http://bit.ly/1WlVo4u Get the iOS app: http://apple.co/1HIO5J0</t>
  </si>
  <si>
    <t>https://i.ytimg.com/vi/dos5LlQvIV4/maxresdefault.jpg</t>
  </si>
  <si>
    <t>UwSEkovQw80</t>
  </si>
  <si>
    <t>2016-04-18T07:13:58Z</t>
  </si>
  <si>
    <t>18/4/16 7:13</t>
  </si>
  <si>
    <t>Digital Marketing Certified Associate Training | DMCA Training | Simplilearn</t>
  </si>
  <si>
    <t>Simplilearn'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Subscribe to Simplilearn channel for more Digital Marketing Tutorials - https://www.youtube.com/user/Simplilearn?sub_confirmation=1 Digital Marketing Articles - https://www.simplilearn.com/resources/digital-marketing?utm_campaign=DMCA-UwSEkovQw80&amp;utm_medium=Tutorials&amp;utm_source=youtube To gain in-depth knowledge of Digital Marketing tools and techniques, check our Digital Marketing Certified Associate Training Course : http://www.simplilearn.com/digital-marketing/digital-marketing-certified-associate-training?utm_campaign=DMCA-UwSEkovQw80&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wSEkovQw80/maxresdefault.jpg</t>
  </si>
  <si>
    <t>CGOUafKWVnY</t>
  </si>
  <si>
    <t>2016-04-18T07:11:38Z</t>
  </si>
  <si>
    <t>18/4/16 7:11</t>
  </si>
  <si>
    <t>Digital Marketing Certification Training | Simplilearn</t>
  </si>
  <si>
    <t>Looking to launch a career in Digital Marketing? Get a DMCA certification with comprehensive training in all areas of the Digital Marketing disciplin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Digital-Marketing-Simplilearn-Digital-Marketing-certification-training-CGOUafKWVnY&amp;utm_medium=Tutorials&amp;utm_source=youtube To Gain in-depth knowledge of Digital Marketing concepts, check out Advanced Web Analytics Course: http://www.simplilearn.com/digital-marketing/digital-marketing-certified-associate-training?utm_campaign=Digital-Marketing-Simplilearn-Digital-Marketing-certification-training-CGOUafKWVnY&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GOUafKWVnY/maxresdefault.jpg</t>
  </si>
  <si>
    <t>3JT91iXxJAA</t>
  </si>
  <si>
    <t>2016-04-13T15:15:45Z</t>
  </si>
  <si>
    <t>13/4/16 15:15</t>
  </si>
  <si>
    <t>Minitab Tutorial | Minitab Training Video | What is Minitab? | Introduction to Minitab</t>
  </si>
  <si>
    <t>This video compounded by 4 lessons as mentioned below. â€¢ Lesson 01 â€“ Introduction to Minitab â€¢ Lesson 02 â€“ Minitab Interoperability â€¢ Lesson 03 â€“ Lean Six Sigma Green Belt Case Study â€¢ Lesson 04 â€“ Case Study on Lean Six Sigma Green Belt Minitab Certification Training: https://www.simplilearn.com/quality-management/minitab-training?utm_campaign=Minitab-tutorial-KJjfccxVcss&amp;utm_medium=SC&amp;utm_source=youtube #minitab #minitabtutorialforbeginners #minitabtutorial #minitab17tutorial #minitab17 So here are the objectives and summaries for the above chapters, that you will be able learn after completing this training edition. Lesson 01 â€“ Objectives â€¢ Comprehend the overview and importance of Minitab â€¢ Review the Worksheet Format and Structure â€¢ Define Data Window Column Conventions â€¢ Define Other data Window Conventions â€¢ Discuss the Menu Bar options This course ensures that you learn the practical applications of the latest version of the statistical tool, MinitabÂ® 17 and excel at the tools used by both Lean Six Sigma Green Belt and Black Belt professionals. The course covers 9 case studies in the domains of Healthcare, IT and IT Services, and Manufacturing, and each case study describes a problem and its solution using MinitabÂ® 17. What are the course objectives? By the end of Minitab training you will be able to: 1. Process key statistical data operations using Minitab 2. Export data to various MS office applications 3. Understand and apply various statistical tools in various quality projects 4. Understand and remove common pitfalls in data analysis 5. Master all statistical tools/topics needed for Green/Black belt projects Who should take this course? Minitab is most beneficial for organizations that encourage employees to take up efficiency/ quality projects and bring in key insights using data analysis. This course is most suited for: 1. Individuals looking forward to learn data analysis using Minitab 2. Analysts 3. Quality System Managers 4. Quality Engineers 5. Quality Supervisors 6. Quality Auditors For more updates on courses and tips follow us on: - Facebook: https://www.facebook.com/Simplilearn - Twitter: https://twitter.com/simplilearn Get the android app: http://bit.ly/1WlVo4u Get the iOS app: http://apple.co/1HIO5J0</t>
  </si>
  <si>
    <t>PT1H22M38S</t>
  </si>
  <si>
    <t>https://i.ytimg.com/vi/3JT91iXxJAA/maxresdefault.jpg</t>
  </si>
  <si>
    <t>T5qCfCBb03M</t>
  </si>
  <si>
    <t>2016-04-13T11:13:08Z</t>
  </si>
  <si>
    <t>13/4/16 11:13</t>
  </si>
  <si>
    <t>Digital Marketing Course | Digital Marketing Certification | Simplilearn</t>
  </si>
  <si>
    <t>As the world is getting more and more digitized in every respect, Digital Marketing is a booming career option today. With striking features like cost-effectiveness, instant response, flexibility, convenience, track-ability, Digital Marketing is making a strong impact in the world of Marketing and Advertising. Especially, the start-ups prefer going digital to market their brand, products and services. Subscribe to Simplilearn channel for more Digital Marketing Tutorials - https://www.youtube.com/user/Simplilearn?sub_confirmation=1 Digital Marketing Articles - https://www.simplilearn.com/resources/digital-marketing?abVariation=1&amp;utm_expid=60255365-19.IiiUxHquRZSGhxnG-yxWsQ.1&amp;utm_campaign=career-in-DMCA-T5qCfCBb03M&amp;utm_medium=Tutorials&amp;utm_source=youtube To gain in-depth knowledge of Digital Marketing tools and techniques, check our Digital Marketing Certified Associate Training Course : https://www.simplilearn.com/digital-marketing/digital-marketing-certified-associate-training?abVariation=1&amp;utm_expid=60255365-19.IiiUxHquRZSGhxnG-yxWsQ.1&amp;utm_campaign=career-in-DMCA-T5qCfCBb03M&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5qCfCBb03M/maxresdefault.jpg</t>
  </si>
  <si>
    <t>HgwqmL1pSqw</t>
  </si>
  <si>
    <t>2016-04-13T11:02:37Z</t>
  </si>
  <si>
    <t>13/4/16 11:02</t>
  </si>
  <si>
    <t>Simplilearn Review | Success Story | ITIL Reviews | ITIL Feedback</t>
  </si>
  <si>
    <t>Simplilearn is committed to helping professionals get ahead in their career. Faraz, based out of Bangalore, is one of many success stories we are proud to be a part of. Faraz completed his ITIL and CCNA certifications from Simplilearn to achieve his career goals. Hereâ€™s his story. For more updates on courses and tips follow us on: - Facebook: https://www.facebook.com/Simplilearn - Twitter: https://twitter.com/simplilearn Get the android app: http://bit.ly/1WlVo4u Get the iOS app: http://apple.co/1HIO5J0</t>
  </si>
  <si>
    <t>https://i.ytimg.com/vi/HgwqmL1pSqw/maxresdefault.jpg</t>
  </si>
  <si>
    <t>9IKcsF3NL2c</t>
  </si>
  <si>
    <t>2016-04-12T13:51:11Z</t>
  </si>
  <si>
    <t>Auto scaling AWS | A Webinar by Simplilearn</t>
  </si>
  <si>
    <t>Auto-Scaling with AWS | A Webinar by Simplilearn Auto Scaling is a web service designed to launch or terminate Amazon EC2 instances automatically based on user-defined policies, schedules, and health checks. Get Online Certification Training Here - http://www.simplilearn.com/virtualization-and-cloud-computing/aws-technical-essential-training?utm_campaign=Auto-scaling-witgh-aws-9IKcsF3NL2c&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IKcsF3NL2c/maxresdefault.jpg</t>
  </si>
  <si>
    <t>IwSULijRAKc</t>
  </si>
  <si>
    <t>2016-04-12T11:23:17Z</t>
  </si>
  <si>
    <t>Introduction To Impala | Impala Hadoop Tutorial | Impala Tutorial | Hadoop Tutorial | Simplilearn</t>
  </si>
  <si>
    <t>This Impala Hadoop Tutorial will help you understand what is Imapala and its roles in Hadoop ecosystem. This will will also cover some topics like how to query data using Impala SQL, partitioning of Impala tables and its benefits, Factors affecting the performance of Impala adn complete flow of a SQL query execution in Impala. This Impala Hadoop Tutorial will explain: 1. introduction to Impala 2. Benefits of Impala 3. Impala shell commands and interface 4. Impala Architectur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Impala-tutorial-IwSULijRAKc&amp;utm_medium=Tutorials&amp;utm_source=youtube To gain in-depth knowledge of Big Data and Hadoop, check our Big Data Hadoop and Spark Developer Certification Training Course: ?utm_campaign=Impala-tutorial-IwSULijRAKc&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wSULijRAKc/maxresdefault.jpg</t>
  </si>
  <si>
    <t>y9BOg3lven0</t>
  </si>
  <si>
    <t>2016-04-12T05:48:57Z</t>
  </si>
  <si>
    <t>Simplilearn Review | Success Story Of Faraz | ITIL Certification | Simplilearn Reviews</t>
  </si>
  <si>
    <t>https://i.ytimg.com/vi/y9BOg3lven0/maxresdefault.jpg</t>
  </si>
  <si>
    <t>DFHzbK2Tuak</t>
  </si>
  <si>
    <t>2016-04-07T14:57:11Z</t>
  </si>
  <si>
    <t>Introduction To Apache Kafka Certification Training | Simplilearn</t>
  </si>
  <si>
    <t>Apache Kafka Training: Apache Kafka is a distributed publish-subscribe messaging system that is designed to be fast, scalable, and durable. The objectives of Apache Kafka Developer course describes about - Importance of Kafka - Fundamental concepts of Kafka - Architecture of Kafka - Installing and configuring Kafka - using Kafka for real-time messaging - Big-Data Fundamentals - Real-time Big-Data - Interfaces to Kafka Get Apache Kafka Certification Training here - http://www.simplilearn.com/big-data-and-analytics/apache-kafka-training-tutorial?utm_campaign=Apache-kafka-Training-Video-DFHzbK2Tuak&amp;utm_medium=SC&amp;utm_source=youtube For more updates on courses and tips follow us on: - Facebook: https://www.facebook.com/Simplilearn - Twitter: https://twitter.com/simplilearn Get the android app: http://bit.ly/1WlVo4u Get the iOS app: http://apple.co/1HIO5J0</t>
  </si>
  <si>
    <t>https://i.ytimg.com/vi/DFHzbK2Tuak/maxresdefault.jpg</t>
  </si>
  <si>
    <t>SBcnw6UeiL8</t>
  </si>
  <si>
    <t>2016-04-07T12:13:54Z</t>
  </si>
  <si>
    <t>Introduction To Apache Storm Certification Training | Simplilearn</t>
  </si>
  <si>
    <t>This video tells about various aspects supporting Apache storm. So after completing this lesson you will be able to learn: - Need for Big Data - Fundamental Concepts of Storm - Architecture of Storm - Storm installation and Configuration - Interface of Storm - Trident extension to Storm - Real time Data Processing - Storm use cases and components - Storm Data model - Industry examples of Big Data - Comparison between traditional technology and Big Data Technology Get Online Apache Certification Training Here: http://www.simplilearn.com/big-data-and-analytics/apache-storm-tutorial-and-training?utm_campaign=Apache-Storm-tutorial-SBcnw6UeiL8&amp;utm_medium=SC&amp;utm_source=youtube For more updates on courses and tips follow us on: - Facebook: https://www.facebook.com/Simplilearn - Twitter: https://twitter.com/simplilearn Get the android app: http://bit.ly/1WlVo4u Get the iOS app: http://apple.co/1HIO5J0</t>
  </si>
  <si>
    <t>https://i.ytimg.com/vi/SBcnw6UeiL8/maxresdefault.jpg</t>
  </si>
  <si>
    <t>YW6YZ54wMoo</t>
  </si>
  <si>
    <t>2016-04-07T07:32:20Z</t>
  </si>
  <si>
    <t>Big Data Use Cases | Cricket Analytics | Role of Big Data in Cricket | Circlytics | Simplilearn</t>
  </si>
  <si>
    <t>Role of Big Data in Cricket : Criclytics is A fusion of cricket and analytics. The latest buzzword in the world of cricket, criclytics is the use of powerful analytics tools to derive serviceable insights that are helping cricket teams around the world take their performance to the next level. Find out what it does, and how it helped teams to strategize for the T20 World Cup. The dependency on big data analytics by stakeholders was witnessed in last year's ICC Cricket World Cup where almost every team had its own crew of data analytics. Thus, began the new era of analytics in the game of cricket. Hiring a dedicated analytics team empowers the teamÃ¢'s captain to take appropriate decisions since he is now using the necessary statistical tools that can predict the probability of say, Yuvraj Singh, performing up to the mark, playing in the specific pitch under a certain weather condition against a left hand bowler. Each of the player's performance is influenced by the alteration and the combination of a list of independent factors like the opponent's weaknesses and strengths. To deal with this, the data analytics crew analyzes and accrues the past data on the scores, the player profiles, the player performances, and others to come up with an ideal team composition and answer questions like who to pick for the last over. BIG-DATA AND ICC T20- The main objective of the ICC is to deliver real-time and interesting statistics to fans through their app and website. The ICC is said to be using the SAP HANA Cloud Platform and the SAP Lumira software to analyze the statistics on the scores, the performance of the players, the player profiles, and more, which updates information every 20 seconds. They have also used the data to detect similarities between the skilled players using seven different characteristics. In the previous yearÃ¢â‚¬â„¢s world cup it was found that those countries who were initially recognized as the dominant ones, like Ireland and UAE, had strong performing players with the similar characteristics. SAP and ICC not only want to use this data to deliver the interesting statistics to the fans but also to improve the teamÃ¢â‚¬â„¢s strategies and performance on the field, which in turn will ultimately increase a teamÃ¢â‚¬â„¢s chances of winning. The key to this is predictive analysis which forecasts the outcome for events that will take place within the fame by looking at the previous patterns in the data and factoring in many variable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Criclytics-YW6YZ54wMoo&amp;utm_medium=Tutorials&amp;utm_source=youtube To gain in-depth knowledge of Big Data and Hadoop, check our Big Data Hadoop and Spark Developer Certification Training Course: http://www.simplilearn.com/big-data-and-analytics/big-data-and-hadoop-training?utm_campaign=Criclytics-YW6YZ54wMo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W6YZ54wMoo/maxresdefault.jpg</t>
  </si>
  <si>
    <t>JlZxTmmRdDk</t>
  </si>
  <si>
    <t>2016-04-05T10:36:00Z</t>
  </si>
  <si>
    <t>Introduction To Apache Cassandra Certification Training | Simplilearn</t>
  </si>
  <si>
    <t>The Apache Cassandra tutorial gives you an overview of Apache Cassandra which comprises of overview of big data, NoSQL database, Apache Cassandra Architecture. After completing this course you will able to: â€¢ Describe the need for big data and NoSQL â€¢ Explain the fundamental concepts of Cassandra â€¢ Describe the architecture of Cassandra â€¢ Demonstrate data model creation in Cassandra â€¢ You will be able to use Cassandra database interfaces â€¢ Demonstrate Cassandra database configuration Apache Cassandra Certification Training: http://www.simplilearn.com/big-data-and-analytics/apache-cassandra-certification-training?utm_campaign=cassandrA-tutorial-JlZxTmmRdDk&amp;utm_medium=SC&amp;utm_source=youtube For more updates on courses and tips follow us on: - Facebook: https://www.facebook.com/Simplilearn - Twitter: https://twitter.com/simplilearn Get the android app: http://bit.ly/1WlVo4u Get the iOS app: http://apple.co/1HIO5J0</t>
  </si>
  <si>
    <t>https://i.ytimg.com/vi/JlZxTmmRdDk/maxresdefault.jpg</t>
  </si>
  <si>
    <t>CP-ol_EsVmw</t>
  </si>
  <si>
    <t>2016-03-31T13:31:04Z</t>
  </si>
  <si>
    <t>31/3/16 13:31</t>
  </si>
  <si>
    <t>Salesforce Training Videos For Beginners - 3 | Salesforce Admin 201 Training | Simplilearn</t>
  </si>
  <si>
    <t>This Salesforce Training Video will help us in quotation generation and to improve customer communication. Generating proposals can be a drag on sales team productivity. Editing word documents, requesting approvals and even desk calculators get involved! With the quotes feature in Salesforce, Salespeople can quickly and efficiently generate a PDF and either download or email directly to a contact in Salesforce. When customers request revisions, they have the ability to edit diTutorialsount percentages, add or remove line items, even use different templates entirely. Quote Templates: After completing this lesson you will be able to explain: 1. How to create a quote record 2. How to create a quote template 3. How to generate a quote PDF 4. How to email a quote PDF 5. Modifying existing quote templates Service Cloud Customer service can be a tough department to work in. Customers constant calls, emails, chats, texts and posts can cause even the best customer service teams to fall apart. With the service cloud, companies can get control over the issues, start managing their time better and get meaningful reports from Salesforce. Metrics such as average number of cases pper day, case by issue, time to resolution on a per customer service representative basis Ã¢â‚¬â€œ there are the foundation on which the service cloud is built. After watching this lesson you will be able to learn 1. Creating a case, case assignments rules, and case eTutorialsalation rules 2. Enabling and creating solutions 3. Creating a web-to-case form 4. Creating an email-to-case addres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Training-Videos-CP-ol_EsVmw&amp;utm_medium=Tutorials&amp;utm_source=youtube To gain in-depth knowledge of Salesforce, check our Salesforce Administrator Training &amp; App Builder (Developer) Certification Training: https://www.simplilearn.com/salesforce/salesforce-administrator-and-developer-training?utm_campaign=salesforce-Training-Videos-CP-ol_EsVmw&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7M37S</t>
  </si>
  <si>
    <t>https://i.ytimg.com/vi/CP-ol_EsVmw/maxresdefault.jpg</t>
  </si>
  <si>
    <t>O6xvWMJvFPE</t>
  </si>
  <si>
    <t>2016-03-30T14:19:45Z</t>
  </si>
  <si>
    <t>30/3/16 14:19</t>
  </si>
  <si>
    <t>Introduction To CISSP By Chuck Easttom | Simplilearn</t>
  </si>
  <si>
    <t>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CISSP Certification Training: http://www.simplilearn.com/it-security-management/cissp-certification-training?utm_campaign=CISSP-Intro-by-chuckesttom-O6xvWMJvFPE&amp;utm_medium=SC&amp;utm_source=youtube For more updates on courses and tips follow us on: - Facebook: https://www.facebook.com/Simplilearn - Twitter: https://twitter.com/simplilearn Get the android app: http://bit.ly/1WlVo4u Get the iOS app: http://apple.co/1HIO5J0</t>
  </si>
  <si>
    <t>https://i.ytimg.com/vi/O6xvWMJvFPE/maxresdefault.jpg</t>
  </si>
  <si>
    <t>iwduVTA0bUg</t>
  </si>
  <si>
    <t>2016-03-30T11:55:46Z</t>
  </si>
  <si>
    <t>30/3/16 11:55</t>
  </si>
  <si>
    <t>Salesforce Training Video For Beginners - 2 | Sales Cloud Training |Salesforce Tutorial |Simplilearn</t>
  </si>
  <si>
    <t>This Salesforce Training Video will help you understand what is sales cloud in Salesforce, creating and converting leads in salesforce, creating accounts, products, opportunities and activities in Salesforce. Most sales teams are challenged with managing inbound leads, including assignment, logging activities, and follow-up. The leads object in Salesforce allows sales managers to assign inbound leads from websites through leads assignment rules. The activities object allows for the reporting of tasks such as outbound calls, and events, such as in-person meetings, lastly reports can be created to display closing rates and average length of sales cycles. This Salesforce Training Video will explain: 1. How to create a lead as well converting the leads 2. How to create accounts, contacts, and email templates 3. How to create price books, products, opportunities and activities 4. How to create a web-to-lead form and leading assignment rules 6. Record Type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administrator-video-part2-iwduVTA0bUg&amp;utm_medium=Tutorials&amp;utm_source=youtube To gain in-depth knowledge of Salesforce, check our Salesforce Administrator Training &amp; App Builder (Developer) Certification Training: https://www.simplilearn.com/salesforce/salesforce-administrator-training?utm_campaign=Salesforce-administrator-video-part2-iwduVTA0bUg&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42M44S</t>
  </si>
  <si>
    <t>https://i.ytimg.com/vi/iwduVTA0bUg/maxresdefault.jpg</t>
  </si>
  <si>
    <t>7K42geizQCI</t>
  </si>
  <si>
    <t>2016-03-29T15:04:10Z</t>
  </si>
  <si>
    <t>29/3/16 15:04</t>
  </si>
  <si>
    <t>Salesforce Training Videos For Beginners - 1 | Salesforce Administrator Training | Simplilearn</t>
  </si>
  <si>
    <t>This Salesforce Training Video will help you understand which is the easy and best tool for CRM, Branding, tabs and homepage optimization. This is an overview of Salesforce administrator and this video will explain how to solve the problem of tab overkill and cleaning up the home page for a more streamlined experience. This Salesforce Training Video will explain: 1. Salesforce Introduction 2. Salesforce Editions 3. Salesforce User Management 4. Salesforce Homepage Features Customization Subscribe to Simplilearn channel for more Salesforce Training Vides For Beginners - https://www.youtube.com/user/Simplilearn?sub_confirmation=1 Salesforce Articles - https://www.simplilearn.com/resources/salesforce-training?utm_campaign=Salesforce-administrator-video-part1-7K42geizQCI&amp;utm_medium=Tutorials&amp;utm_source=youtube Check our Salesforce Training Videos For Beginners Playlist: https://www.youtube.com/watch?v=7K42geizQCI&amp;list=PLEiEAq2VkUUK0x8URvIzHZ3_JYTdHxTAd To gain in-depth knowledge of Salesforce, check our Salesforce Administrator Training &amp; App Builder (Developer) Certification Training: https://www.simplilearn.com/salesforce/salesforce-administrator-and-developer-training?utm_campaign=Salesforce-administrator-video-part1-7K42geizQCI&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K42geizQCI/maxresdefault.jpg</t>
  </si>
  <si>
    <t>tdGXgHPCSnk</t>
  </si>
  <si>
    <t>2016-03-29T09:38:21Z</t>
  </si>
  <si>
    <t>29/3/16 9:38</t>
  </si>
  <si>
    <t>How Certifications Advance the Careers of Working Professionals</t>
  </si>
  <si>
    <t>We all know getting a professional certification is the most effective way to leap ahead of your peers, get a dream pay-raise, and land the best jobs in any field. But have you ever wondered what the numbers say? We set our team of data scientists and analysts to work, and the powerful new insights we discovered were just too exciting to not share with you! In this video, we tell you how certifications have helped working professionals â€“ â€¢ Get promotions and pay-raises right off the bat â€¢ Find greater fulfillment at work â€¢ Become more confident and assertive â€¢ Get better projects and command greater respect from peers For more updates on courses and tips follow us on: - Facebook: https://www.facebook.com/Simplilearn - Twitter: https://twitter.com/simplilearn Get the android app: http://bit.ly/1WlVo4u Get the iOS app: http://apple.co/1HIO5J0</t>
  </si>
  <si>
    <t>w1i9WW4jX-E</t>
  </si>
  <si>
    <t>2016-03-28T11:35:13Z</t>
  </si>
  <si>
    <t>28/3/16 11:35</t>
  </si>
  <si>
    <t>Process of Auditing Information Systems - Part 2 | CISA Training Videos</t>
  </si>
  <si>
    <t>Knowledge of the evidence collection techniques (e.g., observation, inquiry, inspection, interview, data analysis, forensic investigation techniques, computer - assisted audit techniques[CAATs]) used to gather, protect and preserve audit evidence. This Means your Audit findings must be supported by objective evidence. It cannot be matter of opinion. For CISA exam you need to know various techniques to gather and preserve evidence. There are several methods like information gathered through inquiry, observation, interview, analysis suing CAATs (Computer Assisted Auditing techniques) Get certified online CISA Training Here - https://www.simplilearn.com/cyber-security/cisa-certification-training?utm_campaign=CISA-training-video-part2-w1i9WW4jX-E&amp;utm_medium=SC&amp;utm_source=youtube #cisa #cisacertification #cisatrainingvideos #cisatrainingvideos2017 #cisa2017 Whatâ€™s the focus of this course? Simplilearnâ€™s CISA certification training is aligned to ISACA and ensures that you ace the exam in your first attempt. The training will enhance your understanding of IS audit processes and also help you understand how to protect information systems. What are the course objectives? By the end of this training, you will: 1. Be able to identify and assess vulnerabilities, and report on compliance and institutional controls. 2. Acquire the relevant knowledge and skills required to clear the CISA certification exam by ISACA. 3. Gain a better understanding of IS audit and assurance guidelines, standards, and best practices for IS audit and control, governance of enterprise IT, acquisition, development, testing, and implementation of information systems. 4. Develop working knowledge of the five domains of CISA, as prescribed by ISACA. Who should take this course? This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https://i.ytimg.com/vi/w1i9WW4jX-E/maxresdefault.jpg</t>
  </si>
  <si>
    <t>i7XGhj3UPxE</t>
  </si>
  <si>
    <t>2016-03-25T15:51:39Z</t>
  </si>
  <si>
    <t>25/3/16 15:51</t>
  </si>
  <si>
    <t>CISA Training Video | Process of Auditing Information Systems - Part 1</t>
  </si>
  <si>
    <t>CISA Training Video: The Process of Auditing Information Systems Domain 1 from CISA accounts you 21% of the exam and it talks about, how to conduct an Audit? CISA Certification Training: https://www.simplilearn.com/cyber-security/cisa-certification-training?utm_campaign=CISA-training-video-part1-i7XGhj3UPxE&amp;utm_medium=SC&amp;utm_source=youtube #cisa #cisacertification #cisatrainingvideos #cisatrainingvideos2017 #cisa2017 After completing this domain you will be able to: â€¢ Describe an audit â€¢ You can explain how an IS audit function should be managed â€¢ List ISACA is audit and assurance guidelines and standards â€¢ Discus the risks and analyse them â€¢ Describe the internal controls â€¢ Explain the control assessment â€¢ Demonstrate how an information system audit should be performed â€¢ Explain the IS audit process â€¢ Applying audit principles Whatâ€™s the focus of this course? Simplilearnâ€™s CISA certification training is aligned to ISACA and ensures that you ace the exam in your first attempt. The training will enhance your understanding of IS audit processes and also help you understand how to protect information systems. What are the course objectives? By the end of this training, you will: 1. Be able to identify and assess vulnerabilities, and report on compliance and institutional controls. 2. Acquire the relevant knowledge and skills required to clear the CISA certification exam by ISACA. 3. Gain a better understanding of IS audit and assurance guidelines, standards, and best practices for IS audit and control, governance of enterprise IT, acquisition, development, testing, and implementation of information systems. 4. Develop working knowledge of the five domains of CISA, as prescribed by ISACA. Who should take this course? This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https://www.facebook.com/Simplilearn - Twitter: https://twitter.com/simplilearn Get the android app: http://bit.ly/1WlVo4u Get the iOS app: http://apple.co/1HIO5J0</t>
  </si>
  <si>
    <t>https://i.ytimg.com/vi/i7XGhj3UPxE/maxresdefault.jpg</t>
  </si>
  <si>
    <t>0JfovVG8FT8</t>
  </si>
  <si>
    <t>2016-03-23T14:41:52Z</t>
  </si>
  <si>
    <t>23/3/16 14:41</t>
  </si>
  <si>
    <t>Architecture Implementation Support Techniques | TOGAF 9.1 Training Video</t>
  </si>
  <si>
    <t>This Video explains various TOGAF Implementation support Techniques . The concepts as follows - Interoperability - Interoperability is " the ability to share information and services ". TOGAF provides techniques for - 1. Defining interoperability 2.Refining Interoperability 3. Determining Interoperability Requirements The Determination of interoperability occurs throughout the ADM Cycle Interoperability and ADM : The determination of interoperability occurs throughout the ADM - 1. Architecture Vision - The nature and security considerations of information and service exchanges are found. 2. Business Architecture - Information and service exchanges are defined in business terms. 3. Data Architecture - The content of information exchanges is detailed using the corporate data and information exchange mdoel. 4. Application Architecture - The way applications are to share information and services is specified. 5. Technology Architecture - Appropriate technical mechanisms to permit information and service exchanges are specified. 6.Opportunities and Solutions -Actual solutions are selected. 7. Migration Planning - Interoperability is Implemented logically. Interoperability Requiremrnt and Solutions- 1. The architect must ensure that there are no interoperability conflicts, especially if re-suing existing SBBs or using COTS which have their own business processes and information architectures. 2. Changes to the business will be the most difficult. 3. Theworkflow between the various systems must also be taken in to account. 4. The enterprise architect must also ensure that any change to the business interoperability requirement is agreed by the business architect and sponsors in a revised atatement of architecture work. Business Transformation Read lines Assessment- 1. Enterprise architecture often involves considerable change. 2. Undertanding the readlines of an organization to accept change, identifying the issues, and dealing with them in the implementation and migration is key to successful architecture transformation n phases E and F. An initial assessment is carried out in Phase A. 3. This is a joint effort between corporate staff, line of business and IT planners. Risk Management - Risk management is a techinique used to mitigate risk when implementing an architect project, it is important to identify, classify, and mitigate these risks before starting so that they can be tracked throughout the transformation effort. Process of Risk Management- 1. Risk Classification 2. Risk Identification 3. Initial Risk Assessment 4. Risk mitigation and residual assessment 5. Risk Monitoring Risk Management in ADM - 1. Risks are indentified in Phase A as part of the initial Business Tran formation Readlines assessment. 2. The risk identification and mitigation assessment worksheets are maintained as governance. 3. Implementation governance can identify critical risks that are not being mitigated and might require another full or partial ADM cycle. Initial Risk Assessment- The frequency can be assessed as- 1. Frequent - Likely to occur or continously. 2. Likely - Occurs several time over the course of a transformation cycle. 3. Occupational - Occur sporadically. 4. Seldom - Remotely possible and would probably occur not more than once in the course of a transformation cycle. 5. Unlikely - Will Probably not occur during the course of a transformation cycle. Capability Based Planning. 1. Capability based planning is a technique that focuses on the planning, engineering and delivery of strategic business capabilities. 2. It frames all phases of the architecture development in the context of business outcomes, clearly linking the IT Vision. architectures ( ABBs and SBBs ) and the implementation and Migration Plans with teh corporate strategic, business and line of business plans. Get Togaf 9.1 Online Certification Training Here - http://www.simplilearn.com/it-service-management/togaf-certification-program-training?utm_campaign=Togaf-Implementation-0JfovVG8FT8&amp;utm_medium=SC&amp;utm_source=youtube For more updates on courses and tips follow us on: - Facebook : https://www.facebook.com/Simplilearn - Twitter: https://twitter.com/simplilearn Get the android app: http://bit.ly/1WlVo4u Get the iOS app: http://apple.co/1HIO5J0</t>
  </si>
  <si>
    <t>https://i.ytimg.com/vi/0JfovVG8FT8/maxresdefault.jpg</t>
  </si>
  <si>
    <t>n_bmlj24XO0</t>
  </si>
  <si>
    <t>2016-03-23T14:39:51Z</t>
  </si>
  <si>
    <t>23/3/16 14:39</t>
  </si>
  <si>
    <t>TOGAF Preliminary Phase | TOGAF 9.1 Training Video</t>
  </si>
  <si>
    <t>This Preliminary Phase is about defining "where, what, why, who, and how we do architecture" in the enterprise concerned. The main aspects are as follows - -Defining the enterprise -Identifying key drivers and elements in the organizational context -Defining the requirements for architecture work -Defining the Architecture Principles that will inform any -architecture work -Defining the framework to be used -Defining the relationships between management frameworks -Evaluating the enterprise architecture maturity Get Togaf 9.1 Online Certification Training Here - http://www.simplilearn.com/it-service-management/togaf-certification-program-training?utm_campaign=Togaf-Preliminary-phase-n_bmlj24XO0&amp;utm_medium=SC&amp;utm_source=youtube For more updates on courses and tips follow us on: - Facebook : https://www.facebook.com/Simplilearn - Twitter: https://twitter.com/simplilearn Get the android app: http://bit.ly/1WlVo4u Get the iOS app: http://apple.co/1HIO5J0</t>
  </si>
  <si>
    <t>https://i.ytimg.com/vi/n_bmlj24XO0/maxresdefault.jpg</t>
  </si>
  <si>
    <t>04X306fElJ0</t>
  </si>
  <si>
    <t>2016-03-22T15:31:12Z</t>
  </si>
  <si>
    <t>22/3/16 15:31</t>
  </si>
  <si>
    <t>Introduction To The iOS and Swift Development Course</t>
  </si>
  <si>
    <t>Certified iOS App Developer Training Course: http://www.simplilearn.com/web-app-and-programming/ios-app-developer-certification-training?utm_campaign=iOS9-app-developer-04X306fElJ0&amp;utm_medium=SC&amp;utm_source=youtube In this course will be focused on Apple's line-up of mobile devices like the iPhone and the iPad. So what is iOS 9? What is swift? And more importantly why should you be interested in this course. The short answer is that iOS 9 is the operating system that powers the entire suite of Apple's mobile devices and swift is the programming language that developers used to make apps for these products. For true understanding of this little background required, in 2007 Apple released the first iPhone which revolutionized the smartphone industry and introduce what's now known as iOS. The operating system that powers iPhones and iPads just think back a couple years prior you're surely require flip phones and beepers well fast forward eight years and we're now on iOS version 9. Throughout those years thousands of improvements have been made to the operating system along the devices that run on it to replace more and more gadgets. gone are the days of carrying around a camera and navigation system and address book a computer and more now we're even replacing the traditional wall in fairly new credit cards with electronic signatures on waivers almost anything can be done with these devices iOS 9 and the demand for apps that pushed the hardware's potential to limit has skyrocketed more than 400 million people visit the Apple Store each week searching for apps to make your life easier to expand their creativity and entertain. For more updates on courses and tips follow us on: - Facebook: https://www.facebook.com/Simplilearn - Twitter: https://twitter.com/simplilearn Get the android app: http://bit.ly/1WlVo4u Get the iOS app: http://apple.co/1HIO5J0</t>
  </si>
  <si>
    <t>https://i.ytimg.com/vi/04X306fElJ0/maxresdefault.jpg</t>
  </si>
  <si>
    <t>qnRIbMUsS5o</t>
  </si>
  <si>
    <t>2016-03-21T15:35:40Z</t>
  </si>
  <si>
    <t>21/3/16 15:35</t>
  </si>
  <si>
    <t>Introduction To CISA By Chuck Easttom | Simplilearn</t>
  </si>
  <si>
    <t>CISA Certification Training: http://www.simplilearn.com/it-security-management/cisa-certification-training?utm_campaign=CISA-Intro-Chuck-Esttom-qnRIbMUsS5o&amp;utm_medium=SC&amp;utm_source=youtube Hello and welcome to the CISA Certification course from Simplilearn. Itâ€™s an introduction video on CISA by Chuck Easttom. Instructor Chuck Esttom is the author of 20 computer science books and many on computer security. Currently he holds forty certifications and he travels all over the world teaching computer security including CISA. For more updates on courses and tips follow us on: - Facebook: https://www.facebook.com/Simplilearn - Twitter: https://twitter.com/simplilearn Get the android app: http://bit.ly/1WlVo4u Get the iOS app: http://apple.co/1HIO5J0</t>
  </si>
  <si>
    <t>https://i.ytimg.com/vi/qnRIbMUsS5o/maxresdefault.jpg</t>
  </si>
  <si>
    <t>0Bb5XiVvDWA</t>
  </si>
  <si>
    <t>2016-03-21T14:59:26Z</t>
  </si>
  <si>
    <t>21/3/16 14:59</t>
  </si>
  <si>
    <t>TOGAF Content Metamodel | TOGAF 9.1 Training Video</t>
  </si>
  <si>
    <t>A Metamodel is precise definition of the constructs and rules needed for creating models. And a model that describes how and with what the architecture will be described in structured way. Benefits of Content Metamodel: â€¢ It formalizes the definition of an enterprise architecture â€¢ It formalizes the relationship between objects â€¢ It enables an EA tool mapping TOGAF9.1 Certification Training: http://www.simplilearn.com/it-service-management/togaf-certification-program-training?utm_campaign=Togaf-architecture-0Bb5XiVvDWA&amp;utm_medium=SC&amp;utm_source=youtube For more updates on courses and tips follow us on: - Facebook: https://www.facebook.com/Simplilearn - Twitter: https://twitter.com/simplilearn Get the android app: http://bit.ly/1WlVo4u Get the iOS app: http://apple.co/1HIO5J0</t>
  </si>
  <si>
    <t>PT35M29S</t>
  </si>
  <si>
    <t>https://i.ytimg.com/vi/0Bb5XiVvDWA/maxresdefault.jpg</t>
  </si>
  <si>
    <t>A2dZPFEOiec</t>
  </si>
  <si>
    <t>2016-03-17T17:00:12Z</t>
  </si>
  <si>
    <t>17/3/16 17:00</t>
  </si>
  <si>
    <t>Lean Six Sigma Green Belt Online Training | Demo Class by Simplilearn</t>
  </si>
  <si>
    <t>Get Lean Six Sigma Green Belt Certification Training Here - http://www.simplilearn.com/quality-management/lean-six-sigma-green-belt-training?utm_campaign=Lean-Six-Sigma-Green-Belt-Tutorial-A2dZPFEOiec&amp;utm_medium=SC&amp;utm_source=youtube This video demonstrates how exactly a Lean Six Sigma Green Belt online classroom will be conducted, including the features accessible to the participants and basic concepts. The class also covers in brief one of the key topics from the course. This brings a truly immersive learning solution to you, where you can choose to learn anytime, anywhere despite your time constraints and get ahead in life For more updates on courses and tips follow us on: - Facebook: https://www.facebook.com/Simplilearn - Twitter: https://twitter.com/simplilearn Get the android app: http://bit.ly/1WlVo4u Get the iOS app: http://apple.co/1HIO5J0</t>
  </si>
  <si>
    <t>PT52M57S</t>
  </si>
  <si>
    <t>https://i.ytimg.com/vi/A2dZPFEOiec/maxresdefault.jpg</t>
  </si>
  <si>
    <t>eksukspBT1E</t>
  </si>
  <si>
    <t>2016-03-17T14:52:15Z</t>
  </si>
  <si>
    <t>17/3/16 14:52</t>
  </si>
  <si>
    <t>Introduction To Google AdWords Professional Certification Training | Simplilearn</t>
  </si>
  <si>
    <t>This video will introduce you to Google AdWords and get you started on the path of learning how to use his advertising system. And the objectives as follows, After completing this lesson you will be able to: â€¢ Understand the basics of paid search advertising â€¢ Know what is search query is â€¢ See how keywords trigger ads to be displayed â€¢ Identify the role of an ad in pay per click (PPC) advertising â€¢ See how keywords trigger ads to displayed â€¢ Learn how to pay for AdWords â€¢ Understand the basic targeting Options Google AdWords Professional Certification Training: http://www.simplilearn.com/digital-marketing/google-adwords-certification-training?utm_campaign=Google-adwords-Intro-eksukspBT1E&amp;utm_medium=SC&amp;utm_source=youtube For more updates on courses and tips follow us on: - Facebook: https://www.facebook.com/Simplilearn - Twitter: https://twitter.com/simplilearn Get the android app: http://bit.ly/1WlVo4u Get the iOS app: http://apple.co/1HIO5J0</t>
  </si>
  <si>
    <t>https://i.ytimg.com/vi/eksukspBT1E/maxresdefault.jpg</t>
  </si>
  <si>
    <t>LJVu_bnATUk</t>
  </si>
  <si>
    <t>2016-03-15T18:27:08Z</t>
  </si>
  <si>
    <t>15/3/16 18:27</t>
  </si>
  <si>
    <t>Introducing Online Classroom Flexi-Pass | Online Certification Training</t>
  </si>
  <si>
    <t>Online Classroom Flexi-Pass is an innovative learning solution from Simplilearn that can easily blend into the busy schedules of working professionals. This solution is designed to address your unique educational needs so that you can get certified and get ahead in your career despite your time constraints. The Flexi-pass gives you the flexibility to choose a batch/session convenient to you at anytime, anywhere. You will be trained by multiple trainers from around the globe who are industry experts. Flexi-Pass gives you unlimited admittance to 15+ batches for 90 days and access to high-quality eLearning content for 180 days. Additionally, Flexi-pass learners have the opportunity to stay in touch with their instructors and fellow students over Simplilearnâ€™s community Simplitalk. Online Classroom Season Pass: For more updates on courses and tips follow us on: - Facebook: https://www.facebook.com/Simplilearn - Twitter: https://twitter.com/simplilearn Get the android app: http://bit.ly/1WlVo4u Get the iOS app: http://apple.co/1HIO5J0</t>
  </si>
  <si>
    <t>https://i.ytimg.com/vi/LJVu_bnATUk/maxresdefault.jpg</t>
  </si>
  <si>
    <t>DOQBBmRNPV4</t>
  </si>
  <si>
    <t>2016-03-15T15:31:50Z</t>
  </si>
  <si>
    <t>15/3/16 15:31</t>
  </si>
  <si>
    <t>Salesforce Developer Training Videos For Beginners | Salesforce Training | Simplilearn</t>
  </si>
  <si>
    <t>This Salesforce Training Video is the video session of a live virtual class conducted by Simplilearn. So if you just go through the video you will get an idea about the online training sessions and its flexibility towards learning. So this session is all about Salesforce Certification Courses once after the mutual introduction between the trainer and the aspirants, there starts with questions and queries about the course from the students and the answers from the instructor. Watch the entire video to clarify the queries from Salesforce cours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Training-Videos-DOQBBmRNPV4&amp;utm_medium=Tutorials&amp;utm_source=youtube To gain in-depth knowledge of Salesforce, check our Salesforce Administrator Training &amp; App Builder (Developer) Certification Training: https://www.simplilearn.com/salesforce/salesforce-administrator-and-developer-training?utm_campaign=Salesforce-Training-Videos-DOQBBmRNPV4&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OQBBmRNPV4/maxresdefault.jpg</t>
  </si>
  <si>
    <t>54b_hKb_-jQ</t>
  </si>
  <si>
    <t>2016-03-15T14:22:12Z</t>
  </si>
  <si>
    <t>15/3/16 14:22</t>
  </si>
  <si>
    <t>PRINCE2Â® Foundation Training Videos | PRINCE2Â® Tailoring | PRINCE2Â® Certification | Simplilearn</t>
  </si>
  <si>
    <t>This PRINCE2Â® Foundation Training Video will explain Tailoring PRINCE2Â® to project environment, explain embedding and tailoring, PRINCE2Â® approach to tailoring and PRINCE2Â® application in a project. This PRINCE2Â® Foundation Training Video will explain: 1. What is PRINCE2Â® Tailoring 2. Approach to Tailoring 3. Applying PRINCE2Â® Every PRINCE2Â® project is unique and delivers unique result, service or product. PRINCE2Â® methodology is applicable to any project in any industry.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and-Practitioner-Tutorial-Video-Prince2-Online-Training-Video-54b_hKb_-jQ&amp;utm_medium=Tutorials&amp;utm_source=youtube To learn more about PEINCE2Â® framework and PRINCE2Â® Processes, check our PRINCE2Â® Certification Training : https://www.simplilearn.com/project-management/prince2-foundation-and-practitioner-certification-training?utm_campaign=Prince2-Foundation-and-Practitioner-Tutorial-Video-Prince2-Online-Training-Video-54b_hKb_-jQ&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4b_hKb_-jQ/maxresdefault.jpg</t>
  </si>
  <si>
    <t>46BNlc666Jw</t>
  </si>
  <si>
    <t>2016-03-14T11:32:33Z</t>
  </si>
  <si>
    <t>PRINCE2Â® Foundation Certification Training Videos | PRINCE2Â® Directing A Project | Simplilearn</t>
  </si>
  <si>
    <t>This PRINCE2Â® Foundation Training Video will explain about Directing a Project process in which we will cover the basics and the processes involved in Directing a Project Process. This PRINCE2Â® Foundation Training video will explain: 1. Who is responsible for the Directing a Project Process 2. Objective of Directing a Project Process 3. Activities in the Directing a Project Process The purpose of a Directing a Project Process is to enable the project board to be accountable for the project's success by making key decisions and exercising overall control while delegating day-to-day management of the project to the project manager.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directing-a-project-process-46BNlc666Jw&amp;utm_medium=Tutorials&amp;utm_source=youtube To learn more about PEINCE2Â® framework and PRINCE2Â® Processes, check our PRINCE2Â® Certification Training : https://www.simplilearn.com/project-management/prince2-foundation-and-practitioner-certification-training?utm_campaign=directing-a-project-process-46BNlc666Jw&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46BNlc666Jw/maxresdefault.jpg</t>
  </si>
  <si>
    <t>dksiRqkye7s</t>
  </si>
  <si>
    <t>2016-03-11T11:51:31Z</t>
  </si>
  <si>
    <t>Pie Charts And Bar Charts In R | Data Science With R Tutorial</t>
  </si>
  <si>
    <t>In R the pie chart is created using the pie () function which takes positive numbers as a vector input. The additional parameters are used to control labels, colour, title etc. R Programming language has numerous libraries to create charts and graphs. A pie-chart is a representation of values as slices of a circle with different colours. The slices are labelled and the numbers corresponding to each slice is also represented in the chart. A bar graph of a qualitative data sample consists of vertical parallel bars that shows the frequency distribution graphically. Watch the full video to know more Data Science Certification Training (R, SAS &amp; Excel): http://www.simplilearn.com/big-data-and-analytics/data-scientist-certification-sas-r-excel-training?utm_campaign=Piechart-barchart-in-R-dksiRqkye7s&amp;utm_medium=SC&amp;utm_source=youtube For more updates on courses and tips follow us on: - Facebook: https://www.facebook.com/Simplilearn - Twitter: https://twitter.com/simplilearn Get the Android app: http://bit.ly/1WlVo4u Get the iOS app: http://apple.co/1HIO5J0</t>
  </si>
  <si>
    <t>https://i.ytimg.com/vi/dksiRqkye7s/maxresdefault.jpg</t>
  </si>
  <si>
    <t>nhhTHZCs9v4</t>
  </si>
  <si>
    <t>2016-03-11T11:46:08Z</t>
  </si>
  <si>
    <t>R Algorithms | Data Science With R Tutorial</t>
  </si>
  <si>
    <t>Here are some methods for organizing data, e.g. hashing, trees, queues, lists, priority queues. Streaming algorithms for computing statistics on the data. Sorting and searching. Basic graph models and algorithms for searching, shortest paths, and matching. Dynamic programming. Linear and convex programming. Floating point arithmetic, stability of numerical algorithms, Eigenvalues, singular values, PCA, gradient descent, stochastic gradient descent, and block coordinate descent. Conjugate gradient, Newton and quasi-Newton methods. Large scale applications from signal processing, collaborative filtering, recommendations systems, etc. Data Science Certification Training (R, SAS &amp; Excel): http://www.simplilearn.com/big-data-and-analytics/data-scientist-certification-sas-r-excel-training?utm_campaign=R-algorithms-nhhTHZCs9v4&amp;utm_medium=SC&amp;utm_source=youtube For more updates on courses and tips follow us on: - Facebook: https://www.facebook.com/Simplilearn - Twitter: https://twitter.com/simplilearn Get the Android app: http://bit.ly/1WlVo4u Get the iOS app: http://apple.co/1HIO5J0</t>
  </si>
  <si>
    <t>https://i.ytimg.com/vi/nhhTHZCs9v4/maxresdefault.jpg</t>
  </si>
  <si>
    <t>qb5QTsPmiLQ</t>
  </si>
  <si>
    <t>2016-03-11T11:36:58Z</t>
  </si>
  <si>
    <t>Hierarchy Clustering In R | Data Science With R Tutorial</t>
  </si>
  <si>
    <t>This Video, will show you how to do hierarchical clustering in R. We will use the iris dataset again, like we did for K means clustering. What is hierarchical clustering? In k means clustering, it requires us to specify the number of clusters, and finding the optimal number of clusters can often be hard. Hierarchical clustering is an alternative approach which builds a hierarchy from the bottom-up, and doesnâ€™t require us to specify the number of clusters beforehand. There are a few ways to determine how close two clusters are: â€¢ Complete linkage clustering: Find the maximum possible distance between points belonging to two different clusters. â€¢ Single linkage clustering: Find the minimum possible distance between points belonging to two different clusters. â€¢ Mean linkage clustering: Find all possible pairwise distances for points belonging to two different clusters and then calculate the average. â€¢ Centroid linkage clustering: Find the centroid of each cluster and calculate the distance between centroids of two clusters. So just go through the entire video to know more about Hierarchical clustering. Data Science Certification Training (R, SAS &amp; Excel): http://www.simplilearn.com/big-data-and-analytics/data-scientist-certification-sas-r-excel-training?utm_campaign=hierarchy-clustering-in-R-qb5QTsPmiLQ&amp;utm_medium=SC&amp;utm_source=youtube For more updates on courses and tips follow us on: - Facebook: https://www.facebook.com/Simplilearn - Twitter: https://twitter.com/simplilearn Get the Android app: http://bit.ly/1WlVo4u Get the iOS app: http://apple.co/1HIO5J0</t>
  </si>
  <si>
    <t>https://i.ytimg.com/vi/qb5QTsPmiLQ/maxresdefault.jpg</t>
  </si>
  <si>
    <t>fPeSzzX4NPI</t>
  </si>
  <si>
    <t>2016-03-08T14:09:55Z</t>
  </si>
  <si>
    <t>Application Of Statistical Concepts In Business | Data Science With R Tutorial</t>
  </si>
  <si>
    <t>This video talks about the basic statistical concepts and how to apply those concepts with the business. Here are the basic statistical concepts that you will learn after completing this video. â€¢ Explanation of statistical methods â€¢ Describing the population and samples â€¢ Developing a sampling plan and sampling methods â€¢ Explanation of descriptive statistics â€¢ Identifying the business usage of descriptive statistics â€¢ Explanation of the probability theory and distribution â€¢ Explanation of confidence interval â€¢ Describing the tests of significance â€¢ Identifying one and two sided hypothesis testing â€¢ Explanation of various tests of significance For more updates on courses and tips follow us on: http://www.simplilearn.com/big-data-and-analytics/data-scientist-certification-sas-r-excel-training?utm_campaign=Applications-of-statistical-concepts-fPeSzzX4NPI&amp;utm_medium=SC&amp;utm_source=youtube - Facebook: https://www.facebook.com/Simplilearn - Twitter: https://twitter.com/simplilearn Get the Android app: http://bit.ly/1WlVo4u Get the iOS app: http://apple.co/1HIO5J0</t>
  </si>
  <si>
    <t>https://i.ytimg.com/vi/fPeSzzX4NPI/maxresdefault.jpg</t>
  </si>
  <si>
    <t>ZbkiAIeCXQg</t>
  </si>
  <si>
    <t>2016-03-08T13:30:56Z</t>
  </si>
  <si>
    <t>R SAS and Excel Tutorial | Data Scientist Training Video</t>
  </si>
  <si>
    <t>Here are the objectives of the lesson you learn after watching this video thoroughly: 1. Understand the concept of analytics (What is analytics?, Applications of analytics ) 2. Understand some statistical concepts and their application in business 3. Understand and perform basic analytics using R4. Understand and perform predictive modelling using R 5. Understand and perform basic analytics using SAS and Excel 6. Understand and perform predictive modelling using SAS and Excel Data Science Certification Training (R, SAS &amp; Excel): http://www.simplilearn.com/big-data-and-analytics/data-scientist-certification-sas-r-excel-training?utm_campaign=R-SAS-Excel-tutorial-ZbkiAIeCXQg&amp;utm_medium=SC&amp;utm_source=youtube For more updates on courses and tips follow us on: - Facebook : https://www.facebook.com/Simplilearn - Twitter: https://twitter.com/simplilearn Get the Android app: http://bit.ly/1WlVo4u Get the iOS app: http://apple.co/1HIO5J0</t>
  </si>
  <si>
    <t>https://i.ytimg.com/vi/ZbkiAIeCXQg/maxresdefault.jpg</t>
  </si>
  <si>
    <t>KMjMVd73c64</t>
  </si>
  <si>
    <t>2016-03-08T13:25:09Z</t>
  </si>
  <si>
    <t>Probability And Binomial Distribution | Data Science With R Tutorial</t>
  </si>
  <si>
    <t>This is one of the important chapter in Certified Data Scientist course which will let you know about the probability distribution and binomial distribution and its case studies. Here are some notches of the topics, Probability Distribution and Binomial Distribution that you learn in this video: Probability Distribution: â€¢ Probability is a branch of mathematics that deals with the uncertainty of an event happening in the future â€¢ Probability Distribution for a random variable gives information about how the probabilities are distributed over the values of that random variable â€¢ It is defined by f(x) which gives probability of each value Binomial Distribution: â€¢ Discrete probability distribution â€¢ Following condition should be satisfied: A fixed number of trials, each trial independent of the others, the probability of each outcome remains constant from trial to trial. Data Science Certification Training (R, SAS &amp; Excel): http://www.simplilearn.com/big-data-and-analytics/data-scientist-certification-sas-r-excel-training?utm_campaign=probabilitys-theory-KMjMVd73c64&amp;utm_medium=SC&amp;utm_source=youtube For more updates on courses and tips follow us on: - Facebook: https://www.facebook.com/Simplilearn - Twitter: https://twitter.com/simplilearn Get the Android app: http://bit.ly/1WlVo4u Get the iOS app: http://apple.co/1HIO5J0</t>
  </si>
  <si>
    <t>https://i.ytimg.com/vi/KMjMVd73c64/maxresdefault.jpg</t>
  </si>
  <si>
    <t>sKFkMtuVyBc</t>
  </si>
  <si>
    <t>2016-03-04T11:56:30Z</t>
  </si>
  <si>
    <t>Simplilearn's Online Certification Trainings | Live Virtual Classes</t>
  </si>
  <si>
    <t>Welcome to Simplilearnâ€™s PMI ACP Online Classroom, and Salesforce Project discussions. This video will give you and understanding of how Simplilearn conducts its Online Classroom and how interactive are their project discussions. For more updates on courses and tips follow us on: - Facebook : https://www.facebook.com/Simplilearn - Twitter: https://twitter.com/simplilearn Get the android app: http://bit.ly/1WlVo4u Get the iOS app: http://apple.co/1HIO5J0</t>
  </si>
  <si>
    <t>https://i.ytimg.com/vi/sKFkMtuVyBc/maxresdefault.jpg</t>
  </si>
  <si>
    <t>rDykvdISpRQ</t>
  </si>
  <si>
    <t>2016-03-04T11:38:25Z</t>
  </si>
  <si>
    <t>MongoDB Java Connectivity | MongoDB Java Tutorial</t>
  </si>
  <si>
    <t>MongoDB Java Connectivity Here is a video about developing Java applications with MongoDB. The process involves the following steps: 1. Download Mongo Java Driver (the JAR file contains a number of other packages. You need these packages to either modify or extend the driverâ€™s internal functionality). 2. Connect to MongoDB using MongoClient. 3. Connect to MongoDB from the Java program: To create a normal Java application, first create a new Java project in Eclipse and add the MongoDB Java driver into its build and classpath. MongoDBâ€™s Java driver provides the â€œcom.mongodb.Mongoâ€ class to connect to the MongoDB server. 4. Create a collection from the Java program: You can create a collection from a Java program using the createcollection() function of the com.mongodb.DB class. A DB object instance is created from the return object of the mongoClient.getDB() method. Make sure you watch the video in its entirety to learn more about - 1. Inserting Java from a Java program using MongoDB. 2. Updating documents using Java code. 3. Deleting document using Java code. 4. Storing Images using GridFS API. 5. Retrieving images using GridFS API. 6. Removing images using GridFS API. For more updates on courses and tips follow us on: - Facebook : https://www.facebook.com/Simplilearn - Twitter: https://twitter.com/simplilearn Get the Android app: http://bit.ly/1WlVo4u Get the iOS app: http://apple.co/1HIO5J0</t>
  </si>
  <si>
    <t>https://i.ytimg.com/vi/rDykvdISpRQ/maxresdefault.jpg</t>
  </si>
  <si>
    <t>XzFI1q4iFvk</t>
  </si>
  <si>
    <t>2016-03-02T14:51:00Z</t>
  </si>
  <si>
    <t>Administration of MongoDB Cluster Operations - MongoDB Tutorial</t>
  </si>
  <si>
    <t>MongoDB Administrator Welcome to our tutorial video for MongoDB Administration. This clip covers the administration of MongoDB cluster operations. With this lesson, you will learn more about - â€¢ Capped collection â€¢ Grid file systems or GridFS and how GridFS are used for storing large datasets â€¢ Memory mapped files â€¢ Allocation algorithms â€¢ MongoDBâ€™s storage engines Be sure to watch the video to the end so you donâ€™t miss any of these topics! For more updates on courses and tips, connect with us on: - Facebook: https://www.facebook.com/Simplilearn - Twitter: https://twitter.com/simplilearn Get the Android app: http://bit.ly/1WlVo4u Get the iOS app: http://apple.co/1HIO5J0</t>
  </si>
  <si>
    <t>https://i.ytimg.com/vi/XzFI1q4iFvk/maxresdefault.jpg</t>
  </si>
  <si>
    <t>Uerz9V1o4no</t>
  </si>
  <si>
    <t>2016-03-02T07:46:25Z</t>
  </si>
  <si>
    <t>Poisson Distribution &amp; Confidence Interval | Data Science With R Tutorial</t>
  </si>
  <si>
    <t>The Poisson distribution was developed by the French mathematician Simeon Denis Poisson in 1837. The Poisson distribution can be used to calculate the probabilities of various numbers of "successes" based on the mean number of successes. In order to apply the Poisson distribution, the various events must be independent. Keep in mind that the term "success" does not really mean success in the traditional sense â€“ it just means that the outcome in question occurs. The Poisson distribution is used to model the number of events occurring in a given time interval. Get Online Data Scientist Certification Training Here - http://www.simplilearn.com/big-data-and-analytics/data-scientist-certification-sas-r-excel-training?utm_campaign=Confidence-Interval-Poission-Distribution-Uerz9V1o4no&amp;utm_medium=SC&amp;utm_source=youtube For more updates on courses and tips follow us on: - Facebook : https://www.facebook.com/Simplilearn - Twitter: https://twitter.com/simplilearn Get the android app: http://bit.ly/1WlVo4u Get the iOS app: http://apple.co/1HIO5J0</t>
  </si>
  <si>
    <t>https://i.ytimg.com/vi/Uerz9V1o4no/maxresdefault.jpg</t>
  </si>
  <si>
    <t>OsJ-ho-IQsY</t>
  </si>
  <si>
    <t>2016-03-02T07:46:02Z</t>
  </si>
  <si>
    <t>Linear Regression Analysis using R | Data Science With R Tutorial</t>
  </si>
  <si>
    <t>This video offers an overview of Linear Regression Analysis using R. Linear regression is a common technique to determine how one variable of interest is affected by another. It is used to predict values of other variables from those that have more data for corroboration, and also for correcting the linear dependence of one variable on the other. Get your Data Scientist Certification Training Here - http://www.simplilearn.com/big-data-and-analytics/data-scientist-certification-sas-r-excel-training?utm_campaign=Linear-Regression-Regression-Analysis-OsJ-ho-IQsY&amp;utm_medium=SC&amp;utm_source=youtube For more updates on courses and tips follow us on: - Facebook : https://www.facebook.com/Simplilearn - Twitter: https://twitter.com/simplilearn Get the android app: http://bit.ly/1WlVo4u Get the iOS app: http://apple.co/1HIO5J0</t>
  </si>
  <si>
    <t>https://i.ytimg.com/vi/OsJ-ho-IQsY/maxresdefault.jpg</t>
  </si>
  <si>
    <t>YlSuzn8WvgM</t>
  </si>
  <si>
    <t>2016-02-29T13:11:29Z</t>
  </si>
  <si>
    <t>29/2/16 13:11</t>
  </si>
  <si>
    <t>Data Connections | Tableau Training For Beginners</t>
  </si>
  <si>
    <t>In this Video you will learn about Joining and Blending in Tableau and the differences between them. Joining is where you are able to combine data from the SAME data source, for example worksheets in an Excel file or tables in an Oracle database. You need a common field, also called a key, that tells Tableau how to join the data. Blending is where you able to combine data from DIFFERENT data sources, for example a worksheet in Excel with a table from an Oracle database. This is very powerful because in the past you would typically need to have someone with the specific technical skills create a new data set with the combined information. Tableau Desktop 9 Qualified Associate Certification Training: http://www.simplilearn.com/big-data-and-analytics/tableau-desktop-9-tutorial-and-certification-training?utm_campaign=what-is-Tableau-NroppfVM3TQ&amp;utm_medium=SC&amp;utm_source=youtube Tableau Desktop is one of the most used data visualization, reporting and Business Intelligence tool in the world. It has regularly been a leader in the Gartner Magic Quadrant. Tableau is simple to use requiring minimum skill level and has great visualization capabilities making it the reporting tool of choice for multiple enterprises. The Tableau Desktop 10 training provided by Simplilearn is to ensure you are ready to take up a job assignment requiring Tableau Desktop expertise. The course has been specifically designed to give your Tableau career a strong boost. This Tableau training focuses on skills, such as visualisation building, analytics and dashboards. This course also prepares you for the Tableau Desktop 10 Qualified Associate certification exam by Tableau. Who should do this course? The Tableau training provided by Simplilearn is the perfect course for someone who wishes to enter the field of analytics. This training is designed for 1. Analytics professionals, 2. IT developers &amp; testers, 3. Data analysts, 4. Data scientists, 5. BI and reporting professionals 6. Project managers 7. Professionals aspiring for a career in growing and demanding fields of real-time big data analytics 8. Business users who want to develop a set of core Tableau Desktop 9. Aspirants and students, who wish to gain a thorough understanding of Tableau Desktop 10. Professionals looking to appear for a Tableau Certification exam What project will I be working on? Category Performance Analysis: According to the Performance Evaluation Program, the Subcategories yielding consistent profit across last 4 years are awarded as the Best Performing Subcategories. Help the manager identify the top subcategories based on the profits. Also, use advanced dashboard features to portray a complete picture for Subcategory sales. For more updates on courses and tips follow us on: - Facebook : https://www.facebook.com/Simplilearn - Twitter: https://twitter.com/simplilearn Get the android app: http://bit.ly/1WlVo4u Get the iOS app: http://apple.co/1HIO5J0</t>
  </si>
  <si>
    <t>https://i.ytimg.com/vi/YlSuzn8WvgM/maxresdefault.jpg</t>
  </si>
  <si>
    <t>rc1z_pWtdBs</t>
  </si>
  <si>
    <t>2016-02-29T12:12:42Z</t>
  </si>
  <si>
    <t>29/2/16 12:12</t>
  </si>
  <si>
    <t>Creating Data Extracts | Tableau Training For Beginners</t>
  </si>
  <si>
    <t>In any analytics project, preparing your data for analysis is just as important as the analysis itself. Tableau makes it easy for you to connect and bring your data into Tableau, combine, and quickly review the data source before you begin analysis with the help of data connections. Extracts are saved subsets of a data source that you can use to improve performance or to take advantage of Tableau functionality that is not available in the original data source. When you create an extract you can reduce the total amount of data by defining filters and limits. After you create an extract you can refresh it with data from the original data source. You can either fully refresh the data, replacing all of the extract contents, or you can incrementally refresh the extract, which only adds rows that are new since the last refresh. For more details on the course visit: http://www.simplilearn.com/big-data-and-analytics/tableau-desktop-9-tutorial-and-certification-training?utm_campaign=tableau-Data-Connections-Data-Extract-rc1z_pWtdBs&amp;utm_medium=SC&amp;utm_source=youtube For more updates on courses and tips follow us on: - Facebook : https://www.facebook.com/Simplilearn - Twitter: https://twitter.com/simplilearn Get the android app: http://bit.ly/1WlVo4u Get the iOS app: http://apple.co/1HIO5J0</t>
  </si>
  <si>
    <t>https://i.ytimg.com/vi/rc1z_pWtdBs/maxresdefault.jpg</t>
  </si>
  <si>
    <t>2016-02-29T07:53:14Z</t>
  </si>
  <si>
    <t>29/2/16 7:53</t>
  </si>
  <si>
    <t>Introduction To AWS Products And Services | Simplilearn Webinar</t>
  </si>
  <si>
    <t>Savitra Sirohi, founder PaisaFlow Payments and Muftbytes Technologies, introduces you to commonly used AWS products and services with a series of demonstrations using the AWS web console, followed by a Q&amp;A session. Savitra Sirohi is a certified AWS solution architect associate veteran in the industry with 20+ years of experience. AWS Technical Essentials Certification Training: http://www.simplilearn.com/virtualization-and-cloud-computing/aws-technical-essential-training?utm_campaign=Introduction-to-AWS-Webinar-by-Saitra-Sirohi--Gqn_tvNuDA&amp;utm_medium=SC&amp;utm_source=youtube For more updates on courses and tips follow us on: - Facebook : https://www.facebook.com/Simplilearn - Twitter: https://twitter.com/simplilearn Get the android app: http://bit.ly/1WlVo4u Get the iOS app: http://apple.co/1HIO5J0</t>
  </si>
  <si>
    <t>https://i.ytimg.com/vi/-Gqn_tvNuDA/maxresdefault.jpg</t>
  </si>
  <si>
    <t>PqQuShYSzBU</t>
  </si>
  <si>
    <t>2016-02-26T12:42:48Z</t>
  </si>
  <si>
    <t>26/2/16 12:42</t>
  </si>
  <si>
    <t>Replica Set in MondoDB | MongoDB Tutorial</t>
  </si>
  <si>
    <t>A replica set in MongoDB is a group of mongod processes that utilize the same data set. Replica sets provide redundancy and high availability, and are the basis for all production deployments. This video introduces replication in MongoDB as well as the components and architecture of replica sets. The video also provides tutorials for common tasks related to replica sets. A replica set consists of a group of mongod instances that host the same data set. A replica set can also have an arbiter. Arbiters do not replicate or store data but play a crucial role in selecting a secondary to take the place of the primary when it becomes unavailable. A typical replica set contains a primary, secondary, and an arbiter. The difference between a replica set and master-slave replication is that a replication set has an intrinsic automatic failover mechanism in case the primary member becomes unavailable. Primary member - The primary member is the default access point for transactions with the replication set. It is the only member that can accept write operations. Secondary members - A replication set can contain multiple secondary members. Secondary members reproduce changes from the oplog in their own data. Arbiter - An arbiter is an optional member of a replication set that does not take part in the actual replication process. It is added to the replication set to participate in only a single, limited function: to act as a tiebreaker in elections. Get MongoDB Online Certification Training Here - http://www.simplilearn.com/big-data-and-analytics/mongodb-certification-training?utm_campaign=Replica-Set-in-MongoDB-PqQuShYSzBU&amp;utm_medium=SC&amp;utm_source=youtube For more updates on courses and tips follow us on: - Facebook : https://www.facebook.com/Simplilearn - Twitter: https://twitter.com/simplilearn Get the android app: http://bit.ly/1WlVo4u Get the iOS app: http://apple.co/1HIO5J0</t>
  </si>
  <si>
    <t>https://i.ytimg.com/vi/PqQuShYSzBU/maxresdefault.jpg</t>
  </si>
  <si>
    <t>jHN8Nrbw85Y</t>
  </si>
  <si>
    <t>2016-02-26T12:41:51Z</t>
  </si>
  <si>
    <t>26/2/16 12:41</t>
  </si>
  <si>
    <t>MongoDB Aggregation | MongoDB Tutorial</t>
  </si>
  <si>
    <t>Aggregation operations process data records and return computed results. Aggregation operations group values from multiple documents together, and can perform a variety of operations on the grouped data to return a single result. MongoDB offers three ways to perform aggregation: the aggregation pipeline, the map-reduce function, and single purpose aggregation methods. Some of the characteristics of Aggregation are - 1. It uses collections of documents as input and returns results in the form of one or more documents. 2. It is based on data processing pipelines. Documents pass through multi-stage pipelines and are transformed into an aggregated result. 3. The most basic pipeline stage in the aggregation framework provides filters that function like queries. 4. Pipeline operations group and sort documents by defined field or fields. 5. The pipeline uses native operations written with MongoDB to allow efficient data aggregation, and is the favored method for data aggregation. This video explains the following topics - 1. Aggregation 2. Pipeline operators and indexes 3. Aggregate pipeline stages Get MongoDB Online Certification Training Here - http://www.simplilearn.com/big-data-and-analytics/mongodb-certification-training?utm_campaign=MongoDB-Aggregation-jHN8Nrbw85Y&amp;utm_medium=SC&amp;utm_source=youtube For more updates on courses and tips follow us on: - Facebook : https://www.facebook.com/Simplilearn - Twitter: https://twitter.com/simplilearn Get the android app: http://bit.ly/1WlVo4u Get the iOS app: http://apple.co/1HIO5J0</t>
  </si>
  <si>
    <t>https://i.ytimg.com/vi/jHN8Nrbw85Y/maxresdefault.jpg</t>
  </si>
  <si>
    <t>sD3DJZY6yIk</t>
  </si>
  <si>
    <t>2016-02-26T12:40:40Z</t>
  </si>
  <si>
    <t>26/2/16 12:40</t>
  </si>
  <si>
    <t>MongoDB Sharding | MongoDB Tutorial</t>
  </si>
  <si>
    <t>Sharding is the process of storing data records across multiple machines and is MongoDBâ€™s approach to meeting the demands of data growth. As the size of the data increases, a single machine may not be sufficient to store the data nor provide an acceptable read and write throughput. Sharding solves the problem with horizontal scaling. With sharding, you add more machines to support data growth and the demands of read and write operations. Sharding adds more servers to a database and automatically balances load across various servers. It provides additional write capacity by distributing the write load over a number of MongoDB instances. It splits the data set and distributes them across multiple databases, or shards. Each shard serves as an independent database, and together, multiple shards make up a single logical database. Sharding reduces the number of operations each shard handles. This video explains the following - 1. What is sharding? 2 .When to use sharding? 3. What is a shard? 4. What is a shard key? 5. Choosing a shard key 6. Ideal shard key 7. Range based shard key 8. Hash based sharding 9. Impact of shard keys on cluster operations 10. Production cluster architecture 11. Deploying a shard key cluster Get MongoDB Online Certification Training Here - http://www.simplilearn.com/big-data-and-analytics/mongodb-certification-training?utm_campaign=MongoDB-Sharding-sD3DJZY6yIk&amp;utm_medium=SC&amp;utm_source=youtube For more updates on courses and tips follow us on: - Facebook : https://www.facebook.com/Simplilearn - Twitter: https://twitter.com/simplilearn Get the android app: http://bit.ly/1WlVo4u Get the iOS app: http://apple.co/1HIO5J0</t>
  </si>
  <si>
    <t>https://i.ytimg.com/vi/sD3DJZY6yIk/maxresdefault.jpg</t>
  </si>
  <si>
    <t>DmSAuWpGWHE</t>
  </si>
  <si>
    <t>2016-02-26T07:12:43Z</t>
  </si>
  <si>
    <t>26/2/16 7:12</t>
  </si>
  <si>
    <t>Career Hack Podcast by Jamie Shanks on Social Selling</t>
  </si>
  <si>
    <t>http://www.simplilearn.com?utm_campai... The global marketing scene is evolving rapidly and consistently â€“ and digital advertising has become the most recent development of this revolution. With 788.32 million mobile-only internet users and 2.078 billion active social media users in 2015, there has been a shift towards marketing via mobile platforms and social media channels. Social selling is just one part of this huge advancement. How has it changed the game? And how important is it to your business? In this podcast, Jamie Shanks, answers these questions and more. Find out how you can make the most of social media to tap into customer behavior and insights, and use that information for increasing sales. For more updates on courses and tips follow us on: - Facebook : https://www.facebook.com/Simplilearn - Twitter: https://twitter.com/simplilearn Get the android app: http://bit.ly/1WlVo4u Get the iOS app: http://apple.co/1HIO5J0</t>
  </si>
  <si>
    <t>https://i.ytimg.com/vi/DmSAuWpGWHE/maxresdefault.jpg</t>
  </si>
  <si>
    <t>EjqP_fP1iec</t>
  </si>
  <si>
    <t>2016-02-26T06:01:58Z</t>
  </si>
  <si>
    <t>26/2/16 6:01</t>
  </si>
  <si>
    <t>Mapping in Tableau | Tableau Training For Beginners</t>
  </si>
  <si>
    <t>Tableau is designed to make the most of geographical data so you can get the â€œwhereâ€ as well as the â€œwhy.â€ With instant geocoding, Tableau automatically turns the location information you already have into rich, interactive maps with 16 levels of zoom. Alternatively, you could use custom Geocodes to map what matters to your business. This introductory video to Tableau covers the following topics - 1. How to create Geographic Codes. 2. How to import and modify custom Geo coding. 3. Using a background image map. 4. Exploring Geographic search. 5. Performing Pan/Zoom, and using Lasso, Radial Selection. Get Tableau Online Certification Training Here - http://www.simplilearn.com/big-data-a... For more updates on courses and tips follow us on: - Facebook : https://www.facebook.com/Simplilearn - Twitter: https://twitter.com/simplilearn Get the android app: http://bit.ly/1WlVo4u Get the iOS app: http://apple.co/1HIO5J0</t>
  </si>
  <si>
    <t>https://i.ytimg.com/vi/EjqP_fP1iec/maxresdefault.jpg</t>
  </si>
  <si>
    <t>3_iI-jSaLvo</t>
  </si>
  <si>
    <t>2016-02-26T06:01:33Z</t>
  </si>
  <si>
    <t>MongoDB Indexing | Types of Index in MongoDB</t>
  </si>
  <si>
    <t>Indexes are the Data Structures that store a collection's data set in a form that is easy to traverse. Indexes aid in the execution of queries and help you find documents that match the query criteria without a collection scan. They provide high performance read operations for frequently used queries. Without indexes, MongoDB must scan every document of a collection to select only those documents that match the query statement. This scan is highly inefficient and requires MongoDB to process a large volume of data. This video explains the following types of indexes: 1. Single field 2. Compound index 3. Multikey index 4. Geospatial index 5. Text index 6. Hashed indexes You will also learn how to leverage this feature set and maintain high performance with your project's massive data sets and high loads. In addition, you will learn how to design indexes to optimize the performance of MongoDB. Get MongoDB Online Certification Training Here - http://www.simplilearn.com/big-data-a... For more updates on courses and tips follow us on: - Facebook : https://www.facebook.com/Simplilearn - Twitter: https://twitter.com/simplilearn Get the android app: http://bit.ly/1WlVo4u Get the iOS app: http://apple.co/1HIO5J0</t>
  </si>
  <si>
    <t>https://i.ytimg.com/vi/3_iI-jSaLvo/maxresdefault.jpg</t>
  </si>
  <si>
    <t>VnS4TPS93pY</t>
  </si>
  <si>
    <t>2016-02-26T06:01:05Z</t>
  </si>
  <si>
    <t>Box and Whisker Plots in Tableau | Tableau Training For Beginners</t>
  </si>
  <si>
    <t>Box Plots are used to represent the distribution of values along an axis. They are also known as box-and-whisker plots. Box plots are useful for comparing sets of data. Box-and-whisker plots are a common statistical tool that depict the distribution of a set of data. There is a line at the median of the data, a box above and another below the median for the nearest quartiles, and a set of â€œwhiskersâ€ that can extend to the entire data range or the nearest data points within 1.5 times the interquartile range (IQR, or distance between the upper and lower quartiles.) A Box Plot is a diagram of a distribution of data that can highlight up to five key values within that data. This video covers the following topics - 1. What are Box Plots? 2. Uses of Box Plots. 3. How to use Box Plots. Get Tableau Online Certification Training Here - http://www.simplilearn.com/big-data-a... For more updates on courses and tips follow us on: - Facebook : https://www.facebook.com/Simplilearn - Twitter: https://twitter.com/simplilearn Get the android app: http://bit.ly/1WlVo4u Get the iOS app: http://apple.co/1HIO5J0</t>
  </si>
  <si>
    <t>https://i.ytimg.com/vi/VnS4TPS93pY/maxresdefault.jpg</t>
  </si>
  <si>
    <t>_XQnjUCwHvU</t>
  </si>
  <si>
    <t>2016-02-25T13:15:22Z</t>
  </si>
  <si>
    <t>25/2/16 13:15</t>
  </si>
  <si>
    <t>Formatting And Annotations | Tableau Training For Beginners</t>
  </si>
  <si>
    <t>Formatting in Tableau is an important part of both your analysis and presentation. You can format almost everything you see on a worksheet including the fonts, shading, alignment, borders, and graph lines. In a scatter view with reference lines you may want to change the line thickness and color. All of these settings can be changed using the Format window. Tableau Desktop 9 Qualified Associate Certification Training Online: http://www.simplilearn.com/big-data-and-analytics/tableau-desktop-9-tutorial-and-certification-training?utm_campaign=Tableau-Formatting-_XQnjUCwHvU&amp;utm_medium=SC&amp;utm_source=youtube For more updates on courses and tips follow us on: - Facebook : https://www.facebook.com/Simplilearn - Twitter: https://twitter.com/simplilearn Get the android app: http://bit.ly/1WlVo4u Get the iOS app: http://apple.co/1HIO5J0</t>
  </si>
  <si>
    <t>https://i.ytimg.com/vi/_XQnjUCwHvU/maxresdefault.jpg</t>
  </si>
  <si>
    <t>GsKruO5avY4</t>
  </si>
  <si>
    <t>2016-02-25T13:00:54Z</t>
  </si>
  <si>
    <t>25/2/16 13:00</t>
  </si>
  <si>
    <t>Creating Quick Table Calculations | Tableau Training For Beginners</t>
  </si>
  <si>
    <t>Table calculations are computations that are applied to the values in the table. These computations are unique in that they use data from multiple rows in the database to calculate a value. Tableau Desktop 9 Qualified Associate Certification Training Online: http://www.simplilearn.com/big-data-and-analytics/tableau-desktop-9-tutorial-and-certification-training?utm_campaign=tableau-table-Calculations-GsKruO5avY4&amp;utm_medium=SC&amp;utm_source=youtube For more updates on courses and tips follow us on: - Facebook : https://www.facebook.com/Simplilearn - Twitter: https://twitter.com/simplilearn Get the android app: http://bit.ly/1WlVo4u Get the iOS app: http://apple.co/1HIO5J0</t>
  </si>
  <si>
    <t>https://i.ytimg.com/vi/GsKruO5avY4/maxresdefault.jpg</t>
  </si>
  <si>
    <t>T00KBZfh90Y</t>
  </si>
  <si>
    <t>2016-02-25T12:34:26Z</t>
  </si>
  <si>
    <t>25/2/16 12:34</t>
  </si>
  <si>
    <t>Tableau Calculations | Tableau Training For Beginners</t>
  </si>
  <si>
    <t>Learn about Calculated Fields in Tableau and how to use them. This session will cover some powerful examples of calculations addressing common business scenarios. By the end of this video you'll learn about: - Use strings, date, logical and arithmetic calculations You can create calculated fields using the calculation editor, or by double-clicking a field on a shelf and building an ad-hoc calculation. You can create calculated field with Tableau Desktop or in Tableau web editing environments in products like Tableau Server and Tableau Online. Tableau Desktop 9 Qualified Associate Certification Training Online: http://www.simplilearn.com/big-data-and-analytics/tableau-desktop-9-tutorial-and-certification-training?utm_campaign=tebleau-Calculations-T00KBZfh90Y&amp;utm_medium=SC&amp;utm_source=youtube For more updates on courses and tips follow us on: - Facebook : https://www.facebook.com/Simplilearn - Twitter: https://twitter.com/simplilearn Get the android app: http://bit.ly/1WlVo4u Get the iOS app: http://apple.co/1HIO5J0</t>
  </si>
  <si>
    <t>https://i.ytimg.com/vi/T00KBZfh90Y/maxresdefault.jpg</t>
  </si>
  <si>
    <t>Wag4j3YFhMc</t>
  </si>
  <si>
    <t>2016-02-25T08:08:40Z</t>
  </si>
  <si>
    <t>25/2/16 8:08</t>
  </si>
  <si>
    <t>Aggregation in Tableau | Aggregate Calculation in Tableau</t>
  </si>
  <si>
    <t>Aggregate functions are mathematical functions used to produce aggregated data. Tableau provides 14 different types of aggregation functions. Tableau Desktop 9 Qualified Associate Training: https://www.simplilearn.com/big-data-and-analytics/tableau-desktop-9-tutorial-and-certification-training?utm_campaign=tableau-Aggregation-Wag4j3YFhMc&amp;utm_medium=SC&amp;utm_source=youtube When a calculation uses an aggregate function, it's called an aggregate calculation. You create an aggregate calculation by defining a new calculated field as described in Create or Edit a Calculated Field. The formula will contain one or more aggregate functions. You can easily pick an aggregate function in the calculation editor by selecting the Aggregate category from the Functions menu You will also learn how to create Grand Totals &amp; Sub-Totals through the Analytics Menu. For more updates on courses and tips follow us on: - Facebook : https://www.facebook.com/Simplilearn - Twitter: https://twitter.com/simplilearn Get the android app: http://bit.ly/1WlVo4u Get the iOS app: http://apple.co/1HIO5J0</t>
  </si>
  <si>
    <t>https://i.ytimg.com/vi/Wag4j3YFhMc/maxresdefault.jpg</t>
  </si>
  <si>
    <t>SB0DhkBR7ic</t>
  </si>
  <si>
    <t>2016-02-24T12:34:06Z</t>
  </si>
  <si>
    <t>24/2/16 12:34</t>
  </si>
  <si>
    <t>An Introduction to JSON and BSON in MongoDB | MongoDB Tutorial</t>
  </si>
  <si>
    <t>This video focuses on explaining what is JSON (JavaScript Object Notation) and BSON (Binary-JSON) which is an important feature in MongoDB JSON -JavaScript Object Notation is an open, human and machine-readable standard that facilitates data interchange, and along with XML is the main format for data interchange used on the modern web. JSON supports all the basic data types youâ€™d expect: numbers, strings, and boolean values, as well as arrays and hashes. Document databases such as MongoDB use JSON documents in order to store records, just as tables and rows store records in a relational database. BSON - Binary JSON MongoDB represents JSON documents in binary-encoded format called BSON behind the scenes. BSON extends the JSON model to provide additional data types and to be efficient for encoding and decoding within different languages.The MongoDB BSON implementation is lightweight, fast and highly traversable. Like JSON, MongoDB's BSON implementation supports embedding objects and arrays within other objects and arrays. Get MongoDB Developer and Admin training here: http://www.simplilearn.com/big-data-a... For more updates on courses and tips follow us on: - Facebook : https://www.facebook.com/Simplilearn - Twitter: https://twitter.com/simplilearn Get the android app: http://bit.ly/1WlVo4u Get the iOS app: http://apple.co/1HIO5J0</t>
  </si>
  <si>
    <t>https://i.ytimg.com/vi/SB0DhkBR7ic/maxresdefault.jpg</t>
  </si>
  <si>
    <t>VN7P8B33RP8</t>
  </si>
  <si>
    <t>2016-02-24T12:29:29Z</t>
  </si>
  <si>
    <t>24/2/16 12:29</t>
  </si>
  <si>
    <t>RDBMS Vs NoSQL | Why NoSQL is better than RDBMS</t>
  </si>
  <si>
    <t>This Video Focuses on differences between RDBMS and NoSQL and why NoSQL is better. A relational database management system (RDBMS) is a database management system (DBMS) that is based on the relational model. Relational databases have often replaced legacy hierarchical databases and network databases because they are easier to understand and use. A NoSQL database provides a mechanism for storage and retrieval of data which is modeled in means other than the tabular relations used in relational databases. For more details on MongoDB training click here: http://www.simplilearn.com/big-data-and-analytics/mongodb-certification-training?utm_campaign=MongoDB-RDBMS-Vs-NoSQL-VN7P8B33RP8&amp;utm_medium=SC&amp;utm_source=youtube For more updates on courses and tips follow us on: - Facebook : https://www.facebook.com/Simplilearn - Twitter: https://twitter.com/simplilearn Get the android app: http://bit.ly/1WlVo4u Get the iOS app: http://apple.co/1HIO5J0</t>
  </si>
  <si>
    <t>https://i.ytimg.com/vi/VN7P8B33RP8/maxresdefault.jpg</t>
  </si>
  <si>
    <t>hdocOVjN28w</t>
  </si>
  <si>
    <t>2016-02-24T11:41:14Z</t>
  </si>
  <si>
    <t>24/2/16 11:41</t>
  </si>
  <si>
    <t>MongoDB Installation in Linux and Windows</t>
  </si>
  <si>
    <t>http://www.simplilearn.com/big-data-and-analytics/mongodb-certification-training?utm_campaign=MongoDB-Installation-on-Linux-MongoDB-Installation-On-Windows-hdocOVjN28w&amp;utm_medium=SC&amp;utm_source=youtube This video shows the steps of installing MongoDB on Linux and Windows. For more updates on courses and tips follow us on: - Facebook : https://www.facebook.com/Simplilearn - Twitter: https://twitter.com/simplilearn Get the android app: http://bit.ly/1WlVo4u Get the iOS app: http://apple.co/1HIO5J0</t>
  </si>
  <si>
    <t>https://i.ytimg.com/vi/hdocOVjN28w/maxresdefault.jpg</t>
  </si>
  <si>
    <t>Vvvxw9HnJFA</t>
  </si>
  <si>
    <t>2016-02-24T04:24:23Z</t>
  </si>
  <si>
    <t>24/2/16 4:24</t>
  </si>
  <si>
    <t>Chart Types In Tableau | Tableau Training For Beginners</t>
  </si>
  <si>
    <t>Types of Charts in Tableau: This video talks about creating combined axes and combination charts. â€¢ Working with combined axes: Combined axes are views which use measures sharing a single axis so that all the marks are displayed in a single pane. Combined axes use two or more measures that share a single axes. Combination charts are views that use multiple mark types in the same street. Multiple measures in a view can be customized to show the distinct mark type for each distinct measure. Measure can be displayed as individual axes, blended axes, or dual axes. â€¢ Working with Geocoding and geographic mapping in Tableau: Tableau automatically assigns geographic roles to fields with common geographical names such as country, state/province, city, and so on. â€¢ Using scatter plots: Scatter plots are used to visualize relationships between numeric fields Tableau Desktop 9 Qualified Associate Certification Training Online: http://www.simplilearn.com/big-data-and-analytics/tableau-desktop-9-tutorial-and-certification-training?utm_campaign=types-of-charts-in-Tableau-Vvvxw9HnJFA&amp;utm_medium=SC&amp;utm_source=youtube For more updates on courses and tips follow us on: - Facebook : https://www.facebook.com/Simplilearn - Twitter: https://twitter.com/simplilearn Get the android app: http://bit.ly/1WlVo4u Get the iOS app: http://apple.co/1HIO5J0</t>
  </si>
  <si>
    <t>https://i.ytimg.com/vi/Vvvxw9HnJFA/maxresdefault.jpg</t>
  </si>
  <si>
    <t>f6OvyM9z3Bo</t>
  </si>
  <si>
    <t>2016-02-22T15:45:25Z</t>
  </si>
  <si>
    <t>22/2/16 15:45</t>
  </si>
  <si>
    <t>Special Field Types | Tableau Training For Beginners</t>
  </si>
  <si>
    <t>Tableau automatically separates date fields into multiple levels of a Time hierarchy, so you can easily break down the view by year, quarter, month, and so on. Learn how to quickly create a hierarchy in Tableau that allows you to drill up and down to view data at different levels of summarization. Tableau Desktop 9 Qualified Associate Certification Training Online: http://www.simplilearn.com/big-data-and-analytics/tableau-desktop-9-tutorial-and-certification-training?utm_campaign=date-hierarchy-in-Tableau-f6OvyM9z3Bo&amp;utm_medium=SC&amp;utm_source=youtube For more updates on courses and tips follow us on: - Facebook : https://www.facebook.com/Simplilearn - Twitter: https://twitter.com/simplilearn Get the android app: http://bit.ly/1WlVo4u Get the iOS app: http://apple.co/1HIO5J0</t>
  </si>
  <si>
    <t>https://i.ytimg.com/vi/f6OvyM9z3Bo/maxresdefault.jpg</t>
  </si>
  <si>
    <t>l53dazWTt1A</t>
  </si>
  <si>
    <t>2016-02-22T15:44:13Z</t>
  </si>
  <si>
    <t>22/2/16 15:44</t>
  </si>
  <si>
    <t>Pivoting Date Parts On Shelves | Tableau Training For Beginners</t>
  </si>
  <si>
    <t>Tableau makes pivoting dates and using them on multiple shelves easy. Tableau also allows us to pivot the date granularity levels between day, week, month, quarter, years to gain better insights You can pivot dates by placing date fields with different levels on different shelves simultaneously In this video you will learn how to make use of tableau pivoting and enhance your views and insights. Learn Tableau Pivoting through our Tableau Training: http://www.simplilearn.com/big-data-and-analytics/tableau-desktop-9-tutorial-and-certification-training?utm_campaign=Tableau_Pivot-l53dazWTt1A&amp;utm_medium=SC&amp;utm_source=youtube For more updates on courses and tips follow us on: - Facebook : https://www.facebook.com/Simplilearn - Twitter: https://twitter.com/simplilearn Get the android app: http://bit.ly/1WlVo4u Get the iOS app: http://apple.co/1HIO5J0</t>
  </si>
  <si>
    <t>https://i.ytimg.com/vi/l53dazWTt1A/maxresdefault.jpg</t>
  </si>
  <si>
    <t>J2l82SUGyww</t>
  </si>
  <si>
    <t>2016-02-22T15:38:33Z</t>
  </si>
  <si>
    <t>22/2/16 15:38</t>
  </si>
  <si>
    <t>Hadoop Word Count Program Explanation | Cloudera Hadoop Training | Cloudera Tutorial | Simplilearn</t>
  </si>
  <si>
    <t>This Hadoop Tutorial will explain the concept of wordcount program which is basically called Hadoop combiner. Hadoop Word Count Program Using Combiner: Here is a brief summary on how MapReduce Combiner works 1. A combiner does not have a predefined interface and it must implement the Reducer interfaceÃ¢â‚¬â„¢s reduce method. 2. A combiner operates on each map output key. It must have the same output key-value types as the Reducer class. 3. A combiner can produce summary information from a large dataset because it replaces the original Map output. 4.Although, Combiner is optional yet it helps segregating data into multiple groups for Reduce phase, which makes it easier to process. A Combiner, also called as semi-reducer, is an optional class that works by getting the inputs from the Map class and from that point passing the yield key-esteem sets to the Reducer clas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J2l82SUGyww&amp;utm_medium=Tutorials&amp;utm_source=youtube To gain in-depth knowledge of Big Data and Hadoop, check our Big Data Hadoop and Spark Developer Certification Training Course: https://www.simplilearn.com/big-data-and-analytics/big-data-and-hadoop-training?utm_campaign=Bigdata-Hadoop-J2l82SUGyw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2l82SUGyww/maxresdefault.jpg</t>
  </si>
  <si>
    <t>hE1tqj4dywI</t>
  </si>
  <si>
    <t>2016-02-22T11:07:07Z</t>
  </si>
  <si>
    <t>22/2/16 11:07</t>
  </si>
  <si>
    <t>Hadoop Configuration Tutorial | Hadoop Tutorial For Beginners | Hadoop Training | Simplilearn</t>
  </si>
  <si>
    <t>This Hadoop Configuration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Configuration-hE1tqj4dywI&amp;utm_medium=Tutorials&amp;utm_source=youtube To gain in-depth knowledge of Big Data and Hadoop, check our Big Data Hadoop and Spark Developer Certification Training Course: http://www.simplilearn.com/big-data-and-analytics/big-data-and-hadoop-training?utm_campaign=Hadoop-Configuration-hE1tqj4dywI&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E1tqj4dywI/maxresdefault.jpg</t>
  </si>
  <si>
    <t>t32UQxLMkQ0</t>
  </si>
  <si>
    <t>2016-02-19T19:27:07Z</t>
  </si>
  <si>
    <t>19/2/16 19:27</t>
  </si>
  <si>
    <t>Map Side Join in MapReduce | MapReduce Tutorial For Beginners | MapReduce In Hadoop | Simplilearn</t>
  </si>
  <si>
    <t>This Mapside Join in MapReduce Tutorial will explain what is Map Side Join technique and how to do a joint between two files usinf this techniqu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Map-side-Join-t32UQxLMkQ0&amp;utm_medium=Tutorials&amp;utm_source=youtube To gain in-depth knowledge of Big Data and Hadoop, check our Big Data Hadoop and Spark Developer Certification Training Course: http://www.simplilearn.com/big-data-and-analytics/big-data-and-hadoop-training?utm_campaign=Map-side-Join-t32UQxLMkQ0&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32UQxLMkQ0/maxresdefault.jpg</t>
  </si>
  <si>
    <t>6BAtxOs1q2o</t>
  </si>
  <si>
    <t>2016-02-19T13:47:20Z</t>
  </si>
  <si>
    <t>19/2/16 13:47</t>
  </si>
  <si>
    <t>Pig Tutorial | Pig UDF Tutorial | Hadoop Pig Tutorial For Beginners | Pig Programming |Simplilearn</t>
  </si>
  <si>
    <t>This Pig Tutorial will explain what is UDF in Pig. UDF is basically user defined functions. You will learn these through demo on Cloudera. A User Defined Function is something you write that pig loads and uses besides the existing built-in functions. Pig is a part of the Hadoop ecosystem that edited compositions a percentage of the lower level Hadoop functions using a useful scripting dialect called Pig Latin. This video will plunge into what happens when you find the need to amplify Pig Latin's base functionality through User Defined Functions (UDFs). For the most part Pig has some built-in functions. We can utilize that Built-in function for our Pig Script without including any additional code, however now and again user prerequisite is not accessible in that built-in functions, around then user can compose some own custom user defined functions called UDF.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UDF-in-PIG-6BAtxOs1q2o&amp;utm_medium=Tutorials&amp;utm_source=youtube To gain in-depth knowledge of Big Data and Hadoop, check our Big Data Hadoop and Spark Developer Certification Training Course: http://www.simplilearn.com/big-data-and-analytics/big-data-and-hadoop-training?utm_campaign=UDF-in-PIG-6BAtxOs1q2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BAtxOs1q2o/maxresdefault.jpg</t>
  </si>
  <si>
    <t>_Mh1yBJ8l88</t>
  </si>
  <si>
    <t>2016-02-18T15:54:12Z</t>
  </si>
  <si>
    <t>18/2/16 15:54</t>
  </si>
  <si>
    <t>Sqoop Tutorial - How To Import Data From RDBMS To HDFS | Sqoop Hadoop Tutorial | Simplilearn</t>
  </si>
  <si>
    <t>This Sqoop Tutorial will help you understand how can you import data from RDBMS to HDFS. It will explain the concept of importing data along with a demo. Apache Sqoop is a tool designed for efficiently transferring bulk data between Apache Hadoop and external data stores such as relational databases, enterprise data warehouses. Sqoop is used to import data from external datastores into Hadoop Distributed File System or related Hadoop eco-systems like Hive and HBase. Similarly, Sqoop can also be used to extract data from Hadoop or its eco-systems and export it to external datastores such as relational databases, enterprise data warehouses. Sqoop works with relational databases such as Teradata, Netezza, Oracle, MySQL, Postgres etc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sqoop-_Mh1yBJ8l88&amp;utm_medium=Tutorials&amp;utm_source=youtube To gain in-depth knowledge of Big Data and Hadoop, check our Big Data Hadoop and Spark Developer Certification Training Course: http://www.simplilearn.com/big-data-and-analytics/big-data-and-hadoop-training?utm_campaign=hadoop-sqoop-_Mh1yBJ8l8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_Mh1yBJ8l88/maxresdefault.jpg</t>
  </si>
  <si>
    <t>XiwYOVs62xU</t>
  </si>
  <si>
    <t>2016-02-18T13:07:51Z</t>
  </si>
  <si>
    <t>18/2/16 13:07</t>
  </si>
  <si>
    <t>What is NoSQL? | Why NoSQL? | NoSQL MongoDB Tutorial</t>
  </si>
  <si>
    <t>Introduction to NoSQL In the web and business applications, there are colossal information that comes out each day from the web. A vast area of these information is taken care of by Relational database management systems (RDBMS). The thought of relational model accompanied E.F.Codd's 1970 paper "A relational model of data for large shared data banks" which made data modelling and application programming much simpler. Beyond the expected advantages, the relational model is appropriate to client server programming and today it is prevalent innovation for putting away structured data in web and business applications. â€¢ NoSQL was introduced by Carl Strozzi in 1998 to name his file based database â€¢ NoSQL represents a group of products and a various related data concepts for storage and management of large data sets. What is NoSQL? Not only SQL (NoSQL) is a new set of data base that is not based on the Relational Database management systems (RDBMS) principles. No SQL databases can have some common set of feature such as: â€¢ Non-relational data model â€¢ Runs well on clusters â€¢ Mostly open source â€¢ Build for new generation web applications â€¢ Is Schema-less Go through the entire video to learn more about NoSQLâ€¦ For more updates on courses and tips follow us on: - Facebook: https://www.facebook.com/Simplilearn - Twitter: https://twitter.com/simplilearn Get the android app: http://bit.ly/1WlVo4u Get the iOS app: http://apple.co/1HIO5J0</t>
  </si>
  <si>
    <t>https://i.ytimg.com/vi/XiwYOVs62xU/maxresdefault.jpg</t>
  </si>
  <si>
    <t>6apXsm_25s0</t>
  </si>
  <si>
    <t>2016-02-18T12:18:38Z</t>
  </si>
  <si>
    <t>18/2/16 12:18</t>
  </si>
  <si>
    <t>What is Distributed File System | HDFS Tutorial For Beginners | HDFS in Hadoop | Simplilearn</t>
  </si>
  <si>
    <t>This Hadoop Distributed File System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DFS-6apXsm_25s04&amp;utm_medium=Tutorials&amp;utm_source=youtube To gain in-depth knowledge of Big Data and Hadoop, check our Big Data Hadoop and Spark Developer Certification Training Course: http://www.simplilearn.com/big-data-and-analytics/big-data-and-hadoop-training?utm_campaign=DFS-6apXsm_25s0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apXsm_25s0/maxresdefault.jpg</t>
  </si>
  <si>
    <t>2iE275eV9-4</t>
  </si>
  <si>
    <t>2016-02-17T15:25:34Z</t>
  </si>
  <si>
    <t>17/2/16 15:25</t>
  </si>
  <si>
    <t>Filtering Data | Tableau Training For Beginners</t>
  </si>
  <si>
    <t>Adding filters and actions will greatly increase interactivity with your dashboard and make it more engaging. This video will show you how to do it in Tableau Desktop. This video will cover basics of filters as well as trying to push the boundaries, with examples! Filter is a condition which can be applied to dimensions, measures or data fields to narrow down the data displayed in a view. Applying a filter to a view: filter conditions can be added to data in the following ways â€¢ Select data to filter in the view â€¢ Drag fields to the filters shelf â€¢ Turn on quick filters Tableau Desktop 9 Qualified Associate Certification Training Online: http://www.simplilearn.com/big-data-and-analytics/tableau-desktop-9-tutorial-and-certification-training?utm_campaign=Applying-Filters-in-Tableau-Tableau-Training-2iE275eV9-4&amp;utm_medium=SC&amp;utm_source=youtube For more updates on courses and tips follow us on: - Facebook: https://www.facebook.com/Simplilearn - Twitter: https://twitter.com/simplilearn Get the android app: http://bit.ly/1WlVo4u Get the iOS app: http://apple.co/1HIO5J0</t>
  </si>
  <si>
    <t>https://i.ytimg.com/vi/2iE275eV9-4/maxresdefault.jpg</t>
  </si>
  <si>
    <t>lLqmZj8xHwM</t>
  </si>
  <si>
    <t>2016-02-17T11:35:14Z</t>
  </si>
  <si>
    <t>17/2/16 11:35</t>
  </si>
  <si>
    <t>Agile Scrum Master Training | Simplilearn Demo Session</t>
  </si>
  <si>
    <t>Agile Scrum Master (ASMÂ®) Certification Training: http://www.simplilearn.com/agile-and-scrum/agile-scrum-master-certification-training?utm_campaign=ASM-Demo-session-lLqmZj8xHwM&amp;utm_medium=SC&amp;utm_source=youtube Simplilearnâ€™s Agile Scrum Master Certification Training is a course that resulted from a partnership with EXIN. The course is an evolutionary step-up from the existing scrum trainings available, and now offers the convenience of becoming a scrum master by taking up online training. Scrum is one of the most widely accepted philosophies in the industry. This video explains what agile and scrum is, states the aspects that comprise the empirical process of scrum, and tells you why scrum has been successful in producing shippable products at the end of each sprint. For more updates on courses and tips follow us on: - Facebook: https://www.facebook.com/Simplilearn - Twitter: https://twitter.com/simplilearn Get the android app: http://bit.ly/1WlVo4u Get the iOS app: http://apple.co/1HIO5J0</t>
  </si>
  <si>
    <t>https://i.ytimg.com/vi/lLqmZj8xHwM/maxresdefault.jpg</t>
  </si>
  <si>
    <t>NroppfVM3TQ</t>
  </si>
  <si>
    <t>2016-02-16T12:13:04Z</t>
  </si>
  <si>
    <t>16/2/16 12:13</t>
  </si>
  <si>
    <t>Introduction To Tableau Certification Training | Simplilearn</t>
  </si>
  <si>
    <t>Tableau Desktop 9 Qualified Associate Certification Training: http://www.simplilearn.com/big-data-and-analytics/tableau-desktop-9-tutorial-and-certification-training?utm_campaign=what-is-Tableau-NroppfVM3TQ&amp;utm_medium=SC&amp;utm_source=youtube Hello and welcome to the â€œTableau Desktop 9 Qualified Associateâ€ course offered by Simplilearn. Simplilearn is a Tableau Alliance Partner and as part of this program: 1. Simplilearn helps you gain access to the licensed version of Tableau. 2. Select profiles will be shared with Tableau and its partners and customers as a part of the talent pool. A picture of data is worth a thousand pages of reports! In this fast moving world, heaps of data is generated that needs to be analyzed to make crucial decisions for various purposes. How does we analyze these large data? For more updates on courses and tips follow us on: - Facebook: https://www.facebook.com/Simplilearn - Twitter: https://twitter.com/simplilearn Get the android app: http://bit.ly/1WlVo4u Get the iOS app: http://apple.co/1HIO5J0</t>
  </si>
  <si>
    <t>https://i.ytimg.com/vi/NroppfVM3TQ/maxresdefault.jpg</t>
  </si>
  <si>
    <t>a22RvY-qnYM</t>
  </si>
  <si>
    <t>2016-02-16T06:37:29Z</t>
  </si>
  <si>
    <t>16/2/16 6:37</t>
  </si>
  <si>
    <t>Sorting Data In Tableau | Tableau Training For Beginners</t>
  </si>
  <si>
    <t>Tableau Desktop 9 Qualified Associate Certification Training Online: http://www.simplilearn.com/big-data-and-analytics/tableau-desktop-9-tutorial-and-certification-training?utm_campaign=Tableau-desktop-Intro-c1W980lt9sU&amp;utm_medium=SC&amp;utm_source=youtube Tableau does not agree with "traditional" sorting techniques â€“ the kind you may discover in Excel for instance. This video is going to explain why Tableau sorts the way it does, and how we can get around a percentage of the more perplexing sorting issues. For more updates on courses and tips follow us on: - Facebook: https://www.facebook.com/Simplilearn - Twitter: https://twitter.com/simplilearn Get the android app: http://bit.ly/1WlVo4u Get the iOS app: http://apple.co/1HIO5J0</t>
  </si>
  <si>
    <t>https://i.ytimg.com/vi/a22RvY-qnYM/maxresdefault.jpg</t>
  </si>
  <si>
    <t>N75uemoDSZ4</t>
  </si>
  <si>
    <t>2016-02-15T15:53:03Z</t>
  </si>
  <si>
    <t>15/2/16 15:53</t>
  </si>
  <si>
    <t>Big Data Use Cases | Big Data Applications | Big Data Tutorial For Beginners | Simplilearn</t>
  </si>
  <si>
    <t>This Big Data use cases video is designed to help the Big Data beginners to gain the basic knowledge required for them to start their Big Data career. This video give an introduction to Big Data. This Simplilearn's Big Data video helps you to understand Big Data in use case in the current world.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use-cases-N75uemoDSZ4&amp;utm_medium=Tutorials&amp;utm_source=youtube To gain in-depth knowledge of Big Data and Hadoop, check our Big Data Hadoop and Spark Developer Certification Training Course: http://www.simplilearn.com/big-data-and-analytics/big-data-and-hadoop-training?utm_campaign=Bigdata-use-cases-N75uemoDSZ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75uemoDSZ4/maxresdefault.jpg</t>
  </si>
  <si>
    <t>5E5VJw1qQzM</t>
  </si>
  <si>
    <t>2016-02-15T07:53:12Z</t>
  </si>
  <si>
    <t>15/2/16 7:53</t>
  </si>
  <si>
    <t>ITIL Basics | What is ITIL? | ITIL Tutorial - Online Class</t>
  </si>
  <si>
    <t>ITIL Foundation Training: This is a demo video by Simplilearn lectured by John Ghostely. John Ghostely has the wide ranging experience in IT strategic planning, IT architecture, IT governance and IT Service management. So go through the video to know the course agenda i.e. â€¢ Introduction to Service Management Lifecycle â€¢ Service Strategy â€¢ Service Design â€¢ Service Transition â€¢ Service Operations â€¢ Continual Service Operations â€¢ Summary and Exam preparation ITIL Foundation Training video caters to both visual and auditory learning. Simplilearn channel provides large number of videos on ITIL Foundation tutorials which will help one prepare and test for ITIL Foundation Exam Question. Join this demo class to know what is ITIL and why should you learn ITIL. So watch the entire video to know the objectives and purpose of the course. Simplilearn is an accredited training organization for APMG and we are inviting you to participate in our visual ITIL Foundation video training here: http://www.simplilearn.com/it-service-management/itil-foundation-training For more updates on courses and tips follow us on: - Facebook: https://www.facebook.com/Simplilearn - Twitter: https://twitter.com/simplilearn Get the android app: http://bit.ly/1WlVo4u Get the iOS app: http://apple.co/1HIO5J0</t>
  </si>
  <si>
    <t>https://i.ytimg.com/vi/5E5VJw1qQzM/maxresdefault.jpg</t>
  </si>
  <si>
    <t>vxIIirGIWVU</t>
  </si>
  <si>
    <t>2016-02-12T15:35:33Z</t>
  </si>
  <si>
    <t>This Big Data Tutorial will help you understand Why Big Data?, What is Big Data?, Fact about Big Data, Evolution of Big Data, Big Data case study, Big Data market trends, Big Data course offered by Simplilearn Big Data is the fad taking the technology world by storm. With the huge amounts of data being produced everyday from different online sources it is important to move from traditional data systems and harness the power of big data. Join this demo class to know what is Big Data and why should you learn Big Data hadoop. We approach the topic with few case studies to talk about how big data has been used in various industries. We also get basic insight about the Hadoop Architecture, distributed file system, hadoop processes and MapReduce. This is your first step in the world of bi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nd-Hadoop-An-Overview-Online-Class-vxIIirGIWVU&amp;utm_medium=Tutorials&amp;utm_source=youtube To gain in-depth knowledge of Big Data and Hadoop, check our Big Data Hadoop and Spark Developer Certification Training Course: http://www.simplilearn.com/big-data-and-analytics/big-data-and-hadoop-training?utm_campaign=Big-Data-and-Hadoop-An-Overview-Online-Class-vxIIirGIWVU&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xIIirGIWVU/maxresdefault.jpg</t>
  </si>
  <si>
    <t>WJnbMMDe2TU</t>
  </si>
  <si>
    <t>2016-02-05T13:09:42Z</t>
  </si>
  <si>
    <t>Introduction To AWS Technical Essentials Certification Training | Simplilearn</t>
  </si>
  <si>
    <t>AWS Technical Essentials course by Simplilearn imparts knowledge on various AWS products, services and solutions. The course is designed as per the latest and updated AWS syllabus. You will gain proficiency in identifying AWS services and master the fundamentals of AWS could platform. Two live projects included in the course will attest your expertise in using the AWS platform. Live demos included in the course, demonstrate on the usage of AWS console to create instances and S3 buckets. Find more details about the course here: http://www.simplilearn.com/virtualization-and-cloud-computing/aws-technical-essential-training?utm_campaign=Aws-technical-essentials-Intro-Video-WJnbMMDe2TU&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WJnbMMDe2TU/maxresdefault.jpg</t>
  </si>
  <si>
    <t>uzmkI8-1Wp8</t>
  </si>
  <si>
    <t>2016-02-01T13:10:04Z</t>
  </si>
  <si>
    <t>CISSP Exam Preparation Training | Simplilearn Webinar</t>
  </si>
  <si>
    <t>http://www.simplilearn.com/it-security-management/cissp-certification-training?utm_campaign=CISSP-video-training&amp;utm_medium=youtube&amp;utm_source=youtube Noted cyber security expert Joseph Steinberg explains the common mistakes people make while preparing for the CISSP certification examination â€“ and tells you how those mistakes can be avoided to ensure that you pass the exam. Steinberg is an internationally renowned cyber security thought leader and author. He has penned several books, including (ISC)2â€™s official study guide for the CISSP-ISSMP exam, and currently writes a column on cyber security and entrepreneurship for Inc. He has also been associated with Forbes and several other renowned publications. Onalytica ranks him among the top cyber security influencers in the world, as a result of the many popular information-security technologies he had invented. His work is cited in over 100 published US patent filings. Steinberg is also one of the only 28 people around the world to hold the suite of advanced information-security certifications â€“ CISSP, ISSAP, ISSMP, and CSSLP â€“ indicating that he possesses a rare, robust knowledge of information security. He is the CEO of SecureMySocial, the company which recently introduced the worldâ€™s first system that gives real-time warnings of inappropriate social-media posts. For more updates on courses and tips follow us on: - Facebook : https://www.facebook.com/Simplilearn - Twitter: https://twitter.com/simplilearn Get the android app: http://bit.ly/1WlVo4u Get the iOS app: http://apple.co/1HIO5J0</t>
  </si>
  <si>
    <t>https://i.ytimg.com/vi/uzmkI8-1Wp8/maxresdefault.jpg</t>
  </si>
  <si>
    <t>2xQ2_otiSpw</t>
  </si>
  <si>
    <t>2016-01-28T12:39:40Z</t>
  </si>
  <si>
    <t>28/1/16 12:39</t>
  </si>
  <si>
    <t>How Lean Six Sigma Increases Productivity? - A Webinar By Akeal Hawkins</t>
  </si>
  <si>
    <t>http://www.simplilearn.com/quality-management/six-sigma-green-belt-training?utm_campaign=How-Lean-Six-Sigma-Increases-Productivity-2xQ2_otiSpw&amp;utm_medium=SC&amp;utm_source=youtube In todayâ€™s fast-paced economic scenario, improving productivity consistently has become one of the key priorities for organizations worldwide. In fact, maximizing productivity has become critical to the success of any business. The best way to ensure that productivity is at its peak is by implementing Lean and Six Sigma methodologies. To help you understand how you can make this happen, Simplilearn brings you Akeal Hawkins â€“ a continuous improvement leader â€“ who will define the roles, methods, and principles of Lean and Six Sigma. Join him as he explores how productivity in organization can undergo massive improvement with these two quality management methods. For more updates on courses and tips follow us on: - Facebook : https://www.facebook.com/Simplilearn - Twitter: https://twitter.com/simplilearn Get the android app: http://bit.ly/1WlVo4u Get the iOS app: http://apple.co/1HIO5J0</t>
  </si>
  <si>
    <t>PT51M58S</t>
  </si>
  <si>
    <t>https://i.ytimg.com/vi/2xQ2_otiSpw/maxresdefault.jpg</t>
  </si>
  <si>
    <t>u3oE0hMH5fo</t>
  </si>
  <si>
    <t>2016-01-27T19:25:50Z</t>
  </si>
  <si>
    <t>27/1/16 19:25</t>
  </si>
  <si>
    <t>Agile Scrum Master Training | Simplilearn</t>
  </si>
  <si>
    <t>Agile Scrum Master (ASMÂ®) Certification Training: http://www.simplilearn.com/agile-and-scrum/agile-scrum-master-certification-training?utm_campaign=Agile-scrum-master-cert-u3oE0hMH5fo&amp;utm_medium=SC&amp;utm_source=youtube The Agile Scrum Master course offered by Simplilearn is one of its kind Online Instructor Led training that puts perspective on the rapidly changing scope of project/scrum teams. This video here offers views a glimpse of what this course will cover and how it will change the way people looked at scrum for so long. As the world shrinks we now work with globally dispersed teams that work under a same scrum team to reach team objectives. This course covers live team games conducted over an online classroom environment to drive those values and inculcating best practices for spread out teams for a scrum master to imbibe from. Starting a whole new era of learning For more updates on courses and tips follow us on: - Facebook : https://www.facebook.com/Simplilearn - Twitter: https://twitter.com/simplilearn Get the android app: http://bit.ly/1WlVo4u Get the iOS app: http://apple.co/1HIO5J0</t>
  </si>
  <si>
    <t>https://i.ytimg.com/vi/u3oE0hMH5fo/maxresdefault.jpg</t>
  </si>
  <si>
    <t>qqzy1EEid0E</t>
  </si>
  <si>
    <t>2016-01-20T15:12:20Z</t>
  </si>
  <si>
    <t>20/1/16 15:12</t>
  </si>
  <si>
    <t>Introduction To Android App Development for Beginners Course</t>
  </si>
  <si>
    <t>Android App Development for Beginners Training: http://www.simplilearn.com/web-app-and-programming/android-app-development-for-beginners-training?utm_campaign=Android-app-development-beginners-qqzy1EEid0E&amp;utm_medium=SC&amp;utm_source=youtube Welcome to the introductory lesson of the Android applications development for beginners offered by simplilearn. In this lesson you'll get an overview of the course. For more updates on courses and tips follow us on: - Facebook : https://www.facebook.com/Simplilearn - Twitter: https://twitter.com/simplilearn Get the android app: http://bit.ly/1WlVo4u Get the iOS app: http://apple.co/1HIO5J0</t>
  </si>
  <si>
    <t>https://i.ytimg.com/vi/qqzy1EEid0E/maxresdefault.jpg</t>
  </si>
  <si>
    <t>jS8foYaa7iY</t>
  </si>
  <si>
    <t>2016-01-18T10:30:55Z</t>
  </si>
  <si>
    <t>18/1/16 10:30</t>
  </si>
  <si>
    <t>What Is DevOps | DevOps Foundation Certification Training | DevOps Tutorial | Simplilearn</t>
  </si>
  <si>
    <t>This DevOps Tutorial will help you understand why, what and how of DevOps. It will give you a clear picture of DevOps by justifying the balance between the cultural change and process automation using DevOps Tools. You will understand how a DevOps pipeline can be imagined for an existing infrastructure. Furthermore it will answer lot curiosities that people have related to DevOps. This DevOps Introduction video explains: 1. What is DevOps? ( 0:29 ) 2. Why DevOps? ( 0:41 ) 3. Simplilearn's DevOps Certification Training Course. ( 0:57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What-is-DevOps-jS8foYaa7iY&amp;utm_medium=SC&amp;utm_source=youtube To Gain In-depth Knowledge of DevOps, Check Our DevOps Training Course: http://www.simplilearn.com/project-management/devops-foundation-certification-training?utm_campaign=What-is-DevOps-jS8foYaa7iY&amp;utm_medium=SC&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jS8foYaa7iY/maxresdefault.jpg</t>
  </si>
  <si>
    <t>m6zNZq9aq44</t>
  </si>
  <si>
    <t>2016-01-18T09:25:06Z</t>
  </si>
  <si>
    <t>18/1/16 9:25</t>
  </si>
  <si>
    <t>This Big Data Tutorial for beginners will explain what is Big Data, need for Big Data, characteristics of Big Data, basics of Hadoop and HDFS architecture along with the features and processes of Map Reduce and the basics of Pig. The three characteristics of Big Data are: 1. Variety: Variety encompasses managing the complexity of data in many different structure ranging from relational data to logs and raw text. 2. Velocity: Velocity accounts for the streaming of data and movement of large volume of data at a high speed. 3. Volume denoted the scaling of data ranging from terabyte to zettabyte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Need-for-BigData-m6zNZq9aq44&amp;utm_medium=Tutorials&amp;utm_source=youtube To gain in-depth knowledge of Big Data and Hadoop, check our Big Data Hadoop and Spark Developer Certification Training Course: http://www.simplilearn.com/big-data-and-analytics/introduction-to-big-data-and-hadoop-certification-training?utm_campaign=Need-for-BigData-m6zNZq9aq4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6zNZq9aq44/maxresdefault.jpg</t>
  </si>
  <si>
    <t>XeH6IQ6i7H4</t>
  </si>
  <si>
    <t>2016-01-12T15:37:41Z</t>
  </si>
  <si>
    <t>What is Apache Kafka | Apache Kafka an Introduction</t>
  </si>
  <si>
    <t>Hello and welcome to the introductory lesson of the Apache Kafka developer course offered by Simplilearn. In this video we will introduce you to the course. Objectives: After completing this course you'll be able to â€¢ Describe the importance of big data â€¢ Describe the fundamental concepts of Kafka â€¢ Describe the architecture of Kafka â€¢ Explain how to install and configure Kafka â€¢ Explain how to use Kafka for real-time messaging This training course provides information on â€¢ Big data fundamentals â€¢ Real-time big data â€¢ Kafka origin and features â€¢ Kafka architecture â€¢ Kafka data model â€¢ Kafka installation, configuration and monitoring â€¢ Interfaces to Kafka The target audience for this course includes professionals aspiring for a career in big data analytics professionalsâ€™ research professionals, IT developers, testers and project managers. It also includes students and those looking for a change in career. The prerequisites for this course include â€¢ Knowledge of any messaging system â€¢ Basic knowledge of Java or any programming language â€¢ Some knowledge of Linux or Unix based systems is desired For more info on the course visit: http://www.simplilearn.com/big-data-and-analytics/apache-kafka-training-tutorial?utm_campaign=Apache-kafka-Intro-XeH6IQ6i7H4&amp;utm_medium=SC&amp;utm_source=youtube For more updates on courses and tips follow us on: - Facebook : https://www.facebook.com/Simplilearn - Twitter: https://twitter.com/simplilearn Get the android app: http://bit.ly/1WlVo4u Get the iOS app: http://apple.co/1HIO5J0</t>
  </si>
  <si>
    <t>https://i.ytimg.com/vi/XeH6IQ6i7H4/maxresdefault.jpg</t>
  </si>
  <si>
    <t>gQ7QlEKhF8M</t>
  </si>
  <si>
    <t>2016-01-12T15:30:37Z</t>
  </si>
  <si>
    <t>Apache Storm - An Introduction</t>
  </si>
  <si>
    <t>http://www.simplilearn.com/big-data-and-analytics/apache-storm-tutorial-and-training?utm_campaign=Apache-Storm-Intro-gQ7QlEKhF8M&amp;utm_medium=SC&amp;utm_source=youtube Hello and welcome to the introductory lesson of the Apache storm developer course offered by simplilearn. In this video you will be introduced to this course and the various aspects supporting Apache storm. Objectives: At the end of this course you will be able to â€¢ Describe the need for big data â€¢ Describe the fundamental concepts of storm â€¢ Describe the architecture and data model of storm â€¢ Install and configure storm â€¢ Interface with storm â€¢ Describe trident extension to storm â€¢ Used storm for real-time data processing Course Overview: this training course provides the following â€¢ Big Data fundamentals â€¢ Overview of real-time big data â€¢ Storm use cases and components â€¢ Storm architecture â€¢ Storm data model â€¢ Storm installation and configuration â€¢ Interfaces to storm and Trident on top of storm Target audience for this course includes â€¢ Professionals aspiring for a career in big data â€¢ Analytics professionals, research professionals, IT developers, testers project managers etc â€¢ it also includes those looking for a change in their career this course also has high value for aspiring students Prerequisites for this course include knowledge of any computing system and a good knowledge of Java some knowledge of Linux or Unix based systems is designed to be covered in this course the table listing lesson numbers along with the name of lesson covered. Happy learning. For more updates on courses and tips follow us on: - Facebook : https://www.facebook.com/Simplilearn - Twitter: https://twitter.com/simplilearn Get the android app: http://bit.ly/1WlVo4u Get the iOS app: http://apple.co/1HIO5J0</t>
  </si>
  <si>
    <t>https://i.ytimg.com/vi/gQ7QlEKhF8M/maxresdefault.jpg</t>
  </si>
  <si>
    <t>c1W980lt9sU</t>
  </si>
  <si>
    <t>2016-01-12T15:18:11Z</t>
  </si>
  <si>
    <t>Tableau Desktop Qualified Associate - Introduction | Tableau Training</t>
  </si>
  <si>
    <t>Tableau Desktop 9 Qualified Associate Certification Training Online: http://www.simplilearn.com/big-data-and-analytics/tableau-desktop-9-tutorial-and-certification-training?utm_campaign=Tableau-desktop-Intro-c1W980lt9sU&amp;utm_medium=SC&amp;utm_source=youtube Hello and welcome to the lesson Tableau Interface by Daniel a product consultant for Tableau Software. He has been working exclusively on project development for tableau. This amazing software helps immensely in making quick business decisions as it analyzes tons of data in seconds, easy to use, helps create rich visualizations, helps users connect directly to data warehouses and databases and enables sharing of the results live. In this video all presented a number of different scenarios which will give you a good grasp of tableau understanding that it is good enough to teach you how to use all its features and capabilities to your advantage. Objectives: After completing this lesson you will be able to â€¢ Define the terminologies for application view and data â€¢ Describe fields in the Data Window and fields on shelves â€¢ List the visual cues for fields For more updates on courses and tips follow us on: - Facebook : https://www.facebook.com/Simplilearn - Twitter: https://twitter.com/simplilearn Get the android app: http://bit.ly/1WlVo4u Get the iOS app: http://apple.co/1HIO5J0</t>
  </si>
  <si>
    <t>https://i.ytimg.com/vi/c1W980lt9sU/maxresdefault.jpg</t>
  </si>
  <si>
    <t>6CSOr000FN0</t>
  </si>
  <si>
    <t>2016-01-11T12:43:22Z</t>
  </si>
  <si>
    <t>Impala Hadoop Tutorial |What is Impala in Hadoop| Impala Tutorial | Hadoop Tutorial | Simplilearn</t>
  </si>
  <si>
    <t>This Impala Hadoop tutorial will describe Impala and its role in Hadoop ecosystem. You will learn how to query data using Imapala SQL, Partitionaling of Impala tables and the benefits and the list of factors affecting the performance of Imapala. This is an introduction of Impala course for Hadoop. This lesson will give you an overview of the course, its prerequisites and the value it will offer to you. Apache Impala is a modern, open source, distributed SQL query engine for Apache Hadoop. This course is beneficial for professionals who want to manage and query large and complex data in real time using SQL and other scripting languages. By the end of this Impala Tutorial, you'll be able to: 1. Describe Impala and its role in Hadoop Eco-system 2. What you will be able to do by the end of the course 3. It will also enhance your knowledge on impalaÃ¢â‚¬â„¢s role in the Big Data ecosystem, Structure language queries statements, and partitioning tables 4. It will provide an overview of the superior performance of Impala against other popular SQL on Hadoop systems Subscribe to Simplilearn channel for more Impala Tutorials: https://www.youtube.com/user/Simplilearn?sub_confirmation=1 Check our Big Data Training Video Playlist: https://www.youtube.com/playlist?list=PLEiEAq2VkUUJqp1k-g5W1mo37urJQOdCZ Big Data and Analytics Articles - https://www.simplilearn.com/resources/big-data-and-analytics?utm_campaign=Hadoop-Commands-fPx2UPR8M4M&amp;utm_medium=Tutorials&amp;utm_source=youtube To gain in-depth knowledge of Impala, check our Impala Certification Training Course: https://www.simplilearn.com/big-data-and-analytics/impala-open-source-sql-for-hadoop-training?utm_campaign=Impala-Training-6CSOr000FN0&amp;utm_medium=Tutorials&amp;utm_source=youtube #bigdata #bigdatatutorialforbeginners #bigdataanalytics #bigdatahadooptutorialforbeginners #bigdatacertification #HadoopTutorial #ImpalaTraining - - - - - - - - - About Simplilearn's Impala Training Course: The â€˜Impala-an Open Source SQL Engine for Hadoopâ€™ is an ideal course package for individuals who want to understand the basic concepts of Massively Parallel Processing or MPP SQL query engine that runs on Apache Hadoop. On completing this course, learners will be able to interpret the role of Impala in the Big Data Ecosystem. The course focuses on the basics of Impala. It further provides an overview of the superior performance of Impala, against other popular SQL-on-Hadoop systems. - - - - - - - - What are the course objectives of this Impala Training Course? At the end of Simplilearnâ€™s training in the Impala-an Open Source SQL Engine for Hadoop, the participants will be able to: 1. Describe Impala and its role in Hadoop Eco-system 2. Explain how to query data using impala SQL 3. Discuss partitioning of Impala tables and explain its benefits 4. List the factors affecting the performance of Impala 5. Describe the complete flow of a SQL query execution in Impala - - - - - - - - - - - Who should take up this Impala Training Course? Knowledge of Impala enables you to query data on big data in Apache Hadoop and skip the time-consuming steps of loading and reorganizing data. This course is specially designed to help professionals with the knowledge of Data base, SQL, data warehouse and other data base programing languages, to make a career transition into big data platform.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CSOr000FN0/maxresdefault.jpg</t>
  </si>
  <si>
    <t>iIPItenMIOw</t>
  </si>
  <si>
    <t>2016-01-08T15:21:07Z</t>
  </si>
  <si>
    <t>Big Data Tutorial For Beginners - 3 | HDFS Tutorial | Big Data Tutorial | Simplilearn</t>
  </si>
  <si>
    <t>This lesson of Hadoop architecture will provide detailed information regarding the Hadoop architecture with HDFS, Hadoop Core Services, Why HDFS, HDFS characterstics, nameNode Operation and Data Replication Topology. This Big Data Tutorial will explain: 1. Describe the use of Hadoop in commodity hardware 2. Explain the various configurations and services of Hadoop 3. Differentiate between a regular and a Hadoop distributed file system 4. Explain HDFS architectur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architecture-tutorial-iIPItenMIOw&amp;utm_medium=Tutorials&amp;utm_source=youtube To gain in-depth knowledge of Big Data and Hadoop, check our Big Data Hadoop and Spark Developer Certification Training Course: http://www.simplilearn.com/big-data-and-analytics/big-data-and-hadoop-training?utm_campaign=hadoop-architecture-tutorial-iIPItenMIO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IPItenMIOw/maxresdefault.jpg</t>
  </si>
  <si>
    <t>ILkx6157ffc</t>
  </si>
  <si>
    <t>2016-01-08T15:20:43Z</t>
  </si>
  <si>
    <t>Big Data Tutorial For Beginners - 2 | Hadoop Tutorial | Big Data Tutorial | Simplilearn</t>
  </si>
  <si>
    <t>This Big Data Tutorial will help you understand the concept of Big Data, Basics of Hadoop, History of milestones and Hadoop and How to use Oracle Virtual Box to open a Virtual Machine. This Big Data Tutorial will help you to understand: 1. Data Explosion and the need for Big Data. ( 0:36 ) 2. Types of Data. ( 1:39 ) 3. Need for Big Data. ( 2:15 ) 4. Concepts of Big Data. ( 3:14 ) 5. Characteristics of Big Data. ( 3:45 ) 6. Big Data Use Cases. ( 9:29 ) 7. Basics of Hadoop / Introduction to Hadoop. ( 10:36 ) 8. History of Hadoop / Hadoop Milestones. ( 11:26 ) 9. How to use Oracle Virtual Box to open a VM. ( 13:48 )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2-point-7-tutorial-ILkx6157ffc&amp;utm_medium=Tutorials&amp;utm_source=youtube To gain in-depth knowledge of Big Data and Hadoop, check our Big Data Hadoop and Spark Developer Certification Training Course: http://www.simplilearn.com/big-data-and-analytics/big-data-and-hadoop-training?utm_campaign=hadoop-2-point-7-tutorial-ILkx6157ffc&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Lkx6157ffc/maxresdefault.jpg</t>
  </si>
  <si>
    <t>4SIvVT5jVuU</t>
  </si>
  <si>
    <t>2015-12-22T13:18:17Z</t>
  </si>
  <si>
    <t>22/12/15 13:18</t>
  </si>
  <si>
    <t>Hadoop Ecosystem Overview | Hadoop Ecosystem Components | Hadoop Training | Simplilearn</t>
  </si>
  <si>
    <t>This Hadoop Tutorial will explain the concepts of Ganglia on a cluster alsong with installation, configuration and usage. You will also learn how to install and configure Nagios to gather sample alerts and monitoring. The key concepts covered in this Hadoop Tutorial are: 1. Howe to install Nagios 2. How to install, configure and use Sqoop 3. Overview, architecture, and usage of other eco systems like Oozie, Avro, Thrift, Rest, mahout, Cassandra, Yarn,mapReduce 2.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ecosystem-4SIvVT5jVuU&amp;utm_medium=Tutorials&amp;utm_source=youtube To gain in-depth knowledge of Big Data and Hadoop, check our Big Data Hadoop Administrator Certification Training Course: http://www.simplilearn.com/big-data-and-analytics/big-data-and-hadoop-administrator-certification-training?utm_campaign=hadoop-ecosystem-4SIvVT5jVuU&amp;utm_medium=Tutorials&amp;utm_source=youtube #bigdata #bigdatatutorialforbeginners #bigdataanalytics #bigdatahadooptutorialforbeginners #bigdatacertification #HadoopTutorial - - - - - - - - What are the objectives of this course Big Data Hadoop Administrator Course? The Simplilearn Big Data and Hadoop Administrator course will equip you with all the skills youâ€™ll need for your next Big Data admin assignment. You will learn to work with Hadoopâ€™s Distributed File System, its processing and computation frameworks, core Hadoop distributions, and vendor-specific distributions such as Cloudera. You will learn the need for cluster management solutions and how to set up, secure, safeguard and monitor clusters and their components such as Sqoop, Flume, Pig, Hive and Impala with this Big Data Hadoop Admin course. - - - - - - - - What skills will you learn from this BigData Hadoop Administrator Course? After completing this Hadoop Admin course, you will be able to: 1. Understand the fundamentals and characteristics of Big Data and various scalability options available to help organizations manage Big Data 2. Master the concepts of the Hadoop framework, including architecture, the Hadoop distributed file system and deployment of Hadoop clusters using core or vendor specific distributions 3. Use Cloudera manager for setup, deployment, maintenance and monitoring of Hadoop clusters 4. Understand Hadoop Administration activities and computational frameworks for processing Big Data 5. Work with Hadoop clients, nodes for clients and web interfaces like HUE to work with Hadoop Cluster 6. Use cluster planning and tools for data ingestion into Hadoop clusters, and cluster monitoring activities 7. Utilize Hadoop components within Hadoop ecosystem like Hive, HBase, Spark and Kafka 8. Understand security implementation to secure data and clusters. - - - - - - - - - Who should take up this Big Data Administrator Course? Big Data career opportunities are on the rise, and Hadoop is quickly becoming a must-know technology for the following professionals: 1. Systems administrators and IT managers 2. IT administrators and operators 3. IT Systems Engineers 4. Data Engineers and database administrators 5. Data Analytics Administrators 6. Cloud Systems Administrators 7. Web Engineers 8. Individuals who intend to design, deploy and maintain Hadoop clust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4SIvVT5jVuU/maxresdefault.jpg</t>
  </si>
  <si>
    <t>ouqJMlq8TAI</t>
  </si>
  <si>
    <t>2015-12-22T13:10:26Z</t>
  </si>
  <si>
    <t>22/12/15 13:10</t>
  </si>
  <si>
    <t>Hadoop Administration Tutorial |Hadoop Administration And Maintenance|Hadoop Tutorial |Simplilearn</t>
  </si>
  <si>
    <t>This Hadoop Administration Tutorial will describe namenode sdirectory strcutures and files, explains filesystem image and edit log, check point procedure and also explains the resons for Namenode failure and identify the steps if receovery.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ive-Impala-eG53syKzO9w&amp;utm_medium=Tutorials&amp;utm_source=youtube To gain in-depth knowledge of Big Data and Hadoop, check our Big Data Hadoop Administrator Certification Training Course: https://www.simplilearn.com/big-data-and-analytics/big-data-and-hadoop-administrator-certification-training?utm_campaign=Hive-Impala-eG53syKzO9w&amp;utm_medium=Tutorials&amp;utm_source=youtube #bigdata #bigdatatutorialforbeginners #bigdataanalytics #bigdatahadooptutorialforbeginners #bigdatacertification #HadoopTutorial - - - - - - - - What are the objectives of this course Big Data Hadoop Administrator Course? The Simplilearn Big Data and Hadoop Administrator course will equip you with all the skills youâ€™ll need for your next Big Data admin assignment. You will learn to work with Hadoopâ€™s Distributed File System, its processing and computation frameworks, core Hadoop distributions, and vendor-specific distributions such as Cloudera. You will learn the need for cluster management solutions and how to set up, secure, safeguard and monitor clusters and their components such as Sqoop, Flume, Pig, Hive and Impala with this Big Data Hadoop Admin course. - - - - - - - - What skills will you learn from this BigData Hadoop Administrator Course? After completing this Hadoop Admin course, you will be able to: 1. Understand the fundamentals and characteristics of Big Data and various scalability options available to help organizations manage Big Data 2. Master the concepts of the Hadoop framework, including architecture, the Hadoop distributed file system and deployment of Hadoop clusters using core or vendor specific distributions 3. Use Cloudera manager for setup, deployment, maintenance and monitoring of Hadoop clusters 4. Understand Hadoop Administration activities and computational frameworks for processing Big Data 5. Work with Hadoop clients, nodes for clients and web interfaces like HUE to work with Hadoop Cluster 6. Use cluster planning and tools for data ingestion into Hadoop clusters, and cluster monitoring activities 7. Utilize Hadoop components within Hadoop ecosystem like Hive, HBase, Spark and Kafka 8. Understand security implementation to secure data and clusters. - - - - - - - - - Who should take up this Big Data Administrator Course? Big Data career opportunities are on the rise, and Hadoop is quickly becoming a must-know technology for the following professionals: 1. Systems administrators and IT managers 2. IT administrators and operators 3. IT Systems Engineers 4. Data Engineers and database administrators 5. Data Analytics Administrators 6. Cloud Systems Administrators 7. Web Engineers 8. Individuals who intend to design, deploy and maintain Hadoop clust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uqJMlq8TAI/maxresdefault.jpg</t>
  </si>
  <si>
    <t>FmZl1p7QLbU</t>
  </si>
  <si>
    <t>2015-12-22T13:00:52Z</t>
  </si>
  <si>
    <t>22/12/15 13:00</t>
  </si>
  <si>
    <t>Hive Tutorial For Beginners | Hive Installation On Windows | Hadoop Training | Simplilearn</t>
  </si>
  <si>
    <t>This Hive Tutorial For Beginners will help you understand some of the Hadoop components. You will learn what is Hive, how to install Hive, how to configure Hive, what is Pig, how to install Pig and Pig configuration. Hive is a support strcuture for hadoop which provides runtime framework for data warehousing. SQL developers can write Hive Query language or HQL statements similar to standard SQL statements. However, these are fragmented by Hive into Map Reduce jobs and implemented across a hadoop cluster. Pig is a scripting language for processing large datasets. The data structures in Pig are richer and the tranformations that can be applied are also more powerful, which are not possible in MapReduc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Imptnt-hadoop-components-FmZl1p7QLbU&amp;utm_medium=Tutorials&amp;utm_source=youtube To gain in-depth knowledge of Big Data and Hadoop, check our Big Data Hadoop Administrator Certification Training Course: http://www.simplilearn.com/big-data-and-analytics/big-data-and-hadoop-administrator-certification-training?utm_campaign=Imptnt-hadoop-components-FmZl1p7QLbU&amp;utm_medium=Tutorials&amp;utm_source=youtube #bigdata #bigdatatutorialforbeginners #bigdataanalytics #bigdatahadooptutorialforbeginners #bigdatacertification #HadoopTutorial - - - - - - - - What are the objectives of this course Big Data Hadoop Administrator Course? The Simplilearn Big Data and Hadoop Administrator course will equip you with all the skills youâ€™ll need for your next Big Data admin assignment. You will learn to work with Hadoopâ€™s Distributed File System, its processing and computation frameworks, core Hadoop distributions, and vendor-specific distributions such as Cloudera. You will learn the need for cluster management solutions and how to set up, secure, safeguard and monitor clusters and their components such as Sqoop, Flume, Pig, Hive and Impala with this Big Data Hadoop Admin course. - - - - - - - - What skills will you learn from this BigData Hadoop Administrator Course? After completing this Hadoop Admin course, you will be able to: 1. Understand the fundamentals and characteristics of Big Data and various scalability options available to help organizations manage Big Data 2. Master the concepts of the Hadoop framework, including architecture, the Hadoop distributed file system and deployment of Hadoop clusters using core or vendor specific distributions 3. Use Cloudera manager for setup, deployment, maintenance and monitoring of Hadoop clusters 4. Understand Hadoop Administration activities and computational frameworks for processing Big Data 5. Work with Hadoop clients, nodes for clients and web interfaces like HUE to work with Hadoop Cluster 6. Use cluster planning and tools for data ingestion into Hadoop clusters, and cluster monitoring activities 7. Utilize Hadoop components within Hadoop ecosystem like Hive, HBase, Spark and Kafka 8. Understand security implementation to secure data and clusters. - - - - - - - - - Who should take up this Big Data Administrator Course? Big Data career opportunities are on the rise, and Hadoop is quickly becoming a must-know technology for the following professionals: 1. Systems administrators and IT managers 2. IT administrators and operators 3. IT Systems Engineers 4. Data Engineers and database administrators 5. Data Analytics Administrators 6. Cloud Systems Administrators 7. Web Engineers 8. Individuals who intend to design, deploy and maintain Hadoop clust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mZl1p7QLbU/maxresdefault.jpg</t>
  </si>
  <si>
    <t>32Dbs8yjK2Q</t>
  </si>
  <si>
    <t>2015-12-22T12:52:57Z</t>
  </si>
  <si>
    <t>22/12/15 12:52</t>
  </si>
  <si>
    <t>Big Data Hadoop Administration Training | Big Data Hadoop Certification Training | Simplilearn</t>
  </si>
  <si>
    <t>This Big Data Administration Training video will give and overview on the concepts covered in Simpilearn Big Data Administrator Certification Training Course. Some of the compeoents covered are Big Data and hadoop ecosystem, advanced cluster configuration features, Hadoop distributed file system, Mapreduce, YARN along with important Hadoop compenents and ecosystem component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nd-Hadoop-Administrator-certification-Course-32Dbs8yjK2Q&amp;utm_medium=Tutorials&amp;utm_source=youtube To gain in-depth knowledge of Big Data and Hadoop, check our Big Data Hadoop Administrator Certification Training Course: http://www.simplilearn.com/big-data-and-analytics/big-data-and-hadoop-administrator-certification-training?utm_campaign=Big-Data-and-Hadoop-Administrator-certification-Course-32Dbs8yjK2Q&amp;utm_medium=Tutorials&amp;utm_source=youtube #bigdata #bigdatatutorialforbeginners #bigdataanalytics #bigdatahadooptutorialforbeginners #bigdatacertification #HadoopTutorial - - - - - - - - What are the objectives of this course Big Data Hadoop Administrator Course? The Simplilearn Big Data and Hadoop Administrator course will equip you with all the skills youâ€™ll need for your next Big Data admin assignment. You will learn to work with Hadoopâ€™s Distributed File System, its processing and computation frameworks, core Hadoop distributions, and vendor-specific distributions such as Cloudera. You will learn the need for cluster management solutions and how to set up, secure, safeguard and monitor clusters and their components such as Sqoop, Flume, Pig, Hive and Impala with this Big Data Hadoop Admin course. - - - - - - - - What skills will you learn from this BigData Hadoop Administrator Course? After completing this Hadoop Admin course, you will be able to: 1. Understand the fundamentals and characteristics of Big Data and various scalability options available to help organizations manage Big Data 2. Master the concepts of the Hadoop framework, including architecture, the Hadoop distributed file system and deployment of Hadoop clusters using core or vendor specific distributions 3. Use Cloudera manager for setup, deployment, maintenance and monitoring of Hadoop clusters 4. Understand Hadoop Administration activities and computational frameworks for processing Big Data 5. Work with Hadoop clients, nodes for clients and web interfaces like HUE to work with Hadoop Cluster 6. Use cluster planning and tools for data ingestion into Hadoop clusters, and cluster monitoring activities 7. Utilize Hadoop components within Hadoop ecosystem like Hive, HBase, Spark and Kafka 8. Understand security implementation to secure data and clusters. - - - - - - - - - Who should take up this Big Data Administrator Course? Big Data career opportunities are on the rise, and Hadoop is quickly becoming a must-know technology for the following professionals: 1. Systems administrators and IT managers 2. IT administrators and operators 3. IT Systems Engineers 4. Data Engineers and database administrators 5. Data Analytics Administrators 6. Cloud Systems Administrators 7. Web Engineers 8. Individuals who intend to design, deploy and maintain Hadoop clust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32Dbs8yjK2Q/maxresdefault.jpg</t>
  </si>
  <si>
    <t>2A_zawEfUp8</t>
  </si>
  <si>
    <t>2015-12-18T13:17:50Z</t>
  </si>
  <si>
    <t>18/12/15 13:17</t>
  </si>
  <si>
    <t>Trends In Information Security &amp; Their Impact On You | Simplilearn Webinar</t>
  </si>
  <si>
    <t>IT Security Management Training: http://www.simplilearn.com/it-security-management?utm_campaign=IT-Security-management-Course-Webinar-2A_zawEfUp8&amp;utm_medium=SC&amp;utm_source=youtube Join noted cyber security expert, Joseph Steinberg, for an exclusive workshop on Information Security trends. Steinberg has authored several books on cyber security, including (ISC)2â€™s official study guide for the CISSP-ISSMP exam, and currently writes a column for Inc. covering both cyber security and entrepreneurship. He was previously associated with Forbes and many other renowned publications. He was calculated by Onalytica to be one of the top cyber security influencers in the world, and is the inventor of several information-security technologies widely-used today. His work is cited in over 100 published US patent filings. He is also one of the 28 people worldwide to hold the suite of advanced information-security certifications - CISSP, ISSAP, ISSMP, and CSSLP - indicating that he possesses a rare, robust knowledge of information security that is both broad and deep. Today, Steinberg serves as CEO of SecureMySocial, which recently brought to market the worldâ€™s first system that gives real-time warnings for inappropriate social media posts. For more updates on courses and tips follow us on: - Facebook : https://www.facebook.com/Simplilearn - Twitter: https://twitter.com/simplilearn Get the android app: http://bit.ly/1WlVo4u Get the iOS app: http://apple.co/1HIO5J0</t>
  </si>
  <si>
    <t>https://i.ytimg.com/vi/2A_zawEfUp8/maxresdefault.jpg</t>
  </si>
  <si>
    <t>3lC0_4VE5Hk</t>
  </si>
  <si>
    <t>2015-11-30T08:06:28Z</t>
  </si>
  <si>
    <t>30/11/15 8:06</t>
  </si>
  <si>
    <t>Apple Watch App Development - An Introduction</t>
  </si>
  <si>
    <t>Learn everything you need to build advanced Apple Watch Apps with Watchkit Swift platform and build interesting Apple Watch apps. Hello fellow aspiring developers we are in an era of nanotechnology. Technology is getting smarter, smaller and sleeker. Remember those one-time computers and the revolutionary inventions to simpler and more efficient ones things like laptops, iPods, iPads, smartphones and now the revolutionary Apple watch indeed in evolution made revolutionary, and this is all at your fingertips every time we use these amazing gadgets we have ideas to implement and show the world and as an apple watch developer we have the tools to reach the world. This is all made easy and accessible to this Apple watch development course by Simplilearn. Jason Repko will be your guide throughout the course he will share his knowledge and experience of over seven years with you so that you can be the best in the world. This course ensures that you master the concepts of Apple Watch app development to become a professional app developer. By the end of this course, you will be equipped with the knowledge to develop any Apple Watch app that you can imagine. In this course, you will build 9 real world apps using Swift 2, Xcode IDE, Watch Kit and Watch Connectivity in iOS9 that provides hands-on experience. For more updates on courses and tips follow us on: - Facebook : https://www.facebook.com/Simplilearn - Twitter: https://twitter.com/simplilearn Get the android app: http://bit.ly/1WlVo4u Get the iOS app: http://apple.co/1HIO5J0</t>
  </si>
  <si>
    <t>https://i.ytimg.com/vi/3lC0_4VE5Hk/maxresdefault.jpg</t>
  </si>
  <si>
    <t>PaYFmUw8oHk</t>
  </si>
  <si>
    <t>2015-11-27T12:45:04Z</t>
  </si>
  <si>
    <t>27/11/15 12:45</t>
  </si>
  <si>
    <t>Big Data Tutorial For Beginners - 1 | What Is Big Data Hadoop | Big Data Tutorial | Simplilearn</t>
  </si>
  <si>
    <t>This Big Data Tutorial For Beginners will help you understand what is Big Data, Why we need Big Data, Big Data facts, Evolution of Big Data, Big Data market trends along with case study. At the end of the lesson you will understand what Simplilearn's Big Data Certification Training Course has to offer us. This Big Data Tutorial helps you to understand: 1. Why Big Data? ( 10:00 ) 2. What is Big Data? ( 1:06 ) 3. Facts of Big Data. ( 2:25 ) 4. Evolution of Big Data. ( 4:01 ) 5. Big Data Case Study. ( 4:48 ) 6. Big Data Market Trends. ( 6:37 ) 7. Simplilearn Big Data Course. ( 7:24 )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Introduction-to-Big-Data-and-Hadoop-Developer-Course-PaYFmUw8oHk&amp;utm_medium=Tutorials&amp;utm_source=youtube To gain in-depth knowledge of Big Data and Hadoop, check our Big Data Hadoop and Spark Developer Certification Training Course: http://www.simplilearn.com/big-data-and-analytics/big-data-and-hadoop-training?utm_campaign=Introduction-to-Big-Data-and-Hadoop-Developer-Course-PaYFmUw8oHk&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aYFmUw8oHk/maxresdefault.jpg</t>
  </si>
  <si>
    <t>EIAmDzM3wos</t>
  </si>
  <si>
    <t>2015-11-25T13:38:17Z</t>
  </si>
  <si>
    <t>25/11/15 13:38</t>
  </si>
  <si>
    <t>Introduction to Minitab | An Overview of Minitab</t>
  </si>
  <si>
    <t>http://www.simplilearn.com/quality-management/minitab-training?utm_campaign=Minitab17-Intro-EIAmDzM3wos&amp;utm_medium=SC&amp;utm_source=youtube Introduction to Minitab Objectives: â€¢ Comprehend the overview and importance of Minitab â€¢ Review the worksheet format and structure â€¢ Define data window column conventions â€¢ Define other data window conventions â€¢ Discuss the menu bar options Overview and Importance of Minitab: As we all know Six Sigma is a set of quality management techniques and tools used for improving followed business processes but the important thing to learn here is that these techniques rely on statistics and actual data that is gathered only after analyzing the practiced processes. So the next question is what is the role of a professional with a Six Sigma Black Belt? in simple words such a professional first identifies the pain areas in the followed process then uses different tools and data formats to arrive at an optimum solution, implements the agreed strategies and most importantly monitors the changes, this is the exact purpose of this course we provide you with the problem in the form of different case studies use related tools to arrive at a strategy and lastly see you implement the changes. Minitab: this is a software designed specifically for the needs of Six Sigma practitioners it adds in effectively simplifying the input of statistical data, manipulating data, identifying trends and patterns and extrapolating answers to the problem at hand, that's a rather simplistic way of describing this vital and extremely effective tool, moreover Minitab uses a series of elements to help Six Sigma practitioners work with data and statistics these elements are box plots, scatter plots and histograms. They collectively provide the ability to calculate descriptive statistics. Six Sigma and Minitab are often mentioned in the same Graph, if Six Sigma professionals are trained in the use of hard data why do they need software to accomplish their tasks analyzing data is an important part of Six Sigma but the truth is also that six Sigma is beyond analyzing data while Six Sigma professionals are skilled at interpreting data a software like Minitab is vital in determining the real underlying cause of problems within a process which makes problem solving a much faster and easier process. In simple words Minitab provides a quick and effective solution for the level of analysis required in most Six Sigma projects. So go through the entire video to know more about Minitab. For more updates on courses and tips follow us on: - Facebook : https://www.facebook.com/Simplilearn - Twitter: https://twitter.com/simplilearn Get the android app: http://bit.ly/1WlVo4u Get the iOS app: http://apple.co/1HIO5J0</t>
  </si>
  <si>
    <t>https://i.ytimg.com/vi/EIAmDzM3wos/maxresdefault.jpg</t>
  </si>
  <si>
    <t>TUA9t-pOVlg</t>
  </si>
  <si>
    <t>2015-11-24T13:34:24Z</t>
  </si>
  <si>
    <t>24/11/15 13:34</t>
  </si>
  <si>
    <t>Protection Of Information Assets | CISA Training Videos</t>
  </si>
  <si>
    <t>Certified Information System Auditor (CISA) Protection of Information Assets Objectives: â€¢ Understand and provide assurance that the enterpriseâ€™s security policies, standards, procedures and controls ensure the confidentiality, integrity and availability of information assets â€¢ Detail the design, implementation and monitoring of security controls â€¢ Discuss the risks associated with use of mobile and wireless devices â€¢ Understand encryption techniques such as public key infrastructure and risks related to data leakage â€¢ Detail network detection tools and techniques â€¢ Discuss how confidential information can be stored, retrieved, transported and disposed CISA Certification Training: https://www.simplilearn.com/it-security-management/cisa-certification-training #cisa #cisacertification #cisatrainingvideos #cisatrainingvideos2017 #cisa2017 Whatâ€™s the focus of this course? Simplilearnâ€™s CISA certification training is aligned to ISACA and ensures that you ace the exam in your first attempt. The training will enhance your understanding of IS audit processes and also help you understand how to protect information systems. What are the course objectives? By the end of this training, you will: 1. Be able to identify and assess vulnerabilities, and report on compliance and institutional controls. 2. Acquire the relevant knowledge and skills required to clear the CISA certification exam by ISACA. 3. Gain a better understanding of IS audit and assurance guidelines, standards, and best practices for IS audit and control, governance of enterprise IT, acquisition, development, testing, and implementation of information systems. 4. Develop working knowledge of the five domains of CISA, as prescribed by ISACA. Who should take this course? This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PT2H2M23S</t>
  </si>
  <si>
    <t>https://i.ytimg.com/vi/TUA9t-pOVlg/maxresdefault.jpg</t>
  </si>
  <si>
    <t>S-pZSK3AY04</t>
  </si>
  <si>
    <t>2015-11-24T13:10:47Z</t>
  </si>
  <si>
    <t>24/11/15 13:10</t>
  </si>
  <si>
    <t>Introduction To CISA | CISA Training Videos</t>
  </si>
  <si>
    <t>CISA Certification Training: http://www.simplilearn.com/it-security-management/cisa-certification-training?utm_campaign=Introduction-to-CISA-S-pZSK3AY04&amp;utm_medium=SC&amp;utm_source=youtube Hello and welcome to certified information systems auditor (CISA) course offered by simplilearn. This domain is an introduction to CISA. It is based on the 2015 CISA curriculum by ISACA. Objectives of the Course: * Describe CISA * Demonstrate your Understanding of ISACA Organization * Discuss the history of CISA * Recall the current CISA Syllabus * Describe the value of CISA * List the requirements for certification and how to maintain certification * Describe the structure of CISA exams For more updates on courses and tips follow us on: - Facebook : https://www.facebook.com/Simplilearn - Twitter: https://twitter.com/simplilearn Get the android app: http://bit.ly/1WlVo4u Get the iOS app: http://apple.co/1HIO5J0</t>
  </si>
  <si>
    <t>https://i.ytimg.com/vi/S-pZSK3AY04/maxresdefault.jpg</t>
  </si>
  <si>
    <t>xrfxVzNEYZs</t>
  </si>
  <si>
    <t>2015-10-29T14:58:50Z</t>
  </si>
  <si>
    <t>29/10/15 14:58</t>
  </si>
  <si>
    <t>PHP Object Oriented Programming Video | PHP Tutorials</t>
  </si>
  <si>
    <t>As part of the object oriented series, in this video we are looking at the basic syntax of a class and also how we can apply properties and methods to this class and essentially start to use the class. What is a class? Class is something that describes an object basically it's something that essentially lays out different properties which are essentially variables and methods which are essentially PHP functions. A class of a product because a product can extend which will look at later in the series and we can apply different properties in different methods to a product as well as I do two things to this. The course covers step-by-step of the Object Oriented Programming (OOP) concepts and the ability to work in real world situations. The course also covers two real world projects which is creating a calculator using PHP OOP and using PHP OOP to work with a SQL database. For more updates on courses and tips follow us on: - Facebook : https://www.facebook.com/Simplilearn - Twitter: https://twitter.com/simplilearn Get the android app: http://bit.ly/1WlVo4u Get the iOS app: http://apple.co/1HIO5J0</t>
  </si>
  <si>
    <t>https://i.ytimg.com/vi/xrfxVzNEYZs/maxresdefault.jpg</t>
  </si>
  <si>
    <t>WNU7wEVT9D4</t>
  </si>
  <si>
    <t>2015-10-29T13:56:05Z</t>
  </si>
  <si>
    <t>29/10/15 13:56</t>
  </si>
  <si>
    <t>PHP and MySQLi Training Video | MySQLi in PHP</t>
  </si>
  <si>
    <t>http://www.simplilearn.com/web-app-and-programming/php-and-mysqli-database-integration-training?utm_campaign=PHP-and-MySQLi-Training-Video-WNU7wEVT9D4&amp;utm_medium=SC&amp;utm_source=youtube PHP and MySQLi Training The course teaches participants to integrate a database using the MySQLi extension for PHP, transaction and embedded debugging support. The course is ideal for beginners in PHP and MySQLi, PHP developers looking to enhance their skills. For more updates on courses and tips follow us on: - Facebook : https://www.facebook.com/Simplilearn - Twitter: https://twitter.com/simplilearn Get the android app: http://bit.ly/1WlVo4u Get the iOS app: http://apple.co/1HIO5J0</t>
  </si>
  <si>
    <t>https://i.ytimg.com/vi/WNU7wEVT9D4/maxresdefault.jpg</t>
  </si>
  <si>
    <t>xA_yMYN19ug</t>
  </si>
  <si>
    <t>2015-10-27T10:30:51Z</t>
  </si>
  <si>
    <t>27/10/15 10:30</t>
  </si>
  <si>
    <t>Digital Marketing Training | Digital Marketing Course | Digital Marketing Tutorial | Simplilearn</t>
  </si>
  <si>
    <t>This Digital Marketing Tutorial will give an introduction to Simplilearn Digital Marketing Certified Associate course along with basic concepts of Digital Marketing which will help Digital Marketing beginners to start a successful Digital Marketing career. Subscribe to Simplilearn channel for more Digital Marketing Tutorials - https://www.youtube.com/user/Simplilearn?sub_confirmation=1 Digital Marketing Articles - https://www.simplilearn.com/resources/digital-marketing?utm_campaign=Digital-Marketing-Training-xA_yMYN19ug&amp;utm_medium=Tutorials&amp;utm_source=youtube To gain in-depth knowledge of Digital Marketing tools and techniques, check our Digital Marketing Certified Associate Training Course : http://www.simplilearn.com/digital-marketing/digital-marketing-certified-associate-training?utm_campaign=Digital-Marketing-Training-xA_yMYN19ug&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A_yMYN19ug/maxresdefault.jpg</t>
  </si>
  <si>
    <t>_ErXhxZV4uQ</t>
  </si>
  <si>
    <t>2015-10-26T13:17:03Z</t>
  </si>
  <si>
    <t>26/10/15 13:17</t>
  </si>
  <si>
    <t>What is MongoDB? | An Introduction to MongoDB</t>
  </si>
  <si>
    <t>http://www.simplilearn.com/big-data-and-analytics/mongodb-certification-training?utm_campaign=MongoDB-Introduction-videos-_ErXhxZV4uQ&amp;utm_medium=SC&amp;utm_source=youtube Welcome to the introductory lesson of MongoDB for developers and administrators course offered by Simplilearn. Objectives: 1. Course objectives 2. MongoDB course overview 3. Value of MongoDB to professionals as well as to organizations 4. Course Pre-requisites 5. Lesson covered So By the end of this lesson you will be able to: â€¢ Explain the functionalities of MongoDB as document database â€¢ Identify the benefits of MongoDB â€¢ Explain the different use cases of MongoDB â€¢ Explain how to create and manage different types of indexes in MongoDB for query execution â€¢ Explain how the replication and Sharding features in MongoDB help in scaling read and write operations â€¢ Explain the administrative features of MongoDB Course Overview: This course will provide a detailed introduction of MongoDB and its features it will explain the â€¢ Difference between NoSQL and the traditional relational database management system or are DBMS databases â€¢ It will provide a detailed introduction of MongoDB as a document database â€¢ Provide knowledge about MongoDBâ€™s role in the BigData ecosystem, Database scaling, Replication and Sharding â€¢ Knowledge about CRUD operations in MongoDB â€¢ The detailed process of developing java and node JS application using MongoDB â€¢ Detailed steps of installing MongoDB in different operating systems and performing various functions. This course is beneficial for professionals who administer, manage, and analyze large and complex data such as database administrators, data analyst and system and enterprise architects. 1. Using MongoDB database developers can perform the following tasks â€¢ Schema design â€¢ Developing web applications in Java and Node JS â€¢ Developing mobile application in Java and node JS â€¢ Developing Mobile application in Java and Node JS 2. Data analyst perform the following tasks: â€¢ Perform CRUD operations â€¢ Analyse the data stored in MongoDB 3. System and Enterprise architects can perform the following tasks â€¢ Analyzed use cases â€¢ Design system architecture â€¢ Scale read and write functions â€¢ Optimize query performance The basic prerequisite on the course is fundamental knowledge of programming language and do components however participants are expected to have a knowledge of the SQL commands. For more updates on courses and tips follow us on: - Facebook : https://www.facebook.com/Simplilearn - Twitter: https://twitter.com/simplilearn Get the android app: http://bit.ly/1WlVo4u Get the iOS app: http://apple.co/1HIO5J0</t>
  </si>
  <si>
    <t>https://i.ytimg.com/vi/_ErXhxZV4uQ/maxresdefault.jpg</t>
  </si>
  <si>
    <t>1-P7fbsOJZM</t>
  </si>
  <si>
    <t>2015-10-22T13:38:52Z</t>
  </si>
  <si>
    <t>22/10/15 13:38</t>
  </si>
  <si>
    <t>PMPÂ® Training Videos | PMP Certification Training Video | PMBOK 5th Edition Training | Simplilearn</t>
  </si>
  <si>
    <t>This PMPÂ® Training video will give an introduction to PMPÂ® Certification Course offered by Simplilearn. This video will define PMIÂ® and PMPÂ® Certification along with PMPÂ® exam requirements and describes PMPÂ® exam outline and syllabus. This PMPÂ® Training video will explain: 1. What are PMIÂ® and PMPÂ® Certification 2. Guidelines to fill up PMPÂ® Application 3. About PMPÂ® Certification Exam 4. PMPÂ® Certification Exam Syllabus 5. About Simplilearn's PMPÂ® Certification Course Subscribe to Simplilearn channel for more Project Management Tutorial Videos (PMPÂ®) - https://www.youtube.com/user/Simplilearn?sub_confirmation=1 Project Management (PMPÂ®)Articles - https://www.simplilearn.com/resources/project-management?utm_campaign=PMP-Certification-Training-Videos-1-P7fbsOJZM&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Videos-1-P7fbsOJZM&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P7fbsOJZM/maxresdefault.jpg</t>
  </si>
  <si>
    <t>iykJl6iXCao</t>
  </si>
  <si>
    <t>2015-10-20T15:32:40Z</t>
  </si>
  <si>
    <t>20/10/15 15:32</t>
  </si>
  <si>
    <t>How To Create a Contact Form | PHP Programming Tutorial Video</t>
  </si>
  <si>
    <t>In this video we are going to create a simple contact form. you can see here at the moment we just got to text fields and a text area the idea here is these are filled out the form click Submit and this is sent through to an email address with the relevant data. Learn PHP Programming from Scratch: https://www.simplilearn.com/web-app-and-programming/learn-php-programming-from-scratch?utm_campaign=how-to-create-form-iykJl6iXCao&amp;utm_medium=SC&amp;utm_source=youtube let's go ahead and type in my name, is hoping a valid email address, now this form field here will be invalidated so the user will have to provide a valid email address and also message as well, we go ahead and click on Submit, has been submitted we've got this confirmation message thanks for contacting us an important point here is that we can't then go ahead and refresh the page to resend it because essentially seeing this sent variable hear, about that in a moment they have now received an email from Alex from PHP academy he can we talk which is the email address that we supplied and we've also got the message in here, now the good thing about this is we've supplied the email address that's been provided and we've put this into the From field so we can basically hit reply and this will then send us back to the email address that the user has provided. So essentially just a really quick way to get a contact form submission sent you an email address and then the ability to go ahead and reply email directly. so that's basically it let's just quickly take a look at what happens when we don't enter anything which is here we have a message here so error message that the name email messages are required to let's go ahead and fill the end but just so Alex in the email field for example and then just hello in here when I click Submit we get that validate email address so we validating this field here many other good thing about this is that you noticed that these form fields have retained their values we've refresh the page but we haven't actually got rid of these values which browsers will do by the fall so we're keeping these values as well so we'll be discussing all these points and creating a basic contact form so in the next part will be starting to write the mark-up and then we'll look at some PHP code. So watch the full video to learn more. For more updates on courses and tips follow us on: - Facebook : https://www.facebook.com/Simplilearn - Twitter: https://twitter.com/simplilearn Get the android app: http://bit.ly/1WlVo4u Get the iOS app: http://apple.co/1HIO5J0</t>
  </si>
  <si>
    <t>https://i.ytimg.com/vi/iykJl6iXCao/maxresdefault.jpg</t>
  </si>
  <si>
    <t>GDO5Ps7u2bM</t>
  </si>
  <si>
    <t>2015-10-20T15:30:39Z</t>
  </si>
  <si>
    <t>20/10/15 15:30</t>
  </si>
  <si>
    <t>PHP Tutorial for Beginners | Advanced PHP Tutorial | PHP Online Training</t>
  </si>
  <si>
    <t>In this video you will come across PHP sessions now sessions of question is however temporary time exploration. They will be destroyed as soon as the browser is closed the connection to pages lost if that makes sense. so they're not cookieâ€™s you can't set expiration time in particular and the not stored in the same way I mean the idea of the session can be stored in the cookie or you might have seen in a browser you were out something like the language like something equals and just a lot of numbers and letters recluse as well they were basically our sessions are similar to cookies however they're not they're not stored for a long period of time only until the user closes their browser. First of all we need is rather cool dysfunction concessions star and this needs to be at the top of every page that you settings in.</t>
  </si>
  <si>
    <t>https://i.ytimg.com/vi/GDO5Ps7u2bM/maxresdefault.jpg</t>
  </si>
  <si>
    <t>t4A_LAyP8B8</t>
  </si>
  <si>
    <t>2015-10-20T15:15:08Z</t>
  </si>
  <si>
    <t>20/10/15 15:15</t>
  </si>
  <si>
    <t>What Is PHP? | Introduction to PHP Programming | Learn PHP Programming</t>
  </si>
  <si>
    <t>What is PHP?PHP stands for hypertext pre-processor. PHP allows you to create dynamic web pages, PHP is a server-side programming language and it is a scripted programming language. What this means is when you are sitting at your computer and you open a web browser and you go to a web server if that web server calls a PHP script this script in its entirety is run on the server itself and then the results from that script are sent to your web browser to your client. It is a scripted programming language what this means is that the programs are not compiled they are created a simple ASCII text editor and interpreter is installed on the web server and then when the script is called that text file is read by the interpreter on the server and that is to it's turned into the programming language to do whatever the program says. Finally this is a great cross platform programming language and what this means is it can work on Windows servers to work on Linux servers and can even work on Mac OS X servers so you can use PHP on IIS and on Apache web server is to create dynamic websites. With standard HTML webpages basically what you see is what you get everything has to be hand coded if there are any changes with PHP you are allowed to create interactive websites, so from HTML you'll be able to send emails you'll be able to read and write to files and you'll be able to read and write to MySQL and other types of databases. Essentially what happens is when you go to a web page with your web browser that will be created in HTML now if you go to a web page with an HTML form that HTML form will point to a PHP script so if it asks for your name, if it asks for your email address, if it ask for any information that information will be sent to a PHP script and then that PHP script will be able to send that information out either as an email will be able to save it into a file or it will be able to save it into a data base. PHP can also read from files and data bases and dynamically write HTML code to create dynamic HTML web pages. PHP is used to create dynamic web pages this allows you to use HTML to be able to write the files write the databases write the email it allows you to pull information from files or databases and write that into HTML code. The reason that I suggest most people use PHP is it is relatively easy language to learn if you're in new programmer and the PHP interpreter is on almost every single web single webserver that's ever been deployed onlike Ruby on Rails are some of the other web programming languages. For more updates on courses and tips follow us on: - Facebook : https://www.facebook.com/Simplilearn - Twitter: https://twitter.com/simplilearn Get the android app: http://bit.ly/1WlVo4u Get the iOS app: http://apple.co/1HIO5J0</t>
  </si>
  <si>
    <t>https://i.ytimg.com/vi/t4A_LAyP8B8/maxresdefault.jpg</t>
  </si>
  <si>
    <t>ApO_FCqBvJA</t>
  </si>
  <si>
    <t>2015-10-20T08:04:36Z</t>
  </si>
  <si>
    <t>20/10/15 8:04</t>
  </si>
  <si>
    <t>Graphics In Android | Android App Development Tutorial For Beginners</t>
  </si>
  <si>
    <t>In this lesson you will learn about Android Graphics Programming Tutorial. After the completion of this video you would be able to understand How to Create Graphics for Android Application In this lesson you will be able learn: 1. Creating Graphics for android application 2. Various Icon Sizes For more visit: http://www.simplilearn.com/web-app-and-programming/android-app-development-training?utm_campaign=how-create-Graphics-ApO_FCqBvJA&amp;utm_medium=SC&amp;utm_source=youtube For more updates on courses and tips follow us on: - Facebook : https://www.facebook.com/Simplilearn - Twitter: https://twitter.com/simplilearn Get the android app: http://bit.ly/1WlVo4u Get the iOS app: http://apple.co/1HIO5J0</t>
  </si>
  <si>
    <t>https://i.ytimg.com/vi/ApO_FCqBvJA/maxresdefault.jpg</t>
  </si>
  <si>
    <t>lBOD1rj9AnI</t>
  </si>
  <si>
    <t>2015-10-20T06:29:31Z</t>
  </si>
  <si>
    <t>20/10/15 6:29</t>
  </si>
  <si>
    <t>Android UI Design Tutorial | Android App Development Tutorial For Beginners</t>
  </si>
  <si>
    <t>This video provides you with a basic Android UI Design Tutorial to create Layouts for your Android GUI. Certified Android App Developer Training Course: http://www.simplilearn.com/web-app-and-programming/android-app-development-training?utm_campaign=UI-Design-lBOD1rj9AnI&amp;utm_medium=SC&amp;utm_source=youtube For more updates on courses and tips follow us on: - Facebook : https://www.facebook.com/Simplilearn - Twitter: https://twitter.com/simplilearn Get the android app: http://bit.ly/1WlVo4u Get the iOS app: http://apple.co/1HIO5J0</t>
  </si>
  <si>
    <t>PT1H34M39S</t>
  </si>
  <si>
    <t>https://i.ytimg.com/vi/lBOD1rj9AnI/maxresdefault.jpg</t>
  </si>
  <si>
    <t>iqI6MAsi1Xg</t>
  </si>
  <si>
    <t>2015-10-19T14:12:11Z</t>
  </si>
  <si>
    <t>19/10/15 14:12</t>
  </si>
  <si>
    <t>Introduction To Android Application Development | Simplilearn</t>
  </si>
  <si>
    <t>In this android app development tutorial we will learn how to develop Android applications and understand the Android Architecture. We will also see how to publish your own application in Google Play. Having basic knowledge of Java would be an added advantage for this course. For more updates on courses and tips follow us on: - Facebook : https://www.facebook.com/Simplilearn - Twitter: https://twitter.com/simplilearn Get the android app: http://bit.ly/1WlVo4u Get the iOS app: http://apple.co/1HIO5J0</t>
  </si>
  <si>
    <t>https://i.ytimg.com/vi/iqI6MAsi1Xg/maxresdefault.jpg</t>
  </si>
  <si>
    <t>daEijEYUBPE</t>
  </si>
  <si>
    <t>2015-10-19T12:30:29Z</t>
  </si>
  <si>
    <t>19/10/15 12:30</t>
  </si>
  <si>
    <t>Python Programming Tutorial | Python Programming for Beginners</t>
  </si>
  <si>
    <t>http://www.simplilearn.com/web-app-and-programming/python-programming-for-beginners?utm_campaign=Python-programming-for-beginners-daEijEYUBPE&amp;utm_medium=SC&amp;utm_source=youtube Python 3 basics tutorial series in this series you will learn the building blocks to the Python programming language. A bit about the language Python was created by Guido van Rossum in the late eighties and then from there Python slowly began to gain recognition and popularity. Python 2.0 which is really where Python gained a lot of traction came out in 2000 and finally Python 3.0 which is the version of python recovering here came out in late 2008. Python what is known as a high-level programming language which means as a decent distance away from my machine code is Halloween term expired on a fantastic choice as a first programming language because the syntax is very simple just to understand compared to many other languages and the wide range of tasks that Python covered is staggering so that's kind of why make such a good language for the most part. We should be able to look at some Python code and understand what is happening even if possible you're not a programmer, there might be some confusing things there over the most part it should kind of makes sense even visually lead to the nine programmer. Python can do all sorts of things you and data analysis visualization to robotics to web design and a whole lot more. Python is a scripting language and it's interpreted at runtime so a scripting language just means that the program is read line by line this means there any errors besides any syntax errors these areas are not be discovered until the program goes line-by-line through the program and will basically run on the lines until the end and then arrived the errant throw the error as opposed to compiled languages where their compiled that run and if there is an error somewhere. Go through the entire video to learn more For more updates on courses and tips follow us on: - Facebook : https://www.facebook.com/Simplilearn - Twitter: https://twitter.com/simplilearn Get the android app: http://bit.ly/1WlVo4u Get the iOS app: http://apple.co/1HIO5J0</t>
  </si>
  <si>
    <t>https://i.ytimg.com/vi/daEijEYUBPE/maxresdefault.jpg</t>
  </si>
  <si>
    <t>AgPGzYlMhho</t>
  </si>
  <si>
    <t>2015-10-19T10:47:42Z</t>
  </si>
  <si>
    <t>19/10/15 10:47</t>
  </si>
  <si>
    <t>Python Basics Tutorial Video | Working With Files and Classes</t>
  </si>
  <si>
    <t>http://www.simplilearn.com/web-app-and-programming/python-programming-for-beginners?utm_campaign=Python-programming-for-beginners-AgPGzYlMhho&amp;utm_medium=SC&amp;utm_source=youtube Welcome to Python 3 basics tutorial video series and this video talks about the basics of writing to a file. There are actually two methods for saving data to a file and those methods are writing and appending. Writing to a file is going to just write only that data to a file this means if there was anything in that file originally it will be gone it will be overwritten. The other method is upend and if you use that append just going to add whatever add to whatever was previously there so if you want to retain the data and you want to just kind of grow of file then you can use append whereas if you just want to save some information to a file say you're saving a picture for example you're going to write data you're not going to append picture data you're in a right because you want a new picture right so those are the differences. So go through the entire video to learn working with files and classes. For more updates on courses and tips follow us on: - Facebook : https://www.facebook.com/Simplilearn - Twitter: https://twitter.com/simplilearn Get the android app: http://bit.ly/1WlVo4u Get the iOS app: http://apple.co/1HIO5J0</t>
  </si>
  <si>
    <t>https://i.ytimg.com/vi/AgPGzYlMhho/maxresdefault.jpg</t>
  </si>
  <si>
    <t>Cb53GneVBTs</t>
  </si>
  <si>
    <t>2015-10-08T14:25:33Z</t>
  </si>
  <si>
    <t>Administering Microsoft SQL Server 2012 Tutorials | Optimizing SQL Servers</t>
  </si>
  <si>
    <t>http://www.simplilearn.com/os-and-databases/administering-ms-sql-server-2012-databases-certification-training?utm_campaign=Optimising-Servers-Cb53GneVBTs&amp;utm_medium=SC&amp;utm_source=youtube Hello and welcome to the administering SQL Server 2012 databases exam number 70-462 certification course offered by Simplilearn. This lesson will introduce you to how you can optimize performance on your SQL servers. Objectives: 1. After completing this lesson you will be able to define benchmarking 2. Demonstrate how to use Resource Governor and PerfMon 3. Describe dynamic management views 4. Explains how to work with SQL profile. Benchmarking Server Performance: It deals with benchmarking and some of the tools that are available to you in an installation of sequel server to do it. Understand the process of benchmarking. It is a process of checking the performance of your SQL server system against a known set of standards. Performance is based on a huge number of factors these include common factors like CPU, memory, file system I/O, network speed, how will queries are written or optimized and many more. Each of these should be used individually as well as in combination to see the real performance and compare it to what you consider should be the ideal. It can be viewed and managed with this performance using a number of different tools there are tools that will allow you to view the current performance while others will let you change parameters to achieve a particular performance goals if possible. A baseline can also be set up. One that works under ideal conditions and see how it performs as well. Resource Governor: the first tool were discussing is the Resource Governor this is a component that is installed with SQL server and is able to manage workloads within It. How the tool works is to set limits to resources such as CPU and RAM you've been set up workloads basically how much of the system to use for these different resources and then assigned them to the pool of resources since the resources have limits set both a minimum and a maximum. The Resource Governor ensures that the workload assigned to it doesn't get below or use more than what is a sign this makes setting up the baseline as well as performance much more predictable as you know exactly the amount of CPU and RAM being used by each SQL server component or service. Watch full video for more information For more updates on courses and tips follow us on: - Facebook : https://www.facebook.com/Simplilearn - Twitter: https://twitter.com/simplilearn Get the android app: http://bit.ly/1WlVo4u Get the iOS app: http://apple.co/1HIO5J0</t>
  </si>
  <si>
    <t>https://i.ytimg.com/vi/Cb53GneVBTs/maxresdefault.jpg</t>
  </si>
  <si>
    <t>ZpCLibsSvmU</t>
  </si>
  <si>
    <t>2015-10-08T14:25:21Z</t>
  </si>
  <si>
    <t>MS SQL Server Training Online | SQL Server 2012 Databases (70-462)</t>
  </si>
  <si>
    <t>http://www.simplilearn.com/os-and-databases/administering-ms-sql-server-2012-databases-certification-training?utm_campaign=working-with-index-ZpCLibsSvmU&amp;utm_medium=SC&amp;utm_source=youtube Hello and welcome to the administering SQL Server 2012 databases (exam number 70-462) certification course offered by Simplilearn. This is the sixth lesson of the course in this lesson you will learn about indexes for tables and understand how to manage them. Objectives of this lesson After completing this lesson you will be able to describe index, list the new types of indexes in SQL Server 2012, explain column store index, describe FILESTREAM, explain FILETABLE. Understanding Indexes: This section introduces you to the concept of indexes for columns in a table you will see why indexes are required, how they are stored, how they work and some of the index types that are commonly used in SQL server. An overview of indexes: Indexes are used to quickly find some data within a table. The index stores the values for each column and a reference to the rows in which they appear. When you try to find a particular value instead of scanning the entire table just the index is looked up and this gives the rows in which the value appears, this is very similar to the way and index works in a book when you wish to look up a term and find all references to the term within a book the index at the back of the book lists the page numbers where the term appears, all you need to do is to first look up the index and then the page numbers themselves while indexes in books are grouped alphabetically for easier search the index for a column in a table is created as what is known as a B-Tree structure or its variant the B-plus tree structure. This structure basically divides the values in the index into two binary sets that helps you never down the value to search for quickly. Do note that while indexes make queries much faster they slow down changes that is inserts updates and deletes to the table. This is because each index attached to the columns of the table must be updated as soon as any changes made. In many scenarios highly transacted tables are kept without indexes to speed up rights to it a copy of the table through many different ways is kept with all the indexes which are periodically refreshed to allow only queries to the table. Different types of indexes there are many types of indexes that are available and we'll take a look at many of them in this lesson however in most cases you will use only one of the two types of indexes. The first is what is known as the clustered index you can only have one clustered index on a table and in most cases is automatically created for the primary key. The clustered index has the unique property that the index is which stores the row itself rather than a reference or pointer to it, since it's on the primary key it is certain that each value can only point to a single row so for the sake of performance the clustered index stores the road itself so that when you search based on a value on the column it gets you to the row directly. This is useful since the primary key is used not just in the WHERE clause but also in joins and therefore it makes sense to get to the row as quickly as possible. The other type of commonly used index is the non-clustered index this is one that you can add to any column in the table and you can even combine columns if they are used together you can create up to 999 indexes for table. Although this is not recommended this type of index stores the reference to the row or rows as the case may be you can create indexes in two ways either using the CREATE INDEX statement for using the user interface in SSMS. Watch full video for more information. For more updates on courses and tips follow us on: - Facebook : https://www.facebook.com/Simplilearn - Twitter: https://twitter.com/simplilearn Get the android app: http://bit.ly/1WlVo4u Get the iOS app: http://apple.co/1HIO5J0</t>
  </si>
  <si>
    <t>https://i.ytimg.com/vi/ZpCLibsSvmU/maxresdefault.jpg</t>
  </si>
  <si>
    <t>zPbMKmdFwnY</t>
  </si>
  <si>
    <t>2015-10-08T14:25:02Z</t>
  </si>
  <si>
    <t>SQL Server Security Tutorial | Administering MS SQL Server 2012 Databases | 70-462</t>
  </si>
  <si>
    <t>Hello and welcome to the administering SQL Server 2012 databases exam number 70-462 certification course offered by Simplilearn. This lesson will introduce you to how you can optimize performance on your SQL servers. http://www.simplilearn.com/os-and-databases/administering-ms-sql-server-2012-databases-certification-training?utm_campaign=SQL-Server-security-zPbMKmdFwnY&amp;utm_medium=SC&amp;utm_source=youtube Objectives: 1. After completing this lesson you will be able to define benchmarking 2. Demonstrate how to use Resource Governor and PerfMon 3. Describe dynamic management views 4. Explains how to work with SQL profile. Benchmarking Server Performance: It deals with benchmarking and some of the tools that are available to you in an installation of sequel server to do it. Understand the process of benchmarking. It is a process of checking the performance of your SQL server system against a known set of standards. Performance is based on a huge number of factors these include common factors like CPU, memory, file system I/O, network speed, how will queries are written or optimized and many more. Each of these should be used individually as well as in combination to see the real performance and compare it to what you consider should be the ideal. It can be viewed and managed with this performance using a number of different tools there are tools that will allow you to view the current performance while others will let you change parameters to achieve a particular performance goals if possible. A baseline can also be set up. One that works under ideal conditions and see how it performs as well. Resource Governor: the first tool were discussing is the Resource Governor this is a component that is installed with SQL server and is able to manage workloads within It. How the tool works is to set limits to resources such as CPU and RAM you've been set up workloads basically how much of the system to use for these different resources and then assigned them to the pool of resources since the resources have limits set both a minimum and a maximum. The Resource Governor ensures that the workload assigned to it doesn't get below or use more than what is a sign this makes setting up the baseline as well as performance much more predictable as you know exactly the amount of CPU and RAM being used by each SQL server component or service. Watch full video for more information Microsoft SQL Server 2012 is the one of the latest versions of Microsoft SQL Server, the extremely popular and widely used database system in the world. Simplilearnâ€™s Administering Microsoft SQL Server 2012 Databases course introduces you to building and using databases in this platform. The course provides students with the technical skills required to perform installation, maintenance, and configuration tasks in Microsoft SQL Server 2012. It also teaches them how to set up database systems, make sure the systems operate efficiently, and regularly store, back up, and secure data from unauthorized access. This course will help current and aspiring data professionals to prepare for exam 70-462, known as Administering Microsoft SQL Server 2012 Databases. For more updates on courses and tips follow us on: - Facebook : https://www.facebook.com/Simplilearn - Twitter: https://twitter.com/simplilearn Get the android app: http://bit.ly/1WlVo4u Get the iOS app: http://apple.co/1HIO5J0</t>
  </si>
  <si>
    <t>https://i.ytimg.com/vi/zPbMKmdFwnY/maxresdefault.jpg</t>
  </si>
  <si>
    <t>2015-10-06T14:20:35Z</t>
  </si>
  <si>
    <t>Introduction To Apache Spark And Scala Certification | Simplilearn</t>
  </si>
  <si>
    <t>Apache Spark and Scala Certification Training: http://www.simplilearn.com/big-data-and-analytics/apache-spark-scala-certification-training?utm_campaign=apache-spark-scala-introduction--KkZlmt_2UM&amp;utm_medium=SC&amp;utm_source=youtube Hello and welcome to the introductory lesson of the Apache Spark and Scala course offered by Simplilearn. This lesson will give you an overview of the course its prerequisites and the value it will offer you. Objectives: After completing this course you will be able to: Explain the process to install spark, describe the features of scala, discuss how to use RDD for creating applications in spark, explain how to run SQL queries using spark SQL discuss the features of spark streaming, explain the features of spark ML programming and describe the features of GraphX programming. The Apache spark and scala training course offered by simplilearn provides details on the fundamentals of real-time analytics and in need of distributed computing platform. It will also explain scholar and its features further it will enhance your knowledge on the architectural Apache spark and the course will also explain the process of installation and running applications using Apache spark, further it will enhance your knowledge on performing SQL streaming and batch processing finally it will explain machine learning and the graph analytics on the Hadoop data. The courses aimed at professionals aspiring for a career in growing and demanding fields of real-time big data analytics. Analytics professionals research professionals, IT developers, testers, data analysts, data scientist, BI and reporting professionals, and project managers are the key beneficiaries of this course. Other aspiring since students who wish to gain a thorough understanding of Apache spark can also benefit from this course. Fundamental knowledge of any programming language is a prerequisite for the course participants are expected to have a basic understanding of any database SQL and query language for databases. Working knowledge of Linux or Unix based systems is an added advantage for this course although it is not mandatory. For more updates on courses and tips follow us on: - Facebook : https://www.facebook.com/Simplilearn - Twitter: https://twitter.com/simplilearn Get the android app: http://bit.ly/1WlVo4u Get the iOS app: http://apple.co/1HIO5J0</t>
  </si>
  <si>
    <t>https://i.ytimg.com/vi/-KkZlmt_2UM/maxresdefault.jpg</t>
  </si>
  <si>
    <t>aN4DZ67Ynrk</t>
  </si>
  <si>
    <t>2015-09-23T07:33:14Z</t>
  </si>
  <si>
    <t>23/9/15 7:33</t>
  </si>
  <si>
    <t>Improve Phase In Lean Six Sigma | Six Sigma Training Videos</t>
  </si>
  <si>
    <t>Certified Six Sigma Green Belt Certification Training: http://www.simplilearn.com/quality-management/six-sigma-green-belt-training?utm_campaign=Six-Sigma-Training-Video-NgBe3p7WaEs&amp;utm_medium=SC&amp;utm_source=youtube Introduction to Improve Phase The fifth lesson of the Lean Six Sigma Green Belt Course offered by Simplilearn. This lesson will focus on the improve phase of the DMAIC process. In the analyze phase, the data was analyzed and some patterns were found to identify where the problem lies. In this lesson, we will review the Improve phase to understand how to go about the improvements, their validation, etc. After completing this lesson, you will be able to: Describe the concepts of Design of Experiments (DOE) Explain the uses of Residuals Analysis and Box and Cox Transformation technique. Discuss the cause and effect matrix and the 5 why tool in root cause analysis Explain the Lean and Kaizen techniques. Design of Experiments: An Introduction Design of experiments or DOE consists of a series of planned and scientific experiments that test various input variables and their eventual impact on the output variable. For more updates on courses and tips follow us on: - Facebook : https://www.facebook.com/Simplilearn - Twitter: https://twitter.com/simplilearn Get the android app: http://bit.ly/1WlVo4u Get the iOS app: http://apple.co/1HIO5J0</t>
  </si>
  <si>
    <t>https://i.ytimg.com/vi/aN4DZ67Ynrk/maxresdefault.jpg</t>
  </si>
  <si>
    <t>cBWfcAty98o</t>
  </si>
  <si>
    <t>2015-09-23T07:07:59Z</t>
  </si>
  <si>
    <t>23/9/15 7:07</t>
  </si>
  <si>
    <t>Analyze Phase In Six Sigma | Six Sigma Green Belt Training</t>
  </si>
  <si>
    <t>The fourth lesson of the Lean Six Sigma Green Belt Course offered by Simplilearn. This lesson will cover the details of the analyze phase. In the Lean Six Sigma process, you begin with the define phase where you define the problem and then the current process performance is measured. Next is the analyze phase, where processes and data are analyzed to identify the root cause of the problem. Certified Six Sigma Green Belt Certification Training: http://www.simplilearn.com/quality-management/six-sigma-green-belt-training?utm_campaign=What-is-Define-Phase-of-Six-Sigma-eCoRaX2qVUs&amp;utm_medium=SC&amp;utm_source=youtube Analyze Phase #sixsigma #sixsigmagreenbelttraining #sixsigmatrainingvideos #sixsigmaexplained #sixsigmatutorial #sixsigmagreenbelt After completing this lesson you will be able to: -Explain the patterns of variation -Describe the classes of distributions -Discuss Multi-Vari studies and its causes -Explain correlation and its types -Discus the various hypothesis tests -Discuss the application of F-test, t-test, ANOVA and Chi-squared (Pronounce as: khai squared)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1H40M24S</t>
  </si>
  <si>
    <t>https://i.ytimg.com/vi/cBWfcAty98o/maxresdefault.jpg</t>
  </si>
  <si>
    <t>NgBe3p7WaEs</t>
  </si>
  <si>
    <t>2015-09-22T13:39:34Z</t>
  </si>
  <si>
    <t>22/9/15 13:39</t>
  </si>
  <si>
    <t>Measure Phase In Six Sigma | Six Sigma Training Videos</t>
  </si>
  <si>
    <t>Introduction to Measure Phase: The Measure phase is the second phase in a six sigma project. The key objective of the measure phase is to gather as much information as possible on the current processes. This involves three key tasks, i.e. (pronounced as â€œthat isâ€), creating a detailed process map, gathering baseline data, and summarizing and analyzing the data. Certified Six Sigma Green Belt Certification Training: https://www.simplilearn.com/quality-management/six-sigma-green-belt-training?utm_campaign=CSSGB-Measure-phase-NgBe3p7WaEs&amp;utm_medium=SC&amp;utm_source=youtube #sixsigma #sixsigmagreenbelttraining #sixsigmatrainingvideos #sixsigmaexplained #sixsigmatutorial #sixsigmagreenbelt Process Modeling: Process modeling refers to the visualization of a proposed system, layout, or other change in the process. Process modeling and simulation can determine the effectiveness or ineffectiveness of a new design or process. They can be done using process mapping and flow charts.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2H12S</t>
  </si>
  <si>
    <t>https://i.ytimg.com/vi/NgBe3p7WaEs/maxresdefault.jpg</t>
  </si>
  <si>
    <t>8rYaUxgfhHM</t>
  </si>
  <si>
    <t>2015-09-21T15:15:13Z</t>
  </si>
  <si>
    <t>21/9/15 15:15</t>
  </si>
  <si>
    <t>Identity And Access Management | CISSP Training Videos</t>
  </si>
  <si>
    <t>Domain 5 of the CISSP certification course offered by Simplilearn. This domain provides an introduction to the Identity and Access Management. CISSP Certification Training: http://www.simplilearn.com/it-security-management/cissp-certification-training?utm_campaign=Cissp-identity-accessmanagement-8rYaUxgfhHM&amp;utm_medium=SC&amp;utm_source=youtube #cissptrainingvideos2017 #cissp #cissptraining #cisspcertification #cissptrainingvideos #cissptutorial After completing this domain, you will be able to: Explain how to control physical and logical access to assets. Discuss how to manage identification and authentication of people and devices. Explain how to implement and manage authorization mechanisms. Discuss how to prevent or mitigate access control attacks. Importance of Identity and Access Management in Information Security.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PT1H31M8S</t>
  </si>
  <si>
    <t>https://i.ytimg.com/vi/8rYaUxgfhHM/maxresdefault.jpg</t>
  </si>
  <si>
    <t>n6S5wR-NDyc</t>
  </si>
  <si>
    <t>2015-09-21T14:24:40Z</t>
  </si>
  <si>
    <t>21/9/15 14:24</t>
  </si>
  <si>
    <t>Communications and Network Security | CISSP Training Videos</t>
  </si>
  <si>
    <t>Communication and Network Security Domain 4 of the CISSP certification course offered by Simplilearn. This domain provides an introduction to the Communications and Network Security. CISSP Certification Training: https://www.simplilearn.com/cyber-security/cissp-certification-training?utm_campaign=Cissp-communication-networking-n6S5wR-NDyc&amp;utm_medium=SC&amp;utm_source=youtube #cissptrainingvideos2017 #cissp #cissptraining #cisspcertification #cissptrainingvideos #cissptutorial After completing this domain, you will be able to: â— Describe the various secure network architectures and designs â— Recognize the importance of securing network components â— List the different secure communication channels â— List the common network attacks and the countermeasures Importance of Communication and Network Security At the Minnesota plant, a vendor who had visited the plant used his laptop to complete a few transactions. He connected to the wireless after taking approvals. He used his flash drive to take back up of the transactions. The flash drive had viruses and these entered the network through his laptop, causing the local server to crash. This had far-reaching effects. Watch full video for more information.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PT2H5M52S</t>
  </si>
  <si>
    <t>https://i.ytimg.com/vi/n6S5wR-NDyc/maxresdefault.jpg</t>
  </si>
  <si>
    <t>RgtbW1E5azs</t>
  </si>
  <si>
    <t>2015-09-21T10:26:20Z</t>
  </si>
  <si>
    <t>21/9/15 10:26</t>
  </si>
  <si>
    <t>Introduction To CISSP Certification Training | Simplilearn</t>
  </si>
  <si>
    <t>CISSP Certification Training: http://www.simplilearn.com/it-security-management/cissp-certification-training?utm_campaign=Cissp-Introduction-RgtbW1E5azs&amp;utm_medium=SC&amp;utm_source=youtube CISSPÂ® Certification Course offered by Simplilearn. Certified Information Systems Security Professional (CISSPÂ®) is an autonomous information security certification governed by International Information Systems Security Certification Consortium or (ISC)Â²Â®. A CISSPÂ® is an information assurance professional who defines the architecture, design, management, and/or controls that assure the security of business environments. For more updates on courses and tips follow us on: - Facebook : https://www.facebook.com/Simplilearn - Twitter: https://twitter.com/simplilearn Get the android app: http://bit.ly/1WlVo4u Get the iOS app: http://apple.co/1HIO5J0</t>
  </si>
  <si>
    <t>https://i.ytimg.com/vi/RgtbW1E5azs/maxresdefault.jpg</t>
  </si>
  <si>
    <t>sUrcMyLSX-E</t>
  </si>
  <si>
    <t>2015-09-19T11:49:30Z</t>
  </si>
  <si>
    <t>19/9/15 11:49</t>
  </si>
  <si>
    <t>ITIL Foundation Tips and Tricks | ITIL V3 Foundation Training</t>
  </si>
  <si>
    <t>The ITIL Foundation exam will review the details of each of these topics to ensure you understand the concepts processors and functions that cover at the foundation. For more details click here: https://www.simplilearn.com/it-service-management/itil-foundation-training?utm_campaign=ITIL-tips-Tricks-sUrcMyLSX-E&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sUrcMyLSX-E/maxresdefault.jpg</t>
  </si>
  <si>
    <t>aPUZdmEw1dU</t>
  </si>
  <si>
    <t>2015-09-19T11:36:23Z</t>
  </si>
  <si>
    <t>19/9/15 11:36</t>
  </si>
  <si>
    <t>Functions: Service Operations | ITIL V3 Foundation Training</t>
  </si>
  <si>
    <t>This lesson provides an overview of the functions associated with service operations. After completing this lesson, you will be able to explain the purpose and objective of the service desk function. You will also be able to describe the types of service desk functions. In addition, you will be able to identify the purpose, objective and role of functions such as technical management, application management and IT operations management. For more details click here: http://www.simplilearn.com/it-service-management/itil-foundation-training?utm_campaign=ITIL-Service-operationsFunctions-aPUZdmEw1dU&amp;utm_medium=SC&amp;utm_source=youtube For more updates on courses and tips follow us on: - Facebook : https://www.facebook.com/Simplilearn - Twitter: https://twitter.com/simplilearn Get the android app: http://bit.ly/1WlVo4u Get the iOS app: http://apple.co/1HIO5J0</t>
  </si>
  <si>
    <t>https://i.ytimg.com/vi/aPUZdmEw1dU/maxresdefault.jpg</t>
  </si>
  <si>
    <t>fn2Xae72wfw</t>
  </si>
  <si>
    <t>2015-09-19T11:11:44Z</t>
  </si>
  <si>
    <t>19/9/15 11:11</t>
  </si>
  <si>
    <t>Service Operation | ITIL V3 Foundation Training</t>
  </si>
  <si>
    <t>ITILÂ® Foundation Certification Training: http://www.simplilearn.com/it-service-management/itil-foundation-training?utm_campaign=ITIL-Service-operations-fn2Xae72wfw&amp;utm_medium=SC&amp;utm_source=youtube After completing this lesson, you will be able to: describe the purpose, objective and scope of service, Service Operationsâ€”Overview Service operations lifecycle phase is responsible for executing processes that optimize the cost and quality of services to the required standard. It is also responsible for supporting the business to meet its objectives. Purpose: Service operations has various purposes. It coordinates and carries out activities and processes. It delivers and manages services at agreed levels to meet business usersâ€™ and customersâ€™ requirements. It also manages technology that is used to deliver and support services. For more updates on courses and tips follow us on: - Facebook : https://www.facebook.com/Simplilearn - Twitter: https://twitter.com/simplilearn Get the android app: http://bit.ly/1WlVo4u Get the iOS app: http://apple.co/1HIO5J0</t>
  </si>
  <si>
    <t>https://i.ytimg.com/vi/fn2Xae72wfw/maxresdefault.jpg</t>
  </si>
  <si>
    <t>iMYmS_KmnQA</t>
  </si>
  <si>
    <t>2015-09-19T10:49:13Z</t>
  </si>
  <si>
    <t>19/9/15 10:49</t>
  </si>
  <si>
    <t>Service Transition Processes | Free ITIL V3 Foundation Training</t>
  </si>
  <si>
    <t>This lesson will help you understand the constituent processes of service transition. After completing this lesson, you will be able to: â€¢ describe the purpose, objective and scope of transition, planning and support; â€¢ explain the purpose, objective and scope of change management; â€¢ describe the concept of Service Asset and Configuration Management or SACM; â€¢ identify the purpose, objective and scope of Release and Deployment Management; and â€¢ Explain the purpose, objective and scope of knowledge management. ITILÂ® Foundation Certification Training: http://www.simplilearn.com/it-service-management/itil-foundation-training?utm_campaign=ITIL-Service-TransitionProcess-iMYmS_KmnQA&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iMYmS_KmnQA/maxresdefault.jpg</t>
  </si>
  <si>
    <t>GI71Lwc1uS4</t>
  </si>
  <si>
    <t>2015-09-19T10:27:43Z</t>
  </si>
  <si>
    <t>19/9/15 10:27</t>
  </si>
  <si>
    <t>Service Transition | ITIL Foundation V3 Training</t>
  </si>
  <si>
    <t>ITILÂ® Foundation Certification Training: http://www.simplilearn.com/it-service-management/itil-foundation-training?utm_campaign=ITIL-Service-Transition-GI71Lwc1uS4&amp;utm_medium=SC&amp;utm_source=youtube This unit includes two lessons and focuses on transition between the design phase and the operation phase of a service. It will help you to implement multiple changes to services through service transition. For more updates on courses and tips follow us on: - Facebook : https://www.facebook.com/Simplilearn - Twitter: https://twitter.com/simplilearn Get the android app: http://bit.ly/1WlVo4u Get the iOS app: http://apple.co/1HIO5J0</t>
  </si>
  <si>
    <t>https://i.ytimg.com/vi/GI71Lwc1uS4/maxresdefault.jpg</t>
  </si>
  <si>
    <t>2015-09-19T10:07:39Z</t>
  </si>
  <si>
    <t>19/9/15 10:07</t>
  </si>
  <si>
    <t>Service Strategy Concepts | ITIL V3 Foundation Training</t>
  </si>
  <si>
    <t>One of the key concepts in service strategy is to determine how to create service value. The two key elements that combine to provide service value are utility and warranty. Service Utility is the functionality offered by the product or service from the customer perspective. Warranty is a promise that the product or service will meet agreed requirements. http://www.simplilearn.com/it-service-management/itil-foundation-training?utm_campaign=ITIL-Service-Strategy--gdkB1lZqdU&amp;utm_medium=SC&amp;utm_source=youtube Watch full video for more information. For more updates on courses and tips follow us on: - Facebook : https://www.facebook.com/Simplilearn - Twitter: https://twitter.com/simplilearn Get the android app: http://bit.ly/1WlVo4u Get the iOS app: http://apple.co/1HIO5J0</t>
  </si>
  <si>
    <t>https://i.ytimg.com/vi/-gdkB1lZqdU/maxresdefault.jpg</t>
  </si>
  <si>
    <t>pqqe98Ge24s</t>
  </si>
  <si>
    <t>2015-09-19T09:29:01Z</t>
  </si>
  <si>
    <t>19/9/15 9:29</t>
  </si>
  <si>
    <t>Service Strategy | ITILÂ® V3 Foundation Training</t>
  </si>
  <si>
    <t>ITILÂ® Foundation Certification Training: http://www.simplilearn.com/it-service-management/itil-foundation-training?utm_campaign=ITIL-Service-Strategy-pqqe98Ge24s&amp;utm_medium=SC&amp;utm_source=youtube This unit includes three lessons. In this unit, you will be introduced to the first phase of the IT Service Management lifecycle, which is service strategy. Lesson Intro This lesson helps you understand what service strategy is, its importance and how it adds value to business. This lesson also focuses on classification of services based on the customer's requirement. For more updates on courses and tips follow us on: - Facebook : https://www.facebook.com/Simplilearn - Twitter: https://twitter.com/simplilearn Get the android app: http://bit.ly/1WlVo4u Get the iOS app: http://apple.co/1HIO5J0</t>
  </si>
  <si>
    <t>https://i.ytimg.com/vi/pqqe98Ge24s/maxresdefault.jpg</t>
  </si>
  <si>
    <t>6LcbrPx0UTo</t>
  </si>
  <si>
    <t>2015-09-19T08:41:01Z</t>
  </si>
  <si>
    <t>19/9/15 8:41</t>
  </si>
  <si>
    <t>Service Management Lifecycle Tutorial | ITIL Foundation Training</t>
  </si>
  <si>
    <t>This unit includes two lessons and provides an overview of the service management lifecycle. It will help you to provide appropriate service solutions to businesses, customers and users. ITILÂ® Foundation Certification Training: http://www.simplilearn.com/it-service-management/itil-foundation-training?utm_campaign=ITIL-Service-Managent-6LcbrPx0UTo&amp;utm_medium=SC&amp;utm_source=youtube Principles of IT Service Management This lesson covers the key concepts related to service management. We will also focus on the stakeholders associated with service management. After completing this lesson, you will be able to explain the concept of best practices and identify the stakeholders in service management. In addition, you will be able to describe service management roles and responsibilities. You will also be able to explain the types of service providers.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6LcbrPx0UTo/maxresdefault.jpg</t>
  </si>
  <si>
    <t>DMKKTOIfRzw</t>
  </si>
  <si>
    <t>2015-09-18T14:37:43Z</t>
  </si>
  <si>
    <t>18/9/15 14:37</t>
  </si>
  <si>
    <t>PRINCE2Â® Foundation Certification Training Videos | PRINCE2Â® Starting Up A Project | Simplilearn</t>
  </si>
  <si>
    <t>This PRINCE2Â® Foundation Training Video will help you understand the objective in starting up a project process, identifying the activities in starting up a project process and PRINCE2Â® recommendations for starting up a project process. This PRINCE2Â® Foundation Training Video will explain: 1. What is PRINCE2Â® - Starting up a Project Process 2. Purpose of Starting up a Project 3. Starting up a Project Process - Overview 4. Starting up a Project Process - Activities 5. Starting up a Project Process - Recommendations 6. Business Case The purpose of the starting up a project process is to ensure that the prerequisites for initiating a project are in place by answering the question: do we have a viable and worthwhile project?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Startup-project-DMKKTOIfRzw&amp;utm_medium=Tutorials&amp;utm_source=youtube To learn more about PEINCE2Â® framework and PRINCE2Â® Processes, check our PRINCE2Â® Certification Training : https://www.simplilearn.com/project-management/prince2-foundation-and-practitioner-certification-training?utm_campaign=Prince2-Startup-project-DMKKTOIfRzw&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MKKTOIfRzw/maxresdefault.jpg</t>
  </si>
  <si>
    <t>BtkR9tshtmk</t>
  </si>
  <si>
    <t>2015-09-18T14:05:22Z</t>
  </si>
  <si>
    <t>18/9/15 14:05</t>
  </si>
  <si>
    <t>PRINCE2Â® Foundation Training Videos | PRINCE2Â® Change Theme | PRINCE2Â® Certification | Simplilearn</t>
  </si>
  <si>
    <t>This PRINCE2Â® Foundation Training Video will explain the key terms of PRINCE2Â® Change theme and the approach to Change theme. You will also understand the roles and responsibilities in PRINCE2Â® Change theme. This PRINCE2Â® Foundation Training video will explain: 1. What is Change Theme 2. Purpose of PRINCE2Â® Change Theme 3. Types of Issues 4. PRINCE2Â® Approach to Change Theme 5. Configuration Management Strategy 6. Key Terms in PRINCE2Â® Change Theme 7. Configuration Management Procedure The purpose of PRINCE2Â® Change theme is identify, assess and control any potential and approved changes to the baseline. The key terms related to this Change theme are as follows: 1. Configuration management is the technical and administrative activity concerned with the creation, maintenance and controlled change of configuration throughout the life of a product. 2. A configuration item is an entity that is subject to configuration management. The entity may be a component of a product, a product or set of products that form a release. 3. A release is a complete and consistent set of products that are manages, tested and deployed as a single entity to be handed over to the users.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Certification-Training-Video-BtkR9tshtmk&amp;utm_medium=Tutorials&amp;utm_source=youtube To learn more about PEINCE2Â® framework and PRINCE2Â® Processes, check our PRINCE2Â® Certification Training : https://www.simplilearn.com/project-management/prince2-foundation-and-practitioner-certification-training?utm_campaign=Prince2-Foundation-Certification-Training-Video-BtkR9tshtmk&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tkR9tshtmk/maxresdefault.jpg</t>
  </si>
  <si>
    <t>IB6JKJEkNqs</t>
  </si>
  <si>
    <t>2015-09-18T13:20:39Z</t>
  </si>
  <si>
    <t>18/9/15 13:20</t>
  </si>
  <si>
    <t>PRINCE2Â® Foundation Training Videos |PRINCE2Â® Risk Theme | PRINCE2Â® Certification | Simplilearn</t>
  </si>
  <si>
    <t>This PRINCE2Â® Foundation Training Video will explain the key terms of PRINCE2Â® Risk theme and the approach to Risk theme. You will also understand the roles and responsibilities in PRINCE2Â® Risk theme. This PRINCE2Â® Foundation Training video will cover: 1. Purpose of PRINCE2Â® Risk Theme 2. Risk Management 3. Risk Management Procedure 4. Risk Identification Techniques 5. Threat and Opportunity Responses The purpose of the Risk Theme is to identify, asses and control uncertainty and as a result improve the ability of the project to succeed. A risk is an uncertain event or set of events that may have an effect on the achievement of objectives. The term risk management refers to the systematic application of procedures to the tasks of identifying and assessing risks, and then planning and implementing risk responses.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Course-raining-Video-Price2-Risk-Theme-IB6JKJEkNqs&amp;utm_medium=Tutorials&amp;utm_source=youtube To learn more about PEINCE2Â® framework and PRINCE2Â® Processes, check our PRINCE2Â® Certification Training : https://www.simplilearn.com/project-management/prince2-foundation-and-practitioner-certification-training?utm_campaign=Prince2-Foundation-Course-raining-Video-Price2-Risk-Theme-IB6JKJEkNqs&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B6JKJEkNqs/maxresdefault.jpg</t>
  </si>
  <si>
    <t>KIXaIC8scpU</t>
  </si>
  <si>
    <t>2015-09-18T12:57:08Z</t>
  </si>
  <si>
    <t>18/9/15 12:57</t>
  </si>
  <si>
    <t>PRINCE2Â® Foundation Training Videos | PRINCE2Â® Plan Theme | PRINCE2Â® Certification | Simplilearn</t>
  </si>
  <si>
    <t>This PRINCE2Â® Foundation Training Video will explain the key terms of PRINCE2Â® Plan theme and the approach to Plan theme. You will also understand the roles and responsibilities in PRINCE2Â® Plan theme. This PRINCE2Â® Foundation Training Video will explain: 1. Purpose of PRINCE2Â® Organization Theme 2. Levels of Plan 3. Exception Plan 4. PRINCE2Â® approach to Plans 5. Define and Analyze the Products 6. Analyze the Risks The purpose of PRINCE2Â® Plan theme is to facilitate communication and control by defining the means of delivering the product. A plan is a document describing how, when and by whom a specific target or set of targets is to be achieved. it is the backbone of the management information system required for any project. A plan requires approval and commitments of the relevant levels of the project management team.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Tutorial-Prince2-Plans-Theme-KIXaIC8scpU&amp;utm_medium=Tutorials&amp;utm_source=youtube To learn more about PEINCE2Â® framework and PRINCE2Â® Processes, check our PRINCE2Â® Certification Training : https://www.simplilearn.com/project-management/prince2-foundation-and-practitioner-certification-training?utm_campaign=Prince2-Foundation-Tutorial-Prince2-Plans-Theme-KIXaIC8scpU&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IXaIC8scpU/maxresdefault.jpg</t>
  </si>
  <si>
    <t>99l7LK68S5A</t>
  </si>
  <si>
    <t>2015-09-18T10:53:01Z</t>
  </si>
  <si>
    <t>18/9/15 10:53</t>
  </si>
  <si>
    <t>PRINCE2Â® Foundation Training Videos |PRINCE2Â® Quality Theme | PRINCE2Â® Certification | Simplilearn</t>
  </si>
  <si>
    <t>This PRINCE2Â® Foundation Training Video will explain the key terms of PRINCE2Â® Quality theme and the approach to Quality theme. You will also understand the roles and responsibilities in PRINCE2Â® Quality theme. This PRINCE2Â® Foundation Training video will explain the below topics: 1. Purpose of PRINCE2Â® Quality theme 2. Project Vs Quality assurance 3. PRINCE2Â® Quality Planning 4. PRINCE2Â® Quality Management Strategy 5. PRINCE2Â® Quality Review Techniques 6. Roles and responsibilities in Quality Theme The purpose of PRINCE2Â® Quality theme is to define and implement the means b which the project will create and verify products that are fit for purpose. It is based on the principles focus on products. Quality criteria is important to determine cost and delivery timelines. Quality planning is about defining the products required of the project, with their respective quality criteria, quality methods and quality responsibilities if those involved.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Online-Training-Video-Quality-Theme-Explained-99l7LK68S5A&amp;utm_medium=Tutorials&amp;utm_source=youtube To learn more about PEINCE2Â® framework and PRINCE2Â® Processes, check our PRINCE2Â® Certification Training : https://www.simplilearn.com/project-management/prince2-foundation-and-practitioner-certification-training?utm_campaign=Prince2-Foundation-Online-Training-Video-Quality-Theme-Explained-99l7LK68S5A&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42M6S</t>
  </si>
  <si>
    <t>https://i.ytimg.com/vi/99l7LK68S5A/maxresdefault.jpg</t>
  </si>
  <si>
    <t>rTtzWcHYyKA</t>
  </si>
  <si>
    <t>2015-09-18T07:18:19Z</t>
  </si>
  <si>
    <t>18/9/15 7:18</t>
  </si>
  <si>
    <t>This PRINCE2Â® Foundation Training Video will explain the key terms of PRINCE2Â® Organization theme and the approach to Organization theme. You will also understand the roles and responsibilities in PRINCE2Â® Organization theme. This PRINCE2Â® Foundation Training Video will explain: 1. What is PRINCE2Â® Organization Theme 2. Purpose of organization Theme 3. Project Interests 4. Role of a Project Manager 5. Role of Project Assurance 6. Working with a Project Team 7. Procedure for Stakeholder Management The purpose of PRINCE2Â® Organization theme is to define and establish the project's structure of accountability and responsibilities. The PRINCE2Â® principle of defined roles and responsibilities states that a PRINCE2Â® project will always have three primary categories of stakeholder. They are business, user and supplier.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Training-Video-Prince2-Themes-Explained-Organization-Theme-rTtzWcHYyKA&amp;utm_medium=Tutorials&amp;utm_source=youtube To learn more about PEINCE2Â® framework and PRINCE2Â® Processes, check our PRINCE2Â® Certification Training : https://www.simplilearn.com/project-management/prince2-foundation-and-practitioner-certification-training?utm_campaign=Prince2-Training-Video-Prince2-Themes-Explained-Organization-Theme-rTtzWcHYyKA&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TtzWcHYyKA/maxresdefault.jpg</t>
  </si>
  <si>
    <t>7Ypu0v349vg</t>
  </si>
  <si>
    <t>2015-09-18T06:20:42Z</t>
  </si>
  <si>
    <t>18/9/15 6:20</t>
  </si>
  <si>
    <t>PRINCE2Â® Foundation Training Videos | PRINCE2Â® Benefits | PRINCE2Â® Certification | Simplilearn</t>
  </si>
  <si>
    <t>This PRINCE2Â® Certification Training Video will give an overview of Simplilearn's PRINCE2Â® Certification course and will discuss about the PRINCE2Â® Certification exam outline and syllabus. This video will also explain all the PRINCE2Â® Principles and PRINCE2Â® themes in detail. This PRINCE2Â® Foundation Training Videos will explain the below topics: 1. PRINCE2Â® Certification exam outline 2. Challenges faced by organization during project management 3. Project Management methodology 4. Six variables of project 5. PRINCE2Â® benefits 6. PRINCE2Â® Principles 7. PRINCE2Â® Themes PRINCE2Â® is a project management methodology that includes four integrated elements of principles, themes, processes and the project environment. A PRINCE2Â® has defined tolerances for each project objective to establish limits of delegated authority.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certification-7Ypu0v349vg&amp;utm_medium=Tutorials&amp;utm_source=youtube To learn more about PEINCE2Â® framework and PRINCE2Â® Processes, check our PRINCE2Â® Certification Training : https://www.simplilearn.com/project-management/prince2-foundation-and-practitioner-certification-training?utm_campaign=Prince2-foundation-certification-7Ypu0v349vg&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Ypu0v349vg/maxresdefault.jpg</t>
  </si>
  <si>
    <t>0gf5iLTbiQM</t>
  </si>
  <si>
    <t>2015-09-14T13:41:14Z</t>
  </si>
  <si>
    <t>14/9/15 13:41</t>
  </si>
  <si>
    <t>Predictive Modelling Techniques | Data Science With R Tutorial</t>
  </si>
  <si>
    <t>This lesson will teach you Predictive analytics and Predictive Modelling Techniques. Watch the New Upgraded Video: https://www.youtube.com/watch?v=DtOYBxi4AIE After completing this lesson you will be able to: 1. Understand regression analysis and types of regression models 2. Know and Build a simple linear regression model 3. Understand and develop a logical regression 4. Learn cluster analysis, types and methods to form clusters 5. Know more series and its components 6. Decompose seasonal time series 7. Understand different exponential smoothing methods 8. Know the advantages and disadvantages of exponential smoothing 9. Understand the concepts of white noise and correlogram 10. Apply different time series analysis like Box Jenkins, AR, MA, ARMA etc 11. Understand all the analysis techniques with case studies Regression Analysis: â€¢ Regression analysis mainly focuses on finding a relationship between a dependent variable and one or more independent variables. â€¢ It predicts the value of a dependent variable based on one or more independent variables â€¢ Coefficient explains the impact of changes in an independent variable on the dependent variable. â€¢ Widely used in prediction and forecasting Data Science with R Language Certification Training: https://www.simplilearn.com/big-data-and-analytics/data-scientist-certification-r-tools-training?utm_campaign=Predictive-Analytics-0gf5iLTbiQM&amp;utm_medium=SC&amp;utm_source=youtube #datascience #datasciencetutorial #datascienceforbeginners #datasciencewithr #datasciencetutorialforbeginners #datasciencecourse The Data Science with R training course has been designed to impart an in-depth knowledge of the various data analytics techniques which can be performed using R. The course is packed with real-life projects, case studies, and includes R CloudLabs for practic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PT3H10M36S</t>
  </si>
  <si>
    <t>https://i.ytimg.com/vi/0gf5iLTbiQM/maxresdefault.jpg</t>
  </si>
  <si>
    <t>rqrrTfy-z-c</t>
  </si>
  <si>
    <t>2015-09-14T12:28:09Z</t>
  </si>
  <si>
    <t>14/9/15 12:28</t>
  </si>
  <si>
    <t>Basic Analytical Techniques | Data Science With R Tutorial</t>
  </si>
  <si>
    <t>Basic Analytical Techniques Using R tools. After completing this course you will be able to: Watch the New Upgraded Video: https://www.youtube.com/watch?v=_WyUme_H2ZQ 1. Get a basic introduction to R 2. Understand exploration of data 3. Explore data using R 4. Visualize data using R 5. Understand diagnostic analytics 6. Implementing diagnostic analytics using R 7. Understand these concepts with the help of case studies Data Science with R Language Certification Training: https://www.simplilearn.com/big-data-and-analytics/data-scientist-certification-r-tools-training?utm_campaign=R-Language-Training-rqrrTfy-z-c&amp;utm_medium=SC&amp;utm_source=youtube #datascience #datasciencetutorial #datascienceforbeginners #datasciencewithr #datasciencetutorialforbeginners #datasciencecourse The Data Science with R training course has been designed to impart an in-depth knowledge of the various data analytics techniques which can be performed using R. The course is packed with real-life projects, case studies, and includes R CloudLabs for practic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PT1H50M45S</t>
  </si>
  <si>
    <t>https://i.ytimg.com/vi/rqrrTfy-z-c/maxresdefault.jpg</t>
  </si>
  <si>
    <t>B-q1QR1mSQI</t>
  </si>
  <si>
    <t>2015-09-12T13:49:34Z</t>
  </si>
  <si>
    <t>CAPMÂ® Certification Course | CAPMÂ® Online Training and Certification</t>
  </si>
  <si>
    <t>http://www.simplilearn.com/project-management/capm-certification-training?utm_campaign=CAPM-NewIntro-B-q1QR1mSQI&amp;utm_medium=SC&amp;utm_source=youtube CAPM certification course offered by Simplilearn. By the end of this lesson you will be able to 1. Define CAPM and PMI, 2. Identify the application requirements for the CAPM examination 3. Identify the guidelines to fill up the CAPM application. 4. Describe the CAPM exam outline and syllabus This will help clarify the sequence in which some of the activities are carried out and understand these processes more holistically once you're through with CAPM lessons you can go ahead and take our online practice tests thank you and happy learning. For more updates on courses and tips follow us on: - Facebook : https://www.facebook.com/Simplilearn - Twitter: https://twitter.com/simplilearn Get the android app: http://bit.ly/1WlVo4u Get the iOS app: http://apple.co/1HIO5J0 PMI, PMBOK, PMP, PgMP, CAPM, PMI-RMP, and PMI-ACP are registered marks of the Project Management Institute, Inc</t>
  </si>
  <si>
    <t>https://i.ytimg.com/vi/B-q1QR1mSQI/maxresdefault.jpg</t>
  </si>
  <si>
    <t>Rl77ix5Uj2Y</t>
  </si>
  <si>
    <t>2015-09-12T12:54:49Z</t>
  </si>
  <si>
    <t>Introduction To CompTIA Network+ Certification Training | Simplilearn</t>
  </si>
  <si>
    <t>CompTIA Network+ Certification Training: http://www.simplilearn.com/it-hardware-and-networking/comptia-network-plus-training?utm_campaign=Comptia-networkPlus-NewIntro-Rl77ix5Uj2Y&amp;utm_medium=SC&amp;utm_source=youtube The CompTIA Network+ course from Simplilearn covers the objectives of the Network+ exam N10-006 and focuses mainly on the IT skills mostly used by the IT professionals. It also covers topics on troubleshooting, security knowledge, and security controls. For more updates on courses and tips follow us on: - Facebook : https://www.facebook.com/Simplilearn - Twitter: https://twitter.com/simplilearn Get the android app: http://bit.ly/1WlVo4u Get the iOS app: http://apple.co/1HIO5J0</t>
  </si>
  <si>
    <t>https://i.ytimg.com/vi/Rl77ix5Uj2Y/maxresdefault.jpg</t>
  </si>
  <si>
    <t>R2_76yzYnNw</t>
  </si>
  <si>
    <t>2015-09-11T10:45:34Z</t>
  </si>
  <si>
    <t>This Hadoop Ecosystem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nd-hadoop-Training-Video-R2_76yzYnNw&amp;utm_medium=Tutorials&amp;utm_source=youtube To gain in-depth knowledge of Big Data and Hadoop, check our Big Data Hadoop and Spark Developer Certification Training Course: http://www.simplilearn.com/big-data-and-analytics/big-data-and-hadoop-training?utm_campaign=Big-Data-and-hadoop-Training-Video-R2_76yzYnN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2_76yzYnNw/maxresdefault.jpg</t>
  </si>
  <si>
    <t>C3ilG2-tIn0</t>
  </si>
  <si>
    <t>2015-09-11T07:03:59Z</t>
  </si>
  <si>
    <t>HBase Tutorial For Beginners | HBase In Hadoop | Apache HBase Tutorial |Hadoop Tutorial |Simplilearn</t>
  </si>
  <si>
    <t>This Hbase tutorial for beginners will explain HBase architecture, HBase data model, Steps to install HBaseand how to insert data and query data from HBase. This HBase Tutorial will explain: 1. HBase Introduction 2. HBase Architecture 3. Data Storage in HBase 4. When to use HBase 5. HBase Installatio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base-Training-C3ilG2-tIn0&amp;utm_medium=Tutorials&amp;utm_source=youtube To gain in-depth knowledge of Big Data and Hadoop, check our Big Data Hadoop and Spark Developer Certification Training Course: http://www.simplilearn.com/big-data-and-analytics/big-data-and-hadoop-training?utm_campaign=Hbase-Training-C3ilG2-tIn0&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3ilG2-tIn0/maxresdefault.jpg</t>
  </si>
  <si>
    <t>dWLYM6s0hf0</t>
  </si>
  <si>
    <t>2015-09-10T18:41:42Z</t>
  </si>
  <si>
    <t>This Hive Tutorial for Beginners will help you understand what is Hive, Hive architecture and its compenents along with the basics of Hive programming. By end of this tutorial you will also understand the steps involed in Hive installation and Hive configuration. This Hadoop Hive Tutorial will explain: 1. Hive and its importance 2. Hive architecture and its various components 3. Identify the steps to install and configure hive 4. Describe the basics of hive programming #bigdata #bigdatatutorialforbeginners #bigdataanalytics #bigdatahadooptutorialforbeginners #bigdatacertification #HadoopTutorial Big Data and Analytics Articles - https://www.simplilearn.com/resources/big-data-and-analytics?utm_campaign=What-is-Big-Data-What-is-Hadoop-CKLzDWMsQGM&amp;utm_medium=Tutorials&amp;utm_source=youtube Check our Big Data Training Video Playlist: https://www.youtube.com/playlist?list=PLEiEAq2VkUUJqp1k-g5W1mo37urJQOdCZ Subscribe to Simplilearn channel for more Big Data and Hadoop Tutorials - https://www.youtube.com/user/Simplilearn?sub_confirmation=1 Big-Data and Hadoop Developer Certification Training: http://www.simplilearn.com/big-data-and-analytics/big-data-and-hadoop-training?utm_campaign=Hive-Tutorial-dWLYM6s0hf0&amp;utm_medium=Tutorials&amp;utm_source=youtube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PT38M3S</t>
  </si>
  <si>
    <t>https://i.ytimg.com/vi/dWLYM6s0hf0/maxresdefault.jpg</t>
  </si>
  <si>
    <t>62YFDnfU2Eo</t>
  </si>
  <si>
    <t>2015-09-10T18:40:39Z</t>
  </si>
  <si>
    <t>Pig Tutorial | Pig Latin Tutorial | Hadoop Pig Tutorial For Beginners | Pig Programming |Simplilearn</t>
  </si>
  <si>
    <t>This lesson will focus on Pig. By the end of this lesson you will be able to Explain the concepts of pig, Demonstrate the installation of a pig engine, Explain the prerequisites for preparation of environment for Pig Lati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ow-to-install-PIG-in-Hadoop-62YFDnfU2Eo&amp;utm_medium=Tutorials&amp;utm_source=youtube To gain in-depth knowledge of Big Data and Hadoop, check our Big Data Hadoop and Spark Developer Certification Training Course: http://www.simplilearn.com/big-data-and-analytics/big-data-and-hadoop-training?utm_campaign=How-to-install-PIG-in-Hadoop-62YFDnfU2E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2YFDnfU2Eo/maxresdefault.jpg</t>
  </si>
  <si>
    <t>fHWXRxB3UqU</t>
  </si>
  <si>
    <t>2015-09-10T18:39:19Z</t>
  </si>
  <si>
    <t>MapReduce Tutorial For Beginners | MapReduce In Hadoop | What is MapReduce |Simplilearn</t>
  </si>
  <si>
    <t>This MapReduce Tutorial will help you understand the concepts of MapReduce, Steps to install Hadoop in Ubuntu machine and explain the roles of user and system. You will learn the topics susch as MapReduce Analogy, Map Execution, MapReduce and associated tasks, MapReduce features along with MapReduce Demo. This MapReduce Tutorial will explain: 1. Explain the concepts of MapReduce 2. List the steps to install hadoop in Ubuntu machine 3. Explain the rules of user and system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mapreduce-fHWXRxB3UqU&amp;utm_medium=Tutorials&amp;utm_source=youtube To gain in-depth knowledge of Big Data and Hadoop, check our Big Data Hadoop and Spark Developer Certification Training Course: https://www.simplilearn.com/big-data-and-analytics/big-data-and-hadoop-training?utm_campaign=Hadoop-mapreduce-fHWXRxB3UqU&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HWXRxB3UqU/maxresdefault.jpg</t>
  </si>
  <si>
    <t>K3VoYweflHc</t>
  </si>
  <si>
    <t>2015-09-08T06:51:14Z</t>
  </si>
  <si>
    <t>Opportunity, Options &amp; Benefits Of Web Analytics | Web Analytics Tutorial</t>
  </si>
  <si>
    <t>Advanced Web Analytics Certification Training: http://www.simplilearn.com/digital-marketing/web-analytics-certification-training?utm_campaign=Web-Analytics-Training-Online-K3VoYweflHc&amp;utm_medium=SC&amp;utm_source=youtube In this video, Web Analytics Evangelist Avinash Kaushik provides an introduction to Web Analytics and covers the opportunity, options and benefits of Web Analytics. Web Analytics is an important piece to the puzzle when it comes to growing your business online. Understanding how visitors get to your website and what they do while they are there are critical components in maximizing your revenues. Gain the basics behind why Web Analytics is important, and start taking advantage of this information immediately. At the end of this video you will be able to: Explain why you need Web Analytics Define Web Analytics and associated concepts Prioritize Web Analytics tasks for your business For more updates on courses and tips follow us on: - Facebook : https://www.facebook.com/Simplilearn - Twitter: https://twitter.com/simplilearn Get the android app: http://bit.ly/1WlVo4u Get the iOS app: http://apple.co/1HIO5J0</t>
  </si>
  <si>
    <t>https://i.ytimg.com/vi/K3VoYweflHc/maxresdefault.jpg</t>
  </si>
  <si>
    <t>BO0gKzOMccM</t>
  </si>
  <si>
    <t>2015-09-08T05:30:32Z</t>
  </si>
  <si>
    <t>What is Conversion Optimization | Conversion Optimization Training Video</t>
  </si>
  <si>
    <t>Advanced Conversion Optimization Certification Training: http://www.simplilearn.com/digital-marketing/conversion-optimization-certification-training?utm_campaign=ConversionOptimization-coursevideos-BO0gKzOMccM&amp;utm_medium=SC&amp;utm_source=youtube In this video, Bryan Eisenberg provides an introduction to Conversion Optimization.Through Conversion Optimization, Bryan teaches you the in's and out's of landing page optimization, its benefits, and the steps to follow to continually improve conversion rates. Learn what it really means to focus on the consumer, and identify opportunities to create a positive online user experience that will motivate them to take action. Because bringing traffic to your site is only half the puzzle. Getting visitors to purchase, register, or otherwise engage is the next step. In this video you will learn to: Focus on continually improving your user's experience Balance your data to make better decisions Optimize your site for users and test your strategies Design models and tests for different types of personas Improve your corporate metabolism and boost profits For more updates on courses and tips follow us on: - Facebook : https://www.facebook.com/Simplilearn - Twitter: https://twitter.com/simplilearn Get the android app: http://bit.ly/1WlVo4u Get the iOS app: http://apple.co/1HIO5J0</t>
  </si>
  <si>
    <t>https://i.ytimg.com/vi/BO0gKzOMccM/maxresdefault.jpg</t>
  </si>
  <si>
    <t>6EDlKEHxcoU</t>
  </si>
  <si>
    <t>2015-09-07T14:22:51Z</t>
  </si>
  <si>
    <t>Social Media Tutorial Video | Social Media Online Video Training</t>
  </si>
  <si>
    <t>http://www.simplilearn.com/sales-and-marketing/social-media-certification-training?utm_source=youtube&amp;utm_medium=SC&amp;utm_campaign=socialmedia-training-l1-6EDlKEHxcoU. In this 2nd lesson you'll learn about different social media channels. One of the most important use of Social Media is content marketing through blogs which also help link building, soft-sell, deep topical links, resource, engagement and many more. Blogs help people with the following path: - Educate - Motivate - Congregate Popular channels of social media are as : - Facebook - Twitter - Pinterest - Google+ - Instagram Social reviews: Social media is also a platform used to provide and get reviews for a particular product OR a company or services. It has become one of the powerful channel to use for getting feedback, providing experiences and Online Reputation Management (ORM) You dont need to be on all of them. You need to be only on those channels that has the customers you are looking for. For more updates on courses and tips follow us on: - Facebook : https://www.facebook.com/Simplilearn - Twitter: https://twitter.com/simplilearn Get the android app: http://bit.ly/1WlVo4u Get the iOS app: http://apple.co/1HIO5J0</t>
  </si>
  <si>
    <t>https://i.ytimg.com/vi/6EDlKEHxcoU/maxresdefault.jpg</t>
  </si>
  <si>
    <t>IhI1HKJUbic</t>
  </si>
  <si>
    <t>2015-09-07T13:25:34Z</t>
  </si>
  <si>
    <t>Online Social Media Training Video | The Importance of Social Media</t>
  </si>
  <si>
    <t>http://www.simplilearn.com/sales-and-marketing/social-media-certification-training?utm_source=youtube&amp;utm_medium=SC&amp;utm_campaign=socialmedia-training-l1-IhI1HKJUbic. Social Media is basically people connecting with each other to share resources, thoughts &amp; media. Social Media is one of the primary channel for Digital Marketing. It brings business &amp; consumers together. You can establish a direct connection and listen to the consumers and make it more of a personal engagement. Social Media is an important channel to engage with your consumers and to observe and listen to their queries and in the end get conversions. And above all its FREE! For more updates on courses and tips follow us on: - Facebook : https://www.facebook.com/Simplilearn - Twitter: https://twitter.com/simplilearn Get the android app: http://bit.ly/1WlVo4u Get the iOS app: http://apple.co/1HIO5J0</t>
  </si>
  <si>
    <t>https://i.ytimg.com/vi/IhI1HKJUbic/maxresdefault.jpg</t>
  </si>
  <si>
    <t>hNDktpZKtLk</t>
  </si>
  <si>
    <t>2015-09-07T09:50:37Z</t>
  </si>
  <si>
    <t>Introduction To PPC Certification Training | Simplilearn</t>
  </si>
  <si>
    <t>In this video, Brad Geddes provides an introduction to pay per click (PPC) advertising. Pay-Per-Click advertising enables marketers to target exactly the types of audiences who are interested in their products and services. At the end of this video you will be able to: Define the three R's of PPC advertising Name the e goals of PPC campaigns Explain the definition of PPC advertising Benefit from PPC advertising Advanced Pay Per Click (PPC) Certification Training: http://www.simplilearn.com/digital-marketing/pay-per-click-ppc-certification-training?utm_campaign=What-is-Pay-Per-Click-hNDktpZKtLk&amp;utm_medium=SC&amp;utm_source=youtube For more updates on courses and tips follow us on: - Facebook : https://www.facebook.com/Simplilearn - Twitter: https://twitter.com/simplilearn Get the android app: http://bit.ly/1WlVo4u Get the iOS app: http://apple.co/1HIO5J0</t>
  </si>
  <si>
    <t>https://i.ytimg.com/vi/hNDktpZKtLk/maxresdefault.jpg</t>
  </si>
  <si>
    <t>Qy1VVQQKTY4</t>
  </si>
  <si>
    <t>2015-09-07T07:13:19Z</t>
  </si>
  <si>
    <t>Introduction To SEO Certification Training | Simplilearn</t>
  </si>
  <si>
    <t>Advanced Search Engine Optimization (SEO) Certification Training: http://www.simplilearn.com/digital-marketing/search-engine-optimization-seo-certification-training?utm_campaign=Online-SEO-Training-Qy1VVQQKTY4&amp;utm_medium=SC&amp;utm_source=youtube What is SEO? - Search Engine Optimization / SEO is the process of improving the visibility of a website/webpages in a search engine's "natural" or un-paid ("organic") search results. SEO comprises of On Page Optimization &amp; Link Building techniques. SEO has evolved a lot since it's beginning and has become more complex. Steps in SEO: - Keyword Research - On Page Optimization - Content Optimization - Link Building - Website analysis - Reporting and Analytics For more updates on courses and tips follow us on: - Facebook : https://www.facebook.com/Simplilearn - Twitter: https://twitter.com/simplilearn Get the android app: http://bit.ly/1WlVo4u Get the iOS app: http://apple.co/1HIO5J0</t>
  </si>
  <si>
    <t>https://i.ytimg.com/vi/Qy1VVQQKTY4/maxresdefault.jpg</t>
  </si>
  <si>
    <t>pymZel4iwbg</t>
  </si>
  <si>
    <t>2015-09-03T06:59:45Z</t>
  </si>
  <si>
    <t>7 Best Practices of PPC That Will Destroy Your Account | Simplilearn Webinar</t>
  </si>
  <si>
    <t>Advanced Pay Per Click (PPC) Certification Training: http://www.simplilearn.com/digital-marketing/pay-per-click-ppc-certification-training In this webinar, Larry Kim â€“ Founder / CTO, WordStream and Brad Geddes â€“ Author, Advanced google AdWords &amp; PPC Faculty Chair, Market Motive talk about seven Pay Per Click (PPC) so called â€œBest Practicesâ€ that can potentially destroy your account. Pay Per Click is an effective internet advertising model used to direct traffic to websites, where the advertisers pay the publisher or the website owner when the advertisement is clicked. For more updates on courses and tips follow us on: - Facebook : https://www.facebook.com/Simplilearn - Twitter: https://twitter.com/simplilearn Get the android app: http://bit.ly/1WlVo4u Get the iOS app: http://apple.co/1HIO5J0</t>
  </si>
  <si>
    <t>PT1H16M12S</t>
  </si>
  <si>
    <t>https://i.ytimg.com/vi/pymZel4iwbg/maxresdefault.jpg</t>
  </si>
  <si>
    <t>_mqc5diOQAI</t>
  </si>
  <si>
    <t>2015-09-03T06:55:44Z</t>
  </si>
  <si>
    <t>Pivot Tables For The Search Marketer | Simplilearn Webinar</t>
  </si>
  <si>
    <t>Advanced Pay Per Click (PPC) Certification Training: http://www.simplilearn.com/digital-marketing/pay-per-click-ppc-certification-training?utm_campaign=Pivot-Tables-_mqc5diOQAI&amp;utm_medium=SC&amp;utm_source=youtube In this webinar, Brad Geddes â€“ Author, Advanced google AdWords &amp; PPC Faculty Chair, Market Motive talks about the use of Pivot Tables for marketers focusing on search and Pay Per Click (PPC). Pay Per Click is an effective internet advertising model used to direct traffic to websites, where the advertisers pay the publisher or the website owner when the advertisement is clicked. For more updates on courses and tips follow us on: - Facebook : https://www.facebook.com/Simplilearn - Twitter: https://twitter.com/simplilearn Get the android app: http://bit.ly/1WlVo4u Get the iOS app: http://apple.co/1HIO5J0</t>
  </si>
  <si>
    <t>PT1H1M42S</t>
  </si>
  <si>
    <t>https://i.ytimg.com/vi/_mqc5diOQAI/maxresdefault.jpg</t>
  </si>
  <si>
    <t>E6eTzSqZ7ZM</t>
  </si>
  <si>
    <t>2015-08-27T05:07:16Z</t>
  </si>
  <si>
    <t>27/8/15 5:07</t>
  </si>
  <si>
    <t>An Introduction to PPC Foundations by Brad Geddes | What is Pay Per Click?</t>
  </si>
  <si>
    <t>www.simplilearn.com/digital-marketing/pay-per-click-ppc-foundation-training?utm_campaign=PPCfoundations-E6eTzSqZ7ZM&amp;utm_medium=SC&amp;utm_source=youtube Brad Geddes, Founder of Certified Knowledge, and the author of 'Advanced Google Adwords', and the PPC faculty chair at Market Motive. Welcome to the foundations or paid search. This video which can explain what is PPC. Often known as pay per click, Payed Search or even SEM for search engine marketing. So PPC is really be act of buying traffic on search engines such as Bing or google.com, ask.com, Yahoo etc. In lot of companies this is a primary metric for new customer acquisition. You covered on a search before on Google or Bing you've seen as response results at the top of the pages. Each of the ad would talking about the search ads is often the very first parts of a search engine result page that a user sees when conducting a search. Now often advertisers want to know, how big a channel really is and how much traffic can they get from any advertising media will look at Search, searching compasses a little more than 6 billion search queries every single day. The largest search engines are Bing, Yahoo and Google. And the golden is to take some research relevant to your business and bring traffic to your website you can get customers. Here ads can also be shown across the Display Network. Display Network or other sites that show ads on them and a partner with Google or Bing to display advertisements. Which is commonly news sites in maybe things even social sites such as Facebook and these sites then are places that you can show your ads on search, but are more can to banner type ad you seen. These maybe text ads 3d images they might even be video ads. And you can choose to have them displayed, based upon words user interest and contextual targeting methods and even things such as remarketing which is where someone does a particular behavior on your website already and then you so add back across its network to them so for instance you might be looking at vacation getaway packages and then you're thinking about it considering it but then you leave the Site ok now you're over here getting about a new computer something totally different on a different website. But because you did specific actions on their site they might show you ads on this third party site about getaway packages. When you look across the Display Network thereâ€™s a lot of different very specific way you can read users that are not quite search. Search is a very relevant based industry, but it comes pretty close to certain you combine all the options and so by looking at both search and display across paid search you can be incredibly specific of when you want a user to see your ad, where their based and then what conditions are involved, that making a display to anyone user. Now paid for it is an option based system so every time a search happens when an options run to decide where your ads will be displayed, no paid search is called paid search did you pay for the traffic however you only pay for traffic that comes to your website. So what's free to have your ad displayed you only pay when you get traffic from a search engine to your websites. For more updates on courses and tips follow us on: - Facebook : https://www.facebook.com/Simplilearn - Twitter: https://twitter.com/simplilearn Get the android app: http://bit.ly/1WlVo4u Get the iOS app: http://apple.co/1HIO5J0</t>
  </si>
  <si>
    <t>https://i.ytimg.com/vi/E6eTzSqZ7ZM/maxresdefault.jpg</t>
  </si>
  <si>
    <t>HbyKd588sxw</t>
  </si>
  <si>
    <t>An introduction to Conversion Optimization by Bryan Eisenberg</t>
  </si>
  <si>
    <t>www.simplilearn.com/digital-marketing/conversion-optimization-foundation-training?utm_campaign=conversionoptimizationfoundations-HbyKd588sxw&amp;utm_medium=SC&amp;utm_source=youtube Bryan Eisenberg, Conversion Optimization Consultant, author of the book â€˜Always Be Testing â€˜and Conversion Optimization faculty chair, at Market Motive. Welcome to conversion optimization foundations of Bryan Eisenberg, in this video know the basics and the benefits of conversion optimization, Conversion rate optimization: Increasing the percentage of visitors who convert into customers. Take existing marketing techniques and make them more effectiveness. Let's imagine you have two different websites people have 10,000 visitors in the year, at the end of the year you've converted two percent of them that means you end up with two hundred customers. To enter orders but 9800 of customers never decided to purchase from you. But site two started working on the principles of conversion optimization that you're going to learn in this series. What they've been able to do is increase your conversion rate by about five percent every month so at the end of the year increase your conversion rate by 50 percent that meet at the end of that year close to 300 orders again a 50% increase in sales. Not because they drove in more traffic through SEO or PPC, not because they increased their level of engagement content marketing social media, not because they sent out more emails. They have done exactly same efforts all they've done is taking the time to understand their customers, do maybe a little bit of a/b testing some usability testing and just approved a creative in the customer experience to get huge gains. Learn what is conversion Trinity? This is very simple principle that is been developed that you can go ahead and apply to help you identify what you can do it to improve your ads, as well as a company. The principles such as scent, Scent is something that was first discovered in 1995, the fundamental principles of online experiences yet it is underutilized thing by most markers. The user experience world knows about it it's time you did. We learn things about how to a/b tests and is so many things that you can do with testing. The thing is the small efforts a small changes can have a huge impact as long as you keep applying over and over again overtime. Right this incremental change that's what conversion optimizations about. But using the exact same techniques that you were doing but just improving them. Picking a second guess was not always do we have to be a hundred percent right, we can find ways to improve were doing. For more updates on courses and tips follow us on: - Facebook : https://www.facebook.com/Simplilearn - Twitter: https://twitter.com/simplilearn Get the android app: http://bit.ly/1WlVo4u Get the iOS app: http://apple.co/1HIO5J0</t>
  </si>
  <si>
    <t>https://i.ytimg.com/vi/HbyKd588sxw/maxresdefault.jpg</t>
  </si>
  <si>
    <t>StJBJ5qt7iI</t>
  </si>
  <si>
    <t>An introduction to SEO Foundations by Danny Dover | Search Engine Optimization Training</t>
  </si>
  <si>
    <t>http://www.simplilearn.com/digital-marketing/search-engine-optimization-seo-foundation-training?utm_campaign=SEO-foundations-StJBJ5qt7iI&amp;utm_medium=SC&amp;utm_source=youtube Danny Dover is the author of the bestselling book â€˜SEO Secretsâ€™. He was the former LEAD SEO at MOZ. And now the SEO faculty co-chair at Market Motive. The best way to understand the complex field of knowledge like SEO is to first understand the incentives of the major players so for SEO. This turns out to be very easy to major players of SEO users to humans around the world who are using search engines every day. The Three Players: Lets Identify the incentives of the major parties: The Users: the hundreds of millions of people who search online, and this audience drives the entire profession of SEO. Search Engines: Technologies owned by technology companies, enable users to find relevant information. SEOs: Search engine optimization and search engine optimizer, Focus on influencing organic search engine rankings. Incentives of Major Players: What does each party want? Users will search for the information and they need relevant results. Search Engines will provide the relevant results to users and sell ads to advertisers. And they need to attract a large audience of users and to make money from advertisements. SEOs will influence organic rankings and they show their information to searchers. Whatâ€™s important for SEO is to work on getting their information or more often their client information to the top of search engines so that they're relevant information is shown to the world audience of searchers. For more updates on courses and tips follow us on: - Facebook : https://www.facebook.com/Simplilearn - Twitter: https://twitter.com/simplilearn Get the android app: http://bit.ly/1WlVo4u Get the iOS app: http://apple.co/1HIO5J0</t>
  </si>
  <si>
    <t>https://i.ytimg.com/vi/StJBJ5qt7iI/maxresdefault.jpg</t>
  </si>
  <si>
    <t>BuEYkI2_b5I</t>
  </si>
  <si>
    <t>2015-08-27T05:05:46Z</t>
  </si>
  <si>
    <t>27/8/15 5:05</t>
  </si>
  <si>
    <t>Introduction To Web Analytics Certification Training | Simplilearn</t>
  </si>
  <si>
    <t>Advanced Web Analytics Certification Training: http://www.simplilearn.com/digital-marketing/web-analytics-certification-training?utm_campaign=Web-Analytics-BuEYkI2_b5I&amp;utm_medium=SC&amp;utm_source=youtube Welcome to the web analytics course!! Simplilearn is very excited to cover the basics, when it comes to web analytics in the very first one perhaps is, why you need to do analytics if you're doing anything on the web. In the past, we operated based on assumptions and faith, not on hard data. For more updates on courses and tips follow us on: - Facebook : https://www.facebook.com/Simplilearn - Twitter: https://twitter.com/simplilearn Get the android app: http://bit.ly/1WlVo4u Get the iOS app: http://apple.co/1HIO5J0</t>
  </si>
  <si>
    <t>https://i.ytimg.com/vi/BuEYkI2_b5I/maxresdefault.jpg</t>
  </si>
  <si>
    <t>KqAI8P51AG0</t>
  </si>
  <si>
    <t>2015-08-21T07:58:15Z</t>
  </si>
  <si>
    <t>21/8/15 7:58</t>
  </si>
  <si>
    <t>Salesforce Certification Training | Salesforce Tutorials For Beginners | Simplilearn</t>
  </si>
  <si>
    <t>This Salesforce Training Webinar will help you understand how Salesforce is ultimate career booster for IT, Sales and Marketing. You will learn the Roadmap to Salesforce Success. Subscribe to Simplilearn channel for more Salesforce Training Vides For Beginners - https://www.youtube.com/user/Simplilearn?sub_confirmation=1 Salesforce Articles - https://www.simplilearn.com/resources/salesforce-training?utm_source=youtube&amp;utm_medium=Tutorials&amp;utm_campaign=salesforce-webinar-KqAI8P51AG0 Check our Salesforce Training Videos For Beginners Playlist: https://www.youtube.com/watch?v=7K42geizQCI&amp;list=PLEiEAq2VkUUK0x8URvIzHZ3_JYTdHxTAd To gain in-depth knowledge of Salesforce, check our Salesforce Administrator Training &amp; App Builder (Developer) Certification Training: http://www.simplilearn.com/sales-and-marketing/salesforce-administrator-and-developer-training?utm_source=youtube&amp;utm_medium=Tutorials&amp;utm_campaign=salesforce-webinar-KqAI8P51AG0 #salesforce #salesforcetrainingvideosforbeginners #salesforcedevelopertrainingvideosforbeginners #salesforceadministratortraining #salesforcetutorial #saleslightningVideosForBeginners This webinar talks about Salesforce &amp; how Salesforce Certification validates the proficiency of a professional in using CRM tools from Salesforce to improve business productivity and sales pipeline. Salesforce Developer and Salesforce Administrator online tutorials from Simplilearn will enable you to perform data collaboration between multiple departments and centralization of business information systems and is a career booster for IT, Sales &amp; Marketing department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qAI8P51AG0/maxresdefault.jpg</t>
  </si>
  <si>
    <t>qttRdmpScHU</t>
  </si>
  <si>
    <t>2015-08-20T12:47:35Z</t>
  </si>
  <si>
    <t>20/8/15 12:47</t>
  </si>
  <si>
    <t>How Can Salesforce Help To Transform Business Into A Sales Powerhouse</t>
  </si>
  <si>
    <t>This video will help you understand what is SalesForce and how it can help transform businesses. SalesForce CRM will help to transform your organization to become a sales powerhouse by managing customer information for lead management, sales forecasting and conversions. Salesforce knowledge attained through hands-on online tutorials on SalesForce Developer(now AppBuilder) and SalesForce Administrator from Simplilearn will enable you to efficiently use CRM tools from SalesForce (e.g. Chatter Data Model) for collaborating business data and making it accessible from anywhere. This will help business users to track deals and critical projects, as well as act on critical updates from remote locations thereby improving overall organizational business performance. Want to get salesforce certified and help your business grow? Click here: http://www.simplilearn.com/virtualization-and-cloud-computing/salesforce-administrator-and-developer-training?utm_source=youtube&amp;utm_campaign=salesforceCRM&amp;utm_medium=SC For more updates on courses and tips follow us on: - Facebook : https://www.facebook.com/Simplilearn - Twitter: https://twitter.com/simplilearn Get the android app: http://bit.ly/1WlVo4u Get the iOS app: http://apple.co/1HIO5J0</t>
  </si>
  <si>
    <t>PT1H6M39S</t>
  </si>
  <si>
    <t>https://i.ytimg.com/vi/qttRdmpScHU/maxresdefault.jpg</t>
  </si>
  <si>
    <t>IHByzoT7DrM</t>
  </si>
  <si>
    <t>2015-08-13T13:56:23Z</t>
  </si>
  <si>
    <t>13/8/15 13:56</t>
  </si>
  <si>
    <t>Simplilearn's All Access Online Classroom Season Pass</t>
  </si>
  <si>
    <t>Looking for certification or domain expertise? Simplilearn gives you the best of both worlds with our online classroom season pass. This one pass is your ticket for 90 days to more than 25 courses in over 120 batches. So if you are looking to get certified use our season pass to get there as with the season pass you can attend our online classrooms multiple times with multiple trainers. Be it PMP, ITIL, big data or LSSGB. Get the Online Classroom Season Pass here: https://www.simplilearn.com/all-online-classroom-course-access?utm_source=youtube&amp;utm_medium=organic&amp;utm_campaign=channel_intro_video No matter what you choose the season pass will guarantee you access to all of our high quality courses and our online classroom batches that are guaranteed to run on weekdays and on weekends. Your season pass will also help you connect to peers and experts across the globe who are in Simplilearn community and reach out to our 24 X 7 live support. What's more, you can now download our app and run on the go and the best part is that you get all of this at the price of a single course coupled with our seven days money back guarantee. It canâ€™t get better than this so don't wait get the season pass to your career. Upgrade now! For more updates on courses and tips follow us on: - Facebook : https://www.facebook.com/Simplilearn - Twitter: https://twitter.com/simplilearn Get the android app: http://bit.ly/1WlVo4u Get the iOS app: http://apple.co/1HIO5J0</t>
  </si>
  <si>
    <t>https://i.ytimg.com/vi/IHByzoT7DrM/maxresdefault.jpg</t>
  </si>
  <si>
    <t>nMbqZfCGbkI</t>
  </si>
  <si>
    <t>2015-08-05T09:39:04Z</t>
  </si>
  <si>
    <t>Introduction To Data Science With R, SAS &amp; Excel | Simplilearn</t>
  </si>
  <si>
    <t>This comprehensive training in Data Science comprises of the three most popular languages utilized in the industry: R, SAS and Excel. It is an all-in-one package for aspiring professionals to gain expertise in R programming language, SAS , MS Excel and essential statistical techniques. Being a data scientist opens up a plethora of career opportunities in almost every industry and vertical. Possessing this coveted skill makes it easier for an aspirant to switch to his/her industry or function of choice. Learn more on this training here: http://www.simplilearn.com/big-data-and-analytics/data-scientist-certification-sas-r-excel-training?utm_source=youtube&amp;utm_medium=organic&amp;utm_campaign=data-scientist-r-sas-excel For more updates on courses and tips follow us on: - Facebook : https://www.facebook.com/Simplilearn - Twitter: https://twitter.com/simplilearn For more updates on courses and tips follow us on: - Facebook : https://www.facebook.com/Simplilearn - Twitter: https://twitter.com/simplilearn Get the android app: http://bit.ly/1WlVo4u Get the iOS app: http://apple.co/1HIO5J0</t>
  </si>
  <si>
    <t>https://i.ytimg.com/vi/nMbqZfCGbkI/maxresdefault.jpg</t>
  </si>
  <si>
    <t>I9Spy0PY-kg</t>
  </si>
  <si>
    <t>2015-08-05T09:31:34Z</t>
  </si>
  <si>
    <t>Introduction to Content Marketing Certification Training | What is Content Marketing | Simplilearn</t>
  </si>
  <si>
    <t>Enroll for Content Marketing training here: http://www.simplilearn.com/sales-and-marketing/content-marketing-certification-training?utm_source=youtube&amp;utm_medium=organic&amp;utm_campaign=content-mktng Content Marketing is aimed at writing articles to build authority and to generate inbound links. This is achieved through generating Social Media blog posts, writing LinkedIn articles and creating content for Facebook posts, online journals, magazines, and even digital newspapers. SimpliearnÃ¢â‚¬â„¢s Content Marketing certification course takes a participant through all the aspects of Content Marketing- from identifying avenues to developing content to measuring results. This online course teaches participants the essentials of planning and executing content marketing activity as well as how to measure its impact. Learn more about Content Marketing course here: http://www.simplilearn.com/sales-and-marketing/content-marketing-certification-training?utm_source=youtube&amp;utm_medium=organic&amp;utm_campaign=content-mktng For more updates on courses and tips follow us on: - Facebook : https://www.facebook.com/Simplilearn - Twitter: https://twitter.com/simplilearn Get the android app: http://bit.ly/1WlVo4u Get the iOS app: http://apple.co/1HIO5J0</t>
  </si>
  <si>
    <t>https://i.ytimg.com/vi/I9Spy0PY-kg/maxresdefault.jpg</t>
  </si>
  <si>
    <t>C1PqHCrYVII</t>
  </si>
  <si>
    <t>2015-08-05T08:19:46Z</t>
  </si>
  <si>
    <t>Introduction to Mobile Marketing Certification Training | Simplilearn</t>
  </si>
  <si>
    <t>Mobile Marketing is the use of the mobile medium as a means of marketing communication. Learn more about the training here: http://www.simplilearn.com/sales-and-marketing/mobile-marketing-certification-training?utm_source=youtube&amp;utm_medium=organic&amp;utm_campaign=mobile-mktng SimplilearnÃ¢â‚¬â„¢s Mobile Marketing certification course prepare participants to learn the best practices for interacting with the mobile consumer; security and privacy issues, social integration, asking the right questions, and launching mobile campaigns that impact sales and brand loyalty. Through this certification course, participants will be better equipped to reap the benefits of marketing through the ever-growing mobile channel. For more updates on courses and tips follow us on: - Facebook : https://www.facebook.com/Simplilearn - Twitter: https://twitter.com/simplilearn Get the android app: http://bit.ly/1WlVo4u Get the iOS app: http://apple.co/1HIO5J0</t>
  </si>
  <si>
    <t>https://i.ytimg.com/vi/C1PqHCrYVII/maxresdefault.jpg</t>
  </si>
  <si>
    <t>cOCWyVpn6BI</t>
  </si>
  <si>
    <t>2015-08-05T08:08:48Z</t>
  </si>
  <si>
    <t>Introduction to Search Engine Optimization (SEO) Certification Training</t>
  </si>
  <si>
    <t>Search Engine Optimization (SEO) is a technique which helps increasing the visibility, rankings and relevance of the websites in search engine results. Simplilearnâ€™s SEO training enable participants to improve the visibility of the websites and escalate traffic with the proper usage white hat ethical SEO practices. Learn more here: http://www.simplilearn.com/sales-and-marketing/search-engine-optimization-seo-certification-training?utm_source=youtube&amp;utm_medium=organic&amp;utm_campaign=SEO Statistics from Naukri.com show that, over 16,000 Web Marketing posts remain vacant in India and employers are looking for worthy candidates As the field of SEO marketing and the skilled SEO practitioners become more and more sophisticated, SEO job seekers are in fierce competition to rise to the top of their field. An SEO certification can give participants the credibility which they need to stand above the rest For more updates on courses and tips follow us on: - Facebook : https://www.facebook.com/Simplilearn - Twitter: https://twitter.com/simplilearn Get the android app: http://bit.ly/1WlVo4u Get the iOS app: http://apple.co/1HIO5J0</t>
  </si>
  <si>
    <t>https://i.ytimg.com/vi/cOCWyVpn6BI/maxresdefault.jpg</t>
  </si>
  <si>
    <t>GLKn0Yv5Lw8</t>
  </si>
  <si>
    <t>2015-08-05T07:49:56Z</t>
  </si>
  <si>
    <t>Introduction to Pay Per Click (PPC) Certification Training</t>
  </si>
  <si>
    <t>Enroll for PPC Training: http://www.simplilearn.com/sales-and-marketing/pay-per-click-ppc-certification-training?utm_source=youtube&amp;utm_medium=organic&amp;utm_campaign=ppc Pay per click is an internet marketing model used on websites in which advertisers pay their hosts only when their ad is clicked. It also focuses on optimising ad spends and maximising Click-through rate (CTR) and conversion. Simplileanâ€™s PPC certification course is tailor-made to educate and train participants in the online marketing discipline of PPC and Paid Search. This curriculum includes nine sections, covering initial comprehensive campaign setup, campaign economics, landing pages, managing campaigns, and advanced PPC concepts. For more updates on courses and tips follow us on: - Facebook : https://www.facebook.com/Simplilearn - Twitter: https://twitter.com/simplilearn Get the android app: http://bit.ly/1WlVo4u Get the iOS app: http://apple.co/1HIO5J0</t>
  </si>
  <si>
    <t>https://i.ytimg.com/vi/GLKn0Yv5Lw8/maxresdefault.jpg</t>
  </si>
  <si>
    <t>x4aWLB9mZcI</t>
  </si>
  <si>
    <t>2015-08-05T07:39:37Z</t>
  </si>
  <si>
    <t>Introduction Online Marketing Fundamentals Certification Training | Simplilearn</t>
  </si>
  <si>
    <t>Online marketing Fundamentals program provides a solution to create a global audience for your product and/or services. Learn more about the training here: http://www.simplilearn.com/sales-and-marketing/online-marketing-fundamentals-certification-training?utm_source=youtube&amp;utm_medium=organic&amp;utm_campaign=Online-mktng-fundamentals The importance of online marketing is growing as billions get on to the internet to interact and transact. Digital media influences the way your consumers make purchasing decisions; enables business around the clock and overcomes barriers of distance, providing convenience and choice to your customer. After completion, you will gain a high level understanding of Web Analytics, Search Engine Optimization (SEO), Social Media Marketing, Pay Per Click Advertising (PPC), Conversion Optimization, Content Marketing, Email Marketing and Mobile Marketing, enabling you to take informed decisions and strategize your online marketing efforts. For more updates on courses and tips follow us on: - Facebook : https://www.facebook.com/Simplilearn - Twitter: https://twitter.com/simplilearn</t>
  </si>
  <si>
    <t>https://i.ytimg.com/vi/x4aWLB9mZcI/maxresdefault.jpg</t>
  </si>
  <si>
    <t>Qtgan7VKC1c</t>
  </si>
  <si>
    <t>2015-08-05T07:10:45Z</t>
  </si>
  <si>
    <t>Introduction to Conversion Optimization Certification Training</t>
  </si>
  <si>
    <t>Conversion rate optimization (CRO) is the methodology of converting traffic to revenue. Simplilearnâ€™s Conversion Rate Optimization (CRO) Certification course train participants who wish to become practitioners in the online marketing discipline of Conversion Optimization. Learn more here: http://www.simplilearn.com/sales-and-marketing/conversion-optimization-certification-training?utm_source=youtube&amp;utm_medium=organic&amp;utm_campaign=conv-optimizatn This course prepare participants to learn a systematic, repeatable framework that consistently increases conversion rates on landing pages, micro-sites, and various websites by a significant number. After successfully completing the course, participants can effectively complete conversion process to produce massive increases. For more updates on courses and tips follow us on: - Facebook : https://www.facebook.com/Simplilearn - Twitter: https://twitter.com/simplilearn Get the android app: http://bit.ly/1WlVo4u Get the iOS app: http://apple.co/1HIO5J0</t>
  </si>
  <si>
    <t>https://i.ytimg.com/vi/Qtgan7VKC1c/maxresdefault.jpg</t>
  </si>
  <si>
    <t>Ej94Ab29cD8</t>
  </si>
  <si>
    <t>2015-08-05T07:06:12Z</t>
  </si>
  <si>
    <t>Introduction to Web Analytics Certification Training | What is Web Analytics</t>
  </si>
  <si>
    <t>Web Analytics is all about tracking and analysing how people use your websites and applications, and improving site performance and marketing campaigns. Simplilearnâ€™s Web Analytics Certification course is aimed at educating and training participants who wish to develop comprehensive expertise in the online marketing discipline of Web Analytics. This course will help participants discover tools to assess visitor behavior on websites. This course is designed for â€“ MBA / BBA students who are just stepping into digital analyst space Entry level professional who has a minimum to moderate level of experience with web analytics data or web analytics tools By the end of this course, participants will be able to: Explore the various features of Web Analytics, multi-channel Analytics and how to use them Discover how to generate valuable data from internal search analysis and competitive intelligence analysis Ability to confidently analyse &amp; solve online business problems in the real world Conduct qualitative research and delivering actionable "data driven" business insights For more updates on courses and tips follow us on: - Facebook : https://www.facebook.com/Simplilearn - Twitter: https://twitter.com/simplilearn</t>
  </si>
  <si>
    <t>https://i.ytimg.com/vi/Ej94Ab29cD8/maxresdefault.jpg</t>
  </si>
  <si>
    <t>6VCId5CaEuI</t>
  </si>
  <si>
    <t>2015-08-05T06:52:46Z</t>
  </si>
  <si>
    <t>Introduction to Social Media Certification Training</t>
  </si>
  <si>
    <t>Learn more on Social Media Marketing: http://www.simplilearn.com/sales-and-marketing/social-media-certification-training?utm_source=youtube&amp;utm_medium=organic&amp;utm_campaign=social-media Social Media marketing is all about how to increase traffic, promote your brand and protect your online reputation with techniques and strategies on social media channels like Facebook, Twitter, Linkedin and many more. Simplilearnâ€™s Social Media Certification Course enables participants involved with branding, public affairs, marketing communications (internal or external), or community engagement to plan, execute, and assess a comprehensive and effective social media campaign for corporations, government agencies, or non-profit organizations. Applicable careers include: Social Media Marketing Manager Public Relations/ Brand Manager Blogger/ Social Media Copywriter Media Relations Representative Online Community Engagement Manager Social Media Strategist Social Media Specialist Social Media Consultant Public Affairs Officers Enroll for Social Media Training here: http://www.simplilearn.com/sales-and-marketing/social-media-certification-training?utm_source=youtube&amp;utm_medium=organic&amp;utm_campaign=social-media For more updates on courses and tips follow us on: - Facebook : https://www.facebook.com/Simplilearn - Twitter: https://twitter.com/simplilearn Get the android app: http://bit.ly/1WlVo4u Get the iOS app: http://apple.co/1HIO5J0</t>
  </si>
  <si>
    <t>https://i.ytimg.com/vi/6VCId5CaEuI/maxresdefault.jpg</t>
  </si>
  <si>
    <t>txNcCpUgOEg</t>
  </si>
  <si>
    <t>2015-08-05T06:46:00Z</t>
  </si>
  <si>
    <t>Introduction to Online Marketing Certification Training | Simplilearn</t>
  </si>
  <si>
    <t>Get Online Marketing Training here: http://www.simplilearn.com/sales-and-marketing/introduction-to-online-marketing-training?utm_source=youtube&amp;utm_medium=organic&amp;utm_campaign=Online-mktng-certification Online marketing provides a solution to create a global audience for your product and/or services. The importance of online marketing is growing as billions get on to the internet to interact and transact. Digital media influences the way your consumers make purchasing decisions; enables business around the clock and overcomes barriers of distance, providing convenience and choice to your customer. Through the free Introduction to Online Marketing course, you will gain a high level understanding of Web Analytics, Search Engine Optimization (SEO), Social Media Marketing, Pay Per Click Advertising (PPC), Conversion Optimization, Content Marketing and Mobile Marketing, enabling you to take informed decisions and strategize your online marketing efforts. This course is suitable for all business roles from fresh recruits to function heads and business owners and is the stepping stone to begin your digital marketing learning journey. For more updates on courses and tips follow us on: - Facebook : https://www.facebook.com/Simplilearn - Twitter: https://twitter.com/simplilearn Get the android app: http://bit.ly/1WlVo4u Get the iOS app: http://apple.co/1HIO5J0</t>
  </si>
  <si>
    <t>https://i.ytimg.com/vi/txNcCpUgOEg/maxresdefault.jpg</t>
  </si>
  <si>
    <t>XSCe1IiwcIw</t>
  </si>
  <si>
    <t>2015-08-04T13:26:24Z</t>
  </si>
  <si>
    <t>PMPÂ® vs PRINCE2Â® vs CAPMÂ® | Project Management Tutorial | Simplilearn</t>
  </si>
  <si>
    <t>This Project Management Tutorial will help you understand the difference between PMPÂ®, PINCE24 and CAPMÂ®. Subscribe to Simplilearn channel for more Project Management Tutorial Videos (PMPÂ®) - https://www.youtube.com/user/Simplilearn?sub_confirmation=1 Project Management (PMPÂ®)Articles - https://www.simplilearn.com/resources/project-management?utm_campaign=PMP-Certification-Training--XSCe1IiwcIw&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XSCe1IiwcIw&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SCe1IiwcIw/maxresdefault.jpg</t>
  </si>
  <si>
    <t>Jbe8RpTq_eY</t>
  </si>
  <si>
    <t>2015-08-01T11:31:13Z</t>
  </si>
  <si>
    <t>Introduction to CompTIA Network+ Certification Training | What is CompTIA Network+?</t>
  </si>
  <si>
    <t>Learn more about CompTIA Network+ Certification here: http://www.simplilearn.com/it-hardware-and-networking/comptia-network-plus-training?utm_source=youtube&amp;utm_medium=organic&amp;utm_campaign=comptia_network Simplilearnâ€™s training in CompTIA Network+ is an ideal package for network professionals to affirm their networking skills. Through the training, participants become competent in concepts related to the networking domain such as media and topologies, protocols, standards, network implementation and support . The certification is a stamp of approval for networking professionals on their technical competency. Learn more about the certification here: http://www.simplilearn.com/it-hardware-and-networking/comptia-network-plus-training?utm_source=youtube&amp;utm_medium=organic&amp;utm_campaign=comptia_network CompTIA Network+ certification is widely in demand globally, as it accelerates professionals to leap high in the technology vertical. Apart from this, there are several reasons why one should go for this certification. For more updates on courses and tips follow us on: - Facebook : https://www.facebook.com/Simplilearn - Twitter: https://twitter.com/simplilearn</t>
  </si>
  <si>
    <t>https://i.ytimg.com/vi/Jbe8RpTq_eY/maxresdefault.jpg</t>
  </si>
  <si>
    <t>T8jo-WRjlhU</t>
  </si>
  <si>
    <t>2015-08-01T11:25:01Z</t>
  </si>
  <si>
    <t>Introduction to CompTIA Linux+ Certification Training</t>
  </si>
  <si>
    <t>CompTIA Linux+ certification is an international industry credential that validates the knowledge of individuals with a minimum of six to twelve months of practical Linux experience Learn more about the training here: http://www.simplilearn.com/os-and-databases/comptia-linux-plus-training?utm_source=youtube&amp;utm_medium=organic&amp;utm_campaign=comptia-Linux+ For more updates on courses and tips follow us on: - Facebook : https://www.facebook.com/Simplilearn - Twitter: https://twitter.com/simplilearn Get the android app: http://bit.ly/1WlVo4u Get the iOS app: http://apple.co/1HIO5J0</t>
  </si>
  <si>
    <t>https://i.ytimg.com/vi/T8jo-WRjlhU/maxresdefault.jpg</t>
  </si>
  <si>
    <t>XLIJ6i2ts5k</t>
  </si>
  <si>
    <t>2015-08-01T11:18:54Z</t>
  </si>
  <si>
    <t>Introduction to CompTIA CDIA+ Certification Training | What is CompTIA CDIA+?</t>
  </si>
  <si>
    <t>Simplilearnâ€™s training in CompTIA Certified Document Imaging Architect - CDIA+ makes professionals technically competent to function in the digital imaging and enterprise content management industry. The course validates a technicianâ€™s expertise in the technicalities required to plan, design and specify a document imaging and management system. For more updates on courses and tips follow us on: - Facebook : https://www.facebook.com/Simplilearn - Twitter: https://twitter.com/simplilearn Get the android app: http://bit.ly/1WlVo4u Get the iOS app: http://apple.co/1HIO5J0</t>
  </si>
  <si>
    <t>https://i.ytimg.com/vi/XLIJ6i2ts5k/maxresdefault.jpg</t>
  </si>
  <si>
    <t>IpM57IK15ao</t>
  </si>
  <si>
    <t>2015-08-01T11:14:49Z</t>
  </si>
  <si>
    <t>Introduction to Citrix XenServer 6.0 Administration - CXS 203 Certification Training</t>
  </si>
  <si>
    <t>Citrix XenServer 6.0 Administration training program provides the students with the necessary foundation required for effectively installing configuring, administering and troubleshooting XenServer 6.0. Here are some free resources on Citrix Xenserver: http://www.simplilearn.com/search?tag=citrix+xenserver The hands-on lab experience, which is a part of this course, enables the candidates to acquire all the skill sets required to configure Workload Balancing (WLB) as well as Distributed Virtual Switch (DVS). As XenApp published apps can be arrayed across five generations of the Windows operating system, thereby secures access to the Windows apps running on any device, employers are now seeking Citrix XenApp 6.0 Administration trained professionals. Following are the learning benefits of Citrix XenServer 6.0 Administration training program: - Upon completion of this training program candidates will be able to Implement and install XenServer as well as create and manage networks. - Participants will be capable of configuring storage, maintain and manage virtual machines and configure and install provisioning devices. For more updates on courses and tips follow us on: - Facebook : https://www.facebook.com/Simplilearn - Twitter: https://twitter.com/simplilearn Get the android app: http://bit.ly/1WlVo4u Get the iOS app: http://apple.co/1HIO5J0</t>
  </si>
  <si>
    <t>https://i.ytimg.com/vi/IpM57IK15ao/maxresdefault.jpg</t>
  </si>
  <si>
    <t>sJNPDHTU_34</t>
  </si>
  <si>
    <t>2015-08-01T11:08:52Z</t>
  </si>
  <si>
    <t>Introduction to Citrix XenApp 6.5 Administration - CXA 206 Certification Training</t>
  </si>
  <si>
    <t>Citrix XenApp 6.5 Administration training program imparts the foundation and basic knowledge required for the administrators for effectively centralizing and managing datacenter applications and promptly deliver the same as services to the users anywhere. Trained candidates will be able to install and configure the Citrix XenApp 6.5 to the Citrix plug-ins and receiver, Windows Server 2008 R2 and using administrative tools and consoles for configuring policies, printers, resources, virtualized applications farm and server settings and more. For more info click here: http://www.simplilearn.com/search?tag=citrix+Xenapp#/&amp;item_type=article,video For more updates on courses and tips follow us on: - Facebook : https://www.facebook.com/Simplilearn - Twitter: https://twitter.com/ Get the android app: http://bit.ly/1WlVo4u Get the iOS app: http://apple.co/1HIO5J0</t>
  </si>
  <si>
    <t>https://i.ytimg.com/vi/sJNPDHTU_34/maxresdefault.jpg</t>
  </si>
  <si>
    <t>fkGHEql7TTE</t>
  </si>
  <si>
    <t>2015-08-01T11:02:00Z</t>
  </si>
  <si>
    <t>Introduction to Citrix XenDesktop 5 Administration - CXD 202 Certification Training</t>
  </si>
  <si>
    <t>Citrix XenDesktop 5 Administration Training course provides the required training for building a Provisioning services farm to enable single-image desktop management and knowledge about how to host virtual machines on the client device using Citrix XenClient. Before taking this course, a participant should have the following skills: Basic knowledge of the purpose and goals of virtualization technology. An understanding of computing architecture, including network and storage devices, device drivers and operating systems. Basic experience installing and administering Windows Server 2008 R2 Basic understanding of server, desktop and application virtualization concepts. Read this article to understand who can use CXD 5 administration : http://www.simplilearn.com/who-really-uses-citrix-xendesktop5-administration-rar340-article?utm_source=youtube&amp;utm_medium=organic&amp;utm_campaign=citrix_xendesktop5 For more updates on courses and tips follow us on: - Facebook : https://www.facebook.com/Simplilearn - Twitter: https://twitter.com/simplilearn Get the android app: http://bit.ly/1WlVo4u Get the iOS app: http://apple.co/1HIO5J0</t>
  </si>
  <si>
    <t>https://i.ytimg.com/vi/fkGHEql7TTE/maxresdefault.jpg</t>
  </si>
  <si>
    <t>yH7L1wiaFEw</t>
  </si>
  <si>
    <t>2015-08-01T10:43:57Z</t>
  </si>
  <si>
    <t>Introduction to CompTIA Project+ Certification Training</t>
  </si>
  <si>
    <t>Simplilearnâ€™s training in CompTIA Project+ enables participants to gain an edge on their project management skills and validates a project managerâ€™s knowledge of the complete project life cycle. This includes the steps from initiation, planning, implementation, acceptance, support and closure. For more updates on courses and tips follow us on: - Facebook : https://www.facebook.com/Simplilearn - Twitter: https://twitter.com/simplilearn Get the android app: http://bit.ly/1WlVo4u Get the iOS app: http://apple.co/1HIO5J0</t>
  </si>
  <si>
    <t>https://i.ytimg.com/vi/yH7L1wiaFEw/maxresdefault.jpg</t>
  </si>
  <si>
    <t>ZyX59ZhmT7A</t>
  </si>
  <si>
    <t>2015-08-01T10:38:25Z</t>
  </si>
  <si>
    <t>Introduction to CompTIA Security+ SYO-401 Certification | What is CompTIA Security+ SYO-401</t>
  </si>
  <si>
    <t>Learn more about CompTIA Security+ training here: http://www.simplilearn.com/it-security-management/comptia-security-plus-sy0-401-training?utm_source=youtube&amp;utm_medium=organic&amp;utm_campaign=comptia-security Simplilearnâ€™s training in CompTIA Security+ SYO-401 arms IT technicians with the necessary knowledge to secure a network and manage risk, access control, cryptography along with other relevant IT security concepts. Participants at the end of the training are validated of their skills in information security which is one of the fastest progressing verticals in IT. For more updates on courses and tips follow us on: - Facebook : https://www.facebook.com/Simplilearn - Twitter: https://twitter.com/simplilearn Get the android app: http://bit.ly/1WlVo4u Get the iOS app: http://apple.co/1HIO5J0</t>
  </si>
  <si>
    <t>https://i.ytimg.com/vi/ZyX59ZhmT7A/maxresdefault.jpg</t>
  </si>
  <si>
    <t>LDNr77sgK2Q</t>
  </si>
  <si>
    <t>2015-08-01T10:31:34Z</t>
  </si>
  <si>
    <t>Introduction to CISSP | CISSP Training Videos</t>
  </si>
  <si>
    <t>Learn more about CISSP training here: http://www.simplilearn.com/it-security-management/cissp-certification-training?utm_source=youtube&amp;utm_medium=organic&amp;utm_campaign=cissp The Certified Information Systems Security Professional program governed by the International Information Systems Security Certification Consortium (ISC2) is globally recognized as a standardized body of knowledge for confirming professionalsâ€™ knowledge in the field of information security. Simplilearnâ€™s training in Certified Information Systems Security Professional (CISSP) is an ideal course package for every aspiring professional who wants to build their career in information security sector. For more updates on courses and tips follow us on: - Facebook : https://www.facebook.com/Simplilearn - Twitter: https://twitter.com/simplilearn Get the android app: http://bit.ly/1WlVo4u Get the iOS app: http://apple.co/1HIO5J0</t>
  </si>
  <si>
    <t>https://i.ytimg.com/vi/LDNr77sgK2Q/maxresdefault.jpg</t>
  </si>
  <si>
    <t>fpYEiI5rpoI</t>
  </si>
  <si>
    <t>2015-08-01T10:22:40Z</t>
  </si>
  <si>
    <t>Introduction To CompTIA A+ 220-801 And 220-802 Certification Training | Simplilearn</t>
  </si>
  <si>
    <t>Learn more on CompTIA A+ training here: http://www.simplilearn.com/it-hardware-and-networking/comptia-a-plus-220-801-and-220-802-training?utm_source=youtube&amp;utm_medium=organic&amp;utm_campaign=comptia-aplus Simplilearnâ€™s training in CompTIA A+ is an ideal package for professionals who are stepping into the IT world and looking forward to upgrade themselves with essential skills. For more updates on courses and tips follow us on: - Facebook : https://www.facebook.com/Simplilearn - Twitter: https://twitter.com/simplilearn Get the android app: http://bit.ly/1WlVo4u Get the iOS app: http://apple.co/1HIO5J0</t>
  </si>
  <si>
    <t>https://i.ytimg.com/vi/fpYEiI5rpoI/maxresdefault.jpg</t>
  </si>
  <si>
    <t>A1MwcE_wEKM</t>
  </si>
  <si>
    <t>2015-08-01T10:12:33Z</t>
  </si>
  <si>
    <t>Introduction to CompTIA Server+ Certification Training</t>
  </si>
  <si>
    <t>Simplilearnâ€™s training in CompTIA Server+ enables experienced and entry-level IT technicians managing Server environment to upgrade their skills further. Participants at the end of the training are validated of their competency in a host of technicalities which includes handling server issues, disaster recovery and working with RAID, SCSI and multiple CPUs. In addition, the course confirms a technicianâ€™s knowledge of the Industry Standard Server Architecture (ISSA) technology. CompTIA Server+ certification is widely in demand globally, as it accelerates professionals to leap high in the technology vertical. Apart from this, there are several reasons why one should go for this certification. For more updates on courses and tips follow us on: - Facebook : https://www.facebook.com/Simplilearn - Twitter: https://twitter.com/simplilearn Get the android app: http://bit.ly/1WlVo4u Get the iOS app: http://apple.co/1HIO5J0</t>
  </si>
  <si>
    <t>https://i.ytimg.com/vi/A1MwcE_wEKM/maxresdefault.jpg</t>
  </si>
  <si>
    <t>EiLDg_l3xfM</t>
  </si>
  <si>
    <t>2015-08-01T09:55:16Z</t>
  </si>
  <si>
    <t>CCNA Security-Implementing CISCO IOS Network Security Certification Training</t>
  </si>
  <si>
    <t>CCNA Security-Implementing CISCO IOS Network Security training program validates a professionalâ€™s associate-level skills and knowledge that are required for securing Cisco Networks. Network professionals with CCNA Security credential demonstrate the skills required for developing security infrastructure, recognizing vulnerabilities and threats to networks and mitigating the security threats. This course entails core security technologies, troubleshooting, installation and monitoring the network devices for maintaining confidentiality, availability and integrity of the data and devices as well as the Cisco technology competencies used in the security structure. For more updates on courses and tips follow us on: - Facebook : https://www.facebook.com/Simplilearn - Twitter: https://twitter.com/simplilearn Get the android app: http://bit.ly/1WlVo4u Get the iOS app: http://apple.co/1HIO5J0</t>
  </si>
  <si>
    <t>https://i.ytimg.com/vi/EiLDg_l3xfM/maxresdefault.jpg</t>
  </si>
  <si>
    <t>IQOE66ZftZY</t>
  </si>
  <si>
    <t>2015-08-01T08:53:58Z</t>
  </si>
  <si>
    <t>Introduction to CCBA Certification Training | What is CCBA</t>
  </si>
  <si>
    <t>Certification of Competency in Business Analysis (CCBAÂ®) is a globally recognized designation offered by IIBA to professionals who clear the CCBAÂ® exam. CCBAÂ® is one of the rapidly growing professional certification with makes you eligible to become part of an exclusive, professional group of Business Analysts. The Business Analyst role is gradually becoming one of the most important roles in IT. A survey conducted by U.S. Bureau of Labor Statistics, Employment Projections Program indicates that American employers will need 876,000 business analysis related professionals by 2020. To meet this ever-growing demand, the IT industry needs skilled and trained Business Analysts. This makes CCBAÂ® certification, one of the popular certification for Business Analysts Learn more on this training here: http://www.simplilearn.com/project-management/ccba-certification-training?utm_source=youtube&amp;utm_medium=organic&amp;utm_campaign=ccba-training For more updates on courses and tips follow us on: - Facebook : https://www.facebook.com/Simplilearn - Twitter: https://twitter.com/simplilearn Get the android app: http://bit.ly/1WlVo4u Get the iOS app: http://apple.co/1HIO5J0</t>
  </si>
  <si>
    <t>https://i.ytimg.com/vi/IQOE66ZftZY/maxresdefault.jpg</t>
  </si>
  <si>
    <t>wKANzDPkDsQ</t>
  </si>
  <si>
    <t>2015-08-01T08:07:40Z</t>
  </si>
  <si>
    <t>Introduction to CompTIA Strata Certification Training | What is CompTIA Strata?</t>
  </si>
  <si>
    <t>Simplilearnâ€™s training in CompTIA Strata IT Fundamentals covers a wide range of domains in the Information Technology vertical, enabling participants to acquire a host of skills through a single training to excel in the IT field. The certification is a stamp of approval for participants in several IT subjects which include technical sales, PC concepts and green IT to name a few. CompTIA Strata IT Fundamentals certification is widely in demand globally, as it accelerates professionals to leap high in the technology vertical. Apart from this, there are several reasons why one should go for this certification. For more updates on courses and tips follow us on: - Facebook : https://www.facebook.com/Simplilearn - Twitter: https://twitter.com/simplilearn Get the android app: http://bit.ly/1WlVo4u Get the iOS app: http://apple.co/1HIO5J0</t>
  </si>
  <si>
    <t>https://i.ytimg.com/vi/wKANzDPkDsQ/maxresdefault.jpg</t>
  </si>
  <si>
    <t>WIxWdeljZMY</t>
  </si>
  <si>
    <t>2015-08-01T07:40:05Z</t>
  </si>
  <si>
    <t>Introduction to EC-Council Certified Security Analyst Certification Training</t>
  </si>
  <si>
    <t>Information security is vital in every company and Information security analysts are the ones who protect the computer networks from cyber attackers, security breaches and viruses. EC-Council Security Analyst (ECSA) Training course teaches security professionals the advanced uses of the available methodologies, tools and techniques required to perform comprehensive information security tests. The ECSA certification validates an IT security professionals skills and ability to perform the intensive assessments required to effectively identify and mitigate risks to the security of your infrastructure. Globally recognized certification for IT security professionals Earn greater industry acceptance as seasoned security professionals Certified Security Analysts learn to analyse the outcomes of security tools and security testing techniques. For more updates on courses and tips follow us on: - Facebook : https://www.facebook.com/Simplilearn - Twitter: https://twitter.com/simplilearn Get the android app: http://bit.ly/1WlVo4u Get the iOS app: http://apple.co/1HIO5J0</t>
  </si>
  <si>
    <t>https://i.ytimg.com/vi/WIxWdeljZMY/maxresdefault.jpg</t>
  </si>
  <si>
    <t>Cdx9WsDyHIE</t>
  </si>
  <si>
    <t>2015-07-31T13:31:29Z</t>
  </si>
  <si>
    <t>31/7/15 13:31</t>
  </si>
  <si>
    <t>Introduction to Finance for Non-Financial Professionals Certification Training</t>
  </si>
  <si>
    <t>Learn more about the training here: http://www.simplilearn.com/finance-management/finance-for-non-finance-managers-training?utm_source=youtube&amp;utm_medium=organic&amp;utm_campaign=finance-for-nonfinance Simplilearnâ€™s training program Finance for Non-Financial professionals is ideal for managers to enhance their skills in the current competitive business environment. Simplilearnâ€™s Finance for Non-Financial Professionals training program will help in enabling all the non-financial managers to: Comprehend relevant financial information within the organization. Comprehend the impact of various business decisions on the organizationâ€™s performance. Demonstrate an understanding of financial management and accounting Communicate effectively with financial specialists For more updates on courses and tips follow us on: - Facebook : https://www.facebook.com/Simplilearn - Twitter: https://twitter.com/simplilearn Get the android app: http://bit.ly/1WlVo4u Get the iOS app: http://apple.co/1HIO5J0</t>
  </si>
  <si>
    <t>https://i.ytimg.com/vi/Cdx9WsDyHIE/maxresdefault.jpg</t>
  </si>
  <si>
    <t>UO6X0LWIe9Y</t>
  </si>
  <si>
    <t>2015-07-31T13:14:10Z</t>
  </si>
  <si>
    <t>31/7/15 13:14</t>
  </si>
  <si>
    <t>Implementing Data Warehouse MS SQL 2012 Certification Training</t>
  </si>
  <si>
    <t>Learn more about the training here: http://www.simplilearn.com/os-and-databases/implementing-data-warehouse-ms-sql-2012-certification-training?utm_source=youtube&amp;utm_medium=organic&amp;utm_campaign=mssql-training Microsoft SQL Server 2012 is the one of the latest versions of Microsoft SQL Server, the extremely popular and widely used database system in the world. Simplilearnâ€™s Implementing a Data Warehouse with SQL Server 2012 course introduces you to the key components of a data warehousing solution. The course will help you understand the implementation of data warehouse with SQL Server 2012. You will learn to design and implement a data warehouse. You will see how to install SSIS, create dimensions, add tasks to control flow, explore attributes and hierarchies, and so on. For more info on the training click here: http://www.simplilearn.com/os-and-databases/implementing-data-warehouse-ms-sql-2012-certification-training?utm_source=youtube&amp;utm_medium=organic&amp;utm_campaign=mssql-training For more updates on courses and tips follow us on: - Facebook : https://www.facebook.com/Simplilearn - Twitter: https://twitter.com/simplilearn Get the android app: http://bit.ly/1WlVo4u Get the iOS app: http://apple.co/1HIO5J0</t>
  </si>
  <si>
    <t>https://i.ytimg.com/vi/UO6X0LWIe9Y/maxresdefault.jpg</t>
  </si>
  <si>
    <t>6HZgjaGPYR8</t>
  </si>
  <si>
    <t>2015-07-31T12:14:43Z</t>
  </si>
  <si>
    <t>31/7/15 12:14</t>
  </si>
  <si>
    <t>Introduction to Querying Microsoft SQL Server 2012 Certification Training</t>
  </si>
  <si>
    <t>Microsoft SQL Server 2012 is the latest version of Microsoft SQL Server, the extremely popular and widely used database system in the world. Simplilearnâ€™s Querying Microsoft SQL Server 2012 course introduces you to building and using databases in this platform. Learn more about the training here: http://www.simplilearn.com/os-and-databases/querying-microsoft-sql-server-2012-certification-training?utm_source=youtube&amp;utm_medium=organic&amp;utm_campaign=querying-mssql For more updates on courses and tips follow us on: - Facebook : https://www.facebook.com/Simplilearn - Twitter: https://twitter.com/simplilearn</t>
  </si>
  <si>
    <t>https://i.ytimg.com/vi/6HZgjaGPYR8/maxresdefault.jpg</t>
  </si>
  <si>
    <t>FigjQK6sBbc</t>
  </si>
  <si>
    <t>2015-07-31T11:50:51Z</t>
  </si>
  <si>
    <t>31/7/15 11:50</t>
  </si>
  <si>
    <t>Introduction to Administering MS SQL server 2012 Databases Certification Training</t>
  </si>
  <si>
    <t>Learn more here: http://www.simplilearn.com/os-and-databases/administering-ms-sql-server-2012-databases-certification-training?utm_source=youtube&amp;utm_medium=organic&amp;utm_campaign=mssql-admin Microsoft SQL Server 2012 is the one of the latest versions of Microsoft SQL Server, the extremely popular and widely used database system in the world. Simplilearnâ€™s training provides you the knowledge and skills to: Install and configure Maintain instances and databases Optimize and troubleshoot Manage data Implement security Implement high availability The course will help you understand the administration of SQL Server 2012 databases. You will learn the main issues and decisions involved in SQL Server installation and configuration. You will see how backup and restore operations can be performed, and databases and database files can be moved. Instance, database, and object security strategies will also be discussed and demonstrated. For more updates on courses and tips follow us on: - Facebook : https://www.facebook.com/Simplilearn - Twitter: https://twitter.com/simplilearn</t>
  </si>
  <si>
    <t>https://i.ytimg.com/vi/FigjQK6sBbc/maxresdefault.jpg</t>
  </si>
  <si>
    <t>2015-07-31T10:29:56Z</t>
  </si>
  <si>
    <t>31/7/15 10:29</t>
  </si>
  <si>
    <t>Introduction to Software Estimation Certification | What is Software Estimation?</t>
  </si>
  <si>
    <t>The Software Estimation course offered by Simplilearn is a program that has been conceptualized and developed for software professionals who are new to the field of software estimation. The course comprises various software estimation techniques that would help a manager to choose and use an appropriate method. These plethora of techniques will help the software professional to estimate the cost, effort, and schedule for any type of project. Learn more about the training here: http://www.simplilearn.com/project-management/software-estimation-training?utm_source=youtube&amp;utm_medium=organic&amp;utm_campaign=soft-est-training Software Estimation is one of the most sought after skills in software professionals in todayâ€™s professional world. Simplilearn brings to you Software Estimation training that will help you make better estimates on cost, time, development and management in projects. This training is offered in two variationsâ€”classroom and online. While classroom training lets you interact with a highly qualified trainer, online gives you the chance to learn from the comfort of home. For more updates on courses and tips follow us on: - Facebook : https://www.facebook.com/Simplilearn - Twitter: https://twitter.com/simplilearn Get the android app: http://bit.ly/1WlVo4u Get the iOS app: http://apple.co/1HIO5J0</t>
  </si>
  <si>
    <t>https://i.ytimg.com/vi/-ZfE0XL4jJI/maxresdefault.jpg</t>
  </si>
  <si>
    <t>p7GL6OPlP2U</t>
  </si>
  <si>
    <t>2015-07-31T08:08:53Z</t>
  </si>
  <si>
    <t>31/7/15 8:08</t>
  </si>
  <si>
    <t>Introduction to Advanced Solutions of MS SharePoint Server 2013 Certification Training</t>
  </si>
  <si>
    <t>Learn more on MS SharePoint 2013 Training here: http://www.simplilearn.com/os-and-databases/advanced-solutions-of-ms-sharepoint-server-2013-certification-training?utm_source=youtube&amp;utm_medium=organic&amp;utm_campaign=ms-sharepoint-2013 The course offers participants a 360 degree overview to configure and manage a SharePoint Server 2013 environment at the advanced level. The courses under the SharePoint Server 2013 category is ideal for IT professionals who wish to learn more about the latest version of the SharePoint Server 2010 &amp; 2013. IT technicians looking to learn about installing, configuring, implementing and managing SharePoint Server 2013 in the cloud and/or data centre will be greatly benefited from the course. Click here for course details: http://www.simplilearn.com/os-and-databases/advanced-solutions-of-ms-sharepoint-server-2013-certification-training?utm_source=youtube&amp;utm_medium=organic&amp;utm_campaign=ms-sharepoint-2013 For more updates on courses and tips follow us on: - Facebook : https://www.facebook.com/Simplilearn - Twitter: https://twitter.com/simplilearn Get the android app: http://bit.ly/1WlVo4u Get the iOS app: http://apple.co/1HIO5J0</t>
  </si>
  <si>
    <t>https://i.ytimg.com/vi/p7GL6OPlP2U/maxresdefault.jpg</t>
  </si>
  <si>
    <t>3rbywyWL0sk</t>
  </si>
  <si>
    <t>2015-07-31T07:45:04Z</t>
  </si>
  <si>
    <t>31/7/15 7:45</t>
  </si>
  <si>
    <t>Introduction to Administering Windows Server 2012 - R2 Certification Training</t>
  </si>
  <si>
    <t>Learn more about Windows Server 2012 Certification here: http://www.simplilearn.com/os-and-databases/administering-windows-server-2012-r2-certification-training?utm_source=youtube&amp;utm_medium=organic&amp;utm_campaign=windows_server The course gives a deep insight on administering Windows Server 2012 R2 and imparts a range of industry-relevant skills for the participants. IT professionals can learn to deploy and manage server images, configure Distributed File Systems (DFS), Network Policy Server (NPS) and many more concepts appropriate to the domain. The course is perfect for IT professionals who wish to work with the Windows server 2012. It is also ideal for professionals with prior knowledge in Windows Server 2012 operating system and planning to validate their skills and knowledge further to implement the Windows Server 2012 core infrastructure service. Click here for more information on how to get certified: http://www.simplilearn.com/os-and-databases/administering-windows-server-2012-r2-certification-training?utm_source=youtube&amp;utm_medium=organic&amp;utm_campaign=windows_server For more updates on courses and tips follow us on: - Facebook : https://www.facebook.com/Simplilearn - Twitter: https://twitter.com/simplilearn Get the android app: http://bit.ly/1WlVo4u Get the iOS app: http://apple.co/1HIO5J0</t>
  </si>
  <si>
    <t>https://i.ytimg.com/vi/3rbywyWL0sk/maxresdefault.jpg</t>
  </si>
  <si>
    <t>RWN3zKrADWE</t>
  </si>
  <si>
    <t>2015-07-31T07:34:21Z</t>
  </si>
  <si>
    <t>31/7/15 7:34</t>
  </si>
  <si>
    <t>Introduction to Database Fundamentals Certification Training</t>
  </si>
  <si>
    <t>Learn more on Database Fundamentals training: http://www.simplilearn.com/os-and-databases/database-fundamentals-certification-training?utm_source=youtube&amp;utm_medium=organic&amp;utm_campaign=db-fundamental SQL Server Certification is the most coveted credential for SQL server users which authenticate their knowledge and skills to optimize the use of SQL Server 2012 to the fullest. Simplilearn offers various SQL Server Online Certification Trainings which can be chosen depending upon the specific usage of the SQL Server 2012. For more updates on courses and tips follow us on: - Facebook : https://www.facebook.com/Simplilearn - Twitter: https://twitter.com/simplilearn Get the android app: http://bit.ly/1WlVo4u Get the iOS app: http://apple.co/1HIO5J0</t>
  </si>
  <si>
    <t>https://i.ytimg.com/vi/RWN3zKrADWE/maxresdefault.jpg</t>
  </si>
  <si>
    <t>KnWich7zAuw</t>
  </si>
  <si>
    <t>2015-07-31T07:22:54Z</t>
  </si>
  <si>
    <t>31/7/15 7:22</t>
  </si>
  <si>
    <t>Introduction to Configuring Windows 7 Certification Training</t>
  </si>
  <si>
    <t>Enroll for Configuring Windows 7 Training here: http://www.simplilearn.com/os-and-databases/configuring-windows-7-certification-training?utm_source=youtube&amp;utm_medium=organic&amp;utm_campaign=configure_windows7 Microsoftâ€™s Configuring Windows 7 course imparts the necessary skills and knowledge for deploying Windows 7, configuring hardware and its applications, mobile applications and network connectivity. Certified professionals can perform a clean installation of Windows 7 with confidence. Ideal for technicians whose job role involves configuring and installing Windows 7 as a standalone network or as a part of a Windows active directory domain in a larger environment. For more updates on courses and tips follow us on: - Facebook : https://www.facebook.com/Simplilearn - Twitter: https://twitter.com/simplilearn Get the android app: http://bit.ly/1WlVo4u Get the iOS app: http://apple.co/1HIO5J0</t>
  </si>
  <si>
    <t>https://i.ytimg.com/vi/KnWich7zAuw/maxresdefault.jpg</t>
  </si>
  <si>
    <t>DFXBTYT5_KM</t>
  </si>
  <si>
    <t>2015-07-31T06:48:33Z</t>
  </si>
  <si>
    <t>31/7/15 6:48</t>
  </si>
  <si>
    <t>Introduction to Apache Cassandra Certification Training | What is Apache Cassandra</t>
  </si>
  <si>
    <t>Learn more about this training here: Get the android app: http://bit.ly/1WlVo4u Get the iOS app: http://apple.co/1HIO5J0 Apache Cassandra is an open-source project and a second-generation distributed NoSQL database. It is the best choice for higher availability and scalability of the database. Cassandra supports replication across multiple datacenters. It makes the write and read processes highly scalable by offering tunable consistency. The Apache CassandraTM training course offered by Simplilearn provides an overview of the following: Fundamentals of big data and NoSQL databases Cassandra and its features Architecture and data model of Cassandra Installation, configuration, and monitoring of Cassandra Hadoop ecosystem of products around Cassandra The Apache CassandraTM course offered by Simplilearn includes both online and classroom training. The course ware also includes demos for better understanding of the key concepts. For more updates on courses and tips follow us on: - Facebook : https://www.facebook.com/Simplilearn - Twitter: https://twitter.com/simplilearn Get the android app: http://bit.ly/1WlVo4u Get the iOS app: http://apple.co/1HIO5J0</t>
  </si>
  <si>
    <t>https://i.ytimg.com/vi/DFXBTYT5_KM/maxresdefault.jpg</t>
  </si>
  <si>
    <t>zmpsm8HUobY</t>
  </si>
  <si>
    <t>2015-07-30T13:13:07Z</t>
  </si>
  <si>
    <t>30/7/15 13:13</t>
  </si>
  <si>
    <t>Android App Development Training | Android Tutorial for Beginners | Android Basics</t>
  </si>
  <si>
    <t>Learn the Android Basics of app development. Android Application Development is the process of creating applications for the Android operating system. Android App Development for Beginners is comprehensive app development course that will enable you to create full-featured Android apps. The course guides you on how to create an Android app. It starts by guiding you through downloading ADT bundle (which includes Android SDK, Eclipse, and AVD Manager), a free tool that enables you to build Android apps through a graphical user interface (GUI). Learn more about the training here: http://www.simplilearn.com/web-app-and-programming/android-app-development-training?utm_source=youtube&amp;utm_medium=organic&amp;utm_campaign=android-app-dev At the end of this course you'll be able to: - Explain architecture of Android OS - List the components of Android Apps - Getting started with Android Development - Discuss content provider and its benefits - How to create your own Android Apps For more updates on courses and tips follow us on: - Facebook : https://www.facebook.com/Simplilearn - Twitter: https://twitter.com/simplilearn Get the android app: http://bit.ly/1WlVo4u Get the iOS app: http://apple.co/1HIO5J0</t>
  </si>
  <si>
    <t>https://i.ytimg.com/vi/zmpsm8HUobY/maxresdefault.jpg</t>
  </si>
  <si>
    <t>uXbbBdtdF_c</t>
  </si>
  <si>
    <t>2015-07-30T10:43:21Z</t>
  </si>
  <si>
    <t>30/7/15 10:43</t>
  </si>
  <si>
    <t>CCNP TSHOOT -Troubleshooting &amp; Maintaining CISCO IP Networks Certification Training</t>
  </si>
  <si>
    <t>Learn more about CCNP TSHOOT training here: http://www.simplilearn.com/it-hardware-and-networking/ccnp-training?utm_campaign=CCNP&amp;utm_medium=organic&amp;utm_source=youtube Simplilearnâ€™s training in CCNP TSHOOT -Troubleshooting &amp; Maintaining CISCO IP Networks is an ideal training program for network engineers to polish their skills and work on complex network solutions with ease. The course prepares students to be confident for the Cisco CCNP(R) certification and validates the following skills at the end of the training: - Design and regularly maintain complex enterprise routed and switched networks - Implement technology-based practices with a methodical ITIL-based approach to perform network troubleshooting. For more details click here: http://www.simplilearn.com/it-hardware-and-networking/ccnp-training?utm_campaign=CCNP&amp;utm_medium=organic&amp;utm_source=youtube For more updates on courses and tips follow us on: - Facebook : https://www.facebook.com/Simplilearn - Twitter: https://twitter.com/simplilearn Get the android app: http://bit.ly/1WlVo4u Get the iOS app: http://apple.co/1HIO5J0</t>
  </si>
  <si>
    <t>https://i.ytimg.com/vi/uXbbBdtdF_c/maxresdefault.jpg</t>
  </si>
  <si>
    <t>hNf46E2fvy4</t>
  </si>
  <si>
    <t>2015-07-30T09:54:25Z</t>
  </si>
  <si>
    <t>30/7/15 9:54</t>
  </si>
  <si>
    <t>What is Big Data | Why Big Data | Big Data Tutorial For Beginners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introduction-hNf46E2fvy4&amp;utm_medium=Tutorials&amp;utm_source=youtube To gain in-depth knowledge of Big Data and Hadoop, check our Big Data Hadoop and Spark Developer Certification Training Course: https://www.simplilearn.com/big-data-and-analytics/big-data-and-hadoop-training?utm_campaign=Bigdata-introduction-hNf46E2fvy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Nf46E2fvy4/maxresdefault.jpg</t>
  </si>
  <si>
    <t>Fm5TfHqIGL4</t>
  </si>
  <si>
    <t>2015-07-30T09:30:06Z</t>
  </si>
  <si>
    <t>30/7/15 9:30</t>
  </si>
  <si>
    <t>CCNA Voice-ICOMMV8-Introducing Cisco Voice &amp; Unified Communications Certification Training</t>
  </si>
  <si>
    <t>Learn about the CCNA Voice-ICOMMV8 certification here: http://www.simplilearn.com/it-hardware-and-networking/ccna-routing-and-switching-certification-training?utm_campaign=ccna_routing_switching&amp;utm_medium=organic&amp;utm_source=youtube CCNA Voice-ICOMMV8-Introducing Cisco Voice &amp; Unified Communications training program imparts associate-level skills and knowledge that is required to administer voice network. The course equips the participants skill sets for carrying out specific responsibilities in voice technology based positions such as voice engineer, voice technology administrator as well as voice manager. It also validates the knowledge of the participants on voicemail solutions, handset, IP telephony, call control, IP PBX and other VoIP technologies. All the Cisco Unified Communications Manager related knowledge and skills are assessed in CCNA Voice certification. Get the training info here: http://www.simplilearn.com/it-hardware-and-networking/ccna-routing-and-switching-certification-training?utm_campaign=ccna_routing_switching&amp;utm_medium=organic&amp;utm_source=youtube For more updates on courses and tips follow us on: - Facebook : https://www.facebook.com/Simplilearn - Twitter: https://twitter.com/simplilearn Get the android app: http://bit.ly/1WlVo4u Get the iOS app: http://apple.co/1HIO5J0</t>
  </si>
  <si>
    <t>https://i.ytimg.com/vi/Fm5TfHqIGL4/maxresdefault.jpg</t>
  </si>
  <si>
    <t>Bnf6kMbJ-6Y</t>
  </si>
  <si>
    <t>2015-07-30T07:55:29Z</t>
  </si>
  <si>
    <t>30/7/15 7:55</t>
  </si>
  <si>
    <t>Introduction To CISA Certification Training | Simplilearn</t>
  </si>
  <si>
    <t>Certified Information Systems Auditor (CISA) is a globally recognized certification in the field of audit, control and security of information systems. CISAÂ® Certification is a globally acknowledged certification for IS audit control, assurance and security professionals. It is sponsored by the Information Systems Audit and Control Association (ISACA). Learn more about the training here: http://www.simplilearn.com/it-security-management/cisa-certification-training?utm_campaign=cisa&amp;utm_medium=organic&amp;utm_source=youtube For more updates on courses and tips follow us on: - Facebook : https://www.facebook.com/Simplilearn - Twitter: https://twitter.com/simplilearn Get the android app: http://bit.ly/1WlVo4u Get the iOS app: http://apple.co/1HIO5J0</t>
  </si>
  <si>
    <t>https://i.ytimg.com/vi/Bnf6kMbJ-6Y/maxresdefault.jpg</t>
  </si>
  <si>
    <t>U00wWkOJZjY</t>
  </si>
  <si>
    <t>2015-07-30T06:21:47Z</t>
  </si>
  <si>
    <t>30/7/15 6:21</t>
  </si>
  <si>
    <t>Introduction to MSP Certification Training | Managing Successful Programmes Tutorial</t>
  </si>
  <si>
    <t>Managing Successful Programmes or MSPÂ® Certification is for professionals who are actively involved in programmes or looking to work in programme organisations. The MSPÂ® Certification offered by Simplilearn provides knowledge of MSPÂ® principles, governance themes and transformational flows defined in the MSPÂ® framework. Additionally, there are quizzes and real-life examples relevant to the content. The MSPÂ® Certification is a programme management standard across Europe and provides a robust framework to deal with volatile and ever-evolving programmes. The roles and responsibilities detailed in the course help the learners understand where they fit in programme management and how they can leverage their roles. Get MSP Training here: http://www.simplilearn.com/project-management/msp-training?utm_source=youtube&amp;utm_medium=organic&amp;utm_campaign=msp-training For more updates on courses and tips follow us on: - Facebook : https://www.facebook.com/Simplilearn - Twitter: https://twitter.com/simplilearn Get the android app: http://bit.ly/1WlVo4u Get the iOS app: http://apple.co/1HIO5J0</t>
  </si>
  <si>
    <t>https://i.ytimg.com/vi/U00wWkOJZjY/maxresdefault.jpg</t>
  </si>
  <si>
    <t>bgxbKpL394s</t>
  </si>
  <si>
    <t>2015-07-29T14:08:33Z</t>
  </si>
  <si>
    <t>29/7/15 14:08</t>
  </si>
  <si>
    <t>Introduction to Oracle Database 11g Certified Associate | OCA Certification Training</t>
  </si>
  <si>
    <t>Learn more about OCA Certification here: http://www.simplilearn.com/os-and-databases/introduction-to-oracle-11g-training-tutorial?utm_source=youtube&amp;utm_medium=organic&amp;utm_campaign=Oca_intro The Oracle Database 11g Certified Associate (OCA) course ensures and imparts participants with a strong foundation and advance skills in the industryâ€™s most coveted database management system, Oracle 11g. Who should do this course? The course is ideal for professionals who are seeking a career in database development. Candidates looking to step into the IT industry with no prior knowledge of SQL can be greatly benefited. Lead engineers, Technical architects, Database analysts and entry-level developers at would also be ideal participants for the training. Learn more on this training here: http://www.simplilearn.com/os-and-databases/introduction-to-oracle-11g-training-tutorial?utm_source=youtube&amp;utm_medium=organic&amp;utm_campaign=Oca_intro For more updates on courses and tips follow us on: - Facebook : https://www.facebook.com/Simplilearn - Twitter: https://twitter.com/simplilearn Get the android app: http://bit.ly/1WlVo4u Get the iOS app: http://apple.co/1HIO5J0</t>
  </si>
  <si>
    <t>https://i.ytimg.com/vi/bgxbKpL394s/maxresdefault.jpg</t>
  </si>
  <si>
    <t>6cIppmnzL6M</t>
  </si>
  <si>
    <t>2015-07-29T12:17:50Z</t>
  </si>
  <si>
    <t>29/7/15 12:17</t>
  </si>
  <si>
    <t>Introduction To SAS Base Programming Certification | Simplilearn</t>
  </si>
  <si>
    <t>Simplilearnâ€™s training in SAS certified base programmer is ideal for participants who are aspiring to step into the world of SAS programming. Participants at the end of the training, will be competent to take the coveted â€œSAS Certified Base Programmer for SAS 9 Credentialâ€ exam and get Certified. Learn more about this training here: http://www.simplilearn.com/big-data-and-analytics/sas-base-programmer-training?utm_campaign=sas-base-programmer&amp;utm_medium=organic&amp;utm_source=youtube For more updates on courses and tips follow us on: - Facebook : https://www.facebook.com/Simplilearn - Twitter: https://twitter.com/simplilearn Get the android app: http://bit.ly/1WlVo4u Get the iOS app: http://apple.co/1HIO5J0</t>
  </si>
  <si>
    <t>https://i.ytimg.com/vi/6cIppmnzL6M/maxresdefault.jpg</t>
  </si>
  <si>
    <t>kTApFfEnClA</t>
  </si>
  <si>
    <t>2015-07-29T11:51:23Z</t>
  </si>
  <si>
    <t>29/7/15 11:51</t>
  </si>
  <si>
    <t>Introduction To TOGAF 9.1 Certification Training | Simplilearn</t>
  </si>
  <si>
    <t>Simplilearnâ€™s TOGAF Â® Version 9.1 training program enables participants to acquire specific, essential knowledge of the standard framework and methods of the Enterprise Architecture. With the completion of the course, participants can provide customers with quality and interoperability of their products. Learn about TOGAF 9.1 training here: http://www.simplilearn.com/it-service-management/togaf-certification-program-training?utm_campaign=togaf9&amp;utm_medium=organic&amp;utm_source=youtube TOGAF 9 training from Simplilearn is designed as per The Open Group norms to ensure that you have an in-depth understanding of the Framework as well as help you clear the exam in the first attempt. Our training will help you understand how to apply ADM and architecture governance in Enterprise Architecture Development. What are the course objectives? By the end of this training you will: 1. Acquire the relevant knowledge required to clear the TOGAF 9 certification exam 2. Understand the core concepts of TOGAF, such as the Architecture Development Method (ADM), Enterprise Continuum, Architecture Repository 3. Learn in detail about architecture governance, architecture views, viewpoints, stakeholders, and architecture building blocks 4. Master the guidelines for adapting the ADM Architecture, Maturity Models and Architecture Skills Framework Who should take this course? Organizations that seek Boundary-less Information Flow can use TOGAF 9 in defining and implementing the structures and processes, to enable access to integrated information within and between enterprises. This certification is most suited for: 1. Enterprise Architecture Professionals 2. Business Architects 3. IT Architects 4. Individuals who require a deeper understanding of TOGAF 9 For more updates on courses and tips follow us on: - Facebook : https://www.facebook.com/Simplilearn - Twitter: https://twitter.com/simplilearn Get the android app: http://bit.ly/1WlVo4u Get the iOS app: http://apple.co/1HIO5J0</t>
  </si>
  <si>
    <t>https://i.ytimg.com/vi/kTApFfEnClA/maxresdefault.jpg</t>
  </si>
  <si>
    <t>fzRdhsGcyfE</t>
  </si>
  <si>
    <t>2015-07-29T11:15:06Z</t>
  </si>
  <si>
    <t>29/7/15 11:15</t>
  </si>
  <si>
    <t>Introduction to VMware vSphere 5 Certification Training</t>
  </si>
  <si>
    <t>Learn more on VMware vSphere 5 certification here: http://www.simplilearn.com/virtualization-and-cloud-computing/vmware-vsphere-5-training?utm_campaign=vmware-vsphere-intro&amp;utm_medium=organic&amp;utm_source=youtube The course provides a 360 degree view of the vSphere5, which is the latest platform for building cloud infrastructures. Participants gain adequate skills and knowledge for configuring a highly available and scalable virtual infrastructure. The course is ideal for IT professionals who have prior experience in Microsoft Windows or Linux operating systems and looking forward to upgrade their knowledge in System centre components. System administrators, system engineers and technicians operating on the ESXi and vCenter server will find the course very beneficial. Learn more about this training here: http://www.simplilearn.com/virtualization-and-cloud-computing/vmware-vsphere-5-training?utm_campaign=vmware-vsphere-intro&amp;utm_medium=organic&amp;utm_source=youtube For more updates on courses and tips follow us on: - Facebook : https://www.facebook.com/Simplilearn - Twitter: https://twitter.com/simplilearn Get the android app: http://bit.ly/1WlVo4u Get the iOS app: http://apple.co/1HIO5J0</t>
  </si>
  <si>
    <t>https://i.ytimg.com/vi/fzRdhsGcyfE/maxresdefault.jpg</t>
  </si>
  <si>
    <t>kOwVBm0wv9o</t>
  </si>
  <si>
    <t>2015-07-24T13:37:48Z</t>
  </si>
  <si>
    <t>24/7/15 13:37</t>
  </si>
  <si>
    <t>Introduction To Service Management Lifecycle | ITILÂ® Training Video</t>
  </si>
  <si>
    <t>Unit 1 is an introduction video to Service management lifecycle And this video takes you through Principles of IT Service Managements Which covers the key concepts related to service managements and also focus on stakeholder associated with service management. ITILÂ® Foundation Certification Training: https://www.simplilearn.com/it-service-management/itil-foundation-training?utm_source=google&amp;utm_medium=cpc&amp;utm_content=video&amp;utm_campaign=display-youtube-video-itil-us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PT1H2M47S</t>
  </si>
  <si>
    <t>https://i.ytimg.com/vi/kOwVBm0wv9o/maxresdefault.jpg</t>
  </si>
  <si>
    <t>IenaxY442e4</t>
  </si>
  <si>
    <t>2015-07-23T14:25:35Z</t>
  </si>
  <si>
    <t>23/7/15 14:25</t>
  </si>
  <si>
    <t>Six Sigma Green Belt Training Video | Six Sigma Tutorial Videos Part 2</t>
  </si>
  <si>
    <t>This is continuation video to the part 1 and this lesson will cover the details of the define phase. After completing this lesson you will be able to : Explain various components of project identification Describe customer data collection methods List various means of project documentation Discuss risk analysis and management Describe project management and planning tools Certified Six Sigma Green Belt Certification Training: https://www.simplilearn.com/quality-management/six-sigma-green-belt-training?utm_campaign=six-sigma&amp;utm_medium=SC&amp;utm_source=youtube #sixsigma #sixsigmagreenbelttraining #sixsigmatrainingvideos #sixsigmaexplained #sixsigmatutorial #sixsigmagreenbelt Explain the concepts used in evaluation of project performance Discuss team stages and dynamics And also Learn What is project identification? where you will come across the pre-requisites of six sigma project, What is benchmarking and know the types of benchmarking and its descriptions. Challenges of business process improvement. Learn What is critical path method, elements of risk analysis and its Descriptions, project closure process and project closure activities, Affinity diagram, interrelation diagrams, tree diagrams, process decision program chart etc. And the next concept is Business result for Projects: In this lesson you will learn Throughput Yield (TPY), what is CPT an CP interpretations etc.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1H33M58S</t>
  </si>
  <si>
    <t>https://i.ytimg.com/vi/IenaxY442e4/maxresdefault.jpg</t>
  </si>
  <si>
    <t>4oJhV0al6HQ</t>
  </si>
  <si>
    <t>2015-07-23T12:53:21Z</t>
  </si>
  <si>
    <t>23/7/15 12:53</t>
  </si>
  <si>
    <t>Six Sigma Green Belt Training Video | Six Sigma Tutorial Videos Part 1</t>
  </si>
  <si>
    <t>Here is a course video of Certified six sigma green belt tutorial offered by Simplilearn. This lesson provides an overview of certified six sigma green belt or CSSGB Course. Certified Six Sigma Green Belt Certification Training: https://www.simplilearn.com/quality-management/six-sigma-green-belt-training?utm_campaign=Six-Signa-Green-Belt-Training-Video-4oJhV0al6HQ&amp;utm_medium=SC&amp;utm_source=youtube After watching full video you will be able to discuss the basics of six sigma, describe the activities of the define phase, explain the tasks performed in the measure phase, perform data analysis and hypothesis testing the analyze phase and finally you will be able to identify the possible improvement actions for the performance of variations in the improve phase, Define efficient operating levels for KPIV and KPOV in the control Phas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48M</t>
  </si>
  <si>
    <t>https://i.ytimg.com/vi/4oJhV0al6HQ/maxresdefault.jpg</t>
  </si>
  <si>
    <t>qqZbqJ3PLkc</t>
  </si>
  <si>
    <t>2015-07-23T11:00:14Z</t>
  </si>
  <si>
    <t>23/7/15 11:00</t>
  </si>
  <si>
    <t>Microsoft Excel 2013 Intermediate Tutorial Video | MOS Certification Training</t>
  </si>
  <si>
    <t>Microsoft Excel 2013 Intermediate: MOS certification This introductory lesson will give a brief overview of MOS intermediate certification and its objectives are The course objectives, Course Overview, Value of excel for professionals, value of excel for organizations, and the lessons covered, exam pattern, sources of Information. By the end of this video you will be able to manage and share workbooks in excel 2013 and also you will be able to learn applying custom formats and layouts creating advanced formulas, Creating the advanced charts in excel 2013, and creating and managing pivot tables in excel 2013. it is followed by course overview. This training course provides : Detailed introduction to manage workbook changes with multiple users in shared mode information for applying customized formats and layouts information for creating advanced formulas and functions, creating advanced chart elements, and managing Pivot Tables Demos to show how to work with advanced excel application So watch the full video and know the above concepts in detail For more updates on courses and tips follow us on: - Facebook : https://www.facebook.com/Simplilearn - Twitter: https://twitter.com/simplilearn</t>
  </si>
  <si>
    <t>https://i.ytimg.com/vi/qqZbqJ3PLkc/maxresdefault.jpg</t>
  </si>
  <si>
    <t>l8oToBCF3wc</t>
  </si>
  <si>
    <t>2015-07-23T07:05:33Z</t>
  </si>
  <si>
    <t>23/7/15 7:05</t>
  </si>
  <si>
    <t>Microsoft Project 2013 Tutorial | MS Project 2013 Online Training Video</t>
  </si>
  <si>
    <t>An overview of Microsoft Project 2013 certification course This is an introductory video gives the brief information about Microsoft project 2013. Microsoft project 2013 application is a registered product of Microsoft corporation. this is an useful desktop tool that helps project managers to analyse and plan project resources, budgets and schedules. http://www.simplilearn.com/business-productivity-tools/microsoft-project-2013-training?utm_campaign=ms-project2013&amp;utm_medium=SC&amp;utm_source=youtube Table of contents : Course objectives, course overview, value of Microsoft project 2013 for professionals, value of Microsoft project 2013 for organizations, exam pattern, sources of information. By the end of this course you will be able to learn How to manage projects using Microsoft project2013 applications how to manage resources and assignments within the project how to track the project progress using various features how to create a task-based schedule for the project And the SharePoint informations. This course will provide a comprehensive introduction to the basics of Microsoft project 2013 application and it will also provides an overview of the project plan, tasks, and resources additionally the course provides information on tracking project progress and advanced task scheduling. an outline on reporting, troubleshooting, and customizing views, you will also get information on sharing project information as well as resource pooling and consolidation along with an update on new features in Microsoft Project application Demos to show how to work with Microsoft project 2013 application and get the hands on experience. Watch the full video to know the above topics in detail For more updates on courses and tips follow us on: - Facebook : https://www.facebook.com/Simplilearn - Twitter: https://twitter.com/simplilearn Get the android app: http://bit.ly/1WlVo4u Get the iOS app: http://apple.co/1HIO5J0</t>
  </si>
  <si>
    <t>PT49M40S</t>
  </si>
  <si>
    <t>https://i.ytimg.com/vi/l8oToBCF3wc/maxresdefault.jpg</t>
  </si>
  <si>
    <t>cOXwi2T3lvY</t>
  </si>
  <si>
    <t>2015-07-22T14:46:49Z</t>
  </si>
  <si>
    <t>22/7/15 14:46</t>
  </si>
  <si>
    <t>CSM Training Video | Certified Scrum Master Tutorial</t>
  </si>
  <si>
    <t>An introduction to Certified Scrum Master In this video learn SCRUM at high level, so by the end of this video you will be able to learn Scrum History : The history of the Scrum that is original and present practices, Different agile methodology : Brief about agile and how scrum is connected to agile and other methodologies Definitions of SCRUM Different terminologies used in Scrum : i.e Sprint, Product Backlog, Sprint backlog, Sprint backlog, review, retro perspective. Different roles in SCRUM Best practices of scrum about meetings, agenda, and duration and the target audience who can take up this role. Certification Overview that is different levels of SCRUM And how to get the CSM Certification where it is explained in detail about the classroom session or workshop. Learn Scrum @ High Level. And be an Expert. For more updates on courses and tips follow us on: - Facebook : https://www.facebook.com/Simplilearn - Twitter: https://twitter.com/simplilearn</t>
  </si>
  <si>
    <t>https://i.ytimg.com/vi/cOXwi2T3lvY/maxresdefault.jpg</t>
  </si>
  <si>
    <t>WjS1_AU-oSY</t>
  </si>
  <si>
    <t>2015-07-22T14:23:41Z</t>
  </si>
  <si>
    <t>22/7/15 14:23</t>
  </si>
  <si>
    <t>Microsoft Excel 2013 Foundation Training Video | MOS Foundation Excel 2013 Tutorials</t>
  </si>
  <si>
    <t>Microsoft Excel 2013: MOS Foundation Here is an Overview of MOS Foundation, And this video covers the following concepts: Course objectives, Course overview, Value of excel or professionals, value of excel for organizations, exam pattern, Source of information. at the end of the first part of the video you will be able to learn : How to create and manage worksheets and workbooks How to create cells and ranges in excel 2013 How to create tables in Excel 2013 How to Apply formulas and functions in excel 2013 How to create charts and objects in excel 2013 And it is followed by an introduction to Excel 2013: by the end of this lesson you will be able to learn how to navigate the excel 2013 user application interface how to customize the quick access toolbar (QAT) explaining the backstage view in excel 2013 Listing the new features in Excel 2013 And this video helps you learn each and every in and outs of the 2013. the basics usage of the Microsoft excel 2013, like using the shortcut keys, how to freeze the panes in 2013, Macro recordings, etc. So watch the video till the end and be an expert. For more updates on courses and tips follow us on: - Facebook : https://www.facebook.com/Simplilearn - Twitter: https://twitter.com/simplilearn</t>
  </si>
  <si>
    <t>https://i.ytimg.com/vi/WjS1_AU-oSY/maxresdefault.jpg</t>
  </si>
  <si>
    <t>bBxeXC8K8lM</t>
  </si>
  <si>
    <t>2015-07-22T12:48:41Z</t>
  </si>
  <si>
    <t>22/7/15 12:48</t>
  </si>
  <si>
    <t>PRINCE2Â® Foundation Training Videos | PRINCE2Â® Certification Training | Simplilearn</t>
  </si>
  <si>
    <t>This PRINCE2Â® Certification Training Video will give an overview of Simplilearn's PRINCE2Â® Certification course and will discuss about the PRINCE2Â® Certification exam outline and syllabus. This video will also explain all the PRINCE2Â® Principles and PRINCE2Â® themes in detail. This PRINCE2Â® Foundation Training Videos will explain the below topics: 1. PRINCE2Â® Certification exam outline 2. Challenges faced by organization during project management 3. Project Management methodology 4. Six variables of project 5. PRINCE2Â® benefits 6. PRINCE2Â® Principles 7. PRINCE2Â® Themes PRINCE2Â® is a project management methodology that includes four integrated elements of principles, themes, processes and the project environment. A PRINCE2Â® has defined tolerances for each project objective to establish limits of delegated authority. PRINCE2Â® Benefits as follows: 1. PRINCE2Â® Widely recognized across industries 2. Provides common vocabulary among the suppliers and customers 3. PRINCE2Â® Includes best practices for managing projects 4. Independent of the industry, domain and technology 5. Clearly defined project roles and responsibilities 6. PRINCE2Â® Provides project organization with structure of accountability, delegation, authority and communication Subscribe to Simplilearn channel for more PRINCE2Â® Tutorial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and-Practitioner-Tutorial-Video-Prince2-Online-Training-Video-bBxeXC8K8lM&amp;utm_medium=Tutorials&amp;utm_source=youtube To learn more about PEINCE2Â® framework and PRINCE2Â® Processes, check our PRINCE2Â® Certification Training : https://www.simplilearn.com/project-management/prince2-foundation-and-practitioner-certification-training?utm_campaign=Prince2-Foundation-and-Practitioner-Tutorial-Video-Prince2-Online-Training-Video-bBxeXC8K8lM&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29M46S</t>
  </si>
  <si>
    <t>https://i.ytimg.com/vi/bBxeXC8K8lM/maxresdefault.jpg</t>
  </si>
  <si>
    <t>r48kVDfkgTs</t>
  </si>
  <si>
    <t>2015-07-21T11:56:36Z</t>
  </si>
  <si>
    <t>21/7/15 11:56</t>
  </si>
  <si>
    <t>Introduction To MSPÂ® Certification Training | Simplilearn</t>
  </si>
  <si>
    <t>This is an introductory video of MSP Certification Course This introductory video gives the brief idea of the MSP certification and its objectives and this is proven best practices that enable delivering successful transformation. By the end of this video you will be able to Explain MSP principles, Describe MSP governance themes, discus the transformational flow of MSP, Explain the areas of focus of different roles involved in managing successful programmes. MSPÂ® Foundation &amp; Practitioner Certification Training: http://www.simplilearn.com/project-management/msp-training?utm_campaign=MSP&amp;utm_medium=youtube&amp;utm_source=youtube For more updates on courses and tips follow us on: - Facebook : https://www.facebook.com/Simplilearn - Twitter: https://twitter.com/simplilearn Get the android app: http://bit.ly/1WlVo4u Get the iOS app: http://apple.co/1HIO5J0</t>
  </si>
  <si>
    <t>https://i.ytimg.com/vi/r48kVDfkgTs/maxresdefault.jpg</t>
  </si>
  <si>
    <t>20Neb7zkHVQ</t>
  </si>
  <si>
    <t>2015-07-15T13:04:18Z</t>
  </si>
  <si>
    <t>15/7/15 13:04</t>
  </si>
  <si>
    <t>Introduction To Business Analytics With R | Data Science With R Training</t>
  </si>
  <si>
    <t>This is an introduction video to the course business analytics foundation with R tools in which you will be able to learn the difference between analysis and analytics, Understand what is analytics and know the different stages in analytics, Understand where analytics is applied and the process involved in it, get an overview of the various topics covered in different lessons, know the career path of a business analyst, know the popular tools used in analyitcs, understand the role of a data scientist, know the processes involved in analytics, defining a problem statement, collecting and summarizing the data, Detecting and treating outliers in the data. Data Scientist with R Language Certification Training: http://www.simplilearn.com/big-data-and-analytics/data-scientist-certification-r-tools-training?utm_campaign=Introduction-to-Business-Analytics-Foundation-20Neb7zkHVQ&amp;utm_medium=SC&amp;utm_source=youtube For more updates on courses and tips follow us on: - Facebook : https://www.facebook.com/Simplilearn - Twitter: https://twitter.com/simplilearn Get the android app: http://bit.ly/1WlVo4u Get the iOS app: http://apple.co/1HIO5J0</t>
  </si>
  <si>
    <t>https://i.ytimg.com/vi/20Neb7zkHVQ/maxresdefault.jpg</t>
  </si>
  <si>
    <t>4u04FcVYD2c</t>
  </si>
  <si>
    <t>2015-07-07T10:30:04Z</t>
  </si>
  <si>
    <t>Free CISSP Training Videos | CISSP Tutorial Online Part 3</t>
  </si>
  <si>
    <t>This is the domain on security architecture and design it is one of the 10 domains of common body of knowledge. this will video takes you through architecture frameworks, security models, types of evaluation criteria, enterprise and system security architecture, types of distributed systems and system security threats and identify countermeasures. CISSP Certification Training: http://www.simplilearn.com/it-security-management/cissp-certification-training?utm_campaign=Free-CISSP-Training-Video-CISSP-Tutorial-Online-Part-3-4u04FcVYD2c&amp;utm_medium=SC&amp;utm_source=youtube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https://i.ytimg.com/vi/4u04FcVYD2c/maxresdefault.jpg</t>
  </si>
  <si>
    <t>XghDe7VlVxo</t>
  </si>
  <si>
    <t>2015-07-03T13:10:37Z</t>
  </si>
  <si>
    <t>Free CISSP Training Video | CISSP Tutorial Online Part 2</t>
  </si>
  <si>
    <t>From this video you will end up learning the following concepts : The Concepts and techniques of access control, methodologies of access control and their implementation, Distinguish between detective and corrective access control, the mechanism of controlling system use, identifying potential vulnerabilities, risks, and exposures. Know the importance of access control in information security, Learn how to identify and Access provisioning lifestyle, how to verify identification information, biometrics-characteristics and types of biometrics. CISSP Certification Training: https://www.simplilearn.com/it-security-management/cissp-certification-training?utm_campaign=Free-CISSP-Training-Video-CISSP-Tutorial-Online=Part-2-XghDe7VlVxo&amp;utm_medium=SC&amp;utm_source=youtube #cissptrainingvideos2017 #cissp #cissptraining #cisspcertification #cissptrainingvideos #cissptutorial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https://i.ytimg.com/vi/XghDe7VlVxo/maxresdefault.jpg</t>
  </si>
  <si>
    <t>JWqd_qaR81g</t>
  </si>
  <si>
    <t>2015-07-02T14:41:18Z</t>
  </si>
  <si>
    <t>Free CISSP Training Video | CISSP Tutorial Online Part 1</t>
  </si>
  <si>
    <t>Certified information systems security professional this is an introduction video of CISSP Offered by simplilearn.com and this video is consists of two lessons where it begins from the introduction of CISSP and its objectives that it defines CISSP, explains about (ISC)Â², benefits of CISSP, CISSP Certification requirements, and describes CISSP exam. CISSP Certification Training: https://www.simplilearn.com/cyber-security/cissp-certification-training?utm_campaign=Free-CISSP-Training-Video-CISSP-Tutorial-Online-Part-1-JWqd_qaR81g&amp;utm_medium=SC&amp;utm_source=youtube #cissptrainingvideos2017 #cissp #cissptraining #cisspcertification #cissptrainingvideos #cissptutorial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PT1H21M6S</t>
  </si>
  <si>
    <t>https://i.ytimg.com/vi/JWqd_qaR81g/maxresdefault.jpg</t>
  </si>
  <si>
    <t>CKLzDWMsQGM</t>
  </si>
  <si>
    <t>2015-06-29T14:56:55Z</t>
  </si>
  <si>
    <t>29/6/15 14:56</t>
  </si>
  <si>
    <t>What is Big Data | What Is Hadoop and Big Data | Big Data Tutorial For Beginners | Simplilearn</t>
  </si>
  <si>
    <t>This Big Data Tutorial video consists of four lessons of Big Data and Hadoop course offered by Simplilearn. The lesson begins with the introduction of Big data and Hadoop developer and its objectives where you end up learning the fundamental concepts of Hadoop, applying programming skills in MapReduce, Utilization of big data analytic skills using pig and hive, HBase data model and its components, and describes ZooKeeper and Sqoop. This Big Data Tutorial will help you understand: 1. Big Data and Hadoop Developer Course Introduction ( 0:07 ) 2. Introduction to Big Data ( 3:31 ) 3. Big Data Sources ( 7:48 ) 4. Big Data Characteristics ( 8:30 ) 5. Big Data Use Cases ( 13:00 ) 6. Introduction to Hadoop ( 14:20 ) 7. Hadoop History ( 15:04 ) 8. Organizations using Hadoop ( 16:32 ) 9. Hadoop Basics ( 17:50 ) 10. VMPlayer Introduction ( 18:36 ) 11. VMPlayer Installation ( 20:51 ) 12. Hadoop Architecture ( 30:13 ) 13. Hadoop Components ( 32:47 ) 14. HDFS Characteristics ( 35:39 ) 15. HDFS Features ( 37:20 ) 16. HDFS Architecture ( 38:15 ) #bigdata #bigdatatutorialforbeginners #bigdataanalytics #bigdatahadooptutorialforbeginners #bigdatacertification #HadoopTutorial Download the Big Data career guide to explore and step into the exciting world of Big Data, and follow the path towards your dream career: https://www.simplilearn.com/big-data-career-guide-pdf?utm_campaign=What-is-Big-Data-What-is-Hadoop-CKLzDWMsQGM&amp;utm_medium=Tutorials&amp;utm_source=youtube Big Data and Analytics Articles - https://www.simplilearn.com/resources/big-data-and-analytics?utm_campaign=What-is-Big-Data-What-is-Hadoop-CKLzDWMsQGM&amp;utm_medium=Tutorials&amp;utm_source=youtube Check our Big Data Training Video Playlist: https://www.youtube.com/playlist?list=PLEiEAq2VkUUJqp1k-g5W1mo37urJQOdCZ Subscribe to Simplilearn channel for more Big Data and Hadoop Tutorials - https://www.youtube.com/user/Simplilearn?sub_confirmation=1 Big-Data and Hadoop Developer Certification Training: https://www.simplilearn.com/big-data-and-analytics/big-data-and-hadoop-training?utm_campaign=What-is-Big-Data-What-is-Hadoop-CKLzDWMsQGM&amp;utm_medium=Tutorials&amp;utm_source=youtube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2M20S</t>
  </si>
  <si>
    <t>https://i.ytimg.com/vi/CKLzDWMsQGM/maxresdefault.jpg</t>
  </si>
  <si>
    <t>ENQyVRhCV1A</t>
  </si>
  <si>
    <t>2015-06-05T11:15:00Z</t>
  </si>
  <si>
    <t>10 Ways to Market Your Project by Elizabeth Harrin | Tips to Market the Project</t>
  </si>
  <si>
    <t>Learn the ten best ways to market your project by the expert Elizabeth Harrin. Marketing is a planned series of tasks with objectives of promoting your project to a wide audience. Learn the importance of the marketing in the project and the marketing impacts on the success of the project. watch the full video to learn more</t>
  </si>
  <si>
    <t>PT52M45S</t>
  </si>
  <si>
    <t>https://i.ytimg.com/vi/ENQyVRhCV1A/maxresdefault.jpg</t>
  </si>
  <si>
    <t>Q_mwCB-6RqI</t>
  </si>
  <si>
    <t>2015-04-28T11:58:23Z</t>
  </si>
  <si>
    <t>28/4/15 11:58</t>
  </si>
  <si>
    <t>Simplilearn.com User Flow | World's Leading Certification Training Provider</t>
  </si>
  <si>
    <t>www.simplilearn.com What is Live Virtual Class | Advantages of LVC Training This video talks about live virtual classroom training conducted by simplilearn. These types of online distance learning were introduced to reduce the effort in which traveling expenses, time, etc.The instructor led LVC training and certification is the most efficient than the other modes of training, in terms of place, expense, time, quality etc. Simplilearn is a leading provider of a suite of professional certification courses. We work with companies and working professionals to address the unique learning needs. We are the worldâ€™s largest certification training provider! A pioneer in online education and training for professional certification courses, we create education programs, develop exams and labs that aid in cracking the certification exams. We offer a â€œblended modelâ€ of training to provide our customers optimal learning experience. The modes of training offered are: Instructor Led Classroom Training (In Person &amp; Virtual) Online Self Paced Learning We constantly improve our learning frameworks to make it more user-friendly. Simultaneously, upgrade our courses to ensure our learners are up- to-date. We assist our learners in applying for the certification exam and also help them pass the exam by sharing tips and tricks. Visit our website for more information</t>
  </si>
  <si>
    <t>https://i.ytimg.com/vi/Q_mwCB-6RqI/maxresdefault.jpg</t>
  </si>
  <si>
    <t>opb3yIxKVyg</t>
  </si>
  <si>
    <t>2015-04-28T10:29:17Z</t>
  </si>
  <si>
    <t>28/4/15 10:29</t>
  </si>
  <si>
    <t>Introduction to LVC Training | What is LVC Training? | Online Distance Learning</t>
  </si>
  <si>
    <t>www.simplilearn.com What is Live Virtual Class | Advantages of LVC Training This video talks about live virtual classroom training conducted by simplilearn. These types of online distance learning were introduced to reduce the effort in which traveling expenses, time, etc.The instructor led LVC training and certification is the most efficient than the other modes of training, in terms of place, expense, time, quality etc.</t>
  </si>
  <si>
    <t>https://i.ytimg.com/vi/opb3yIxKVyg/maxresdefault.jpg</t>
  </si>
  <si>
    <t>nO16DP4XCS4</t>
  </si>
  <si>
    <t>2015-04-28T09:38:42Z</t>
  </si>
  <si>
    <t>28/4/15 9:38</t>
  </si>
  <si>
    <t>What is Live Virtual Class | Advantages of LVC Training</t>
  </si>
  <si>
    <t>https://i.ytimg.com/vi/nO16DP4XCS4/maxresdefault.jpg</t>
  </si>
  <si>
    <t>ad9uvINcgek</t>
  </si>
  <si>
    <t>2015-04-27T14:49:49Z</t>
  </si>
  <si>
    <t>27/4/15 14:49</t>
  </si>
  <si>
    <t>Introduction To COBIT 5 Certification Training | Simplilearn</t>
  </si>
  <si>
    <t>The COBITÂ® 5 Foundation course is meant for IT professionals seeking knowledge and understanding of the governance and management of enterprise IT. The COBITÂ® 5 Foundation course offered by Simplilearn includes 6 lessons that provide knowledge of the 5 principles and 7 enablers that form the basis of the COBITÂ® 5 business framework of governance and management of enterprise IT. Additionally, there are real-life scenarios and quizzes that provide relevance to the content. Learn COBIT 5 here: http://www.simplilearn.com/it-security-management/cobit-5-foundation-training?utm_campaign=Cobit5&amp;utm_medium=organic&amp;utm_source=youtube For more updates on courses and tips follow us on: - Facebook : https://www.facebook.com/Simplilearn - Twitter: https://twitter.com/simplilearn Get the android app: http://bit.ly/1WlVo4u Get the iOS app: http://apple.co/1HIO5J0</t>
  </si>
  <si>
    <t>https://i.ytimg.com/vi/ad9uvINcgek/maxresdefault.jpg</t>
  </si>
  <si>
    <t>LpcmA2j8ttg</t>
  </si>
  <si>
    <t>2015-04-27T11:40:23Z</t>
  </si>
  <si>
    <t>27/4/15 11:40</t>
  </si>
  <si>
    <t>Introduction To Data Science with SAS and Excel Certification | Simplilearn</t>
  </si>
  <si>
    <t>Simplilearnâ€™s training in Business analytics &amp; SAS is a comprehensive package for aspiring data analysts to gain expertise in SAS software and essential statistical techniques to decode extensive data. Participants at the end of the training, will be technically competent in data analytics methods like reporting, clustering, predictive modeling &amp; optimization to manage the voluminous data. The course provides an in-depth insight of the SAS tool and covers most of the exams topics required to pass the â€œSAS Certified Base Programmer for SAS 9 Credentialâ€ Data Science with SAS and Excel Certification: http://www.simplilearn.com/big-data-and-analytics/data-scientist-certification-sas-excel-training?utm_campaign=Analytics-Training-LpcmA2j8ttg&amp;utm_medium=SC&amp;utm_source=youtube For more updates on courses and tips follow us on: - Facebook : https://www.facebook.com/Simplilearn - Twitter: https://twitter.com/simplilearn Get the android app: http://bit.ly/1WlVo4u Get the iOS app: http://apple.co/1HIO5J0</t>
  </si>
  <si>
    <t>https://i.ytimg.com/vi/LpcmA2j8ttg/maxresdefault.jpg</t>
  </si>
  <si>
    <t>qU65WE6U9GY</t>
  </si>
  <si>
    <t>2015-04-10T05:08:34Z</t>
  </si>
  <si>
    <t>Free Six Sigma Training Video | Six Sigma Green Belt Video Tutorial Part 2</t>
  </si>
  <si>
    <t>Free Six Sigma Video Tutorials This is the continuation of the previous video: Six Sigma Green Belt Certification Training This is Simplilearnâ€™s Live Virtual Class (LVC) recording. Go through the video to learn six sigma green belt and get certified. And it is a free video tutorial on six sigma. An expert takes you through the entire courseware and brings-in real-life examples for practical understanding of theories. Besides, candidates are given access to online study materials and practice tests for further reference and extensive practice. What is included in the Six Sigma Green Belt certification training? 20 Hrs of High Quality e-Learning content 64 End of Chapter Quizzes 30 PDUs Offered Certified Six Sigma Green Belt Exam Fee Included 4 Six Sigma Green Belt simulation exams 7 downloadable e-Books 38 Six Sigma tools for hands-on-practice 75 Real World Examples from various industries 2 Industry based Case Studies 2 Glossaries for difficult terms and acronyms Certified Six Sigma Green Belt 2 Six Sigma Green Belt Exam papers Additional Free Online course: Lean Six Sigma Green Belt For more details click http://www.simplilearn.com/quality-management/six-sigma-green-belt-training#/osl</t>
  </si>
  <si>
    <t>PT2H57M36S</t>
  </si>
  <si>
    <t>https://i.ytimg.com/vi/qU65WE6U9GY/maxresdefault.jpg</t>
  </si>
  <si>
    <t>fV4wT8pkhAo</t>
  </si>
  <si>
    <t>2015-04-08T15:23:02Z</t>
  </si>
  <si>
    <t>Free Six Sigma Tutorial | Six Sigma Green Belt Training Part 1</t>
  </si>
  <si>
    <t>Certified Six Sigma Green Belt, a popular business management strategy is widely used across industries towards quality and process improvement. Simplilearn offers both online Certified Six Sigma Green Belt training and Certified Six Sigma Green Belt classroom training. Certification training program is aligned with ASQ Body of Knowledge. Six Sigma is a set of techniques and tools which seeks to focus on customer requirements through minimizing variability in manufacturing and improving process quality. Six sigmaâ€™s emphasis is on improving the capability of a process rather than controlling product quality. Get Certified Six Sigma Green Belt Certification Training: http://www.simplilearn.com/quality-management/six-sigma-green-belt-training?utm_campaign=Free-Six-Sigma-Training-Video-fV4wT8pkhAo&amp;utm_medium=SC&amp;utm_source=youtube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2H48M51S</t>
  </si>
  <si>
    <t>https://i.ytimg.com/vi/fV4wT8pkhAo/maxresdefault.jpg</t>
  </si>
  <si>
    <t>LnmThKII13k</t>
  </si>
  <si>
    <t>2015-04-08T14:56:47Z</t>
  </si>
  <si>
    <t>Salesforce Developer Training Videos For Beginners | Salesforce Developer Tutorial | Simplilearn</t>
  </si>
  <si>
    <t>This Salesforce Training Video is about how to efficiently use Salesforce as a platform to fulfill your CRM requirements. Get introduced to some of the cloud computing concepts where you will come to know about SAAS, IAAS, PAAS etc.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Developer-Training-LnmThKII13k&amp;utm_medium=Tutorials&amp;utm_source=youtube To gain in-depth knowledge of Salesforce, check our Salesforce Administrator Training &amp; App Builder (Developer) Certification Training: https://www.simplilearn.com/salesforce/salesforce-administrator-and-developer-training?utm_campaign=Salesforce-Developer-Training-LnmThKII13k&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H12M54S</t>
  </si>
  <si>
    <t>https://i.ytimg.com/vi/LnmThKII13k/maxresdefault.jpg</t>
  </si>
  <si>
    <t>5B4fhwH5A-w</t>
  </si>
  <si>
    <t>2015-03-23T07:03:58Z</t>
  </si>
  <si>
    <t>23/3/15 7:03</t>
  </si>
  <si>
    <t>What Is Online Marketing | Online Marketing For Beginners | Online Marketing Tutorial | Simplilearn</t>
  </si>
  <si>
    <t>This Online Marketing Introduction video will give a brief introduction to the importance of Online Marketing in the current world and end of the video you will know what Simplilearn has to offer you in their Online Marketing Certification Courses. Online Marketing or Internet Advertising or Digital Marketing, is a form of marketing and advertising which uses the Internet to deliver promotional marketing messages to consumers. Subscribe to Simplilearn channel for more Digital Marketing Tutorials - https://www.youtube.com/user/Simplilearn?sub_confirmation=1 Digital Marketing Articles - https://www.simplilearn.com/resources/digital-marketing?utm_campaign=What-is-Online-Marketing-5B4fhwH5A-w&amp;utm_medium=Tutorials&amp;utm_source=youtube To gain in-depth knowledge of Online Marketing tools and techniques, check our Digital Marketing Certified Associate Training Course : https://www.simplilearn.com/digital-marketing/introduction-to-online-marketing-training?utm_campaign=What-is-Online-Marketing-5B4fhwH5A-w&amp;utm_medium=Tutorials&amp;utm_source=youtube #DigitalMarketing #SimplilearnDigitalMarketing #DigitalMarketingCourse #DigitalMarketingCertification #DigitalMarketingCertifiedAssociate - - - - - - - - - - - - - - What are the Digital Marketing Certification Training Course objectives? Through the Introduction to Digital Marketing course, you will gain a high-level understanding of Web Analytics, Search Engine Optimization (SEO), Social Media Marketing, Pay Per Click Advertising (PPC), Conversion Optimization, Content Marketing, Mobile Marketing, Marketing Automation and Programmatic Buying, enabling you to take informed decisions and strategize your online marketing efforts. This course is suitable for all business roles from fresh recruits to function heads and business owners and is the stepping stone to begin your digital marketing learning journey. This course will enable you to: 1. Understand the basics of digital media, its power and potential 2. Discover and internalize online marketing jargons 3. Basic understanding of SEO, PPC, Social Media, Web Analytics and Content Marketing 4. Gain the context to take business decisions involving the digital media and online marketing 5. Get ready to deep dive into advanced online marketing topics - - - - - - - - - - - - - - Who should take up this Digital Marketing Course? This course is ideal for: 1. Fresh graduates 2. Business owners 3. Web Designers 4. Web Marketers 5. Professionals in their early career 6. Marketing Professionals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B4fhwH5A-w/maxresdefault.jpg</t>
  </si>
  <si>
    <t>iMcJatEfIAM</t>
  </si>
  <si>
    <t>2015-03-20T15:34:37Z</t>
  </si>
  <si>
    <t>20/3/15 15:34</t>
  </si>
  <si>
    <t>Why Salesforce Is Good For Your Career | Salesforce Developer Training Video | Simplilearn</t>
  </si>
  <si>
    <t>This Salesforce Training Video will give an overview of Salesforce, Why Salesforce and what are the career opportunities of Salesforce and at the end of this video, you will get to know about Simplilearn Salesforce Certification Training program. The Salesforce administrator and developer training entails wide array of functionality, features and applications for maintaining Salesforce implementation. Apart from this, the course also provides management and configuration options that are available across Sales, Collaboration Clouds and Service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amp;utm_medium=intro&amp;utm_source=youtube To gain in-depth knowledge of Salesforce, check our Salesforce Administrator Training &amp; App Builder (Developer) Certification Training: https://www.simplilearn.com/salesforce/salesforce-administrator-and-developer-training?utm_campaign=salesforce&amp;utm_medium=intro&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McJatEfIAM/maxresdefault.jpg</t>
  </si>
  <si>
    <t>SsA957PaAkA</t>
  </si>
  <si>
    <t>2015-03-20T15:27:22Z</t>
  </si>
  <si>
    <t>20/3/15 15:27</t>
  </si>
  <si>
    <t>Learn Web Designing | How to Become a Web Designer | Web Designing Tutorials</t>
  </si>
  <si>
    <t>http://www.simplilearn.com/web-app-and-programming/web-design-training?utm_campaign=webdesigning-SsA957PaAkA&amp;utm_medium=SC&amp;utm_source=youtube Complete Web Design Suite is a comprehensive training program that entails all the vital programming and mark up languages for developing websites comprising of high-quality interactive features and design a website in Photoshop. The programming languages covered here are highly scalable and can be used with great ease while creating web applications, writing codes and in serving web pages. Complete Web Design Suite is comprehensive and can be taken up by both beginners as well as advanced learners. It is best suited for system engineers, mobile app developers, web application developers, software engineers and candidates with technical background. For more details click: http://www.simplilearn.com/web-app-and-programming/web-design-training?utm_campaign=webdesigning&amp;utm_medium=SC&amp;utm_source=youtube For more updates on courses and tips follow us on: - Facebook : https://www.facebook.com/Simplilearn - Twitter: https://twitter.com/simplilearn Get the android app: http://bit.ly/1WlVo4u Get the iOS app: http://apple.co/1HIO5J0</t>
  </si>
  <si>
    <t>https://i.ytimg.com/vi/SsA957PaAkA/maxresdefault.jpg</t>
  </si>
  <si>
    <t>3UK8ARg_xm4</t>
  </si>
  <si>
    <t>2015-03-20T14:49:25Z</t>
  </si>
  <si>
    <t>20/3/15 14:49</t>
  </si>
  <si>
    <t>Introduction to Web Development | How to become a Web Developer? | Learn Web Development</t>
  </si>
  <si>
    <t>Learn Web Development here : http://www.simplilearn.com/web-app-and-programming/web-development-training?utm_source=youtube&amp;utm_medium=organic&amp;utm_campaign=web-development-training The Web Development Suite by Simplilearn is a comprehensive training program that equips candidates with the all the necessary tools and techniques of web development with extensive practice in coding of functional web applications. With the continuous advancement in the Internet the need to develop search-engine friendly pages is on the rise. Employers are now seeking trained web developers who are capable of making the website accessible and user friendly for a huge audience. Complete Web Development Suite is comprehensive and can be taken up by both beginners as well as advanced learners. It is best suited for system engineers, mobile app developers, web application developers, software engineers and candidates with technical background. For more details on the course click here : http://www.simplilearn.com/web-app-and-programming/web-development-training?utm_source=youtube&amp;utm_medium=organic&amp;utm_campaign=web-development-training For more updates on courses and tips follow us on: - Facebook : https://www.facebook.com/Simplilearn - Twitter: https://twitter.com/simplilearn Get the android app: http://bit.ly/1WlVo4u Get the iOS app: http://apple.co/1HIO5J0</t>
  </si>
  <si>
    <t>https://i.ytimg.com/vi/3UK8ARg_xm4/maxresdefault.jpg</t>
  </si>
  <si>
    <t>8jn1mn8yzhI</t>
  </si>
  <si>
    <t>2015-03-20T14:34:17Z</t>
  </si>
  <si>
    <t>20/3/15 14:34</t>
  </si>
  <si>
    <t>Introduction to Programming | Online Training and Certification in Programming</t>
  </si>
  <si>
    <t>Web applications have transformed the look and feel of web pages and are a boon in the E-commerce era. Delivering several business benefits and engaging users, these applications are developed by skilled and certified professionals. These include Salesforce developers , who are instrumental in building mobile and enterprise applications in the cloud using the Force.com platform; and .NET developers creating web applications with ease. Simplilearn provides a range of accredited and high quality certification training in the Web app and programming domain for professionals to reskill and move ahead in their careers. Courses in this package include Salesforce developer and Microsoft .NET training. for more details click here http://www.simplilearn.com/web-app-and-programming For more updates on courses and tips follow us on: - Facebook : https://www.facebook.com/Simplilearn - Twitter: https://twitter.com/simplilearn</t>
  </si>
  <si>
    <t>https://i.ytimg.com/vi/8jn1mn8yzhI/maxresdefault.jpg</t>
  </si>
  <si>
    <t>VjjKYeTsSEw</t>
  </si>
  <si>
    <t>2015-03-19T04:57:32Z</t>
  </si>
  <si>
    <t>19/3/15 4:57</t>
  </si>
  <si>
    <t>Introduction to Game Development | Game Development Career Path</t>
  </si>
  <si>
    <t>Learn more about Game Development here: http://www.simplilearn.com/web-app-and-programming/game-development-training?utm_campaign=game-development&amp;utm_medium=organic&amp;utm_source=youtube#/osl 3D Game Development Suite is a comprehensive training program that imparts the basics of Unity system as well as Unity scripting for 3D game development. Participants will be able to create real-time games upon completion of this course. With the growing video gaming craze businesses across the globe are acutely seeking proficient 3D game developers. This training program enables the participant to design 2D and 3D animation using Unity system. This game development system enables the professionals to develop the game once and publish it anywhere. Unity is an ecosystem of services and tools that is designed for building successful businesses by creating interactive content and multi-platform games. 3D Game Development Suite can be taken up by anyone and any type of prior coding background is not required. For more details click: http://www.simplilearn.com/web-app-and-programming/game-development-training?utm_campaign=game-development&amp;utm_medium=organic&amp;utm_source=youtube#/osl For more updates on courses and tips follow us on: - Facebook : https://www.facebook.com/Simplilearn - Twitter: https://twitter.com/simplilearn Get the android app: http://bit.ly/1WlVo4u Get the iOS app: http://apple.co/1HIO5J0</t>
  </si>
  <si>
    <t>https://i.ytimg.com/vi/VjjKYeTsSEw/maxresdefault.jpg</t>
  </si>
  <si>
    <t>I7BqYpwS9J0</t>
  </si>
  <si>
    <t>2014-11-26T15:29:02Z</t>
  </si>
  <si>
    <t>26/11/14 15:29</t>
  </si>
  <si>
    <t>Troubleshooting AAA for Authentication and VLANs | CCNP Video Tutorials | CCNP Online Training</t>
  </si>
  <si>
    <t>Simplilearn provides online CCNPÂ® documentation training arranged with 'cisco' designed audio-visual course content. We also offer CCNPÂ® Exercise Lab simulation workouts for entertaining and hands-on practice. CCNPÂ® Certification is an professional stage documentation provided by 'cisco' to experts who are eligible the CCNPÂ® examination verifying their capability to Strategy, set up and repair complicated enterprise-level wi-fi routers and turned techniques. 'cisco' Qualified System Expert (CCNPÂ®) documentation is consists of three individual areas: Redirecting, Changing and Problem solving and CCNPÂ® documentation determines oneâ€™s expertise across the three places. Cisco Qualified System Expert (CCNP) validates the capability to organize, apply, confirm and repair local and wide area enterprise techniques and perform collaboratively with specialists on innovative protection, speech, wi-fi and video alternatives. The CCNP Routing and Switching certification is appropriate for those with at least one year of social media experience who are ready to enhance their abilities and perform individually on complicated network alternatives. Those who accomplish CCNP Routing and Switching have confirmed the abilities required in enterprise positions such as network professional, techniques professional, or network technician. The routing and switching method information from this certification will provide a long long-term base as these abilities are equally relevant in the physical techniques of today and the virtualized network features of tomorrow For More Details Click http://www.simplilearn.com/cisco-certification/ccnp-training</t>
  </si>
  <si>
    <t>https://i.ytimg.com/vi/I7BqYpwS9J0/maxresdefault.jpg</t>
  </si>
  <si>
    <t>99auzaCygVM</t>
  </si>
  <si>
    <t>2014-11-26T13:18:05Z</t>
  </si>
  <si>
    <t>26/11/14 13:18</t>
  </si>
  <si>
    <t>Trouble Shooting Internet Protocol Version 6 | IPv6 Routing Protocols | CCNP Classroom Training</t>
  </si>
  <si>
    <t>https://i.ytimg.com/vi/99auzaCygVM/maxresdefault.jpg</t>
  </si>
  <si>
    <t>QSoZfo3F-po</t>
  </si>
  <si>
    <t>2014-11-26T13:09:34Z</t>
  </si>
  <si>
    <t>26/11/14 13:09</t>
  </si>
  <si>
    <t>Troubleshooting Voice and Video | CCNP Certification Course Online | CCNP Tutorial Videos</t>
  </si>
  <si>
    <t>eOiXJ9V3wvQ</t>
  </si>
  <si>
    <t>2014-11-26T13:05:38Z</t>
  </si>
  <si>
    <t>26/11/14 13:05</t>
  </si>
  <si>
    <t>Troubleshooting NAT | Troubleshooting Dynamic Host Configuration Protocol | CISCO Training</t>
  </si>
  <si>
    <t>zjOMSsUaPAQ</t>
  </si>
  <si>
    <t>2014-11-26T13:00:58Z</t>
  </si>
  <si>
    <t>26/11/14 13:00</t>
  </si>
  <si>
    <t>What is Troubleshooting Security? | CCNP Video Tutorials | CCNP Online Certification Course</t>
  </si>
  <si>
    <t>https://i.ytimg.com/vi/zjOMSsUaPAQ/maxresdefault.jpg</t>
  </si>
  <si>
    <t>eTQ-dU4t3A4</t>
  </si>
  <si>
    <t>2014-11-26T12:55:50Z</t>
  </si>
  <si>
    <t>26/11/14 12:55</t>
  </si>
  <si>
    <t>Troubleshooting Router/Switch Performance | Logging and SNMP Severity Levels | Online CCNP Training</t>
  </si>
  <si>
    <t>BZN6S9pLSU4</t>
  </si>
  <si>
    <t>2014-11-26T11:42:02Z</t>
  </si>
  <si>
    <t>26/11/14 11:42</t>
  </si>
  <si>
    <t>Introduction InterVLAN Routing | Troubleshooting InterVLAN Routing | What is TroubleShoot CEF?</t>
  </si>
  <si>
    <t>https://i.ytimg.com/vi/BZN6S9pLSU4/maxresdefault.jpg</t>
  </si>
  <si>
    <t>wdQyV1lfS-M</t>
  </si>
  <si>
    <t>2014-11-26T11:18:23Z</t>
  </si>
  <si>
    <t>26/11/14 11:18</t>
  </si>
  <si>
    <t>Troubleshooting High Availability First Hop Redundancy Protocol CCNP Training Course</t>
  </si>
  <si>
    <t>lbdEjHZZDn8</t>
  </si>
  <si>
    <t>2014-11-26T10:41:04Z</t>
  </si>
  <si>
    <t>26/11/14 10:41</t>
  </si>
  <si>
    <t>Troubleshooting Spanning Tree and VLAN | Private Virtual Local Area Networks | What is Trunking?</t>
  </si>
  <si>
    <t>t346KaYbg6g</t>
  </si>
  <si>
    <t>2014-11-26T10:37:12Z</t>
  </si>
  <si>
    <t>26/11/14 10:37</t>
  </si>
  <si>
    <t>What is Network Monitoring? | Remote Access Methods | Requirement for Telnet on the Target Device</t>
  </si>
  <si>
    <t>https://i.ytimg.com/vi/t346KaYbg6g/maxresdefault.jpg</t>
  </si>
  <si>
    <t>xRsyczaXN64</t>
  </si>
  <si>
    <t>2014-11-26T10:33:34Z</t>
  </si>
  <si>
    <t>26/11/14 10:33</t>
  </si>
  <si>
    <t>How to Restore Operation after Failure? | IOS Device Maintenance | CCNP Course Tips</t>
  </si>
  <si>
    <t>IFwFqCIUj6Y</t>
  </si>
  <si>
    <t>2014-11-26T10:27:38Z</t>
  </si>
  <si>
    <t>26/11/14 10:27</t>
  </si>
  <si>
    <t>Troubleshooting Methods | CCNP Certification Training Videos | CCNP Tutorials by Simplilearn</t>
  </si>
  <si>
    <t>ZjYPecA0R-0</t>
  </si>
  <si>
    <t>2014-11-26T10:13:37Z</t>
  </si>
  <si>
    <t>26/11/14 10:13</t>
  </si>
  <si>
    <t>Virtual Router Redundancy Protocol | What is GLBP? | Master Router Election</t>
  </si>
  <si>
    <t>YcUOc33t6mY</t>
  </si>
  <si>
    <t>2014-11-26T09:53:35Z</t>
  </si>
  <si>
    <t>26/11/14 9:53</t>
  </si>
  <si>
    <t>What is Hot Stand By Router Protocol? | CCNP Routing and Switching Course | What is Resiliency?</t>
  </si>
  <si>
    <t>gqVbVR8UmcY</t>
  </si>
  <si>
    <t>2014-11-26T09:43:25Z</t>
  </si>
  <si>
    <t>26/11/14 9:43</t>
  </si>
  <si>
    <t>Consideration For Wireless, VoIP, and Video | Cisco Certified Network Professional Training</t>
  </si>
  <si>
    <t>axdg00kJ3e4</t>
  </si>
  <si>
    <t>2014-11-26T09:32:14Z</t>
  </si>
  <si>
    <t>26/11/14 9:32</t>
  </si>
  <si>
    <t>What is Layer 2 Security? | What is Port Security? | CCNP Video Tutorials</t>
  </si>
  <si>
    <t>9BonAuU_j3M</t>
  </si>
  <si>
    <t>2014-11-26T06:51:54Z</t>
  </si>
  <si>
    <t>26/11/14 6:51</t>
  </si>
  <si>
    <t>What is Advanced Spanning Tree? | How to Configure Root Bridge? | Common Spanning Tree (CST)</t>
  </si>
  <si>
    <t>z810tuLbwSQ</t>
  </si>
  <si>
    <t>2014-11-26T06:08:37Z</t>
  </si>
  <si>
    <t>26/11/14 6:08</t>
  </si>
  <si>
    <t>What is Traditional Spanning Tree? | Spanning Tree Protocol (STP) | STP Versions</t>
  </si>
  <si>
    <t>https://i.ytimg.com/vi/z810tuLbwSQ/maxresdefault.jpg</t>
  </si>
  <si>
    <t>iSh70hDcjNc</t>
  </si>
  <si>
    <t>2014-11-26T06:02:24Z</t>
  </si>
  <si>
    <t>26/11/14 6:02</t>
  </si>
  <si>
    <t>CCNP Video Tutorials | What is Link Aggregation? | How to Increase Bandwidth?</t>
  </si>
  <si>
    <t>http://www.simplilearn.com/it-hardware-and-networking/ccnp-training?utm_campaign=CCNP&amp;utm_medium=youtube&amp;utm_source=youtube Simplilearn provides online CCNPÂ® documentation training arranged with 'cisco' designed audio-visual course content. We also offer CCNPÂ® Exercise Lab simulation workouts for entertaining and hands-on practice. CCNPÂ® Certification is an professional stage documentation provided by 'cisco' to experts who are eligible the CCNPÂ® examination verifying their capability to Strategy, set up and repair complicated enterprise-level wi-fi routers and turned techniques. 'cisco' Qualified System Expert (CCNPÂ®) documentation is consists of three individual areas: Redirecting, Changing and Problem solving and CCNPÂ® documentation determines oneâ€™s expertise across the three places. Cisco Qualified System Expert (CCNP) validates the capability to organize, apply, confirm and repair local and wide area enterprise techniques and perform collaboratively with specialists on innovative protection, speech, wi-fi and video alternatives. The CCNP Routing and Switching certification is appropriate for those with at least one year of social media experience who are ready to enhance their abilities and perform individually on complicated network alternatives. Those who accomplish CCNP Routing and Switching have confirmed the abilities required in enterprise positions such as network professional, techniques professional, or network technician. The routing and switching method information from this certification will provide a long long-term base as these abilities are equally relevant in the physical techniques of today and the virtualized network features of tomorrow For More Details Click http://www.simplilearn.com/cisco-certification/ccnp-training</t>
  </si>
  <si>
    <t>3AAVlauX_NE</t>
  </si>
  <si>
    <t>2014-11-26T05:59:05Z</t>
  </si>
  <si>
    <t>26/11/14 5:59</t>
  </si>
  <si>
    <t>Virtual Local Area Network Trunking Protocol | VTP Modes Configuration | CCNP Course Videos</t>
  </si>
  <si>
    <t>m3fRr1FLVrE</t>
  </si>
  <si>
    <t>2014-11-26T05:53:58Z</t>
  </si>
  <si>
    <t>26/11/14 5:53</t>
  </si>
  <si>
    <t>Introduction to VLAN | Virtual Local Area Networks (VLAN) and Trunks | CCNP Training Online</t>
  </si>
  <si>
    <t>https://i.ytimg.com/vi/m3fRr1FLVrE/maxresdefault.jpg</t>
  </si>
  <si>
    <t>pc6v8CZSUZI</t>
  </si>
  <si>
    <t>2014-11-26T05:48:02Z</t>
  </si>
  <si>
    <t>26/11/14 5:48</t>
  </si>
  <si>
    <t>Introduction to CCNP Switch 642-813 | Switch Port Configuration | Multilayer Switch Forwarding</t>
  </si>
  <si>
    <t>https://i.ytimg.com/vi/pc6v8CZSUZI/maxresdefault.jpg</t>
  </si>
  <si>
    <t>wfdHinxAq_I</t>
  </si>
  <si>
    <t>2014-11-26T05:43:25Z</t>
  </si>
  <si>
    <t>26/11/14 5:43</t>
  </si>
  <si>
    <t>Introduction to CCNP ROUTE 642-813 | Switch Architecture and Operation | CCNP Online Training</t>
  </si>
  <si>
    <t>JgSfxhyxswc</t>
  </si>
  <si>
    <t>2014-11-26T05:38:03Z</t>
  </si>
  <si>
    <t>26/11/14 5:38</t>
  </si>
  <si>
    <t>What is Branch Office Implementation? | Protocols used in DSL | What is DHCP Relay?</t>
  </si>
  <si>
    <t>jONH76BgNdU</t>
  </si>
  <si>
    <t>2014-11-26T05:33:46Z</t>
  </si>
  <si>
    <t>26/11/14 5:33</t>
  </si>
  <si>
    <t>CCNP TSHOOT 642-832 | IPv6 to/from IPv4 | CCNP Tutorials</t>
  </si>
  <si>
    <t>fmwvAGe7BKs</t>
  </si>
  <si>
    <t>2014-11-26T05:28:57Z</t>
  </si>
  <si>
    <t>26/11/14 5:28</t>
  </si>
  <si>
    <t>What is IPv6 Routing? | Advantages of IPv6 Over IPv4 | CCNP Training Videos</t>
  </si>
  <si>
    <t>https://i.ytimg.com/vi/fmwvAGe7BKs/maxresdefault.jpg</t>
  </si>
  <si>
    <t>MGgFkBdUGRs</t>
  </si>
  <si>
    <t>2014-11-26T05:19:57Z</t>
  </si>
  <si>
    <t>26/11/14 5:19</t>
  </si>
  <si>
    <t>What is Redistribution? | CCNP Course Tips | CCNP Exam Prep Class |CCNP Concepts</t>
  </si>
  <si>
    <t>OX3uee1BtYI</t>
  </si>
  <si>
    <t>2014-11-26T05:14:31Z</t>
  </si>
  <si>
    <t>26/11/14 5:14</t>
  </si>
  <si>
    <t>What is Layer 3 Path Control? | CCNP Course Video Tutorials | CCNP Classroom Training</t>
  </si>
  <si>
    <t>7guXVK9emPg</t>
  </si>
  <si>
    <t>2014-11-19T10:35:13Z</t>
  </si>
  <si>
    <t>19/11/14 10:35</t>
  </si>
  <si>
    <t>What is Exterior Border Gateway Protocol? | CCNP Online Training | CCNP Tutorial Videos</t>
  </si>
  <si>
    <t>qfM6zujOw-E</t>
  </si>
  <si>
    <t>2014-11-19T08:30:01Z</t>
  </si>
  <si>
    <t>19/11/14 8:30</t>
  </si>
  <si>
    <t>Introduction to OSPF | CCNP Online Certification Course | CCNP Video Tutorials</t>
  </si>
  <si>
    <t>https://i.ytimg.com/vi/qfM6zujOw-E/maxresdefault.jpg</t>
  </si>
  <si>
    <t>OQk3kdcW46k</t>
  </si>
  <si>
    <t>2014-11-19T08:22:47Z</t>
  </si>
  <si>
    <t>19/11/14 8:22</t>
  </si>
  <si>
    <t>Cisco Certified Network Professional Certification | Enhanced Interior Gateway Routing Protocol</t>
  </si>
  <si>
    <t>Y3BpgwiOPk8</t>
  </si>
  <si>
    <t>2014-11-19T08:07:43Z</t>
  </si>
  <si>
    <t>19/11/14 8:07</t>
  </si>
  <si>
    <t>Introduction to CCNP ROUTE 642-902 | Static Routes and Administrative Distance | CCNP Training</t>
  </si>
  <si>
    <t>7avqRi9eo-4</t>
  </si>
  <si>
    <t>2014-11-19T07:57:28Z</t>
  </si>
  <si>
    <t>19/11/14 7:57</t>
  </si>
  <si>
    <t>CCNP TSHOOT 642-832 | Network Maintenance | Cisco Lifecycle Services Model</t>
  </si>
  <si>
    <t>Introduction to CCNP ROUTE 642-902, Static Routes and Administrative Distance, CCNP Training Simplilearn provides online CCNPÂ® documentation training arranged with 'cisco' designed audio-visual course content. We also offer CCNPÂ® Exercise Lab simulation workouts for entertaining and hands-on practice. CCNPÂ® Certification is an professional stage documentation provided by 'cisco' to experts who are eligible the CCNPÂ® examination verifying their capability to Strategy, set up and repair complicated enterprise-level wi-fi routers and turned techniques. 'cisco' Qualified System Expert (CCNPÂ®) documentation is consists of three individual areas: Redirecting, Changing and Problem solving and CCNPÂ® documentation determines oneâ€™s expertise across the three places. Cisco Qualified System Expert (CCNP) validates the capability to organize, apply, confirm and repair local and wide area enterprise techniques and perform collaboratively with specialists on innovative protection, speech, wi-fi and video alternatives. The CCNP Routing and Switching certification is appropriate for those with at least one year of social media experience who are ready to enhance their abilities and perform individually on complicated network alternatives. Those who accomplish CCNP Routing and Switching have confirmed the abilities required in enterprise positions such as network professional, techniques professional, or network technician. The routing and switching method information from this certification will provide a long long-term base as these abilities are equally relevant in the physical techniques of today and the virtualized network features of tomorrow. For More Details Click http://www.simplilearn.com/cisco-certification/ccnp-training</t>
  </si>
  <si>
    <t>UqoqaMWwd0A</t>
  </si>
  <si>
    <t>2014-11-14T15:39:36Z</t>
  </si>
  <si>
    <t>14/11/14 15:39</t>
  </si>
  <si>
    <t>What is Troubleshooting? | Routing and Switching Lessons | CCNA Tutorial Videos</t>
  </si>
  <si>
    <t>http://www.simplilearn.com/it-hardware-and-networking/ccna-routing-and-switching-certification-training?utm_campaign=ccnacertificationonlinetraining&amp;utm_medium=youtube&amp;utm_source=youtube CCNA Routing and Switching,Fundamentals of Networking, Cisco Certified Network Associate CISCO Qualified System Affiliate (CCNA) Redirecting and Changing is a documentation program for entry-level network technicians that helps increase your investment in fundamental social media knowledge and increase the value of your company's network. CCNA Redirecting and Changing is for System Professionals, System Directors, and System Support Engineers with 1-3 years of experience. The CCNA Redirecting and Changing validates the ability to set up, set up, operate, and repair medium-size directed and turned systems. CCNA on the internet coaching is provided to experts who are willing to acquire useful studying on social media from the convenience of home. Simplilearn provides CCNA documentation coaching arranged with 'cisco' designed audio-visual CCNA course content. Our CCNA coaching course includes whole program as per the CCNA examination program. We also offer CCNA Exercise Lab simulation workouts for entertaining and hands-on practice. You can acquire CCNA on the internet coaching with or without Exercise Lab workouts as per your need. Work out CCNA practice analyze for comprehensive practice. Avail this CCNA guide, exercise CCNA practice concerns and get ready yourself well for the CCNA evaluation. Find training on Social media Primary principles and 'cisco' Redirecting and Changing items. Knowledge of Social media Primary principles opens up the doors to a career in networking. Obtain the standard information and skill to install, operate, and repair a small enterprise division network. Typical Social media Primary principles topics include WAN technologies, basic security and wireless concepts, routing and switching fundamentals, and establishing simple networks. Acquire a firm grounding in networking fundamentals by purchasing 'cisco' authorized learning items. For More Details Click : http://www.simplilearn.com/list?course_type_id=all&amp;country_id=&amp;course_id=45&amp;mode=s</t>
  </si>
  <si>
    <t>https://i.ytimg.com/vi/UqoqaMWwd0A/maxresdefault.jpg</t>
  </si>
  <si>
    <t>VLC1Okg63cw</t>
  </si>
  <si>
    <t>2014-11-14T15:28:46Z</t>
  </si>
  <si>
    <t>14/11/14 15:28</t>
  </si>
  <si>
    <t>What is WAN? | Wide Area Networks | Types of VPNs | Learn Cisco Concepts</t>
  </si>
  <si>
    <t>https://i.ytimg.com/vi/VLC1Okg63cw/maxresdefault.jpg</t>
  </si>
  <si>
    <t>1oei-virMOs</t>
  </si>
  <si>
    <t>2014-11-14T15:22:20Z</t>
  </si>
  <si>
    <t>14/11/14 15:22</t>
  </si>
  <si>
    <t>What is AOSPF? | Advanced Open Short Path First | CISCO Online Video Tutorials</t>
  </si>
  <si>
    <t>CCNA Routing and Switching,Fundamentals of Networking, Cisco Certified Network Associate CISCO Qualified System Affiliate (CCNA) Redirecting and Changing is a documentation program for entry-level network technicians that helps increase your investment in fundamental social media knowledge and increase the value of your company's network. CCNA Redirecting and Changing is for System Professionals, System Directors, and System Support Engineers with 1-3 years of experience. The CCNA Redirecting and Changing validates the ability to set up, set up, operate, and repair medium-size directed and turned systems. CCNA on the internet coaching is provided to experts who are willing to acquire useful studying on social media from the convenience of home. Simplilearn provides CCNA documentation coaching arranged with 'cisco' designed audio-visual CCNA course content. Our CCNA coaching course includes whole program as per the CCNA examination program. We also offer CCNA Exercise Lab simulation workouts for entertaining and hands-on practice. You can acquire CCNA on the internet coaching with or without Exercise Lab workouts as per your need. Work out CCNA practice analyze for comprehensive practice. Avail this CCNA guide, exercise CCNA practice concerns and get ready yourself well for the CCNA evaluation. Find training on Social media Primary principles and 'cisco' Redirecting and Changing items. Knowledge of Social media Primary principles opens up the doors to a career in networking. Obtain the standard information and skill to install, operate, and repair a small enterprise division network. Typical Social media Primary principles topics include WAN technologies, basic security and wireless concepts, routing and switching fundamentals, and establishing simple networks. Acquire a firm grounding in networking fundamentals by purchasing 'cisco' authorized learning items. For More Details Click : http://www.simplilearn.com/list?course_type_id=all&amp;country_id=&amp;course_id=45&amp;mode=s</t>
  </si>
  <si>
    <t>https://i.ytimg.com/vi/1oei-virMOs/maxresdefault.jpg</t>
  </si>
  <si>
    <t>L0HvKXaA-BE</t>
  </si>
  <si>
    <t>2014-11-14T15:14:39Z</t>
  </si>
  <si>
    <t>14/11/14 15:14</t>
  </si>
  <si>
    <t>What is OSPF? | Open Short Path First | CCNA Routing and Switching Lessons</t>
  </si>
  <si>
    <t>https://i.ytimg.com/vi/L0HvKXaA-BE/maxresdefault.jpg</t>
  </si>
  <si>
    <t>eaYYApJPKCs</t>
  </si>
  <si>
    <t>2014-11-14T15:03:23Z</t>
  </si>
  <si>
    <t>14/11/14 15:03</t>
  </si>
  <si>
    <t>Enhanced Interior Gateway Routing Protocol | CCNA Training and Certification Online</t>
  </si>
  <si>
    <t>https://i.ytimg.com/vi/eaYYApJPKCs/maxresdefault.jpg</t>
  </si>
  <si>
    <t>sUUqPfUIzQI</t>
  </si>
  <si>
    <t>2014-11-14T14:54:51Z</t>
  </si>
  <si>
    <t>14/11/14 14:54</t>
  </si>
  <si>
    <t>Internet Protocol Version 6 | How to Convert Decimal to Hexadecimal? | CCNA Video Tutorials</t>
  </si>
  <si>
    <t>https://i.ytimg.com/vi/sUUqPfUIzQI/maxresdefault.jpg</t>
  </si>
  <si>
    <t>MCJVCk3cNqY</t>
  </si>
  <si>
    <t>2014-11-14T13:54:30Z</t>
  </si>
  <si>
    <t>14/11/14 13:54</t>
  </si>
  <si>
    <t>What is NAT? | Network Address Translation | Limitations of NAT? | Cisco Firewalls</t>
  </si>
  <si>
    <t>https://i.ytimg.com/vi/MCJVCk3cNqY/maxresdefault.jpg</t>
  </si>
  <si>
    <t>QU3TyywG61I</t>
  </si>
  <si>
    <t>2014-11-14T13:47:17Z</t>
  </si>
  <si>
    <t>14/11/14 13:47</t>
  </si>
  <si>
    <t>What is Spanning Tree? | What is EtherChannel? | CCNA Routing and Switching Course</t>
  </si>
  <si>
    <t>https://i.ytimg.com/vi/QU3TyywG61I/maxresdefault.jpg</t>
  </si>
  <si>
    <t>kSfXwHN9rXk</t>
  </si>
  <si>
    <t>2014-11-14T13:39:16Z</t>
  </si>
  <si>
    <t>14/11/14 13:39</t>
  </si>
  <si>
    <t>VLANs and Inter VLAN Routing | What is VLAN? | CCNA Switching and Routing Tutorial Video</t>
  </si>
  <si>
    <t>https://i.ytimg.com/vi/kSfXwHN9rXk/maxresdefault.jpg</t>
  </si>
  <si>
    <t>gonwleoCUvo</t>
  </si>
  <si>
    <t>2014-11-14T13:28:07Z</t>
  </si>
  <si>
    <t>14/11/14 13:28</t>
  </si>
  <si>
    <t>What is Layer 2 Switching? | What is Collision Domain Hub? | CCNA Training Online</t>
  </si>
  <si>
    <t>https://i.ytimg.com/vi/gonwleoCUvo/maxresdefault.jpg</t>
  </si>
  <si>
    <t>_EVPunxm_3c</t>
  </si>
  <si>
    <t>2014-11-14T13:15:17Z</t>
  </si>
  <si>
    <t>14/11/14 13:15</t>
  </si>
  <si>
    <t>What is Layer 2 Security? | What is ACL? | Access Control Lists | CISCO Tutorials</t>
  </si>
  <si>
    <t>https://i.ytimg.com/vi/_EVPunxm_3c/maxresdefault.jpg</t>
  </si>
  <si>
    <t>ciicRzccYzE</t>
  </si>
  <si>
    <t>2014-11-14T12:24:04Z</t>
  </si>
  <si>
    <t>14/11/14 12:24</t>
  </si>
  <si>
    <t>How to Manage Cisco Devices? | Internal Components of CISCO Devices | CISCO Certification</t>
  </si>
  <si>
    <t>https://i.ytimg.com/vi/ciicRzccYzE/maxresdefault.jpg</t>
  </si>
  <si>
    <t>E7hza6cby4k</t>
  </si>
  <si>
    <t>2014-11-14T12:12:50Z</t>
  </si>
  <si>
    <t>14/11/14 12:12</t>
  </si>
  <si>
    <t>What is Internet Protocol Routing? | What is IP Routing? | CISCO Certification Courses</t>
  </si>
  <si>
    <t>https://i.ytimg.com/vi/E7hza6cby4k/maxresdefault.jpg</t>
  </si>
  <si>
    <t>FfpoQqquRq0</t>
  </si>
  <si>
    <t>2014-11-14T12:02:15Z</t>
  </si>
  <si>
    <t>14/11/14 12:02</t>
  </si>
  <si>
    <t>How to Manage a Cisco internetwork? | What is Network Architecture? | CCNA Routing and Switching</t>
  </si>
  <si>
    <t>https://i.ytimg.com/vi/FfpoQqquRq0/maxresdefault.jpg</t>
  </si>
  <si>
    <t>8c_Hi4NeKeg</t>
  </si>
  <si>
    <t>2014-11-14T11:37:06Z</t>
  </si>
  <si>
    <t>14/11/14 11:37</t>
  </si>
  <si>
    <t>CISCO Internetwork Operating System | CCNA Classroom Training | CCNA Certification Training</t>
  </si>
  <si>
    <t>https://i.ytimg.com/vi/8c_Hi4NeKeg/maxresdefault.jpg</t>
  </si>
  <si>
    <t>tWAr_qUTYlQ</t>
  </si>
  <si>
    <t>2014-11-14T08:06:56Z</t>
  </si>
  <si>
    <t>14/11/14 8:06</t>
  </si>
  <si>
    <t>Learn Troubleshooting TCP/IP | What is VLSMs? | CCNA Online Training Video</t>
  </si>
  <si>
    <t>VLSM, Summarization and Troubleshooting TCP/IP : Variable-Length Subnet Covering up (VLSM) quantities to "subnetting subnets," which indicates that VLSM allows system technicians to split an IP deal with area into a structure of subnets of different dimensions, creating it possible to make subnets with very different variety matters without spending huge variety of details. A subnet cover up describes the dimension the subnet (the variety of variety details in the subnet). Fixed-Length Subnet Covering up (FLSM) makes subnets all the same dimension. But where some subnets will have many serves and some have few, FLSM outcomes in some subnets having many orphaned details, or some places of serves being too big to fit into a subnet. Where VLSM is allowed, a huge subnet can be separated into a set of more compact sub-subnets, which can be used to deal with more compact places of serves. For More Details Click http://www.simplilearn.com/list?course_type_id=all&amp;country_id=&amp;course_id=45&amp;mode=s</t>
  </si>
  <si>
    <t>https://i.ytimg.com/vi/tWAr_qUTYlQ/maxresdefault.jpg</t>
  </si>
  <si>
    <t>mVHBCm-Lvl0</t>
  </si>
  <si>
    <t>2014-11-13T13:33:59Z</t>
  </si>
  <si>
    <t>13/11/14 13:33</t>
  </si>
  <si>
    <t>What is IPv4 Addressing and Subnetting? | What is IP Address? | CCNA Tutorial Videos</t>
  </si>
  <si>
    <t>http://www.simplilearn.com/it-security-management/cissp-certification-training?utm_campaign=videonamet&amp;utm_medium=youtube&amp;utm_source=youtube IPv4 Addressing and Subnetting This area includes some of the primary ideas of IPv4 dealing with, such as how the Web's deal with structure uses the binary and dotted-decimal editions of IPv4 dealing with. This area also opinions the framework of IPv4 details, such as the various sessions of IPv4 details. Lastly, this area opinions how IPv4 details use subnet includes to help split and handle the dimension and development of the Online and pcs. IP Address Structure Together, the system variety and the variety variety exclusively recognize all serves linked by way of the Online. It is possible that the needs of a small networked group, such as a LAN, could be pleased with just variety details. However, system details are necessary for end techniques on different techniques to connect with each other. Routers use the system part of the deal with to make redirecting choices and to accomplish interaction between serves that are part of different techniques. Unlike routers, people find dealing with post of 32 1s and 0s boring and awkward. Therefore, 32-bit IP details are published using dotted-decimal note. Each 32-bit deal with is separated into four categories of eight, known as octets. Each octet is transformed to decimal and then separated by decimal factors, or spots. For More Details Click http://www.simplilearn.com/list?course_type_id=all&amp;country_id=&amp;course_id=45&amp;mode=s</t>
  </si>
  <si>
    <t>https://i.ytimg.com/vi/mVHBCm-Lvl0/maxresdefault.jpg</t>
  </si>
  <si>
    <t>_4X2mAttpWA</t>
  </si>
  <si>
    <t>2014-11-13T11:41:34Z</t>
  </si>
  <si>
    <t>13/11/14 11:41</t>
  </si>
  <si>
    <t>Introduction to TCP/IP | CCNA Online Certification Course | CCNA Video Tutorials</t>
  </si>
  <si>
    <t>Introduction to TCP/IP, CCNA Online Certification Course, TCP and IP were developed by a Division of Protection (DOD) research study to link a variety different techniques developed by different providers into a system of techniques (the "Internet"). It was originally successful because it provided a few services that everyone needs (file exchange, email, distant logon) across a very huge amount of customer and server techniques. Several computer systems in a small department can use TCP/IP (along with other protocols) on a single LAN. The IP element provides redirecting from the department to the business system, then to local techniques, and lastly to the international Online. On the battleground a emails system will maintain damage, so the DOD developed TCP/IP to be effective and instantly restore from any node or line failing. This design allows the development of very huge techniques with less main management. However, because of the automated restoration, system problems can go undiscovered and uncorrected for a long period. As with all other emails method, TCP/IP is consisting of layers: IP - is accountable for moving bundle of information from node to node. IP sends each bundle based on a four byte location address (the IP number). The Online regulators allocate varies of figures to different companies. The companies allocate categories of their figures to divisions. IP functions on entrance devices that move information from department to company to area and then around the world. TCP - is accountable for confirming the correct distribution of information from customer to server. Data can be missing in the advanced system. TCP contributes support to identify mistakes or missing information and to induce retransmission until the information is properly and completely obtained. Electrical sockets - is a name given to the program of subroutines that provide access to TCP/IP on most techniques. For More Details Click http://www.simplilearn.com/list?course_type_id=all&amp;country_id=&amp;course_id=45&amp;mode=s</t>
  </si>
  <si>
    <t>https://i.ytimg.com/vi/_4X2mAttpWA/maxresdefault.jpg</t>
  </si>
  <si>
    <t>ClK9rqaKIZU</t>
  </si>
  <si>
    <t>2014-11-13T10:16:44Z</t>
  </si>
  <si>
    <t>13/11/14 10:16</t>
  </si>
  <si>
    <t>CCNA Routing and Switching Lessons | Learn The Fundamentals of Networking | Cisco Tutorials</t>
  </si>
  <si>
    <t>https://i.ytimg.com/vi/ClK9rqaKIZU/maxresdefault.jpg</t>
  </si>
  <si>
    <t>mrJjKFJ3-40</t>
  </si>
  <si>
    <t>2014-11-06T16:23:34Z</t>
  </si>
  <si>
    <t>Linear Regression Tutorial |Big Data Analytics Tutorial For Beginners|Big Data Training |Simplilearn</t>
  </si>
  <si>
    <t>This SAS Base Programming Tutorial will give an introduction to SAS studio and what it is used for. You will also learn the commands used for uploading a file in SAS and data exploration through SAS. Subscribe to Simplilearn channel for more Tutorials - https://www.youtube.com/user/Simplilearn?sub_confirmation=1 Check our Certified SAS Base Programmer Certification Training Course: https://www.simplilearn.com/big-data-and-analytics/sas-base-programmer-training?utm_campaign=SAS-Base-Programmer-mrJjKFJ3-40&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n5KttJNTwKo</t>
  </si>
  <si>
    <t>2014-11-06T16:15:20Z</t>
  </si>
  <si>
    <t>SAS Studio Tutorials For Beginners | Introduction To SAS For Beginners | SAS Training | Simplilearn</t>
  </si>
  <si>
    <t>This SAS Base Programming Tutorial will give an introduction to SAS studio and what it is used for. You will also learn the commands used for uploading a file in SAS and data exploration through SAS. Subscribe to Simplilearn channel for more Tutorials - https://www.youtube.com/user/Simplilearn?sub_confirmation=1 Check our Certified SAS Base Programmer Certification Training Course: https://www.simplilearn.com/big-data-and-analytics/sas-base-programmer-training?utm_campaign=SAS-Base-Programmer-sTeI2SD5DgE&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aAbtoSuzLMU</t>
  </si>
  <si>
    <t>2014-11-06T16:04:50Z</t>
  </si>
  <si>
    <t>Sampling Techniques | SAS Tutorial For Beginners | SAS Training | Simplilearn</t>
  </si>
  <si>
    <t>This SAS Tutorial for beginners is designed to help the Big Data beginners to gain the basic knowledge required for them to start their SAS Base Programming career. This video give an introduction to SAS studio. This Simplilearn's SAS tutorial helps you to understand SAS in detail. Subscribe to Simplilearn channel for more Tutorials - https://www.youtube.com/user/Simplilearn?sub_confirmation=1 Check our Certified SAS Base Programmer Certification Training Course: https://www.simplilearn.com/big-data-and-analytics/sas-base-programmer-training?utm_campaign=SAS-Base-Programmer-aAbtoSuzLMU&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7Zlmk1e7JFA</t>
  </si>
  <si>
    <t>2014-11-06T15:59:33Z</t>
  </si>
  <si>
    <t>Who Is A Data Scientist| Data Scientist Roles | Data Analytics For Beginners |Simplilearn</t>
  </si>
  <si>
    <t>This SAS Tutorial for beginners is designed to help the Big Data beginners to gain the basic knowledge required for them to start their SAS Base Programming career. This video give an introduction to SAS studio. This Simplilearn's SAS tutorial helps you to understand SAS in detail. Subscribe to Simplilearn channel for more Tutorials - https://www.youtube.com/user/Simplilearn?sub_confirmation=1 Check our Certified SAS Base Programmer Certification Training Course: https://www.simplilearn.com/big-data-and-analytics/sas-base-programmer-training?utm_campaign=SAS-Base-Programmer-7Zlmk1e7JFA&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ndarcDXW84U</t>
  </si>
  <si>
    <t>2014-11-06T15:45:15Z</t>
  </si>
  <si>
    <t>Logical Programming Tutorial | SAS Tutorial For Beginners | SAS Base Programming | Simplilearn</t>
  </si>
  <si>
    <t>This SAS Tutorial for beginners is designed to help the Big Data beginners to gain the basic knowledge required for them to start their SAS Base Programming career. This video give an introduction to SAS studio. This Simplilearn's SAS tutorial helps you to understand SAS in detail. Subscribe to Simplilearn channel for more Tutorials - https://www.youtube.com/user/Simplilearn?sub_confirmation=1 Check our Certified SAS Base Programmer Certification Training Course: https://www.simplilearn.com/big-data-and-analytics/sas-base-programmer-training?utm_campaign=SAS-Base-Programmer-ndarcDXW84U&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darcDXW84U/maxresdefault.jpg</t>
  </si>
  <si>
    <t>THAs0G2KzaY</t>
  </si>
  <si>
    <t>2014-11-06T15:40:35Z</t>
  </si>
  <si>
    <t>SAS Reporting Tutorial | SAS Reporting Examples | SAS Tutorials For Beginners | Simplilearn</t>
  </si>
  <si>
    <t>This SAS Reorting Tutorial will help you understadn what is SAS report, how do we use along with a demo on creating basic SAS report. SAS Report is a representation of data present in SAS datasets in a structured and formatted layout which is easy to understand and analyze. Subscribe to Simplilearn channel for more Tutorials - https://www.youtube.com/user/Simplilearn?sub_confirmation=1 Check our Certified SAS Base Programmer Certification Training Course: https://www.simplilearn.com/big-data-and-analytics/sas-base-programmer-training?utm_campaign=SAS-Base-Programmer-THAs0G2KzaY&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gIpqyeG1v8c</t>
  </si>
  <si>
    <t>2014-11-06T15:36:14Z</t>
  </si>
  <si>
    <t>SAS Base Programming Tutorial | SAS Studio Tutorials For Beginners | Simplilearn</t>
  </si>
  <si>
    <t>This SAS Tutorial for beginners is designed to help the Big Data beginners to gain the basic knowledge required for them to start their SAS Base Programming career. This video give an introduction to SAS studio. This Simplilearn's SAS tutorial helps you to understand SAS in detail. Subscribe to Simplilearn channel for more Tutorials - https://www.youtube.com/user/Simplilearn?sub_confirmation=1 Check our Certified SAS Base Programmer Certification Training Course: https://www.simplilearn.com/big-data-and-analytics/sas-base-programmer-training?utm_campaign=SAS-Base-Programmer-gIpqyeG1v8c&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IpqyeG1v8c/maxresdefault.jpg</t>
  </si>
  <si>
    <t>2014-11-06T15:32:39Z</t>
  </si>
  <si>
    <t>Big Data and Analytics : SAS Base Programmer Video Tutorials</t>
  </si>
  <si>
    <t>SAS Base Programmer Online Training The foundation course in Business Analytics using the language of SAS and R is strategically designed by Simplilearn for those who are looking to pursue business analytics as a career. Participants of this Instructor led Online Classroom training course acquire hands-on analytics skills which could be applied across diverse industries such as finance, retail, healthcare, FMCG and others. The course offers a good insight on statistical concepts for business applications, fundamentals of analytics, SAS and R tools, and predictive modelling techniques. Benefits Gain domain expertise in statistical concepts and analytical tools Competence in the principles and practices of business analysis Get the leading edge in your career Be benefited from higher salaries Get a globally acclaimed certification Live virtual training from the comfort of home or office For More Details Click http://www.simplilearn.com/big-data-and-analytics/business-analytics-foundation-sas-and-r-language-training</t>
  </si>
  <si>
    <t>https://i.ytimg.com/vi/-UBOYX0JllY/maxresdefault.jpg</t>
  </si>
  <si>
    <t>3_bSv1xGV6I</t>
  </si>
  <si>
    <t>2014-11-06T15:18:38Z</t>
  </si>
  <si>
    <t>Combining Datasets In SAS | SAS Base Programming Tutorial| SAS Training For Beginners | Simplilearn</t>
  </si>
  <si>
    <t>This SAS Base programming tutorial will explain how to combine multiple datasets in SAS. SAS Base Programmer Online Training The foundation course in Business Analytics using the language of SAS and R is strategically designed by Simplilearn for those who are looking to pursue business analytics as a career. Participants of this Instructor led Online Classroom training course acquire hands-on analytics skills which could be applied across diverse industries such as finance, retail, healthcare, FMCG and others. The course offers a good insight on statistical concepts for business applications, fundamentals of analytics, SAS and R tools, and predictive modelling techniques. Subscribe to Simplilearn channel for more Tutorials - https://www.youtube.com/user/Simplilearn?sub_confirmation=1 Check our Certified SAS Base Programmer Certification Training Course: https://www.simplilearn.com/big-data-and-analytics/sas-base-programmer-training?utm_campaign=SAS-Base-Programmer-3_bSv1xGV6I&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3_bSv1xGV6I/maxresdefault.jpg</t>
  </si>
  <si>
    <t>EEuEipOvUpI</t>
  </si>
  <si>
    <t>2014-11-06T15:12:12Z</t>
  </si>
  <si>
    <t>SAS GUI Interface | SAS Base Programming | SAS Base Training Videos | Simplilearn</t>
  </si>
  <si>
    <t>This SAS Base Programming Tutorial will give an introduction to SAS studio and what it is used for. You will also learn the commands used for uploading a file in SAS and data exploration through SAS. Subscribe to Simplilearn channel for more Tutorials - https://www.youtube.com/user/Simplilearn?sub_confirmation=1 Check our Certified SAS Base Programmer Certification Training Course: https://www.simplilearn.com/big-data-and-analytics/sas-base-programmer-training?utm_campaign=SAS-Base-Programmer-EEuEipOvUpI&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AfYVPRKLUB4</t>
  </si>
  <si>
    <t>2014-11-06T14:20:36Z</t>
  </si>
  <si>
    <t>Types Of Regression Models | Regression Analysis In R</t>
  </si>
  <si>
    <t>In this video you'll learn the hierarchical representation of Regression Models. Regression models are primarily classified into 2 categories: - Univariate - Multivariate Univariate Regression model is the simplest form of statistical analysis Multivariate Regression model is where the response variable is affected by more than one predictor variable. They can be further classified as Liner and Non-Linear models. You will also learn about "Simple Linear Regression" Click Here For More Details: www.simplilearn.com/big-data-and-analytics/business-analytics-foundation-r-tools-training</t>
  </si>
  <si>
    <t>https://i.ytimg.com/vi/AfYVPRKLUB4/maxresdefault.jpg</t>
  </si>
  <si>
    <t>GickhDesjos</t>
  </si>
  <si>
    <t>2014-11-06T14:14:09Z</t>
  </si>
  <si>
    <t>Comprehensive guide for Data Exploration using R - R language tutorial</t>
  </si>
  <si>
    <t>This guide explains how to read data set in R, explore data in R, impute missing values in your dataset, visualize the dataset &amp; merge in R, sort data frame, create histogram. - Data is stored as data frames in R. - Dataset consist of Dimensions - You will also learn about Iris dataset. Click Here For More Details: www.simplilearn.com/big-data-and-analytics/business-analytics-foundation-r-tools-training</t>
  </si>
  <si>
    <t>https://i.ytimg.com/vi/GickhDesjos/maxresdefault.jpg</t>
  </si>
  <si>
    <t>6XX3pX0UXzU</t>
  </si>
  <si>
    <t>2014-11-06T14:01:43Z</t>
  </si>
  <si>
    <t>Statistical Concepts and their Applications In Business Analytics</t>
  </si>
  <si>
    <t>Learn Statistical concepts and their applications in Business analytics. This course is specifically designed to provide professionals with a comprehensive understanding of the concepts of business analytics â€“ the data, the approach, the technology and its day-to-day business decision applications by using R. Simplilearn provides Instructor led Online Classroom training of this course which equips the participants with essential tools, techniques and skills related to the use of Business Analytics. Benefits Globally recognized certification Competence in the principles and practices of business analysis Provides professional development, advancement and recognition Higher income opportunities as a certified business analysis practitioner Click Here For More Details: www.simplilearn.com/big-data-and-analytics/business-analytics-foundation-r-tools-training</t>
  </si>
  <si>
    <t>https://i.ytimg.com/vi/6XX3pX0UXzU/maxresdefault.jpg</t>
  </si>
  <si>
    <t>QwLW2nINH8Q</t>
  </si>
  <si>
    <t>2014-11-06T13:58:21Z</t>
  </si>
  <si>
    <t>What is Analytics? | Introduction to Analytics | Different Analytics Stages</t>
  </si>
  <si>
    <t>Big Data and Analytics R Tools Online Training This course is specifically designed to provide professionals with a comprehensive understanding of the concepts of business analytics â€“ the data, the approach, the technology and its day-to-day business decision applications by using R. Simplilearn provides Instructor led Online Classroom training of this course which equips the participants with essential tools, techniques and skills related to the use of Business Analytics. Benefits Globally recognized certification Competence in the principles and practices of business analysis Provides professional development, advancement and recognition Higher income opportunities as a certified business analysis practitioner Click Here For More Details: www.simplilearn.com/big-data-and-analytics/business-analytics-foundation-r-tools-training</t>
  </si>
  <si>
    <t>https://i.ytimg.com/vi/QwLW2nINH8Q/maxresdefault.jpg</t>
  </si>
  <si>
    <t>6ivbs0RKjJo</t>
  </si>
  <si>
    <t>2014-10-29T10:18:41Z</t>
  </si>
  <si>
    <t>29/10/14 10:18</t>
  </si>
  <si>
    <t>Big Data Hadoop Tutorial For Beginners | What Is Big Data? | What is Hadoop?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This tutorial will be discussing about evolution of Big Data, factors associated with Big Data, different opportunities in Bi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6ivbs0RKjJo&amp;utm_medium=Tutorials&amp;utm_source=youtube To gain in-depth knowledge of Big Data and Hadoop, check our Big Data Hadoop and Spark Developer Certification Training Course: https://www.simplilearn.com/big-data-and-analytics/big-data-and-hadoop-training?utm_campaign=Bigdata-hadoop-6ivbs0RKjJ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ivbs0RKjJo/maxresdefault.jpg</t>
  </si>
  <si>
    <t>AVu4JhnQgFg</t>
  </si>
  <si>
    <t>2014-10-29T07:39:24Z</t>
  </si>
  <si>
    <t>29/10/14 7:39</t>
  </si>
  <si>
    <t>Industrial Benefits of Six Sigma | Six Sigma Webinar Video</t>
  </si>
  <si>
    <t>Industrial Benefits of Six Sigma : The document highlights top areas of opportunities specific to each of the industries where Lean Six Sigma could be applied, as a problem solving and a Continuous Improvement approach to increase the financial benefits or cost savings to a company. Benefits of Lean Six Sigma Applications across Industries Sales Increasing new orders from customers Reducing time to enter orders Effectiveness and efficiency improvement Improvement in pricing Improvement in TAT Sales Forecasting Improvement Mean time between Sales Improvement (Corporate Sales) ITES Reducing number of quality errors Improving Agent Utilization Improving Seat Utilization Reducing Absenteeism Rate Reducing Re-work for calls/jobs Improvement in Attrition rate by reduction Improvement in training process, reducing the learning curve Risk Management Implementing ERM on Risk Management processes, ensuring risks and other process controls are mitigated IT Applications Development Reduction in schedule slippages Reducing application rework, thus reducing SDLC Reducing invoicing errors Reducing Customer complaints Reducing Complaint resolution time, on complaints raised by customer Control IT Spending Customer Service Reduction in call transfers Improvement in First Time Resolution rate Reduction in support cost per call Reduction in response time Finance and Banking Reducing wait time for customers in banks Improving reconciliation process Eliminating erroneous data entry Reduction in audit gaps Reducing processing time Reducing Credit Card delivery times Note: Management graduates in Finance can work towards reducing defects and improving their practices in audit and reconciliations. Electronics and Consumer Durables Reducing Defective units rate Ensuring Customer Satisfaction After-sales service response time Hotels and Hospitality Reducing employee attrition Reducing client attrition Improving efficiency Reducing Billing Errors Increasing revenue and reducing administrative costs Reducing wait time during peak check-in and check-out times Increasing employee utilization Maintaining optimal inventory Note: A hotel is a conglomeration of various departments liaising as one unit. As such the opportunities of implementing Lean Six Sigma in Hotels are huge, and above mentioned are few popular ones. Legal Services Reducing case completion time Improving lawyer utilization Improving intra-department communication Removal of non-necessary steps from the legal process Supply Chain Management Reducing Bullwhip effect Reducing cost without increasing time of delivery Reduction in delivery time without increase in cost Improving quality of service Healthcare Reducing patient wait time Reducing per-patient non-value added cost Improving emergency procedures' performance Improving timely care ratio for patients Clinical Research Improving employee utilization Improving TAT on delivery Improving client metrics' performance and needs of research documentum Human Resources Reduction in employee hire time Reduction in induction costs and expenses Minimizing pre-joining attrition Minimizing pre-performance attrition Reducing absenteeism Control exit costs Improving efficiency of training Medical Billing Reduction in non-value added wastes and activities Improving employee utilization Reduction in the number of errors in medical billing process For more details click http://www.simplilearn.com</t>
  </si>
  <si>
    <t>https://i.ytimg.com/vi/AVu4JhnQgFg/maxresdefault.jpg</t>
  </si>
  <si>
    <t>sTeI2SD5DgE</t>
  </si>
  <si>
    <t>2014-10-21T08:36:24Z</t>
  </si>
  <si>
    <t>21/10/14 8:36</t>
  </si>
  <si>
    <t>This Big Data Hadoop Tutorial will help you understand what is Big Data, Characteristics of Big Data, Why Big Data is important, Common Big Data customers scenarios and you will also learn the problems that exist with traditional large scale system and how Hadoop addredded thoese requirements. Big Data is a collection of large and complex data sets that cannot be handled by regular tools. Big Data training educates one on handling such huge databases. On the other hand, Apache Hadoop software library is a framework that allows for the distributed processing of large data sets across clusters of computers using simple programming models. Simplilearn invites professionals to participate in interactive Big Data and Hadoop training sessions administered by experienced trainer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sTeI2SD5DgE&amp;utm_medium=Tutorials&amp;utm_source=youtube To gain in-depth knowledge of Big Data and Hadoop, check our Big Data Hadoop and Spark Developer Certification Training Course: https://www.simplilearn.com/big-data-and-analytics/big-data-and-hadoop-training?utm_campaign=Bigdata-Hadoop-sTeI2SD5DgE&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6M35S</t>
  </si>
  <si>
    <t>https://i.ytimg.com/vi/sTeI2SD5DgE/maxresdefault.jpg</t>
  </si>
  <si>
    <t>yzlnYJaMGLY</t>
  </si>
  <si>
    <t>2014-10-06T14:55:23Z</t>
  </si>
  <si>
    <t>Introduction to Certified Six Sigma Green Belt | What is Six Sigma?</t>
  </si>
  <si>
    <t>Certified Six Sigma Green Belt, a popular business management strategy is widely used across industries towards quality and process improvement. Simplilearn offers both online Certified Six Sigma Green Belt training and Certified Six Sigma Green Belt classroom training. Accredited by PeopleCERT Group, our course content for Six Sigma Certification training program is aligned with ASQ Body of Knowledge. Certified Six Sigma Green Belt Certification is a globally recognized quality management certification offered to professionals who qualify the CSSGB exam. Six Sigma is a business management strategy originally developed by Motorola Inc. and it is widely used across industries. Certified Six Sigma Green Belt (CSSGB) certification establishes professionalsâ€™ skills on data-driven approach and methodology for eliminating defects in any process across industries. Six Sigma certification demonstrates oneâ€™s ability to achieve operational excellence and process improvement to potential employers. For More Details Click http://www.simplilearn.com/ For more updates on courses and tips follow us on: - Facebook : https://www.facebook.com/Simplilearn - Twitter: https://twitter.com/simplilearn</t>
  </si>
  <si>
    <t>https://i.ytimg.com/vi/yzlnYJaMGLY/maxresdefault.jpg</t>
  </si>
  <si>
    <t>wMCgjcwD5lA</t>
  </si>
  <si>
    <t>2014-10-03T16:25:02Z</t>
  </si>
  <si>
    <t>Benefits of Six Sigma|Summary of Six Sigma Program|Six Sigma Online Certification | Six Sigma Expert</t>
  </si>
  <si>
    <t>Certified Six Sigma Green Belt, a popular business management strategy is widely used across industries towards quality and process improvement. Simplilearn offers both online Certified Six Sigma Green Belt training and Certified Six Sigma Green Belt classroom training. Accredited by PeopleCERT Group, our course content for Six Sigma Certification training program is aligned with ASQ Body of Knowledge. Certified Six Sigma Green Belt Certification is a globally recognized quality management certification offered to professionals who qualify the CSSGB exam. Six Sigma is a business management strategy originally developed by Motorola Inc. and it is widely used across industries. Certified Six Sigma Green Belt (CSSGB) certification establishes professionalsâ€™ skills on data-driven approach and methodology for eliminating defects in any process across industries. Six Sigma certification demonstrates oneâ€™s ability to achieve operational excellence and process improvement to potential employers. For more details click http://www.simplilearn.com/</t>
  </si>
  <si>
    <t>https://i.ytimg.com/vi/wMCgjcwD5lA/maxresdefault.jpg</t>
  </si>
  <si>
    <t>r1AtXfpPnMU</t>
  </si>
  <si>
    <t>2014-07-25T09:58:15Z</t>
  </si>
  <si>
    <t>25/7/14 9:58</t>
  </si>
  <si>
    <t>Krishna Kumar's Simplilearn.com | Young Turks CNBC TV18 | Simplilearn On Young Turks</t>
  </si>
  <si>
    <t>Catch Krishna Kumar's Simplilearn.com one of India's leading players in this online education space that has grossed over `100 Cr in revenues. Click Here For Certification Trainings www.simplilearn.com</t>
  </si>
  <si>
    <t>https://i.ytimg.com/vi/r1AtXfpPnMU/maxresdefault.jpg</t>
  </si>
  <si>
    <t>6XItQTd5pwM</t>
  </si>
  <si>
    <t>2014-07-17T14:44:51Z</t>
  </si>
  <si>
    <t>17/7/14 14:44</t>
  </si>
  <si>
    <t>Hadoop Training | Big Data And Hadoop Introduction | What is Big Data And Hadoop? | Simplilearn</t>
  </si>
  <si>
    <t>Big Data and Analytics Articles - https://www.simplilearn.com/resources/big-data-and-analytics?utm_campaign=What-is-Bigdata-6XItQTd5pwM&amp;utm_medium=Tutorials&amp;utm_source=youtube Check our Big Data Training Video Playlist: https://www.youtube.com/playlist?list=PLEiEAq2VkUUJqp1k-g5W1mo37urJQOdCZ Big-Data and Hadoop Developer Certification Training: http://www.simplilearn.com/big-data-and-analytics/big-data-and-hadoop-training?utm_campaign=What-is-Bigdata-6XItQTd5pwM&amp;utm_medium=Tutorials&amp;utm_source=youtube Subscribe to Simplilearn channel for more Big Data and Hadoop Tutorials - https://www.youtube.com/user/Simplilearn?sub_confirmation=1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XItQTd5pwM/maxresdefault.jpg</t>
  </si>
  <si>
    <t>7ZRZ-4VC5Vw</t>
  </si>
  <si>
    <t>2014-06-19T12:22:44Z</t>
  </si>
  <si>
    <t>19/6/14 12:22</t>
  </si>
  <si>
    <t>MS Project 2013 Teaser | MS Project Sample Video | MS Project Video Tutorial</t>
  </si>
  <si>
    <t>MicrosoftÂ® Project 2013 is a comprehensive tool ideal for individuals who manage various projects and want to manage the data effectively. The MicrosoftÂ® Project 2013 classroom and online training offered by Simplilearn aims to improve the professionals' knowledge to assess project requirements, identify risks, track project progress and effectively execute the project. This course enables professionals to easily navigate through the Project 2013 interface, understand tasks and optimize resources. Please Click here for more details http://www.simplilearn.com</t>
  </si>
  <si>
    <t>https://i.ytimg.com/vi/7ZRZ-4VC5Vw/maxresdefault.jpg</t>
  </si>
  <si>
    <t>OOBJdYxH-cM</t>
  </si>
  <si>
    <t>2014-06-16T09:41:22Z</t>
  </si>
  <si>
    <t>CBAP | CBAP Online Training|CBAP Video Tutorial| CBAP Training - Part 7</t>
  </si>
  <si>
    <t>Certified Business Analysis Professional (CBAPÂ®) is a globally recognized designation offered by IIBA to professional who clears the CBAPÂ® exam. This credential is based on Business Book of Knowledge and determines professional's ability to identify business needs of organizations and projects and determine solutions to resolve the same. Ideal for intermediate and senior business analyst, CBAPÂ® certification is one of the most demanded professional credentials in the genre of business analysis. Certified Business Analysis Professionalâ„¢ (CBAPÂ®) is a reputed designation offered to professionals who successfully qualifies the CBAPÂ® exam. CBAPÂ® is offered by International Institute of Business Analysis (IIBA). CBAPÂ® certification program is based on extensive business analysis and is ideal for the ones who have experience and knowledge in business analysis. By achieving this credential, a professional can demonstrate their ability to understand business needs and determine effective solutions to fulfill the needs. Since CBAPÂ® exam was scheduled for the first time in 2006, more than 1000 professionals across 30 countries have achieved the credential. Owing to the growing recognition and demand, more and more numbers of companies are hiring professionals with CBAPÂ® designation. Click Here For More Details http://www.simplilearn.com</t>
  </si>
  <si>
    <t>https://i.ytimg.com/vi/OOBJdYxH-cM/maxresdefault.jpg</t>
  </si>
  <si>
    <t>6BwPLRMEHBk</t>
  </si>
  <si>
    <t>2014-06-16T09:35:11Z</t>
  </si>
  <si>
    <t>16/6/14 9:35</t>
  </si>
  <si>
    <t>CBAP | CBAP Online Training|CBAP Video Tutorial| CBAP Training - Part 6</t>
  </si>
  <si>
    <t>https://i.ytimg.com/vi/6BwPLRMEHBk/maxresdefault.jpg</t>
  </si>
  <si>
    <t>K32OY_pRLtI</t>
  </si>
  <si>
    <t>2014-06-16T09:13:45Z</t>
  </si>
  <si>
    <t>16/6/14 9:13</t>
  </si>
  <si>
    <t>CBAP | CBAP Online Training|CBAP Video Tutorial| CBAP Training - Part 5</t>
  </si>
  <si>
    <t>https://i.ytimg.com/vi/K32OY_pRLtI/maxresdefault.jpg</t>
  </si>
  <si>
    <t>n_WqkTPIoBE</t>
  </si>
  <si>
    <t>2014-06-16T09:09:19Z</t>
  </si>
  <si>
    <t>16/6/14 9:09</t>
  </si>
  <si>
    <t>CBAP | CBAP Online Training|CBAP Video Tutorial| CBAP Training - Part 4</t>
  </si>
  <si>
    <t>https://i.ytimg.com/vi/n_WqkTPIoBE/maxresdefault.jpg</t>
  </si>
  <si>
    <t>kVhgrmHRoik</t>
  </si>
  <si>
    <t>2014-06-16T09:03:30Z</t>
  </si>
  <si>
    <t>16/6/14 9:03</t>
  </si>
  <si>
    <t>CBAP | CBAP Online Training|CBAP Video Tutorial| CBAP Training - Part 3</t>
  </si>
  <si>
    <t>https://i.ytimg.com/vi/kVhgrmHRoik/maxresdefault.jpg</t>
  </si>
  <si>
    <t>ck5u0H9lU7U</t>
  </si>
  <si>
    <t>2014-06-16T08:57:13Z</t>
  </si>
  <si>
    <t>16/6/14 8:57</t>
  </si>
  <si>
    <t>Planning the Analysis Approach | CBAP Tutorial Video | CBAP Training Online</t>
  </si>
  <si>
    <t>https://i.ytimg.com/vi/ck5u0H9lU7U/maxresdefault.jpg</t>
  </si>
  <si>
    <t>rD42MQ4tayM</t>
  </si>
  <si>
    <t>2014-06-16T07:57:11Z</t>
  </si>
  <si>
    <t>16/6/14 7:57</t>
  </si>
  <si>
    <t>An Introduction to CBAP | CBAP Based on BABOK Guide | CBAP Training Online</t>
  </si>
  <si>
    <t>http://www.simplilearn.com/project-management/cbap-preparatory-course-training?utm_campaign=CBAP&amp;utm_medium=youtube&amp;utm_source=youtube Certified Business Analysis Professional (CBAPÂ®) is a globally recognized designation offered by IIBA to professional who clears the CBAPÂ® exam. This credential is based on Business Book of Knowledge and determines professional's ability to identify business needs of organizations and projects and determine solutions to resolve the same. Ideal for intermediate and senior business analyst, CBAPÂ® certification is one of the most demanded professional credentials in the genre of business analysis. Certified Business Analysis Professionalâ„¢ (CBAPÂ®) is a reputed designation offered to professionals who successfully qualifies the CBAPÂ® exam. CBAPÂ® is offered by International Institute of Business Analysis (IIBA). CBAPÂ® certification program is based on extensive business analysis and is ideal for the ones who have experience and knowledge in business analysis. By achieving this credential, a professional can demonstrate their ability to understand business needs and determine effective solutions to fulfill the needs. Since CBAPÂ® exam was scheduled for the first time in 2006, more than 1000 professionals across 30 countries have achieved the credential. Owing to the growing recognition and demand, more and more numbers of companies are hiring professionals with CBAPÂ® designation. Click Here For More Details http://www.simplilearn.com</t>
  </si>
  <si>
    <t>https://i.ytimg.com/vi/rD42MQ4tayM/maxresdefault.jpg</t>
  </si>
  <si>
    <t>_QTArKb8IPo</t>
  </si>
  <si>
    <t>2014-06-16T06:38:24Z</t>
  </si>
  <si>
    <t>16/6/14 6:38</t>
  </si>
  <si>
    <t>CBAP | CBAP Online Training|CBAP Video Tutorial|Introduction to CBAP Training</t>
  </si>
  <si>
    <t>https://i.ytimg.com/vi/_QTArKb8IPo/maxresdefault.jpg</t>
  </si>
  <si>
    <t>I_DZCd8I5ic</t>
  </si>
  <si>
    <t>2014-06-13T14:10:59Z</t>
  </si>
  <si>
    <t>13/6/14 14:10</t>
  </si>
  <si>
    <t>CBAP|CBAP Certification|Solution Assessment and Validation - Lesson 7</t>
  </si>
  <si>
    <t>Certified Business Analysis Professional (CBAPÂ®) is a globally recognized designation offered by IIBA to professional who clears the CBAPÂ® exam. This credential is based on Business Book of Knowledge and determines professional's ability to identify business needs of organizations and projects and determine solutions to resolve the same. Ideal for intermediate and senior business analyst, CBAPÂ® certification is one of the most demanded professional credentials in the genre of business analysis. Certified Business Analysis Professionalâ„¢ (CBAPÂ®) is a reputed designation offered to professionals who successfully qualifies the CBAPÂ® exam. CBAPÂ® is offered by International Institute of Business Analysis (IIBA). CBAPÂ® certification program is based on extensive business analysis and is ideal for the ones who have experience and knowledge in business analysis. By achieving this credential, a professional can demonstrate their ability to understand business needs and determine effective solutions to fulfill the needs. Since CBAPÂ® exam was scheduled for the first time in 2006, more than 1000 professionals across 30 countries have achieved the credential. Owing to the growing recognition and demand, more and more numbers of companies are hiring professionals with CBAPÂ® designation. Click here for more details http://www.simplilearn.com</t>
  </si>
  <si>
    <t>https://i.ytimg.com/vi/I_DZCd8I5ic/maxresdefault.jpg</t>
  </si>
  <si>
    <t>oShaGl2S1OQ</t>
  </si>
  <si>
    <t>2014-06-13T13:57:54Z</t>
  </si>
  <si>
    <t>13/6/14 13:57</t>
  </si>
  <si>
    <t>CBAP | CBAP Certification | Requirement Analysis - Lesson 6</t>
  </si>
  <si>
    <t>https://i.ytimg.com/vi/oShaGl2S1OQ/maxresdefault.jpg</t>
  </si>
  <si>
    <t>RMlnoR7xR9c</t>
  </si>
  <si>
    <t>2014-06-13T13:48:51Z</t>
  </si>
  <si>
    <t>13/6/14 13:48</t>
  </si>
  <si>
    <t>CBAP | CBAP Certification | Enterprise Analysis - Lesson 5</t>
  </si>
  <si>
    <t>https://i.ytimg.com/vi/RMlnoR7xR9c/maxresdefault.jpg</t>
  </si>
  <si>
    <t>FthGOAjpmdU</t>
  </si>
  <si>
    <t>2014-06-13T11:54:49Z</t>
  </si>
  <si>
    <t>13/6/14 11:54</t>
  </si>
  <si>
    <t>CBAP|CBAP Certification|Requirements Management and Communication - Lesson 4</t>
  </si>
  <si>
    <t>QFV59yEUZqs</t>
  </si>
  <si>
    <t>2014-06-13T11:49:56Z</t>
  </si>
  <si>
    <t>13/6/14 11:49</t>
  </si>
  <si>
    <t>CBAP |CBAP Certification |What is Elicitation - Lesson 3</t>
  </si>
  <si>
    <t>https://i.ytimg.com/vi/QFV59yEUZqs/maxresdefault.jpg</t>
  </si>
  <si>
    <t>GSKqOW8SiKY</t>
  </si>
  <si>
    <t>2014-06-13T11:42:55Z</t>
  </si>
  <si>
    <t>13/6/14 11:42</t>
  </si>
  <si>
    <t>CBAP|CBAP Certification|Planning The Analysis Approach - Lesson 2</t>
  </si>
  <si>
    <t>https://i.ytimg.com/vi/GSKqOW8SiKY/maxresdefault.jpg</t>
  </si>
  <si>
    <t>ljy_Ri8tAAg</t>
  </si>
  <si>
    <t>2014-06-13T10:57:41Z</t>
  </si>
  <si>
    <t>13/6/14 10:57</t>
  </si>
  <si>
    <t>CBAP|CBAP Certification|Certified Business Analyst Professional - Lesson 1</t>
  </si>
  <si>
    <t>https://i.ytimg.com/vi/ljy_Ri8tAAg/maxresdefault.jpg</t>
  </si>
  <si>
    <t>quZ4-_88NAQ</t>
  </si>
  <si>
    <t>2014-06-13T07:28:09Z</t>
  </si>
  <si>
    <t>13/6/14 7:28</t>
  </si>
  <si>
    <t>Introduction to CCNP | Routing &amp; Switching Certification Training | CCNP Tutorials</t>
  </si>
  <si>
    <t>Learn more on CCNP Training here: http://www.simplilearn.com/it-hardware-and-networking/ccnp-training?utm_campaign=CCNP&amp;utm_medium=organic&amp;utm_source=youtube CCNPÂ® Certification is an expert level certification offered by Cisco to professionals who qualify the CCNPÂ® exam validating their ability to plan, configure and troubleshoot complex enterprise-level routers and switched networks. Cisco Certified Network Professional (CCNPÂ®) certification is comprised of three separate areas: Routing, Switching and Troubleshooting and CCNPÂ® certification establishes one's proficiency across these three areas. Simplilearn offers online CCNPÂ® certification training aligned with Cisco developed audio-visual course content. We also offer CCNPÂ® Practice Lab simulator exercises for interactive and hands-on practice. Click here for more details: http://www.simplilearn.com/it-hardware-and-networking/ccnp-training?utm_campaign=CCNP&amp;utm_medium=organic&amp;utm_source=youtube For more updates on courses and tips follow us on: - Facebook : https://www.facebook.com/Simplilearn - Twitter: https://twitter.com/simplilearn Get the android app: http://bit.ly/1WlVo4u Get the iOS app: http://apple.co/1HIO5J0</t>
  </si>
  <si>
    <t>https://i.ytimg.com/vi/quZ4-_88NAQ/maxresdefault.jpg</t>
  </si>
  <si>
    <t>__0m0yrKNNU</t>
  </si>
  <si>
    <t>2014-06-10T10:59:24Z</t>
  </si>
  <si>
    <t>MS Project 2013 Certification |MS Project 2013 Video Tutorial | MS Project Online Training - Part 10</t>
  </si>
  <si>
    <t>MicrosoftÂ® Project 2013 is a comprehensive tool ideal for individuals who manage various projects and want to manage the data effectively. The MicrosoftÂ® Project 2013 classroom and online training offered by Simplilearn aims to improve the professionals' knowledge to assess project requirements, identify risks, track project progress and effectively execute the project. This course enables professionals to easily navigate through the Project 2013 interface, understand tasks and optimize resources. MicrosoftÂ® Project 2013 certification demonstrates the professionals' knowledge of managing, implementing and executing a project effectively. This certification provided by MicrosoftÂ® is ideal for those who are looking to advance their career in project development. Please Click Here For More Details http://www.simplilearn.com</t>
  </si>
  <si>
    <t>https://i.ytimg.com/vi/__0m0yrKNNU/maxresdefault.jpg</t>
  </si>
  <si>
    <t>YrRUHkKxnhE</t>
  </si>
  <si>
    <t>2014-06-10T10:30:18Z</t>
  </si>
  <si>
    <t>MS Project 2013 Certification | MS Project 2013 Video Tutorial | MS Project Online Training - Part 9</t>
  </si>
  <si>
    <t>https://i.ytimg.com/vi/YrRUHkKxnhE/maxresdefault.jpg</t>
  </si>
  <si>
    <t>VYWzeCdJFjo</t>
  </si>
  <si>
    <t>2014-06-10T10:13:20Z</t>
  </si>
  <si>
    <t>MS Project 2013 Certification | MS Project 2013 Video Tutorial | MS Project Online Training - Part 8</t>
  </si>
  <si>
    <t>https://i.ytimg.com/vi/VYWzeCdJFjo/maxresdefault.jpg</t>
  </si>
  <si>
    <t>W_mYIqpAfBM</t>
  </si>
  <si>
    <t>2014-06-10T09:37:19Z</t>
  </si>
  <si>
    <t>MS Project 2013 Certification | MS Project 2013 Video Tutorial | MS Project Online Training - Part 7</t>
  </si>
  <si>
    <t>https://i.ytimg.com/vi/W_mYIqpAfBM/maxresdefault.jpg</t>
  </si>
  <si>
    <t>D0L7uGKvh4c</t>
  </si>
  <si>
    <t>2014-06-10T09:29:24Z</t>
  </si>
  <si>
    <t>MS Project 2013 Certification | MS Project 2013 Video Tutorial | MS Project Online Training - Part 6</t>
  </si>
  <si>
    <t>zuc7tmjhDF8</t>
  </si>
  <si>
    <t>2014-06-10T09:20:00Z</t>
  </si>
  <si>
    <t>MS Project 2013 Certification | MS Project 2013 Video Tutorial | MS Project Online Training - Part 5</t>
  </si>
  <si>
    <t>https://i.ytimg.com/vi/zuc7tmjhDF8/maxresdefault.jpg</t>
  </si>
  <si>
    <t>NOJtZ3D9OfY</t>
  </si>
  <si>
    <t>2014-06-09T13:02:24Z</t>
  </si>
  <si>
    <t>MS Project 2013 Certification | MS Project 2013 Video Tutorial | MS Project Online Training - Part 4</t>
  </si>
  <si>
    <t>MicrosoftÂ® Project 2013 is a comprehensive tool ideal for individuals who manage various projects and want to manage the data effectively. The MicrosoftÂ® Project 2013 classroom and online training offered by Simplilearn aims to improve the professionals' knowledge to assess project requirements, identify risks, track project progress and effectively execute the project. This course enables professionals to easily navigate through the Project 2013 interface, understand tasks and optimize resources. MicrosoftÂ® Project 2013 certification demonstrates the professionals' knowledge of managing, implementing and executing a project effectively. This certification provided by MicrosoftÂ® is ideal for those who are looking to advance their career in project development Click here for more details http://www.simplilearn.com</t>
  </si>
  <si>
    <t>https://i.ytimg.com/vi/NOJtZ3D9OfY/maxresdefault.jpg</t>
  </si>
  <si>
    <t>64EPAp5PkYk</t>
  </si>
  <si>
    <t>2014-06-09T12:39:36Z</t>
  </si>
  <si>
    <t>MS Project 2013 Certification | MS Project 2013 Video Tutorial | MS Project Online Training - Part 3</t>
  </si>
  <si>
    <t>https://i.ytimg.com/vi/64EPAp5PkYk/maxresdefault.jpg</t>
  </si>
  <si>
    <t>ep5w5VXOxa8</t>
  </si>
  <si>
    <t>2014-06-09T12:03:15Z</t>
  </si>
  <si>
    <t>MS Project 2013 Certification | MS Project 2013 Video Tutorial | MS Project Online Training - Part 2</t>
  </si>
  <si>
    <t>https://i.ytimg.com/vi/ep5w5VXOxa8/maxresdefault.jpg</t>
  </si>
  <si>
    <t>JSi__iSRgAk</t>
  </si>
  <si>
    <t>2014-06-09T10:55:05Z</t>
  </si>
  <si>
    <t>MS Project 2013 Certification | MS Project 2013 Video Tutorial | MS Project Online Training - Part 1</t>
  </si>
  <si>
    <t>https://i.ytimg.com/vi/JSi__iSRgAk/maxresdefault.jpg</t>
  </si>
  <si>
    <t>pSVk8lO1eFw</t>
  </si>
  <si>
    <t>2014-06-06T12:36:45Z</t>
  </si>
  <si>
    <t>Simplilearn 2014</t>
  </si>
  <si>
    <t xml:space="preserve">Simplilearn </t>
  </si>
  <si>
    <t>https://i.ytimg.com/vi/pSVk8lO1eFw/maxresdefault.jpg</t>
  </si>
  <si>
    <t>gBSo6n-uwwM</t>
  </si>
  <si>
    <t>2014-06-05T09:39:39Z</t>
  </si>
  <si>
    <t>Introduction to MS Project 2013 Certification Training | MS Project 2013 Course</t>
  </si>
  <si>
    <t>Learn more on MS Project 2013 Certification: MicrosoftÂ® Project 2013 is a comprehensive tool ideal for individuals who manage various projects and want to manage the data effectively. The MicrosoftÂ® Project 2013 classroom and online training offered by Simplilearn aims to improve the professionals' knowledge to assess project requirements, identify risks, track project progress and effectively execute the project. This course enables professionals to easily navigate through the Project 2013 interface, understand tasks and optimize resources. Click here for more details: http://www.simplilearn.com/business-productivity-tools/microsoft-project-2013-training?utm_campaign=ms-project2013&amp;utm_medium=organic&amp;utm_source=youtube For more updates on courses and tips follow us on: - Facebook : https://www.facebook.com/Simplilearn - Twitter: https://twitter.com/simplilearn Get the android app: http://bit.ly/1WlVo4u Get the iOS app: http://apple.co/1HIO5J0</t>
  </si>
  <si>
    <t>https://i.ytimg.com/vi/gBSo6n-uwwM/maxresdefault.jpg</t>
  </si>
  <si>
    <t>2domXLDEv7Y</t>
  </si>
  <si>
    <t>2014-06-05T07:22:52Z</t>
  </si>
  <si>
    <t>Cisco Certified Network Associate Training | CCNA Routing and Switching | CCNA Video Tutorial</t>
  </si>
  <si>
    <t>CCNAÂ® is an associate-level professional certification offered by Cisco which aims to improve the professionals' foundational networking knowledge. Simplilearn offers Cisco Certified Network Associate certification training which is ideal for network professionals' who want to further their career as a CCNAÂ® expert. http://www.simplilearn.com/it-hardware-and-networking/ccna-routing-and-switching-certification-training?utm_campaign=ccnacertificationonlinetraining&amp;utm_medium=youtube&amp;utm_source=youtube CCNAÂ® Certification is an associate level certification offered by Cisco to professionals who qualify the CCNAÂ® exam validating their ability to install, configure and maintain medium-size routers and switched networks. Cisco Certified Network Associate (CCNAÂ®) certification demonstrates one's proficiency in handling network system and expert hands on installation and configuration. CCNAÂ® Cisco Certified Network Associate can opt for professional level Cisco certifications after becoming a CCNAÂ® certified professional. Please click the following link for more details http://www.simplilearn.com</t>
  </si>
  <si>
    <t>https://i.ytimg.com/vi/2domXLDEv7Y/maxresdefault.jpg</t>
  </si>
  <si>
    <t>-977hYuiYVA</t>
  </si>
  <si>
    <t>2014-06-05T06:29:02Z</t>
  </si>
  <si>
    <t>Introduction To Certified Business Analysis Professional Certification | Simplilearn</t>
  </si>
  <si>
    <t>Certified Business Analysis Professional (CBAPÂ®) is a globally recognized designation offered by IIBA to professional who clears the CBAPÂ® exam. This credential is based on Business Book of Knowledge and determines professional's ability to identify business needs of organizations and projects and determine solutions to resolve the same. Ideal for intermediate and senior business analyst, CBAPÂ® certification is one of the most demanded professional credentials in the genre of business analysis. Certified Business Analysis Professional (CBAP) Certification Training: http://www.simplilearn.com/project-management/cbap-preparatory-course-training?utm_campaign=Cartified-Business-Analysis-Professional-Introduction-to-CBAP-Certification-Training--977hYuiYVA&amp;utm_medium=SC&amp;utm_source=youtube For more updates on courses and tips follow us on: - Facebook : https://www.facebook.com/Simplilearn - Twitter: https://twitter.com/simplilearn Get the android app: http://bit.ly/1WlVo4u Get the iOS app: http://apple.co/1HIO5J0</t>
  </si>
  <si>
    <t>https://i.ytimg.com/vi/-977hYuiYVA/maxresdefault.jpg</t>
  </si>
  <si>
    <t>BSbUJDI3Gdk</t>
  </si>
  <si>
    <t>2014-06-03T09:47:57Z</t>
  </si>
  <si>
    <t>Introduction To Lean Six Sigma Training | Simplilearn</t>
  </si>
  <si>
    <t>Six Sigma, a popular business management strategy is widely used across industries towards quality and process improvement. Simplilearn offers both online Six Sigma Green Belt training and Six Sigma Green Belt classroom training. Learn more about Lean Six Sigma Training training here: http://www.simplilearn.com/quality-management/lean-six-sigma-certification-training-all-in-one-bundle?utm_campaign=Lean-Six-Sigma-Training-BSbUJDI3Gdk&amp;utm_medium=SC&amp;utm_source=youtube Accredited by PeopleCERT Group, our course content for Six Sigma Certification training program is aligned with ASQ Body of Knowledge. Six Sigma Green Belt Certification is a globally recognized quality management certification offered to professionals who qualify the CSSGB exam. Six Sigma is a business management strategy originally developed by Motorola Inc. and it is widely used across industries. For more updates on courses and tips follow us on: - Facebook : https://www.facebook.com/Simplilearn - Twitter: https://twitter.com/simplilearn Get the android app: http://bit.ly/1WlVo4u Get the iOS app: http://apple.co/1HIO5J0</t>
  </si>
  <si>
    <t>https://i.ytimg.com/vi/BSbUJDI3Gdk/maxresdefault.jpg</t>
  </si>
  <si>
    <t>2ISB5862vm4</t>
  </si>
  <si>
    <t>2014-06-02T07:32:48Z</t>
  </si>
  <si>
    <t>MS Project 2013 Video Training | MS Project 2013 Video Tutorial | MS Project Online Training</t>
  </si>
  <si>
    <t>geSkCfvC8iA</t>
  </si>
  <si>
    <t>2014-05-28T07:25:58Z</t>
  </si>
  <si>
    <t>28/5/14 7:25</t>
  </si>
  <si>
    <t>Introduction to Microsoft Excel Intermediate Certification Training</t>
  </si>
  <si>
    <t>Learn more on MS Excel training: http://www.simplilearn.com/business-productivity-tools/microsoft-excel-2013-advanced-certification-training?utm_source=youtube&amp;utm_medium=organic&amp;utm_campaign=ms-excel-2013 Simplilearn offers Instructor-led Live Online MS Excel 2013 Intermediate training for professionals, that allows one to learn functions, formulas, data analysis concepts, creating charts, and many more decision tools of MS Excel 2013. The training includes 13 high quality audio-video chapters, 102 demos, 2 simulation tests and 2 downloadable e-books for self-paced learning. The tutorial course is developed by Microsoft and includes the training for Microsoft Excel 2013 Foundation course. Click here for more information: http://www.simplilearn.com/business-productivity-tools/microsoft-excel-2013-advanced-certification-training?utm_source=youtube&amp;utm_medium=organic&amp;utm_campaign=ms-excel-2013 For more updates on courses and tips follow us on: - Facebook : https://www.facebook.com/Simplilearn - Twitter: https://twitter.com/simplilearn Get the android app: http://bit.ly/1WlVo4u Get the iOS app: http://apple.co/1HIO5J0</t>
  </si>
  <si>
    <t>https://i.ytimg.com/vi/geSkCfvC8iA/maxresdefault.jpg</t>
  </si>
  <si>
    <t>MEiqmmHfHhg</t>
  </si>
  <si>
    <t>2014-05-28T06:26:50Z</t>
  </si>
  <si>
    <t>28/5/14 6:26</t>
  </si>
  <si>
    <t>MS Excel Foundation Video | Microsoft Excel 2013 Tutorial</t>
  </si>
  <si>
    <t>Learn more about MS Excel 2013 Training: http://www.simplilearn.com/business-productivity-tools/microsoft-excel-2013-foundation-certification-training?utm_source=youtube&amp;utm_medium=organic&amp;utm_campaign=msexcel-2013-foundation Simplilearn offers Instructor-led Live Online MS Excel 2013 Intermediate training for professionals, that allows one to learn functions, formulas, data analysis concepts, creating charts, and many more decision tools of MS Excel 2013. The training includes 13 high quality audio-video chapters, 102 demos, 2 simulation tests and 2 downloadable e-books for self-paced learning. The tutorial course is developed by Microsoft and includes the training for Microsoft Excel 2013 Foundation course Click here for more information: http://www.simplilearn.com/business-productivity-tools/microsoft-excel-2013-foundation-certification-training?utm_source=youtube&amp;utm_medium=organic&amp;utm_campaign=msexcel-2013-foundation For more updates on courses and tips follow us on: - Facebook : https://www.facebook.com/Simplilearn - Twitter: https://twitter.com/simplilearn Get the android app: http://bit.ly/1WlVo4u Get the iOS app: http://apple.co/1HIO5J0</t>
  </si>
  <si>
    <t>https://i.ytimg.com/vi/MEiqmmHfHhg/maxresdefault.jpg</t>
  </si>
  <si>
    <t>YIt1NusYPRM</t>
  </si>
  <si>
    <t>2014-05-21T12:17:46Z</t>
  </si>
  <si>
    <t>21/5/14 12:17</t>
  </si>
  <si>
    <t>PRINCE2Â® Foundation Certification Training Videos | PRINCE2Â® Certification Training | Simplilearn</t>
  </si>
  <si>
    <t>In this PRINCE2Â® Foundation Training Video will explain the importance of PRINCE2Â® Certification, how it is useful for an individual and how can you get trained and pass PRINCE2Â® Certification Exam. This video will also discuss about Simplilearn PRINCE2Â® Foundation and Practitioner Certification Training Course.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What-is-Prince2-Prince2-Training-Course-YIt1NusYPRM&amp;utm_medium=Tutorials&amp;utm_source=youtube To learn more about PEINCE2Â® framework and PRINCE2Â® Processes, check our PRINCE2Â® Certification Training : https://www.simplilearn.com/project-management/prince2-foundation-and-practitioner-certification-training?utm_campaign=What-is-Prince2-Prince2-Training-Course-YIt1NusYPRM&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It1NusYPRM/maxresdefault.jpg</t>
  </si>
  <si>
    <t>15TtSsblcfo</t>
  </si>
  <si>
    <t>2014-05-21T12:05:58Z</t>
  </si>
  <si>
    <t>21/5/14 12:05</t>
  </si>
  <si>
    <t>Introduction To ITILÂ® V3 Foundation Training | Simplilearn</t>
  </si>
  <si>
    <t>ITIL Foundation Training video caters to both visual and auditory learning. Simplilearn channel provides large number of videos on ITIL Foundation tutorials which will help one prepare and test for ITIL Foundation Exam Question. ITILÂ® Foundation Certification Training: http://www.simplilearn.com/it-service-management/itil-foundation-training?utm_campaign=Introduction-ITIL-15TtSsblcfo&amp;utm_medium=SC&amp;utm_source=youtube ITIL Foundation tutorials are offered to professionals who are looking for some extensive practice sessions before attending the actual exam. For more updates on courses and tips follow us on: - Facebook : https://www.facebook.com/Simplilearn - Twitter: https://twitter.com/simplilearn Get the android app: http://bit.ly/1WlVo4u Get the iOS app: http://apple.co/1HIO5J0</t>
  </si>
  <si>
    <t>https://i.ytimg.com/vi/15TtSsblcfo/maxresdefault.jpg</t>
  </si>
  <si>
    <t>_z6R0ZevrbA</t>
  </si>
  <si>
    <t>2014-05-21T11:58:43Z</t>
  </si>
  <si>
    <t>21/5/14 11:58</t>
  </si>
  <si>
    <t>Big Data Hadoop Certification Training | Big Data Hadoop Online Training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Introduction-to-bigdata-_z6R0ZevrbA&amp;utm_medium=Tutorials&amp;utm_source=youtube To gain in-depth knowledge of Big Data and Hadoop, check our Big Data Hadoop and Spark Developer Certification Training Course: https://www.simplilearn.com/big-data-and-analytics/big-data-and-hadoop-training?utm_campaign=Introduction-to-bigdata-_z6R0Zevrb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_z6R0ZevrbA/maxresdefault.jpg</t>
  </si>
  <si>
    <t>iIYJqpzI0Gc</t>
  </si>
  <si>
    <t>2014-05-06T14:18:00Z</t>
  </si>
  <si>
    <t>What is Global Class? | Learn SAP ABAP Concepts | SAP Video Trainings</t>
  </si>
  <si>
    <t>SAP ABAP4 Certification Training: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iIYJqpzI0Gc/maxresdefault.jpg</t>
  </si>
  <si>
    <t>zWJP02H9AkU</t>
  </si>
  <si>
    <t>2014-05-06T14:12:02Z</t>
  </si>
  <si>
    <t>SAP ABAP4 Video Tutorial | SAP ABAP4 Live Virtual Class - Part 1</t>
  </si>
  <si>
    <t>https://i.ytimg.com/vi/zWJP02H9AkU/maxresdefault.jpg</t>
  </si>
  <si>
    <t>0HzbqZNM6xY</t>
  </si>
  <si>
    <t>2014-05-06T14:03:12Z</t>
  </si>
  <si>
    <t>SAP ABAP Online Training | SAP Certification Course - Part 2</t>
  </si>
  <si>
    <t>https://i.ytimg.com/vi/0HzbqZNM6xY/maxresdefault.jpg</t>
  </si>
  <si>
    <t>Q2JN-Bl62Ks</t>
  </si>
  <si>
    <t>2014-05-06T13:26:02Z</t>
  </si>
  <si>
    <t>SAP ABAP Online Training | SAP Certification Course - Part 1</t>
  </si>
  <si>
    <t>https://i.ytimg.com/vi/Q2JN-Bl62Ks/maxresdefault.jpg</t>
  </si>
  <si>
    <t>A0F61hER6PY</t>
  </si>
  <si>
    <t>2014-05-06T13:19:45Z</t>
  </si>
  <si>
    <t>SAP ABAP Certification Course |SAP ABAP Training and Certification - Part 4</t>
  </si>
  <si>
    <t>https://i.ytimg.com/vi/A0F61hER6PY/maxresdefault.jpg</t>
  </si>
  <si>
    <t>ElNarmC2Spw</t>
  </si>
  <si>
    <t>2014-05-06T13:16:30Z</t>
  </si>
  <si>
    <t>SAP ABAP Certification Course |SAP ABAP Training and Certification - Part 3</t>
  </si>
  <si>
    <t>https://i.ytimg.com/vi/ElNarmC2Spw/maxresdefault.jpg</t>
  </si>
  <si>
    <t>oe05jPby5-w</t>
  </si>
  <si>
    <t>2014-05-06T13:07:21Z</t>
  </si>
  <si>
    <t>SAP ABAP Certification Course |SAP ABAP Training and Certification - Part 2</t>
  </si>
  <si>
    <t>https://i.ytimg.com/vi/oe05jPby5-w/maxresdefault.jpg</t>
  </si>
  <si>
    <t>ib5JNLQ2XL8</t>
  </si>
  <si>
    <t>2014-05-06T13:03:38Z</t>
  </si>
  <si>
    <t>SAP ABAP Certification Course |SAP ABAP Training and Certification - Part 1</t>
  </si>
  <si>
    <t>https://i.ytimg.com/vi/ib5JNLQ2XL8/maxresdefault.jpg</t>
  </si>
  <si>
    <t>Qf_bz-VKTjE</t>
  </si>
  <si>
    <t>2014-05-06T13:00:33Z</t>
  </si>
  <si>
    <t>How to create ALV with Events? | Free SAP ABAP Training Video - Part 3</t>
  </si>
  <si>
    <t>http://www.simplilearn.com/course-list?tag=sap+abap How to create ALV with Events? SAP ABAP4 Certification Training: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Qf_bz-VKTjE/maxresdefault.jpg</t>
  </si>
  <si>
    <t>aG_BCivWv64</t>
  </si>
  <si>
    <t>2014-05-06T12:52:14Z</t>
  </si>
  <si>
    <t>How to create ALV with OOPS? | Free SAP ABAP Training Video - Part 2</t>
  </si>
  <si>
    <t>http://www.simplilearn.com/course-list?tag=sap+abap Learn How to create ALV with OOPS? SAP ABAP4 Certification Training: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aG_BCivWv64/maxresdefault.jpg</t>
  </si>
  <si>
    <t>5Dc5xBc2ZdA</t>
  </si>
  <si>
    <t>2014-05-06T12:46:10Z</t>
  </si>
  <si>
    <t>How to Create ALV with Function Module? | Free SAP ABAP Training Video - Part 1</t>
  </si>
  <si>
    <t>http://www.simplilearn.com/course-list?tag=sap+abap Learn How to Create ALV with Function Module?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5Dc5xBc2ZdA/maxresdefault.jpg</t>
  </si>
  <si>
    <t>Z4RZ7Wtu12Y</t>
  </si>
  <si>
    <t>2014-05-06T12:40:12Z</t>
  </si>
  <si>
    <t>SAP ABAP Online Training | Advanced ABAP Programming for SAP - Part 4</t>
  </si>
  <si>
    <t>https://i.ytimg.com/vi/Z4RZ7Wtu12Y/maxresdefault.jpg</t>
  </si>
  <si>
    <t>qq-gwAEVAvQ</t>
  </si>
  <si>
    <t>2014-05-06T12:05:34Z</t>
  </si>
  <si>
    <t>SAP ABAP Online Training | Advanced ABAP Programming for SAP - Part 3</t>
  </si>
  <si>
    <t>https://i.ytimg.com/vi/qq-gwAEVAvQ/maxresdefault.jpg</t>
  </si>
  <si>
    <t>sGI8Y-Mt140</t>
  </si>
  <si>
    <t>2014-05-06T11:57:30Z</t>
  </si>
  <si>
    <t>SAP ABAP Online Training | Advanced ABAP Programming for SAP - Part 2</t>
  </si>
  <si>
    <t>https://i.ytimg.com/vi/sGI8Y-Mt140/maxresdefault.jpg</t>
  </si>
  <si>
    <t>u9-osmHp9Zo</t>
  </si>
  <si>
    <t>2014-05-06T11:48:12Z</t>
  </si>
  <si>
    <t>SAP ABAP Online Training | Advanced ABAP Programming for SAP - Part 1</t>
  </si>
  <si>
    <t>https://i.ytimg.com/vi/u9-osmHp9Zo/maxresdefault.jpg</t>
  </si>
  <si>
    <t>S8gBvi4mCZs</t>
  </si>
  <si>
    <t>2014-05-06T11:17:06Z</t>
  </si>
  <si>
    <t>Advanced ABAP Programming for SAP | SAP ABAP 4 Online Training - Part 6</t>
  </si>
  <si>
    <t>https://i.ytimg.com/vi/S8gBvi4mCZs/maxresdefault.jpg</t>
  </si>
  <si>
    <t>8-FpRSszgyc</t>
  </si>
  <si>
    <t>2014-05-06T11:15:43Z</t>
  </si>
  <si>
    <t>Advanced ABAP Programming for SAP | SAP ABAP 4 Online Training - Part 5</t>
  </si>
  <si>
    <t>https://i.ytimg.com/vi/8-FpRSszgyc/maxresdefault.jpg</t>
  </si>
  <si>
    <t>e8YHFMpIj68</t>
  </si>
  <si>
    <t>2014-05-06T11:13:05Z</t>
  </si>
  <si>
    <t>Advanced ABAP Programming for SAP | SAP ABAP 4 Online Training - Part 4</t>
  </si>
  <si>
    <t>https://i.ytimg.com/vi/e8YHFMpIj68/maxresdefault.jpg</t>
  </si>
  <si>
    <t>8gubs5hAS9Y</t>
  </si>
  <si>
    <t>2014-05-06T11:11:37Z</t>
  </si>
  <si>
    <t>Advanced ABAP Programming for SAP | SAP ABAP 4 Online Training - Part 3</t>
  </si>
  <si>
    <t>https://i.ytimg.com/vi/8gubs5hAS9Y/maxresdefault.jpg</t>
  </si>
  <si>
    <t>TuldX7YDjM0</t>
  </si>
  <si>
    <t>2014-05-06T11:10:08Z</t>
  </si>
  <si>
    <t>Advanced ABAP Programming for SAP | SAP ABAP 4 Online Training - Part 2</t>
  </si>
  <si>
    <t>https://i.ytimg.com/vi/TuldX7YDjM0/maxresdefault.jpg</t>
  </si>
  <si>
    <t>CDx1HuRuxE0</t>
  </si>
  <si>
    <t>2014-05-06T11:08:01Z</t>
  </si>
  <si>
    <t>Advanced ABAP Programming for SAP | SAP ABAP 4 Online Training - Part 1</t>
  </si>
  <si>
    <t>https://i.ytimg.com/vi/CDx1HuRuxE0/maxresdefault.jpg</t>
  </si>
  <si>
    <t>uHvd7pEI51g</t>
  </si>
  <si>
    <t>2014-05-06T11:02:41Z</t>
  </si>
  <si>
    <t>SAP ABAP4 Video Tutorial | SAP ABAP4 Live Virtual Class</t>
  </si>
  <si>
    <t>https://i.ytimg.com/vi/uHvd7pEI51g/maxresdefault.jpg</t>
  </si>
  <si>
    <t>FtmH52LugmU</t>
  </si>
  <si>
    <t>2014-05-06T10:52:31Z</t>
  </si>
  <si>
    <t>SAP Certification Course | SAP Training and Certification - Part 6</t>
  </si>
  <si>
    <t>https://i.ytimg.com/vi/FtmH52LugmU/maxresdefault.jpg</t>
  </si>
  <si>
    <t>JadvUEtomH0</t>
  </si>
  <si>
    <t>2014-05-06T10:42:35Z</t>
  </si>
  <si>
    <t>SAP Certification Course | SAP Training and Certification - Part 5</t>
  </si>
  <si>
    <t>https://i.ytimg.com/vi/JadvUEtomH0/maxresdefault.jpg</t>
  </si>
  <si>
    <t>UjP3T9WoIRQ</t>
  </si>
  <si>
    <t>2014-05-06T10:31:56Z</t>
  </si>
  <si>
    <t>SAP Certification Course | SAP Training and Certification - Part 4</t>
  </si>
  <si>
    <t>https://i.ytimg.com/vi/UjP3T9WoIRQ/maxresdefault.jpg</t>
  </si>
  <si>
    <t>oVupWnbHjNg</t>
  </si>
  <si>
    <t>2014-05-06T10:20:06Z</t>
  </si>
  <si>
    <t>SAP Certification Course | SAP Training and Certification - Part 3</t>
  </si>
  <si>
    <t>https://i.ytimg.com/vi/oVupWnbHjNg/maxresdefault.jpg</t>
  </si>
  <si>
    <t>bfew0881nPU</t>
  </si>
  <si>
    <t>2014-05-06T10:17:55Z</t>
  </si>
  <si>
    <t>SAP Certification Course | SAP Training and Certification - Part 2</t>
  </si>
  <si>
    <t>https://i.ytimg.com/vi/bfew0881nPU/maxresdefault.jpg</t>
  </si>
  <si>
    <t>TGwFfEu5aKM</t>
  </si>
  <si>
    <t>2014-05-06T10:15:44Z</t>
  </si>
  <si>
    <t>SAP Certification Course | SAP Training and Certification - Part 1</t>
  </si>
  <si>
    <t>https://i.ytimg.com/vi/TGwFfEu5aKM/maxresdefault.jpg</t>
  </si>
  <si>
    <t>jPOrlN8Jv2E</t>
  </si>
  <si>
    <t>2014-05-06T09:49:44Z</t>
  </si>
  <si>
    <t>SAP ABAP4 Video Tutorial | Learn SAP ABAP4 online - Part 4</t>
  </si>
  <si>
    <t>https://i.ytimg.com/vi/jPOrlN8Jv2E/maxresdefault.jpg</t>
  </si>
  <si>
    <t>lIsxR4ZvXJ8</t>
  </si>
  <si>
    <t>2014-05-06T09:48:14Z</t>
  </si>
  <si>
    <t>SAP ABAP4 Video Tutorial | Learn SAP ABAP4 online - Part 3</t>
  </si>
  <si>
    <t>https://i.ytimg.com/vi/lIsxR4ZvXJ8/maxresdefault.jpg</t>
  </si>
  <si>
    <t>_wEO5_WL7k4</t>
  </si>
  <si>
    <t>2014-05-06T09:44:53Z</t>
  </si>
  <si>
    <t>SAP ABAP4 Video Tutorial | Learn SAP ABAP4 online - Part 2</t>
  </si>
  <si>
    <t>https://i.ytimg.com/vi/_wEO5_WL7k4/maxresdefault.jpg</t>
  </si>
  <si>
    <t>uj_OilQZOsU</t>
  </si>
  <si>
    <t>2014-05-06T09:42:32Z</t>
  </si>
  <si>
    <t>SAP ABAP4 Video Tutorial | Learn SAP ABAP4 online - Part 1</t>
  </si>
  <si>
    <t>https://i.ytimg.com/vi/uj_OilQZOsU/maxresdefault.jpg</t>
  </si>
  <si>
    <t>ETwqINb8ZwI</t>
  </si>
  <si>
    <t>2014-05-06T09:38:43Z</t>
  </si>
  <si>
    <t>Learn SAP ABAP | SAP ABAP Online Training - Part 6</t>
  </si>
  <si>
    <t>https://i.ytimg.com/vi/ETwqINb8ZwI/maxresdefault.jpg</t>
  </si>
  <si>
    <t>nVfwlmrVi6g</t>
  </si>
  <si>
    <t>2014-05-06T09:34:42Z</t>
  </si>
  <si>
    <t>Learn SAP ABAP | SAP ABAP Online Training - Part 5</t>
  </si>
  <si>
    <t>https://i.ytimg.com/vi/nVfwlmrVi6g/maxresdefault.jpg</t>
  </si>
  <si>
    <t>cMeS-jvub4w</t>
  </si>
  <si>
    <t>2014-05-06T09:30:50Z</t>
  </si>
  <si>
    <t>Learn SAP ABAP | SAP ABAP Online Training - Part 4</t>
  </si>
  <si>
    <t>https://i.ytimg.com/vi/cMeS-jvub4w/maxresdefault.jpg</t>
  </si>
  <si>
    <t>g3KxCcqpFRI</t>
  </si>
  <si>
    <t>2014-05-06T09:27:26Z</t>
  </si>
  <si>
    <t>Learn SAP ABAP | SAP ABAP Online Training - Part 3</t>
  </si>
  <si>
    <t>https://i.ytimg.com/vi/g3KxCcqpFRI/maxresdefault.jpg</t>
  </si>
  <si>
    <t>d-qNmlZ2BUs</t>
  </si>
  <si>
    <t>2014-05-06T09:22:49Z</t>
  </si>
  <si>
    <t>Learn SAP ABAP | SAP ABAP Online Training - Part 2</t>
  </si>
  <si>
    <t>https://i.ytimg.com/vi/d-qNmlZ2BUs/maxresdefault.jpg</t>
  </si>
  <si>
    <t>wu77rc8Zk4Y</t>
  </si>
  <si>
    <t>2014-05-06T09:12:37Z</t>
  </si>
  <si>
    <t>Learn SAP ABAP | SAP ABAP Online Training - Part 1</t>
  </si>
  <si>
    <t>https://i.ytimg.com/vi/wu77rc8Zk4Y/maxresdefault.jpg</t>
  </si>
  <si>
    <t>4abN6zxCTXk</t>
  </si>
  <si>
    <t>2014-05-06T08:12:12Z</t>
  </si>
  <si>
    <t>SAP ABAP LVC Training | SAP ABAP Certification - Part 5</t>
  </si>
  <si>
    <t>https://i.ytimg.com/vi/4abN6zxCTXk/maxresdefault.jpg</t>
  </si>
  <si>
    <t>1StiQWMxS8Y</t>
  </si>
  <si>
    <t>2014-05-06T08:09:13Z</t>
  </si>
  <si>
    <t>SAP ABAP LVC Training | SAP ABAP Certification - Part 4</t>
  </si>
  <si>
    <t>https://i.ytimg.com/vi/1StiQWMxS8Y/maxresdefault.jpg</t>
  </si>
  <si>
    <t>F_OU28XNv9s</t>
  </si>
  <si>
    <t>2014-05-06T07:55:00Z</t>
  </si>
  <si>
    <t>SAP ABAP LVC Training | SAP ABAP Certification - Part 3</t>
  </si>
  <si>
    <t>https://i.ytimg.com/vi/F_OU28XNv9s/maxresdefault.jpg</t>
  </si>
  <si>
    <t>KRTipaUqnkk</t>
  </si>
  <si>
    <t>2014-05-06T07:53:15Z</t>
  </si>
  <si>
    <t>SAP ABAP LVC Training | SAP ABAP Certification - Part 2</t>
  </si>
  <si>
    <t>https://i.ytimg.com/vi/KRTipaUqnkk/maxresdefault.jpg</t>
  </si>
  <si>
    <t>G_xxhId7WsE</t>
  </si>
  <si>
    <t>2014-05-06T07:50:51Z</t>
  </si>
  <si>
    <t>SAP ABAP LVC Training | SAP ABAP Certification - Part 1</t>
  </si>
  <si>
    <t>https://i.ytimg.com/vi/G_xxhId7WsE/maxresdefault.jpg</t>
  </si>
  <si>
    <t>UcMMJN01eZE</t>
  </si>
  <si>
    <t>2014-05-06T07:41:18Z</t>
  </si>
  <si>
    <t>SAP ABAP Live Virtual Class | SAP ABAP4 Online Training - Part 3</t>
  </si>
  <si>
    <t>SAP ABAP4 Certification Training: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UcMMJN01eZE/maxresdefault.jpg</t>
  </si>
  <si>
    <t>J_d3wyxh-j8</t>
  </si>
  <si>
    <t>2014-05-06T07:03:27Z</t>
  </si>
  <si>
    <t>SAP ABAP Live Virtual Class | SAP ABAP4 Online Training - Part 2</t>
  </si>
  <si>
    <t>https://i.ytimg.com/vi/J_d3wyxh-j8/maxresdefault.jpg</t>
  </si>
  <si>
    <t>mJKDdCXGFOU</t>
  </si>
  <si>
    <t>2014-05-06T07:01:34Z</t>
  </si>
  <si>
    <t>SAP ABAP Live Virtual Class | SAP ABAP4 Online Training - Part 1</t>
  </si>
  <si>
    <t>https://i.ytimg.com/vi/mJKDdCXGFOU/maxresdefault.jpg</t>
  </si>
  <si>
    <t>HyXmxHPwJbs</t>
  </si>
  <si>
    <t>2014-05-06T06:58:56Z</t>
  </si>
  <si>
    <t>SAP ABAP 4 Tutorial | SAP ABAP Live Virtual Class - Part 4</t>
  </si>
  <si>
    <t>https://i.ytimg.com/vi/HyXmxHPwJbs/maxresdefault.jpg</t>
  </si>
  <si>
    <t>44d_X6H9wKQ</t>
  </si>
  <si>
    <t>2014-05-06T06:57:21Z</t>
  </si>
  <si>
    <t>SAP ABAP 4 Tutorial | SAP ABAP Live Virtual Class - Part 3</t>
  </si>
  <si>
    <t>https://i.ytimg.com/vi/44d_X6H9wKQ/maxresdefault.jpg</t>
  </si>
  <si>
    <t>bAZhFq8u35k</t>
  </si>
  <si>
    <t>2014-05-06T06:55:48Z</t>
  </si>
  <si>
    <t>SAP ABAP 4 Tutorial | SAP ABAP Live Virtual Class - Part 2</t>
  </si>
  <si>
    <t>https://i.ytimg.com/vi/bAZhFq8u35k/maxresdefault.jpg</t>
  </si>
  <si>
    <t>iGBx3QyKy3I</t>
  </si>
  <si>
    <t>2014-05-06T06:54:22Z</t>
  </si>
  <si>
    <t>SAP ABAP 4 Tutorial | SAP ABAP Live Virtual Class - Part 1</t>
  </si>
  <si>
    <t>https://i.ytimg.com/vi/iGBx3QyKy3I/maxresdefault.jpg</t>
  </si>
  <si>
    <t>ENOL51yvuLU</t>
  </si>
  <si>
    <t>2014-05-06T06:46:34Z</t>
  </si>
  <si>
    <t>SAP ABAP4 Tutorial | SAP ABAP4 Online Training - Part 5</t>
  </si>
  <si>
    <t>https://i.ytimg.com/vi/ENOL51yvuLU/maxresdefault.jpg</t>
  </si>
  <si>
    <t>UMdPcG-3t-Q</t>
  </si>
  <si>
    <t>2014-05-06T06:45:27Z</t>
  </si>
  <si>
    <t>SAP ABAP4 Tutorial | SAP ABAP4 Online Training - Part 4</t>
  </si>
  <si>
    <t>https://i.ytimg.com/vi/UMdPcG-3t-Q/maxresdefault.jpg</t>
  </si>
  <si>
    <t>0jstVcZCovk</t>
  </si>
  <si>
    <t>2014-05-06T06:20:29Z</t>
  </si>
  <si>
    <t>SAP ABAP4 Tutorial | SAP ABAP4 Online Training - Part 3</t>
  </si>
  <si>
    <t>https://i.ytimg.com/vi/0jstVcZCovk/maxresdefault.jpg</t>
  </si>
  <si>
    <t>iaYwb0B1wRk</t>
  </si>
  <si>
    <t>2014-05-06T06:17:25Z</t>
  </si>
  <si>
    <t>SAP ABAP4 Tutorial | SAP ABAP4 Online Training - Part 2</t>
  </si>
  <si>
    <t>https://i.ytimg.com/vi/iaYwb0B1wRk/maxresdefault.jpg</t>
  </si>
  <si>
    <t>A7UlQfeKICI</t>
  </si>
  <si>
    <t>2014-05-06T06:14:06Z</t>
  </si>
  <si>
    <t>SAP ABAP4 Tutorial | SAP ABAP4 Online Training - Part 1</t>
  </si>
  <si>
    <t>https://i.ytimg.com/vi/A7UlQfeKICI/maxresdefault.jpg</t>
  </si>
  <si>
    <t>wNAs_E8jazM</t>
  </si>
  <si>
    <t>2014-05-06T05:59:39Z</t>
  </si>
  <si>
    <t>Learn Microsoft Project | MS Project online Training - Part 4</t>
  </si>
  <si>
    <t>Simplilearn offers Microsoft Project 2013 training &amp; Tutorial course through blended model that includes both MS Project online training and Microsoft Project 2013 classroom training. Our Microsoft Project 2013 training course content is aligned with comprehensive 12 modules on Microsoft Project 2013. Click here for more details: http://www.simplilearn.com/microsoft-certification/microsoft-project-training About Microsoft Project Certification Microsoft Project 2013 is a Project Management software application that provides tools to manage projects successfully. This software is designed to assist project managers in developing project plans, assigning resources to tasks, managing budgets and analyzing workloads, reporting project progress to management and more such project tasks. Microsoft Project 2013 training enables professionals to learn Microsoft project towards optimizing resources, gaining control of all types of work and visualizing performance by using powerful dashboards.</t>
  </si>
  <si>
    <t>https://i.ytimg.com/vi/wNAs_E8jazM/maxresdefault.jpg</t>
  </si>
  <si>
    <t>I0a1v1guE8M</t>
  </si>
  <si>
    <t>2014-05-06T05:53:15Z</t>
  </si>
  <si>
    <t>Learn Microsoft Project | MS Project online Training - Part 3</t>
  </si>
  <si>
    <t>https://i.ytimg.com/vi/I0a1v1guE8M/maxresdefault.jpg</t>
  </si>
  <si>
    <t>JKb1tP28JBk</t>
  </si>
  <si>
    <t>2014-05-06T05:44:51Z</t>
  </si>
  <si>
    <t>MS Project 2013 Online Training | Microsoft Project 2013 Tutorial Video</t>
  </si>
  <si>
    <t>https://i.ytimg.com/vi/JKb1tP28JBk/maxresdefault.jpg</t>
  </si>
  <si>
    <t>y0kWfcazrlU</t>
  </si>
  <si>
    <t>2014-05-06T05:42:56Z</t>
  </si>
  <si>
    <t>Microsoft Project 2013 Tutorial for Beginners | MS Project 2013 Interface</t>
  </si>
  <si>
    <t>https://i.ytimg.com/vi/y0kWfcazrlU/maxresdefault.jpg</t>
  </si>
  <si>
    <t>ApVpGQLwFcs</t>
  </si>
  <si>
    <t>2014-05-06T05:39:52Z</t>
  </si>
  <si>
    <t>MS Project Live Virtual Class | MS Project online Training - Part 5</t>
  </si>
  <si>
    <t>https://i.ytimg.com/vi/ApVpGQLwFcs/maxresdefault.jpg</t>
  </si>
  <si>
    <t>dJqQ5oCku2M</t>
  </si>
  <si>
    <t>2014-05-06T05:38:12Z</t>
  </si>
  <si>
    <t>MS Project Live Virtual Class | MS Project online Training - Part 4</t>
  </si>
  <si>
    <t>https://i.ytimg.com/vi/dJqQ5oCku2M/maxresdefault.jpg</t>
  </si>
  <si>
    <t>i4qdM02u-Mo</t>
  </si>
  <si>
    <t>2014-05-06T05:35:43Z</t>
  </si>
  <si>
    <t>MS Project Live Virtual Class | MS Project online Training - Part 3</t>
  </si>
  <si>
    <t>https://i.ytimg.com/vi/i4qdM02u-Mo/maxresdefault.jpg</t>
  </si>
  <si>
    <t>RyY8hunNMBc</t>
  </si>
  <si>
    <t>2014-05-06T05:33:56Z</t>
  </si>
  <si>
    <t>MS Project Live Virtual Class | MS Project online Training - Part 2</t>
  </si>
  <si>
    <t>https://i.ytimg.com/vi/RyY8hunNMBc/maxresdefault.jpg</t>
  </si>
  <si>
    <t>52RfWim-lBc</t>
  </si>
  <si>
    <t>2014-05-06T05:32:06Z</t>
  </si>
  <si>
    <t>MS Project Live Virtual Class | MS Project online Training - Part 1</t>
  </si>
  <si>
    <t>https://i.ytimg.com/vi/52RfWim-lBc/maxresdefault.jpg</t>
  </si>
  <si>
    <t>8W973jK5A0I</t>
  </si>
  <si>
    <t>2014-05-06T05:28:57Z</t>
  </si>
  <si>
    <t>MS Project Classroom Training | MS Project online Training - Part 4</t>
  </si>
  <si>
    <t>https://i.ytimg.com/vi/8W973jK5A0I/maxresdefault.jpg</t>
  </si>
  <si>
    <t>JhU6Lo9i5D8</t>
  </si>
  <si>
    <t>2014-05-06T05:24:34Z</t>
  </si>
  <si>
    <t>MS Project Classroom Training | MS Project online Training - Part 3</t>
  </si>
  <si>
    <t>https://i.ytimg.com/vi/JhU6Lo9i5D8/maxresdefault.jpg</t>
  </si>
  <si>
    <t>SZlCqu6If7k</t>
  </si>
  <si>
    <t>2014-05-06T05:23:09Z</t>
  </si>
  <si>
    <t>MS Project Classroom Training | MS Project online Training - Part 2</t>
  </si>
  <si>
    <t>https://i.ytimg.com/vi/SZlCqu6If7k/maxresdefault.jpg</t>
  </si>
  <si>
    <t>oW_wpiu6h7Y</t>
  </si>
  <si>
    <t>2014-05-06T05:19:52Z</t>
  </si>
  <si>
    <t>MS Project Classroom Training | MS Project online Training - Part 1</t>
  </si>
  <si>
    <t>https://i.ytimg.com/vi/oW_wpiu6h7Y/maxresdefault.jpg</t>
  </si>
  <si>
    <t>-lZBlDt-3Ww</t>
  </si>
  <si>
    <t>2014-05-06T05:12:13Z</t>
  </si>
  <si>
    <t>MS Project Live Virtual Class | Microsoft Project Video Tutorial - Part 5</t>
  </si>
  <si>
    <t>https://i.ytimg.com/vi/-lZBlDt-3Ww/maxresdefault.jpg</t>
  </si>
  <si>
    <t>az9p2QqOU54</t>
  </si>
  <si>
    <t>2014-05-06T05:09:46Z</t>
  </si>
  <si>
    <t>MS Project Live Virtual Class | Microsoft Project Video Tutorial - Part 4</t>
  </si>
  <si>
    <t>https://i.ytimg.com/vi/az9p2QqOU54/maxresdefault.jpg</t>
  </si>
  <si>
    <t>ry58-TGXBCI</t>
  </si>
  <si>
    <t>2014-05-06T05:06:16Z</t>
  </si>
  <si>
    <t>MS Project Live Virtual Class | Microsoft Project Video Tutorial - Part 3</t>
  </si>
  <si>
    <t>https://i.ytimg.com/vi/ry58-TGXBCI/maxresdefault.jpg</t>
  </si>
  <si>
    <t>rbMrGCQOvpc</t>
  </si>
  <si>
    <t>2014-05-06T05:04:39Z</t>
  </si>
  <si>
    <t>MS Project Live Virtual Class | Microsoft Project Video Tutorial - Part 2</t>
  </si>
  <si>
    <t>https://i.ytimg.com/vi/rbMrGCQOvpc/maxresdefault.jpg</t>
  </si>
  <si>
    <t>c4-JGEbjjB0</t>
  </si>
  <si>
    <t>2014-05-06T05:00:46Z</t>
  </si>
  <si>
    <t>MS Project Live Virtual Class | Microsoft Project Video Tutorial - Part 1</t>
  </si>
  <si>
    <t>https://i.ytimg.com/vi/c4-JGEbjjB0/maxresdefault.jpg</t>
  </si>
  <si>
    <t>_IWIzRItNzk</t>
  </si>
  <si>
    <t>2014-05-06T04:57:56Z</t>
  </si>
  <si>
    <t>Microsoft Project Video Tutorial | MS Project Classroom Training - Part 5</t>
  </si>
  <si>
    <t>https://i.ytimg.com/vi/_IWIzRItNzk/maxresdefault.jpg</t>
  </si>
  <si>
    <t>W1Lu_xn6to0</t>
  </si>
  <si>
    <t>2014-05-06T04:55:34Z</t>
  </si>
  <si>
    <t>Microsoft Project Video Tutorial | MS Project Classroom Training - Part 4</t>
  </si>
  <si>
    <t>https://i.ytimg.com/vi/W1Lu_xn6to0/maxresdefault.jpg</t>
  </si>
  <si>
    <t>OevlbhfqqeA</t>
  </si>
  <si>
    <t>2014-05-06T04:53:34Z</t>
  </si>
  <si>
    <t>Microsoft Project Video Tutorial | MS Project Classroom Training - Part 3</t>
  </si>
  <si>
    <t>https://i.ytimg.com/vi/OevlbhfqqeA/maxresdefault.jpg</t>
  </si>
  <si>
    <t>Nmd2kBTP7Yc</t>
  </si>
  <si>
    <t>2014-05-06T04:51:42Z</t>
  </si>
  <si>
    <t>Microsoft Project Video Tutorial | MS Project Classroom Training - Part 2</t>
  </si>
  <si>
    <t>https://i.ytimg.com/vi/Nmd2kBTP7Yc/maxresdefault.jpg</t>
  </si>
  <si>
    <t>wcEGrTuUalk</t>
  </si>
  <si>
    <t>2014-05-06T04:48:06Z</t>
  </si>
  <si>
    <t>Microsoft Project Video Tutorial | MS Project Classroom Training - Part 1</t>
  </si>
  <si>
    <t>https://i.ytimg.com/vi/wcEGrTuUalk/maxresdefault.jpg</t>
  </si>
  <si>
    <t>uc6avJ5zWU4</t>
  </si>
  <si>
    <t>2014-05-06T03:44:49Z</t>
  </si>
  <si>
    <t>MS Project Live Virtual Class | Learn Microsoft Project - Part 3</t>
  </si>
  <si>
    <t>https://i.ytimg.com/vi/uc6avJ5zWU4/maxresdefault.jpg</t>
  </si>
  <si>
    <t>88r4J8O7Ogk</t>
  </si>
  <si>
    <t>2014-05-05T14:54:00Z</t>
  </si>
  <si>
    <t>MS Project Live Virtual Class | Learn Microsoft Project - Part 2</t>
  </si>
  <si>
    <t>https://i.ytimg.com/vi/88r4J8O7Ogk/maxresdefault.jpg</t>
  </si>
  <si>
    <t>WqAo-rKoesg</t>
  </si>
  <si>
    <t>2014-05-05T14:45:00Z</t>
  </si>
  <si>
    <t>MS Project Live Virtual Class | Learn Microsoft Project - Part 1</t>
  </si>
  <si>
    <t>https://i.ytimg.com/vi/WqAo-rKoesg/maxresdefault.jpg</t>
  </si>
  <si>
    <t>yWC0a3j76ys</t>
  </si>
  <si>
    <t>2014-05-05T14:40:20Z</t>
  </si>
  <si>
    <t>MS Project online Training | MS Project Video Tutorial - Part 7</t>
  </si>
  <si>
    <t>https://i.ytimg.com/vi/yWC0a3j76ys/maxresdefault.jpg</t>
  </si>
  <si>
    <t>WSInHI-SCR4</t>
  </si>
  <si>
    <t>2014-05-05T14:38:32Z</t>
  </si>
  <si>
    <t>MS Project online Training | MS Project Video Tutorial - Part 6</t>
  </si>
  <si>
    <t>https://i.ytimg.com/vi/WSInHI-SCR4/maxresdefault.jpg</t>
  </si>
  <si>
    <t>03r87IA1uv8</t>
  </si>
  <si>
    <t>2014-05-05T14:34:34Z</t>
  </si>
  <si>
    <t>MS Project online Training | MS Project Video Tutorial - Part 5</t>
  </si>
  <si>
    <t>https://i.ytimg.com/vi/03r87IA1uv8/maxresdefault.jpg</t>
  </si>
  <si>
    <t>zwjf1cH3u9Y</t>
  </si>
  <si>
    <t>2014-05-05T14:31:05Z</t>
  </si>
  <si>
    <t>MS Project online Training | MS Project Video Tutorial - Part 4</t>
  </si>
  <si>
    <t>https://i.ytimg.com/vi/zwjf1cH3u9Y/maxresdefault.jpg</t>
  </si>
  <si>
    <t>CYPWVD7FDpg</t>
  </si>
  <si>
    <t>2014-05-05T14:16:51Z</t>
  </si>
  <si>
    <t>MS Project online Training | MS Project Video Tutorial - Part 3</t>
  </si>
  <si>
    <t>https://i.ytimg.com/vi/CYPWVD7FDpg/maxresdefault.jpg</t>
  </si>
  <si>
    <t>FfkcFKtpwaA</t>
  </si>
  <si>
    <t>2014-05-05T14:15:29Z</t>
  </si>
  <si>
    <t>MS Project online Training | MS Project Video Tutorial - Part 2</t>
  </si>
  <si>
    <t>https://i.ytimg.com/vi/FfkcFKtpwaA/maxresdefault.jpg</t>
  </si>
  <si>
    <t>Y1Bw2eJMvqo</t>
  </si>
  <si>
    <t>2014-05-05T13:50:25Z</t>
  </si>
  <si>
    <t>MS Project online Training | MS Project Video Tutorial - Part 1</t>
  </si>
  <si>
    <t>https://i.ytimg.com/vi/Y1Bw2eJMvqo/maxresdefault.jpg</t>
  </si>
  <si>
    <t>CVzdnxc7xEk</t>
  </si>
  <si>
    <t>2014-05-05T13:45:03Z</t>
  </si>
  <si>
    <t>Learn Microsoft Project | Microsoft Project Video Tutorial - Part 3</t>
  </si>
  <si>
    <t>https://i.ytimg.com/vi/CVzdnxc7xEk/maxresdefault.jpg</t>
  </si>
  <si>
    <t>9tAIXu6pgFo</t>
  </si>
  <si>
    <t>2014-05-05T13:42:39Z</t>
  </si>
  <si>
    <t>Learn Microsoft Project | Microsoft Project Video Tutorial - Part 2</t>
  </si>
  <si>
    <t>https://i.ytimg.com/vi/9tAIXu6pgFo/maxresdefault.jpg</t>
  </si>
  <si>
    <t>hl5d9CcCoCQ</t>
  </si>
  <si>
    <t>2014-05-05T13:39:59Z</t>
  </si>
  <si>
    <t>Learn Microsoft Project | Microsoft Project Video Tutorial - Part 1</t>
  </si>
  <si>
    <t>https://i.ytimg.com/vi/hl5d9CcCoCQ/maxresdefault.jpg</t>
  </si>
  <si>
    <t>GUpG9AJFLsM</t>
  </si>
  <si>
    <t>2014-05-05T13:29:17Z</t>
  </si>
  <si>
    <t>MS Project Video Tutorial | MS Project Live Virtual Class - Part 3</t>
  </si>
  <si>
    <t>https://i.ytimg.com/vi/GUpG9AJFLsM/maxresdefault.jpg</t>
  </si>
  <si>
    <t>8dg9U8utsHs</t>
  </si>
  <si>
    <t>2014-05-05T13:04:31Z</t>
  </si>
  <si>
    <t>MS Project Video Tutorial | MS Project Live Virtual Class - Part 2</t>
  </si>
  <si>
    <t>https://i.ytimg.com/vi/8dg9U8utsHs/maxresdefault.jpg</t>
  </si>
  <si>
    <t>-E_QY-5V6R8</t>
  </si>
  <si>
    <t>2014-05-05T11:59:01Z</t>
  </si>
  <si>
    <t>MS Project Video Tutorial | MS Project Live Virtual Class - Part 1</t>
  </si>
  <si>
    <t>https://i.ytimg.com/vi/-E_QY-5V6R8/maxresdefault.jpg</t>
  </si>
  <si>
    <t>6EtQ9QfiFP8</t>
  </si>
  <si>
    <t>2014-05-05T11:50:49Z</t>
  </si>
  <si>
    <t>MS Project Tutorial | MS Project online Training - Part 4</t>
  </si>
  <si>
    <t>https://i.ytimg.com/vi/6EtQ9QfiFP8/maxresdefault.jpg</t>
  </si>
  <si>
    <t>Qg3CBL-amPw</t>
  </si>
  <si>
    <t>2014-05-05T11:39:57Z</t>
  </si>
  <si>
    <t>MS Project Tutorial | MS Project online Training - Part 3</t>
  </si>
  <si>
    <t>https://i.ytimg.com/vi/Qg3CBL-amPw/maxresdefault.jpg</t>
  </si>
  <si>
    <t>t3fyEDcMBl0</t>
  </si>
  <si>
    <t>2014-05-05T10:59:48Z</t>
  </si>
  <si>
    <t>MS Project Tutorial | MS Project online Training - Part 2</t>
  </si>
  <si>
    <t>https://i.ytimg.com/vi/t3fyEDcMBl0/maxresdefault.jpg</t>
  </si>
  <si>
    <t>BGJ5H01pF0A</t>
  </si>
  <si>
    <t>2014-05-05T10:40:35Z</t>
  </si>
  <si>
    <t>MS Project Tutorial | MS Project online Training - Part 1</t>
  </si>
  <si>
    <t>https://i.ytimg.com/vi/BGJ5H01pF0A/maxresdefault.jpg</t>
  </si>
  <si>
    <t>CzyOIwnmMM4</t>
  </si>
  <si>
    <t>2014-04-22T11:35:25Z</t>
  </si>
  <si>
    <t>22/4/14 11:35</t>
  </si>
  <si>
    <t>Customer Speak - PMP Training Mississauga, Ontario | PMP Training | Simplilearn Reviews</t>
  </si>
  <si>
    <t>PMP Training Mississauga, Canada: One of our participants, Ms. Manan Joshi shared his experience with Simplilearn and the training program Subscribe to Simplilearn channel for more Project Management Tutorial Videos (PMPÂ®) - https://www.youtube.com/user/Simplilearn?sub_confirmation=1 Project Management (PMPÂ®)Articles - https://www.simplilearn.com/resources/project-management?utm_campaign=testomonial-CzyOIwnmMM4&amp;utm_medium=Tutorials&amp;utm_source=youtube To gain in-depth knowledge of Project Management (PMPÂ®) and other Project Management (PMPÂ®) tools and techniques, check our PMPÂ® Certification Training Course : https://www.simplilearn.com/project-management/pmp-certification-training?utm_campaign=testomonial-CzyOIwnmMM4&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zyOIwnmMM4/maxresdefault.jpg</t>
  </si>
  <si>
    <t>VBBIh18SHMU</t>
  </si>
  <si>
    <t>2014-04-16T13:03:03Z</t>
  </si>
  <si>
    <t>16/4/14 13:03</t>
  </si>
  <si>
    <t>Customer Feedback - PMP Training Mississauga, Ontario | PMP Certification Training | Simplilearn</t>
  </si>
  <si>
    <t>PMP Training Mississauga, Canada: Our participants, Katy Coleman &amp; Raner Coleman shared their experience with Simplilearn and the training program. Subscribe to Simplilearn channel for more Project Management Tutorial Videos (PMPÂ®) - https://www.youtube.com/user/Simplilearn?sub_confirmation=1 Project Management (PMPÂ®)Articles - https://www.simplilearn.com/resources/project-management?utm_campaign=testimonial-VBBIh18SHMU&amp;utm_medium=Brand&amp;utm_source=youtube To gain in-depth knowledge of Project Management (PMPÂ®) and other Project Management (PMPÂ®) tools and techniques, check our PMPÂ® Certification Training Course : https://www.simplilearn.com/project-management/pmp-certification-training?utm_campaign=testimonial-VBBIh18SHMU&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BBIh18SHMU/maxresdefault.jpg</t>
  </si>
  <si>
    <t>wIIqLYk9D-I</t>
  </si>
  <si>
    <t>2014-04-15T07:12:29Z</t>
  </si>
  <si>
    <t>15/4/14 7:12</t>
  </si>
  <si>
    <t>Microsoft Excel Online Training | Microsoft Excel Video Tutorial | MS Excel Training</t>
  </si>
  <si>
    <t>This video talks about : Get a detailed overview of Microsoft Excel Training offered by Simplilearn. Microsoft excel 2013 MOS Foundation course is the best training option for professionals who look forward to learn the basics of Microsoft Excel. You can now go ahead and take up tasks that need to be completed using excel spread sheets without any hassle. Simplilearn is a PMI registered global education provider offering comprehensive and best-in-class training program in the market. Microsoft Excel certification empowers participants to carry out the following: â€¢ Create workbooks â€¢ Generate tables and charts â€¢ Apply formulas The Microsoft Excel training offered by Simplilearn comprises step-by-step videos, video tutorials as well as real life scenarios to ensure better learning. To know more, visit http://www.simplilearn.com/microsoft-certification/microsoft-excel-training</t>
  </si>
  <si>
    <t>https://i.ytimg.com/vi/wIIqLYk9D-I/maxresdefault.jpg</t>
  </si>
  <si>
    <t>zUXz_UOqQ68</t>
  </si>
  <si>
    <t>2014-03-07T09:17:31Z</t>
  </si>
  <si>
    <t>Techcircle Startup Walkabout to Simplilearn Part 4</t>
  </si>
  <si>
    <t>This video is about : Techcircle Startup 2014 participants visited the offices of India's best venture capital funds and established companies in Bengaluru for interactive workshop delivering insights on some of the most pertinent areas driving a company's growth. Simplilearn was one of the companies to host the walkabout. Have a look at the video of the session to get better insights</t>
  </si>
  <si>
    <t>P2hhYvXcshs</t>
  </si>
  <si>
    <t>2014-03-07T07:37:41Z</t>
  </si>
  <si>
    <t>Techcircle Startup Walkabout to Simplilearn Part 3</t>
  </si>
  <si>
    <t>This video is about : Techcircle Startup 2014 participants visited the offices of India's best venture capital funds and established companies in Bengaluru for interactive workshop delivering insights on some of the most pertinent areas driving a company's growth. Simplilearn was one of the companies to host the walkabout. Have a look at the video of the session to get better insights.</t>
  </si>
  <si>
    <t>8VES7wZ0xD8</t>
  </si>
  <si>
    <t>2014-03-07T06:09:21Z</t>
  </si>
  <si>
    <t>Techcircle Startup Walkabout to Simplilearn Part 2</t>
  </si>
  <si>
    <t>This Video is about : Techcircle Startup 2014 participants visited the offices of India's best venture capital funds and established companies in Bengaluru for interactive workshop delivering insights on some of the most pertinent areas driving a company's growth. Simplilearn was one of the companies to host the walkabout. Have a look at the video of the session to get better insights.</t>
  </si>
  <si>
    <t>YVtDFRwhlgQ</t>
  </si>
  <si>
    <t>2014-03-07T05:04:44Z</t>
  </si>
  <si>
    <t>Techcircle Startup Walkabout to Simplilearn Part 1</t>
  </si>
  <si>
    <t>5Vd8s_ZGCbo</t>
  </si>
  <si>
    <t>2014-02-25T12:24:54Z</t>
  </si>
  <si>
    <t>25/2/14 12:24</t>
  </si>
  <si>
    <t>PMP Training New York, USA | PMP Certification | Simplilearn Reviews | Simplilearn</t>
  </si>
  <si>
    <t>PMP Training, New york, USA: One of our participants, Ms. Ghada Makuch shared her experience with Simplilearn and the training program. Subscribe to Simplilearn channel for more Project Management Tutorial Videos (PMPÂ®) - https://www.youtube.com/user/Simplilearn?sub_confirmation=1 Project Management (PMPÂ®)Articles - https://www.simplilearn.com/resources/project-management?utm_campaign=testomonial-5Vd8s_ZGCbo&amp;utm_medium=Brand&amp;utm_source=youtube To gain in-depth knowledge of Project Management (PMPÂ®) and other Project Management (PMPÂ®) tools and techniques, check our PMPÂ® Certification Training Course : https://www.simplilearn.com/project-management/pmp-certification-training?utm_campaign=testomonial-5Vd8s_ZGCbo&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Vd8s_ZGCbo/maxresdefault.jpg</t>
  </si>
  <si>
    <t>EnXINgUjqHc</t>
  </si>
  <si>
    <t>2014-02-25T12:22:00Z</t>
  </si>
  <si>
    <t>25/2/14 12:22</t>
  </si>
  <si>
    <t>CSM Training Atlanta,USA - Customer's FeedBack</t>
  </si>
  <si>
    <t>CSM Training, USA: One of our participants, Mr. Louis Branco shared his experience with Simplilearn and the training program. Get online certification training here - http://www.simplilearn.com/agile-and-scrum/agile-scrum-master-certification-training?utm_campaign=testomonial-EnXINgUjqHc&amp;utm_medium=SC&amp;utm_source=youtube For more updates on courses and tips follow us on: - Facebook : https://www.facebook.com/Simplilearn - Twitter: https://twitter.com/simplilearn Get the android app: http://bit.ly/1WlVo4u Get the iOS app: http://apple.co/1HIO5J0</t>
  </si>
  <si>
    <t>https://i.ytimg.com/vi/EnXINgUjqHc/maxresdefault.jpg</t>
  </si>
  <si>
    <t>2gcS-WKZ8oM</t>
  </si>
  <si>
    <t>2014-02-25T12:17:57Z</t>
  </si>
  <si>
    <t>25/2/14 12:17</t>
  </si>
  <si>
    <t>PMP Training USA - Customer's FeedBack | PMP Certification Training | Simplilearn Reviews</t>
  </si>
  <si>
    <t>PMP Training, USA: One of our participants, Ms. Jane Sintay shared her experience with Simplilearn and the training program. Subscribe to Simplilearn channel for more Project Management Tutorial Videos (PMPÂ®) - https://www.youtube.com/user/Simplilearn?sub_confirmation=1 Project Management (PMPÂ®)Articles - https://www.simplilearn.com/resources/project-management?utm_campaign=testomonial-2gcS-WKZ8oM&amp;utm_medium=Brand&amp;utm_source=youtube To gain in-depth knowledge of Project Management (PMPÂ®) and other Project Management (PMPÂ®) tools and techniques, check our PMPÂ® Certification Training Course : https://www.simplilearn.com/project-management/pmp-certification-training?utm_campaign=testomonial-2gcS-WKZ8oM&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2gcS-WKZ8oM/maxresdefault.jpg</t>
  </si>
  <si>
    <t>I7gredvQpys</t>
  </si>
  <si>
    <t>2014-02-25T12:14:24Z</t>
  </si>
  <si>
    <t>25/2/14 12:14</t>
  </si>
  <si>
    <t>PMP Training USA - Customer's Testimonial | PMP Certification Training | Simplilearn Reviews</t>
  </si>
  <si>
    <t>Subscribe to Simplilearn channel for more Project Management Tutorial Videos (PMPÂ®) - https://www.youtube.com/user/Simplilearn?sub_confirmation=1 Project Management (PMPÂ®)Articles - https://www.simplilearn.com/resources/project-management?utm_campaign=testomonial-I7gredvQpys&amp;utm_medium=Tutorials&amp;utm_source=youtube To gain in-depth knowledge of Project Management (PMPÂ®) and other Project Management (PMPÂ®) tools and techniques, check our PMPÂ® Certification Training Course : https://www.simplilearn.com/project-management/pmp-certification-training?utm_campaign=testomonial-I7gredvQpys&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7gredvQpys/maxresdefault.jpg</t>
  </si>
  <si>
    <t>a1IDV82MSjk</t>
  </si>
  <si>
    <t>2014-02-10T06:18:50Z</t>
  </si>
  <si>
    <t>IaaS Implementation - CompTIA Cloud+ Module 10</t>
  </si>
  <si>
    <t>This video talks about: Network Set up for IaaS infrastructure - Proxmox is an opensource solution for IaaS within a private LAN, The ISO can be downloaded at www.Proxmox.com. Checking System Requirements for IaaS Infrastructure. Server hardware Requirements, Client Software requirements Click the following link for more details http://goo.gl/HJ9rJr</t>
  </si>
  <si>
    <t>https://i.ytimg.com/vi/a1IDV82MSjk/maxresdefault.jpg</t>
  </si>
  <si>
    <t>0RHpI3bghE4</t>
  </si>
  <si>
    <t>2014-02-10T06:15:56Z</t>
  </si>
  <si>
    <t>PaaS Implementation - CompTIA Cloud+ Module 09</t>
  </si>
  <si>
    <t>This video talks about: Introduction to Stackato Server - A private PaaS to deploy, Manage, and monitor applications. An added advantage for start-up companies who want to start their own business on SaaS Services. Stackato makes it easy to develop, migrate, Scale, manage and monitor applications on any cloud, Stackato Micro cloud is free but the limitations is it will run a node with maximum 4GB RAM. Checking System requirements for PaaS Infrastructure Click the following link for more details http://goo.gl/HJ9rJr</t>
  </si>
  <si>
    <t>https://i.ytimg.com/vi/0RHpI3bghE4/maxresdefault.jpg</t>
  </si>
  <si>
    <t>xFqhT-NlRsY</t>
  </si>
  <si>
    <t>2014-02-10T06:13:34Z</t>
  </si>
  <si>
    <t>SaaS Implementation - CompTIA Cloud+ Module 08</t>
  </si>
  <si>
    <t>This video talks about: Checking System Requirements for SaaS Infrastructure - Server hardware Requirements - x86 processor with dual or Quad core CPU or Later. 1GB RAM or more per 15 Concurrent users. 10 Mbps or more LAN Speed . Client software requirements - java 1.6 or later environment, Web browser - Firefox 1.6 or later version, internet Explorer 7 or later version, Chrome 8 or later version. Installing OVD Server Click the following link for more details http://goo.gl/HJ9rJr</t>
  </si>
  <si>
    <t>https://i.ytimg.com/vi/xFqhT-NlRsY/maxresdefault.jpg</t>
  </si>
  <si>
    <t>8yPjBO_GCW8</t>
  </si>
  <si>
    <t>2014-02-10T06:11:05Z</t>
  </si>
  <si>
    <t>Business Continuity in the Cloud - CompTIA Cloud+ Module 07</t>
  </si>
  <si>
    <t>This video talks about: Terminology in Disaster Recovery - Redundancy, High Availability (HA), Failover is the Process of temporarily switching the process of temporarily switching the production servers to a backup server facility. A failback operation is the process of returning the production servers to its original location, Hot sites, Cold sites, Mean time between failure (MTBF), Mean time to recovery (MTTR).</t>
  </si>
  <si>
    <t>https://i.ytimg.com/vi/8yPjBO_GCW8/maxresdefault.jpg</t>
  </si>
  <si>
    <t>OoF7Zzzewio</t>
  </si>
  <si>
    <t>2014-02-10T06:06:38Z</t>
  </si>
  <si>
    <t>System Management - CompTIA Cloud+ Module 06</t>
  </si>
  <si>
    <t>This video talks about: Policies and Procedures for cloud environment - Capacity Management, Capacity Management, Benefits of Capacity management process are : Provision of a Capacity Plan that outlines the IT resources and funding ( and cost justifications) needed to support the business. reduction in capacity- related incidents through pre-empting performance issues. tuning and optimizing performance of IT Services and configuration items. Assurance that upgrades are planned budgeted and implemented before SLAs are breached, impementation of corrective actions for capacity related events. Click the following link for more details http://goo.gl/HJ9rJr</t>
  </si>
  <si>
    <t>https://i.ytimg.com/vi/OoF7Zzzewio/maxresdefault.jpg</t>
  </si>
  <si>
    <t>e86Oa7ub2A0</t>
  </si>
  <si>
    <t>2014-02-10T06:05:04Z</t>
  </si>
  <si>
    <t>Security - CompTIA Cloud+ Module 05</t>
  </si>
  <si>
    <t>This video talks about: Network Security Concepts - ACL (Access Control List), A network filter used to permit and restrict data flows into and out of network interfaces, ACLs are not as complex and in-dept in providing protection but they do provide protection on higher speed is important Click the following link for more details http://goo.gl/HJ9rJr</t>
  </si>
  <si>
    <t>https://i.ytimg.com/vi/e86Oa7ub2A0/maxresdefault.jpg</t>
  </si>
  <si>
    <t>BjmMxwtTZFE</t>
  </si>
  <si>
    <t>2014-02-10T06:02:01Z</t>
  </si>
  <si>
    <t>Network Management - CompTIA Cloud+ Module 04</t>
  </si>
  <si>
    <t>This video talks about: Network Resource Monitoring Techniques -WMI (Windows Management instrumentation) Built in providers are - Active Directory Provider, Windows installer Provider, Performance counter Provider Registry Provider, SNMP Provider, Event Log Provider, Win 32 Provider, WDM Provider, View Provider. Click the following link for more details http://goo.gl/HJ9rJr</t>
  </si>
  <si>
    <t>https://i.ytimg.com/vi/BjmMxwtTZFE/maxresdefault.jpg</t>
  </si>
  <si>
    <t>AzeYznNAD9I</t>
  </si>
  <si>
    <t>2014-02-10T05:58:02Z</t>
  </si>
  <si>
    <t>Infrastructure - CompTIA Cloud+ Module 03</t>
  </si>
  <si>
    <t>This video talks about: Understanding and Comparing various Storage technologies. NAS (Network Attached Storage), Adedicated hard disk Storage device, Configure through a web browser, can be setup on dedicated OS or with windows Click the following link for more details http://goo.gl/HJ9rJr</t>
  </si>
  <si>
    <t>https://i.ytimg.com/vi/AzeYznNAD9I/maxresdefault.jpg</t>
  </si>
  <si>
    <t>o5YQStjid48</t>
  </si>
  <si>
    <t>2014-02-10T05:55:00Z</t>
  </si>
  <si>
    <t>Virtualization - CompTIA Cloud+ Module 02</t>
  </si>
  <si>
    <t>This video talks about: What is Virtualization? Hypervisor, Hardware Technology for creating virtual version of System Hardware, Virtual Machines a.k.a Instances multi-tenancy achieved, Loosley coupled architecture Click the following link for more details http://goo.gl/HJ9rJr</t>
  </si>
  <si>
    <t>https://i.ytimg.com/vi/o5YQStjid48/maxresdefault.jpg</t>
  </si>
  <si>
    <t>UzhAcQ1ZxJg</t>
  </si>
  <si>
    <t>2014-02-10T05:51:53Z</t>
  </si>
  <si>
    <t>CompTIA Cloud+ Module 01 | Learn Cloud Concepts and Models | Cloud Tutorials</t>
  </si>
  <si>
    <t>CompTIA Cloud+ Module 01 Definition of Cloud Computing, Essential Charecteristics of Cloud Computing - On Demand Self Service, Rapid Elasticity Measured Service Resource Pooling, Broad Network Access, Click the following link for more details http://goo.gl/HJ9rJr</t>
  </si>
  <si>
    <t>https://i.ytimg.com/vi/UzhAcQ1ZxJg/maxresdefault.jpg</t>
  </si>
  <si>
    <t>Dq8oQGIHZA0</t>
  </si>
  <si>
    <t>2014-02-07T14:56:33Z</t>
  </si>
  <si>
    <t>Security Benefits Of Cloud Computing | Cloud Computing Tutorial For Beginners</t>
  </si>
  <si>
    <t>This video talks about: The Different Security benefits offered by cloud are : Security and benefits of Scale ; Security as a market differentiator; and Rapid Scaling of resources. Data Leakage on up/Download, Intra-cloud Click the following link for more details: http://www.simplilearn.com/virtualization-and-cloud-computing/exin-cloud-computing-certification-training?utm_campaign=cloud-computing&amp;utm_medium=youtube&amp;utm_source=youtube For more updates on courses and tips follow us on: - Facebook : https://www.facebook.com/Simplilearn - Twitter: https://twitter.com/simplilearn Get the android app: http://bit.ly/1WlVo4u Get the iOS app: http://apple.co/1HIO5J0</t>
  </si>
  <si>
    <t>ZVgSyp2_gLQ</t>
  </si>
  <si>
    <t>2014-02-07T14:53:33Z</t>
  </si>
  <si>
    <t>Concerns With Implementing Security As A Service | Cloud Computing Tutorial For Beginners</t>
  </si>
  <si>
    <t>This video talks about: Ubiquity of security as a Service Concerns while implementing Security as a Service Advantages of Implementing Security as a Service Different Services Categorized as security as a service Recommendations. Click the following link for more details: http://www.simplilearn.com/virtualization-and-cloud-computing/exin-cloud-computing-certification-training?utm_campaign=Concerns-with-Omplementing-as-a-Service-CCSK-Lesson-14-ZVgSyp2_gLQ&amp;utm_medium=SC&amp;utm_source=youtube For more updates on courses and tips follow us on: - Facebook : https://www.facebook.com/Simplilearn - Twitter: https://twitter.com/simplilearn Get the android app: http://bit.ly/1WlVo4u Get the iOS app: http://apple.co/1HIO5J0</t>
  </si>
  <si>
    <t>ncfzLPdi100</t>
  </si>
  <si>
    <t>2014-02-07T14:50:29Z</t>
  </si>
  <si>
    <t>Agenda - CCSK Lesson 13</t>
  </si>
  <si>
    <t>This video talks about: Hypervisor Architecture Concerns, Recommendations - Customers Should have a clear understanding of the type of virtualization offered by their providers. Both Consumer and Provider Should have clearly defined responsibilities in the SLA Click the following link for more details http://goo.gl/bKca4K</t>
  </si>
  <si>
    <t>iZx58YVdAzs</t>
  </si>
  <si>
    <t>2014-02-07T14:48:27Z</t>
  </si>
  <si>
    <t>Common Terminologies | Cloud Computing Tutorial For Beginners</t>
  </si>
  <si>
    <t>This video talks about: Some Identity related terms to remember in this module are as follows : Identity, identifier, entity, entitlement, federation, persona, attributes. Introduction to identity in cloud environment - 1. in cloud using an identity for all entities is considered as a decesion to mitigate risk and improve the security aspects of the cloud systems. While implimenting identity for cloud deployement, following factors have to be taken in to consideration : The strength with which an identity can be asserted, the strength with which an attribute can be asserted. Click the following link for more details: http://www.simplilearn.com/virtualization-and-cloud-computing/exin-cloud-computing-certification-training?utm_campaign=Common-Terminologies-CCSK-Lesson-12-iZx58YVdAzs&amp;utm_medium=SC&amp;utm_source=youtube For more updates on courses and tips follow us on: - Facebook : https://www.facebook.com/Simplilearn - Twitter: https://twitter.com/simplilearn Get the android app: http://bit.ly/1WlVo4u Get the iOS app: http://apple.co/1HIO5J0</t>
  </si>
  <si>
    <t>Hb2kP9sTRuU</t>
  </si>
  <si>
    <t>2014-02-07T14:44:27Z</t>
  </si>
  <si>
    <t>Key management - CCSK Lesson 11</t>
  </si>
  <si>
    <t>This video talks about: Management of keys in public cloud environment can be a very complicated process. Key management complicates if same key for applications use a cryptographic engine for each or entity. 3.To ensure that all data is removed from cloud environment, exiting, remove/delete the key stored. 4. Both service providers and users should clearly segregate duties in managing keys to mitigate issues. Click the following link for more details http://goo.gl/bKca4K</t>
  </si>
  <si>
    <t>YT_KEqwrWco</t>
  </si>
  <si>
    <t>2014-02-07T14:41:28Z</t>
  </si>
  <si>
    <t>Recommendations | Cloud Computing Tutorial For Beginners</t>
  </si>
  <si>
    <t>This video talks about: Recommendations to consider are : Security assurance recommendations, Risk analysis recommendations, Architecture recommendations, Penetration testing application on cloud. Click the following link for more details: http://www.simplilearn.com/virtualization-and-cloud-computing/exin-cloud-computing-certification-training?utm_campaign=Recommendations-CCSK-Lesson-10-YT_KEqwrWco&amp;utm_medium=SC&amp;utm_source=youtube For more updates on courses and tips follow us on: - Facebook : https://www.facebook.com/Simplilearn - Twitter: https://twitter.com/simplilearn Get the android app: http://bit.ly/1WlVo4u Get the iOS app: http://apple.co/1HIO5J0</t>
  </si>
  <si>
    <t>XcPZ_n8IJzg</t>
  </si>
  <si>
    <t>2014-02-07T14:02:19Z</t>
  </si>
  <si>
    <t>Cloud Impact On Incident Response | Cloud Computing Tutorial For Beginners</t>
  </si>
  <si>
    <t>This video talks about: Certain Charecteristics and unique nature of cloud computing incident response : On-demand Self-service of cloud makes IR more difficult. Rapid elasticity of cloud infrastructure may increase the complexity of IR process. Resource pooling offered by cloud creates privacy concerns among users, Data stored in cloud might not have any restriction to geographical boundaries or jurisdictions,which might cause legal and regulatory issues. Click the following link for more details: http://www.simplilearn.com/virtualization-and-cloud-computing/exin-cloud-computing-certification-training?utm_campaign=Cloud-Impact-on-incident-Response-CCSK-Lesson-09-XcPZ_n8IJzg&amp;utm_medium=SC&amp;utm_source=youtube For more updates on courses and tips follow us on: - Facebook : https://www.facebook.com/Simplilearn - Twitter: https://twitter.com/simplilearn Get the android app: http://bit.ly/1WlVo4u Get the iOS app: http://apple.co/1HIO5J0</t>
  </si>
  <si>
    <t>Lmp_l76SY9A</t>
  </si>
  <si>
    <t>2014-02-07T13:58:12Z</t>
  </si>
  <si>
    <t>Agenda - CCSK Lesson 08</t>
  </si>
  <si>
    <t>This video talks about: Data Center Operations Permissions, Recommendations, Requirements. The Cloud security alliance's cloud controls matrix has a number of physical requirements based upon different standard and regulatory requirements. Cloud Control matrix Click the following link for more details http://goo.gl/bKca4K</t>
  </si>
  <si>
    <t>nMEOstA6VSA</t>
  </si>
  <si>
    <t>2014-02-07T13:51:35Z</t>
  </si>
  <si>
    <t>Accessing CSP Security - CCSK Lesson 07</t>
  </si>
  <si>
    <t>This video talks about: Security risks associated with cloud computing are unique. A holistic view and understanding of the "people, process, technology" model of CSP would evaluate towards security which must be resolved, approved and closed before proceeding. Few things should be followed for assessing security : Procedures, Security guard personnel Environmental Security - environmental controls, Equipment location and Protection, Equipment maintenance Click the following link for more details http://goo.gl/bKca4K</t>
  </si>
  <si>
    <t>0Sdb3MZK1qQ</t>
  </si>
  <si>
    <t>2014-02-07T13:42:19Z</t>
  </si>
  <si>
    <t>Introduction To Portability | Cloud Computing Tutorial For Beginners</t>
  </si>
  <si>
    <t>Click the following link for more details: http://www.simplilearn.com/virtualization-and-cloud-computing/exin-cloud-computing-certification-training?utm_campaign=Introduction-to-Portability-CLoud-Computing-Certification-Cloud-Computing-Tutorials-0Sdb3MZK1qQ&amp;utm_medium=SC&amp;utm_source=youtube Introduction to portability - Portability can be defined as the ability to move and refuse the applicable components regardless of the provider platform, operating, system, location, storage, format of data or APIs. For more updates on courses and tips follow us on: - Facebook : https://www.facebook.com/Simplilearn - Twitter: https://twitter.com/simplilearn Get the android app: http://bit.ly/1WlVo4u Get the iOS app: http://apple.co/1HIO5J0</t>
  </si>
  <si>
    <t>uu94ukZwqUI</t>
  </si>
  <si>
    <t>2014-02-07T13:10:11Z</t>
  </si>
  <si>
    <t>What is Data Security | Cloud Computing Tutorial For Beginners</t>
  </si>
  <si>
    <t>Know about Data Security? Agenda - Cloud information Architecture, Information Management, Data Security Life cycle, Information Management. Data Security Lifecycle, Information Governance, Data Security, Recommendation, Click the following link for more details: http://www.simplilearn.com/virtualization-and-cloud-computing/exin-cloud-computing-certification-training?utm_campaign=What-is-Data-Security-Learn-the-Data-Securities-Cloud-Information-Training-Video-uu94ukZwqUI&amp;utm_medium=SC&amp;utm_source=youtube For more updates on courses and tips follow us on: - Facebook : https://www.facebook.com/Simplilearn - Twitter: https://twitter.com/simplilearn Get the android app: http://bit.ly/1WlVo4u Get the iOS app: http://apple.co/1HIO5J0</t>
  </si>
  <si>
    <t>EG1JxV1yPhQ</t>
  </si>
  <si>
    <t>2014-02-07T12:57:55Z</t>
  </si>
  <si>
    <t>What Is Audit | CompTIA Cloud+ Training</t>
  </si>
  <si>
    <t>Join the course: http://www.simplilearn.com/virtualization-and-cloud-computing/comptia-cloud-plus?utm_campaign=videonamet&amp;utm_medium=youtube&amp;utm_source=youtube CompTIA Cloud+ Classroom Training 1. An Audit is one of methods to provide assurance that all operational activities in the organization are tested and reviewed. 2.Both internal and external audit have important roles to play in cloud. It is for both consumer and cloud provider. 3. Audit plan should be designed by the senior management of the organization. Audit is robust plan reflecting best practices, Protocols and Standards in an organization. Organization use maturity models such as CMM, TQM for analyzing the process effective. Cloud uses more revised and enhanced version of these models. If cloud providers are involved during an audit, the legal procurement and contract teams should also be a part from the customer end. Specialized compliance for highly regulated industries for using cloud services. Analyse the current compliance standards and how it will be impacted with cloud. For more updates on courses and tips follow us on: - Facebook : https://www.facebook.com/Simplilearn - Twitter: https://twitter.com/simplilearn Get the android app: http://bit.ly/1WlVo4u Get the iOS app: http://apple.co/1HIO5J0</t>
  </si>
  <si>
    <t>https://i.ytimg.com/vi/EG1JxV1yPhQ/maxresdefault.jpg</t>
  </si>
  <si>
    <t>PrBcxSBeNg8</t>
  </si>
  <si>
    <t>2014-02-07T12:38:20Z</t>
  </si>
  <si>
    <t>Contract Considerations | Cloud Video Tutorials | Cloud Training Videos</t>
  </si>
  <si>
    <t>This video talks about: 1. While data is being transferred in cloud, it is the duty of collector or custodian of that data to secure the shared information. 2.Custodian is responsible for any loss, Damage, or misuse of data. 3. It is prudent that both the data custodian and the cloud provider should be signed for the legal agreements, Some of contract considerations are: Due Diligence, Contract, Monitoring, Testing &amp; Updating Click the following link for more details http://goo.gl/bKca4K</t>
  </si>
  <si>
    <t>A7lMh4hy4LA</t>
  </si>
  <si>
    <t>2014-02-07T12:30:53Z</t>
  </si>
  <si>
    <t>CompTIA Cloud+ Training Video | CompTIA Cloud+ Tutorials | CompTIA Cloud+ Training Online</t>
  </si>
  <si>
    <t>CompTIA Cloud+ Training by Simplilearn 1. Reinvest the cost savings obtained by cloud computing Services into Security and audit to ensure Security and compliance requirements are met. 2. Review of Security Governance strucure and process as part of due diligence for perspective providers. 3. Collaborative governance structures are mandatory Security department Should be engaged in SLAs. 4.Metrics and Standards shoul be measured before moving or migrating to cloud. 5.Since Consumer does not have physical control over the infrastructure in cloud deployements; SLAs, Contractual agreements, and provider documentation is very important in risk management. 6.In On demand Services only limited services are allowed to be performed by the customer must read through the policies Clearly, 7.A risk management plan is included as part of corporate governance. Outcome of the risk management plans should be incorporated into service agreements. Click the following link for more details http://goo.gl/bKca4K</t>
  </si>
  <si>
    <t>https://i.ytimg.com/vi/A7lMh4hy4LA/maxresdefault.jpg</t>
  </si>
  <si>
    <t>FDMrqES3pwo</t>
  </si>
  <si>
    <t>2014-02-07T12:27:11Z</t>
  </si>
  <si>
    <t>Essential Characteristics Of Cloud Computing | Exin Cloud Computing</t>
  </si>
  <si>
    <t>Exin Cloud Computing Certification Training: http://www.simplilearn.com/virtualization-and-cloud-computing/exin-cloud-computing-certification-training?utm_campaign=videonamet&amp;utm_medium=youtube&amp;utm_source=youtube Essential Characteristics of Cloud Computing On Demand Self Service Broad Network Access, Resource pooling, Rapid Elasticity, Measured Service For more updates on courses and tips follow us on: - Facebook : https://www.facebook.com/Simplilearn - Twitter: https://twitter.com/simplilearn Get the android app: http://bit.ly/1WlVo4u Get the iOS app: http://apple.co/1HIO5J0</t>
  </si>
  <si>
    <t>Q3UxkWElNQQ</t>
  </si>
  <si>
    <t>2014-02-07T11:58:23Z</t>
  </si>
  <si>
    <t>Introduction To CCSK Certification Path | Exin Cloud Computing</t>
  </si>
  <si>
    <t>Exin Cloud Computing Certification Training: http://www.simplilearn.com/virtualization-and-cloud-computing/exin-cloud-computing-certification-training?utm_campaign=Introduction-to-Certificate-of-Cloud-Security-Knoledge-CCSK-Vertification-Path-Q3UxkWElNQQ&amp;utm_medium=SC&amp;utm_source=youtube This video talks about: Agenda - What is CCSK, About Cloud Security Alliance CCSK Exam CCSK Question Pattern About This Tutorial Simplilearn practice Question Domain Mapping Reference material About Cloud Security Alliance (CSA) For more updates on courses and tips follow us on: - Facebook : https://www.facebook.com/Simplilearn - Twitter: https://twitter.com/simplilearn Get the android app: http://bit.ly/1WlVo4u Get the iOS app: http://apple.co/1HIO5J0</t>
  </si>
  <si>
    <t>Un1EgNYELzQ</t>
  </si>
  <si>
    <t>2014-01-31T14:22:57Z</t>
  </si>
  <si>
    <t>31/1/14 14:22</t>
  </si>
  <si>
    <t>What Is Scrum | Scrum Master Training Video</t>
  </si>
  <si>
    <t>Learn more about the training here: http://www.simplilearn.com/agile-and-scrum/csm-certification-training?utm_campaign=CSM&amp;utm_medium=organic&amp;utm_source=youtube Introduction (Covering of the Agenda of this session), Scrum History (origination and present practices), Different Agile Methodology, Definition (SCRUM), Different Terminology used in Scrum (Sprint) Product Backlog Sprint Backlog review, (Retro perspective), Different roles (Roles in Scrum), Best practices of Scrum, (Meetings, agenda, and duration) Target audience (Who can take up this role), Certification Overview (Different levels of SCRUM), How to get the CSM Certification For more updates on courses and tips follow us on: - Facebook : https://www.facebook.com/Simplilearn - Twitter: https://twitter.com/simplilearn Get the android app: http://bit.ly/1WlVo4u Get the iOS app: http://apple.co/1HIO5J0</t>
  </si>
  <si>
    <t>https://i.ytimg.com/vi/Un1EgNYELzQ/maxresdefault.jpg</t>
  </si>
  <si>
    <t>SVeT9WpBIO8</t>
  </si>
  <si>
    <t>2014-01-31T14:11:33Z</t>
  </si>
  <si>
    <t>31/1/14 14:11</t>
  </si>
  <si>
    <t>SAP Sales and Distribution Enterprise structure | What Is SAP | SAP Video Tutorial</t>
  </si>
  <si>
    <t>This video talks about: Objectives - Describe the Organizational units in sales and distribution Sales Organization Define Sales Organization Distribution Channel Assign Sales Organization to Company Code Assign Shipping point to plant.Company Code Click the following link for more details http://goo.gl/6MhIXB</t>
  </si>
  <si>
    <t>PT47M4S</t>
  </si>
  <si>
    <t>cuOi1jGSAgI</t>
  </si>
  <si>
    <t>2014-01-31T13:59:43Z</t>
  </si>
  <si>
    <t>31/1/14 13:59</t>
  </si>
  <si>
    <t>Introduction to SAP FI/CO Consultant Training|SAP Financial Accounting FI Training Online|SAP Videos</t>
  </si>
  <si>
    <t>This video talks about: About SAP ERP, About SAP FI and CO Course Overview - SAP FI Course Overview - SAP CO After the Course, ECC ( Enterprise Central Component ) ERP Financials, ERP human capital management ERP Procurement and Logistics ERP Sales and Service Course Contents for SAP FI Consultant Certification training Click the following link for more details http://goo.gl/6MhIXB</t>
  </si>
  <si>
    <t>https://i.ytimg.com/vi/cuOi1jGSAgI/maxresdefault.jpg</t>
  </si>
  <si>
    <t>x_Fm4gJgfow</t>
  </si>
  <si>
    <t>2014-01-31T13:53:19Z</t>
  </si>
  <si>
    <t>31/1/14 13:53</t>
  </si>
  <si>
    <t>Learn Basic SAP Skills | How to Use SAP at Business Work Place? | Evolution of SAP</t>
  </si>
  <si>
    <t>Learn Basic SAP Skills and how to use SAP at business workplace Objectives - Basics of SAP System Learn to Navigate Search &amp; help Run &amp; print reports Use the SAP Business workplace Work With Master data Transaction. Introduction to SAP, Company Facts, What is SAP ERP, Enterprise resource planning, ERP Planning &amp; Execution, Uses of ERP, ERP Vendors, SAP Modules, SAP Technical Modules, Industry Specific Modules, New Dimensional Modules, SAP System Landscape, SAP Servers, SAP Versions, Difference Between Customization &amp; Configuration, Benefits of SAP. Click the following link for more details http://goo.gl/6MhIXB</t>
  </si>
  <si>
    <t>PCVmNYC4Ng8</t>
  </si>
  <si>
    <t>2014-01-31T13:24:23Z</t>
  </si>
  <si>
    <t>31/1/14 13:24</t>
  </si>
  <si>
    <t>PRINCE2Â® Foundation Training Videos | PRINCE2Â® Risk Management | PRINCE2Â® Certification |Simplilearn</t>
  </si>
  <si>
    <t>This PRINCE2Â® Foundation Training Video will help you understand the basics of Risk Theme. The purpose of the Risk Theme is to identify, asses and control uncertainty and as a result improve the ability of the project to succeed. A risk is an uncertain event or set of events that may have an effect on the achievement of objectives. The term risk management refers to the systematic application of procedures to the tasks of identifying and assessing risks, and then planning and implementing risk responses.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Certification-Training-Course-PCVmNYC4Ng8&amp;utm_medium=Tutorials&amp;utm_source=youtube To learn more about PEINCE2Â® framework and PRINCE2Â® Processes, check our PRINCE2Â® Certification Training : https://www.simplilearn.com/project-management/prince2-foundation-and-practitioner-certification-training?utm_campaign=Prince2-Certification-Training-Course-PCVmNYC4Ng8&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CVmNYC4Ng8/maxresdefault.jpg</t>
  </si>
  <si>
    <t>CU1Kvw7PQHM</t>
  </si>
  <si>
    <t>2014-01-31T13:19:47Z</t>
  </si>
  <si>
    <t>31/1/14 13:19</t>
  </si>
  <si>
    <t>PRINCE2Â® Foundation Training Videos | PRINCE2Â® Planning | PRINCE2Â® Certification | Simplilearn</t>
  </si>
  <si>
    <t>This PRINCE2Â® Foundation Training Video will explain about Plan theme. The purpose of PRINCE2Â® Plan theme is to facilitate communication and control by defining the means of delivering the product. A plan is a document describing how, when and by whom a specific target or set of targets is to be achieved. it is the backbone of the management information system required for any project. A plan requires approval and commitments of the relevant levels of the project management team.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Certification-Training-Course-CU1Kvw7PQHM&amp;utm_medium=Tutorials&amp;utm_source=youtube To learn more about PEINCE2Â® framework and PRINCE2Â® Processes, check our PRINCE2Â® Certification Training : https://www.simplilearn.com/project-management/prince2-foundation-and-practitioner-certification-training?utm_campaign=Prince2-Certification-Training-Course-CU1Kvw7PQHM&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U1Kvw7PQHM/maxresdefault.jpg</t>
  </si>
  <si>
    <t>1d4-MbRxZA0</t>
  </si>
  <si>
    <t>2014-01-31T13:16:06Z</t>
  </si>
  <si>
    <t>31/1/14 13:16</t>
  </si>
  <si>
    <t>PRINCE2Â® Foundation Training Videos | PRINCE2Â® Quality Theme | PRINCE2Â® Certification | Simplilearn</t>
  </si>
  <si>
    <t>The PRINCE2Â® Foundation Training Video will help you understand the concepts of PRINCE2Â® approach to quality. and quality control The purpose of quality theme is to define and implement the means by which the project will create and verify products that are fit for purpose.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and-Practitioner-Tutorial-Video-Prince2-Online-Training-Video-1d4-MbRxZA0&amp;utm_medium=Tutorials&amp;utm_source=youtube To learn more about PEINCE2Â® framework and PRINCE2Â® Processes, check our PRINCE2Â® Certification Training : https://www.simplilearn.com/project-management/prince2-foundation-and-practitioner-certification-training?utm_campaign=Prince2-Foundation-and-Practitioner-Tutorial-Video-Prince2-Online-Training-Video-1d4-MbRxZA0&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d4-MbRxZA0/maxresdefault.jpg</t>
  </si>
  <si>
    <t>QVBlabb8CbU</t>
  </si>
  <si>
    <t>2014-01-31T13:09:06Z</t>
  </si>
  <si>
    <t>31/1/14 13:09</t>
  </si>
  <si>
    <t>This PRINCE2Â® Foundation Training Video will give an introduction to business case theme. The purpose of the business case them is to establish mechanism to judge whether the project is desirable, viable and achievable as means to support decision making in its investment.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Certification-Training-Course-QVBlabb8CbU&amp;utm_medium=Tutorials&amp;utm_source=youtube To learn more about PEINCE2Â® framework and PRINCE2Â® Processes, check our PRINCE2Â® Certification Training : https://www.simplilearn.com/project-management/prince2-foundation-and-practitioner-certification-training?utm_campaign=Prince2-Certification-Training-Course-QVBlabb8CbU&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VBlabb8CbU/maxresdefault.jpg</t>
  </si>
  <si>
    <t>nuwyF8gLxYs</t>
  </si>
  <si>
    <t>2014-01-31T13:07:02Z</t>
  </si>
  <si>
    <t>31/1/14 13:07</t>
  </si>
  <si>
    <t>This PRINCE2Â® Foundation Training Video will help you understand the definition of theme, what are themes available in PRINCE2Â® and the application of these PRINCE2Â® themes. This PRINCE2Â® Foundation Training Video will explain: 1. What are the themes? 2. The PRINCE2Â® Themes 3. Applying the Themes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Certification-Training-Course-nuwyF8gLxYs&amp;utm_medium=Tutorials&amp;utm_source=youtube To learn more about PEINCE2Â® framework and PRINCE2Â® Processes, check our PRINCE2Â® Certification Training : https://www.simplilearn.com/project-management/prince2-foundation-and-practitioner-certification-training?utm_campaign=Prince2-Certification-Training-Course-nuwyF8gLxYs&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uwyF8gLxYs/maxresdefault.jpg</t>
  </si>
  <si>
    <t>MVmAJRN0kFY</t>
  </si>
  <si>
    <t>2014-01-30T12:55:01Z</t>
  </si>
  <si>
    <t>30/1/14 12:55</t>
  </si>
  <si>
    <t>How to Delete Current Activate Session?|SAP Video Tutorials| SAP Online Certification Course</t>
  </si>
  <si>
    <t>This video talks about: SAP Virtual Classroom Training is ideal for professionals who want to learn from the comfort of home while interacting with a live instructor online. Here is a demo video on SAP LVC that will help you understand the sort of training that we provide. Feel free to leave your suggestions and comments below. Click the following link for more details http://goo.gl/6MhIXB</t>
  </si>
  <si>
    <t>https://i.ytimg.com/vi/MVmAJRN0kFY/maxresdefault.jpg</t>
  </si>
  <si>
    <t>w-V_6LOI7bo</t>
  </si>
  <si>
    <t>2014-01-30T12:53:19Z</t>
  </si>
  <si>
    <t>30/1/14 12:53</t>
  </si>
  <si>
    <t>What is Copy Chart of Account Simulation?| How to Copy Chart of Accounts to Company Code?</t>
  </si>
  <si>
    <t>https://i.ytimg.com/vi/w-V_6LOI7bo/maxresdefault.jpg</t>
  </si>
  <si>
    <t>wvXHguxkGJc</t>
  </si>
  <si>
    <t>2014-01-30T12:21:44Z</t>
  </si>
  <si>
    <t>30/1/14 12:21</t>
  </si>
  <si>
    <t>How to Assign Distribution Channel to One or More Sales Organization?|SAP Online Training</t>
  </si>
  <si>
    <t>https://i.ytimg.com/vi/wvXHguxkGJc/maxresdefault.jpg</t>
  </si>
  <si>
    <t>WeSkvHjLdbA</t>
  </si>
  <si>
    <t>2014-01-30T12:19:16Z</t>
  </si>
  <si>
    <t>30/1/14 12:19</t>
  </si>
  <si>
    <t>SAP Live Virtual Training Audio| SAP PS Structures and Logistics| SAP Queries &amp; Answers</t>
  </si>
  <si>
    <t>This video talks about: SAP PS Virtual Classroom Training is ideal for professionals who want to learn from the comfort of home while interacting with a live instructor online. Here is a demo video on SAP PS LVC that will help you understand the sort of training that we provide. Feel free to leave your suggestions and comments below. Click the following link for more details http://goo.gl/y3zXy4</t>
  </si>
  <si>
    <t>https://i.ytimg.com/vi/WeSkvHjLdbA/maxresdefault.jpg</t>
  </si>
  <si>
    <t>MDtOtLeM6Tc</t>
  </si>
  <si>
    <t>2014-01-30T12:06:15Z</t>
  </si>
  <si>
    <t>30/1/14 12:06</t>
  </si>
  <si>
    <t>SAP Live Virtual Training Audio| SAP PI Structures and Logistics| SAP Queries &amp; Answers- Part2</t>
  </si>
  <si>
    <t>This video talks about: SAP PI Virtual Classroom Training is ideal for professionals who want to learn from the comfort of home while interacting with a live instructor online. Here is a demo video on SAP PI LVC that will help you understand the sort of training that we provide. Feel free to leave your suggestions and comments below. Click the following link for more details Click the following link for more details http://goo.gl/cPdMPR</t>
  </si>
  <si>
    <t>https://i.ytimg.com/vi/MDtOtLeM6Tc/maxresdefault.jpg</t>
  </si>
  <si>
    <t>qVtwvz5HYp4</t>
  </si>
  <si>
    <t>2014-01-30T11:32:23Z</t>
  </si>
  <si>
    <t>30/1/14 11:32</t>
  </si>
  <si>
    <t>SAP HANA Live Virtual Training Audio|SAP HANA Online Training| SAP Online Certification</t>
  </si>
  <si>
    <t>This video talks about: SAP HANA Virtual Classroom Training is ideal for professionals who want to learn from the comfort of home while interacting with a live instructor online. Here is a demo video on SAP HANA LVC that will help you understand the sort of training that we provide. Feel free to leave your suggestions and comments below. Click the following link for more details http://goo.gl/CIMz37</t>
  </si>
  <si>
    <t>PT2H7M2S</t>
  </si>
  <si>
    <t>https://i.ytimg.com/vi/qVtwvz5HYp4/maxresdefault.jpg</t>
  </si>
  <si>
    <t>kro22tLNiGk</t>
  </si>
  <si>
    <t>2014-01-30T10:51:39Z</t>
  </si>
  <si>
    <t>30/1/14 10:51</t>
  </si>
  <si>
    <t>SAP FICO Live Virtual Training Audio|SAP FICO Online Training| SAP Online Certification</t>
  </si>
  <si>
    <t>This video talks about: SAP FICO Virtual Classroom Training is ideal for professionals who want to learn from the comfort of home while interacting with a live instructor online. Here is a demo video on SAP FICO LVC that will help you understand the sort of training that we provide. Feel free to leave your suggestions and comments below. Click the following link for more details http://goo.gl/gMqsJl</t>
  </si>
  <si>
    <t>https://i.ytimg.com/vi/kro22tLNiGk/maxresdefault.jpg</t>
  </si>
  <si>
    <t>No9J5XDLXEc</t>
  </si>
  <si>
    <t>2014-01-30T10:41:23Z</t>
  </si>
  <si>
    <t>30/1/14 10:41</t>
  </si>
  <si>
    <t>SAP CRM Live Virtual Training Audio|SAP CRM Online Training| SAP Online Certification &amp; Training</t>
  </si>
  <si>
    <t>This video talks about: SAP CRM Virtual Classroom Training is ideal for professionals who want to learn from the comfort of home while interacting with a live instructor online. Here is a demo video on SAP CRM LVC that will help you understand the sort of training that we provide. Feel free to leave your suggestions and comments below. Click the following link for more details http://goo.gl/7SLJ84</t>
  </si>
  <si>
    <t>https://i.ytimg.com/vi/No9J5XDLXEc/maxresdefault.jpg</t>
  </si>
  <si>
    <t>emN9qW5EmTE</t>
  </si>
  <si>
    <t>2014-01-30T09:42:52Z</t>
  </si>
  <si>
    <t>30/1/14 9:42</t>
  </si>
  <si>
    <t>SAP BO Live Virtual Training Audio|SAP BO Online Training| SAP Online Training Audio</t>
  </si>
  <si>
    <t>This video talks about: SAP BO Virtual Classroom Training is ideal for professionals who want to learn from the comfort of home while interacting with a live instructor online. Here is a demo video on SAP BO LVC that will help you understand the sort of training that we provide. Feel free to leave your suggestions and comments below. Click the following link for more details http://goo.gl/46TW7N</t>
  </si>
  <si>
    <t>https://i.ytimg.com/vi/emN9qW5EmTE/maxresdefault.jpg</t>
  </si>
  <si>
    <t>hrz0-rvT3Xw</t>
  </si>
  <si>
    <t>2014-01-30T09:31:51Z</t>
  </si>
  <si>
    <t>30/1/14 9:31</t>
  </si>
  <si>
    <t>SAP ABAP Live Virtual Training Audio|SAP ABAP Online Training| SAP Online Video Training</t>
  </si>
  <si>
    <t>This video talks about: SAP ABAP Virtual Classroom Training is ideal for professionals who want to learn from the comfort of home while interacting with a live instructor online. Here is a demo video on SAP ABAP LVC that will help you understand the sort of training that we provide. Feel free to leave your suggestions and comments below Click the following link for more details http://goo.gl/vlIiA4</t>
  </si>
  <si>
    <t>https://i.ytimg.com/vi/hrz0-rvT3Xw/maxresdefault.jpg</t>
  </si>
  <si>
    <t>V1WAG8c8pw8</t>
  </si>
  <si>
    <t>2014-01-30T06:54:46Z</t>
  </si>
  <si>
    <t>30/1/14 6:54</t>
  </si>
  <si>
    <t>What is Statistical Capability | Minitab Training &amp; Certification Course| Minitab Video Tutorials</t>
  </si>
  <si>
    <t>This video talks about: 1.Agenda - Business Scenarios Design of Experimentsâ†’ Understanding Of Design of Experiments or DOE How to Analyse the Factorial Design How to Use Factorial Plots for Main effects &amp; how to use the Factorial Plots for Interactions. Control Charts Click the following link for more details http://goo.gl/ZVM8k6</t>
  </si>
  <si>
    <t>https://i.ytimg.com/vi/V1WAG8c8pw8/maxresdefault.jpg</t>
  </si>
  <si>
    <t>q09z77LUxaU</t>
  </si>
  <si>
    <t>2014-01-30T06:52:54Z</t>
  </si>
  <si>
    <t>30/1/14 6:52</t>
  </si>
  <si>
    <t>What is Statistical Capability? | Minitab Online Certification Course| Minitab Video Training</t>
  </si>
  <si>
    <t>This video talks about: Agenda - Business Scenarios for Statistical tools, Normality Tests, Process Capability, Analysis, Comparison Test â†’ 1. 2 sample t test 2. Paired test. Contingency Tables(CHI SQUARE), ANNOVAâ†’ 1.One way ANOVA , 2.Main Effect Test, Test for Equal Variance. Part 2 will Include â†’ 1.Design of Experiments 2.Control Charts 3.Business Scenarios 4.Normality Test Click the following link for more details http://goo.gl/ZVM8k6</t>
  </si>
  <si>
    <t>https://i.ytimg.com/vi/q09z77LUxaU/maxresdefault.jpg</t>
  </si>
  <si>
    <t>dLsdFLTFFWA</t>
  </si>
  <si>
    <t>2014-01-30T06:49:06Z</t>
  </si>
  <si>
    <t>30/1/14 6:49</t>
  </si>
  <si>
    <t>What is Graphic Capabilities?| How to Create Pareto Chart?|How To Use Minitab Tool</t>
  </si>
  <si>
    <t>This video talks about: Agenda - Pareto Chart 1.Histogram 2.Normally test 3.Marginal Plot 4.Box Plot 5.Scatter plot 6.Matrix Plot 7.Business Scenarios 8.Graphs Pareto Graph 9.Steps to create Pareto Chart, Click the following link for more details http://goo.gl/ZVM8k6</t>
  </si>
  <si>
    <t>https://i.ytimg.com/vi/dLsdFLTFFWA/maxresdefault.jpg</t>
  </si>
  <si>
    <t>hHys_EKaDK4</t>
  </si>
  <si>
    <t>2014-01-30T06:46:18Z</t>
  </si>
  <si>
    <t>30/1/14 6:46</t>
  </si>
  <si>
    <t>What is Minitab Interoperability?| Minitab Online Certification| Minitab Video Tutorials</t>
  </si>
  <si>
    <t>This video talks about: Agenda - Introduction, Project Time Management Moving to Minitab Transferring the analysis to PPT Minitab Interoperability Starting with Excel Move to Minitab Click the following link for more details http://goo.gl/ZVM8k6</t>
  </si>
  <si>
    <t>https://i.ytimg.com/vi/hHys_EKaDK4/maxresdefault.jpg</t>
  </si>
  <si>
    <t>Egxa_DWntdY</t>
  </si>
  <si>
    <t>2014-01-30T06:37:51Z</t>
  </si>
  <si>
    <t>30/1/14 6:37</t>
  </si>
  <si>
    <t>How to Use Minitab Menu Bar?| How to Manage Minitab Functions?| Minitab Video Tips</t>
  </si>
  <si>
    <t>This video talks about: Agenda - File Menu, Edit Menu, Data Menu, Calc Menu, Stat Menu, Graph Menu, Editor Menu, Tools menu, Windows Menu, Help Menu, Assistant Menu, Click the following link for more details http://goo.gl/ZVM8k6</t>
  </si>
  <si>
    <t>https://i.ytimg.com/vi/Egxa_DWntdY/maxresdefault.jpg</t>
  </si>
  <si>
    <t>KJjfccxVcss</t>
  </si>
  <si>
    <t>2014-01-30T06:35:18Z</t>
  </si>
  <si>
    <t>30/1/14 6:35</t>
  </si>
  <si>
    <t>Minitab Training | Minitab tutorial for Beginners | What is Minitab?</t>
  </si>
  <si>
    <t>Minitab is a statistical software package used for improvement in statistics-based projects. Enroll for Minitab Training: http://www.simplilearn.com/quality-management/minitab-training?utm_campaign=minitab&amp;utm_medium=organic&amp;utm_source=youtube Six Sigma greatly relies on data and statistics to enable process improvement in any organization. Minitab is a highly recommended statistical software by Six Sigma professionals around the world. Learn more about the course here: http://www.simplilearn.com/quality-management/minitab-training?utm_campaign=minitab&amp;utm_medium=organic&amp;utm_source=youtube For more updates on courses and tips follow us on: - Facebook : https://www.facebook.com/Simplilearn - Twitter: https://twitter.com/simplilearn Get the android app: http://bit.ly/1WlVo4u Get the iOS app: http://apple.co/1HIO5J0</t>
  </si>
  <si>
    <t>https://i.ytimg.com/vi/KJjfccxVcss/maxresdefault.jpg</t>
  </si>
  <si>
    <t>r_F7YCITfgw</t>
  </si>
  <si>
    <t>2014-01-30T06:25:19Z</t>
  </si>
  <si>
    <t>30/1/14 6:25</t>
  </si>
  <si>
    <t>Introduction to MCTS - Microsoft Project| MS Project Certification &amp; Training|MS Project Online</t>
  </si>
  <si>
    <t>This video talks about: 1.About MicrosoftÂ® Project 2.MicrosoftÂ® Project 2007 and MicrosoftÂ® Project 2010 3.About this Course 4.MicrosoftÂ® Project Certification exam Click the following link for more details http://goo.gl/jYu43B</t>
  </si>
  <si>
    <t>https://i.ytimg.com/vi/r_F7YCITfgw/maxresdefault.jpg</t>
  </si>
  <si>
    <t>ZIzh3cq2deY</t>
  </si>
  <si>
    <t>2014-01-30T06:21:07Z</t>
  </si>
  <si>
    <t>30/1/14 6:21</t>
  </si>
  <si>
    <t>Introduction to Microsoft Office Specialist Excel 2010| MS Excel 2010 Certification Training Online</t>
  </si>
  <si>
    <t>This video talks about: 1.About Microsoft Excel 2.Overview of microsoft office Specialist certification 3.About This Course 4.How to get Certified 5.What is MicrosoftÂ® Exchange Server Click the following link for more details http://goo.gl/9am8sV</t>
  </si>
  <si>
    <t>https://i.ytimg.com/vi/ZIzh3cq2deY/maxresdefault.jpg</t>
  </si>
  <si>
    <t>lJyttBaK5sM</t>
  </si>
  <si>
    <t>2014-01-30T06:14:06Z</t>
  </si>
  <si>
    <t>30/1/14 6:14</t>
  </si>
  <si>
    <t>Introduction to Microsoft SharePoint 2010 | MS Sharepoint Training Online</t>
  </si>
  <si>
    <t>Introduction to Microsoft SharePoint 2010 1.About MicrosoftÂ® Share PointÂ® 2.SharePointÂ®, 3.Various Training Options 4.Microsoft Office Specialist (MOS)-Course Content 5.About MicrosoftÂ® Certified technology Specialists (MCTS) 6.MCTS SharePointÂ® 2010 - Learning tracks 7.MCTS SharepointÂ® 2010 - Course Overview 8.Getting MCTS Certified . Application Development, Configuration, Principal topics covered under each learning track, Course Features. Click the following link for more details http://goo.gl/jYu43B</t>
  </si>
  <si>
    <t>https://i.ytimg.com/vi/lJyttBaK5sM/maxresdefault.jpg</t>
  </si>
  <si>
    <t>HbXiLL4zxvE</t>
  </si>
  <si>
    <t>2014-01-30T06:08:35Z</t>
  </si>
  <si>
    <t>30/1/14 6:08</t>
  </si>
  <si>
    <t>An Overview of Windows Server 2008 | What is MCTS?| MCTS Online Certification</t>
  </si>
  <si>
    <t>This video talks about: Introduction to Microsoft certified technology Specialist - Windows server 2008 : 1.About Windows ServerÂ® 2.MicrosoftÂ® Certified Technology Specialist 3.MCTS Windows ServerÂ® 2008 Course Overview 4.MCTS Windows ServerÂ® 2008 - Learning Tracks 5.how to Get Certified. Active Directory 6.Configuring Network Infrastructure 7.Configuring Application infrastructure 8.Configuring. 9.Principal topics covered Under each learning tracks Click the following link for more details http://goo.gl/jYu43B</t>
  </si>
  <si>
    <t>https://i.ytimg.com/vi/HbXiLL4zxvE/maxresdefault.jpg</t>
  </si>
  <si>
    <t>xXL2lNDzDgY</t>
  </si>
  <si>
    <t>2014-01-30T05:32:08Z</t>
  </si>
  <si>
    <t>30/1/14 5:32</t>
  </si>
  <si>
    <t>Introduction to Exploratory Data Analysis | What Is Six Sigma? | Six Sigma Green Belt Training</t>
  </si>
  <si>
    <t>This video talks about: 1.Causes for Variation in X 2.Basic Cause mapping Quality Tools. 3.Multi - Vari studies to inerpret multi-vari studies to interpret the difference between positional, Cycling and Temporal variation, Applying Sampling plans to investigate the largest sources of variation, 4.Simple Linear Correlation and regression for statistical validationâ†’ Interpret the correlation and determine its Statistical Significance (P-value), Difference Between correlation and causation, Interpret the linear regression equation and determine its statistical significance (P-value).</t>
  </si>
  <si>
    <t>nKozPmXy4g4</t>
  </si>
  <si>
    <t>2014-01-30T05:16:22Z</t>
  </si>
  <si>
    <t>30/1/14 5:16</t>
  </si>
  <si>
    <t>Introduction to Management and Planning Tools |Six Sigma Green Belt Online Certification</t>
  </si>
  <si>
    <t>This video talks about: Management and Planning Tools - Introduction Agenda : 1. Introduction to Define - ll 2.Team Tools 3.Affinity Diagrams 4.Interrelationship Diagrams 5.tree Diagrams 6.prioritization matrices 7.Process decision Program charts 8.Activity Network Diagrams. Team Tools - 1.Brain Storming 2.Nominal Group technique 3.Multi Voting 4.As Per BOK, 5.Team Tools are part of Team dyanmics and Performance 6.Some of These tools dont aquire Statistical significance. 7.They are merely used as planning tools 8.Team Tools-multivoting Click the following link for more details http://goo.gl/VhFFo4</t>
  </si>
  <si>
    <t>eCoRaX2qVUs</t>
  </si>
  <si>
    <t>2014-01-30T05:12:43Z</t>
  </si>
  <si>
    <t>30/1/14 5:12</t>
  </si>
  <si>
    <t>What Is Define Phase In Six Sigma | Six Sigma Green Belt Training</t>
  </si>
  <si>
    <t>This video talks about: Introduction to Define Phase, Process Mangement of for projects : 1. Process Elements 2.Owners and Stake Holders 3.identify Customers 4.Collect Customer data 5.Analyze customer data 6.Translate customer Requirements. Project Management Basics : 1. Project Charter and Problem Statement, 2.Project Scope, 3.Project metrics, 4.Project Planning tools, 5.Project documentation, 6.Project 7.Risk analysis, 8.Project Closure. Pre-requisites of a six sigma project, Qualification of a Six Sigma Project Click the following link for more details http://goo.gl/VhFFo4</t>
  </si>
  <si>
    <t>sb35jGi6V7w</t>
  </si>
  <si>
    <t>2014-01-23T09:30:47Z</t>
  </si>
  <si>
    <t>23/1/14 9:30</t>
  </si>
  <si>
    <t>What is Lean Maturity Matrix? |What is Lean Management? | How get Certified in Lean Management?</t>
  </si>
  <si>
    <t>This video talks about: Agenda - 1.Overview 2.Assessment Process 3.Assessment Criteria 4.Lean Maturity Levels 5.Summary 6. Overview - Need for Maturity Matrix to determine the Extention of Transformation to adopt lean, 7.Lean Principles 8.Minimize or eliminate Waste Click the following link for more details http://goo.gl/0osxMt</t>
  </si>
  <si>
    <t>2014-01-23T09:27:38Z</t>
  </si>
  <si>
    <t>23/1/14 9:27</t>
  </si>
  <si>
    <t>Other Lean Methodologies | Lean Management Online Certification | Lean Management Videos</t>
  </si>
  <si>
    <t>This video talks about: Agenda - 1.Theory of Constraints 2.Quick Response Manufacturing 3.Factory Physics 4.Six Sigma. Theory Of Constraints - 1.Overview 2.Definition 3.Weakest link in the Process 4.Constraints Click the following link for more details http://goo.gl/0osxMt</t>
  </si>
  <si>
    <t>cWTqQa01i9g</t>
  </si>
  <si>
    <t>2014-01-23T08:29:55Z</t>
  </si>
  <si>
    <t>23/1/14 8:29</t>
  </si>
  <si>
    <t>How to Use Lean in Metrics? | Lean Management Training Course | Lean Video Tutorials</t>
  </si>
  <si>
    <t>This video talks about: Agenda - 1.Overview 2.OEE, FRY &amp; RTY 3.Days in inventory 4.Schedule adherence 5.attainment 6.Lean accounting 7.Summary. Overview 8.Overview 9.Manufacturing Growth 10.Measurements Challenge 11.Lean Metrics Click the following link for more details http://goo.gl/0osxMt</t>
  </si>
  <si>
    <t>OP1LhZ0sT7k</t>
  </si>
  <si>
    <t>2014-01-23T08:10:00Z</t>
  </si>
  <si>
    <t>23/1/14 8:10</t>
  </si>
  <si>
    <t>How to Use Lean in Office? | Lean Management Management Certification Course</t>
  </si>
  <si>
    <t>This video talks about: 1.Agenda - Background 2.Lean in Office 3.Summary 4.Background - Overview 5.Objective 6.5S in office 7.Types of Waste in office Click the following link for more details http://goo.gl/0osxMt</t>
  </si>
  <si>
    <t>RnqWwJVzXDI</t>
  </si>
  <si>
    <t>2014-01-23T08:07:04Z</t>
  </si>
  <si>
    <t>23/1/14 8:07</t>
  </si>
  <si>
    <t>How to Use Lean in Service? | Lean Management Tutorial Videos | Lean Management Training Videos</t>
  </si>
  <si>
    <t>This video talks about: Agenda - Background â†’ Lean In healthcare Service Industry Summary Back ground - 1.Background 2.Service Context 3.Service Concepts 4.Value Demand and failure Demand Click the following link for more details http://goo.gl/0osxMt</t>
  </si>
  <si>
    <t>2ajjB3w3n3k</t>
  </si>
  <si>
    <t>2014-01-23T07:53:34Z</t>
  </si>
  <si>
    <t>23/1/14 7:53</t>
  </si>
  <si>
    <t>How to Use Lean in Manufacturing | Boeing's Lean Journey | Lean Management Certification Online</t>
  </si>
  <si>
    <t>This video talks about: Agenda - Background, 1.Boeing's Lean Journey 2.Case Study Summary. Background 1.Product Philosophy 2.Product Manufacturing innovations 3.Embracing Lean 4.Goals of Lean Manufacturing Click the following link for more details http://goo.gl/0osxMt</t>
  </si>
  <si>
    <t>U60IVfJUm4o</t>
  </si>
  <si>
    <t>2014-01-23T07:46:12Z</t>
  </si>
  <si>
    <t>23/1/14 7:46</t>
  </si>
  <si>
    <t>How To Use Lean Management Tools in an Organization | Lean Management Video Tutorials</t>
  </si>
  <si>
    <t>This video talks about: 1.Agenda - 5S + 1 2.Value Stream Mapping 3.Kaizen &amp; Kaizen Blitz 4.Takt 5.Jidoka 6.Kanban 7.SMED 8.Seiri (Sort) 9.Seiton (Simplify) 10.Seiso (Sweep) 11.Seiketzu (Standardize) 12.Shitsuke (Sustain) Click the following link for more details http://goo.gl/0osxMt</t>
  </si>
  <si>
    <t>6i1zAu_h0e8</t>
  </si>
  <si>
    <t>2014-01-23T07:43:22Z</t>
  </si>
  <si>
    <t>23/1/14 7:43</t>
  </si>
  <si>
    <t>Types of Waste of Lean Management | How to Use Lean Management in an Organization</t>
  </si>
  <si>
    <t>This video talks about: Agenda - The Main Ones - 1.Transportation 2.Inventory 3.Motion 4.Waiting 5.Over Production 6.Over Processing &amp; Defects Click the following link for more details http://goo.gl/0osxMt</t>
  </si>
  <si>
    <t>r3zfPUUiWIM</t>
  </si>
  <si>
    <t>2014-01-23T07:34:55Z</t>
  </si>
  <si>
    <t>23/1/14 7:34</t>
  </si>
  <si>
    <t>Introduction To Lean Management Training Online</t>
  </si>
  <si>
    <t>Introduction To Lean Management Training 1.Introduction to Lean Management 2.Agenda - What is Lean 3.Its roots 4.Success and Benefits 5.Challenges 6.Overview of Lean Learn more about the training here: http://www.simplilearn.com/quality-management/lean-management-training?utm_campaign=Leanmanagement&amp;utm_medium=organic&amp;utm_source=youtube For more updates on courses and tips follow us on: - Facebook : https://www.facebook.com/Simplilearn - Twitter: https://twitter.com/simplilearn Get the android app: http://bit.ly/1WlVo4u Get the iOS app: http://apple.co/1HIO5J0</t>
  </si>
  <si>
    <t>https://i.ytimg.com/vi/r3zfPUUiWIM/maxresdefault.jpg</t>
  </si>
  <si>
    <t>Fbt6PW8nQHw</t>
  </si>
  <si>
    <t>2014-01-23T07:13:49Z</t>
  </si>
  <si>
    <t>23/1/14 7:13</t>
  </si>
  <si>
    <t>IT Service Management Training Video | ITSM ISO/IEC 20000</t>
  </si>
  <si>
    <t>This video talks about: 1.Structure of the training 2.ISO/IEC 20000 certification and course outline 3.Examination format 4.Agenda 5.Welcome and administration 6.Introduction to IT Service management 7.Content of ISO/ IEC 20000 8.Section 1-5 Basics 9.Content of ISO/IEC 20000 10.Section 6-10 - IT Service Management Processes - Resolution Process 11.Control Process, Release Process 12.Service Delivery Process 13.Relationship process 14.Classification and Preview 15.Goal of the Slide Set Click the following link for more details http://goo.gl/HQO7oE</t>
  </si>
  <si>
    <t>Z5jawQ2c358</t>
  </si>
  <si>
    <t>2014-01-23T06:35:49Z</t>
  </si>
  <si>
    <t>23/1/14 6:35</t>
  </si>
  <si>
    <t>What is Enterprise Financial Management? | ITIL Foundation Training</t>
  </si>
  <si>
    <t>This video talks about: 1.Enterprise Financial Management Policies it provides a framework within which IT must work to manage all financial aspects of its services. Cost Centre - A business unit to which costs are assigned but it does not charge for services provided. Click the following link for more details http://goo.gl/0lxMD1</t>
  </si>
  <si>
    <t>https://i.ytimg.com/vi/Z5jawQ2c358/maxresdefault.jpg</t>
  </si>
  <si>
    <t>EE9uDmVyn60</t>
  </si>
  <si>
    <t>2014-01-23T06:33:05Z</t>
  </si>
  <si>
    <t>23/1/14 6:33</t>
  </si>
  <si>
    <t>What is Release and Deployment Policies? | ITIL Training Videos</t>
  </si>
  <si>
    <t>This video talks about: 1.Release and Deployment policies 2.Release Unit &amp; Identification Click the following link for more details http://goo.gl/0lxMD1</t>
  </si>
  <si>
    <t>https://i.ytimg.com/vi/EE9uDmVyn60/maxresdefault.jpg</t>
  </si>
  <si>
    <t>FVfFMMtsD3g</t>
  </si>
  <si>
    <t>2014-01-23T06:27:59Z</t>
  </si>
  <si>
    <t>23/1/14 6:27</t>
  </si>
  <si>
    <t>What is Service Desk Responsibility? | Organizing for Service Operation</t>
  </si>
  <si>
    <t>This video talks about: Service Desk Responsibilities Lodging Incident Service Requests 1.Allocating category and prioritizing 2.Providing first line investigation and Diagnosis 3.Resolving incidents/service requests 4.Escalating incidents/service requests on a need basis 5.Keeping users informed of the progress 6.Closing all resolved incident tickets and request tickets 7.conducting customer/user satisfaction callback/surveys 8.Updating CMS as directed and approved by configuration management. Service desk structures - 1.Local Service Desk 2.Centralized Service Desk 3.Virtual Service Desk 4.Follow the sun 5.Specialized Service Desk groups 6.Local Service Desk Click the following link for more details http://goo.gl/0lxMD1</t>
  </si>
  <si>
    <t>https://i.ytimg.com/vi/FVfFMMtsD3g/maxresdefault.jpg</t>
  </si>
  <si>
    <t>dBZ0Kj_hcik</t>
  </si>
  <si>
    <t>2014-01-23T06:23:01Z</t>
  </si>
  <si>
    <t>23/1/14 6:23</t>
  </si>
  <si>
    <t>Continual Service Improvement Tutorial | ITIL Certification Course</t>
  </si>
  <si>
    <t>This video talks about: 1.Benchmarking 2.Bench marking procedure 3.Bench marking Costs - Visit Costs Time Costs Benchmarking database costs Click the following link for more details http://goo.gl/0lxMD1</t>
  </si>
  <si>
    <t>https://i.ytimg.com/vi/dBZ0Kj_hcik/maxresdefault.jpg</t>
  </si>
  <si>
    <t>3MTMWIdKk8Q</t>
  </si>
  <si>
    <t>2014-01-23T06:16:54Z</t>
  </si>
  <si>
    <t>23/1/14 6:16</t>
  </si>
  <si>
    <t>How to Manage People Through Service Transition? | Service Transition Tutorial</t>
  </si>
  <si>
    <t>This video talks about: Managing People through Service transitions 1.Managing communication and Commitment 2.Managing Organizational and stakeholder change 3.Stake holder Management 4.Managing Communications and commitment (1/4) - 1a. 5.Communication during Service Transition-Stake holder analysis 6.Staff Managing ST understand impact to others Click the following link for more details http://goo.gl/0lxMD1</t>
  </si>
  <si>
    <t>https://i.ytimg.com/vi/3MTMWIdKk8Q/maxresdefault.jpg</t>
  </si>
  <si>
    <t>qeGEgC92z9o</t>
  </si>
  <si>
    <t>2014-01-23T06:10:37Z</t>
  </si>
  <si>
    <t>23/1/14 6:10</t>
  </si>
  <si>
    <t>Principles of ITIL Service Strategy | ITIL Training Video Online</t>
  </si>
  <si>
    <t>This video talks about: Learning Unit Objectives 1. Understanding Fundamental Aspects of Strategy 2. 4 P's of Strategy 3. Customer Perception of value 4. Value added to value realized 5. Strategies for customer satisfaction - Kano Model 6. ROI - Different Considerations 7.Sourcing Strategies Click the following link for more details http://goo.gl/0lxMD1</t>
  </si>
  <si>
    <t>https://i.ytimg.com/vi/qeGEgC92z9o/maxresdefault.jpg</t>
  </si>
  <si>
    <t>93qk0ZppMkc</t>
  </si>
  <si>
    <t>2014-01-23T06:06:58Z</t>
  </si>
  <si>
    <t>23/1/14 6:06</t>
  </si>
  <si>
    <t>Service Design Processes Tutorial | ITIL Online Training Videos</t>
  </si>
  <si>
    <t>This video talks about: SCM : Service portfolio - 1.Pipeline 2.Catalogue and retired 3.Definition of service catalogue Click the following link for more details http://goo.gl/0lxMD1</t>
  </si>
  <si>
    <t>https://i.ytimg.com/vi/93qk0ZppMkc/maxresdefault.jpg</t>
  </si>
  <si>
    <t>H2y7ZIb2jbs</t>
  </si>
  <si>
    <t>2014-01-23T05:57:26Z</t>
  </si>
  <si>
    <t>23/1/14 5:57</t>
  </si>
  <si>
    <t>Basic Concepts Of Event Management? | ITIL V3 Foundation Training</t>
  </si>
  <si>
    <t>This video talks about: Event Management - Principles and Concepts : Different types of events - 1.Events signify regular operation 2.Events that signify an exception Events that signify unusual, but not exceptional, operation. Event Management - Key Concepts Click the following link for more details http://goo.gl/0lxMD1</t>
  </si>
  <si>
    <t>https://i.ytimg.com/vi/H2y7ZIb2jbs/maxresdefault.jpg</t>
  </si>
  <si>
    <t>t592Qy-KX9s</t>
  </si>
  <si>
    <t>2014-01-23T05:52:32Z</t>
  </si>
  <si>
    <t>23/1/14 5:52</t>
  </si>
  <si>
    <t>What is Capacity Management? | ITIL Online Certification Training</t>
  </si>
  <si>
    <t>This video talks about: Capacity Management - Process Activities- Pro-activities : 1.Pre-empting performance issues 2.Producing trends of the current component utilization 3.Modeling and trending the predicted changes in the IT Services 4.Ensuring the Upgrades are budgeted, Planned and implemented before SLAs and Service targets are breached or performance issue occur 5.Actively seeking to improve service performance 6.tuning and optimizing the performance of service and components. 7.Reactive activities 8.Capacity Management - Sub process : Business Capacity Management Click the following link for more details http://goo.gl/0lxMD1</t>
  </si>
  <si>
    <t>https://i.ytimg.com/vi/t592Qy-KX9s/maxresdefault.jpg</t>
  </si>
  <si>
    <t>2Y5BZzcuXok</t>
  </si>
  <si>
    <t>2014-01-23T05:48:08Z</t>
  </si>
  <si>
    <t>23/1/14 5:48</t>
  </si>
  <si>
    <t>ITIL 2011 Foundation Certification e-Learning Course</t>
  </si>
  <si>
    <t>This video talks about: 1.ITILÂ® 2011 Foundation Course Objectives 2.ITIL 2011 Foundation Course Agenda 3.Learning Unit1 - Introduction to Service Management Lifecycle i.e Service Strategyâ†’Service designâ†’Service organizationâ†’Continual Service Improvementâ†’Service Transition. 4.Lesson 1.0 What is ITILÂ®? 5.ITILÂ®2011 Components 6.ITIL core publication 7.Qualification Scheme Credit system 8.Lifecycle Modules 9.Capability Modules Click the following link for more details http://goo.gl/0lxMD1</t>
  </si>
  <si>
    <t>https://i.ytimg.com/vi/2Y5BZzcuXok/maxresdefault.jpg</t>
  </si>
  <si>
    <t>nTG56qMVvNM</t>
  </si>
  <si>
    <t>2014-01-23T05:30:17Z</t>
  </si>
  <si>
    <t>23/1/14 5:30</t>
  </si>
  <si>
    <t>ITIL Intermediate Life Cycle Module | Service Transition</t>
  </si>
  <si>
    <t>This video talks about: 1.ITIL Intermediate 2.Qualification Criteria 3.ITIL Expert criteria 4.ITIL Foundation - 2 Points 5.ITIL Intermediate Life cycle Modules - 3 points each, 6.ITIL Intermediate capability modules - 4 points each, 7.Managing across the Lifecycle (MALC) - 5 Points, 8.Definition of Service life cycle 9.Service Capability 10.Managing Across the Life cycles 11.Accredition institute 12.ST Course Description 13.Course Objectives 14.Target Candidate 15.Exam Pre Requsites 16.ITILÂ®2011 Service Transition Exam Format 17.Exam Tips 18.Course Outline Click the following link for more details http://goo.gl/0lxMD1</t>
  </si>
  <si>
    <t>https://i.ytimg.com/vi/nTG56qMVvNM/maxresdefault.jpg</t>
  </si>
  <si>
    <t>xI7OzIpqCrw</t>
  </si>
  <si>
    <t>2014-01-22T15:07:05Z</t>
  </si>
  <si>
    <t>22/1/14 15:07</t>
  </si>
  <si>
    <t>Lifecycle Course On Service Strategy | ITIL V3 Foundation Training</t>
  </si>
  <si>
    <t>ITILÂ® Intermediate SS Certification Training: http://www.simplilearn.com/it-service-management/itil-intermediate-ss-training?utm_campaign=ITIL-2011-lifecycle-module-SS-xI7OzIpqCrw&amp;utm_medium=SC&amp;utm_source=youtube This video talks about: 1.Agenda - Introduction to the course 2.Definition of Service Life cycle 3.Difference between Lifecycle and capability modules 4.Accreditation Institute 5.SS course description 6.Target Candidates 7.Exam Pre-requisites 8.ITILÂ®2011 SS Exam Format 9.Exam Tips 10.Course Outline 11.The ITIL 2011 Lifecycle 12.Service Strategy Purpose 13.Service Strategy - Key Processes, 14.Service Strategy - Basics 15.Service Design - purpose &amp; objectives 16.Service Transition Purpose 17.Continual Service Improvements - Basics 18.Key Links 19.Inputs and Outputs of the Service Lifecycle Stages For more updates on courses and tips follow us on: - Facebook : https://www.facebook.com/Simplilearn - Twitter: https://twitter.com/simplilearn Get the android app: http://bit.ly/1WlVo4u Get the iOS app: http://apple.co/1HIO5J0</t>
  </si>
  <si>
    <t>https://i.ytimg.com/vi/xI7OzIpqCrw/maxresdefault.jpg</t>
  </si>
  <si>
    <t>Wl5aTce0lrE</t>
  </si>
  <si>
    <t>2014-01-22T14:51:28Z</t>
  </si>
  <si>
    <t>22/1/14 14:51</t>
  </si>
  <si>
    <t>Service Offerings &amp; Agreements | ITILÂ® Capability Expert Program</t>
  </si>
  <si>
    <t>ITILÂ® Capability Expert Program: http://www.simplilearn.com/it-service-management/itil-expert-capability-stream-certification-training-bundle?utm_campaign=ITIL-capability-modules-Wl5aTce0lrE&amp;utm_medium=SC&amp;utm_source=youtube ITIL 2011 Intermediate Capability Module 1.ITIL Qualification Criteria 2.ITIL Expert Criteria - ITIL Foundation - 2 points 3.ITIL Intermediate Life Cycle Modules - 3 points each 4.ITIL intermediate capability modules - 4 points each, 5.Managing Across the Life Cycle (MALC) - 5 points. Definition of Life Cycle, Definition of Service Capability &amp; Different modules under service capability are : 1.Service offerings and Agreements (SOA) 2.Release control and validation (RCV) 3.Operational Support and Analysis(OSA) 4.Planning Protection and Optimization. 1.Managing Across the Life cycle 2.Accreditional institute 3.SOA Course description 4.Target Candidate 5.ITIL 2011 SOA Exam Format 6.Course Outline 7.Foundation Basics 8.ITIL Service Management Life cycle 9.Foundation Basics 10.Business and IT Alignment How &amp; What 11.Foundation Basics For more updates on courses and tips follow us on: - Facebook : https://www.facebook.com/Simplilearn - Twitter: https://twitter.com/simplilearn Get the android app: http://bit.ly/1WlVo4u Get the iOS app: http://apple.co/1HIO5J0</t>
  </si>
  <si>
    <t>https://i.ytimg.com/vi/Wl5aTce0lrE/maxresdefault.jpg</t>
  </si>
  <si>
    <t>YIXu_4reXOE</t>
  </si>
  <si>
    <t>2014-01-22T14:31:18Z</t>
  </si>
  <si>
    <t>22/1/14 14:31</t>
  </si>
  <si>
    <t>Service Operation | ITIL 2011 Intermediate Lifecycle Module</t>
  </si>
  <si>
    <t>ITILÂ® Intermediate SO Certification Training: http://www.simplilearn.com/it-service-management/itil-intermediate-so-training?utm_campaign=ITIL-lifecycle-module-on-SO-YIXu_4reXOE&amp;utm_medium=SC&amp;utm_source=youtube This video talks about: 1.Service Operation Certificate is a free standing qualification but is also part of the ITIL intermediate lifecycle Stream, and one of the modules that leads to the ITIL Expert Certificate in IT Service Management. The Purpose of training module and the associated exam and certificate is respectively, to impart, test, and validate the knowledge on industry Practices in service Management as documented in the ITIL Service Operation Publication, ITILÂ® 2011 Introduction, i.e Improved IT Services, Reduced Costs ,Improved customer satisfaction through a more professional approach to service delivery, improved Productivity,Improved use of skills and experience, Improved delivery of third party Service, ITIL Qualification Criteria, Defenition of Service Life cycle, Difference between Life cycle and capability modules. Managing across the Lifecycle 4. Accreditation institute, course objectives, Target candidates,Exam pre requisites, ITILÂ® SO Exam format, Exam Tips, Course Outline, Foundation Basics For more updates on courses and tips follow us on: - Facebook : https://www.facebook.com/Simplilearn - Twitter: https://twitter.com/simplilearn Get the android app: http://bit.ly/1WlVo4u Get the iOS app: http://apple.co/1HIO5J0</t>
  </si>
  <si>
    <t>https://i.ytimg.com/vi/YIXu_4reXOE/maxresdefault.jpg</t>
  </si>
  <si>
    <t>yUvMAz2uBLY</t>
  </si>
  <si>
    <t>2014-01-22T13:58:08Z</t>
  </si>
  <si>
    <t>22/1/14 13:58</t>
  </si>
  <si>
    <t>Operational Support | ITIL V3 Foundation Training</t>
  </si>
  <si>
    <t>This video talks about: 1.Introduction to the Course 1.Objective 2.ITIL Introduction 3.ITIL Intermediate Introduction 4.Accreditation Institute 5.SO Course Description 6.Course Objective 7.Target Candidate 8.Exam Pre-requisites 9.Exam Formats 10.Exam tips 11.Course Outline 12.Quiz 13.Foundation Basics. http://www.simplilearn.com/it-service-management/?utm_campaign=videonamet&amp;utm_medium=youtube&amp;utm_source=youtube ITIL Expert Criteria 1.ITIL Foundation - 2.Points 2.ITIL Intermediate Lifecycle Modules 3.ITIL Intermediate Capability Modules - 4 Points Each 4.Managing across the lifecycle (MALC) - 5 points, 5.Service Lifecycles are - 1.Service Strategy (SS) 6.Service Design(SD),3.Service Transition(ST) 7.Service operation (SO) 8.Continual Service Improvement(CSI) Different Modules under Service Capability are: 1.Service offerings and Agreements (SOA) 2.Release, control and validation(RCV) 3.Operational Support and Analysis (OSA) 4.Planning, Protection and optimization (PPO) 5.Roles and functional Areas : 1.Event Management 2.Incident Management 3.Request fulfillment 4.Problem Management 5.Access management 6.Service desk 7.Technical management 8.IT Operations Management 9.Application Management Click the following link for more details http://goo.gl/0lxMD1</t>
  </si>
  <si>
    <t>https://i.ytimg.com/vi/yUvMAz2uBLY/maxresdefault.jpg</t>
  </si>
  <si>
    <t>feHmUjLCQQM</t>
  </si>
  <si>
    <t>2014-01-22T06:37:52Z</t>
  </si>
  <si>
    <t>22/1/14 6:37</t>
  </si>
  <si>
    <t>Types Of Testing Tools| How to Use Testing Tools? | CTFL Video Tutorials</t>
  </si>
  <si>
    <t>This video talks about: Agenda - 1.Various Types of testing tools 2.Effective use of tools - Potential Benefits and Risks 3.Introducing a tool in to an organization 4.Purpose of tool support - 1.Improve the efficiency of test activities 2.Automate activities that require huge manual resource 3.Automate activities which are impossible manually 4.Increase the reliability of testing Click the following link for more details http://goo.gl/TZ07VR</t>
  </si>
  <si>
    <t>0Naogn0zZ58</t>
  </si>
  <si>
    <t>2014-01-22T06:33:46Z</t>
  </si>
  <si>
    <t>22/1/14 6:33</t>
  </si>
  <si>
    <t>What is Test Management ? |What is Test Organization? | CTFL Online Certification Course</t>
  </si>
  <si>
    <t>This video talks about: Agend - 1.Test Organizer 2.Test Planning and Estimation 3.Test Progress Monitoring and Control 4.Configuration Management 5.Risk and testing 6.Incident Management 7.Test Effectiveness in Independent Test Organization Click the following link for more details http://goo.gl/TZ07VR</t>
  </si>
  <si>
    <t>FvDNYbA3nsQ</t>
  </si>
  <si>
    <t>2014-01-22T06:31:49Z</t>
  </si>
  <si>
    <t>22/1/14 6:31</t>
  </si>
  <si>
    <t>Test Design Techniques | Common Testing Terms| CTFL Tutorial Videos| CTFL Certification</t>
  </si>
  <si>
    <t>This video talks about: Agenda - 1.The Test Development Process 2.Categories of Test Design Techniques 3.Specification Based or black box testing techniques 4.Structure based or white box techniques 5.Experience based techniques 6.Choosing Test Techniques 7.Common Testing Terms - 1.Test condition 2.Test Case 3.Test Procedures 4.Test Data 5.Expected Results 6.Test Script Click the following link for more details http://goo.gl/TZ07VR</t>
  </si>
  <si>
    <t>XdIh0em8vJ4</t>
  </si>
  <si>
    <t>2014-01-22T06:25:39Z</t>
  </si>
  <si>
    <t>22/1/14 6:25</t>
  </si>
  <si>
    <t>Static and Dynamic Techniques| Static Analysis By Tools| CTFL Online Certification Course</t>
  </si>
  <si>
    <t>This video talks about: Agenda - 1.Static Techniques Vs Dynamic techniques 2.Review Process - 1.Activities of Formal Review 2.Roles and responsibility 3.Types of review 4.Success factors for Reviews 3.Static Analysis by tools Click the following link for more details http://goo.gl/TZ07VR</t>
  </si>
  <si>
    <t>IKkPXpUKp8Q</t>
  </si>
  <si>
    <t>2014-01-22T06:22:33Z</t>
  </si>
  <si>
    <t>22/1/14 6:22</t>
  </si>
  <si>
    <t>Software Development Models | What is SDLC? | Software Development Life Cycle</t>
  </si>
  <si>
    <t>This video talks about: 1.Agenda - Software development models 2.Test Levels 3.Test Types 4.Maintenance testing 5.Software development models Click the following link for more details http://goo.gl/TZ07VR</t>
  </si>
  <si>
    <t>ay6QJrgucG8</t>
  </si>
  <si>
    <t>2014-01-22T06:15:02Z</t>
  </si>
  <si>
    <t>22/1/14 6:15</t>
  </si>
  <si>
    <t>Fundamentals of Software Testing | Introduction to ISTQB | What is Testing?</t>
  </si>
  <si>
    <t>This video talks about: 1.Introduction to Fundamentals of Software Testing 2.Agenda : 1.Introduction 2.What is testing 3.Why is testing Necessary? 4.Seven Testing Principles 5.Fundamental Test process 6.The Psychology of testing 7.Code of Ethics 3.About ISTQB 4.Vision of ISTQB 5.ISTQBÂ® Foundation Exam Click the following link for more details http://goo.gl/TZ07VR</t>
  </si>
  <si>
    <t>slNGfHRv4xQ</t>
  </si>
  <si>
    <t>2014-01-22T05:58:24Z</t>
  </si>
  <si>
    <t>22/1/14 5:58</t>
  </si>
  <si>
    <t>Introduction To CTFL Training Course| Certified Tester Foundation Level</t>
  </si>
  <si>
    <t>Learn more about CTFL training here: http://www.simplilearn.com/quality-management/ctfl-training?utm_campaign=ctfl&amp;utm_medium=organic&amp;utm_source=youtube This video talks about: 1.CTFL - ISTQBÂ® 2.What is CTFL 3.Accreditation Institute 4.Target Audience 5.CTFL Exam Format Details 6.Simplilearn Course Offer 7.Eligibility Criteria 8.Vision of ISTQB 9.People in role : Testers, Test Analysts, Test Engineers, Test Consultants, Test Managers, User Acceptance testers, Software developers, Project managers, Quality Managers, Software development Managers, Business analyst, IT Directors, Management Consultants For more updates on courses and tips follow us on: - Facebook : https://www.facebook.com/Simplilearn - Twitter: https://twitter.com/simplilearn Get the android app: http://bit.ly/1WlVo4u Get the iOS app: http://apple.co/1HIO5J0</t>
  </si>
  <si>
    <t>https://i.ytimg.com/vi/slNGfHRv4xQ/maxresdefault.jpg</t>
  </si>
  <si>
    <t>TsoT-v9NQ1o</t>
  </si>
  <si>
    <t>2014-01-21T14:38:02Z</t>
  </si>
  <si>
    <t>21/1/14 14:38</t>
  </si>
  <si>
    <t>Risks and Consequences | Comptia Cloud Essentials Training By Experts | CompTIA Essentials</t>
  </si>
  <si>
    <t>This video talks about: Risk Management : 1.Compliance 2.Security 3.Privacy 4.Reputation 5.Legal, Licensing Click the following link for more details http://goo.gl/HJ9rJr</t>
  </si>
  <si>
    <t>https://i.ytimg.com/vi/TsoT-v9NQ1o/maxresdefault.jpg</t>
  </si>
  <si>
    <t>uXn7PB4wlU4</t>
  </si>
  <si>
    <t>2014-01-21T14:23:21Z</t>
  </si>
  <si>
    <t>21/1/14 14:23</t>
  </si>
  <si>
    <t>Impact and Changes of Cloud Computing on IT Service Management |Service Design Encompasses</t>
  </si>
  <si>
    <t>This video talks about: Service Design encompasses : 1.Service catalogue management 2.Compliance management 3.Service level Management 4.Design coordination 5.Architecture Management Service Transition : 1.Change management 2.Change evolution 3.Project Management 4.Release and Deployment management 5.Application Development 6.Service validation and testing 7.Service asset and configuration Management 8.Knowledge management Click the following link for more details http://goo.gl/HJ9rJr</t>
  </si>
  <si>
    <t>cwb3BKHx_Js</t>
  </si>
  <si>
    <t>2014-01-21T14:19:19Z</t>
  </si>
  <si>
    <t>21/1/14 14:19</t>
  </si>
  <si>
    <t>Steps to Successful Adoption of Cloud |CompTIA Cloud Essentials| CompTIA Certification</t>
  </si>
  <si>
    <t>This video talks about: 1.Roles and Responsibilities of cloud vendors 2.Cloud Service Vendors - IaaS Providers 3.SaaS Providers 4.PaaS Providers 5.Cloud Consultants, Auditors, Network providers Click the following link for more details http://goo.gl/HJ9rJr</t>
  </si>
  <si>
    <t>https://i.ytimg.com/vi/cwb3BKHx_Js/maxresdefault.jpg</t>
  </si>
  <si>
    <t>S_je9G6sgOE</t>
  </si>
  <si>
    <t>2014-01-21T14:14:26Z</t>
  </si>
  <si>
    <t>21/1/14 14:14</t>
  </si>
  <si>
    <t>Risks and Consequences | Comptia Cloud Essentials Training By Experts</t>
  </si>
  <si>
    <t>This video talks about: 1.Techniques and Methods - Networking 2.Automation and self service 3.Federated Identity 4.Roles of Standardization. Networking - Location 5.Bandwidth, Delay Tolerance 6.Firewalls and access controls 7.Resilience/ Redundancy Click the following link for more details http://goo.gl/HJ9rJr</t>
  </si>
  <si>
    <t>https://i.ytimg.com/vi/S_je9G6sgOE/maxresdefault.jpg</t>
  </si>
  <si>
    <t>W0tWEVmWjDs</t>
  </si>
  <si>
    <t>2014-01-21T14:12:07Z</t>
  </si>
  <si>
    <t>21/1/14 14:12</t>
  </si>
  <si>
    <t>Cloud Computing and Outsourcing|Cloud Computing Video Tutorials| Cloud Computing</t>
  </si>
  <si>
    <t>This video talks about: 1.Cloud Computing and Outsourcing 2.Reasons of outsourcing Click the following link for more details http://goo.gl/HJ9rJr</t>
  </si>
  <si>
    <t>aJq9_QafSdg</t>
  </si>
  <si>
    <t>2014-01-21T12:54:58Z</t>
  </si>
  <si>
    <t>21/1/14 12:54</t>
  </si>
  <si>
    <t>Business Perspective Cloud Computing| Characteristics of Cloud Computing| Cloud Computing</t>
  </si>
  <si>
    <t>This video talks about: 1.Introduction to the world Cloud Computing 2.Agenda - Common terminology and defenition of cloud computing 3.Essential Charecteristics of cloud computing, 4.Relationship between cloud computing and virtualization 5.Definition of virtualization 6.Commonalities and difference between cloud computing and virtualization Commonly used cloud applications 7.Types of organizations best suitable for cloud computing 8.Types of organizations least suitable for cloud computing 9.Different types of cloud service model 10.Different types of deployment models in cloud 11.Definition of cloud computing Click the following link for more details http://goo.gl/HJ9rJr</t>
  </si>
  <si>
    <t>U8dRQI4SWxg</t>
  </si>
  <si>
    <t>2014-01-21T12:51:55Z</t>
  </si>
  <si>
    <t>21/1/14 12:51</t>
  </si>
  <si>
    <t>Introduction To CompTIA Cloud+ Certification Training | Simplilearn</t>
  </si>
  <si>
    <t>Learn more here: http://www.simplilearn.com/virtualization-and-cloud-computing/comptia-cloud-plus?utm_campaign=comptia-cloud&amp;utm_medium=organic&amp;utm_source=youtube This video talks about: 1.Introduction to CompTIA Cloud Essentials Professional Certification 2.Agenda - What is CompTIA Cloud Essentials 3.About CompTIA 4.CompTIA cloud Essentials Objectives For more updates on courses and tips follow us on: - Facebook : https://www.facebook.com/Simplilearn - Twitter: https://twitter.com/simplilearn Get the android app: http://bit.ly/1WlVo4u Get the iOS app: http://apple.co/1HIO5J0</t>
  </si>
  <si>
    <t>https://i.ytimg.com/vi/U8dRQI4SWxg/maxresdefault.jpg</t>
  </si>
  <si>
    <t>tUwfPP1zT5Q</t>
  </si>
  <si>
    <t>2014-01-21T11:59:08Z</t>
  </si>
  <si>
    <t>21/1/14 11:59</t>
  </si>
  <si>
    <t>Introduction To COBIT 5 | What is Cobit 5?| An Overiview Of COBIT 5 | COBIT 5 Videos</t>
  </si>
  <si>
    <t>This video talks about: 1.Introduction to COBITÂ® Introduction - High level learning areas 2.Structure of the material - The material is structured into 6 learning area modules 3.Based on two specific COBITÂ® 5 guides. Click the following link for more details http://goo.gl/K8uRI8</t>
  </si>
  <si>
    <t>dWiwLd3FIRE</t>
  </si>
  <si>
    <t>2014-01-21T11:37:15Z</t>
  </si>
  <si>
    <t>21/1/14 11:37</t>
  </si>
  <si>
    <t>What is Cloud Computing?| How Cloud Computing Works?| Advantages of Cloud</t>
  </si>
  <si>
    <t>This video talks about: 1.Cloud Computing Use Cases- Use Case 1 - Set up a classic website on cloud - Create a S3 Bucket "CloudWorkshopWebsite", 2.Create a simple HTML file and image 3.Upload the HTML file and image 4.Set Public access to the HTML file and image 5.Configure the S3 bucket as a website 6.Access the Website.2 - Setup a highly available Web Application Click the following link for more details http://goo.gl/Z4kjOC</t>
  </si>
  <si>
    <t>6DSyFTDHCcY</t>
  </si>
  <si>
    <t>2014-01-21T11:33:28Z</t>
  </si>
  <si>
    <t>21/1/14 11:33</t>
  </si>
  <si>
    <t>A Look at Cloud Computing Landscape|What is AWS?| Cloud Video Tutorials | Simplilearn</t>
  </si>
  <si>
    <t>This video talks about: 1.A look at Computing Landscape - AWS 101 2.Understanding key AWS Components - EC2,EBS,ELB,EIP,S3,RDS, Common AWS use cases. 3.What is AWS - 1. Set of Infrastructure web services 2. allows on demand infrastructure provisioning 4.Pay as you Go pricing model Click the following link for more details http://goo.gl/Z4kjOC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DSyFTDHCcY/maxresdefault.jpg</t>
  </si>
  <si>
    <t>g-goh2bK9x4</t>
  </si>
  <si>
    <t>2014-01-21T11:19:12Z</t>
  </si>
  <si>
    <t>21/1/14 11:19</t>
  </si>
  <si>
    <t>What is Patterns Learning?| Cloud Computing Video Tutorials| Cloud Computing Online Training</t>
  </si>
  <si>
    <t>This video talks about: 1.How Cloud Computing Provides in fit in - cloud provider fitment study 2.finding the right provider 3.Problem - Solution 4.When do we require IaaS? - High Latency in traditional Infrastructure provisioning, Existing Hardware unable to take up load Click the following link for more details http://goo.gl/Z4kjOC</t>
  </si>
  <si>
    <t>uby3r1-LiDA</t>
  </si>
  <si>
    <t>2014-01-21T09:33:45Z</t>
  </si>
  <si>
    <t>21/1/14 9:33</t>
  </si>
  <si>
    <t>Understand Cloud Computing | Cloud Computing Tutorial For Beginners</t>
  </si>
  <si>
    <t>This video talks about: Introduction to Agenda - 1.Understand 2.Patterns 3.Implement 4.Practice. A look at cloud computing - A look at cloud entities 5.Everything as a service providers 6.Cloud Providers and their USP Click the following link for more details: http://www.simplilearn.com/virtualization-and-cloud-computing/exin-cloud-computing-certification-training?utm_campaign=Understand-Cloud-Computing-uby3r1-LiDA&amp;utm_medium=SC&amp;utm_source=youtube For more updates on courses and tips follow us on: - Facebook : https://www.facebook.com/Simplilearn - Twitter: https://twitter.com/simplilearn Get the android app: http://bit.ly/1WlVo4u Get the iOS app: http://apple.co/1HIO5J0</t>
  </si>
  <si>
    <t>U_-gjnx9OW8</t>
  </si>
  <si>
    <t>2014-01-21T08:30:40Z</t>
  </si>
  <si>
    <t>21/1/14 8:30</t>
  </si>
  <si>
    <t>EXIN Cloud Computing Foundations | What Is Cloud Computing</t>
  </si>
  <si>
    <t>EXIN Cloud Computing Foundations | What Is Cloud Computing?| Basic Study Materials Cloud 1.Basic Training Material 2.Agenda, Introduction to Principles of cloud computing 3.Implementing and Managing Cloud Computing 4.Using The Cloud 5.Security and Compliance 6.Evaluation of Cloud Computing Learn more here: http://www.simplilearn.com/virtualization-and-cloud-computing/exin-cloud-computing-certification-training?utm_campaign=videonamet&amp;utm_medium=organic&amp;utm_source=youtube For more updates on courses and tips follow us on: - Facebook : https://www.facebook.com/Simplilearn - Twitter: https://twitter.com/simplilearn Get the android app: http://bit.ly/1WlVo4u Get the iOS app: http://apple.co/1HIO5J0</t>
  </si>
  <si>
    <t>https://i.ytimg.com/vi/U_-gjnx9OW8/maxresdefault.jpg</t>
  </si>
  <si>
    <t>tA1OTPHFPgM</t>
  </si>
  <si>
    <t>2014-01-21T08:25:32Z</t>
  </si>
  <si>
    <t>21/1/14 8:25</t>
  </si>
  <si>
    <t>Operations Security | CISSP Training Videos</t>
  </si>
  <si>
    <t>CISSP Certification Training: http://www.simplilearn.com/it-security-management/cissp-certification-training?utm_campaign=videonamet&amp;utm_medium=youtube&amp;utm_source=youtube Operation Security Concepts 1.Operations Security 2.Objectives - Administrative management and control of information Security, 3.The resource that must be protected 4.The privileges that must be restricted 5.Control mechanisms available 6.The potential abuse of access 7.Appropriate controls and principles of good practice 8.Backups, fault tolerance. Agenda - Operations Security Concepts, Maintaining operational resilience, Maintaining resilience system, protecting valuable assets controlling system accounts, managing security services effectively, key operational processes and procedures, Operation Security Concepts.</t>
  </si>
  <si>
    <t>CL2pfdZY2TI</t>
  </si>
  <si>
    <t>2014-01-21T07:45:15Z</t>
  </si>
  <si>
    <t>21/1/14 7:45</t>
  </si>
  <si>
    <t>Legal,Regulations, Investigations &amp; Compliance|CISSP Certification?| CISSP Course by Experts</t>
  </si>
  <si>
    <t>This video talks about: 1.Introduction to Legal 2.Regulations 3.Investigations &amp; Compliance CISSP Domain 09 4.The investigative measures and techniques which can be used to determine if a crime has been committed 5.Methods to gather evidence if it has as well as the ethical issues of code and conduct for the security professional Incident handling, provides the ability to react quickly and efficiently to malicious threats or incidents 7.Agenda - Computer Crimes 8.Major legal Systems 9.Intellectual Property Law 10.Privacy 11.Incident response 12.Investigations, And compliance (ISC)Â² code of ethics Click the following link for more details http://goo.gl/sKQVB3</t>
  </si>
  <si>
    <t>lqrfFg00rEc</t>
  </si>
  <si>
    <t>2014-01-21T07:40:07Z</t>
  </si>
  <si>
    <t>21/1/14 7:40</t>
  </si>
  <si>
    <t>Business Continuity and Disaster Recovery Planning | CISSP Online Training &amp; Certification</t>
  </si>
  <si>
    <t>http://www.simplilearn.com/it-security-management/cissp-certification-training?utm_campaign=videonamet&amp;utm_medium=youtube&amp;utm_source=youtube Business Continuity and Disaster Recovery Planning 1.Business Continuity and Disaster Recovery Planning 2.Objectives - The difference between BCP and disaster recovery (DR) types of disasters 3.BCP Process in terms of project scope and planning 4.Business impact analysis (BIA) recovery strategies 5.Recovery plan development, implementation, and restoration. 6.Agenda - Basic Concepts, BCP/DRP Phases Click the following link for more details http://goo.gl/sKQVB3</t>
  </si>
  <si>
    <t>HIMu1ovVYQk</t>
  </si>
  <si>
    <t>2014-01-21T07:33:11Z</t>
  </si>
  <si>
    <t>21/1/14 7:33</t>
  </si>
  <si>
    <t>What Is Cryptography?|How to Get Certified In CISSP?| Benefits of CISSP Certification</t>
  </si>
  <si>
    <t>This video talks about: 1.Introduction to Cryptography CISSP Domain 07 2.Objectives - Basic concepts within cryptography 3.Public and private key algorithms in terms of their applications and uses 4.algorithm construction 5.Key Distribution, Managements and methods of attack 6.The application, construction, and use of digital signatures to provide authenticity of electronic transaction and non repuduation of the parties involved. Click the following link for more details http://goo.gl/sKQVB3</t>
  </si>
  <si>
    <t>mr90FoDnopc</t>
  </si>
  <si>
    <t>2014-01-21T07:14:10Z</t>
  </si>
  <si>
    <t>21/1/14 7:14</t>
  </si>
  <si>
    <t>Introduction to Software Development Security | CISSP Training Online | CISSP Video Training</t>
  </si>
  <si>
    <t>http://www.simplilearn.com/it-security-management/cissp-certification-training?utm_campaign=videonamet&amp;utm_medium=youtube&amp;utm_source=youtube Introduction to Software Development Security 1.CISSP Domain 06 Introduction 2.Objectives - The Security and control of the system development process 3.Application controls 4.Change controls and how they are applied in software development life cycle 5.Concepts of data base management 6.Data Warehousing 7.Data mining Knowledge-based systems and program interfaces Concepts used to ensure data and application integrity 8.Security and availability 7.Agenda - System Environments 8.System Life cycle and System Development 9.Object Oriented Programming 10.Software security and assurance Click the following link for more details http://goo.gl/sKQVB3</t>
  </si>
  <si>
    <t>qoMJHN8TGB0</t>
  </si>
  <si>
    <t>2014-01-21T07:09:02Z</t>
  </si>
  <si>
    <t>21/1/14 7:09</t>
  </si>
  <si>
    <t>Telecommunications And Network Security | CISSP Training Videos</t>
  </si>
  <si>
    <t>This video talks about: 1.CISSP Domain 05 Introduction 2.Agenda - Objectives Secure network architecture and design 3.Securing Network components Securing Communication channels 4.Attacks on network 5.Objectives Click the following link for more details: http://www.simplilearn.com/it-security-management/cissp-certification-training?utm_campaign=videonamet&amp;utm_medium=youtube&amp;utm_source=youtube For more updates on courses and tips follow us on: - Facebook : https://www.facebook.com/Simplilearn - Twitter: https://twitter.com/simplilearn Get the android app: http://bit.ly/1WlVo4u Get the iOS app: http://apple.co/1HIO5J0</t>
  </si>
  <si>
    <t>pbwW_JIfKDQ</t>
  </si>
  <si>
    <t>2014-01-21T06:59:16Z</t>
  </si>
  <si>
    <t>21/1/14 6:59</t>
  </si>
  <si>
    <t>Physical And Environmental Security | CISSP Training Videos</t>
  </si>
  <si>
    <t>This video talks about: 1.CISSP Domain 04 Introduction 2.Objectives - Choosing a secure site Its design and configuration 3.Methods for Securing the facility against unauthorized Access 4.Theft of equipment and information 5.Environmental and Safety measures needed to protect the people 6.The facility and its resources 7.Agenda - Need for physical and environmental security Site and Facility Design criteria Perimeter Security Click the following link for more details: http://www.simplilearn.com/it-security-management/cissp-certification-training?utm_campaign=videonamet&amp;utm_medium=youtube&amp;utm_source=youtube For more updates on courses and tips follow us on: - Facebook : https://www.facebook.com/Simplilearn - Twitter: https://twitter.com/simplilearn Get the android app: http://bit.ly/1WlVo4u Get the iOS app: http://apple.co/1HIO5J0</t>
  </si>
  <si>
    <t>peDlycfGZqQ</t>
  </si>
  <si>
    <t>2014-01-21T06:37:04Z</t>
  </si>
  <si>
    <t>21/1/14 6:37</t>
  </si>
  <si>
    <t>Security Architecture And Design | CISSP Training Videos</t>
  </si>
  <si>
    <t>CISSP Certification Training: http://www.simplilearn.com/it-security-management/cissp-certification-training?utm_campaign=videonamet&amp;utm_medium=youtube&amp;utm_source=youtube Introduction To Security Architecture &amp; Design 1.CISSP Domain 3 Introduction 2.Objectives - Security models in terms of confidentiality 3.Integrity and informational flow 4.System models in terms of the common criteria 5.Technical platforms in terms of hard ware 6.System security techniques in preventative 7.Detective and corrective controls 8.Agenda - Archtecture frame works,Security models, Evaluation criteria, Enterprise Security Architecture, System Security Architecture,Security Threats and Countermeasures For more updates on courses and tips follow us on: - Facebook : https://www.facebook.com/Simplilearn - Twitter: https://twitter.com/simplilearn Get the android app: http://bit.ly/1WlVo4u Get the iOS app: http://apple.co/1HIO5J0</t>
  </si>
  <si>
    <t>cugbKh2vUdw</t>
  </si>
  <si>
    <t>2014-01-21T06:13:19Z</t>
  </si>
  <si>
    <t>21/1/14 6:13</t>
  </si>
  <si>
    <t>What is an Access Control? | CISSP Video Tutorials | CISSP Online Training</t>
  </si>
  <si>
    <t>http://www.simplilearn.com/it-security-management/cissp-certification-training?utm_campaign=videonamet&amp;utm_medium=youtube&amp;utm_source=youtube CISSP Online Training 1.CISSP Domain 2 Introduction 2.Objectives - Access control concepts and techniques 3.Access control Methodologies and implementation within centralized and decentralized environments 5.Detective and corrective access control 6.Mechanisms for Controlling System Use 7.Potential Risks 8.Vulnerabilities and Exposures Agenda - Definitions, Access Control Technologies, Types of Access Control, Access Control Models, Techniques, administration, Accountability and Practices. Threat to access control Click the following link for more details http://goo.gl/sKQVB3</t>
  </si>
  <si>
    <t>0yWt82rlC3o</t>
  </si>
  <si>
    <t>2014-01-21T06:10:41Z</t>
  </si>
  <si>
    <t>21/1/14 6:10</t>
  </si>
  <si>
    <t>Information Security Governance And Risk Management | CISSP Training Videos</t>
  </si>
  <si>
    <t>This video talks about: 1.CISSP Domain 1 Introduction 2.The Objective of this domain is to understand - The areas of Security Management concerned with identifying and Securing company Information 3.How to create and Structure guidelines 4.Standards and procedures in support of information Security policy Click the following link for more details: http://www.simplilearn.com/it-security-management/cissp-certification-training?utm_campaign=Cissp-Introduction-RgtbW1E5azs&amp;utm_medium=SC&amp;utm_source=youtube For more updates on courses and tips follow us on: - Facebook : https://www.facebook.com/Simplilearn - Twitter: https://twitter.com/simplilearn Get the android app: http://bit.ly/1WlVo4u Get the iOS app: http://apple.co/1HIO5J0</t>
  </si>
  <si>
    <t>QdSyRsv83zg</t>
  </si>
  <si>
    <t>2014-01-21T05:28:02Z</t>
  </si>
  <si>
    <t>21/1/14 5:28</t>
  </si>
  <si>
    <t>What is CISM | CISM Training Videos</t>
  </si>
  <si>
    <t>Introduction To CISM 1.ISACA 2.Information System Audit and Control Association 3.Change in CISM Syllabus 4.New CISM Syllabus from June 2012 5.Value of CISM to the professional 6.Requirements for CISM certification Click the following link for more details: http://www.simplilearn.com/it-security-management/cism-certification-training?utm_campaign=What-is-CISM-QdSyRsv83zg&amp;utm_medium=SC&amp;utm_source=youtube For more updates on courses and tips follow us on: - Facebook : https://www.facebook.com/Simplilearn - Twitter: https://twitter.com/simplilearn Get the android app: http://bit.ly/1WlVo4u Get the iOS app: http://apple.co/1HIO5J0</t>
  </si>
  <si>
    <t>https://i.ytimg.com/vi/QdSyRsv83zg/maxresdefault.jpg</t>
  </si>
  <si>
    <t>NjsOHKP6i_I</t>
  </si>
  <si>
    <t>2014-01-21T05:13:49Z</t>
  </si>
  <si>
    <t>21/1/14 5:13</t>
  </si>
  <si>
    <t>This video talks about: 1.Domain 04 Overview 2.Domain 05 Objective 3.Task and Knowledge Statements 4.Additional Study resources 5.Design Implementation and monitoring of security controls 6.Monitoring and responding to security Incidents 7.Logical access controls 8.Security controls related to hardware 9.System software Click the following link for more details: http://www.simplilearn.com/it-security-management/cisa-certification-training?utm_campaign=Information-System-Acquisition-Development-and-Implementation-CISA-Certification-vi6eym4XueE&amp;utm_medium=SC&amp;utm_source=youtube For more updates on courses and tips follow us on: - Facebook : https://www.facebook.com/Simplilearn - Twitter: https://twitter.com/simplilearn Get the android app: http://bit.ly/1WlVo4u Get the iOS app: http://apple.co/1HIO5J0</t>
  </si>
  <si>
    <t>6PkjwuEn_RQ</t>
  </si>
  <si>
    <t>2014-01-21T05:02:08Z</t>
  </si>
  <si>
    <t>21/1/14 5:02</t>
  </si>
  <si>
    <t>Information Systems Operations, Maintenance And Support | CISA Training Videos</t>
  </si>
  <si>
    <t>This video talks about: 1.Domain 04 Overview 2.Domain 04 Objective 3.Task and Knowledge Statements 4.Additional Study Resources 5.Service level Management Practices 6.Techniques for monitoring third party compliance 7.Procedures for managing Scheduled and non scheduled processes 8.Control Techniques that ensure the integrity of system interfaces 9.Software licensing and inventory Practices 10.Database Administration Practices Click the following link for more details: http://www.simplilearn.com/it-security-management/cisa-certification-training?utm_campaign=Information-System-Acquisition-Development-and-Implementation-CISA-Certification-vi6eym4XueE&amp;utm_medium=SC&amp;utm_source=youtube For more updates on courses and tips follow us on: - Facebook : https://www.facebook.com/Simplilearn - Twitter: https://twitter.com/simplilearn Get the android app: http://bit.ly/1WlVo4u Get the iOS app: http://apple.co/1HIO5J0</t>
  </si>
  <si>
    <t>https://i.ytimg.com/vi/6PkjwuEn_RQ/maxresdefault.jpg</t>
  </si>
  <si>
    <t>vi6eym4XueE</t>
  </si>
  <si>
    <t>2014-01-16T06:51:09Z</t>
  </si>
  <si>
    <t>16/1/14 6:51</t>
  </si>
  <si>
    <t>Information Systems Acquisition, Development And Implementation | CISA Training Videos</t>
  </si>
  <si>
    <t>This video talks about: 1.CISA Domain 03 overview 2.Domain objective 3.Task and knowledge statements 4.Additional study resources 5.Benefits realization practices 6.Project governance mechanisms 7.Project Management Control Frame Works 8.Practices and Tools 9.Risk Management processes Applied to Projects 10.It Architecture Related to Data 11.Applications and Technology 12.IT Acquisition practices 13.Requirements of analysis and management practices CISA Certification Training: http://www.simplilearn.com/it-security-management/cisa-certification-training?utm_campaign=Information-System-Acquisition-Development-and-Implementation-CISA-Certification-vi6eym4XueE&amp;utm_medium=SC&amp;utm_source=youtube For more updates on courses and tips follow us on: - Facebook : https://www.facebook.com/Simplilearn - Twitter: https://twitter.com/simplilearn Get the android app: http://bit.ly/1WlVo4u Get the iOS app: http://apple.co/1HIO5J0</t>
  </si>
  <si>
    <t>https://i.ytimg.com/vi/vi6eym4XueE/maxresdefault.jpg</t>
  </si>
  <si>
    <t>XzYyRcveN7Y</t>
  </si>
  <si>
    <t>2014-01-16T06:29:41Z</t>
  </si>
  <si>
    <t>16/1/14 6:29</t>
  </si>
  <si>
    <t>Governance and Management of IT | CISA Training Videos</t>
  </si>
  <si>
    <t>CISA Exam Questions 1.Domain 2 Overview 2.Domain Objective 3.Task and Knowledge Statements 4.Additional Study Resources 5.IT Governance Management Security and control frame works 6.IT Strategy 7.Policies 8.Standards and Procedures 9.Organizational Structure 10.Roles &amp; Responsibilities Related to IT 11.Development 12.Implementation and Maintenance of IT Strategy 13.Policies 14.Standards and Procedures 15.Organizational Structure 16.Roles and responsibilities Related to IT 17.Development Implementation and Maintenance of It Strategy 18. Standards and Procedures 19.Organization's Technology Direction and it architecture 20.Laws 21.Regulations and industry standards 22.Quality Management Systems 23.Use of Maturity Models CISA Certification Training: http://www.simplilearn.com/it-security-management/cisa-certification-training?utm_campaign=Governance-and-Management-of-IT-CISA-Exam-Questions-CISA-Video-Tutorials-XzYyRcveN7Y&amp;utm_medium=SC&amp;utm_source=youtube For more updates on courses and tips follow us on: - Facebook : https://www.facebook.com/Simplilearn - Twitter: https://twitter.com/simplilearn Get the android app: http://bit.ly/1WlVo4u Get the iOS app: http://apple.co/1HIO5J0</t>
  </si>
  <si>
    <t>https://i.ytimg.com/vi/XzYyRcveN7Y/maxresdefault.jpg</t>
  </si>
  <si>
    <t>iyzCs9K6JpE</t>
  </si>
  <si>
    <t>2014-01-16T05:37:59Z</t>
  </si>
  <si>
    <t>16/1/14 5:37</t>
  </si>
  <si>
    <t>Introduction To CISCO Certified Network Professional | An Overview Of CCNP | CCNP Training</t>
  </si>
  <si>
    <t>This video talks about: 1.CCNP Introduction 2.Curriculum Structure 3.Course Overview 4.How to get Certified in CCNP Click the following link for more details http://goo.gl/fNURo3</t>
  </si>
  <si>
    <t>https://i.ytimg.com/vi/iyzCs9K6JpE/maxresdefault.jpg</t>
  </si>
  <si>
    <t>gVrKJ7Lqy9w</t>
  </si>
  <si>
    <t>2014-01-16T05:27:52Z</t>
  </si>
  <si>
    <t>16/1/14 5:27</t>
  </si>
  <si>
    <t>Introduction To CISCO Certified Network Associate | What is CCNA?| CISCO Trainings</t>
  </si>
  <si>
    <t>This video talks about: 1.CISCO Certified Network Associate (CCNA) 2.Course Overview &amp; How to get Certified 3.14 modules covering two broad course areas i.e Interconnected Network Devices 1 4.Interconnected Network Devices 2 5.Two alternative routes of CCNA certification 6.Exam registration process 7.Online registration process Click the following link for more details http://goo.gl/C8kBb3</t>
  </si>
  <si>
    <t>https://i.ytimg.com/vi/gVrKJ7Lqy9w/maxresdefault.jpg</t>
  </si>
  <si>
    <t>zSdrpqs7J24</t>
  </si>
  <si>
    <t>2014-01-16T05:23:58Z</t>
  </si>
  <si>
    <t>16/1/14 5:23</t>
  </si>
  <si>
    <t>CAPMÂ® Certification Course Based on PMBOK 5th Edition</t>
  </si>
  <si>
    <t>Get the CAPM training here: http://www.simplilearn.com/project-management/capm-certification-training?utm_source=youtube&amp;utm_medium=organic&amp;utm_campaign=capm-training This video talks about: 1.Introduction to CAPM Certification Course based on 5th PMBOK 2.What CAPM &amp; PMI are 3.CAPM Exam Syllabus 4.What is CAPM exam like 5.About the tutorial 6.Prerequisites for CAPM exam 7.About the CAPM Exam For more updates on courses and tips follow us on: - Facebook : https://www.facebook.com/Simplilearn - Twitter: https://twitter.com/simplilearn Get the android app: http://bit.ly/1WlVo4u Get the iOS app: http://apple.co/1HIO5J0 PMI, PMBOK, PMP, PgMP, CAPM, PMI-RMP, and PMI-ACP are registered marks of the Project Management Institute, Inc</t>
  </si>
  <si>
    <t>https://i.ytimg.com/vi/zSdrpqs7J24/maxresdefault.jpg</t>
  </si>
  <si>
    <t>86yU9Y4Tezs</t>
  </si>
  <si>
    <t>2014-01-15T12:47:37Z</t>
  </si>
  <si>
    <t>15/1/14 12:47</t>
  </si>
  <si>
    <t>Java Tutorial For Beginners | Hadoop Java Programming Tutorial | Hadoop Training | Simplilearn</t>
  </si>
  <si>
    <t>This Java Tutorial for beginners will hep you understand what is Java programming and what is JUnit.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bigdata-86yU9Y4Tezs&amp;utm_medium=Tutorials&amp;utm_source=youtube To gain in-depth knowledge of Big Data and Hadoop, check our Big Data Hadoop and Spark Developer Certification Training Course: https://www.simplilearn.com/big-data-and-analytics/big-data-and-hadoop-training?utm_campaign=what-is-bigdata-86yU9Y4Tez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86yU9Y4Tezs/maxresdefault.jpg</t>
  </si>
  <si>
    <t>g2S3kKDD6CM</t>
  </si>
  <si>
    <t>2014-01-15T12:42:57Z</t>
  </si>
  <si>
    <t>15/1/14 12:42</t>
  </si>
  <si>
    <t>Java Programming For Beginners | What is Java | Hadoop Java Programming | Simplilearn</t>
  </si>
  <si>
    <t>This Java Tutorial for beginners is designed to help the Java beginners to gain the basic knowledge required for them to start their Java Programming career. This video give an introduction to Java. This Simplilearn's java tutorial helps you to understand Java 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bigdata-g2S3kKDD6CM&amp;utm_medium=Tutorials&amp;utm_source=youtube To gain in-depth knowledge of Big Data and Hadoop, check our Big Data Hadoop and Spark Developer Certification Training Course: https://www.simplilearn.com/big-data-and-analytics/big-data-and-hadoop-training?utm_campaign=what-is-bigdata-g2S3kKDD6C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2S3kKDD6CM/maxresdefault.jpg</t>
  </si>
  <si>
    <t>Cv9vh3gXTgE</t>
  </si>
  <si>
    <t>2014-01-15T12:18:25Z</t>
  </si>
  <si>
    <t>15/1/14 12:18</t>
  </si>
  <si>
    <t>Hadoop Installation On Linux | Hadoop Tutorial For Beginners | Hadoop Training | Simplilearn</t>
  </si>
  <si>
    <t>This Hadoop Installation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big-data-Cv9vh3gXTgE&amp;utm_medium=Tutorials&amp;utm_source=youtube To gain in-depth knowledge of Big Data and Hadoop, check our Big Data Hadoop and Spark Developer Certification Training Course: https://www.simplilearn.com/big-data-and-analytics/big-data-and-hadoop-training?utm_campaign=what-big-data-Cv9vh3gXTgE&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v9vh3gXTgE/maxresdefault.jpg</t>
  </si>
  <si>
    <t>Rb8qtbXGA6I</t>
  </si>
  <si>
    <t>2014-01-15T12:06:45Z</t>
  </si>
  <si>
    <t>15/1/14 12:06</t>
  </si>
  <si>
    <t>Cygwin Tutorial For Beginners | What is Cygwin |Cygwin Installation Tutorial | Simplilearn</t>
  </si>
  <si>
    <t>This Hadoop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bigdata-Rb8qtbXGA6I&amp;utm_medium=Tutorials&amp;utm_source=youtube To gain in-depth knowledge of Big Data and Hadoop, check our Big Data Hadoop and Spark Developer Certification Training Course: https://www.simplilearn.com/big-data-and-analytics/big-data-and-hadoop-training?utm_campaign=what-is-bigdata-Rb8qtbXGA6I&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b8qtbXGA6I/maxresdefault.jpg</t>
  </si>
  <si>
    <t>5opj4Zz9MPg</t>
  </si>
  <si>
    <t>2014-01-15T12:00:05Z</t>
  </si>
  <si>
    <t>15/1/14 12:00</t>
  </si>
  <si>
    <t>UNIX Commands Tutorial For Beginners | UNIX Basic Commands | Hadoop Training | Simplilearn</t>
  </si>
  <si>
    <t>This UNIX Commands tutorial will explain some of the basic commands to create and delete directory, move or rename a title, see the help on a command and see the content of a fil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Visualization-5opj4Zz9MPg&amp;utm_medium=Tutorials&amp;utm_source=youtube To gain in-depth knowledge of Big Data and Hadoop, check our Big Data Hadoop and Spark Developer Certification Training Course: https://www.simplilearn.com/big-data-and-analytics/big-data-and-hadoop-training?utm_campaign=BigData-Visualization-5opj4Zz9MP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opj4Zz9MPg/maxresdefault.jpg</t>
  </si>
  <si>
    <t>eNB7oXgpTMo</t>
  </si>
  <si>
    <t>2014-01-15T07:11:52Z</t>
  </si>
  <si>
    <t>15/1/14 7:11</t>
  </si>
  <si>
    <t>Case Studies and Scenario Implementations - Advanced Cloud Computing</t>
  </si>
  <si>
    <t>This video talks about : 1.Case Studies and Scenario Implementations 2.Case Study problems 3.Problem Definition analysis 4.Case Study 1 Solutions Click the following link for more details http://goo.gl/EzZF4v</t>
  </si>
  <si>
    <t>6FefTNY-pvw</t>
  </si>
  <si>
    <t>2014-01-15T07:08:21Z</t>
  </si>
  <si>
    <t>15/1/14 7:08</t>
  </si>
  <si>
    <t>Advanced Cloud Computing Platform as a Service PaaS Service Model</t>
  </si>
  <si>
    <t>This video talks about : 1.Example of using PaaS to deploy web application 2.Deploying web applications 3.Wordpress 4.Installation of wordpress application Click the following link for more details http://goo.gl/EzZF4v</t>
  </si>
  <si>
    <t>VmSv3qVFiLY</t>
  </si>
  <si>
    <t>2014-01-15T06:49:18Z</t>
  </si>
  <si>
    <t>15/1/14 6:49</t>
  </si>
  <si>
    <t>SaaS Implementation - Advanced Cloud Computing</t>
  </si>
  <si>
    <t>This video talks about : 1.Accessing Service from SaaS User 2.Load of Balancing policy</t>
  </si>
  <si>
    <t>uT1q9rCxDbg</t>
  </si>
  <si>
    <t>2014-01-15T06:42:44Z</t>
  </si>
  <si>
    <t>15/1/14 6:42</t>
  </si>
  <si>
    <t>IaaS Service Model Implementation using Vmware ESXi5 - Advanced Cloud Computing</t>
  </si>
  <si>
    <t>This video talks about : 1.Introduction to Vmware ESXi 5 Hypervisor 2.Advantage of Vmware ESXi 5 Hypervisor 3.Graphical Management interface with vSphere client 4.Memory over commitment feature 5.Supporting VMFS file System 6.Thin provisioning of VM disks Click the following link for more details http://goo.gl/EzZF4v</t>
  </si>
  <si>
    <t>ai5cWgpT3jU</t>
  </si>
  <si>
    <t>2014-01-15T06:27:46Z</t>
  </si>
  <si>
    <t>15/1/14 6:27</t>
  </si>
  <si>
    <t>IaaS Service model implementation for SAN - Advanced Cloud Computing</t>
  </si>
  <si>
    <t>This video talks about : 1.SAN vs NAS of Advanced Cloud Computing Course 2.Terminologies for Storage 3.Block Level Storage 4.File Level Storage Click the following link for more details http://goo.gl/EzZF4v</t>
  </si>
  <si>
    <t>F5JsS02CE0U</t>
  </si>
  <si>
    <t>2014-01-13T13:14:55Z</t>
  </si>
  <si>
    <t>13/1/14 13:14</t>
  </si>
  <si>
    <t>Infrastructure as a Service Model Implementation using Open S - Advanced Cloud Computing</t>
  </si>
  <si>
    <t>This video talks about : 1.Proxmox Virtual Environment 1.0 2.Adding template to proxmox server 3.Deployment process of Virtual Machines 4.Appliance Template 5.Downloading process of Templates Click the following link for more details http://goo.gl/EzZF4v</t>
  </si>
  <si>
    <t>lGEiDjpPcl8</t>
  </si>
  <si>
    <t>2014-01-13T13:09:20Z</t>
  </si>
  <si>
    <t>13/1/14 13:09</t>
  </si>
  <si>
    <t>Client Level System Virtualization and Deployment Process - Advanced Cloud Computing</t>
  </si>
  <si>
    <t>This video talks about : 1.Mapping Virtual Disk 2.Host System 3.Accessing Virtual Disk System 4.Removal of mapping of the disk Click the following link for more details http://goo.gl/EzZF4v</t>
  </si>
  <si>
    <t>Iyx0PSUZ10U</t>
  </si>
  <si>
    <t>2014-01-13T12:35:50Z</t>
  </si>
  <si>
    <t>13/1/14 12:35</t>
  </si>
  <si>
    <t>Virtualization - Cloud Computing</t>
  </si>
  <si>
    <t>This video talks about : 1.Advantages &amp; Limitations of Full Virtualization 2.Multiple and dissimilar OS 3.Guest OS 4.Guest migration from one host to another 5.Driver Compatibility Issues Click the following link for more details http://goo.gl/EzZF4v</t>
  </si>
  <si>
    <t>Uf1eDM63w9Y</t>
  </si>
  <si>
    <t>2014-01-13T11:41:26Z</t>
  </si>
  <si>
    <t>13/1/14 11:41</t>
  </si>
  <si>
    <t>Revisiting Networking And Infrastructure Essentials</t>
  </si>
  <si>
    <t>This video talks about : 1.Understanding and Comparing Various Storage Technologies 2.DAS ( Direct-Attached Storage) 3.Storage installed in the server 4.DAS Complicates the data protection process 5.Enacts like Storage within Server Click the following link for more details http://goo.gl/EzZF4v</t>
  </si>
  <si>
    <t>A6g_rgXPVmI</t>
  </si>
  <si>
    <t>2014-01-13T10:16:38Z</t>
  </si>
  <si>
    <t>13/1/14 10:16</t>
  </si>
  <si>
    <t>Introduction to Advanced Cloud Computing with AWS Certification Training | Simplilearn</t>
  </si>
  <si>
    <t>EXIN cloud computing training: http://www.simplilearn.com/virtualization-and-cloud-computing/exin-cloud-computing-certification-training?utm_campaign=EXIN-cloud&amp;utm_medium=organic&amp;utm_source=youtube Revisiting Cloud Computing 1.Introduction to cloud Computing 2.Definition of Cloud computing 3.5 Essential Characteristics of cloud computing i.e. On demand Self Service 4.Rapid Elasticity 5.Measured Service 6.Resource Pooling 7.Broad Network Acces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EC2 To gain in-depth knowledge of AWS EC2 and other AWS Amazon web services, check our AWS certification training course - https://www.simplilearn.com/cloud-computing/aws-solution-architect-associate-training?utm_campaign=Advanced-Cloud-Computing-A6g_rgXPVmI&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6g_rgXPVmI/maxresdefault.jpg</t>
  </si>
  <si>
    <t>SUVnK8df-rY</t>
  </si>
  <si>
    <t>2014-01-02T14:36:36Z</t>
  </si>
  <si>
    <t>Merger and Acquisitions Modeling: Debt and Equity Structures - Financial Modeling</t>
  </si>
  <si>
    <t>This video explains the: 1.Merger and Acquisitions Modeling 2.Financing Acquisition Deals 3.Various Types of M&amp;A Deals and Capital Increases (Dilution and Accretion Effects) Click the following link for more details http://goo.gl/K83m4B</t>
  </si>
  <si>
    <t>VWCZu7I2db8</t>
  </si>
  <si>
    <t>2014-01-02T14:33:52Z</t>
  </si>
  <si>
    <t>Merger and Acquisitions Modeling: Advanced Company Valuation - Financial Modeling</t>
  </si>
  <si>
    <t>This video explains the: 1.Merger and Acquisitions Modeling 2.From Several Values to One-Valuation 3.Influence of External Factors and Analysis of Synergies Click the following link for more details http://goo.gl/K83m4B</t>
  </si>
  <si>
    <t>N4uImiXZUlM</t>
  </si>
  <si>
    <t>2014-01-02T14:28:31Z</t>
  </si>
  <si>
    <t>Project Finance Modeling: Capital Usage and Diversification - Financial Modeling</t>
  </si>
  <si>
    <t>This video explains the: 1.Project Finance Modeling 2.Capital Usage and Diversification 3.Introduction to Capital 4.Capital Based Profitability Analysis 5.Contribution of Additional Analysis and Assessing Required Capital Click the following link for more details http://goo.gl/K83m4B</t>
  </si>
  <si>
    <t>N1wTRiIdw9M</t>
  </si>
  <si>
    <t>2014-01-02T14:26:25Z</t>
  </si>
  <si>
    <t>Project Finance Modeling | Profitability Analysis | Financial Modeling</t>
  </si>
  <si>
    <t>Project Finance Modeling 1.Project Finance Modeling 2.Profitability Analysis 3.Internal Rate of Return 4.Analysis of Costs 5.Opportunity Cost and Various Measures of Profitability. Click the following link for more details http://goo.gl/K83m4B</t>
  </si>
  <si>
    <t>qYZZSE_c5Eg</t>
  </si>
  <si>
    <t>2014-01-02T14:22:53Z</t>
  </si>
  <si>
    <t>Putting it Together How to Value a Company - Financial Modeling</t>
  </si>
  <si>
    <t>This video explains the: 1.Backward Looking Accounting Based Valuation Techniques 2.Forwards Looking Accounting Based Valuation Techniques and Discounted Cash Flows Valuation Techniques Click the following link for more details http://goo.gl/K83m4B</t>
  </si>
  <si>
    <t>ArU7fMoXB9Y</t>
  </si>
  <si>
    <t>2014-01-02T14:20:51Z</t>
  </si>
  <si>
    <t>Introduction to Valuation Modeling - FM</t>
  </si>
  <si>
    <t>This video explains the: 1.Understanding Integrated Financial Models 2.Scenario Analysis 3.Working with Cash Flows 4.Interest Rates and the Price of Time Click the following link for more details http://goo.gl/K83m4B</t>
  </si>
  <si>
    <t>7hElH6crNj8</t>
  </si>
  <si>
    <t>2014-01-02T14:16:03Z</t>
  </si>
  <si>
    <t>Introduction to Financial Modeling Certification Training</t>
  </si>
  <si>
    <t>Learn more about Financial modelling here: http://www.simplilearn.com/finance-management/financial-modeling-with-ms-excel-advanced-certification-training?utm_source=youtube&amp;utm_medium=organic&amp;utm_campaign=financial-modeling This video explains the: 1.Introduction to Financial Modeling Program 2.Course Structure and Spreadsheet Usage in Financial Modelling For more updates on courses and tips follow us on: - Facebook : https://www.facebook.com/Simplilearn - Twitter: https://twitter.com/simplilearn Get the android app: http://bit.ly/1WlVo4u Get the iOS app: http://apple.co/1HIO5J0</t>
  </si>
  <si>
    <t>SA7o25KljNU</t>
  </si>
  <si>
    <t>2014-01-02T14:09:44Z</t>
  </si>
  <si>
    <t>Principles of Sound Stress Testing | Valuation and Risk Models |Financial Risk Manager</t>
  </si>
  <si>
    <t>This video explains the: 1.Principles of Sound Stress Testing 2.Role of Stress Testing 3.Stress Testing and Risk Governance 4.Stress Testing Methodologies 5.Principal for Supervisors 6.Handling of Specific Risks and Stress Testing Scenarios Click the following link for more details http://goo.gl/yZrxqS</t>
  </si>
  <si>
    <t>https://i.ytimg.com/vi/SA7o25KljNU/maxresdefault.jpg</t>
  </si>
  <si>
    <t>hDkuaLdRjH0</t>
  </si>
  <si>
    <t>2014-01-02T13:57:47Z</t>
  </si>
  <si>
    <t>What is Stress Testing? | Financial Risk Manager Video Training | FRM Tutorial Video</t>
  </si>
  <si>
    <t>http://www.simplilearn.com/finance-management/?utm_campaign=frm&amp;utm_medium=youtube&amp;utm_source=youtube FRM Certification Training : This video will explain the below concepts 1.Stress Testing 2.Role of Stress Testing 3.Scenario Analysis 4.Sensitivity Tests 5.SPAN 6.Approaches to Scenario Analysis 7.Applications of Stress Testing Click the following link for more details http://goo.gl/yZrxqS</t>
  </si>
  <si>
    <t>https://i.ytimg.com/vi/hDkuaLdRjH0/maxresdefault.jpg</t>
  </si>
  <si>
    <t>PkqXXXkxIFY</t>
  </si>
  <si>
    <t>2014-01-02T13:51:22Z</t>
  </si>
  <si>
    <t>What is Operational Risk? | What is Risk? | FRM Training Videos</t>
  </si>
  <si>
    <t>http://www.simplilearn.com/it-hardware-and-networking/ccnp-training?utm_campaign=CCNP&amp;utm_medium=youtube&amp;utm_source=youtube What is Operational Risk? 1.Operational Risk 2.Capital Requirements 3.AMA and Their Seven Categories 4.Loss Frequency and Loss Severity 5.Data Limitations 6.Forward Looking Approaches 7.Scorecard Data 8.Power Law 9.Insurance and Sarbanes-Oxley Act Click the following link for more details http://goo.gl/yZrxqS</t>
  </si>
  <si>
    <t>https://i.ytimg.com/vi/PkqXXXkxIFY/maxresdefault.jpg</t>
  </si>
  <si>
    <t>qBb0fvDzUhk</t>
  </si>
  <si>
    <t>2014-01-02T13:49:26Z</t>
  </si>
  <si>
    <t>How To Measure a Financial Risk? | Valuation and Risk Models Part-1 |Financial Risk Manager</t>
  </si>
  <si>
    <t>This video explains the: 1.Measure of Financial Risk 2.Expected Shortfall 3.Value at Risk and Spectral Measures Click the following link for more details http://goo.gl/yZrxqS</t>
  </si>
  <si>
    <t>https://i.ytimg.com/vi/qBb0fvDzUhk/maxresdefault.jpg</t>
  </si>
  <si>
    <t>kdkpFeDYcoQ</t>
  </si>
  <si>
    <t>2014-01-02T13:47:37Z</t>
  </si>
  <si>
    <t>How to Compute Unexpected Loss?| Why Financial Risk Manager is Important?| FRM Tutorials</t>
  </si>
  <si>
    <t>This video explains the: 1.Unexpected Loss 2.Concept 3.Computing Unexpected Loss and Economic Capital Click the following link for more details http://goo.gl/yZrxqS</t>
  </si>
  <si>
    <t>https://i.ytimg.com/vi/kdkpFeDYcoQ/maxresdefault.jpg</t>
  </si>
  <si>
    <t>YIpDR6PDq5s</t>
  </si>
  <si>
    <t>2014-01-02T13:45:24Z</t>
  </si>
  <si>
    <t>Loan Portfolios and Expected Loss|Objectives of Measuring Credit Risk| What is FRM?</t>
  </si>
  <si>
    <t>This video explains the: 1.Loan Portfolios and Expected Loss 2.Computing Expected Loss 3.Credit Risk Models and Credit Optionality Click the following link for more details http://goo.gl/yZrxqS</t>
  </si>
  <si>
    <t>https://i.ytimg.com/vi/YIpDR6PDq5s/maxresdefault.jpg</t>
  </si>
  <si>
    <t>249gwc9ZLBE</t>
  </si>
  <si>
    <t>2014-01-02T13:42:23Z</t>
  </si>
  <si>
    <t>External and Internal Ratings | FRM Tutorial Videos| FRM Online Training &amp; Certification</t>
  </si>
  <si>
    <t>This video explains the: 1.External and Internal Ratings 2.Ratings Transition Matrix 3.Impact on External Ratings 4.Impact of Ratings on Bonds 5.Process for Internal Ratings and Rating Biases Click the following link for more details http://goo.gl/yZrxqS</t>
  </si>
  <si>
    <t>https://i.ytimg.com/vi/249gwc9ZLBE/maxresdefault.jpg</t>
  </si>
  <si>
    <t>RHzK2pWxjak</t>
  </si>
  <si>
    <t>2014-01-02T13:39:48Z</t>
  </si>
  <si>
    <t>Country Risk Models| What is Country Risk?| What is Sovereign Risk?|FRM Live Training Sessions</t>
  </si>
  <si>
    <t>This video explains the: 1.Country Risk 2.Sovereign Risk Analysis 3.Corporate vs. Sovereign Default Rates 4.Challenges in Assessing Country Risk and Managing Country Risk Click the following link for more details http://goo.gl/yZrxqS</t>
  </si>
  <si>
    <t>https://i.ytimg.com/vi/RHzK2pWxjak/maxresdefault.jpg</t>
  </si>
  <si>
    <t>IptZnyLQM0c</t>
  </si>
  <si>
    <t>2014-01-02T13:36:41Z</t>
  </si>
  <si>
    <t>What does Rating Agencies Mean? | Financial Risk Manager Exam Questions</t>
  </si>
  <si>
    <t>This video explains the: 1.Uses of Rating Agencies 2.Interpreting Credit Ratings 3.The Rating Process 4.Industrial and Sovereign Ratings 5.Corporate Bond Rating Performance and Contemporary Issues Click the following link for more details http://goo.gl/yZrxqS</t>
  </si>
  <si>
    <t>https://i.ytimg.com/vi/IptZnyLQM0c/maxresdefault.jpg</t>
  </si>
  <si>
    <t>l1dtsia4_5E</t>
  </si>
  <si>
    <t>2014-01-02T13:33:59Z</t>
  </si>
  <si>
    <t>How to Compute Yield to Maturity? | What is Yield Maturity? | FRM Classroom Training</t>
  </si>
  <si>
    <t>This video explains the: 1.Yield to Maturity 2.Computing Yield to Maturity 3.Annuity and Perpetuity 4.Spot Rates and YTM and Par Value Coupon Rate and Price Click the following link for more details http://goo.gl/yZrxqS</t>
  </si>
  <si>
    <t>https://i.ytimg.com/vi/l1dtsia4_5E/maxresdefault.jpg</t>
  </si>
  <si>
    <t>qkeM098nWqQ</t>
  </si>
  <si>
    <t>2014-01-02T13:02:39Z</t>
  </si>
  <si>
    <t>Bond Prices| Discount Factors| What is Arbitrage?| Financial Risk Manager Certification</t>
  </si>
  <si>
    <t>This video explains the: 1.Bond Prices 2.Discount Factors and Arbitrage 3.Replicating Factors and Strips Click the following link for more details http://goo.gl/yZrxqS</t>
  </si>
  <si>
    <t>https://i.ytimg.com/vi/qkeM098nWqQ/maxresdefault.jpg</t>
  </si>
  <si>
    <t>xke9JCA-6_A</t>
  </si>
  <si>
    <t>2014-01-02T12:59:18Z</t>
  </si>
  <si>
    <t>The Greek Letters | Valuation Model Part-1| Financial Risk Manager Training</t>
  </si>
  <si>
    <t>This video explains the: 1.The Greek Letters 2.Naked and Covered Positions 3.Delta of Derivatives and Delta Hedging and the Greeks</t>
  </si>
  <si>
    <t>https://i.ytimg.com/vi/xke9JCA-6_A/maxresdefault.jpg</t>
  </si>
  <si>
    <t>I74skraJ_Uo</t>
  </si>
  <si>
    <t>2014-01-02T12:52:32Z</t>
  </si>
  <si>
    <t>The Black-Scholes-Merton Model | FRM Video Tutorials| FRM Certification and Training</t>
  </si>
  <si>
    <t>This video explains the: 1.Black-Scholes-Merton Model 2.Assumptions 3.Realized Return and Volatility 4.European Options 5.American Options and Black's Approximation and Implied Volatility Click the following link for more details http://goo.gl/yZrxqS</t>
  </si>
  <si>
    <t>https://i.ytimg.com/vi/I74skraJ_Uo/maxresdefault.jpg</t>
  </si>
  <si>
    <t>oNIXIqyi_TQ</t>
  </si>
  <si>
    <t>2014-01-02T12:30:48Z</t>
  </si>
  <si>
    <t>What is a Binomial Tree? |Financial Risk Manager Training and Certification</t>
  </si>
  <si>
    <t>This video explains the: 1.Binomial Models 2.One Step 3.Two Step 4.Modified and American Options Click the following link for more details http://goo.gl/yZrxqS</t>
  </si>
  <si>
    <t>https://i.ytimg.com/vi/oNIXIqyi_TQ/maxresdefault.jpg</t>
  </si>
  <si>
    <t>0N6vAAIRWjY</t>
  </si>
  <si>
    <t>2014-01-02T12:09:51Z</t>
  </si>
  <si>
    <t>Extending VaR Approach to Operational Risk | What is VaR Approach?| FRM Exam Questions</t>
  </si>
  <si>
    <t>This video explains the: 1.VaR Approach to Operational Risk 2.Top Down Approach 3.Bottom Up Approach 4.Limitations and Hedging Click the following link for more details http://goo.gl/yZrxqS</t>
  </si>
  <si>
    <t>https://i.ytimg.com/vi/0N6vAAIRWjY/maxresdefault.jpg</t>
  </si>
  <si>
    <t>dTlycqAH9CA</t>
  </si>
  <si>
    <t>2014-01-02T12:07:42Z</t>
  </si>
  <si>
    <t>How to Use VaR? | Financial Risk Manager Certification | Benefits of FRM Certification</t>
  </si>
  <si>
    <t>This video explains the: 1.Putting VaR to Work 2.VaR Computation 3.Simulation Techniques and Non Simulation Techniques Click the following link for more details http://goo.gl/yZrxqS</t>
  </si>
  <si>
    <t>https://i.ytimg.com/vi/dTlycqAH9CA/maxresdefault.jpg</t>
  </si>
  <si>
    <t>k0BilzjHjGE</t>
  </si>
  <si>
    <t>2014-01-02T12:04:10Z</t>
  </si>
  <si>
    <t>Oneâ€Factor Measures of Price Sensitivity |What is One Factor Measure| FRM VaR Model</t>
  </si>
  <si>
    <t>This video explains the: 1.Measures of Price Sensitivity 2.Interest Rate Factors 3.Convexity 4.Negative Convexity and DV01 and Hedging Click the following link for more details http://goo.gl/yZrxqS</t>
  </si>
  <si>
    <t>https://i.ytimg.com/vi/k0BilzjHjGE/maxresdefault.jpg</t>
  </si>
  <si>
    <t>CVUe2UBBObc</t>
  </si>
  <si>
    <t>2014-01-02T11:54:29Z</t>
  </si>
  <si>
    <t>Financial Markets &amp; Products Part 1| What is FRM? | FRM Training Videos</t>
  </si>
  <si>
    <t>This video explains the: 1.Corporate Bonds 2.Bond Indenture and Role of Corporate Trustee 3.Interest Payment Classifications and Bond Types Click the following link for more details http://goo.gl/yZrxqS</t>
  </si>
  <si>
    <t>https://i.ytimg.com/vi/CVUe2UBBObc/maxresdefault.jpg</t>
  </si>
  <si>
    <t>6VGUZ9wSjD8</t>
  </si>
  <si>
    <t>2014-01-02T11:49:08Z</t>
  </si>
  <si>
    <t>What is Foreign Exchange Risk? | What is Balance Sheet Hedging? | What is Foreign Trading?</t>
  </si>
  <si>
    <t>This video explains the: 1.Foreign Exchange Risk Sources 2.Foreign Trading Activities 3.Balance Sheet Hedging 4.Interest Rate Parity Theorem and Diversification in Multi Currency Click the following link for more details http://goo.gl/yZrxqS</t>
  </si>
  <si>
    <t>https://i.ytimg.com/vi/6VGUZ9wSjD8/maxresdefault.jpg</t>
  </si>
  <si>
    <t>RtwGU2dPkBA</t>
  </si>
  <si>
    <t>2014-01-02T11:38:00Z</t>
  </si>
  <si>
    <t>Commodity Spot and Futures Markets |What is Forward Curve?| What is Synthetic Commodity?</t>
  </si>
  <si>
    <t>This video explains the: 1.Commodity Spot and Futures Markets 2.Forward Curve 3.Synthetic Commodity 4.Commodity Arbitrage and Commodity Spread Click the following link for more details http://goo.gl/yZrxqS</t>
  </si>
  <si>
    <t>https://i.ytimg.com/vi/RtwGU2dPkBA/maxresdefault.jpg</t>
  </si>
  <si>
    <t>pJE7uUiehUQ</t>
  </si>
  <si>
    <t>2014-01-02T11:34:37Z</t>
  </si>
  <si>
    <t>What is Commodity Forward?| What is Commodity Future?| Financial Risk Manager</t>
  </si>
  <si>
    <t>This video explains the: 1.Commodity Forwards and Futures 2.Risks 3.Structure 4.Settlement and Participants Click the following link for more details http://goo.gl/yZrxqS</t>
  </si>
  <si>
    <t>https://i.ytimg.com/vi/pJE7uUiehUQ/maxresdefault.jpg</t>
  </si>
  <si>
    <t>qJRhWj4kjOI</t>
  </si>
  <si>
    <t>2014-01-02T11:22:10Z</t>
  </si>
  <si>
    <t>Trading Strategies Involving Options| FRM Training| FRM Online Training Course</t>
  </si>
  <si>
    <t>This video explains the: 1.Trading Strategies Involving Options 2.Covered Call 3.Protecting Put 4.Bull Spread 5.Bear Spread 6.Butterfly Spread 7.Calendar Spread and Box Spread Click the following link for more details http://goo.gl/yZrxqS</t>
  </si>
  <si>
    <t>https://i.ytimg.com/vi/qJRhWj4kjOI/maxresdefault.jpg</t>
  </si>
  <si>
    <t>ln6whkIjni8</t>
  </si>
  <si>
    <t>2014-01-02T11:08:28Z</t>
  </si>
  <si>
    <t>What is a Swap?| Financial Risk Manager Exam Questions| FRM VIDEO Tutorials</t>
  </si>
  <si>
    <t>This video explains the: 1.Swaps 2.Plain Vanilla Swaps and Currency Swaps Click the following link for more details http://goo.gl/yZrxqS</t>
  </si>
  <si>
    <t>https://i.ytimg.com/vi/ln6whkIjni8/maxresdefault.jpg</t>
  </si>
  <si>
    <t>RYrVEMqQtVg</t>
  </si>
  <si>
    <t>2014-01-02T10:37:53Z</t>
  </si>
  <si>
    <t>Interest Rate Futures | What is FRM? | Financial Risk Management Video Tutorials</t>
  </si>
  <si>
    <t>http://www.simplilearn.com/finance-management/?utm_campaign=frm&amp;utm_medium=youtube&amp;utm_source=youtube This video explains the: 1.Interest Rate Futures 2.T Bills 3.T Bonds 4.T Bonds Futures and Eurodollar Futures Click the following link for more details http://goo.gl/yZrxqS</t>
  </si>
  <si>
    <t>https://i.ytimg.com/vi/RYrVEMqQtVg/maxresdefault.jpg</t>
  </si>
  <si>
    <t>mfjSJdysE1A</t>
  </si>
  <si>
    <t>2014-01-02T10:27:02Z</t>
  </si>
  <si>
    <t>Determination of Forward and Futures Prices | Financial Risk Manager Certification Class</t>
  </si>
  <si>
    <t>This video explains the: 1.Futures Prices 2.Stock Futures 3.Commodity Futures 4.Expectation Theory 5.Backwardation and Currency Futures Click the following link for more details http://goo.gl/yZrxqS</t>
  </si>
  <si>
    <t>https://i.ytimg.com/vi/mfjSJdysE1A/maxresdefault.jpg</t>
  </si>
  <si>
    <t>dBXgULhQYhY</t>
  </si>
  <si>
    <t>2014-01-02T10:21:03Z</t>
  </si>
  <si>
    <t>Financial Markets &amp; Products Part -1| Interest Rates | Time Value Of Money</t>
  </si>
  <si>
    <t>This video explains the: 1.Interest Rates 2.Yield Rate 3.Spot Rate 4.Forward Rate 5.Forward Rate Agreement 6.Duration 7.Convexity and Term Structure Click the following link for more details http://goo.gl/yZrxqS</t>
  </si>
  <si>
    <t>https://i.ytimg.com/vi/dBXgULhQYhY/maxresdefault.jpg</t>
  </si>
  <si>
    <t>2014-01-02T10:10:55Z</t>
  </si>
  <si>
    <t>Hedging Strategies Using Futures | Financial Risk Manager Lessons | FRM Tutorials</t>
  </si>
  <si>
    <t>http://www.simplilearn.com/finance-management/?utm_campaign=frm&amp;utm_medium=youtube&amp;utm_source=youtube Hedging Strategies Using Futures 1.Hedging With Futures 2.Basics 3.Basis Risk 4.Hedge Ratio 5.Rolling a Hedge 6.Portfolio Beta Adjustment and Hedging with Index Futures Click the following link for more details http://goo.gl/yZrxqS</t>
  </si>
  <si>
    <t>https://i.ytimg.com/vi/-kkOwTUHB_Y/maxresdefault.jpg</t>
  </si>
  <si>
    <t>Y45PAHkO6bE</t>
  </si>
  <si>
    <t>2014-01-02T10:08:45Z</t>
  </si>
  <si>
    <t>Mechanics of Futures Markets | Financial Markets &amp; Products | Lecture On FRM</t>
  </si>
  <si>
    <t>This video explains the: 1.Futures Markets 2.Features 3.Margins 4.Orders 5.Regulation Accounting 6.Settlement and Futures Convergence Click the following link for more details http://goo.gl/yZrxqS</t>
  </si>
  <si>
    <t>https://i.ytimg.com/vi/Y45PAHkO6bE/maxresdefault.jpg</t>
  </si>
  <si>
    <t>zObmWBQYUuQ</t>
  </si>
  <si>
    <t>2014-01-02T10:04:53Z</t>
  </si>
  <si>
    <t>Introduction to Financial Markets and Products Part 1| What is FRM?| Why FRM?</t>
  </si>
  <si>
    <t>This video explains the: 1.Financial Markets and Products 2.Forwards 3.Options and Futures Click the following link for more details http://goo.gl/yZrxqS</t>
  </si>
  <si>
    <t>https://i.ytimg.com/vi/zObmWBQYUuQ/maxresdefault.jpg</t>
  </si>
  <si>
    <t>PkFyoLFsWRA</t>
  </si>
  <si>
    <t>2013-12-31T08:35:28Z</t>
  </si>
  <si>
    <t>31/12/13 8:35</t>
  </si>
  <si>
    <t>How to Quantify Volatility in VaR Models? | FRM Training Videos| What VaR Calculation?</t>
  </si>
  <si>
    <t>This video explains the: 1.Volatility Estimation for VaR 2.Parametric and Non Parametric 3.Hybrid Approach and Implied Volatility Click the following link for more details http://goo.gl/yZrxqS</t>
  </si>
  <si>
    <t>https://i.ytimg.com/vi/PkFyoLFsWRA/maxresdefault.jpg</t>
  </si>
  <si>
    <t>wFCzCEiWG68</t>
  </si>
  <si>
    <t>2013-12-31T08:31:35Z</t>
  </si>
  <si>
    <t>31/12/13 8:31</t>
  </si>
  <si>
    <t>Estimating Volatilities and Correlations| Financial Risk Manager Exam Questions | FRM Training</t>
  </si>
  <si>
    <t>This video explains the: 1.Volatility 2.Equal Weighted 3.Generalized Autoregressive Conditional Heteroskedasticity GARCH 4.GARCH Performance 5.Covariance and Correlation and Exponentially Weighted Moving Average EWMA Click the following link for more details http://goo.gl/yZrxqS</t>
  </si>
  <si>
    <t>https://i.ytimg.com/vi/wFCzCEiWG68/maxresdefault.jpg</t>
  </si>
  <si>
    <t>Rr8r6BueUM0</t>
  </si>
  <si>
    <t>2013-12-31T08:27:23Z</t>
  </si>
  <si>
    <t>31/12/13 8:27</t>
  </si>
  <si>
    <t>What is Monte Carlo Method?| Financial Risk Manager Online Certification | FRM Videos</t>
  </si>
  <si>
    <t>This video explains the: 1.Monte Carlo Simulation 2.Examples 3.Applications 4.Speed and Accuracy 5.Correlated Risk Factors and Limitations Click the following link for more details http://goo.gl/yZrxqS</t>
  </si>
  <si>
    <t>https://i.ytimg.com/vi/Rr8r6BueUM0/maxresdefault.jpg</t>
  </si>
  <si>
    <t>I_soboeI4OM</t>
  </si>
  <si>
    <t>2013-12-31T08:20:52Z</t>
  </si>
  <si>
    <t>31/12/13 8:20</t>
  </si>
  <si>
    <t>What is Continuous Probability Distributions | Financial Risk Manager Certification &amp; Training</t>
  </si>
  <si>
    <t>This video explains the: 1.Continuous Probability Distribution covers Normal 2.Exponential 3.Long-Normal 4.Logistic 5.Extreme Value 6.Weibull 7.Gamma 8.Beta 9.Chi-Squared and Student's T Distribution Click the following link for more details http://goo.gl/yZrxqS</t>
  </si>
  <si>
    <t>https://i.ytimg.com/vi/I_soboeI4OM/maxresdefault.jpg</t>
  </si>
  <si>
    <t>cnEJ0jwxVjM</t>
  </si>
  <si>
    <t>2013-12-31T08:18:08Z</t>
  </si>
  <si>
    <t>31/12/13 8:18</t>
  </si>
  <si>
    <t>Financial Risk Manager Classroom Training| What is Discrete Probablity Distribution?</t>
  </si>
  <si>
    <t>This video explains the: 1.Discrete Probability Distributions 2.Bernoulli distribution 3.Binomial distribution and Poisson distribution Click the following link for more details http://goo.gl/yZrxqS</t>
  </si>
  <si>
    <t>https://i.ytimg.com/vi/cnEJ0jwxVjM/maxresdefault.jpg</t>
  </si>
  <si>
    <t>Cv2QxJFVjsc</t>
  </si>
  <si>
    <t>2013-12-31T08:00:05Z</t>
  </si>
  <si>
    <t>31/12/13 8:00</t>
  </si>
  <si>
    <t>Hypothesis Testing Multiple Regressions | FInancial Risk Manager Tutorial Videos| FRM Certification</t>
  </si>
  <si>
    <t>This video explains the: 1.Hypothesis Tests for Multiple Regressors 2.Individual Coefficient Test and Joint Test Click the following link for more details http://goo.gl/yZrxqS</t>
  </si>
  <si>
    <t>https://i.ytimg.com/vi/Cv2QxJFVjsc/maxresdefault.jpg</t>
  </si>
  <si>
    <t>vPpCR6oz8Lg</t>
  </si>
  <si>
    <t>2013-12-31T07:52:54Z</t>
  </si>
  <si>
    <t>31/12/13 7:52</t>
  </si>
  <si>
    <t>Linear Regression with Multiple Regressors - Financial Risk Manager</t>
  </si>
  <si>
    <t>This video explains the: 1.Multiple Regression 2.Omitted Variable Bias 3.Assumptions 4.Measures of Fit and Violations Click the following link for more details http://goo.gl/yZrxqS</t>
  </si>
  <si>
    <t>https://i.ytimg.com/vi/vPpCR6oz8Lg/maxresdefault.jpg</t>
  </si>
  <si>
    <t>-4HSv4F-7uc</t>
  </si>
  <si>
    <t>2013-12-31T07:30:12Z</t>
  </si>
  <si>
    <t>31/12/13 7:30</t>
  </si>
  <si>
    <t>Regression with a Single Regressor Hypothesis - Financial Risk Manager</t>
  </si>
  <si>
    <t>This video explains the: Hypothesis Testing - Multiple Regression Individual Coefficient Test Click the following link for more details http://goo.gl/yZrxqS</t>
  </si>
  <si>
    <t>https://i.ytimg.com/vi/-4HSv4F-7uc/maxresdefault.jpg</t>
  </si>
  <si>
    <t>EFU7snFKqtg</t>
  </si>
  <si>
    <t>2013-12-31T07:24:12Z</t>
  </si>
  <si>
    <t>31/12/13 7:24</t>
  </si>
  <si>
    <t>Reading 15 Linear Regression with One Regressor| Quantitative Analysis-Part 1| FRM Video Tutorials</t>
  </si>
  <si>
    <t>This video explains the: 1.Regression 2.Linear and Non Linear Regression 3.Two Variables and Multi Variable Regression Click the following link for more details http://goo.gl/yZrxqS</t>
  </si>
  <si>
    <t>https://i.ytimg.com/vi/EFU7snFKqtg/maxresdefault.jpg</t>
  </si>
  <si>
    <t>QFL9qsnQXpY</t>
  </si>
  <si>
    <t>2013-12-31T07:16:43Z</t>
  </si>
  <si>
    <t>31/12/13 7:16</t>
  </si>
  <si>
    <t>What is Review of Statistics| Quantitative Analysis-Part 1| FRM Online Certification</t>
  </si>
  <si>
    <t>This video explains the: 1.Statistics 2.Hypothesis 3.Z-Test 4.T-Test 5.Power Error 6.Confidence Intervals and Sample Covariance Click the following link for more details http://goo.gl/yZrxqS</t>
  </si>
  <si>
    <t>https://i.ytimg.com/vi/QFL9qsnQXpY/maxresdefault.jpg</t>
  </si>
  <si>
    <t>vuxtWxU1r7g</t>
  </si>
  <si>
    <t>2013-12-31T07:11:22Z</t>
  </si>
  <si>
    <t>31/12/13 7:11</t>
  </si>
  <si>
    <t>What is Review of Probability?| Quantitative Analysis-Part 1| FRM Online Training</t>
  </si>
  <si>
    <t>This video explains the: 1.Probability 2.Probability Functions 3.Concepts and Types of Probability Click the following link for more details http://goo.gl/yZrxqS</t>
  </si>
  <si>
    <t>https://i.ytimg.com/vi/vuxtWxU1r7g/maxresdefault.jpg</t>
  </si>
  <si>
    <t>I4mpPwg3U5g</t>
  </si>
  <si>
    <t>2013-12-31T07:05:54Z</t>
  </si>
  <si>
    <t>31/12/13 7:05</t>
  </si>
  <si>
    <t>Financial Risk Manager-FRM | Foundation Of Risk Management| FRM Video Tutorials</t>
  </si>
  <si>
    <t>This video explains the: 1.GARP Code of Conduct 2.Rules of Conduct Principles 3.Professional Standards 4.Conflict of Interests 5.Confidentiality and General Accepted Principal Click the following link for more details http://goo.gl/yZrxqS</t>
  </si>
  <si>
    <t>https://i.ytimg.com/vi/I4mpPwg3U5g/maxresdefault.jpg</t>
  </si>
  <si>
    <t>W7k02Q4mlyI</t>
  </si>
  <si>
    <t>2013-12-31T07:02:44Z</t>
  </si>
  <si>
    <t>31/12/13 7:02</t>
  </si>
  <si>
    <t>Risk Management Failures What are they and When Do They Happen - Financial Risk Manager</t>
  </si>
  <si>
    <t>This video explains the: 1.Role of Risk Management 2.Incorrectly Measuring and Managing Risk 3.Properly Communicating Risk 4.Ongoing Risk Management and Role of Risk Metrics Click the following link for more details http://goo.gl/yZrxqS</t>
  </si>
  <si>
    <t>https://i.ytimg.com/vi/W7k02Q4mlyI/maxresdefault.jpg</t>
  </si>
  <si>
    <t>P4aboJSRvDc</t>
  </si>
  <si>
    <t>2013-12-31T06:57:45Z</t>
  </si>
  <si>
    <t>31/12/13 6:57</t>
  </si>
  <si>
    <t>Financial Disasters - Financial Risk Manager</t>
  </si>
  <si>
    <t>This video explains the: 1.Financial Disasters 2.Failures 3.Misleading Reporting Cases 4.Large Market Movement Cases and Customer Conduct Cases Click the following link for more details http://goo.gl/yZrxqS</t>
  </si>
  <si>
    <t>https://i.ytimg.com/vi/P4aboJSRvDc/maxresdefault.jpg</t>
  </si>
  <si>
    <t>78R19tLQzwQ</t>
  </si>
  <si>
    <t>2013-12-31T06:28:17Z</t>
  </si>
  <si>
    <t>31/12/13 6:28</t>
  </si>
  <si>
    <t>Overview of Enterprise Risk Management - Financial Risk Manager</t>
  </si>
  <si>
    <t>This video explains the: 1.Enterprise Risk Management 2.Risk Addressed 3.Measures Models Tools and Implementation Click the following link for more details http://goo.gl/yZrxqS</t>
  </si>
  <si>
    <t>https://i.ytimg.com/vi/78R19tLQzwQ/maxresdefault.jpg</t>
  </si>
  <si>
    <t>dSRP7669TE0</t>
  </si>
  <si>
    <t>2013-12-31T06:23:50Z</t>
  </si>
  <si>
    <t>31/12/13 6:23</t>
  </si>
  <si>
    <t>Non Standard Forms of Capital Asset Pricing Models - Financial Risk Manager</t>
  </si>
  <si>
    <t>This video explains the: 1.Non Standard CAPM 2.Personal Taxes 3.Non Marketable Assets 4.Heterogeneous Expectations 5.Non Price Taking Behavior 6.No Short Selling 7.Riskless Borrowing and Lending Click the following link for more details http://goo.gl/yZrxqS</t>
  </si>
  <si>
    <t>https://i.ytimg.com/vi/dSRP7669TE0/maxresdefault.jpg</t>
  </si>
  <si>
    <t>Y48kr_fhOiI</t>
  </si>
  <si>
    <t>2013-12-31T06:06:43Z</t>
  </si>
  <si>
    <t>31/12/13 6:06</t>
  </si>
  <si>
    <t>The Standard Capital Asset Pricing Model - Financial Risk Manager</t>
  </si>
  <si>
    <t>This video explains the: 1.Equilibrium Pricing Models 2.Standard Models 3.Non Standard Models 4.Standard CAPM Models and Non Standard CAPM Models Click the following link for more details http://goo.gl/yZrxqS</t>
  </si>
  <si>
    <t>https://i.ytimg.com/vi/Y48kr_fhOiI/maxresdefault.jpg</t>
  </si>
  <si>
    <t>q2ot6katQ6o</t>
  </si>
  <si>
    <t>2013-12-31T06:03:43Z</t>
  </si>
  <si>
    <t>31/12/13 6:03</t>
  </si>
  <si>
    <t>Delineating Efficient Portfolios - Financial Risk Manager</t>
  </si>
  <si>
    <t>This video talk about: Portfolio Volatility and Return along with Portfolio Possibilities Curve Click the following link for more details http://goo.gl/yZrxqS</t>
  </si>
  <si>
    <t>https://i.ytimg.com/vi/q2ot6katQ6o/maxresdefault.jpg</t>
  </si>
  <si>
    <t>qqFO0gC8rig</t>
  </si>
  <si>
    <t>2013-12-31T05:56:33Z</t>
  </si>
  <si>
    <t>31/12/13 5:56</t>
  </si>
  <si>
    <t>Creating Value with Risk Management - Financial Risk Manager</t>
  </si>
  <si>
    <t>This video explains the: 1.Reducing Bankruptcy Costs 2.Reducing Taxable Income Volatility 3.Reducing Weight Average Cost of Capital 4.Reducing Diversifiable Risk 5.Improve Management Incentives 6.Reducing Information Asymmetries and Reducing the Probability of Debt Overhang Click the following link for more details http://goo.gl/yZrxqS</t>
  </si>
  <si>
    <t>https://i.ytimg.com/vi/qqFO0gC8rig/maxresdefault.jpg</t>
  </si>
  <si>
    <t>R17hDKen5ec</t>
  </si>
  <si>
    <t>2013-12-31T05:47:08Z</t>
  </si>
  <si>
    <t>31/12/13 5:47</t>
  </si>
  <si>
    <t>Foundation of Risk Management - Financial Risk Manager</t>
  </si>
  <si>
    <t>This videos explains the : 1.Concepts of Risk 2.Managing Risk 3.Integrated Risk Management and Derivatives Click the following link for more details http://goo.gl/yZrxqS</t>
  </si>
  <si>
    <t>https://i.ytimg.com/vi/R17hDKen5ec/maxresdefault.jpg</t>
  </si>
  <si>
    <t>_KVR2takLmk</t>
  </si>
  <si>
    <t>2013-12-31T05:42:57Z</t>
  </si>
  <si>
    <t>31/12/13 5:42</t>
  </si>
  <si>
    <t>Applying CAPMÂ® to Performance Management - Financial Risk Manager</t>
  </si>
  <si>
    <t>This video explains the Performance Management Foundation of Risk Management -- Part 1 Click the following link for more details http://goo.gl/yZrxqS</t>
  </si>
  <si>
    <t>https://i.ytimg.com/vi/_KVR2takLmk/maxresdefault.jpg</t>
  </si>
  <si>
    <t>Q4rViT19WiU</t>
  </si>
  <si>
    <t>2013-12-31T05:40:01Z</t>
  </si>
  <si>
    <t>31/12/13 5:40</t>
  </si>
  <si>
    <t>Foundation of Risk Management -- Part 1 - Financial Risk Manager</t>
  </si>
  <si>
    <t>This video talks about: 1.Foundation of Risk Management -- Part 1. 2.Arbitrage Pricing Theory 3.Assumptions 4.Equation and Application Click the following link for more details http://goo.gl/yZrxqS</t>
  </si>
  <si>
    <t>https://i.ytimg.com/vi/Q4rViT19WiU/maxresdefault.jpg</t>
  </si>
  <si>
    <t>d9erSuYlirk</t>
  </si>
  <si>
    <t>2013-12-30T07:34:45Z</t>
  </si>
  <si>
    <t>30/12/13 7:34</t>
  </si>
  <si>
    <t>Introduction to Financial Risk Manager | FRM Exam Structure</t>
  </si>
  <si>
    <t>This video talks about: 1.Overview of FRM 2.Program Structure 3.Exam Structure 4.Part 1 Curriculum and Benefits of FRM Certification Click the following link for more details http://goo.gl/yZrxqS</t>
  </si>
  <si>
    <t>https://i.ytimg.com/vi/d9erSuYlirk/maxresdefault.jpg</t>
  </si>
  <si>
    <t>d1PwGEmPp50</t>
  </si>
  <si>
    <t>2013-12-23T12:06:46Z</t>
  </si>
  <si>
    <t>23/12/13 12:06</t>
  </si>
  <si>
    <t>Benefits Of Agile &amp; Scrum Certification | Exam Preparation Videos</t>
  </si>
  <si>
    <t>Watch Videos and learn Agile &amp; Scrum. This upcoming online training program is very helpful. Prepare for Agile &amp; Scrum Exams. Please click here for more details http://www.simplilearn.com/agile-and-scrum/agile-and-scrum-certification-training</t>
  </si>
  <si>
    <t>e8YTLMJzEW0</t>
  </si>
  <si>
    <t>2013-12-23T12:02:12Z</t>
  </si>
  <si>
    <t>23/12/13 12:02</t>
  </si>
  <si>
    <t>Online Certification For Agile &amp; Scrum| Agile &amp; Scrum Development | Scrum Projects Monitoring</t>
  </si>
  <si>
    <t>Watch Agile &amp; Scrum Videos. Agile Scrum Development Tutorials. Learn these useful Skills. More on simplilearn.com Please click here for more information http://www.simplilearn.com/agile-and-scrum/agile-and-scrum-certification-training</t>
  </si>
  <si>
    <t>744GUqNkRNU</t>
  </si>
  <si>
    <t>2013-12-23T11:59:35Z</t>
  </si>
  <si>
    <t>23/12/13 11:59</t>
  </si>
  <si>
    <t>Agile &amp; Scrum Exam Question Video &amp; Training Lessons</t>
  </si>
  <si>
    <t>Know the benefits of Agile &amp; Scrum Certification. Tutorial Videos for Beginners. Watch more on Simplilearn YouTube Channel. Please click here for more details http://www.simplilearn.com</t>
  </si>
  <si>
    <t>590KKyFkeZw</t>
  </si>
  <si>
    <t>2013-12-23T11:55:09Z</t>
  </si>
  <si>
    <t>23/12/13 11:55</t>
  </si>
  <si>
    <t>Agile &amp; Scrum Certification Training Video</t>
  </si>
  <si>
    <t>Video on Agile Scrum Master. Watch tutorials of this certified program. Know more on Simplilearn YouTube Channel. Click here for more information http://www.simplilearn.com</t>
  </si>
  <si>
    <t>AhfeiLdRQ88</t>
  </si>
  <si>
    <t>2013-12-23T11:28:13Z</t>
  </si>
  <si>
    <t>23/12/13 11:28</t>
  </si>
  <si>
    <t>Agile &amp; Scrum Online Training | Master Training Program | Agile and Scrum</t>
  </si>
  <si>
    <t>Watch Agile &amp; Scrum Master Training Video to Prepare for Exams. Get to know about the benefits by watching this online training program. Click here for more information http://www.simplilearn.com</t>
  </si>
  <si>
    <t>f_3iQh6v6rE</t>
  </si>
  <si>
    <t>2013-12-23T11:25:28Z</t>
  </si>
  <si>
    <t>23/12/13 11:25</t>
  </si>
  <si>
    <t>Agile &amp; Scrum Development Video | Tutorial And Methods | Scrum Artifacts</t>
  </si>
  <si>
    <t>Watch Agile &amp; Scrum Methodology. Training Lessons for Agile &amp; Scrum Certification. Understand principles and methodologies on Simplilearn YouTube Channel Click here for more information http://www.simplilearn.com</t>
  </si>
  <si>
    <t>txoyov6UC0g</t>
  </si>
  <si>
    <t>2013-12-23T11:22:35Z</t>
  </si>
  <si>
    <t>23/12/13 11:22</t>
  </si>
  <si>
    <t>Agile &amp; Scrum Exam Questions | Training Lessons</t>
  </si>
  <si>
    <t>Agile &amp; Scrum Tutorials for Beginners. Exam Questions and a lot more. Watch this informative video. To watch more go to Simplilearn YouTube channel. Click here for more details http://www.simplilearn.com</t>
  </si>
  <si>
    <t>OPH-VZd_2Q4</t>
  </si>
  <si>
    <t>2013-12-23T11:16:25Z</t>
  </si>
  <si>
    <t>23/12/13 11:16</t>
  </si>
  <si>
    <t>Agile &amp; Scrum Certification Benefits | Exam Preparation Video</t>
  </si>
  <si>
    <t>Agile &amp; Scrum Certification Benefits. Watch online training videos. Helpful for Agile and Scrum Exam Preparation. Click Here For More Details http://www.simplilearn.com</t>
  </si>
  <si>
    <t>K2Ra9jer9JE</t>
  </si>
  <si>
    <t>2013-12-23T06:06:46Z</t>
  </si>
  <si>
    <t>23/12/13 6:06</t>
  </si>
  <si>
    <t>Agile &amp; Scrum Certification Lessons | Agile &amp; Scrum Methodology</t>
  </si>
  <si>
    <t>Watch Videos- Agile &amp; Scrum Certification Tutorials. Know about Agile &amp; Scrum Methodology. Learn Agile &amp; Scrum Development Skills Click here for more information http://www.simplilearn.com</t>
  </si>
  <si>
    <t>TxsuEkrMB6U</t>
  </si>
  <si>
    <t>2013-12-23T06:03:47Z</t>
  </si>
  <si>
    <t>23/12/13 6:03</t>
  </si>
  <si>
    <t>Agile &amp; Scrum Certification Benefits | Exam Questions | Scrum Certification</t>
  </si>
  <si>
    <t>Watch Agile Scrum Tutorials meant for beginners. Agile &amp; Scrum Training Lessons and Exam Questions. To know more Switch to Simplilearn YouTube Channel. Click here for more details www.simplilearn.com</t>
  </si>
  <si>
    <t>H3eHXG5SEck</t>
  </si>
  <si>
    <t>2013-12-17T05:47:40Z</t>
  </si>
  <si>
    <t>17/12/13 5:47</t>
  </si>
  <si>
    <t>What Is Agile Scrum | Agile And Scrum Methodology</t>
  </si>
  <si>
    <t>Agile and Scrum certification training is a certification that validates a professionalâ€™s knowledge in agile methodologies and scrum practices. Agile methodologies are popular approaches in software development, while scrum practices include software development by cross-functional and self-managed teams, producing working code at the end of each iteration or Sprint. Scrum is a framework with which people can address complex adaptive problems. Agile means incremental and iterative development. Know more about Agile and scrum training here: http://www.simplilearn.com/agile-and-scrum/agile-and-scrum-certification-training?utm_source=youtube&amp;utm_medium=organic&amp;utm_campaign=agile-and-scrum#/osl For more updates on courses and tips follow us on: - Facebook : https://www.facebook.com/Simplilearn - Twitter: https://twitter.com/simplilearn Get the android app: http://bit.ly/1WlVo4u Get the iOS app: http://apple.co/1HIO5J0</t>
  </si>
  <si>
    <t>https://i.ytimg.com/vi/H3eHXG5SEck/maxresdefault.jpg</t>
  </si>
  <si>
    <t>eI4oCnQB1BE</t>
  </si>
  <si>
    <t>2013-06-14T10:14:41Z</t>
  </si>
  <si>
    <t>14/6/13 10:14</t>
  </si>
  <si>
    <t>Prabhat Kumar, Talk at Simplilearn ITSM Conference, Bangalore 24 May 2013</t>
  </si>
  <si>
    <t>Prabhat Kumar, VP &amp; Delivery Head - ITO Services of Xchanging, speaks at Simplilearn ITSM Conference, Bangalore 24 May 2013 on topic: 'What will Strategy do for Me?'</t>
  </si>
  <si>
    <t>ZyKLUfZSszY</t>
  </si>
  <si>
    <t>2013-06-14T09:54:44Z</t>
  </si>
  <si>
    <t>14/6/13 9:54</t>
  </si>
  <si>
    <t>M G Raghuraman, Talk at Simplilearn ITSM Conference, Bangalore 24 May 2013</t>
  </si>
  <si>
    <t>M G Raghuraman, Senior Vice President &amp; CIO at Mphasis, an HP company, speaks at Simplilearn ITSM Conference, Bangalore 24 May 2013 on topic: 'Legacy Transformation is one of the Big Industry Challenges'</t>
  </si>
  <si>
    <t>PT1H2M15S</t>
  </si>
  <si>
    <t>EnnO0fcG6u4</t>
  </si>
  <si>
    <t>2013-06-14T09:17:49Z</t>
  </si>
  <si>
    <t>14/6/13 9:17</t>
  </si>
  <si>
    <t>Moses Raj R, Talk at Simplilearn ITSM Conference, Bangalore 24 May 2013</t>
  </si>
  <si>
    <t>Mosesraj R, Associate VP -- Quality at Collabera Solutions Pvt. Ltd speaks at Simplilearn ITSM Conference, Bangalore 24 May 2013 on topic: 'ITSM -- Past, Present &amp; Beyond'</t>
  </si>
  <si>
    <t>XWdyVLWUjxM</t>
  </si>
  <si>
    <t>2013-06-14T08:51:49Z</t>
  </si>
  <si>
    <t>14/6/13 8:51</t>
  </si>
  <si>
    <t>Vandana Malaiya, Talk at Simplilearn ITSM Conference, Bangalore 24 May 2013</t>
  </si>
  <si>
    <t>Vandana Malaiya,Director, Delivery Excellence at IBM India Pvt Ltd speaks at Simplilearn ITSM Conference, Bangalore 24 May 2013 on topic: 'How To Get Customer-Centric, Service-Focused and Automated'</t>
  </si>
  <si>
    <t>JrdwHVSnOjo</t>
  </si>
  <si>
    <t>2013-06-11T10:11:41Z</t>
  </si>
  <si>
    <t>Talk by Anand Chulani at Simplilearn PM+ Event, Mumbai, April, 2013</t>
  </si>
  <si>
    <t>Talk by Anand Chulani, World Renowned Creative Consultant &amp; Talent Coach, The Walt Disney Company on "Creating a winning team: How a team can perform at its peak?" at PM+ Event by Simplilearn on Friday, 12 April, 2013. The topic for the event centered around 'To develop and facilitate leadership &amp; team building in projects'..</t>
  </si>
  <si>
    <t>https://i.ytimg.com/vi/JrdwHVSnOjo/maxresdefault.jpg</t>
  </si>
  <si>
    <t>cikXg1n3w3Y</t>
  </si>
  <si>
    <t>2013-06-07T12:25:22Z</t>
  </si>
  <si>
    <t>The Word "Uniqueness" Explained | Know Your Uniqueness | John K John at Simplilearn</t>
  </si>
  <si>
    <t>Understanding Your Team and their Uniqueness, a talk by John K. John, VP &amp; Head Management Development, Reliance Industries Ltd. at the PM+ Event by Simplilearn on Friday, 12 April, 2013 John K. John has 22 years of experience in the Human Resources function but his passion for learning/training took him full time into this role in Learning &amp; Development in June 2003. He currently is Vice President &amp; Head Management Development, Reliance Industries Limited, In his last assignment, John was with HCL Technologies, Bangalore as Associate Director, Talent Transformation and entrepreneurship Development &amp; EFCS Initiatives which included a brief stint with HCL America, based out from New Jersey. John holds a Post Graduate Honours in Personnel Management &amp; Industrial Relations from Madras School of Social work, after he completed his Graduation in Economics from Loyola College, Chennai. John is a Certified T3 Zig Ziglar Trainer &amp; is also a Level 1 certified Birkman Consultant in understanding Human Behavior. He is a sought after trainer on "Making Work, WORK across Cultures" -- a Cultural Sensitization workshop that sensitizes US / European customers to the ways of working of Indians &amp; India. He has conducted these workshops for key clientele across verticals with close to 1500 + customer employees taking part in these workshops in the last few years. Apart from conducting the MBTI, John also conducts workshops on Leadership, Motivation, Communication, Team Building and has a penchant for connecting with people and influencing them on value based leading /working.</t>
  </si>
  <si>
    <t>PT49M7S</t>
  </si>
  <si>
    <t>https://i.ytimg.com/vi/cikXg1n3w3Y/maxresdefault.jpg</t>
  </si>
  <si>
    <t>7RmkdNOvnTM</t>
  </si>
  <si>
    <t>2013-05-22T06:25:48Z</t>
  </si>
  <si>
    <t>22/5/13 6:25</t>
  </si>
  <si>
    <t>Examples of FMEA and RPN | Failure Mode Effect Analysis | Six Sigma Tutorials</t>
  </si>
  <si>
    <t>http://www.simplilearn.com/quality-management/six-sigma-green-belt-training?utm_campaign=videonamet&amp;utm_medium=youtube&amp;utm_source=youtube FMEA refers to Failure Mode Effect Analysis. It is basically a tool used during the analyze phase of Six Sigma. The purpose of this is to analyze the failure modes that may result in the failure of a process or deviates the process from delivering quality output. Basically studying the cause and the risk involved and plugging in the presentation measures for the controllable ones.</t>
  </si>
  <si>
    <t>HsgIE1EmcXg</t>
  </si>
  <si>
    <t>2013-05-17T07:13:28Z</t>
  </si>
  <si>
    <t>17/5/13 7:13</t>
  </si>
  <si>
    <t>Clifford Mohan Pai</t>
  </si>
  <si>
    <t>https://i.ytimg.com/vi/HsgIE1EmcXg/maxresdefault.jpg</t>
  </si>
  <si>
    <t>jEz1-UbJLTw</t>
  </si>
  <si>
    <t>2013-05-17T06:58:11Z</t>
  </si>
  <si>
    <t>17/5/13 6:58</t>
  </si>
  <si>
    <t>Madhur Kathuria Speaking on Project Management | PMP Certification Training | Simplilearn</t>
  </si>
  <si>
    <t>Subscribe to Simplilearn channel for more Project Management Tutorial Videos (PMPÂ®) - https://www.youtube.com/user/Simplilearn?sub_confirmation=1 Project Management (PMPÂ®)Articles - https://www.simplilearn.com/resources/project-management?utm_campaign=PMP-Testimonial-jEz1-UbJLTw&amp;utm_medium=Brand&amp;utm_source=youtube To gain in-depth knowledge of Project Management (PMPÂ®) and other Project Management (PMPÂ®) tools and techniques, check our PMPÂ® Certification Training Course : https://www.simplilearn.com/project-management/pmp-certification-training?utm_campaign=PMP-Testimonial-jEz1-UbJLTw&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M28S</t>
  </si>
  <si>
    <t>Ib7mFXPczl0</t>
  </si>
  <si>
    <t>2013-05-17T06:49:26Z</t>
  </si>
  <si>
    <t>17/5/13 6:49</t>
  </si>
  <si>
    <t>Tushar Somaiya : Speaking on Project Management | PMP Certification Training | Simplilearn</t>
  </si>
  <si>
    <t>Subscribe to Simplilearn channel for more Project Management Tutorial Videos (PMPÂ®) - https://www.youtube.com/user/Simplilearn?sub_confirmation=1 Project Management (PMPÂ®)Articles - https://www.simplilearn.com/resources/project-management?utm_campaign=PMP-Certification-Training--Ib7mFXPczl0&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Ib7mFXPczl0&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0ufMR2QCbXk</t>
  </si>
  <si>
    <t>2013-05-06T13:07:44Z</t>
  </si>
  <si>
    <t>What Is CAPMÂ® And PMI | CAPMÂ® Training Videos | CAPMÂ® Certification Training</t>
  </si>
  <si>
    <t>Simplilearn Solutions (PMI Global R.E.P. 3147) (http://goo.gl/apHif), a leading professional certification training provider is conducting a 2-day CAPM Certification Training . Simplilearn offers CAPM aspirants blended learning methodology that includes 2-day CAPM training workshop and 90 days online CAPM training with 2 CAPM mock simulation tests and practice questions. Check out the details here http://goo.gl/apHif A PMI CAPM Certification improves your confidence level, widens your market reach, improves your PM skills, displays you as a skilled professional to your employers and opens up new avenues for career growth. Your advantages of attending Simplilearn 2-day full time CAPM Certification Training in - 2-day intensive CAPM Classroom training - 3 months access to CAPM e-learning course content - Attempt 2-CAPM simulation tests to get a feel of the actual CAPM exam - 400+ real-life CAPM exam prep questions to evaluate your CAPM exam preparation - Assistance with PMI CAPM application process - 23 contact-hour course completion certificate (Earn 23 PMI PDUs Online) -24*7 customer support via chat, e-mail and phone -Access to Simplilearn discussion forum to connect with other CAPM aspirants and create your own local study groups</t>
  </si>
  <si>
    <t>9bMzeRqk9ek</t>
  </si>
  <si>
    <t>2013-03-12T13:24:12Z</t>
  </si>
  <si>
    <t>The Time Value of Money (TVM) in Financial Management | Simplilearn</t>
  </si>
  <si>
    <t>(http://www.simplilearn.com). Time Value of cash or TVM is one among the foremost vital ideas in Financial(monetory) management. continuance of cash defines the worth of cash against the clock and alternative factors poignant it. For example: the worth of one greenback won't be a similar like these days in future. the worth of cash changes by time supported numerous factors. TVM defines the relation between gift price, future price, time and interest. This video explains the construct of your time price of cash with relation to topics like future price, gift price, interest rates etc. therefore providing a whole summary of the construct of your time price of cash.</t>
  </si>
  <si>
    <t>oQ7gNv4I9ws</t>
  </si>
  <si>
    <t>2013-03-12T13:20:23Z</t>
  </si>
  <si>
    <t>Valuation Modeling Basics | Simplilearn</t>
  </si>
  <si>
    <t>(http://www.simplilearn.com). Valuation modeling is one among the foremost vital ideas in Financial Modeling. The study of the fundamental components used for financial modeling and financial analysis is termed as valuation modeling. this is often the introductory approach to business valuation and advanced models supported subtle projections in probabilistic environments. This video provides you AN introduction to valuation modeling. From understanding money models to adopting valuation techniques not to mention state of affairs analysis and case studies area unit conferred here. This presentation includes topics like revenue versus potential, cash-flows, settled versus random etc., therefore providing you a whole summary of valuation modeling.</t>
  </si>
  <si>
    <t>qnZTT2w6Tfs</t>
  </si>
  <si>
    <t>2013-03-12T13:15:55Z</t>
  </si>
  <si>
    <t>Foundations of Risk Management | Simplilearn</t>
  </si>
  <si>
    <t>(http://www.simplilearn.com) This video introduces you with the foundations of risk management. to know risk management, it's necessary to spot kinds of risks and its exposures in sensible life. Risks are often of various sorts like business risk, non-business risk and money risk. money risk are often any breakdown into credit risk, market risk, liquidity risk, operational risk and legal risk. This presentation defines you every sort of risk and any explains regarding tools that ar wont to manage these risk sorts. volt-ampere or worth in danger, the foremost well-liked risk management tool is explained within the presentation at the side of relevant examples.</t>
  </si>
  <si>
    <t>pPFeQEdzGG8</t>
  </si>
  <si>
    <t>2013-03-11T13:23:39Z</t>
  </si>
  <si>
    <t>Valuation of Debt Securities | Simplilearn</t>
  </si>
  <si>
    <t>(http://www.simplilearn.com) Valuation of Debt Securities may be a major idea in financial management. This video introduces you thru steps utilized in valuation method, explains the categories of bonds that estimating income is troublesome and provides insights on calculation of discount rate changes, profits so on. This presentation helps you to know the arbitrage-free approach to bond valuation and also the distinction between the normal and also the arbitrage-free approach to bond valuation with relevant examples. additionally general principles of bond valuation square measure introduced during this presentation, so providing you a whole insight on the idea of valuation of debt securities.</t>
  </si>
  <si>
    <t>0F14YN8ioTA</t>
  </si>
  <si>
    <t>2013-03-08T05:21:57Z</t>
  </si>
  <si>
    <t>Learn Minitab Online | Minitab Online Tutorial | Minitab Tuorial Videos</t>
  </si>
  <si>
    <t>http://goo.gl/bF1XL. "Watch Minitab tutorial videos online. Simplilearn, a global leader in professional certification for Minitab, Six Sigma, PMP, ACP, CAPM, CSM, ITIL, ITSM, PRINCE2, MS Project and Cloud computing. More than 30,000 professionals across 135+ countries including training aspirants from the world's leading Fortune 500 companies have used our learning methodology to grow their careers. Simplilearn is offering Minitab Online Training Course for $114.99 which includes the 90 days access to Minitab course content and online community of past and present for knowledge sharing and exam tips and more. Enroll now for Simplilearn's Minitab Online Training course and boost your career to the next level! Your advantages of taking Simplilearn's Minitab Online Training course: 5 Modules of Audio-Video chapters Quiz at the end of each chapter Earn 8 PMI-PMP CCR PDUs online Ideal for aspirants comfortable with self study Access Simplilearn's Minitab Discussion Forums for tips and insights on successfully clearing Minitab certification exam 24*7 support via live chat, phone and email Register for Simplilearn's Discussion Forums and be connected with other Minitab learners Enroll now for Simplilearn's Minitab Online Training course for $114.99 only. Use Simplilearn Discount Coupon code 5zFF229Cqc and get 5% discount on the early bird offer of $114.99. To know more about our Minitab Online Training classes, please visit our Minitab Certification page here Simplilearn's Minitab Certification Online Course Cost: Original Cost: $114.99 only Less: 5% off at the use of Simplilearn Discount Coupon code 5zFF229Cqc i.e., $5.75 You Pay: $109.25 Enroll Now! for $109.25 only &amp; Save $5.75 Other Minitab Course Access: 30-day course access: $57.99 only 60-day course access: $84.99 only http://goo.gl/bF1XL"</t>
  </si>
  <si>
    <t>2013-02-25T09:17:43Z</t>
  </si>
  <si>
    <t>25/2/13 9:17</t>
  </si>
  <si>
    <t>Is Software Architecture Still Relevant in Agile Development? | Simplilearn</t>
  </si>
  <si>
    <t>http://www.simplilearn.com RAJA BAVANI CHIEF ARCHITECT - MINDTREE LTD Topic: Is Software Architecture still relevant in Agile? "Is Software architecture relevant in Agile, watch as Raja Bavani provides expert insights on Agile development. Raja Bavani is the Chief Architect of Mindtree's Product Engineering Services (PES) and IT Services (ITS) groups and plays the role of agile evangelist. He has more than two decades of experience in the IT industry. He has published papers at international conferences on topics related to code quality, distributed Agile, customer value management and software estimation. Raja holds a masters degree in Electronics from Bharathidasan University and pursued a Post-Graduate Diploma in Computer Science and Applications. He is a member of IEEE and IEEE Computer Society. He regularly interfaces with educational institutions to offer guest lectures and writes for technical conferences. He writes for magazines such as Agile Record, Cutter IT Journal and SD Times"</t>
  </si>
  <si>
    <t>PT1H6M40S</t>
  </si>
  <si>
    <t>IAIisNfhIVY</t>
  </si>
  <si>
    <t>2013-02-25T07:30:25Z</t>
  </si>
  <si>
    <t>25/2/13 7:30</t>
  </si>
  <si>
    <t>Agile Development Environments: Practical Security Stories by Vishal Asthana | Simplilearn</t>
  </si>
  <si>
    <t>http://www.simplilearn.com "VISHAL ASTHANA SR. PRINCIPLE SOFTWARE ENGINEER SYMANTEC CORPORATION Topic: Practical Security Stories and Tasks for Agile Development Environments" "Practical stories revolving Agile development environments by Vishal Asthana. Vishal Asthana, CISSP is part of the Product Security Group which is responsible for building a culture of proactive application security across product teams' end-to-end development lifecycle (SDLC). This is accomplished by use of a combination of quantitative and qualitative activities. Quantitative activities include threat modeling, application penetration tests, customized use of security tools, fuzz testing, false positive analysis and issue prioritization, suggesting fixes and reviewing their strength etc. Qualitative activities include generic/customized security training, business case preparation and active participation in product team management meetings. He is passionate about security aspects in Agile development environments and is the lead author for SAFECode's paper Software Security Guidance for Agile practitioners released in July 2012. Prior to this, he presented Symantec's work in the Agile Security area at Security Development Conference 2012 and SOURCE Barcelona 2010. Vishal has 12+ years of technical and techno-management experience obtained in the US and India across diverse industries (Software/Hardware security product companies, reprographics, BPO). He holds a Master's Degree in Electrical Engineering from the University of Southern California (USA) and a Bachelor's Degree in Electronics and Telecommunication from the University of Chennai (India)."</t>
  </si>
  <si>
    <t>PT1H3M52S</t>
  </si>
  <si>
    <t>JE5Ar7oiLk8</t>
  </si>
  <si>
    <t>2013-02-25T06:47:10Z</t>
  </si>
  <si>
    <t>25/2/13 6:47</t>
  </si>
  <si>
    <t>How Agile Methodology Works in Fixed Bid and Fixed Date Contracts | Simplilearn</t>
  </si>
  <si>
    <t>http://www.simplilearn.com TUSHAR SOMAIYA AGILE COACH, EXECUTIVE COACH THOUGHTWORKS Topic: Agile in fixed bid / fixed date contracts "Learn how Agile methodology is used in fixed bid and fixed date contracts. Watch as agile coach Tushar Somaiya provides interesting tips on Agile methodology. He believes in a democratic organization &amp; self-organizing teams. He calls himself a servant leader. Through his NueroScience based coaching &amp; consulting, he has helped projects and organizations turn agile and become truly high performing teams. Tushar has 11 years of IT experience and over 5 years of agile experience. He is known for his fun-filled, hands-on interactive trainings &amp; speeches at prestigious conferences. His blogs have been re-published on ScrumAlliance &amp; PMHut. He is an active volunteer at ScrumAlliance &amp; PMI Mumbai Chapter. Tushar believes in being hands-on and working with the team on ground. He has managed multi-million dollar projects for huge conglomerate clients like PCFC, Unilever &amp; HSBC in fix bid as well as EDC/ODC TnM model."</t>
  </si>
  <si>
    <t>SesAjxvXFSY</t>
  </si>
  <si>
    <t>2013-02-18T05:52:27Z</t>
  </si>
  <si>
    <t>18/2/13 5:52</t>
  </si>
  <si>
    <t>PMBOK 4th to 5th Edition Changes | PMP Certification | Project Management Tutorial | Simplilearn</t>
  </si>
  <si>
    <t>In this Project Management Tutorial, you will understand the changes in PMBOK 4th edition compared to 5th edition. PMBOK changes from the 4th to 5th edition, learn the changes made to the project management body of knowledge for PMP professionals worldwide. Subscribe to Simplilearn channel for more Project Management Tutorial Videos (PMPÂ®) - https://www.youtube.com/user/Simplilearn?sub_confirmation=1 Project Management (PMPÂ®)Articles - https://www.simplilearn.com/resources/project-management?utm_campaign=PMP-Certification-Training--SesAjxvXFSY&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SesAjxvXFSY&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esAjxvXFSY/maxresdefault.jpg</t>
  </si>
  <si>
    <t>hc7LSzO-BDQ</t>
  </si>
  <si>
    <t>2012-12-14T13:08:44Z</t>
  </si>
  <si>
    <t>14/12/12 13:08</t>
  </si>
  <si>
    <t>Project Management (PMP) Tips by Chetan Bhagat | PMP Training | Simplilearn</t>
  </si>
  <si>
    <t>PMPÂ® Tips and Trick by Chetan Bhagat. Subscribe to Simplilearn channel for more Project Management Tutorial Videos (PMPÂ®) - https://www.youtube.com/user/Simplilearn?sub_confirmation=1 Project Management (PMPÂ®)Articles - https://www.simplilearn.com/resources/project-management?utm_campaign=PMP-Certification-Training--hc7LSzO-BDQ&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hc7LSzO-BDQ&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lZFZV59VJ54</t>
  </si>
  <si>
    <t>2012-12-07T13:49:41Z</t>
  </si>
  <si>
    <t>Gregory Smith on "Self organizing teams" | PMP Certification Training | Simplilearn</t>
  </si>
  <si>
    <t>PMP expert sharing insights on "life challenging projects" being discussed at Simplilearn's project management event. Simplilearn ( http://www.simplilearn.com/ ) organized a one day conference on "PROJECT MANAGEMENT +: Building High Performance Teams" was held at Lalit Ashok, Bangalore on 19th Oct, 2012. Name: Mr. K.S. Kandasamy Designation: Head of Tsunami Relief &amp; Rehabilitation Project, 2004 Topic: Team lessons from life challenging projects Objective: 1)To develop and facilitate leadership &amp; team building in projects 2) Do you think people are the most important asset of an organization? 3) Does your team work to their full potential? 4) Are you spending most of the time in managing conflicts rather than people? 5) Does your team value the meetings? 6) Do you find it difficult to push the team in right direction? 7) Does your team bond together during crisis? Subscribe to Simplilearn channel for more Project Management Tutorial Videos (PMPÂ®) - https://www.youtube.com/user/Simplilearn?sub_confirmation=1 Project Management (PMPÂ®)Articles - https://www.simplilearn.com/resources/project-management?utm_campaign=PMP-Event-Bangalore-TjoB8BtJ6nA&amp;utm_medium=Brand&amp;utm_source=youtube To gain in-depth knowledge of Project Management (PMPÂ®) and other Project Management (PMPÂ®) tools and techniques, check our PMPÂ® Certification Training Course : https://www.simplilearn.com/project-management/pmp-certification-training?utm_campaign=PMP-Event-Bangalore-TjoB8BtJ6nA&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	27	Education	PT50M2S	3002	2d	sd	false			866	18	0	0	2_x000D_
1884	UCsvqVGtbbyHaMoevxPAq9Fg	Simplilearn	Rbw4MiyraJU	2012-12-07T08:59:52Z	2012-12-07 08:59:52	Chetan Bhagat's Speech at Project Management Event | PMP Certification Training | Simplilearn	Self Vs Team", a speech by Chetan Bhagat at PM+, a Project Management event held in Bangalore by Simplilearn (http://www.simplilearn.com) organized a one day conference on "PROJECT MANAGEMENT +: Building High Performance Teams" was held at Hotel Lalit Ashok, Bangalore on 19th Oct, 2012. Subscribe to Simplilearn channel for more Project Management Tutorial Videos (PMPÂ®) - https://www.youtube.com/user/Simplilearn?sub_confirmation=1 Project Management (PMPÂ®)Articles - https://www.simplilearn.com/resources/project-management?utm_campaign=PMP-Testimonial-Rbw4MiyraJU&amp;utm_medium=Brand&amp;utm_source=youtube To gain in-depth knowledge of Project Management (PMPÂ®) and other Project Management (PMPÂ®) tools and techniques, check our PMPÂ® Certification Training Course : https://www.simplilearn.com/project-management/pmp-certification-training?utm_campaign=PMP-Testimonial-Rbw4MiyraJU&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wQgMzkt7yKo</t>
  </si>
  <si>
    <t>2012-12-07T07:35:07Z</t>
  </si>
  <si>
    <t>Knowledge Economy by Dr. Pallab Bandyopadhyay at Project Management Event |PMP Training |Simplilearn</t>
  </si>
  <si>
    <t>Subscribe to Simplilearn channel for more Project Management Tutorial Videos (PMPÂ®) - https://www.youtube.com/user/Simplilearn?sub_confirmation=1 Project Management (PMPÂ®)Articles - https://www.simplilearn.com/resources/project-management?utm_campaign=PMP-Certification-Training--wQgMzkt7yKo&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wQgMzkt7yKo&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44M29S</t>
  </si>
  <si>
    <t>vgA_oWbsXXA</t>
  </si>
  <si>
    <t>2012-12-07T06:11:33Z</t>
  </si>
  <si>
    <t>Simplilearn.com | Professional Certification Training | Get Cerified, Get Ahead</t>
  </si>
  <si>
    <t>Simplilearn.com Thousands of professionals visit Simplilearn for Certification Preparation and Training. Simplilearn is the industry leader in online education and training for professional certification courses. With study centers across the globe, Simplilearn.com offers over 50 certification courses in Project Management, IT Services Management, IT Security Management, Quality Management, Financial Management, and Technology Certification. Simplilearn.com has trained over 100,000 aspirants across 150+ countries, including those from the world's leading Fortune 500 companies. Simplilearn.com is Global Registered Education Provider (REP) of PMI, USA, Accredited Training Organization (ATO) by APMG International, UK, Accredited Examination Center (AEC) by EXIN and PEOPLECERT. Also, all the courses offered at Simplilearn.com are accredited and approved worldwide."</t>
  </si>
  <si>
    <t>https://i.ytimg.com/vi/vgA_oWbsXXA/maxresdefault.jpg</t>
  </si>
  <si>
    <t>vnEE5t_Zt-U</t>
  </si>
  <si>
    <t>2012-12-06T15:20:07Z</t>
  </si>
  <si>
    <t>Project Management Event Inauguration | PMP Certification Training | Simplilearn</t>
  </si>
  <si>
    <t>Subscribe to Simplilearn channel for more Project Management Tutorial Videos (PMPÂ®) - https://www.youtube.com/user/Simplilearn?sub_confirmation=1 Project Management (PMPÂ®)Articles - https://www.simplilearn.com/resources/project-management?utm_campaign=PMP-Certification-Training--vnEE5t_Zt-U&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vnEE5t_Zt-U&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y9uUHp-Len4</t>
  </si>
  <si>
    <t>2012-11-27T12:27:17Z</t>
  </si>
  <si>
    <t>27/11/12 12:27</t>
  </si>
  <si>
    <t>Learn the PRINCE2 Processes | Project Management Methodology | PRINCE2 Training Online</t>
  </si>
  <si>
    <t>Simplilearn Solutions (http://www.simplilearn.com) brings its unique blended learning model of PRINCE2 project management training to enable PRINCE2 aspirants to maximize their preparation and achieve success in PRINCE2 Foundation and PRINCE2 Practitioner certification exam. Features of Simplilearn's PRINCE2 training (blended learning model - classroom and online) - 5-day intensive PRINCE2 classroom training - 90-day PRINCE2 Foundation and PRINCE2 Practitioner online training course - Appear for PRINCE2 Foundation exam on the 2nd day of the course - Appear for PRINCE2 Practitioner exam on the 5th day of the course - 24*7 Customer Support via Live chat and e-mail - 45 contact-hour course completion certificate - Access Simplilearn discussion forums for PRINCE2 Foundation and PRINCE2 Practitioner training tips and insights. PRINCE2 Certification Training fees: United Kingdom: Â£1149 South Africa : $2299 India : INR 25,999 Upcoming PRINCE 2 Certification Training in United Kingdom: http://www.simplilearn.com/simplilearn/events/prince2-certification-uk Upcoming PRINCE 2 Certification Training in India http://www.simplilearn.com/simplilearn/events/prince2-certification-india Upcoming PRINCE2 Certification Training in South Africa: http://www.simplilearn.com/simplilearn/events/prince2-certification-south-africa Transcript for Structure of PRINCE2 The PRINCE2 is a project management methodology that includes four integrated elements of principles, themes, processes and the project environment. A project is called a PRINCE2 project ONLY if it follows the seven principles described by PRINCE2. The principles are the guiding obligation and good practices that determine whether the project is genuinely being managed using PRINCE2. The themes describe aspects of project management that must be addressed continually and in parallel throughout the project. The purpose of themes is achieved by performing PRINCE2 processes throughout the project. There are seven themes that describe how the seven principles can be followed while achieving the objectives of the themes. The seven processes of PRINCE2 describe how a project should be managed effectively from start to project closure. PRINCE2 provides guidelines for the activities that are recommended for each of the seven processes. It also provides the responsibilities for various roles in project organization structure.Let us recap whatever we have discussed till now before we try to solve few sample questions. We discussed the challenges faced by organizations in the world today and need for project management methodology. We also studied the definitions of a project and project management. Then we discussed the important aspects of any project from PRINCE2 perspective, the benefits of using and implementing PRINCE2 methodology and structure of PRINCE2. Let us try to solve some sample questions. E-mail support@simplilearn.com to know more about our PRINCE2 Exam training courses worldwide or call now! on +1.770.881.8180 Visit http://www.simplilearn.com/ to prepare for Project Management Professional PRINCE2 certification.</t>
  </si>
  <si>
    <t>B5LjEPfuO0o</t>
  </si>
  <si>
    <t>2012-11-27T12:26:02Z</t>
  </si>
  <si>
    <t>27/11/12 12:26</t>
  </si>
  <si>
    <t>PRINCE2Â® Foundation Training Videos | PRINCE2Â® Change Control | PRINCE2Â® Certification | Simplilearn</t>
  </si>
  <si>
    <t>In this PRINCE2Â® Foundation Training video you will learn the concept of issue and change control and the basics of configuration management.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Training-Videos-B5LjEPfuO0o&amp;utm_medium=Tutorials&amp;utm_source=youtube To learn more about PEINCE2Â® framework and PRINCE2Â® Processes, check our PRINCE2Â® Certification Training : https://www.simplilearn.com/project-management/prince2-foundation-and-practitioner-certification-training?utm_campaign=Prince2-Training-Videos-B5LjEPfuO0o&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5LjEPfuO0o/maxresdefault.jpg</t>
  </si>
  <si>
    <t>3WVo-oeQSH8</t>
  </si>
  <si>
    <t>2012-11-02T06:21:45Z</t>
  </si>
  <si>
    <t>Introduction To ITILÂ® Intermediate OSA Certification Training | Simplilearn</t>
  </si>
  <si>
    <t>Simplilearnâ€™s ITILÂ® Intermediate OSA Certification Training enhances onesâ€™ skills to apply core practices to support the service management lifecycle in real-time. The OSA module is one of the key ITILÂ® Service Capability modules and allows participants to enhance their ITILÂ® knowledge and skills enabling them to execute and implement specific ITILÂ® processes effectively. ITILÂ® Intermediate OSA Certification Training: http://www.simplilearn.com/it-service-management/itil-intermediate-osa-training?utm_campaign=ITIL-Intermediate-OSA-3WVo-oeQSH8&amp;utm_medium=SC&amp;utm_source=youtube For more updates on courses and tips follow us on: - Facebook : https://www.facebook.com/Simplilearn - Twitter: https://twitter.com/simplilearn Get the android app: http://bit.ly/1WlVo4u Get the iOS app: http://apple.co/1HIO5J0</t>
  </si>
  <si>
    <t>https://i.ytimg.com/vi/3WVo-oeQSH8/maxresdefault.jpg</t>
  </si>
  <si>
    <t>O-KQQZ5teVk</t>
  </si>
  <si>
    <t>2012-11-02T06:07:59Z</t>
  </si>
  <si>
    <t>Introduction To ITILÂ® Intermediate CSI Certification | Simplilearn</t>
  </si>
  <si>
    <t>ITILÂ® Intermediate CSI Certification Training: http://www.simplilearn.com/it-service-management/itil-intermediate-csi-training?utm_campaign=ITIL-Intermediate-CSI-O-KQQZ5teVk&amp;utm_medium=SC&amp;utm_source=youtube ITILÂ® Intermediate Continual Service Improvement Certification is an intermediate level certification offered to professionals within the ITILÂ® qualification scheme. Continual Service Improvement Certificate is a free-standing qualification, but is also part of the ITILÂ® Intermediate Lifecycle stream, and one of the modules that leads to the ITILÂ® Expert Certificate in IT Service Management. The purpose of this training module and the associated exam and certificate is, respectively, to impart, test, and validate the knowledge on industry practices in service management as documented in the ITILÂ® Continual Service Improvement publication. For more updates on courses and tips follow us on: - Facebook : https://www.facebook.com/Simplilearn - Twitter: https://twitter.com/simplilearn Get the android app: http://bit.ly/1WlVo4u Get the iOS app: http://apple.co/1HIO5J0</t>
  </si>
  <si>
    <t>https://i.ytimg.com/vi/O-KQQZ5teVk/maxresdefault.jpg</t>
  </si>
  <si>
    <t>h2nMOl1GgOg</t>
  </si>
  <si>
    <t>2012-09-15T05:11:46Z</t>
  </si>
  <si>
    <t>15/9/12 5:11</t>
  </si>
  <si>
    <t>ITIL 2011 Foundation Video Training Online | ITIL Exam Questions</t>
  </si>
  <si>
    <t>ITIL 2011 Foundation Video Training Online gives you an understanding on how ITIL Foundation is applicable in one's professional life. ITIL Foundation Training video caters to both visual and auditory learning. Simplilearn channel provides large number of videos on ITIL Foundation tutorials which will help one prepare and test for ITIL Foundation Exam Question. ITILÂ® Foundation Certification Training: http://www.simplilearn.com/it-service-management/itil-foundation-training?utm_source=youtube&amp;utm_medium=SC&amp;utm_campaign=ITIL_foundation-h2nMOl1GgOg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h2nMOl1GgOg/maxresdefault.jpg</t>
  </si>
  <si>
    <t>2012-09-15T05:11:31Z</t>
  </si>
  <si>
    <t>CCNA Certification Online Training | Cisco Certified Network Associate Course | CCNA Videos</t>
  </si>
  <si>
    <t>Cisco Certified Network Associate CCNAÂ® (Enroll Now! http://goo.gl/kSlEz )is an associate-level certification from CISCOÂ® that validates an individual's ability to install, configure, and maintain medium-size routers and switched networks. This CCNA online (http://goo.gl/kSlEz) training course from Simplilearn covers the entire curriculum for CCNAÂ® certification. Participants also have the opportunity to use Practice Labs simulator exercises (available separately) for hands-on practice. Features of Simplilearn's 100% online Cisco Certified Network Associate CCNA online training course: - 14 full-length audio-video e-learning chapters, which cover the entire CCNAÂ® curriculum - 24*7 on-demand access. Learn at your own pace and time for 6 months - Low learning cost. No need to buy/rent CISCOÂ® hardware. Use our practice labs for comprehensive online training - Content divided into two modules to facilitate appearing for individual certification exams separately - 100% online training for CCNA Exam. Prepare for CCNA with 6-month online access along with practice labs. - LMS-based anytime, anywhere e-learning courseware. Set your own schedule and study for CCNA Exam preparation. Enroll Now! http://goo.gl/kSlEz smplilearn Solutions is a leading professional certification training provider having trained more than 35,000 professionals across 135+ countries. The company provides project management, quality management, IT management, IT service management, IT security management, risk management, financial management, and technology certification training courses worldwide. Visit www.simplilearn.com for more information on Simplilearn Solutions. CCNA Certification Online Training Course | Cisco Certified Network Association Online Training Course by Simplilearn</t>
  </si>
  <si>
    <t>https://i.ytimg.com/vi/-IaM2iO3OiA/maxresdefault.jpg</t>
  </si>
  <si>
    <t>3s41LI7A23o</t>
  </si>
  <si>
    <t>Learn CISA Online and prepare for CISA Exam Questions. Explicit CISA Tutorials available on Simplilearn YouTube Channel. "Watch CISA Videos Online.Simplilearn Solutions (http://goo.gl/GZPwE) is a leading provider of professional certification training courses worldwide. CISA Certification Training: http://www.simplilearn.com/it-security-management/cisa-certification-training?utm_campaign=cisa-3s41LI7A23o&amp;utm_medium=SC&amp;utm_source=youtube Know more about our Certified Six Sigma Green Belt (CSSGB) certification training courses. http://goo.gl/GZPwE Simplilearn, a global leading training provider is conducting a 3-day full-time intensive CISA Certification Training Simplilearn Solutions is a global leading training provider for CISA Certification, PMP, PMI-ACP, PMI-RMP, CAPM, CSM, ITIL, CTFL, ITSM, COBIT, PRINCE2, Six Sigma, MS Project, MS Share Point andCloud Computing. More than 30,000 professionals across 135+ countries including training aspirants from the world's leading Fortune 500 companies have used our learning methodology to grow their careers. Your advantages of taking Simplilearn's CISA Certification Training - 3-day intensive CISA Certification Classroom Training - CISA Exam every participant can avail directly from ISACA - Sample questions &amp; answers for CISA exam preparation - Get 24*7 customer support via live chat, e-mail and phone - 16 PDUs certificate towards your PMP credentials - Access Simplilearn's CISA Discussion Forums to get tips from experts and share your training insights with other CISA aspirants" For more updates on courses and tips follow us on: - Facebook : https://www.facebook.com/Simplilearn - Twitter: https://twitter.com/simplilearn Get the android app: http://bit.ly/1WlVo4u Get the iOS app: http://apple.co/1HIO5J0</t>
  </si>
  <si>
    <t>https://i.ytimg.com/vi/3s41LI7A23o/maxresdefault.jpg</t>
  </si>
  <si>
    <t>A8_9hwC4jO4</t>
  </si>
  <si>
    <t>Introduction To Exin Cloud Computing | Exin Cloud Computing Foundation</t>
  </si>
  <si>
    <t>EXIN Cloud Computing provides IT-related services through internet. It allows you to improve skills on handling cloud applications and services at your own convenience. Exin Cloud Computing course is designed for participants who are looking at successfully completing the foundation certification by EXIN on Cloud Computing. Exin Cloud Computing Certification Training: http://www.simplilearn.com/virtualization-and-cloud-computing/exin-cloud-computing-certification-training?utm_campaign=Exin-Cloud-Computing-Video-Training-A8_9hwC4jO4&amp;utm_medium=SC&amp;utm_source=youtube For more updates on courses and tips follow us on: - Facebook : https://www.facebook.com/Simplilearn - Twitter: https://twitter.com/simplilearn Get the android app: http://bit.ly/1WlVo4u Get the iOS app: http://apple.co/1HIO5J0</t>
  </si>
  <si>
    <t>https://i.ytimg.com/vi/A8_9hwC4jO4/maxresdefault.jpg</t>
  </si>
  <si>
    <t>PZ59242kDIo</t>
  </si>
  <si>
    <t>ISTQB Certified Tester Foundation Level Training | Software Testing</t>
  </si>
  <si>
    <t>Watch software Testing videos(lectures) online.Simplilearn Solutions (http://goo.gl/74B3S) is a leading provider of quality management certification training courses worldwide. Simplilearn conducts ISTQB CTFL Certified Tester Foundation Level training courses worldwide. Know more about our software testing certification training courses. http://goo.gl/74B3S Prepare for International Software Testing Qualifications Board ISTQB? Certified Tester Foundation Level CTFL? exam with CTFL training by Simplilearn. Simplilearn, a leading certification training provider is conducts 2-day full-time CTFL software testing certification training across global locations.. Simplilearn is an Indian Testing Board Affiliated Examination Center for CTFL Certified Tester Foundation Level exam. More than 30,000 professionals across 135+ countries including training aspirants from the world's leading Fortune 500 companies have used our learning methodology to grow their careers.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 Access Simplilearn's CTFL Discussion Forums for tips and insights on successfully clearing CTFL certification exam Enroll now for Simplilearn's CTFL Software Testing Certification Training http://goo.gl/74B3S This CTFL course training fee includes fees for International Software Testing Qualifications Board ISTQB? Certified Tester Foundation Level CTFL? exam also.</t>
  </si>
  <si>
    <t>https://i.ytimg.com/vi/PZ59242kDIo/maxresdefault.jpg</t>
  </si>
  <si>
    <t>W-Avd9n4Leo</t>
  </si>
  <si>
    <t>Certified Scrum Master Certification Training | CSM Introduction</t>
  </si>
  <si>
    <t>Scrum is an agile process for software development for projects with rapidly changing requirements. Your advantages of attending our CSM Certified Scrum Master Training and Certification Training Enroll for CSM Certification: http://www.simplilearn.com/agile-and-scrum/csm-certification-training?utm_campaign=videonamet&amp;utm_medium=organic&amp;utm_source=youtube - 2-day intensive Certified SrumMaster classroom training - Live simulation of Scrum terminology and Scrum practices and principles along with peer learning and interaction - 24*7 Support via live chat, e-mail, and online ticketing - Get hard-copy of Certified ScrumMaster training course content for offline reference - Complimentary access to 3-month Six Sigma Green Belt online training worth $174.99 and 3-month ITIL V3 Foundation online training worth $149.99 - The training course price is inclusive of Certification charges and 2-year complimentary access to the Scrum Alliance website. (Worth $50) - Access our discussion forums to get tips from experts and share your training insights with other CSM aspirants - Join now! For CSM training and certification http://goo.gl/aJ7gg For more updates on courses and tips follow us on: - Facebook : https://www.facebook.com/Simplilearn - Twitter: https://twitter.com/simplilearn Get the android app: http://bit.ly/1WlVo4u Get the iOS app: http://apple.co/1HIO5J0</t>
  </si>
  <si>
    <t>https://i.ytimg.com/vi/W-Avd9n4Leo/maxresdefault.jpg</t>
  </si>
  <si>
    <t>XgIkKdN2eGI</t>
  </si>
  <si>
    <t>Introduction to CISM | CISM Exam Syllabus</t>
  </si>
  <si>
    <t>CISM Tutorials online. Certified Information Security Manager (CISM) is an audit professional certification sponsored by the Information Systems Audit and Control Association (ISACA). A CISM Certified Information Security Manager certification shows your skills in IS audit, control and security profession. CISM Certification Training: http://www.simplilearn.com/it-security-management/cism-certification-training?utm_campaign=What-is-CISM-QdSyRsv83zg&amp;utm_medium=SC&amp;utm_source=youtube For more updates on courses and tips follow us on: - Facebook : https://www.facebook.com/Simplilearn - Twitter: https://twitter.com/simplilearn Get the android app: http://bit.ly/1WlVo4u Get the iOS app: http://apple.co/1HIO5J0	27	Education	PT22M50S	1370	2d	hd	false	https://i.ytimg.com/vi/XgIkKdN2eGI/maxresdefault.jpg		13475	21	2	0	0_x000D_
1899	UCsvqVGtbbyHaMoevxPAq9Fg	Simplilearn	Y9VeKkrGNtA	2012-09-15T05:11:31Z	2012-09-15 05:11:31	Introduction To COBIT 5 Foundation Training | Simplilearn	Watch COBIT5 videos online. Simplilearn Solutions (http://goo.gl/iKUZ9) is a leading provider of professional certification training courses worldwide. Know more about our Control Objectives In Information And Related Technology (COBIT) certification training courses.http://goo.gl/iKUZ9 Simplilearn Solutions, an ISACA licensed COBIT training provider, is conducting a 2-day intensive COBIT Certification Training course This 2-day full-time COBIT classroom training , India is delivered by highly experienced COBIT trainers and includes comprehensive course materials for offline reference.Enroll now for COBIT Certification Training Workshop and take your career to the next level! Your advantages of taking Simplilearn's COBIT Certification Training : - 2-Day COBIT certification training course - Opportunity to get COBIT certified - Attempt COBIT certification exam on the 2nd day of the training (Optional) - Earn 16 PDUs certificate - 24*7 support via live chat, phone and email - Access Simplilearn COBIT discussion forums for tips and insights on successfully clearing COBIT certification exam Enroll Now! for COBIT certification training courses across Bangalore, Pune, Mumbai, and Delhi in India. http://goo.gl/iKUZ9 Control Objectives for Information and Related Technology (COBIT) Foundation Exam certification training courses in India . About Simplilearn: Simplilearn Solutions is a global provider of professional certification training courses for project management, IT infrastructure management, IT service management, quality management, risk management, program management, financial management and more. Simplilearn provides professional certification exam training for COBIT,PMP, PMI-ACP, PMI-RMP, ITIL, ITSM, Six Sigma, CAPM, CSM, PRINCE2, MS Project MS SharePoint 2010, Cloud Computing and more courses.More than 30,000+ professionals across 135+ countries including training aspirants from the world's leading Fortune 500 companies have used Simplilearn'slearningmethodology to grow their careers. Visit www.simplilearn.com to know more about our training courses in India and around the world."</t>
  </si>
  <si>
    <t>https://i.ytimg.com/vi/Y9VeKkrGNtA/maxresdefault.jpg</t>
  </si>
  <si>
    <t>aqT765Emt2c</t>
  </si>
  <si>
    <t>Introduction To CISSP | CISSP Training Videos</t>
  </si>
  <si>
    <t>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Know more about our CISSP certification training courses: http://www.simplilearn.com/it-security-management/cissp-certification-training?utm_campaign=CISSP-Certification-Training-Certified-Information-Systems-Security-Professional-aqT765Emt2c&amp;utm_medium=SC&amp;utm_source=youtube For more updates on courses and tips follow us on: - Facebook : https://www.facebook.com/Simplilearn - Twitter: https://twitter.com/simplilearn Get the android app: http://bit.ly/1WlVo4u Get the iOS app: http://apple.co/1HIO5J0</t>
  </si>
  <si>
    <t>https://i.ytimg.com/vi/aqT765Emt2c/maxresdefault.jpg</t>
  </si>
  <si>
    <t>gHrCifWJoMs</t>
  </si>
  <si>
    <t>CCNP Certification Online Training | Cisco Certified Network Professional</t>
  </si>
  <si>
    <t>Learn CCNP by watching lectures online.Cisco Certified Network Professional (CCNP (Enroll Now! http://goo.gl/HJpSi) is an expert-level certification from CISCO? that validates an individual?s ability to plan, configure and troubleshoot complex enterprise-level routers and switched networks. This CCNP online (http://goo.gl/HJpSi) training course from Simplilearn covers the entire curriculum for CCNP? certification. Participants also have the opportunity to use Practice Labs simulator exercises (available separately) for hands-on practice. Features of Simplilearn's 100% online Cisco Certified Network Professional CCNP online training course: - 24 full-length audio-video e-learning chapters, which cover the entire CCNP? curriculum - 24*7 on-demand access. Learn at your own pace and time for 6 months - Low learning cost. No need to buy/rent CISCO? hardware. Use our practice labs for comprehensive online training - Content divided into three modules to facilitate appearing for individual certification exams separately - 100% online training for CCNP Exam. Prepare for CCNP with 6-month online access along with practice labs. - LMS-based anytime, anywhere e-learning courseware. Set your own schedule and study for CCNP Exam preparation. Enroll Now! http://goo.gl/HJpSi Simplilearn Solutions is a leading professional certification training provider having trained more than 35,000 professionals across 135+ countries. The company provides project management, quality management, IT management, IT service management, IT security management, risk management, financial management, and technology certification training courses worldwide. Visit www.simplilearn.com for more information on Simplilearn Solutions. CCNP Certification Online Training Course | Cisco Certified Network Professional Online Training Course by Simplilearn</t>
  </si>
  <si>
    <t>https://i.ytimg.com/vi/gHrCifWJoMs/maxresdefault.jpg</t>
  </si>
  <si>
    <t>-1DYtX91oJA</t>
  </si>
  <si>
    <t>2012-09-15T05:11:30Z</t>
  </si>
  <si>
    <t>IT Service Management Certification Course | ITSM Online Training</t>
  </si>
  <si>
    <t>Watch IT Service Management training videos (lectures) online. Simplilearn Solutions (http://goo.gl/hospd) is a leading provider of IT Service Management training courses worldwide. Simplilearn conducts IT Service management(ITSM) training courses worldwide. Know more about our IT Service management training courses. http://goo.gl/hospd Simplilearn, a global leading training provider is conducting a 1-day full-time ITSM Certification Training Simplilearn is an APMG Accredited Training Organisation (A.T.O) and EXIN Accredited A.E.C, and a global leader in professional certification for ITSM Certification, ITIL, PMP, PMI-ACP, PMI-RMP, CAPM, CSM, CTFL, CISA, Six Sigma, PRINCE2, MS Project, MS Share Point and Cloud computing. More than 30,000 professionals across 135 countries including training aspirants from the world's leading Fortune 500 companies have used our learning methodology to grow their careers. Simplilearn's ITSM classroom training in Bangalore explains the best practices in IT Service management; guided by the international standard for IT service management ISO/IEC 20000. Your advantages of taking Simplilearn's ITSM Certification Training - Blended mode of learning that includes 1-day full-time instructor-led ITSM Certification classroom training in Bangalore and 90 days online learning with APMG accredited courseware - Take ITSM -- ISO 20000 Exam. - 1-hour paper with 40 multiple choice questions. - Earn 10 contact-hour course completion certificate at the end of the ITSM training course. - Audio-video course content and offline reference materials - Get 24*7 customer support via live chat, email - Access Simplilearn's ITSM discussion forums for knowledge sharing, exam tips, and local study groups Enroll now for Simplilearn's ITSM Certification Training : ITSM Certification Training http://goo.gl/hospd</t>
  </si>
  <si>
    <t>https://i.ytimg.com/vi/-1DYtX91oJA/maxresdefault.jpg</t>
  </si>
  <si>
    <t>Xas_vu4GKOE</t>
  </si>
  <si>
    <t>Financial Risk Manager Part 1 Training | FRM Part 1 Video Tutorials | Introduction To FRM Part1</t>
  </si>
  <si>
    <t>Introduction to FRM Part 1 training lessons and watch all videos on FRM Part 1 Exam Tips. Prepare online for FRM Part 1 exam. Simplilearn is conducting Financial Risk Manager FRM Level 1 Certification Training Live Virtual Courses Leading professional certification training provider Simplilearn Solutions has introduced Financial Risk Manager FRM Level 1 certification training courses across major cities in India. Simplilearn is conducting FRM Level 1 certification training classroom workshops in Bangalore, Mumbai, Pune, Chennai, and Delhi in India. Simplilearn's FRM Level 1 certification training prep courses will include a balanced mix of intensive classroom training and e-learning courseware / Live Virtual Classes, along with access to real-life full-length mock simulation tests online. Your advantages of attending Simplilearn's Financial Risk Manager (FRM) Level 1 Certification Training Live Virtual Class course: - Blended learning (live virtual classes and in-class sessions) to maximize your learning - 6 Live Virtual Classes - 24 hours - 30 hours of learning through live virtual classes - 2 In class sessions (5 hours each) - Total 10 hours - 4 doubt clearing sessions (LVC) - Total 11 hours - 75 hours of e-learning - Calculator usage videos - 4 mock FRM Level 1 tests online - Each mock test includes 100 real-life FRM Level exam preparation questions - Please write to support@simplilearn.com to get FRM Level 1 course free! FRM? Level 1 Certification: Course Content - Quantitative Analysis - Foundation of Risk Management - Financial Markets and Products - Valuation and Risk Models Eligibility for FRM Level 1 training Graduation / Bachelor's degree Please visit FRM? Part 1 Certification Exam Classroom Training in India | Simplilearn For more updates on courses and tips follow us on: - Facebook : https://www.facebook.com/Simplilearn - Twitter: https://twitter.com/simplilearn Get the android app: http://bit.ly/1WlVo4u Get the iOS app: http://apple.co/1HIO5J0</t>
  </si>
  <si>
    <t>https://i.ytimg.com/vi/Xas_vu4GKOE/maxresdefault.jpg</t>
  </si>
  <si>
    <t>g--CyepmwbI</t>
  </si>
  <si>
    <t>Financial Modeling in Excel Training | Financial Modeling with Excel Video Tutorials</t>
  </si>
  <si>
    <t>http://www.simplilearn.com/?utm_campaign=videonamet&amp;utm_medium=youtube&amp;utm_source=youtube Watch Financial Modeling in Excel tutorial Online. Understand how to use excel for financial modeling and many more videos for learning on our Simplilearn YouTube channel. Watch Finance Videos online and improve your skills.Simplilearn Solutions (http://goo.gl/e7nfK) is a leading provider Financial Management certification training courses worldwide. Simplilearn conducts Financial Management FM certification training courses worldwide. Know more about our Financial Management FM certification training courses http://goo.gl/e7nfK Simplilearn Solutions is conducting Financial Modeling (FM) In Excel training courses Enroll: http://goo.gl/e7nfK Simplilearn Solutions is conducting Financial Modeling (FM) In Excel training courses across Bangalore, Pune, Mumbai, Delhi and Chennai in India. Simplilearn financial modeling training workshops in India. Financial Modeling in Excel training courses. Leading professional certification training provider Simplilearn Solutions is conducting training in Financial Modeling with Excel across major cities in India. These live virtual classes to learn financial modeling with excel will be conducted in Bangalore, Mumbai, Pune, Chennai, and Delhi in India. Simplilearn's Financial Modeling With Excel training courses will include a balanced mix of intensive live virtual classroom training and e-learning courseware. Your advantages of attending Simplilearn's Financial Modeling with Excel Live Virtual Class (LVC): - Blended learning (live virtual classes and e-learning courseware) to maximize your learning and understanding of the subject matter - 12 hours of learning through live virtual classes - 75 hours of e-learning content - Access recorded live virtual class (LVC) sessions - 24*7 support via live chat and e-mail Financial Modeling With Excel: Course Content - Valuation modeling - Project finance modeling - M&amp;A modeling - Macros for Financial modeling - Advanced Excel functions - Advanced charting and dash boarding techniques Eligibility for Financial Modeling With Excel training: MBA Students, Commerce Graduates, Investment Banker, Business Analyst, Professional into Corporate Finance, Project Finance or any finance and commerce professionals looking forward to strengthen their knowledge of financial modeling techniques and implication are the ideal participants of this training. Students pursuing CA, CFAÂ®, FRMÂ®, MBA Finance. Ideal for candidates with Degree, Diploma, B .TECH in engineering and Commerce who want a career in finance. Please visit Financial Modeling using MS Excel Certification Exam Classroom Training in India | Simplilearn to enroll for Financial Modeling With Excel training course in India. Please contact support@simplilearn.com or call now! On +91-80-6546-4665 to know more about Simplilearn's Financial Modeling With Excel training live virtual classes and e-learning course ware.</t>
  </si>
  <si>
    <t>https://i.ytimg.com/vi/g--CyepmwbI/maxresdefault.jpg</t>
  </si>
  <si>
    <t>RPgpkou-A6g</t>
  </si>
  <si>
    <t>2012-09-07T13:26:30Z</t>
  </si>
  <si>
    <t>Microsoft Certified Technology Specialist (MCTS) Certification Training for Windows Server</t>
  </si>
  <si>
    <t>Simplilearn provides Microsoft Certified Technology Specialist (MCTS) SQL (http://goo.gl/tsHrw) Server 2008 online training course with practice labs. Simplilearn provides the following MCTS Windows Server 2008 online training courses. - MCTS Microsoft Certified Technology Specialist Windows Server 2008 Applications Infrastructure Configuration online training course. MicrosoftÂ® Certified Technology Specialist (MCTS) certifications are designed to validate skills on feautures and functionality of Microsoft technologies. A Microsoft Certified Technology Specialist (MCTS) certification proves skills on a particular Microsoft technology, such as a Windows operating system, Microsoft Exchange Server, Microsoft SQL Server, or Microsoft Visual Studio. MicrosoftÂ® Certified Technology Specialist (MCTS) certifications are globally acknowledged certifications that are designed to validate skills on the features and functionality of MicrosoftÂ® technologies. MCTS certification is the first step towards the Professional-level MCITP certifications. Simplilearn offers Online MCTS Certification Training Your advantages of taking Simplilearn MCTS Certification Training: - Microsoft developed course content, audio-video lessons delivered through web-based LMS - 22 modules covering Windows Server 2008 Applications Infrastructure Configuration - Course aligned with MCTS Windows Server 2008 certification exam syllabus - 24*7 online access for 1-year to learn MCTS Windows Server 2008 Application Infrastructure Configuration online - 24*7 online support via e-mail and live chat - Learn at your pace, at your place. Ideal for aspirants who want to set their own schedule to prepare for MCTS Windows Server 2008 Exam. - Trained more than 35,000 training aspirants from 135+ countries worldwide Enroll Now! for Simplilearn's MCTS Windows Server 2008 Applications Infrastructure Configuration 100% online training course with 365 days access round the clock. http://goo.gl/tsHrw Visit www.simplilearn.com to know more about MCTS Windows Server 2008 online training.</t>
  </si>
  <si>
    <t>https://i.ytimg.com/vi/RPgpkou-A6g/maxresdefault.jpg</t>
  </si>
  <si>
    <t>KmuWEKCnJ0E</t>
  </si>
  <si>
    <t>2012-09-07T13:25:41Z</t>
  </si>
  <si>
    <t>Lean Six Sigma Black Belt | LSSBB Training Online | Six Sigma Tutorial Video</t>
  </si>
  <si>
    <t>Simplilearn Solutions (http://goo.gl/bRhm3) is a leading provider of Quality Management certification training courses worldwide. Watch this Video on lean six sigma certification training online Know more about our Certified Lean Six Sigma Black Belt (LSSBB) certification training courses.http://goo.gl/bRhm3 Simplilearn is conducting a 5-day training workshop for Lean Six Sigma Black Belt Certification Training. Simplilearn is a leading six sigma and other professional certifications training provider having global presence in 135+ countries and has successfully trained 8000+ six sigma professionals worldwide. Advantages of Simplilearn's Lean Six Sigma Black Belt Training course 1. 40 Hours intensive Lean Six Sigma Black Belt classroom training in Bangalore 2. 3-month online Lean Six Sigma Black Belt certification training 3. 2 Lean Six Sigma Black Belt Mock Tests (online). 100 questions in each test. 4. Simulating over 200 LSSBB questions for extensive practice 5. Integrated Lean + Six Sigma Training 6. Lean Six Sigma Black Belt Training is provided with a. Toolkit having 35 real life statistical tools b. TQCTR (Train- Queries- Clarify- Train- Recap) methodology 7. Free Project Assistance for participants to gain the Functional Black Belt Certification 8. 45 PDUs for PMP certified participants towards CCR 9. 24*7 customer support via live chat, e-mail and phone 10. Access to Simplilearn's Six Sigma Discussion Forums to connect with other Lean Six Sigma Black Belt participants in your city and create own local study groups for better training insights Enroll now for Simplilearn's Lean Six Sigma Black Belt Training course http://goo.gl/bRhm3 To know more about LSSBB certification training, visit Simplilearn Website or mail to support@simplilearn.com.</t>
  </si>
  <si>
    <t>https://i.ytimg.com/vi/KmuWEKCnJ0E/maxresdefault.jpg</t>
  </si>
  <si>
    <t>94uOb5dsDCA</t>
  </si>
  <si>
    <t>2012-09-07T13:25:39Z</t>
  </si>
  <si>
    <t>Microsoft SharePoint 2010 Training Online</t>
  </si>
  <si>
    <t>Attend MS Sharepoint classes or watch the MS sharepoint training videos online. Simplilearn Solutions (http://goo.gl/53ML2) is a leading provider of Technology Certification training courses worldwide. Simplilearn conducts MS SharePoint2010 certification training courses worldwide Know more about our MS SharePoint2010 certification training courses. http://goo.gl/53ML2 Simplilearn, a global leader in professional certification for MS SharePoint2010, MS Project, ITIL, PMP, PMI-ACP, PMI-RMP, Six Sigma, CISA, CTFL, CAPM, CSM, ITSM, PRINCE2, COBIT and Cloud computing. More than 30,000 professionals across 135+ countries including training aspirants from the world's leading Fortune 500 companies have used our learning methodology to grow their careers. Enable effective communication and collaboration with internal and external stakeholders, streamline operations, improve document management and search capabilities and enhance your intranets and portals with MS SharePoint2010 Enroll now for Simplilearn MS SharePoint2010 Certification Online Training course and boost your career to the next level! Your advantages of taking Simplilearn MS SharePoint2010 Certification Online Training course: - Microsoft developed course content - 10 modules covering advanced techniques in MS SharePoint2010 - Quiz, Exercise at the end of each chapter - 24*7 support through live chat, email and phone - Earn 30 PDUs towards maintaining your PMP credentials - Ideal for aspirants comfortable with self study Enroll Now: http://goo.gl/53ML2</t>
  </si>
  <si>
    <t>https://i.ytimg.com/vi/94uOb5dsDCA/maxresdefault.jpg</t>
  </si>
  <si>
    <t>kLzcwYo331g</t>
  </si>
  <si>
    <t>2012-09-07T13:25:36Z</t>
  </si>
  <si>
    <t>SAP Financial Accounting FI Training Online</t>
  </si>
  <si>
    <t>Improve your SAP skills by enrolling in SAP FI training and enhance your on the job performance. SAP Training Programs conducted by Simplilearn (http://goo.gl/hLV5A ). These SAP? training programs include AP Introduction (50+ online lessons), SAP FI User (200+ online Lessons), SAP FI Configuration (200+ online Lessons), SAP CO User (75+ online Lessons), SAP CO Configuration (200+ online Lessons), and Case Studies. These completely online courses are based on ERP ECC 6.0 EHP5 and prepare participants for SAP ERP 6.0 solution consultant skills in Financial Accounting (FI) and Managerial Accounting (CO). This will also prepare participants for the SAP FI consultant exam C_TFIN52_64. SAP? FI Consultant Training: Online Training Course - 100% online access to 3 modules covering SAP? Basics, SAP? FI user training and SAP FI configuration - 32 self-paced learning chapters with a comprehensive case study - Ideal for participants to build SAP? ERP 6.0 solution consultant skills in Financial Accounting (FI) - 1-month access to SAP? Internet Demonstration and Evaluation System (IDES) sandbox - 24/7 online access to course content to resolve your queries - Study at your own pace and time. This course is an ideal learning medium for aspirants comfortable with self-study - Set your own schedule to study. Re-take lessons anytime from anywhere - Online training is cost-effective compared to SAP? classroom training - Hands-on training with interactive SAP? simulations Enroll for Simplilearn's SAP online training courses. Join now! http://goo.gl/hLV5A For more information on SAP Financial Accounting FI online training and SAP Controlling CO online training courses, please visit the link below: http://www.simplilearn.com/online-courses/1329/sap-certification-exam-online-training-courses-and-free-tests Simplilearn SAP FICO 100% online training course for 1-year with 24*7 online access. Join now! http://www.simplilearn.com/online-courses/1329/sap-certification-exam-online-training-courses-and-free-tests</t>
  </si>
  <si>
    <t>https://i.ytimg.com/vi/kLzcwYo331g/maxresdefault.jpg</t>
  </si>
  <si>
    <t>PV_55hrYNjU</t>
  </si>
  <si>
    <t>2012-09-07T13:24:14Z</t>
  </si>
  <si>
    <t>MS Project Training Online</t>
  </si>
  <si>
    <t>Watch MS project training videos online.Simplilearn is conducting a 2-day MS Project training http://goo.gl/lJCk6 Simplilearn Solutions (Global PMI R.E.P ID: 3147) imparts professional certification training courses on MS Project, PMP, CAPM, CSM, ACP, ITIL, ITSM, PRINCE2, Six Sigma and Cloud computing across all major cities worldwide. Simplilearn is inviting aspirants to participate in the learning experience of MS Project in Bangalore and offering a chance of earning up to 45 PDUs for PMP certified towards CCR. Enroll Now! For MS Project course http://goo.gl/lJCk6 Benefits of Advanced MS Project Certification on MS Project 2007 and MS Project 2010: 1. Allows developing strategic plans for projects 2. Helps assigning resources to tasks 3. Helps tracking progress 4. Assist in managing budgets 5. Analyze workloads against defined goals 6. Helps in executing plan efficiently Your advantages of attending our MS Project Certification Training 1. 2-day intensive MS Project classroom training in Bangalore by highly experienced and certified trainers 2. 1 year of MS Project online training that includes comprehensive training on 15 modules of both MS Project 2010 and MS Project 2007. 3. Access to case study for extensive practice and detailed analysis of each module 4. Assistance for MS Project Examination application process 5. 24*7 customer support via chat, e-mail and phone 6. Access to Simplilearn discussion forum to connect with other MS Project trainees from Bangalore and create own local study groups for knowledge sharing and better training insights 7. A chance to earn up to 45 PDUs for PMP Certified towards CCR</t>
  </si>
  <si>
    <t>https://i.ytimg.com/vi/PV_55hrYNjU/maxresdefault.jpg</t>
  </si>
  <si>
    <t>NQxzNFK1RXQ</t>
  </si>
  <si>
    <t>2012-09-07T13:23:55Z</t>
  </si>
  <si>
    <t>MSP HD</t>
  </si>
  <si>
    <t>https://i.ytimg.com/vi/NQxzNFK1RXQ/maxresdefault.jpg</t>
  </si>
  <si>
    <t>RIubYxm1vko</t>
  </si>
  <si>
    <t>2012-09-07T13:22:23Z</t>
  </si>
  <si>
    <t>Exchange Server</t>
  </si>
  <si>
    <t>https://i.ytimg.com/vi/RIubYxm1vko/maxresdefault.jpg</t>
  </si>
  <si>
    <t>nMAQVS8LsQY</t>
  </si>
  <si>
    <t>2012-09-07T13:22:07Z</t>
  </si>
  <si>
    <t>Introduction to MS Excel 2010 | MS Excel 2010 Certification Training Online | MS Excel Tips</t>
  </si>
  <si>
    <t>Register for MS Excel training courses provided by Simplilearn.Microsoft Excel (http://goo.gl/ZytoJ) or MS Excel is a spreadsheet application distributed by Microsoft. Microsoft Excel enables users to function with calculation, graphic tools, pivot tools and macro programming language. MS Excel 2010 is the current version of this application for Microsoft windows.MS Excel 2010 Training is an end user course that will enable you to understand the complete capabilities of Micros. Excell allows to store, analyze and manipulate given data. Enroll http://goo.gl/ZytoJ Advantages of Simplilearn's Microsoft Excel 2010 Online Training Course - Microsoft? developed audio-video course content - Beginer, intermediate and advanced level training via 4 modules. - Earn 20 PMI-PDUs at the end of course. - 24*7 support through live chat, email and phone - Ideal for aspirants comfortable with self-study - One Year Course Access - Includes complete collection of Microsoft end user e-learning courses for Excel 2010 - 12 months access to MS Excel 2010 e-learning course content - Beginners' skills in Microsoft Excel 2010 - Intermediate skills in Microsoft Excel 2010 - Advanced skills in Microsoft Excel 2010 Enroll now: http://goo.gl/ZytoJ</t>
  </si>
  <si>
    <t>https://i.ytimg.com/vi/nMAQVS8LsQY/maxresdefault.jpg</t>
  </si>
  <si>
    <t>RuHFI3aUIQ0</t>
  </si>
  <si>
    <t>2012-06-21T07:09:50Z</t>
  </si>
  <si>
    <t>21/6/12 7:09</t>
  </si>
  <si>
    <t>Cause and Effect Matrix ( CE) Matrix | Lean Six Sigma Black Belt Certification</t>
  </si>
  <si>
    <t>Watch Six Sigma Videos Online and enroll for six Sigma training.Simplilearn http://www.simplilearn.com/simplilearn/events/lean-six-Sigma-black-belt-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Inclusive of 12.36% Tax)! http://www.simplilearn.com/simplilearn/events/lean-six-Sigma-black-belt-training-india transcript=There is no voice for this slide, please go through the snapshot.</t>
  </si>
  <si>
    <t>https://i.ytimg.com/vi/RuHFI3aUIQ0/maxresdefault.jpg</t>
  </si>
  <si>
    <t>G2xoTQH78KM</t>
  </si>
  <si>
    <t>2012-06-15T07:22:14Z</t>
  </si>
  <si>
    <t>15/6/12 7:22</t>
  </si>
  <si>
    <t>Introduction to Design of Experiments DOE | Lean Six Sigma Black Belt Certification</t>
  </si>
  <si>
    <t>Watch Six Sigma Lectures Online and prepare for six Sigma exam. Simplilearn http://www.simplilearn.com/simplilearn/events/lean-six-Sigma-black-belt-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Inclusive of 12.36% Tax)! http://www.simplilearn.com/simplilearn/events/lean-six-Sigma-black-belt-training-india transcript=The second approach is the One Factor at a Time popularly known as OFAT (pronounce it as oh-faht) experiments. In this approach to experimenting, the experimenter chooses all factors to test but tests only one factor at a time. The principle Advantage of this approach is that it gives the impact each factor has on the response, individually. The principle disadvantage of this approach is that it misses out on interactions. For example, if the golf score is studied only on the type of golf ball used, the experimenter may miss out on a possible interaction between type of golf ball and whether he played golf in the mornings and afternoons.</t>
  </si>
  <si>
    <t>https://i.ytimg.com/vi/G2xoTQH78KM/maxresdefault.jpg</t>
  </si>
  <si>
    <t>BVMajs-9vGY</t>
  </si>
  <si>
    <t>2012-06-15T07:20:28Z</t>
  </si>
  <si>
    <t>15/6/12 7:20</t>
  </si>
  <si>
    <t>Watch Six Sigma Lectures Online and prepare for six Sigma exam. Simplilearn http://www.simplilearn.com/simplilearn/events/lean-six-Sigma-black-belt-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Inclusive of 12.36% Tax)! http://www.simplilearn.com/simplilearn/events/lean-six-Sigma-black-belt-training-india transcript=Let us get introduced to Design of Experiments also known as DOE Design of Experiments is a series of scientific experiments planned to measure the optimal response of the output variable (Response) by varying input variables (Factors) at various levels. Objectives of conducting Designed Experiments Determine which variables influence Y the most. Determine the optimal levels for X so Y is always at the optimal output. Determine optimal levels for X so that variability for Y is small. Determine the optimal levels for X so that effects of uncontrolled variables are minimized at all times. In short, we can refer to DOE as a planned series of scientific experiments.</t>
  </si>
  <si>
    <t>2dnbgZ0UyxE</t>
  </si>
  <si>
    <t>2012-06-14T10:21:46Z</t>
  </si>
  <si>
    <t>14/6/12 10:21</t>
  </si>
  <si>
    <t>What is Multi Vari Chart? | Lean Six Sigma Black Belt Online Training | Six Sigma Tutorials</t>
  </si>
  <si>
    <t>Watch Six Sigma Lectures Online and prepare for six Sigma exam. Simplilearn http://www.simplilearn.com/simplilearn/events/lean-six-Sigma-black-belt-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Inclusive of 12.36% Tax)! http://www.simplilearn.com/simplilearn/events/lean-six-Sigma-black-belt-training-india transcript=Let us get some concepts cleared on Multi vari charts, a popular tool used by Green Belts and Black Belts Multi Vari Charts help you understand within piece, piece-piece and time-time variation. These variations are also known as Positional Variation, Cyclical Variation and Temporal Variation. With the help of Multi-vari charts, you can clearly identify what is the major source of variation in your process. This variation family has roots in Common and Special causes of variation, so Black Belts need not worry about dealing with a new family of variation. Use the tool provided MVA in your toolkit to conduct a Multi-vari Analysis. Multi-vari Analysis helps you to identify the dominant source of variation, i.e. within piece, piece-piece or lot to lot.</t>
  </si>
  <si>
    <t>https://i.ytimg.com/vi/2dnbgZ0UyxE/maxresdefault.jpg</t>
  </si>
  <si>
    <t>FD9Y3GMwofI</t>
  </si>
  <si>
    <t>2012-06-13T05:24:26Z</t>
  </si>
  <si>
    <t>13/6/12 5:24</t>
  </si>
  <si>
    <t>Pugh Matrix for Concept Selection | Lean Six Sigma Black Belt Courses | Six Sigma Tutorials</t>
  </si>
  <si>
    <t>Watch Six Sigma Tutorials online and enroll for six Sigma training.Simplilearn (http://www.simplilearn.com/simplilearn/six-Sigma-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http://www.simplilearn.com/simplilearn/six-Sigma-training-india transcript=In this slide you will learn about Pugh Matrix for Concept Selection. This is a very important tool that is used in almost all DFSS implementations. ? Pugh Matrix is a method for selecting a concept amongst multiple concepts by using a scoring matrix and is used in almost all DFSS implementations. ? The Pugh Matrix is closely tied to the QFD and is in the form of a Prioritization Matrix. ? Options are scored relatively. Score 1 for a solution better than the current solution. Score 0 if the solution is the same in effectiveness and score a 1 if the solution is worse than the current solution. ? This method is effective only when you have multiple solution alternatives and you wish to choose one for your project deployment. Pugh Matrix for concept selection tool has been provided to you as part of your Toolkit. Refer to the tool and refer to facilitator guiding you through the steps shown in the next slide to know how this tool is used.</t>
  </si>
  <si>
    <t>https://i.ytimg.com/vi/FD9Y3GMwofI/maxresdefault.jpg</t>
  </si>
  <si>
    <t>OwjOR7IEt5A</t>
  </si>
  <si>
    <t>2012-06-13T05:14:58Z</t>
  </si>
  <si>
    <t>13/6/12 5:14</t>
  </si>
  <si>
    <t>Voice of Customer VOC | Lean Six Sigma Black Belt Training | Six Sigma Video Tutorials</t>
  </si>
  <si>
    <t>Watch Six Sigma Tutorials online and enroll for six Sigma training.Simplilearn (http://www.simplilearn.com/simplilearn/six-Sigma-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http://www.simplilearn.com/simplilearn/six-Sigma-training-india transcript=Let us learn a bit about VOC also known as Voice of Customer. ? VOC stands for Voice of Customer. ? A VOC is basically the stated or unstated customer needs or requirements. ? Within any organization you will have multiple customer voices the procuring unit the user and the supporting maintenance unit. Within those units there may also be multiple customer voices. The project team must consider these diverse voices in developing designs. ? Focus groups and customer surveys are popular techniques used for collecting and understand Voice of Customer needs. ? One of the first things a Black Belt must do on receipt of VOC comments whether in DFSS or DMAIC project is to know that these comments may be raw and need to be analyzed. This is important to note because a Black Belt may often assume that a VOC comment can be taken as it is.</t>
  </si>
  <si>
    <t>https://i.ytimg.com/vi/OwjOR7IEt5A/maxresdefault.jpg</t>
  </si>
  <si>
    <t>eK_iQ6zoVi0</t>
  </si>
  <si>
    <t>2012-06-06T06:44:32Z</t>
  </si>
  <si>
    <t>About LSSBB: Lean Six Sigma Black Belt Course</t>
  </si>
  <si>
    <t>Learn Six Sigma lectures online and prepare for Six Sigma Certification Training.Simplilearn (http://www.simplilearn.com/simplilearn/six-Sigma-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http://www.simplilearn.com/simplilearn/six-Sigma-training-india transcript=? LSSBB Stands for Lean Six Sigma Black Belt ? Black Belts are official Team Leaders of Enterprise Wide projects. This is the first difference between Black Belts and Green Belts. Green Belts are typically authorized to do only Unit projects or LOB wide projects. ? Black Belts form the first line of communication between Master Black Belts and Six Sigma Team Members, and Top Management and Six Sigma team members. ? LSS Black Belts are empowered with advanced statistical know-how and can help Six Sigma Green Belts in completing Six Sigma and Lean projects ? LSS Black Belts are empowered to complete full-scale Enterprise wide projects resulting in financial benefits worth $200,000 upwards yearly to the organization as tangible benefits. The financial savings threshold is not really a thumb rule a Black Belt needs to adhere to. ? LSS Black Belts are full time roles.</t>
  </si>
  <si>
    <t>https://i.ytimg.com/vi/eK_iQ6zoVi0/maxresdefault.jpg</t>
  </si>
  <si>
    <t>PbxgKsZ6VOo</t>
  </si>
  <si>
    <t>2012-06-05T04:50:20Z</t>
  </si>
  <si>
    <t>Types of Testing Tools | Software Testing Training | CTFL Certification Tips</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This CTFL price includes fees for International Software Testing Qualifications Board ISTQB? Certified Tester Foundation Level C transcript=Performance-testing tools support performance testing and that usually has two main facilities: load generation and test transaction measurement. Load generation can simulate either multiple users or high volumes of input data. During execution, response time measurements are taken from selected transactions and these are logged. Performance-testing tools normally provide reports based on test logs and graphs of load against response times. Load testing is concerned with measuring the behavior of a component or system with increasing load, e.g. the number of parallel users and/or numbers of transactions, to determine what load can be handled by the component or system. Volume testing tests the system behavior when it is subjected to large volumes of data. Stress testing is conducted to evaluate a system or component at or beyond the limits of its specified requirements. Monitoring tool is a software tool or hardware device that runs concurrently with the component or system under test, supervises, records and/or analyzes the behavior of the component or system. Features or characteristics of performance-testing tools include support for generating a load on the system to be tested; measuring the timing of specific transactions as the load on the system varies; measuring average response times; producing graphs or charts of responses over time. Features or characteristics of monitoring tools include support for identifying problems and sending an alert message to the administrator (e.g. network administrator); logging real-time and historical information; finding optimal settings; monitoring the number of users on a network; monitoring network traffic (either in real time or covering a given length of time of operation with the analysis performed afterwards).</t>
  </si>
  <si>
    <t>XLyeY_QGm7s</t>
  </si>
  <si>
    <t>2012-06-05T04:44:28Z</t>
  </si>
  <si>
    <t>Tool Support for Test Specification | Software Testing Certification Classes</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CTFL training for Rs 16, 492. This price is inclusive of ISTQB? Certified Tester Foundation Level (CTFL?)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 Certified Tester Foundation Level CTFL? exam.Enroll Now for Rs.15,478 only &amp; Save Rs.815. transcript=Under test specification tools we will cover Test Design tools and test data preparation tools. Test design tool supports the test design activity by generating test inputs from a specification that may be held in a Computer Aided Software Engineering (CASE) (pronounced as case) tool repository. For example, if the requirements are kept in a requirements management or test management tool, or in a CASE tool used by developers, then it is possible to identify the input fields, including the range of valid values. This range information can be used to identify boundary values and equivalence partitions. If the valid range is stored, the tool can distinguish between values that should be accepted and those that should generate an error message. If the error messages are stored, then the expected result can be checked in detail. If the expected result of the input of a valid value is known, then that expected result can also be included in the test case constructed by the test design tool. Another type of test design tool is one that helps to select combinations of possible factors to be used in testing, to ensure that all pairs of combinations of operating system and browser are tested, for example. Some of these tools may use orthogonal arrays. The benefit of this type of tool is that it can easily and quickly identify the tests (or test inputs) that will exercise all of elements, e.g. input fields, buttons, branches. This helps the testing to be more thorough (if that is an objective of the test!) Let us look at few supporting factors test design tools have. To generate the test inputs or the actual tests from requirements, GUI, design model; Might generate expected outcomes; Might generate test frames to create tests or test stubs to speed up the testing process; Example: Caliber -- RBT, Smart testing, Blueprint RC.</t>
  </si>
  <si>
    <t>Kktes8O_ywk</t>
  </si>
  <si>
    <t>2012-06-05T04:42:35Z</t>
  </si>
  <si>
    <t>Tools Support for Static Testing | Software Testing Certification Courses</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CTFL training for Rs 16, 492. This price is inclusive of ISTQB? Certified Tester Foundation Level (CTFL?)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 Certified Tester Foundation Level CTFL? exam.Enroll Now for Rs.15,478 only &amp; Save Rs.815. transcript=As learnt in session 3, tools that support static testing help us in identifying the defects early in the development life cycle there by improving the cost effectiveness of indentifying and fixing the defects. This broad category can further be divided into review tools, static analysis tools and modeling tools. Let us look at each category of tools for better understanding of their features. Review tools provide support to the review process. Typical features of these tools include review planning and process, storing review comments and communicate with relevant people, tracking review comments, metrics collection and reporting on key factors. Static analysis tools are normally used by developers as part of the development process and for component testing. The key aspect of these tools is that the code is not executed or run. Features of static analysis tools include support to calculate metrics such as cyclometric complexity or nesting levels, enforce coding standards, analyze structures and dependencies, aid in code understanding, identify anomalies or defects in the code</t>
  </si>
  <si>
    <t>f3U6V_5HEhk</t>
  </si>
  <si>
    <t>2012-06-05T04:40:16Z</t>
  </si>
  <si>
    <t>Tools Support for Management of Testing | Software Testing Certification Classes</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CTFL training for Rs 16, 492. This price is inclusive of ISTQB? Certified Tester Foundation Level (CTFL?)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 Certified Tester Foundation Level CTFL? exam.Enroll Now for Rs.15,478 only &amp; Save Rs.815. transcript=What does 'test management' mean? It could be 'the management of tests' or it could be 'managing the testing process'. The tools in this broad category provide support for either or both of these. We can further classify these tools as test management tools, requirement management tools, configuration management tools and Incident management tools. Test Management tool - A tool that provides support to the test management and control part of a test process is referred to as Test management tool. Features provided by test management tools include managing tests, scheduling, logging test results, traceability support, interface with test execution, incident management, requirement management, configuration management, status report generation, and version control. Example for test management tools are Quality Centre, Rational Quality Manager. Some tools will provide all of these features; others may provide one or more of the features; however such tools would still be classified as test management tools.</t>
  </si>
  <si>
    <t>2012-06-05T04:36:50Z</t>
  </si>
  <si>
    <t>Software Testing 'V' Model Tools | Software Testing Certification</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CTFL training for Rs 16, 492. This price is inclusive of ISTQB? Certified Tester Foundation Level (CTFL?)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 Certified Tester Foundation Level CTFL? exam.Enroll Now for Rs.15,478 only &amp; Save Rs.815. transcript=Now that we have seen exhaustive list of available tool, let us try and learn how they can fit into V model we covered in session 2. Requirement testing tools are used for Requirement analysis, functional designs, technical design and coding activities. These tools often help in capturing requirements using intuitive models. Once requirements are recorded the tool can generate high level architecture design and even code. The in built logic of the tool also helps in identifying gaps in the requirements. Test design and Test data preparation tools can be used once requirements are frozen. These tools can generate automatic test cases from requirements and also support automatic creation of test data. Static analysis tools come handy during design and coding phases by identifying gaps in the code. On the one side of V-model we can use Coverage measure tools and debugging tools during component Testing. Tools like Test harness and drivers and dynamic analysis tools are used during integration testing. Performance measurement tools are used in system testing and Acceptance testing to measure the system performance. Test Run and Comparison tools are used in all levels of testing to compare results. Now we will try and understand a bit more about each type of tool and features of these testing tools.</t>
  </si>
  <si>
    <t>PSWE4q5Lng4</t>
  </si>
  <si>
    <t>2012-06-04T05:58:43Z</t>
  </si>
  <si>
    <t>Simplilearn: Exploratory Testing | Software Testing Certification Training | CTFL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In "Exploratory Testing" test are derived based on testers experience and intuition. These test are very helpful when we have inadequate specification and time pressures. Exploratory testing is a hands-on approach in which testers are involved in minimum planning and maximum test execution. The planning involves the creation of a test charter, a short declaration of the scope of a short time-boxed test effort which can be as short as 1 to 2 hours, the objectives and possible approaches to be used. The test design and test execution activities are performed simultaneously and most of the times with no formal or limited documentation the test conditions, test cases or test scripts. This does not mean that other, more formal testing techniques will not be used. For example, the tester may decide to use boundary value analysis but will think through and test the most important boundary values without necessarily writing them down. Some notes will be written during the exploratory-testing session, so that a report can be produced afterwards. Test logging is undertaken as test execution is performed, documenting the key aspects of what is tested, any defects found and any thoughts about possible further testing. A key aspect of exploratory testing is learning: learning by the tester about the software, its use, its strengths and its weaknesses. As its name implies, exploratory testing is about exploring, finding out about the software, what it does, what it doesn't do, what works and what doesn't work. Tester constantly makes decisions about what to test next and where to spend time. This is an approach that is most useful when there are no or poor specifications and when time is severely limited. It can also serve to complement other, more formal testing, helping to establish greater confidence in the software. In this way, exploratory testing can be used as a check on the formal test process by helping to ensure that the most serious defects have been found. Error guessing is a test design technique where the experience of the tester is used to anticipate what defects might be present in the component or system under test as a result of errors made, and to design tests specifically to expose them.</t>
  </si>
  <si>
    <t>r_ltU5mKzAs</t>
  </si>
  <si>
    <t>2012-06-01T06:38:32Z</t>
  </si>
  <si>
    <t>What is State Transition Testing? | Software Testing Certification Training | CTFL</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We will continue with key terms in this slide as well and will also see what state transition testing is. Behavior is the sequence of messages (or events) that an object accepts. Object is something which is in a particular state and has behavior. State transition testing is a black-box test design technique in which test cases are designed to execute valid and invalid state transitions. Here is the state transition table for the switch example we have seen in previous slide. We consider current state and give an input and see what output and finish state will be for 3 different steps. In step 1 current state is OFF and input is Switch ON. Output in this case is Light ON and finish state is ON as well. In step 2 current state is ON and input is Switch OFF. Output in this case is Light OFF and finish state is OFF too. In step 3 current state is OFF and input is Switch ON. Output in this case is Light ON and finish state is ON as well. Let us consider online bank information access scenario and come up with state transition table as an exercise. Consider Login and Logout as two different states and valid and invalid user name and password combinations as inputs.</t>
  </si>
  <si>
    <t>xX6gx1OWa2o</t>
  </si>
  <si>
    <t>2012-06-01T06:33:47Z</t>
  </si>
  <si>
    <t>What is Decision Table Analysis? | Software Testing Certification Online | CTFL Video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Let us look at an example of software related to bank which is responsible for debiting amount from an account. In the table C indicates Condition, A indicates action, Y denotes True, N denotes false, X denotes actions to be taken, and Blank value in a cell indicate that the condition will not have any effect on action to be taken, Blank in Actions indicated that no action is required. Now let us look at decision table with conditions C1, C2, C3, and actions A1, A2, A3 represented by rows in the table. It has five permutations represented by columns 1 through 5. Analyzing the decision table provides us the information that action A1 should be taken when all conditions C1, C2 and C3 are true. Action A2 should be performed when both C1 and C2 are true and C3 is false. Action A3 is performed when C1 is true and C2 is false. In this case C3 will not have any effect on the action to be taken, be it true, false or blank. This information helps us to define test cases which satisfy these conditions. We will also design test cases to check if actions which should not happen are happening in the system. These test cases are called negative test cases.</t>
  </si>
  <si>
    <t>JFkh1HYbE7A</t>
  </si>
  <si>
    <t>2012-06-01T06:29:49Z</t>
  </si>
  <si>
    <t>Boundary Value Analysis(BVA) | Software Testing Certification Train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Let us now look at another popular black box technique for testing. This is called Boundary value analysis or BVA (pronounced as B-V-A). Boundary value analysis is a black-box test design technique in which test cases are designed based on boundary values. This technique is based on the presumption that errors lurk at boundaries. BVA is based on testing at the boundaries between partitions. If you have ever done 'range checking', you were probably using the boundary value analysis technique, even if you weren't aware of it. We have both valid boundaries and invalid boundaries. Boundary value is nothing but an input value or output value which is on the edge of an equivalence partition or at the smallest incremental distance on either side of an edge, for example the minimum or maximum value of a range. We will try and understand BVA using the following example - A program which accepts a number in the range -100 to +100, there would be three sets of valid equivalent partitions , -100 to -1 being the negative range. The second class would just consist of Zero. The third class would include values between 1 to 100, the positive range. For each range, there are minimum and maximum values at each boundary. For the negative range the lower boundary is -100 and the upper boundary is -1. At each boundary, three conditions should be checked. For the lower boundary the values that need to be checked will include -101, -100, -99 ,-2, -1. The upper boundary of -1, the values that need to be checked will include -1, 0, +1. Similarly for the positive range we will have a lower boundary of 1 and upper boundary of 100. The values therefore needed to test these boundaries will include 0, 1, 2 , 99, 100, 101. In above example we can observe some duplication in values for the test data. When we remove those duplicate inputs our final input conditions will be -101, -100, -99, -1, 0, 1, 99, 100, 101</t>
  </si>
  <si>
    <t>TLPw0oEr04s</t>
  </si>
  <si>
    <t>2012-06-01T06:25:05Z</t>
  </si>
  <si>
    <t>Simplilearn: Equivalence Partitioning | Software Testing Certification Training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The first technique we will cover is called Equivalence partitioning. Equivalence partitioning is a method of deriving test cases when we have large number of input data to choose from. Using Equivalence partitioning helps us to cut down exponentially on the number of test cases required to test system when we have large number of input data ranges. It is an attempt to get good test coverage, to find the most errors with the smallest number of test cases. In this method, classes of input conditions called equivalence classes are identified in which each member of the class causes the same kind of processing and therefore leads to the generation of the same output result. In other words, a class is a set of input conditions that is likely to be handled the same way by the system. If we are supposed to get an error while testing a condition with certain input from a class, then system should get same error for all other inputs from the same class. Let us look at how we can implement equivalence partitioning. The first step towards implementation is to examine the input and output. Divide the inputs and outputs into equivalence classes based on the behaviour. Inputs can be valid or positive scenarios and invalid or negative scenarios. Following are some general guidelines for identifying equivalence classes: If the requirements states that a numeric value is input to the system and must be within a range of values, identify one valid class inputs which are within the valid range and two invalid equivalence class's inputs. The invalid classes will be lower than expected inputs and higher than the expected input.</t>
  </si>
  <si>
    <t>SMS754K8AKM</t>
  </si>
  <si>
    <t>2012-05-30T09:07:03Z</t>
  </si>
  <si>
    <t>30/5/12 9:07</t>
  </si>
  <si>
    <t>Simplilearn: Software Test Development Process | Software Testing Certification Clas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Test Development processes include Test Analysis, Test Design and Test implementation. These processes are used to create and implement the tests needed to be executed to meet the test objectives. Let us take a closure look at what activities are carried out in each phase of test development process. Test Analysis involves defining the test approach, identifying the right test techniques to be used to develop the test cases. These tasks should be conducted keeping in mind the test objectives and the risk associated in testing. Once we define test conditions, we should be able to be link them back to their sources in the test basis and this is called "traceability". We also need to come up with test approach which best suits our testable items. We also need to identify test techniques in order to select the test data combination that we can test. However effective the test technique is there is always a risk associated when few test cases or test combination are not tested. One needs to be aware of the risk associated in eliminating those test condition or test case.</t>
  </si>
  <si>
    <t>q0qzlQTLLiA</t>
  </si>
  <si>
    <t>2012-05-30T09:03:13Z</t>
  </si>
  <si>
    <t>30/5/12 9:03</t>
  </si>
  <si>
    <t>Simplilearn: Software Test Procedure Example | Software Testing Certification Training, India</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As we have seen test procedure is collection of test cases arranged sequentially in order to execute a test. Sequence of test cases in test procedure is defined based on the priority, technical dependencies and logical dependencies. Test Procedure usually has the name of Test procedure, Test precondition and test data and test post condition. It also has "SNo" which defines the sequence in which respective test case should be executed, Test Case ID which is the unique identifier for a test case, Test Case Description which is name or description of the test case; and expected results which usually is post condition of a test case. In our example Name of the Test Procedure is "Issue Loan to new account holder" ; Preconditions for the test is "User must have privileges to create account holder, and approve loan application" ; and abc as Username, xyz as password, TN0765 as Item ID is our test in current procedure. 1st test case to be executed is "Create New User" whose test case ID is 1 and the expected result is "new user will be created in the system" 2nd test case to be executed is "Submit Loan application for personal car" with test case ID 3 and the expected result is "Loan Application should be submitted" 3rd test case in the sequence is "Approve Loan Application" with test case ID 5 and the expected result is "Loan Application should be approved". 4th test case in the sequence is "Inform User of Approval" with test case ID 2 and the expected result is "user is intimated". Last test case in the current test procedure is "Issue Loan" with test case ID 10 and the expected result is "loan issued to the user". All test cases when executed in this sequence will help test the Issue Loan to new account holder test condition. Note that the test procedure does not include details about how to execute the test. The how part is included in the test case description of each test case.</t>
  </si>
  <si>
    <t>wed4VPu6J0E</t>
  </si>
  <si>
    <t>2012-05-30T09:01:16Z</t>
  </si>
  <si>
    <t>30/5/12 9:01</t>
  </si>
  <si>
    <t>Simplilearn: Software Test Case | Software Testing Certification Training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We will now look at an example of test case and test procedure; we will do an exercise one on creation of test case and other test procedure before moving on to test development process. Each test case usually has Test Case Name which is the identity of the test case. It also include details of the Test Condition for which it was created and a set test preconditions. Test preconditions are pre-requisites which need to be satisfied before the test case can be executed successfully. Test data and test post condition are also included in the details of the test case. Test Post condition describes the state of the system which should be after the test case execution is complete. Test Cases also have Test Case ID which increases sequentially and serves as a unique identifier for each test case. The Test Case Description describes the action to be performed; and expected results for each test case step.</t>
  </si>
  <si>
    <t>98LKb9tm5Ic</t>
  </si>
  <si>
    <t>2012-05-30T08:58:10Z</t>
  </si>
  <si>
    <t>30/5/12 8:58</t>
  </si>
  <si>
    <t>Common Software Test Terms | Test Case and Test Condition | What is Software Test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Let us first understand some common testing terms before moving ahead to understand more details on the topics. An item or an event that could be verified by one or more test cases is termed as test condition. Test condition essentially describes what needs to be tested or what to test. An example of test condition will be: test new user is able to register successfully. Test cases are defined to test certain Test Objectives or Test Conditions. Test cases consists of a set of input values, execution preconditions, expected results and execution post-conditions. You will see examples of test cases on the following slides. Test cases essentially define how to conduct the test. Collection of test cases arranged sequentially in order to execute a test is termed as a test procedure. Test data is nothing but the inputs required for executing a test case. Expected Results are produced as a consequence of the test execution which can be outputs, changes to data and states etc.</t>
  </si>
  <si>
    <t>i7bctpyy-24</t>
  </si>
  <si>
    <t>2012-05-29T06:22:54Z</t>
  </si>
  <si>
    <t>29/5/12 6:22</t>
  </si>
  <si>
    <t>Simplilearn: Roles and Responsibilities in Formal Review | Software Testing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After studying the formal review process, let us understand some more about informal reviews. Informal reviews do not have any formal process. Examples of informal reviews include pair programming, peer reviews, and reviewing detailed design and code by technical leads. Even results may or may not be documented during informal. Because of the nature of these reviews, the effectiveness of these reviews varies. However these are still commonly used as it is an inexpensive way of to capture critical defects.</t>
  </si>
  <si>
    <t>6kLPrOZychI</t>
  </si>
  <si>
    <t>2012-05-29T04:12:36Z</t>
  </si>
  <si>
    <t>29/5/12 4:12</t>
  </si>
  <si>
    <t>Simplilearn: Formal Type Software Testing Review | Software Testing Training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ranscript=Let us look at different roles and their responsibilities involved in a formal review: Manager : The manager can be considered as the sponsor of the review process. He is involved in the reviews as he or she decides on the execution of reviews, allocates time in project schedules and determines whether review objectives have been met. The manager will also take care of any review training requested by the participants. Of course a manager can also be involved in the review itself depending on his or her background, playing the role of a reviewer if this would be helpful to the review. Moderator: The moderator (or review leader) leads the review process. He or she determines, in co-operation with the author, the type of review, approach and the composition of the review team. The moderator performs the entry check and the follow-up on the rework, in order to control the quality of the input and output of the review process. The moderator also schedules the meeting, disseminates documents before the meeting, coaches other team members, paces the meeting, leads possible discussions and stores the data that is collected. Author: Author is the writer of software products under review. The author's basic goal should be to learn as much as possible with regard to improving the quality of the artifact under review, but also to improve his or her ability to create future artifacts. The author's task during the review is to clarify doubts during the review and to understand the defects found. This CTFL price includes fees for International Software Testing Qualifications Board ISTQBÂ® Certified Tester Foundation Level CTFLÂ® exam.Enroll Now for Rs.15,478 only &amp; Save Rs.815.</t>
  </si>
  <si>
    <t>D591Y2QEoys</t>
  </si>
  <si>
    <t>2012-05-29T04:10:57Z</t>
  </si>
  <si>
    <t>29/5/12 4:10</t>
  </si>
  <si>
    <t>Simplilearn: Activities of Formal Software Testing Reviews | Software Testing Clas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In contrast to informal reviews, formal reviews follow a formal process. A typical formal review process consists of six main steps: 1. Planning 2. Kick-off 3. Preparation 4. Review meeting 5. Rework 6. Follow-up. Let us understand each one of these steps in more detail. Planning - The review process for a particular review begins with a 'request for review' by the author to the moderator (or inspection leader) with a clear objective. A moderator is often assigned to take care of the scheduling (dates, time, place and invitation) of the review. For more formal reviews, e.g. inspections, the moderator always performs an entry check and defines at this stage formal exit criteria. The entry check is carried out to ensure that the reviewers' time is not wasted on a document that is not ready for review. Moderator and author decide which part of the document to review. Because the human mind can comprehend a limited set of pages at one time, the number should not be too high. For a review, the maximum size is usually between 10 and 20 pages. In formal inspection, only a page or two may be looked at in depth in order to find the most serious defects that are not obvious.</t>
  </si>
  <si>
    <t>bGmeXZvqxlE</t>
  </si>
  <si>
    <t>2012-05-28T05:04:53Z</t>
  </si>
  <si>
    <t>28/5/12 5:04</t>
  </si>
  <si>
    <t>Software Development Life Cycle | CTFL Tutorials | Static Vs Dynamic Techniques of Software Test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Having studied the advantages and limitations of applying Static and dynamic techniques at various phases of project life cycle let us look at the exhaustive list of different types of techniques under these two categories. We have reviews, Inspections, walkthroughs, desk checking and static analysis under static techniques. Under dynamic testing we have experience based, structural and behavioral categories which further have techniques like exploratory, random testing, error guessing under experience based; symbolic execution, definition use, statement coverage, branch coverage, condition coverage under structural; Equivalences, boundary value, cause and effect , random state, usability and performance etc under behavioral category. We will cover the most commonly used techniques in this session and remaining sessions.</t>
  </si>
  <si>
    <t>IEzdq88V3mQ</t>
  </si>
  <si>
    <t>2012-05-25T05:27:21Z</t>
  </si>
  <si>
    <t>25/5/12 5:27</t>
  </si>
  <si>
    <t>Simplilearn: Integration Testing | Software Testing Classes | ISTQB Foundation Train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Once components have been tested individually, these are then integrated together and tested. This is called as Integration testing. In this form of testing software components, hardware components, or both together are combined and tested to evaluate interactions between them. This is mainly done by Testers with formal defect management mechanisms. At each stage of integration, the testers concentrate solely on the integration itself. For example, if they are integrating Component A and B, they are interested in testing the communication between A and B and not the functionality of the individual modules as that would already have been done in Component testing. Both functional and structural approaches may be used to conduct Integration testing. Integration testing can be performed in a variety of ways but we will limit our discussion to three common strategies -- Top-down, bottom-up and big bang approach. The top-down approach to integration testing requires the highest-level modules be tested and integrated first. This allows high-level logic and data flow to be tested early in the process and it tends to minimize the need for drivers. However, the need for stubs complicates test management and low-level utilities are tested relatively late in the development cycle. Another disadvantage of top-down integration testing is its poor support for early release of limited functionality.</t>
  </si>
  <si>
    <t>LFAK3QhdMrQ</t>
  </si>
  <si>
    <t>2012-05-25T05:16:49Z</t>
  </si>
  <si>
    <t>25/5/12 5:16</t>
  </si>
  <si>
    <t>What is Iterative Incremental Model? | Software Testing Certification Training | CTFL Train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Iterative -- Incremental model is best suited for more complex projects where short development cycles are needed. In this model there are a series of short development cycles each having it's own requirement, designing, building and testing phases. Each phase addresses a couple of requirements which will go through the usual development cycle and launched. The next iteration addresses another set of few requirements using the same development cycle. These additional requirements are added to the existing system which is already developed. Hence the name incremental model as we are building the system gradually adding requirements as we go along. This model is best suited where a working system is essential to validate requirements and get user confidence. Few examples of iterative model are prototyping, RAD (pronounced as R-A-D) which stand for Rapid application development, RUP (pronounced as rup) which is Rational Unified Process and agile development models. These models are being used mostly in industry these days where time to market is Key.</t>
  </si>
  <si>
    <t>G57-Gc-ztfQ</t>
  </si>
  <si>
    <t>2012-05-25T05:15:49Z</t>
  </si>
  <si>
    <t>25/5/12 5:15</t>
  </si>
  <si>
    <t>Software Testing V Model | Software Testing Certification | CTFL Train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Another very popular model for software development is the V-model. This model follows the sequential path of execution of phases just like the waterfall model. Each phase must be completed before the next phase begins again just like in waterfall model we have just seen. However, this model is best suited for test activities as these activities start in parallel along with each phase of requirements, design and coding. The testing procedures are developed early in the life cycle before any coding is done, giving testers enough room to understand requirements and raise questions and issues against the requirements themselves. The first phase in this life cycle model is requirements gathering. As requirements are finalized, testing team gets involved to review the requirements and build test plans for system testing. As design gets finalized, testing team gets involved in review of the design and development of the integration test plan. The low-level design phase is where the actual software components are designed, and unit tests are created in this phase as well. The test team also starts developing systems and integration test cases and test procedures in this phase. Coding is the phase, where all coding takes place. Once coding is complete, the path of execution continues up the right side of the V where the test plans developed earlier are now put to use. We have Component (unit) testing or the unit testing Integration testing, system testing and acceptance testing as four key levels of testing in this model. We will look at each of these in more detail going ahead.</t>
  </si>
  <si>
    <t>TWWTE8gCC9k</t>
  </si>
  <si>
    <t>2012-05-24T06:36:45Z</t>
  </si>
  <si>
    <t>24/5/12 6:36</t>
  </si>
  <si>
    <t>Software Testing : Waterfall Model | Software Testing Certification Exam Training | CTFL Courses</t>
  </si>
  <si>
    <t>http://www.simplilearn.com/quality-management/ctfl-training?utm_campaign=CTFL-TWWTE8gCC9k&amp;utm_medium=SC&amp;utm_source=youtube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Let us look at the first model. The waterfall model is the most common model of all software development life cycle models. It is very simple to understand and use. In a waterfall model, each phase must be completed before the next phase can start. At the end of each phase, a review takes place to determine if the project is on the right path and whether or not the project should be continued. Here phases do not overlap with each other. Waterfall model is a sequential design process in which progress is seen as flowing steadily downwards through Conception, Initiation, Analysis, Design, Construction, Testing, Production/Implementation and Maintenance Phases. Let us go over each phase to understand the waterfall model in more detail. System Conceptualization refers to the consideration of all aspects of the business, with the goal of determining how each of those aspects relates to each other and which aspects will be considered in the software development. In this stage, the overall vision and need of the system is identified and high level objectives are determined. The purpose of the initiation phase is to conduct an initial high-level investigation of the business need and come up with a recommendation for the solution. In this phase, the sponsorship commitments are secured, budgets, timelines are finalized and objectives for each phase developed and signed off. The core team for the project including the project manager is also identified here. For more updates on courses and tips follow us on: - Facebook : https://www.facebook.com/Simplilearn - Twitter: https://twitter.com/simplilearn Get the android app: http://bit.ly/1WlVo4u Get the iOS app: http://apple.co/1HIO5J0</t>
  </si>
  <si>
    <t>jG7hhSgEZIs</t>
  </si>
  <si>
    <t>2012-05-24T06:31:44Z</t>
  </si>
  <si>
    <t>24/5/12 6:31</t>
  </si>
  <si>
    <t>Typical Software Life Cycle | Software Testing Certification Training | CTFL Training Online</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ipt: Now let us see how a Project Lifecycle is different from product life cycle. As mentioned earlier, each product lifecycle consists of series of projects to plan, develop, launch, enhance and maintain the product. A Project Life Cycle is a logical sequence of activities to accomplish the objectives of the project. Regardless of complexity of the project, all projects go through a series of activities from inception to closure. The starting stage of a project is the initiation phase, in which critical success factors or core objectives for the project are defined. The key deliverable from this phase is the project charter which authorizes the project start and defines the objectives, high level budgets and sponsor commitments for the project. In the Planning phase the approach to the project is determined and project is divided into smaller tasks with interim deliverables. The project manager plans for all support requirements, identifies risks and defines roles and responsibilities for the project. This phase also includes determining milestones for each of these deliverables. The next phase is the Execution phase, in which the project plan is executed. This is the phase where the actual project execution happens and the project deliverables are created and implemented. The last stage is closing phase that marks the completion of the project. In this phase, the project is formally closed or handed over to the next team in line for taking over. For example, once a product is developed and launched, it will be handed over to the production support team who will maintain and enhance the product in the long run.</t>
  </si>
  <si>
    <t>bLQsgSPV1Eg</t>
  </si>
  <si>
    <t>2012-05-24T06:29:05Z</t>
  </si>
  <si>
    <t>24/5/12 6:29</t>
  </si>
  <si>
    <t>Software Testing Product Lifecycle | Software Testing Certification Training, India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Before we get into different development models, let us understand the product and project lifecyle. The product lifecycle looks like this. It typically involves introduction of the product, growth, maturity and finally decline phases. Introduction phase is where the product developed and launched into the market. This phase requires lots of investment without any returns and hence you can see that they are no profits during this phase. After the product has been successfully launched and promoted in the market, it enters the growth phase. This is the phase where product is in use and has new customers adding in, which brings in profits to the company. As the product reaches the next phase of Maturity it brings in good profits, indeed profits are the highest in this phase. Each product no matter successful has to eventually decline and move out of the market. In this phase, profits drop gradually as customers would move to more advanced products which can be by a competitor or some times by the same vendor it selves. For example Office 2003 and Office 2007 are the products of same company Microsoft. Introduction of more advanced feature will out date the earlier one for so many obvious reasons and hence product decline phase is inevitable. This entire lifecycle can span anywhere between a couple of weeks to a couple of years, depending on the nature of product and the need of the product in the market. The entire product life cycle will involve series of projects to plan, develop, launch, enhance and maintain the product. The management focus should always be to keep the Introduction and growth phase the shortest, in order to maximize the amount of time the product stays in the maturity phase. Let us look at what PLM (pronounced as P-L-M). PLM (pronounced as P-L-M) is an acronym for Product lifecycle management (PLM) and is the process of managing the entire lifecycle of a product from requirements, through design and manufacture, to service and disposal. PLM (pronounced as P-L-M) describes the engineering aspect of a product, from managing descriptions and properties of a product through its development and useful life. PLM (pronounced as P-L-M) speeds up the product development process by systematically arranged product requirements and product data management. This also reduces the engineering costs.</t>
  </si>
  <si>
    <t>XJ4G4LmvjqQ</t>
  </si>
  <si>
    <t>2012-05-24T06:27:21Z</t>
  </si>
  <si>
    <t>24/5/12 6:27</t>
  </si>
  <si>
    <t>Software Development Models | Software Testing Certification Courses | ISTQB Foundation Prep</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What is SDLC (pronounced as S-D-L-C)? SDLC is an acronym for Software Development Life Cycle. Usually, any software development process is divided into several logical stages which allows the software development company to organize its work efficiently in order to build a software product of the required functionality within a specific time frame and budget. Software development companies adopt the best-suited model, which suit the team members and the software product. There are many development life cycles that have been developed each to achieve different required objectives. These life cycles range from lightweight and fast methodologies, where time to market is the motive, through to fully controlled and documented methodologies where quality and reliability are key reasons. Each of these methodologies has its place in modern software development and the most appropriate development process should be selected to each project. Each model has its own phases and the order in which they are carried out. So what is the impact of a specific life cycle model being implemented on testing? It will have a big impact on the testing that is carried out as testing does not exist in isolation; Test activities depends on software development activities. What, where, and when of our planned testing, influence regression testing, and largely determine which test techniques to use, all depends on what model is being selected. The way testing is organized must fit the development life cycle or it will fail to deliver its benefits miserably. If time to market is the key driver, then the testing must be fast and efficient. If a fully documented software development life cycle, with an audit trail of evidence, is required, the testing must be fully documented.</t>
  </si>
  <si>
    <t>3p4jb_3ZCuI</t>
  </si>
  <si>
    <t>2012-05-24T05:46:17Z</t>
  </si>
  <si>
    <t>24/5/12 5:46</t>
  </si>
  <si>
    <t>What is Software Testing? | What is ISTQB? | Software Testing Certification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ranscript: transcript=Let us just look at the summary of what all we went over in this session We have learnt the Introduction to ISTQB What is testing, why is it necessary? Causes for software defects and Testing in Software context How testing and quality are related, how much testing is enough? Testing Principals and fundamentals of testing process Cost of removing defects Psychology of testing and code of ethics This CTFL price includes fees for International Software Testing Qualifications Board ISTQBÂ® Certified Tester Foundation Level CTFLÂ® exam.Enroll Now for Rs.15,478 only &amp; Save Rs.815.</t>
  </si>
  <si>
    <t>V8qEhA3I4BA</t>
  </si>
  <si>
    <t>2012-05-24T05:44:09Z</t>
  </si>
  <si>
    <t>24/5/12 5:44</t>
  </si>
  <si>
    <t>ISTQB Foundation Training | CTFL Videos | Software Testing Certification Exam Prep</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To make any software successful there should be no differences between team involved in building the software. We will look at few points which can help in bridging the gap between developers and testers; Both the teams should share a common goal which should be "Betterment of the System under test". As long as both teams understand that they are working towards this goal and not trying to show each other down, the gap will not be there. Tester should make sure that they are raising the defect against the system and not on individuals. Don't try and make the developers feel bad. Mistakes are quite common and it is the tester's job to identify them. There is nothing bad on developer side and great about testers if a defect identified. Both testers and developers should try and reach common understanding on defects. If there is gap between testers and developers because of incorrectly understanding of a requirement, then they should discuss that requirement and find a way to reach common understanding. Business Analysts can also assist in such situations.</t>
  </si>
  <si>
    <t>CwUOSwfXZRA</t>
  </si>
  <si>
    <t>2012-05-24T05:38:46Z</t>
  </si>
  <si>
    <t>24/5/12 5:38</t>
  </si>
  <si>
    <t>Fundamental Test Process | CTFL Certification Training | CTFL Classroom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Let us now try and understand the difference between the psychology of a developer and a tester. The developer always thinks that there will be no defects in the code as he developed it very carefully. Sometimes he may do some miscalculations in code by mistake. While sometimes there might be some other gaps because he may understand the Business requirement in a different way. Because of these reasons, there will always be a difference in the way a developer will test his code. Testers have to think like a Destroyer. They always think that there will be defects in code. Besides the objective of testers is to ensure that software as developed is meeting the requirements. Therefore testers are able to step into the user shoes more easily, which is why they are able to identify user related defects. Having seen the mindset of developers and Tester let us try and understand how we can bridge the gap between them?</t>
  </si>
  <si>
    <t>7TyEA1NOaIU</t>
  </si>
  <si>
    <t>2012-05-24T05:37:17Z</t>
  </si>
  <si>
    <t>24/5/12 5:37</t>
  </si>
  <si>
    <t>Fundamental Software Test Process | Software Testing Certification Exam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After understanding the complete process of testing, let us now look at the psychology one needs to have in order to perform effective testing. Degree of independence is vital in carrying out most effective testing. From the figure it is quite evident that quality of testing increases with the increase in the degree of independence. If tests are designed by the person who wrote the software under test, this will provide very low level of independence. This is because the person who wrote the software tends to overlook the defects or may do the same mistake as he does while coding. Also developers generally do not want to see any defects in their code, so they execute code with an intension to get correct results rather than breaking the system. Hence the quality of testing will relatively be low. When tests are designed by another person but from the development team they share the same mind set as above but as this person is not the owner of the software there is a good chance to identify the mistakes of others. Hence in this case, the independence of testing is slightly more and therefore the effectiveness of testing is also more. If tests are designed by a person from a different organizational group for example by an independent test team, then the independence will be even more. In this case they will not be biased as they are not the creator of the code and at the same time they will have a mindset to break the system. As they evaluate software against the requirement, they will be able to catch many more defects including requirements, design and code related defects. If tests are designed and carried out by a person from a different organization or by a company that is a certified external body, they would in addition to having a mindset of identifying the defects, will also bring in experience in other similar domain, technology and type of testing. Hence the quality of testing will be at its best in this case. We can see that as the level of independence increases, the effectiveness of testing will also increase. Having understood the psychology of testing, think for a moment on some of the skills that will be required from someone to be a good tester?</t>
  </si>
  <si>
    <t>Ge9Bt-2ieRc</t>
  </si>
  <si>
    <t>2012-05-24T05:33:29Z</t>
  </si>
  <si>
    <t>24/5/12 5:33</t>
  </si>
  <si>
    <t>Fundamental Test Process | Software Testing Training Videos | CTFL Online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he first phase in the test process is Test Planning and Control. In this phase we need to make sure that we understand the goals and objectives of the customers, stakeholders, and the project. We also need to evaluate the risks of the system which are intended to be addressed by testing. Based on this understanding, as a part of test planning we need to specify objective of testing, determine scope of testing, risks in testing, come up with test strategy, identify the resource requirements, schedule test analysis and design tasks, plan for test implementation, execution and evaluation and also determine the exit criteria for testing. As part of planning, we also need to plan for Test controls which will help in measuring the progress against plan and take corrective actions as and when required. We will cover test planning more in detail in session 5</t>
  </si>
  <si>
    <t>2012-05-23T08:49:32Z</t>
  </si>
  <si>
    <t>23/5/12 8:49</t>
  </si>
  <si>
    <t>7 Principles of Software Testing | Software Testing Videos | Software Testing Training Online</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The fifth testing principle states that we should use a variety of tests and techniques to expose a range of defects across different areas of the product. Using a set of tests repeatedly on the same software product will decrease the efficiency of tests. We will look at different types and levels of testing in session 2. As per the sixth principle, different software products have varying requirements, functions and purposes and hence same tests should not be applied across the board. Higher the probability and impact of damage caused by failed software, greater the investment in performing software tests. The last testing principle states that in order to ensure that adequate software testing procedures are carried out in every situation, testers should assume that all software contains some (albeit concealed) faults as unearthed no errors doesn't mean the software "error-free". These principles should be the guiding principles for all test engineers to plan and execute their tests. These principles are also useful for management to understand testing and have realistic expectations from the test process.</t>
  </si>
  <si>
    <t>MQUynV4KlKQ</t>
  </si>
  <si>
    <t>2012-05-23T08:45:54Z</t>
  </si>
  <si>
    <t>23/5/12 8:45</t>
  </si>
  <si>
    <t>Software Testing Certification Training | ISTQB Foundation Training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Now that we have seen relation between testing and quality, how can we decide when we can stop testing? Ok, even before getting there let us try and understand what exhaustive testing is? Exhaustive testing which otherwise can be termed as complete testing is a test approach in which the test suite comprises all combinations of input values and preconditions. Testing everything or all combinations of inputs and preconditions is not feasible except for trivial cases. So instead of exhaustive testing, we use risks and priorities to focus testing efforts. Let us look at these more in detail. We can never test all possible scenarios, as we never know exactly how the end user will use the product. Also we really never know exactly what features have been affected by the recent code changes, even though we might think we do. Considering these facts decision to ship a product to next phase of software development lifecycle always comes with an associated risk. Let us see how we can handle these risks. We can mitigate risk with automated testing that has significant coverage. Acceptance level tests with most common used features in the product can also help in reducing the risk. Additionally, testing should provide sufficient information to stakeholders to make decisions for the next development step or handover to customers. The effort put into the quality assurance and testing activities needs to be tailored to the risks and costs associated with the project. Because of the limits in the budget, time, and in testing we need to decide how we will focus our testing, based on the risks. We'll look at risk assessment in Chapter 5.</t>
  </si>
  <si>
    <t>bp3MIYUk16w</t>
  </si>
  <si>
    <t>2012-05-23T06:11:58Z</t>
  </si>
  <si>
    <t>23/5/12 6:11</t>
  </si>
  <si>
    <t>Causes for Software Defects | Software Testing Tutorials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Let us look at the most common causes by which defects are introduced into the software. A very common cause of defects is poorly documented requirements themselves. Since requirements are the starting point of software development, any defect introduced here gets inbuilt into all the following phases. Often requirements are not clearly thought through and there are many gaps in the thought process. Even if requirements are clearly understood, the way these are defined can lead to many defects. Also clearly defined documents when handed to different teams can often lead to different interpretations if teams are not trained on understanding requirements. Many times, development is provided insufficient time window to complete coding and testing. This happens because of business demands to launch the application into the market. This leads to many defects being introduced and missed out during the testing effort. Other common causes of defects include complex architecture or code, lack of domain knowledge and technical limitations like programming language constraints. Do Our Mistakes Matter?</t>
  </si>
  <si>
    <t>fEBq2svxuwk</t>
  </si>
  <si>
    <t>2012-05-23T06:06:18Z</t>
  </si>
  <si>
    <t>23/5/12 6:06</t>
  </si>
  <si>
    <t>Causes of Software Defects | Software Testing Certification Training | ISTQB Foundation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We have seen few examples of what will happen if there are defects in software which we use. Now let us see what could cause software defects? As software is designed by human beings and human beings make errors or mistakes. These mistakes produce defects or bugs in the software. These defects are not only introduced during the coding phase of the software but are introduced throughout the development lifecycle right from when requirements are understood, written and designed. These can also be as a result of a mistake while porting the application into production. When this faulty system is executed it MIGHT cause a failure. Not each mistake leads to a defect and not each defect will lead to a failure. Sometime defects lie dormant within the software till they are triggered. We will look at this point more in detail in the following slides.</t>
  </si>
  <si>
    <t>JiLleFG1_fU</t>
  </si>
  <si>
    <t>2012-05-23T06:05:21Z</t>
  </si>
  <si>
    <t>23/5/12 6:05</t>
  </si>
  <si>
    <t>ISTQB Foundation Exam | CTFL Tutorial Video | CTFL Online Training Video</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esting is commonly perceived to be only about Test execution. So one will not be surprised to hear when tester says I am doing testing other than "test execution". Typical activities that need to be carried out in order to achieve test objectives would be test planning, defining test specifications, test execution , test recording and test reporting. Let us see little more about each of these activities Test Planning is the initial stage of testing. We plan all the testing activities including the resource requirement in terms of human resource, training, software, tools, timelines, risk and mitigations etc. We will revisit this topic in detail in session 5. In test specification stage we derive our test scenarios, test conditions and test cases from Business Requirements documents. We also need to combine all these artifacts using traceability which helps us in determining requirements coverage achieved during the testing effort. It also helps us in maintainability of test deliverable incase of any changes to a particular requirement. Prioritization of test case execution will also be done at this stage, considering business risk associated with each requirement as main factor. During test execution tester will execute all planned test cases and verify if the expected results matches with the actual results. This can be carried out manually or can be automated using appropriate tools based on type of testing carried out. Test recording is the process where tester documents all the test results as test log as a proof of execution. Test reports will be pulled either manually or can be automated. Test reports help in understanding the testing progress till date or at a frequency defined in the test plan. This will be used to evaluate the quality of the software. Testing can be considered as complete for a phase once we meet exit criteria which is defined in test plan. Test closure report is other important deliverable to consider testing activity as complete. Again this can be at end of testing phase or at the end of entire project testing in different phases. Document Review is also considered as a part of testing. It helps in identifying defects in the early phases of testing when executable code is not ready. Document review can help find missing or incorrect requirements, defects in the design and even architecture of the application.</t>
  </si>
  <si>
    <t>whV3iwzYuqk</t>
  </si>
  <si>
    <t>2012-05-23T06:00:33Z</t>
  </si>
  <si>
    <t>23/5/12 6:00</t>
  </si>
  <si>
    <t>Objectives of Software Testing | Software Testing Training Online | CTFL Tutorials Online</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Now that we have seen what testing is and importance of testing let us move ahead and understand what would be the main objectives of Software Testing First and the foremost objectives of any testing is to find defects thereby preventing the probability of occurrence of defects in production and gaining confidence about the quality of the software application. Another objective is to provide information that helps in GO/NO GO decision making to next phase. Analysis of defects found in one phase can also help in identifying root causes of defects and hence also lead to prevention of defects in the following phases. Each type of testing also has its own specific objective to be met. Let us look at different types of testing and its respective objectives. The objective of development testing also known as unit testing or component testing will be to find as many defects as early as possible. Fixing these defects at this stage will save in defect leakage cost and time. User acceptance testing has an objective of confirming if system works as expected by the end users of the system. This is the final stage of testing before we deploy the code to production. Maintenance testing objective is to ensure that no new defects have been introduced especially in case of enhancements and / or defect fix. Operational testing objective is to ensure reliability and performance. Software should be tested to check whether it works fine even with maximum expected workload and will not break down.</t>
  </si>
  <si>
    <t>dGGe7EE7t9M</t>
  </si>
  <si>
    <t>2012-05-23T05:30:11Z</t>
  </si>
  <si>
    <t>23/5/12 5:30</t>
  </si>
  <si>
    <t>ISTQB Foundation Training | CTFL Training Video | CTFL Tutorials</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Let us go over few basic terms in software testing before diving into testing objective, activities and principles. Debugging is part of the Development activity that identifies analyzes and removes defects. This is done by Developer on their piece of code. Testing is the activity of identification of defects and is done by Testers. These two terms are often confused with each other and many times used interchangeably. It is therefore important to understand that these two terms are different and are used by different teams to identify different kind of defects. Review is another term which we need to be aware of in context of testing. Reviews can be performed on deliverables like documents, code, test plan, test cases etc. While testing can only be done when the executable code is ready, reviews can be done on kinds of documents and at all stages of development. Reviews are commonly referred to as Static testing technique as these are done without executing the code. These are very important for each software/product, as finding a defect early will reduce the cost and time of the software/product. Testing is done by testers in similar environment to production. There are different kinds of testing levels, types and techniques to do testing on any software. We will see them in detail in upcoming sessions.</t>
  </si>
  <si>
    <t>tdWSt0k1NHU</t>
  </si>
  <si>
    <t>2012-05-23T05:28:52Z</t>
  </si>
  <si>
    <t>23/5/12 5:28</t>
  </si>
  <si>
    <t>Importance of Software Testing | Software Testing Certification Training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Now that we have seen what software testing is, let us try and understand why software testing is important. A study conducted by NIST (pronounced as N-I-S-T) in 2002 reports that software bugs cost the U.S. economy 59.5 billion dollars annually. More than one third of this cost could be avoided if better software testing was performed Considering the spread of software into each sphere of life since 2002, we can estimate how prevalent these defects are in our day to day lives: Common Examples of Software Defects include defects which have impact on the individual and defects which cause impact to the society at large. Let us look at each one of them more closely. Some examples of defects which impact individuals include Defects in your monthly Bills. Nowadays all the bills are computer generated. Any minor defect in the software generating these bills can lead you to pay more than is due or paying less, causing losses to the billing company. Another common defect in this category is defects in salary computations. Same applies as above here. What if instead of adding a specific salary component, the software deducts it from your salary. More examples relate to defects in ATM withdrawal amounts, amount of waiting time at Traffic lights, phone calls, petrol filling stations, etc. Where ever there is software being used, there is an opportunity for software defects being present. While defects that impact individuals are lesser in impact they still cause huge amount of inconvenience to users and can lead to loss of brand or even legal issues for the organization. Let us now look at some defects which cause higher impact to society at large. Take the example of Railways, which has also implemented the automated signaling systems to avoid the manuals mistakes. If for any reason there is a bug in this automated system it would lead to train collisions and huge loss of life and property. Similarly airline software and nuclear reactors and stock exchanges can have a huge impact to the public at large.</t>
  </si>
  <si>
    <t>n9qwbFs4qyM</t>
  </si>
  <si>
    <t>2012-05-23T05:24:14Z</t>
  </si>
  <si>
    <t>23/5/12 5:24</t>
  </si>
  <si>
    <t>What is Software Testing? | Software Testing Certification Training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Let us now look at what is testing. While testing has no single standard definition, let us see some popular definitions. Glenford J Myers defines testing as the process of executing a program or part of a program with the intention of finding errors. IEEE 83a (pronounced as I-triple E, eighty three -A) standard defines testing as the process of exercising or evaluating a system or system component by manual or automated means to verify that it satisfies specified requirements Another definition of testing states that testing is the process of analyzing a system to detect the difference between existing and required conditions and to evaluate the features of the system. In simple layman words software testing is the act of "Verifying if the Software behavior is as expected or NOT".</t>
  </si>
  <si>
    <t>yd20e4fi3Jo</t>
  </si>
  <si>
    <t>2012-05-23T05:22:20Z</t>
  </si>
  <si>
    <t>23/5/12 5:22</t>
  </si>
  <si>
    <t>ISTQB Foundation Exam | Software Testing Training Courses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he Foundation Level qualification is aimed at anyone involved in software testing. This includes people in roles such as testers, test analysts, test engineers, test consultants, test managers, user acceptance testers and software developers. This Foundation Level qualification is also appropriate for anyone who wants a basic understanding of software testing, such as project managers, quality managers, software development managers, business analysts, IT directors and management consultants. Holders of the Foundation Certificate will be able to go on to a higher level software testing qualification. Please visit the ISTQB website for more details on the ISTQB Foundation exam.</t>
  </si>
  <si>
    <t>ZEgGCztsUL8</t>
  </si>
  <si>
    <t>2012-05-23T05:20:00Z</t>
  </si>
  <si>
    <t>23/5/12 5:20</t>
  </si>
  <si>
    <t>What is Software Testing? | Agenda of CTFL Training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Let us now look at the Agenda of this Session. The whole session is divided into seven parts. 1. Introduction to ISTQB 2. What is testing? 3. Why is Testing Necessary? 4. Seven Testing Principles 5. Fundamental Test Process 6. The Psychology of Testing 7. Code of Ethics We will now look in to each part in detail.</t>
  </si>
  <si>
    <t>D1rMIrNnOfU</t>
  </si>
  <si>
    <t>2012-05-23T05:18:51Z</t>
  </si>
  <si>
    <t>23/5/12 5:18</t>
  </si>
  <si>
    <t>What is Software Testing? | CTFL Software Testing Certification</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in Bangalore Your advantages of taking Simplilearn's CTFL Software Testing Certification - 2-day intensive instructor led CTFL classroom training in Bangalore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Hello and welcome to Simplilearn's e-learning course on ITSQB (pronounced as I-- S-T-Q-B) Foundation Preparation. The first session in this course is Fundamentals of Software Testing. This is the first session that one needs to go through to complete the ISTQB (pronounced as I-- S-T-Q-B) training. At the end of this training, you will be able to understand about ISTQB (pronounced as I-- S-T-Q-B) exam and learn Fundamentals of Software Testing. We have quiz questions at the end of each session. You are strongly advised to answer. Upon completion of the entire course you should be able to understand the fundamental concepts and terminology in software testing as required by ISTQB. This course will provide you knowledge that you will need to attempt the ISTQB Foundation exam.</t>
  </si>
  <si>
    <t>NgT_BDq_uXU</t>
  </si>
  <si>
    <t>2012-04-20T04:23:46Z</t>
  </si>
  <si>
    <t>20/4/12 4:23</t>
  </si>
  <si>
    <t>What is an User Story Template? | Agile Certified Practitioner Training | PMI-ACP Training Online</t>
  </si>
  <si>
    <t>Simplilearn (http://www.simplilearn.com/simplilearn/free-resources) , the global leader in professional certification training conducts PMP ACP training online(http://www.simplilearn.com/simplilearn/pmi-acp-online-courses) Enroll now for Simplilearn PMI ACP USA Workshop http://www.simplilearn.com/simplilearn/events/pmi-acp-training-usa Enroll now for PMI ACP Training online for $142.4905 only by using simplilearn discount coupon code SKILL2012 (valid till June 30 2012) Transcript: A user story is an atomic requirement that the team works on in an Agile project. As the name suggests, the story describes how the user interacts with the system in order to get his work done. The 3 alliterated components of the user story (the 3 C's) are Card, Conversation and Confirmation. Card is meant to indicate that the story is typically written by hand on an index card about 4 X 6 inches in dimension. The idea behind writing the story on the card is to try and limit the size of each story. When you have to express it in this way, the author of the story has to take efforts to make it less verbose and clearer to the team. Conversation means that the story should be the starting point of a conversation between the team and the product owner (who typically would write the story). The story should leave the implementation details to the team and have potential to innovate in trying to implement it. Confirmation means that typically you also need to provide acceptance criteria for the story. Acceptance tests are usually written on the back of the card and helps the team understand how they would know that the work done satisfies the requirement. Another acronym often used to describe desirable attributes of a story is INVEST. Here, I stands for Independent. The stories should be (as far as possible) independent of each other and deliverable as a unit. N stands for Negotiable. It should leave room for negotiation about the nature of implementation. V stands for Valuable, i.e. it should result in some value for the customer. E stands for Estimable, meaning it should be clear enough that the team can come up with reasonably accurate estimate for the work. S stands for Small. The story should not be so big that it cannot be done within an iteration of work. Scrum for instance requires that a story should require no more than 40 man hours of effort. T stands for testable, meaning it should be possible to test the story for correctness based on the description and success criteria provided. Get Agile Certification PMI and step ahead in your career by improving your project management skills. Understand the answers for how and why agile works to management executives from certified trainers and reap the benefits of agile in delivering the best in your upcoming Software development projects. Your advantages of attending Simplilearn PMI ACP Certification Training - Instructor led classroom training by Certified Agile Trainers - PMI ACP (Agile Certification Practitioner) Certification - 24*7 customer support via chat, mail and phone - Get hardcopy of Agile course content for offline reference - Access to online community of past and current participants for knowledge sharing and exam tips - Get complementary learning access to ITIL V3 Foundation E-learning or Six Sigma Green Belt E-learning absolutely free of cost. Course Overview: - Learn to apply agile principles and practices on your current projects - Learn to apply agile methods to your project requirements and schedules - Access to Agile course content (hardcopy included) - Get Agile Certification from PMI, the most coveted Project Management Certification Organization. Course Audience: PMP ACP Workshop is ideal bet for PMO leaders, Traditional project managers working with agile developers, Project Managers working under project planning and execution and people implementing Agile in Waterfall organizations. For more details on Agile Certification training and other Project Management Certification and courses, please visit www.simplilearn.com or email support@simplilearn.com.</t>
  </si>
  <si>
    <t>c_Y9YpKETtk</t>
  </si>
  <si>
    <t>2012-01-06T06:48:04Z</t>
  </si>
  <si>
    <t>Simplilearn: Use of Minitab Software Tool | Data Standardization | Data Extraction | Data Generation</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Transcript for Calc menu This Menu provides advanced functions for statistical calculations. It also enables both row and column calculations. The main functions of the calc menu are â€¢ Data Standardization â€¢ Data Extraction â€¢ Data Generation Let us now look into each command of the Calc Menu in detail: â€¢ Calculator command does arithmetic using an algebraic expression, which may contain arithmetic operations, comparison operations, logical operations, and functions â€¢ Column Statistics command calculates various statistics based on a column you select â€¢ Row Statistics command calculates various statistics for each row of the columns you select â€¢ Standardize command centers and scales columns of data â€¢ Make Patterned Data command provides an easy way to fill a column with numbers or date/time values that follow a pattern. See also Generating Patterned Data Overview for related information. â€¢ Make Mesh Data command creates a regular (x,y) (pronounced as x and y) mesh to use for drawing contour, 3D surface and wireframe plots, with the option to create the z-variable as well â€¢ Make Indicator Variables command creates indicator (dummy) variables that you can use in regression analysis. See also Generating Patterned Data Overview for related information. â€¢ Set Base command fixes a starting point for Minitab's random number generator â€¢ Random Data command displays commands for generating a random sample of numbers, sampled either from columns of the worksheet or from a variety of distributions â€¢ Probability Distributions command displays commands that allow you to compute probabilities, probability densities, cumulative probabilities, and inverse cumulative probabilities for continuous and discrete distributions â€¢ Matrices command displays commands for doing matrix operations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 Visit http://www.simplilearn.com for more information on our Project Management, Quality Management, and Infrastructure Management training courses across the globe.</t>
  </si>
  <si>
    <t>qJEiR00OQAM</t>
  </si>
  <si>
    <t>2012-01-06T06:45:20Z</t>
  </si>
  <si>
    <t>Design of Experiments (DOE) | Control Charts | Minitab Regression Analysis | ANOVA</t>
  </si>
  <si>
    <t>Free Resources: http://www.simplilearn.com/simplilearn/free-resources Simplilearn Solutions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Transcript for Start Menu: The Statistics Menu is the most commonly used for statistical analysis. This includes many advanced Statistical Tools like - â€¢ Basic Statistics like comparison analysis, proportions and poisson analysis, correlation, variance analysis and more. â€¢ Regression analysis. â€¢ The ANOVA (pronounced as a-no-va) (Analysis of Variance) command allows you to perform analysis of variance, test for equality of variances, and generate various plots. â€¢ DOE (Design of Experiments) capabilities help you improve your processes. You can screen the factors to determine which are important for explaining process variation. After you screen the factors, Minitab helps you understand how factors interact and drive your process. You can then find the factor settings that produce optimal process performance. â€¢ Control Charts include the commonly used control charts like Variable Charts, attribute charts, time weighted charts and multivariate charts. â€¢ Quality Tools include the common charts like Run Chart, Pareto charts, gage study and more. â€¢ Reliability/Survival command helps you select the best distribution to use for modeling life data, then provides you with tools for estimating a variety of functions which describe that distribution. â€¢ Multivariate command allows you to perform a principal components analysis, factor analysis, cluster analysis, discriminant analysis, and correspondence analysis. â€¢ Time Series includes time series plots, trend analysis, smoothing, correlation and more. â€¢ Tables includes cross tabulation and chi square tables â€¢ Nonparametrics includes pairwise analysis and other different tests required for statistical analysis â€¢ EDA (Exploratory Data Analysis) - Exploratory data analysis methods are used primarily to explore data before using more traditional methods, or to examine residuals from a model. They are particularly useful for identifying extraordinary observations and noting violations of traditional assumptions such as nonlinearity or nonconstant variance. â€¢ Power and Sample Size We will be studying these tools in detail in the sessions 4 and 5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 Visit http://www.simplilearn.com for more information on our Project Management, Quality Management, and Infrastructure Management training courses across the globe.</t>
  </si>
  <si>
    <t>K4CW9WcjSBA</t>
  </si>
  <si>
    <t>2012-01-06T06:40:50Z</t>
  </si>
  <si>
    <t>Simplilearn: Minitab Data Worksheet | Statistics Class Online | Minitab Software Tool</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Transcript for Data Menu: The Data Menu is used for creating and managing data in the data worksheet. You can combine worksheets, stack columns, change data types for columns and more. Let us now look into each command of the Data Menu in detail: Subset Worksheet command copies specified rows from the active worksheet to the new worksheet Split Worksheet command splits or unstacks the active worksheet into two or more new worksheets based on one or more "By" variables. For example, if you split your worksheet based on a By variable that contains the values "Yes" and "No," then Split Worksheet will create two new worksheets, one for the Yes's, and one for the No's. Merge Worksheets command combines two worksheets into one new worksheet Sort command sorts one or more columns of data. Sorting alphabetizes or numerically orders the data and carries along the associated columns. You can sort in ascending or descending order, and you can specify whether the sorted data should be stored in the original columns, other columns you specify, or in a new worksheet. Rank command assigns rank scores to values in a column Delete Rows command deletes specified rows from columns in the worksheet Erase Variables command erases any combination of columns, stored constants and matrices Stack command stacks columns on top of each other to make longer columns Transpose Columns command switches columns to rows Concatenate command combines two or more text columns side by side into one new column Code command recode values in columns Change Data Type command changes columns from one data type (such as numeric, text, or date/time) to another Display Data - displays data from the current worksheet in the Session window Extract from Date/Time to Numeric/Text - extracts one or more parts of a date/time column, such as the year, the quarter, or the hour, and saves that data in a numeric or a text column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t>
  </si>
  <si>
    <t>nONE5nFuQSA</t>
  </si>
  <si>
    <t>2012-01-06T06:36:17Z</t>
  </si>
  <si>
    <t>Simplilearn: Using Minitab Tool | Edit Menu Bar | Six Sigma Minitab V16 Training Online</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Transcript for Edit Menu: The next menu on the Menu bar is the Edit Menu. The Edit Menu is used for editing and manipulating the existing data in Minitab. Let us now look into each of the Edit Menu commands in detail. The shortcut keys for each command are also mentioned along with the menu item in the sub menu task bar. Undo command undoes your most recent editing operation. Redo command redoes your most recent editing operation. Clear/Clear Cells command erases the contents of the highlighted cells, without moving rows up or columns left Delete/Delete Cells command deletes the highlighted text or data Copy/Copy Cells command copies the highlighted text or data to the Clipboard Cut/Cut Cells command removes the highlighted text or data and copies it to the Clipboard Paste/Paste Cells command copies the contents of the Clipboard to the current position in the active window Paste Link command creates a new Dynamic Data Exchange link by pasting an existing link into a Data window Worksheet links command creates new Dynamic Data Exchange also known as DDE links; changes or removes existing links; gets external data, or executes an external command Select All/Select All Cells command highlights everything in the active window Edit Last Dialog command opens the most recently used dialog box, with the same selections from the last time you used it Command Line Editor command allows you to execute session commands and/or edit and re-submit previously executed commands E-mail support@simplilearn.com to know more about our Six Sigma Green Belt and Minitab Online training courses. Visit http://www.simplilearn.com/ to prepare for Six Sigma Green Belt certification. Six Sigma GB training online: http://www.simplilearn.com/simplilearn/six-sigma-online-courses</t>
  </si>
  <si>
    <t>TVnQk_MSJ3M</t>
  </si>
  <si>
    <t>2012-01-06T05:28:45Z</t>
  </si>
  <si>
    <t>What is Project File Management? | File Management Functions | Minitab Training Online</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Transcript for File menu: The first Menu on the menu bar is the File Menu. Like the File menu for most other software applications, the main functions of the File Menu are file management and importing data from external sources like excel and text files into Minitab. Main Functions of the File Menu include Project / Worksheet File Management functions like New, Open, Save and Print You can save the worksheet and graphs as Minitab Project files. These are saved as .mpj files. Another important feature is Import Data from other files. This allows Minitab to easily get data from other sources and saves time and effort to recreate all data in Minitab. Let us now look into each of the commands in the File menu in detail: New command opens a new worksheet or project Open Project command opens an existing project file saved in a particular location Save Project command saves the current project to a specified location Save Project As command saves the current project with a different name to a specified location Project Description command edits the description of the current project Open Worksheet command copies data from a file (Minitab, Excel, Lotus, text, and others), replacing the current worksheet Save Current Worksheet command saves the current worksheet in an existing MTW or MTP file Save Current Worksheet As command saves worksheet data in a file, with a choice of many different file formats Worksheet Description command edits a description of the current project Close Worksheet command closes the current worksheet Query Database (ODBC) command imports data from a database file, such as one saved by Microsoft Access, Oracle, Sybase, or SAS into the Minitab worksheet Open Graph command opens a Minitab graph (MGF) file Other Files command displays commands for importing and exporting special text files, and for running an Exec Save Session Window As command saves the Session window content to a file Save History As command saves the History folder content to a file Save Graph As command saves the current Graph window to a file Print Session Window command prints the Session window Print History command prints the History Print Graph Window command prints the current Graph window Print Worksheet command prints the contents of the current Data window Print Setup command defines printer specifications Exit command exits Minitab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 Visit http://www.simplilearn.com for more information on our Project Management, Quality Management, and Infrastructure Management training courses across the globe.</t>
  </si>
  <si>
    <t>I7nRphtzaMM</t>
  </si>
  <si>
    <t>2012-01-04T05:35:25Z</t>
  </si>
  <si>
    <t>Minitab Screen Layout | Minitab Tutorial Online | Minitab Software Training Online</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 Transcript for Minitab Screen layout: The Minitab window can be divided into four sections i. Menu Bar ii. Tool Bar iii. Session Window iv. Worksheet Data Window Now let's look into each of the sections in detail. The first section is the Menu Bar of Minitab where you can open menus and choose commands. All the key menu items like File, Edit, Data, Calc, Stat, Graph, Editor, Tools, Windows, Help and Assistant are present here. Each menu in turn has many other commands in them, which can be accessed through the menu bar. There are multiple shortcut keys that are also available within Minitab to access these commands. The Toolbar provides a quick shortcut to issue some Minitab commands.By clicking on a tool button it performs an action or opens a dialogue box. The toolbar displays different tool buttons, depending on which Minitab window is active. Session Window is the area that displays the statistical results of your data analysis and can also be used to enter commands. All textual (non-graphical) output will appear in the session window. As appropriate, headings will reflect the commands that you have actually created. While the session window is active, click on Editor and then either select or deselect Enable Commands. Worksheet Data Window also referred to as Data window is a grid of rows and columns used to enter and manipulate the data. This area looks like a spreadsheet but will not automatically update the columns when entries are changed. You can open multiple worksheets, each in a different Data window. Minitab works with data in a worksheet of columns and rows. Usually a column contains the data for one variable, with an observation in each row. Columns are denoted by C1, C2, C3 and so on. Rows within columns are numbered 1, 2, 3 and so on. A project will have one data window for each of its worksheets, but only one worksheet can be active at a time. Visit http://www.simplilearn.com for more information on our Project Management, Quality Management, and Infrastructure Management training courses across the globe.</t>
  </si>
  <si>
    <t>pAZcXrlHXkY</t>
  </si>
  <si>
    <t>2012-01-02T06:03:37Z</t>
  </si>
  <si>
    <t>Process Groups And Knowledge Areas | CAPM Certification Training</t>
  </si>
  <si>
    <t>Simplilearn Solutions (Global R.E.P. ID 3147) (http://www.simplilearn.com) imparts CAPM training through 3-month CAPM online training course for $129.99. Use Simplilearn discount coupon code 5zFF229Cqc for 5% discount on all our online and classroom training courses. Features of Simplilearn's CAPM online training course: - As per PMBOK fourth Edition 12 Audio-Video Chapters are covered - After End of Each chapter there is Quiz - Two Simulation tests which includes (150 questions and 3 hrs duration) 3-month CAPM online training standard course for $129.99 only. Enroll for CAPM training online: http://www.simplilearn.com/simplilearn/pmp_exam/capm-online-courses 90-day course for $129.99 only with 4 mock tests. Upcoming PMP certification training courses worldwide: http://www.simplilearn.com/simplilearn/events/upcoming-pmp-workshop Upcoming MS Project training courses: http://www.simplilearn.com/simplilearn/events/upcoming-ms-project-workshop E-mail support@simplilearn.com to know more about our CAPM and PMP exam training courses worldwide or call now! on +1.770.881.8180. Visit http://www.simplilearn.com/ to prepare for Project Management Professional PMP &amp; CAPM certification. Transcript for CAPM Exam Syllabus: There are three terms that I would like to introduce here. First, let's see what Process Group is. The whole Project Management discipline is divided into five broad Process group, they are Project Initiation, Project Planning, Project Execution, Project Monitoring and Control and Project Closing. You probably, might be aware of them as well. When a new Project starts, it's in the Project Initiation phase, from Initiation, it moves to Planning, than to Execution and Monitoring and Control and finally its closed. Project Execution and Project Monitoring and Control processes go hand in hand. So when a new project is started i.e., initiated, all processes of Project Initiation Process Group should be applied to the Project. Similarly when the project is being closed, all Processes of Project Closing group should be applied. Let me give you more specific example, "Identify Risks" is a Process of Project Planning group. So when the project is in planning phase, you must identify all the Risks of the project. Next. Lets see what is a Knowledge Area. As per PMBOK, There are 9 Knowledge areas. For example, "Human Resource Management" is one of the Knowledge areas. Knowledge area is a set of specific processes required to be performed to meet a project objective. A Knowledge area may have some processes to be done in Project Planning Process Group and some other processes to be done in Project Monitoring and Control Process Group. For example, if you take "Human Resource Management" Knowledge area, "Develop Human Resource Plan" is processes in Project Planning Group and another process "Manage Project Team" is in Project Execution group. Lastly there are 42 process areas; we have already come across two such Process areas. "Develop Human Resource Plan" and "Manage Project Team". If you are totally confused by now. Don't worry. This is the whole exam syllabus and there is one lesson dedicated to each of these topics! For now, just remember that there are 5 process groups, 9 knowledge areas and 42 project management processes.</t>
  </si>
  <si>
    <t>thWzcEeFEWE</t>
  </si>
  <si>
    <t>2011-12-26T09:12:45Z</t>
  </si>
  <si>
    <t>26/12/11 9:12</t>
  </si>
  <si>
    <t>Role of Communication In Service Operation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Transcript for Role of Communication: Service Operation has to typically balance lot of conflicting priorities while trying to attain its objectives, such as The conflict of external view of IT versus an Internal View of IT, what this means is, managing users experience of the services or the external view versus managing the technological components delivering that service experience or the internal view. And the conflict of stability versus response, which means that business want a faster response from IT to business changes, but IT has to balance the stability of current services while managing those changes. Or putting it another way how to change a service without disrupting current services. Another conflicting priority is achieving an optimal balance between cost and quality, which means IT has to continually improve services while reducing or at least by not increasing costs. Another conflicting priority Service operations has to manage is that of being proactive versus being reactive. Reactive means the IT does nothing till something goes wrong, for example not adding an additional storage till the current one is continuously running at 100 per cent, seriously impacting the performance of the service. While being proactive means, continuously monitoring the storage space and adding additional storage space before the performance becomes impacted. So managing these conflicting priorities and teams and technology in service operations highlights the importance of communications. The importance of communications also lies in the fact that issues that could be between user, partners, customers or internal teams, can often be mitigated or avoided through good communication. An important principle is that all communication must have an intended purpose or a resultant action. Information should not be communicated unless there is a clear audience. In addition, that audience should have been actively involved in determining the need for that communication and what they will do with the information. So the idea is not to send emails to people who have no idea why they got it and what to do with. Some examples of Communications in Service operations are: - Routine operational communication, for example, this incident ticket was resolved in time and to user satisfaction, a communication between service desk and User or technical teams. - Communication between shifts, For example shift handovers reports - Performance reporting, - Communication related to emergencies, for example outage or service downtime notifications to users and customers. - Training on new or customized processes and service designs Now that we have understood the key concepts in Service Operations, let's understand some key terms and their definitions. These terms are part of different processes and Functions of service operations but understanding them now, aids in our understanding processes and functions and their interlinkages as we go through them. known as CM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thWzcEeFEWE/maxresdefault.jpg</t>
  </si>
  <si>
    <t>RoJM7x9H_5Y</t>
  </si>
  <si>
    <t>2011-12-26T04:18:38Z</t>
  </si>
  <si>
    <t>26/12/11 4:18</t>
  </si>
  <si>
    <t>Event Management: Process Activitie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Transcript for Event Management Activities: Event Management process is defined as the process responsible for monitoring events throughout their lifecycle. We will see and understand the Event lifecycle in the next slide. Meanwhile the objectives of the Event Management as a process are: - To detect events, make sense of them and determine the appropriate control action. - Event Management can be used as a basis for automating many routine Operations Management activities, For exampleexecuting scripts on remote devices if a specific event is triggered, or submitting jobs for processing - It provides a way of comparing actual performance and behavior against design standards and SLAs. - Event Management provides the basis for Operational Monitoring and Control by being able to detect events, make sense of the events or co-relation and then determining the action required to be taken on that event.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RoJM7x9H_5Y/maxresdefault.jpg</t>
  </si>
  <si>
    <t>ZOD86DcOAMM</t>
  </si>
  <si>
    <t>2011-12-24T08:59:22Z</t>
  </si>
  <si>
    <t>24/12/11 8:59</t>
  </si>
  <si>
    <t>Service Asset And Configuration Management | ITIL V3 Foundation Training</t>
  </si>
  <si>
    <t>ITILÂ® Intermediate ST Certification Training: http://www.simplilearn.com/it-service-management/itil-intermediate-st-training?utm_campaign=ITIL-Configuratuion-management-process-ZOD86DcOAMM&amp;utm_medium=SC&amp;utm_source=youtube Simplilearnâ€™s training programme for the ITILÂ® Intermediate ST Module includes both online and classroom training. The courseware has been approved by APMG and CSME and includes quizzes and sample test papers. The ST module is focused on equipping professionals with the knowledge of best practices required for implementing change decided upon during the Service Strategy and Service Design stages of the ITILÂ® Service Lifecycle. For more updates on courses and tips follow us on: - Facebook : https://www.facebook.com/Simplilearn - Twitter: https://twitter.com/simplilearn Get the android app: http://bit.ly/1WlVo4u Get the iOS app: http://apple.co/1HIO5J0</t>
  </si>
  <si>
    <t>https://i.ytimg.com/vi/ZOD86DcOAMM/maxresdefault.jpg</t>
  </si>
  <si>
    <t>AkXlRPyFG-o</t>
  </si>
  <si>
    <t>2011-12-21T08:34:31Z</t>
  </si>
  <si>
    <t>21/12/11 8:34</t>
  </si>
  <si>
    <t>Goals Of Release and Deployment Management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Release and Deployment management Goals: The goal of Release and Deployment Management is to deploy releases into production and establish effective use of the service in order to deliver value to the customer and be able to handover to service operations. Release management is responsible for planning, scheduling, and controlling the movement of new or changed services, in the form of a release package, to both the testing and the live production environments, and Deployment management is responsible for the movement of new or changed hardware, software, documentation, or other configuration items into the live production environment. An Effective Release and Deployment Management enables the service provider to add value to the business by delivering changes, faster and at optimum cost and minimized risk. So how does the process attain its goals? By setting objectives! We understand the objectives of the process in the next sl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AkXlRPyFG-o/maxresdefault.jpg</t>
  </si>
  <si>
    <t>ObuQAy05ub4</t>
  </si>
  <si>
    <t>2011-12-21T05:18:57Z</t>
  </si>
  <si>
    <t>21/12/11 5:18</t>
  </si>
  <si>
    <t>What is DIKW: Basic Concepts of DIKW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DIKW: DIKW stands for Data-Information-Knowledge-Wisdom. Quantitative data from metrics are transformed into qualitative information. By combining information with experience, context, interpretation and reflection it becomes knowledge. Ultimately, knowledge can be used to make the right decisions which comes down to wisdom. Let's clarify it bit more. Data is a set of discrete facts. Most organizations capture significant amounts of data every day in form of metrics. Information comes from providing context to data. This usually requires capturing various sources of data and applying some meaning or relevance to the set of facts. For example reports on metrics. Knowledge is composed of the experiences, ideas, insights and judgments from individuals. This usually requires the analysis of information, and is applied in such a way to facilitate decision making. Wisdom gives the ultimate understanding of the material and having the application and contextual awareness to provide a strong common sense judgment. The use of wisdom ultimately enables an organization to direct its strategy and growth in competitive market spaces. We can use tools and databases to capture Data, Information and Knowledge, but Wisdom cannot be captured this way, as Wisdom is a concept relating to abilities to use knowledge to make correct judgments and decisions. In our next slide we see how SKMS allows the service provider to make wise decisions from the data collected.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ObuQAy05ub4/maxresdefault.jpg</t>
  </si>
  <si>
    <t>Cng89vtkFwM</t>
  </si>
  <si>
    <t>2011-12-21T05:01:00Z</t>
  </si>
  <si>
    <t>21/12/11 5:01</t>
  </si>
  <si>
    <t>Release &amp; Deployment Management Approache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Release and Deployment Types: In the release design, different considerations apply in respect of the way in which the release is deployed. The most frequently occurring options for the rollout of releases are: "big bang" versus phased, "push and pull", automated or manual. Big Bang approach means, the new or changed service is deployed to all user areas in one operation. This will often be used when introducing an application change and consistency of service across the organization is considered important. The negative aspect of the Big Bang approach is that it increases the risk and impact of a failed Release. Phased Approach means the service is deployed to a part of the user base initially, and then this operation is repeated for subsequent parts of the user base via a scheduled rollout plan. This will be the case in many scenarios such as in retail organizations for new services being introduced into the stores' environment in manageable phases. The Push Approach is used where the service component is deployed from the center and pushed out to the target locations. In terms of service deployment, delivering updated service components to all users, either in big bang or phased form is using the push approach, since the new or changed service is delivered into the users' environment at a time not of their choosing. The Pull Approach is used for software releases where the software is made available in a central location but users are free to pull the software down to their own location at a time of their choosing or when a workstation restarts. Automated means that we use technology to automate Releases. This helps to ensure repeatability and consistency. The time required to provide a well-designed and efficient automated mechanism may not always be available or viable. Manual approach is using manual activities to distribute a Release. It is important to monitor and measure the impact of many repeated manual activities as they are likely to be inefficient and error prone. This marks the end of release and deployment management process. The next process in service transition Lifecycle phase is Knowledge management and so is our next few slides of this lesson.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Cng89vtkFwM/maxresdefault.jpg</t>
  </si>
  <si>
    <t>PoTmOuyei90</t>
  </si>
  <si>
    <t>2011-12-20T09:15:21Z</t>
  </si>
  <si>
    <t>20/12/11 9:15</t>
  </si>
  <si>
    <t>Configuration Management Database (CMDB)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CMDB and DML The graphic illustrates the relationship between the concepts of CI's, and CMDB and definitive media Library and how they are used to roll out new releases and deployments to the live environment. Let's understand the concept in more detail. The big rectangle box represents the configuration management system or otherwise called the CMS. The DML and the CMDB are a part of the CMS, so when a new release is made, authorized CI's are taken or checked out of the DML and used in the development environment to create a new release. The new release is tested in test environment before being rolled out for deployment in the production environment. All the documentation about this release is kept in the release record and related to associated CI's in the CMDB In the next slide we understand another key concept in SACM and that is the, Logical configuration management.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PoTmOuyei90/maxresdefault.jpg</t>
  </si>
  <si>
    <t>TZTIkS_JIJM</t>
  </si>
  <si>
    <t>2011-12-20T08:57:41Z</t>
  </si>
  <si>
    <t>20/12/11 8:57</t>
  </si>
  <si>
    <t>Service Asset And Configuration Management | CMDB, CMS, SKMS | ITIL Training Online</t>
  </si>
  <si>
    <t>Simplilearn Solutions (http://www.simplilearn.com) provides IT Infrastructure Library (ITIL) Certification Exam Preparation through a blended learning model of classroom training and online learning. Simplilearn Solutions is an APMG -UK accredited training organization for providing ITIL V3 Foundation and ITIL V3 Intermediate training and certification worldwide. Transcript for CMDB Service Knowledge Management System or SKMS is the complete set of integrated repositories or databases that are used to manage knowledge and information. The SKMS includes the Configuration Management System as well as other tools and databases. The SKMS stores, manages, updates and presents all information that an IT service provider needs to manage the full lifecycle of its services. The main purpose of the SKMS is to provide quality information so that informed decisions can be made by the IT service provider. CMS or Configuration Management System is a set of tools and databases that are used to manage an IT service provider's configuration data. The CMS also includes information about incidents, problems, known errors, changes and releases; and may contain data about employees, suppliers' locations, business units, customers and users. The CMS is maintained by Service Asset &amp; Configuration Management and is used by all IT Service Management processes. Two major components of CMS are: â€¢ CMDB or Configuration Management Database. It Stores configuration details of the IT infrastructure. â€¢ KEDB or Known Error Database. This database is created by Problem Management and used by Incident and Problem Management. However, the SKMS is a broader concept that covers a much wider base of knowledge, for example: - The experience of staff - Records of peripheral matters, e.g. user numbers and behavior, organization's performance figures - Suppliers' and partners' requirements, abilities and expectations - Typical and anticipated user skill levels, etc. This brings us to end of Service Asset and Configuration Management Process. In the next few slides, of Service transition module, we will discuss Release and deployment Management process. Enroll now for ITIL V3 Foundation training online from http://www.simplilearn.com/simplilearn/itil/online-courses ITIL V3F online courses start from $74.99 onwards. Features of Simplilearn ITIL V3 Foundation exam training: -2-day classroom workshop with APMG accredited course ware -90-day online e-learning self-study preparation with APMG accredited course 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TZTIkS_JIJM/maxresdefault.jpg</t>
  </si>
  <si>
    <t>5gQ0UOZeaLU</t>
  </si>
  <si>
    <t>2011-12-20T05:00:54Z</t>
  </si>
  <si>
    <t>20/12/11 5:00</t>
  </si>
  <si>
    <t>What Is Change Management Flow | ITIL V3 Foundation Training</t>
  </si>
  <si>
    <t>IT Service Management Training: http://www.simplilearn.com/it-service-management/?utm_campaign=ITIL&amp;utm_medium=youtube&amp;utm_source=youtube IT Service Management is the discipline of managing and controlling information technology systems. Different process framework in IT services enables high standards in IT service management. There are various IT service management certification courses that support different process framework of IT services, ITIL Certification being the most demanded one. Simplilearn offers IT Service Management training courses for different certification programs including the most popular ITILÂ® Certification and ITSM Certification. For more updates on courses and tips follow us on: - Facebook : https://www.facebook.com/Simplilearn - Twitter: https://twitter.com/simplilearn Get the android app: http://bit.ly/1WlVo4u Get the iOS app: http://apple.co/1HIO5J0</t>
  </si>
  <si>
    <t>https://i.ytimg.com/vi/5gQ0UOZeaLU/maxresdefault.jpg</t>
  </si>
  <si>
    <t>217p-a8tR6U</t>
  </si>
  <si>
    <t>2011-12-19T05:13:01Z</t>
  </si>
  <si>
    <t>19/12/11 5:13</t>
  </si>
  <si>
    <t>Change Management: Service Transition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Change management types Change types or Change models allows us to define, how various categories of changes are assessed &amp; authorized, with different mechanisms and activities used to process and deliver changes based on the change type. The most generic Change types or models are: 1) Normal change 2)Standard Change , and 3)Emergency Change By definition, a Normal Change is a change that follows all of the steps of the change process. It is assessed by either a Change Manager or Change Advisory Board. And a standard change is a pre-approved Change that is low risk, relatively common and follows a set procedure or work instruction e.g. password reset or provision of standard equipment to a new employee. Emergency Changes are typically defined as a change that must be introduced as soon as possible e.g. to resolve a major incident or implement a security patch. The change management process will normally have a specific procedure for handling Emergency Changes. These change models are generic and most common and will differ in definition and scope in different organizations. Definitions of change models ensure effective and efficient controls of changes and prevent change management process from becoming a bottleneck to service operations. Now that we have understood different change types, let's take a look at how the change management process flow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E-mail support@simplilearn.com to know more about our ITIL V3 Foundation and ITIL V3 Intermediate exam training courses worldwide or call now! on +1.770.881.8180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217p-a8tR6U/maxresdefault.jpg</t>
  </si>
  <si>
    <t>pVhjZQW1MeI</t>
  </si>
  <si>
    <t>2011-12-10T04:19:31Z</t>
  </si>
  <si>
    <t>Service Level Management - Service Design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Transcript for Designing SLA Structure: There are a number of ways in which SLAs can be structured. The important factors to consider when choosing the SLA structure are: â€¢ Will the SLA structure allow flexibility in the levels of service to be delivered for various customers? â€¢ Will the SLA structure require much duplication of effort? â€¢ Who will sign the SLAs? Three types of SLAs structures that are discussed within ITILÂ® are Service-based, Customer-based and Multi-level or Hierarchical SLAs. Many different factors will need to be considered when deciding which SLA structure is most appropriate for an organization to use. Typical Multi-level SLA Structure components are 1. Corporate level: All generic issues pertaining to the organization are covered, which are the same for the entire organization. For Example, Security SLA's at the organization level. Every employee needs to have password of 8 characters and need to change it every thirty days, or every employee needs to have an access card with photograph imprinted. 2. Customer level: Those issues specific to a customer can be dealt with. For Example, Security requirements of one or more departments within the organization are higher e.g. the financial department needs higher security measures. 3. Service Level: All issues relevant to a specific service (in relation to customer) can be covered. For Example, The email services for a particular department, say management, needs encryption and secure backups. Using a multi-level structure for a large organization reduces the duplication of effort while still providing customization for customers and services ,by inheritance, which is to say that corporate level SLA's apply to everybody and every department in that organization, customer level SLA's apply to department and so on. Let's illustrate the concept as depicted in the slide. Say we are a beverages provider, with Tea, coffee and Juices in our service portfolio. So for customer A, wants tea to be provided every morning and evening, and coffee should be available before and after lunch and juices to be provided during lunch hours. So that's the Customer specific SLA we have signed with Customer A and we price the offering based on that. Now we as also have juice stand, where we offer juice all the time but at a fixed prices and where the customers B and C can source their needs. This constitutes a Service based SLA. E-mail support@simplilearn.com to know more about our ITIL V3 Foundation and ITIL V3 Intermediate exam training courses worldwide or call now! on +1.770.881.8180</t>
  </si>
  <si>
    <t>https://i.ytimg.com/vi/pVhjZQW1MeI/maxresdefault.jpg</t>
  </si>
  <si>
    <t>yJL3uqYfkbQ</t>
  </si>
  <si>
    <t>2011-12-09T09:32:07Z</t>
  </si>
  <si>
    <t>Capacity Management Information System (CMIS) | ITIL V3 Foundation Training</t>
  </si>
  <si>
    <t>Simplilearn Solutions provides IT Infrastructure LIbrary (ITIL) Certification Exam Preparation through a blended learning model of classroom training and online learning. http://www.simplilearn.com/simplilearn/free-resources Transcript for Capacity management Process The job of capacity management along with demand management is to balance the demand and make sure capacity is managed to fulfill those demands. Let's now understand how capacity management does this job. Capacity Management process starts with two activities, one is making adjustments to capacity based on inputs from demand management from service strategy, for example a telecom provider is going to introduce video calling as a service, this requirement then comes to IT and IT will then arrange for additional capacity to manage the demand for his new service. The second activity is an ongoing measurement, monitoring and tuning of IT components supporting an IT service. This ensures that the current capacity is not affecting the performance services being offered. For example if the free space on a hard disk of a critical server is approaching its limit, which we will get to know from monitoring, the unnecessary files and data can be deleted to regain the free space, which is called tuning. Other activities of capacity management include Application sizing and modeling. Which means that if a new business process or a new application supporting a business process is being introduced, the IT components need to be designed or sized to meet the requirements of that process or application. Using the earlier example of a restaurant. Say, based on demand the restaurant is planning to introduce Japanese cuisine, the owner of the restaurant will need to plan for adding space for patrons, storage for ingredients, more waiters and chefs with knowledge of Japanese cuisine or putting it simply sizing the resources for the new offering. Sizing also requires modeling to be done, which is to say, forecasting of behavior of IT infrastructure under certain conditions. For example, what will happen if the users of a service suddenly double et cetera. Ideally such changes will be planned but sizing will have a buffer for unpredictable changes. A key activity of capacity Management process is capacity planning. Capacity Planning is typically a periodic activity and in line with financial cycle. This is because of the financial implications of capacity, which means changes to capacity typically require up grading or downgrading of resources like hardware, software, space et cetera. This activity involves planning for Capacity for changing demands of business, which happens through assessment of current installed capacity, the current and future needs on that capacity, getting the departments who need that capacity and the department who provides that capacity to agree, documenting the whole plan and getting it approved. Let's understand this with an example. An organization of 100 users has currently a 1 Mbps internet link. So the installed capacity for internet service is 1 Mbps. The link is currently 90 percent utilized most of the working hours and the users are facing slowness or degraded performance in application running on that internet link. The IT department will be monitoring this utilization and parallel user would also be complaining about the performance, so at the end of the year, when the budgetary projections are due, the IT department who is the service owner for this link, will meet with the business process owners to understand their needs and future requirements. Due to changing demand for the internet service, both business process owners and service owners will come to an agreement that the link needs to be upgraded to say 2 mbps. This will then go into the capacity plan for this service for the next year. Of course to enable this decision making the service owner will be doing another activity of capacity management, which is reporting. The service owner will be reporting periodically on the demands made on the current capacity, performance of the service under these demands and other requirements as required by users of that service All this data from demand management forecasts, monitoring of capacity , performance reports and capacity plans are maintained by the capacity management process in a database called Capacity management information system or CMIS in short. Maintenance of this database is another activity of this process. This activity makes sure that the information available to decision makers, is up to date and accurate. Capacity management can be an extremely technical, complex and demanding process that comprises three sub-processes. Let understand these sub processes in the next slide.</t>
  </si>
  <si>
    <t>https://i.ytimg.com/vi/yJL3uqYfkbQ/maxresdefault.jpg</t>
  </si>
  <si>
    <t>op18vR9UNjg</t>
  </si>
  <si>
    <t>2011-12-09T04:55:14Z</t>
  </si>
  <si>
    <t>What is Availability Management? | ITIL Tutorial Videos | ITIL Training Online</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Transcript for Availability management Key Terms: So what do all these terms mean and how are they important? These terms or concepts are important because Availability Management relies on the monitoring, measurement, analysis and reporting of the following aspects: Availability is defined as the ability of an IT Service or component to perform its required function at a stated instant or over a stated period of time. It is often measured and reported as a percentage. Reliability, simply put means, Freedom from operational failure. It is often measured and reported as Mean Time between Service Incidents (MTBSI) or Mean Time Between Failures (MTBF). We will explain these MTBSI and MTBF along with MTRS in a little while. Resilience is defined as the ability to withstand failure. (e.g. through redundant components). Increasing resilience improves reliability. Maintainability is an internal aspect of availability and which means how quickly and effectively a service, component can be restored to normal working after a failure. It is measured and reported as Mean Time to Restore Service or MTRS in short. This will be affected by the skills, knowledge and availability of IT staff, as well various ITSM tools for detecting and managing disruptions. Serviceability is the ability of a third-party supplier to meet the terms of their contract. Often this contract will include agreed levels of availability, reliability and/or maintainability for a supporting service or a component. E-mail support@simplilearn.com to know more about our ITIL V3 Foundation and ITIL V3 Intermediate exam training courses worldwide or call now! on +1.770.881.8180</t>
  </si>
  <si>
    <t>https://i.ytimg.com/vi/op18vR9UNjg/maxresdefault.jpg</t>
  </si>
  <si>
    <t>j-HtPWJAyus</t>
  </si>
  <si>
    <t>2011-12-07T11:14:27Z</t>
  </si>
  <si>
    <t>4 P's In Service Management - Service Design | ITIL V3 Foundation Training</t>
  </si>
  <si>
    <t>Simplilearn Solutions )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Transcript for 4 P's in Service Management: The term IT Service Management (ITSM) is used in many ways by different management frameworks and organizations seeking governance and increased maturity of their IT organization. The Standard elements for most definitions of ITSM include: â€¢ Description of the processes required to deliver and support IT Services for customers. â€¢ The purpose primarily being to deliver and support the technology or products needed by the business to meet key organizational objectives or goals. â€¢ Definition of roles and responsibilities for the people involved including IT staff, customers and other stakeholders involved. â€¢ The management of external suppliers or partners involved in the delivery and support of the technology and products being delivered and supported by IT. The combination of these elements provide the capabilities required for an IT organization to deliver and support quality IT Services that meet specific business needs and requirements. There are four perspectives ie "4P's" or attributes that drive the concept of ITSM. â€¢ First is, Partners or Suppliers Perspective: This Takes into account the importance of Partner and External Supplier relationships and how they contribute to Service Delivery. â€¢Second is, People Perspective: This is primarily Concerned with the "soft" side -- IT staff, customers and other stakeholders e.g. does the IT staff have the correct skills and knowledge to perform their roles? â€¢ Third is Products or Technology Perspective: This Takes into account IT services, hardware &amp; software, budgets and tools. â€¢ Fourth and final perspective is Process Perspective: This Relates to the end-to-end delivery of service based on process flows. Quality IT Service Management ensures that all of these four perspectives are taken into account as part of the continual service improvement of the IT organization. It is the same when designing new or modified Services themselves, in that these four perspectives need to be considered and catered for in order to enable success in its design, transition and eventual adoption by customers. E-mail support@simplilearn.com to know more about our ITIL V3 Foundation and ITIL V3 Intermediate exam training courses worldwide or call now! on +1.770.881.8180</t>
  </si>
  <si>
    <t>https://i.ytimg.com/vi/j-HtPWJAyus/maxresdefault.jpg</t>
  </si>
  <si>
    <t>6znz2euuBpo</t>
  </si>
  <si>
    <t>2011-12-07T09:02:01Z</t>
  </si>
  <si>
    <t>Service Management Technology And Automation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Upcoming ITIL V3 Foundation Workshops across the globe: (Blended learning: Classroom + e-learning) http://www.simplilearn.com/simplilearn/events/upcoming-itil-workshop Transcript for Service Management Automation: Automation can have particularly significant impact on the performance of service assets such as management, organization, people, process, knowledge andinformation. Automation is considered to improve the utility and warranty of services. Automation does that by â€¢ Providing Real time and historical data for analysis and â€¢ Correlation of data from multiple devices or through â€¢ Service Impact analysis for prioritization of incidents, problems and change tickets, or by â€¢ Service Performance optimization, for example adjusting capacity based on demand When judiciously applied, the automation of service processes helps improve the quality of service, reduce costs and reduce risks by reducing complexity and uncertainty, and by efficiently resolving trade-offs. Some of the areas where service management can benefit from automation: â€¢ Design and modeling, typically a What-If analysis â€¢ An online Service catalogue â€¢ Pattern recognition and analysis of service issues â€¢ Classification, prioritization and routing of incident, Problem and change tickets â€¢ Detection and monitoring of events and alerts â€¢ Optimization of services and underlying technology The Service Management Tools functionality may include, A Self Help, which is a web front-end, offering a menu-driven range of Self-Help and Service Requests -- with a direct interface into the back-end process-handling software, and usually A Workflow or Process Engine which allow responsibilities, activities, timescales, escalation paths and alerting to be pre-defined and then automatically managed, usually a part of the ticketing tools used for service management. Or An Integrated CMS where CIs, Relationships, Records related to incidents, problems, Known Errors and Change are stored. Or in Discovery and Deployment, where in CMS data is populated or can be verified, assist in license management, ability to deploy new software at target locations. Or a Remote Control or commonly known as remote desktops, which allows relevant support groups to take control of the user desktops. Diagnostic scripts and utilities and Reporting and Dashboards are also examples of automation enabling service management. Now that we have covered the key concepts and principles of Service Strategy, we will take a look at the concepts of service strategy processes, i.e. demand management and financial management in next lesson. E-mail support@simplilearn.com to know more about our ITIL V3 Foundation and ITIL V3 Intermediate exam training courses worldwide or call now! on +1.770.881.8180</t>
  </si>
  <si>
    <t>https://i.ytimg.com/vi/6znz2euuBpo/maxresdefault.jpg</t>
  </si>
  <si>
    <t>6RVC31QUL-Q</t>
  </si>
  <si>
    <t>2011-12-07T04:44:47Z</t>
  </si>
  <si>
    <t>Service Strategy Objectives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Upcoming ITIL V3 Foundation Workshops across the globe: (Blended learning: Classroom + e-learning) http://www.simplilearn.com/simplilearn/events/upcoming-itil-workshop Transcript for Service Strategy Objectives: To understand the objectives of Service Strategy, let's first understand, what is strategy? The word comes from Greek and means "art and science of using all possible resources to achieve certain military goals". In IT service management, it takes a different sense, of course, but the underlying theme is the same. In the context of IT service management, Service strategy is used by service providers to do two main things, to attain market focus such as where and how to compete and to distinguish capabilities, so as to demonstrate the value provided to the business. The service strategy of any service provider must be grounded upon a fundamental acceptance that its customers do not buy products; they buy the satisfaction of particular needs. Therefore, to be successful, the services provided must be perceived by the customer to deliver sufficient value in the form of outcomes that the customer wants to achieve. For example, when a customer, say for example you, approach a telecom company, are you looking to buy a phone or maybe an unlimited talk time plan?? That well maybe the finished product, but what is your basic and particular need.....? It is to communicate with another person, across distances and anytime of the day and if any telecom company overlooks these needs of a customer, they will soon be out of business. And this is the reason why telecom companies are not called telecom companies anymore; they are called communications service providers. Achieving a deep understanding of customer needs, in terms of what these needs are, and when and why they occur, also requires a clear understanding of exactly who is an existing or potential customer of that service provider. This, in turn, requires the service provider to understand the wider context of the current and potential market places that the service provider operates in, or may wish to operate in. Irrespective of the context in which the service provider operates, its service strategy must also be based upon a clear recognition of the existence of competition, awareness that each side has choices, and a view of how that service provider will differentiate itself from the competition. All service providers need a service strategy. The first book in ITIL v3 core publications or the first phase of Service Management lifecycle; Service Strategy provides that guidance to service providers. The KEY ROLE of this lifecycle phase is to stop and think about WHY something has to be done, before thinking HOW. E-mail support@simplilearn.com to know more about our ITIL V3 Foundation and ITIL V3 Intermediate exam training courses worldwide or call now! on +1.770.881.8180</t>
  </si>
  <si>
    <t>https://i.ytimg.com/vi/6RVC31QUL-Q/maxresdefault.jpg</t>
  </si>
  <si>
    <t>UOBV1_3p-5E</t>
  </si>
  <si>
    <t>2011-12-06T06:48:17Z</t>
  </si>
  <si>
    <t>Service Packages - Service Strategy | ITIL V3 Foundation Training</t>
  </si>
  <si>
    <t>Simplilearn Solutions (http://www.simplilearn.com) provides IT Infrastructure Library (ITIL) Certification Exam Preparation through a blended learning model of classroom training and online learning. ITIL V3F online courses start from $74.99 onwards. Features of Simplilearn ITIL V3 Foundation exam training: -2-day classroom workshop with APMG accredited course ware -24*7 Support via live online chat, e-mail (support at simplilearn dot com) and phone (+1.770.881.8180) Transcript for Service Packages: Now we have understood how services create value to business, let's try to understand how do we provide these services to our customers?No two customers have same needs. Think from a mobile services customer's point of view, no two people will have the same exact needs from a mobile service provider. Similarly in IT services, there is no "one size fits all". Any IT service provider will have multiple customers with different needs and requirements. So how do the IT service providers satisfy the needs of its customers and committed quality without complicating its focus or operations?ITIL provides the guidance for such a situation through the concept of Service Packages. To discuss Service Packages, Service Level Packages and how they are used to offer choice and value to customers, let's take the example of the packages made available by typical Mobile or telephony Service Providers. As customers, we have a wide range of choice when looking for a Mobile or telephone connection. So as a result telephony or mobile service providers do need to work hard to attract customers by communicating the value that they provide through their offerings. They also need to offer a wide range of choices, for example talk plans, payment options, phones at subsidized prices with post-paid plans, etc for customers, who have varying equirements and needs for communication.A Service Package provides a detailed description of package of bundled services available to be delivered to Customers. The content of a Service Package includes: â€¢The core services provided â€¢Any supporting services provided or enabling service packages â€¢Any Enhancing Service Packages, which are often the excitement factors used as differentiators, and â€¢Service Level Packages While service providers must focus on the effective delivery of value from core services, they should also devote enough attention to the supporting services. Satisfaction surveys show that user dissatisfaction is often with supporting services, such as service desk or technical support services, even where the core service is being effectively delivered. For example, suppose you are a customer of a mobile service provider. Now, if you call the service desk of the mobile company to enable your roaming service and they are not available to take up your call. That would result in you getting dissatisfied even if your core services of being able to make call is working perfectly fine. So, you are dissatisfied with their enabling service of handling your support queries.Service Level Packages are effective in developing service commitments in terms of utility and warranty appropriate to the customer's needs, in a cost-effective way. Let's take the example of a Service Level Package for email Service. This service may be offered as 2 different service level packages suiting the business needs of 2 different customers, viz., one is a small Organization with less than 5 people and another is a corporate customer.For the small Organization, even whereby email is used for the office hours only, the Service Level package might be for online support during 9 AM to 5PM i.e. only during business hours, but for a corporate, they would like to have a more exhaustive service level package, as: E-mail support@simplilearn.com to know more about our ITIL V3 Foundation and ITIL V3 Intermediate exam training courses worldwide or call now! on +1.770.881.8180</t>
  </si>
  <si>
    <t>https://i.ytimg.com/vi/UOBV1_3p-5E/maxresdefault.jpg</t>
  </si>
  <si>
    <t>TuBO-APFqnA</t>
  </si>
  <si>
    <t>2011-12-06T04:53:43Z</t>
  </si>
  <si>
    <t>Risk Analysis And Risk Management - Service Strategy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Transcript for Risk: The next concept that we are going to introduce is Risk. Risk is defined as uncertainty that can have positive or negative outcome. If the outcome is positive i.e. they are helpful to business objectives of the Organization, such risks are called opportunity, where as if the outcome is negative, such risks are also called threat. Managing risks requires the identification and control of the exposures to risk, which may have an impact on the achievement of organization's business objectives. Every organization manages its risk; the aim is to support better decision. There are two distinct phases of Risk, which are Risk Analysis and Risk Management. Risk Analysis is concerned with gathering information about exposure to risk so that the organization can make appropriate decisions and manage risk appropriately. Management of Risk involves having processes in place to monitor risks, access to reliable and up to date information about risks, the right balance of control in place to deal with those risks and decision- making processes supported by a framework of risk analysis and evaluation. The aim of Risk Management is to reduce the impact of negative outcome and increase the impact of positive outcome. Management of risk covers a wide range of topics, including business continuity management (or BCM), security, Project risk management and operational service management. Now that we have covered the key concepts and principles of Service Strategy, we will take a look at the service strategy processes, i.e. demand management, Service Portfolio Management and financial management in next lessons. E-mail support@simplilearn.com to know more about our ITIL V3 Foundation and ITIL V3 Intermediate exam training courses worldwide or call now! on +1.770.881.8180</t>
  </si>
  <si>
    <t>https://i.ytimg.com/vi/TuBO-APFqnA/maxresdefault.jpg</t>
  </si>
  <si>
    <t>ug9QGIyhDIY</t>
  </si>
  <si>
    <t>2011-12-05T11:32:32Z</t>
  </si>
  <si>
    <t>Pattern of Business Activity (PBA) - Service Strategy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 Blended learning mode (classroom training workshop + 90-day online preparation + 2 practice tests + 45 PDUs certificate) -Prepare for ITIL V3 Foundation certification for $999 only. ITIL V3 Foundation Online Training: 1-month ITIL V3 Foundation training: $74.99 2-month ITIL V3 Foundation preparation: $99.99 3-month ITIL V3 Foundation training: $129.99 Enroll now: http://www.simplilearn.com/simplilearn/itil/online-courses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Transcript for PBA and User Profile: We briefly touched upon PBA and UP in previous slides. Let's now get into more depth of what they are with some example. Business activities drive demand for services. Customer assets such as people, processes, and applications generate patterns of business activity (ie PBA). PBA define dynamics of a business and include interactions with customers, suppliers, partners, and other stakeholders. Services often directly support PBA This profile of business activity can change over time with changes and improvements in business process, people, organization, applications and infrastructure. PBA are placed under change control. User profiles (i.e. UP) are based on roles and responsibilities within organizations for people, and functions and operations for processes and Applications. Many processes are not actively executed or control by staff or personnel. Process automation allows for processes to consume services on their own. Processes and applications can have user profiles. Let us take the example of a mobile service provider providing cheaper download rates for users in the age group of 16-20 years, during night. So this group of 16-20 years is one User Profile (ie UP), and the pattern which has been analyzed leading to understanding of the need of downloading content during night hours, is a PBA. So, as we see in the above example, Pattern matching using PBA and UP ensure a systematic approach to understanding and managing demand from customers. They also require customers to better understand their own business activities and view them as consumers of services and producers of demand. When they are used to communicate demand, service providers have the information necessary to sort and serve the demand with appropriately matched services, service levels, and service assets. This leads to improved value for both customers and service providers by eliminating waste and poor performance. User Profile communicates information on the roles, responsibilities, interactions, schedules, work environments, and social context of related users. E-mail support@simplilearn.com to know more about our ITIL V3 Foundation and ITIL V3 Intermediate exam training courses worldwide or call now! on +1.770.881.8180</t>
  </si>
  <si>
    <t>https://i.ytimg.com/vi/ug9QGIyhDIY/maxresdefault.jpg</t>
  </si>
  <si>
    <t>Kb51TIVfQZs</t>
  </si>
  <si>
    <t>2011-12-05T06:08:30Z</t>
  </si>
  <si>
    <t>Managing Demand For Services - Service Strategy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Transcript for Manage Demands for Services: The primary source of demand for IT services comes from the execution of business process within the organization(s) being served. With any business process, there will be a number of variations in workload that will occur, which are identified as patterns of business activity or PBA so that their effect on demand patterns can be understood. By understanding exactly how the customer's business activity operates, the IT organization can improve the way in which capacity is planned and produced for any supporting services. Over time, Demand Management should be able to build a profile of business processes and the patterns of business activity in such a way that seasonal variations as well as specific events for example adding new employees can be anticipated in terms of associated demand. Analyzing and tracking the activity patterns of the business process makes it possible to predict demand for services in the catalogue that support the process. It is also possible to predict demand for underlying service assets that support those services. Every additional unit of demand generated by business activity is allocated to a unit of service capacity. E-mail support@simplilearn.com to know more about our ITIL V3 Foundation and ITIL V3 Intermediate exam training courses worldwide or call now! on +1.770.881.8180</t>
  </si>
  <si>
    <t>https://i.ytimg.com/vi/Kb51TIVfQZs/maxresdefault.jpg</t>
  </si>
  <si>
    <t>_wPB52_DEWQ</t>
  </si>
  <si>
    <t>2011-12-05T05:02:52Z</t>
  </si>
  <si>
    <t>Key Principles And Models - ITIL Service Strategy | ITIL V3 Foundation Training</t>
  </si>
  <si>
    <t>http://www.simplilearn.com/it-service-management/?utm_campaign=videonamet&amp;utm_medium=youtube&amp;utm_source=youtube 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ITIL Principles and Models: This brings us to the question, when it comes to IT services, what exactly is "Value"? Also to keep in mind, Value of something intangible, such as service, is hard to quantify. Value is defined not only strictly in terms of the customer's business outcomes: it is also highly dependent on customer's perceptions. There are two key elements which combine to provide value to services. Utility or "what the customer gets "and Warranty or "how is it delivered ". Utility is perceived by the customer from the attributes of the service that have a positive effect on the performance of tasks associated with desired outcomes. Removal or relaxation of constraints on performance is also perceived as a positive effect. It means if we are able to support the performance of customer's services or remove the challenges at the customer end, the Service Utility is on the higher side. The customer would treat the Service Utility as high, as the Service is meeting the customer needs, meaning it is fit for purpose. In short, it is the service's "fitness for purpose" which defines the Utility of a Service. So if you want to use Email as a Service. The ability of the service to allow you to send and receive email is Utility. Warranty is derived from the positive effect of being available when needed, in sufficient capacity or magnitude, and dependable in terms of continuity and security. It is the service's "fitness for use". So, if the email service is available 24/7, its secure enough that nobody hacks into your account etc is Warranty. Utility and warranty go hand-in-hand. Customers cannot benefit from a service that is fit for purpose but not fit for use, and vice versa. We may have services with high utility and low warranty or services with low utility and high warranty depending on the customer needs but there cannot be services with either just utility or just warranty. E-mail support@simplilearn.com to know more about our ITIL V3 Foundation and ITIL V3 Intermediate exam training courses worldwide or call now! on +1.770.881.8180</t>
  </si>
  <si>
    <t>https://i.ytimg.com/vi/_wPB52_DEWQ/maxresdefault.jpg</t>
  </si>
  <si>
    <t>Y2tP_12NOTY</t>
  </si>
  <si>
    <t>2011-12-02T06:29:45Z</t>
  </si>
  <si>
    <t>Financial Management | Service Strategy | ITIL V3 Foundation Online Training</t>
  </si>
  <si>
    <t>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Financial Management Activities: There are three fundamental activities that are part of Financial Management of IT Services: 1. Budgeting 2. IT Accounting, and 3. Chargeback Funding or budgeting is Predicting the expected future requirements for funds to deliver the agreed upon services and monitoring adherence to the defined budgets. This ensures that the required resources to fund IT are made available and can improve the business case for IT projects and initiatives. IT Accounting Enables the IT organization to account fully for the way its money is spent. The definition of Cost Models can be used to identify costs by customer, by service, by activity or other logical groupings. IT accounting supports more accurate Budgeting and ensures that any charging method utilized is simple, fair and realistic. Chargeback is charging customers for their use of IT Services. Charging can be implemented in a number of ways in order to encourage more efficient use of IT resources. Notional or ghost charging is one particular option, in which the costs of providing Services to customers are communicated but no actual payment is required. Another activity which is actually a contribution of financial management process to demand management process is demand modeling. Financial Management works closely with the process of Demand Management to anticipate usage of services by the business and the associated financial implications of future service demand. This assists in identifying the funding requirements for services, as well as input into proposed pricing models, including any incentives and penalties used. E-mail support@simplilearn.com to know more about our ITIL V3 Foundation and ITIL V3 Intermediate exam training courses worldwide or call now! on +1.770.881.8180</t>
  </si>
  <si>
    <t>https://i.ytimg.com/vi/Y2tP_12NOTY/maxresdefault.jpg</t>
  </si>
  <si>
    <t>V9NMx0hc9Zc</t>
  </si>
  <si>
    <t>2011-12-02T05:19:36Z</t>
  </si>
  <si>
    <t>Service Strategy Business Case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Upcoming ITIL workshops in USA: http://www.simplilearn.com/simplilearn/events/itil-training-usa Irvine, CA 23rd &amp; 24th February, 2012 for $999 only San Diego, CA 9th &amp; 10th February, 2012 for $999 only Upcoming ITIL V3 Foundation Workshops across the globe: (Blended learning: Classroom + e-learning) http://www.simplilearn.com/simplilearn/events/upcoming-itil-workshop Transcript for Business Case Studies: Business Case is another key concept in understanding Service Strategy. Business case links business impact or benefits to the defined business objectives. For example, an IT Service Provider wants to add a new Service to its offering. They must have a good business case that shows that by adding that new service, IT organization can attract many new customers, who would be willing to pay for the new service. So in other words, Business Case is prepared to evaluate the business viability of launching a new service. A Business Case is used as: â€¢A decision support and planning tool that projects the likely consequences of a business action â€¢Justification for a significant item of expenditure. â€¢Includes Information about costs, benefits, options, issues, risks and possible problems â€¢Uses qualitative and quantitative terms Generally a Business Case is structured in separate segments such as: 1. Introduction, which addresses the business objectives. 2. Methods and assumptions, which defines the boundaries of the business case 3. Business Impacts in terms of Financial and non financial impacts 4. Risks and Contingencies --which would impact the objectives 5. Recommendations in terms of any Specific Actions To summarize, When an IT Organization wants to add a new Service, they would create a Business Case to justify the cost involved in launching a new Service. In addition to the cost aspects, Business case also captures other details like Risk associated with the new service, competing alternatives available in the market, target market etc which are good in evaluating whether to launch the new service or not. E-mail support@simplilearn.com to know more about our ITIL V3 Foundation and ITIL V3 Intermediate exam training courses worldwide or call now! on +1.770.881.8180</t>
  </si>
  <si>
    <t>https://i.ytimg.com/vi/V9NMx0hc9Zc/maxresdefault.jpg</t>
  </si>
  <si>
    <t>tD1FXPDYz-g</t>
  </si>
  <si>
    <t>2011-12-01T10:33:07Z</t>
  </si>
  <si>
    <t>ITIL Process Characteristic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Process Charaterstics: Now, we will understand some characteristics of Processes. All processes have the following common characteristics â€¢First, they are measurable. Managers, typically want to measure cost, quality and other variables while the do'ers of the process are concerned with duration and productivity. â€¢Second, they deliver specific results. The reason a process exists is to deliver a specific result. â€¢Third, Primary output of a Process are delivered to customers or stakeholders, as we saw in our example of Internet service provisioning. The process was executed for the customer, who wanted the Internet Service. â€¢Finally, Process responds to specific events also known as triggers. As in our example, the process for provisioning of internet service was triggered by a call from prospective Customer to get the internet connection. E-mail support@simplilearn.com to know more about our ITIL V3 Foundation and ITIL V3 Intermediate exam training courses worldwide or call now! on +1.770.881.8180</t>
  </si>
  <si>
    <t>https://i.ytimg.com/vi/tD1FXPDYz-g/maxresdefault.jpg</t>
  </si>
  <si>
    <t>yKOyq3q2cxg</t>
  </si>
  <si>
    <t>2011-11-30T09:30:21Z</t>
  </si>
  <si>
    <t>30/11/11 9:30</t>
  </si>
  <si>
    <t>What Is A Service Provider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Service Provider: A key term used in IT Service Management concepts is Service Provider. ITIL version 3 provides added guidance on types of IT service Providers But what is a service Provider? As per ITIL, an IT service provider is an Organization supplying IT Services to one or more Internal or External Customers. ITIL defines 3 types of Service Providers: Type 1 is an internal service provider that is embedded within a business unit e.g. one IT organization within each of the business units Type 2 is a Shared Services Provider, which is an internal service provider that provides shared IT service to more than one business unit. For example, Internal IT Services team of a Telecom company that provides IT services to the Landline phone business unit as well as Mobile Phone business unit of the Telecom company.. To further clarify, Type 2 IT organization provides service to multiple businesses in an umbrella organization. The third Type is External Service Provider which is a Service provider that provides IT services to external customers i.e. outsourcing. So, if a Global bank outsourcers its IT services to a Service Provider in India. The Indian Service provider acts as External Service Provider. E-mail support@simplilearn.com to know more about our ITIL V3 Foundation and ITIL V3 Intermediate exam training courses worldwide or call now! on +1.770.881.8180</t>
  </si>
  <si>
    <t>https://i.ytimg.com/vi/yKOyq3q2cxg/maxresdefault.jpg</t>
  </si>
  <si>
    <t>lFAjpFDxG8w</t>
  </si>
  <si>
    <t>2011-11-30T06:08:19Z</t>
  </si>
  <si>
    <t>30/11/11 6:08</t>
  </si>
  <si>
    <t>ITIL Life Cycle Interaction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Enroll now: http://www.simplilearn.com/simplilearn/itil/online-courses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For ITIL V3 Intermediate Course (Blended learning: Classroom + e-learning) http://www.simplilearn.com/simplilearn/itil/itil-v3-intermediate-online-courses Transcript for Life Cycle Interactions: Now, let's understand how do these Lifecycle phases interact? The graphic illustrates how the service lifecycle is initiated from a change in requirements in the business These requirements are identified and agreed within the Service Strategy stage within a Service Level Package, also called SLP and a defined set of business outcomes. This passes to the Service Design stage where a service solution is produced together with a Service Design Package, also called, SDP containing everything necessary to take this service through the remaining stages of the lifecycle. The SDP passes to the Service Transition stage, where the service is evaluated, tested and validated, the Service Knowledge Management System, also called, SKMS is updated, and the service is transitioned into the live environment, where it enters the Service Operation stage. Wherever possible, Continual Service Improvement identifies opportunities for the improvement of weaknesses or failures anywhere within any of the lifecycle stages. We will come back to the words, SLP, SDP and SKMS all over again in their respective chapters. So if you are not 100% sure...no need to worry. We will talk about a lot later. E-mail support@simplilearn.com to know more about our ITIL V3 Foundation and ITIL V3 Intermediate exam training courses worldwide or call now! on +1.770.881.8180</t>
  </si>
  <si>
    <t>https://i.ytimg.com/vi/lFAjpFDxG8w/maxresdefault.jpg</t>
  </si>
  <si>
    <t>xb91nvswWko</t>
  </si>
  <si>
    <t>2011-11-29T09:16:17Z</t>
  </si>
  <si>
    <t>29/11/11 9:16</t>
  </si>
  <si>
    <t>ITIL Best Practices | ITIL V3 Foundation Online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ITIL Good Practices: ITIL is presented as Good Practice. So, what are good Practices? A "practice" is defined as a way of working. Good or best practices are processes which have been successfully used by many organizations. These good practices come from several possible sources. Few such sources are: â€¢Existing public standards, such as those published by the International Standards Organisation otherwise known as ISO. â€¢Industry practices that are shared among industry practitioners â€¢Academic research â€¢Internal experiences or from the organizations' own past experiences in providing such services. But the start of Good practices lies in the acceptance and adoption of best practices on a large scale. Once again, what are best practices? Best Practices are nothing but innovative practices which became successful. E-mail support@simplilearn.com to know more about our ITIL V3 Foundation and ITIL V3 Intermediate exam training courses worldwide or call now! on +1.770.881.8180</t>
  </si>
  <si>
    <t>https://i.ytimg.com/vi/xb91nvswWko/maxresdefault.jpg</t>
  </si>
  <si>
    <t>0KNJDrMOLVA</t>
  </si>
  <si>
    <t>2011-11-29T08:14:08Z</t>
  </si>
  <si>
    <t>29/11/11 8:14</t>
  </si>
  <si>
    <t>ITIL Core Publications | ITIL Books for Service Strategy</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E-mail support@simplilearn.com to know more about our ITIL V3 Foundation and ITIL V3 Intermediate exam training courses worldwide or call now! on +1.770.881.8180</t>
  </si>
  <si>
    <t>https://i.ytimg.com/vi/0KNJDrMOLVA/maxresdefault.jpg</t>
  </si>
  <si>
    <t>Ohkcfo06vb4</t>
  </si>
  <si>
    <t>2011-11-28T11:42:53Z</t>
  </si>
  <si>
    <t>28/11/11 11:42</t>
  </si>
  <si>
    <t>ITIL V3 Qualification Scheme | ITIL V3 Foundation Training</t>
  </si>
  <si>
    <t>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now for ITIL V3 Foundation Certification training http://www.simplilearn.com/simplilearn/events/itil-training-usa ITIL V3F online courses start from $999 onwards. Features of Simplilearn ITIL V3 Foundation exam training USA: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Visit: http://www.simplilearn.com/simplilearn/itil/online-courses ITIL V3 Foundation Online Training: 1-month ITIL V3 Foundation training: $74.99 2-month ITIL V3 Foundation preparation: $99.99 3-month ITIL V3 Foundation training: $129.99 Enroll now: http://www.simplilearn.com/simplilearn/itil/online-courses Upcoming ITIL V3 Foundation workshops in USA: http://www.simplilearn.com/simplilearn/events/itil-training-usa Irvine, CA 23rd &amp; 24th February, 2012@ $999 San Diego, CA 9th &amp; 10th February, 2012 @ $999 San Francisco, CA 2nd &amp; 3rd February @ $999 San Jose, CA 15th &amp; 16th March, 2012@ $999 Seattle, WA 23rd &amp; 24th February 2012 @ $999 Transcript for Credits System: We now take a look at the certification levels or otherwise known as qualification scheme for ITIL. There are four levels within the ITIL scheme: First is Foundation level, which focuses on knowledge or comprehension to provide a good grounding in the key concept, terminology, and processes of ITIL. The foundation exam carries 2 credits. Second is Intermediate level. The certification at this level assesses an individual's ability to analyze and apply the concepts of ITILÂ®. This level can be approached only after clearing the foundation level. This is again composed of two streams: First is the Intermediate lifecycle stream. This consists of five individual certificates built around the five cores ITIL books, ie Service Strategy, Service Design, Service Transition, Service Operation, and Continual Service Improvement. Individuals who would prefer to stay on the management side of IT can choose this stream to progress their IT service management knowledge. The exams in this stream carry 3 credits for each lifecycle. Second is the Intermediate capability stream. This consist of four individual certificates focusing on detailed process implementation and management within cluster groupings, these cluster groups are: â€¢Operational Support and Analysis also called OSA in short, â€¢Service Offerings and Agreements also called SOA in short, â€¢Release, Control and Validation also called RCV in short and â€¢Planning, Protection and Optimization also called PPO in short. These certifications are meant for individuals who would like to deepen their knowledge in an skillsets in specific areas of IT service management. The exams in this stream carry 4 credits in each stream. Third level within ITIL scheme is, ITIL expert certification, which demonstrates that the individual has successfully completed a number of Intermediate units in addition to the mandatory Foundation Level and the "Managing across the Lifecycle" capstone course, which has 5 credits. This certification requires that the individual has 22 credits across the qualification scheme as a mandatory requirement. The fourth and Final level is of The ITIL Master, which is a senior level service management certification which allows experienced IT Service Managers to demonstrate their Knowledge of ITIL and its application in the real world. More information on the above qualification scheme can be obtained from the ITIL official website. Now let's take a look at the exam format of the ITIL V3 foundation exam in the next slide. E-mail support@simplilearn.com to know more about our ITIL V3 Foundation and ITIL V3 Intermediate exam training courses worldwide or call now! on +1.770.881.8180</t>
  </si>
  <si>
    <t>https://i.ytimg.com/vi/Ohkcfo06vb4/maxresdefault.jpg</t>
  </si>
  <si>
    <t>77ODyWD47no</t>
  </si>
  <si>
    <t>2011-11-28T05:49:56Z</t>
  </si>
  <si>
    <t>28/11/11 5:49</t>
  </si>
  <si>
    <t>Service Desk Operations | ITIL Tutorial Videos</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Use discount code JUMPSTART2012 to save 5% on actual price . Offer is valid till March 31, 2012.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Service Desk | IT Operations Control | Facilities and Application Management We were talking about processes in IT service Management, but left to themselves process cannot do anything, you need people to carry out these processes. That's where the function comes into picture. In ITIL terminology, Functions provide the teams and the tools to carry out one or more processes of activities. Functions are units of organizations specialized to perform certain types of work and responsible for specific outcomes. For example, you work in an Organization and suddenly you find that your Laptop is not working. You report this issue to a team of people, who are responsible for fixing such problem. They come and fix your laptop problem. Now, this team of people is providing the function of Technical Support Team. ITIL version 3 defines various functions. We will learn about them as we progress in this lesson. For example, One such function is Service Desk, which acts as first point of contact for any issue. So suppose, within your organization, if there a number that you can call and report the problem and only when you report the problem over the phone, the Technical Support Team comes and fixes the problem. The team that is handling the phone is called Service Desk. Similarly, there is a Function called Infrastructure Management that cares of managing all the servers, Networks etc in an Organization. E-mail support@simplilearn.com to know more about our ITIL V3 Foundation and ITIL V3 Intermediate exam training courses worldwide or call now! on +1.770.881.8180</t>
  </si>
  <si>
    <t>https://i.ytimg.com/vi/77ODyWD47no/maxresdefault.jpg</t>
  </si>
  <si>
    <t>IleJZ6aF31c</t>
  </si>
  <si>
    <t>2011-11-28T05:18:17Z</t>
  </si>
  <si>
    <t>28/11/11 5:18</t>
  </si>
  <si>
    <t>Service Management Roles: Service Owner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8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Service Management Roles of Service Owner: Role is a set of responsibilities, Activities and authorities granted to a person or team. Roles are defined in the Processes. One person or team may have multiple Roles. One of the key roles in Service Management is that of Service Owner. The service Owner is accountable for a specific service within an organization regardless of where the underpinning technology components, processes or professional capabilities reside. Service ownership is as critical to service management as establishing ownership for processes which cross multiple vertical silos or departments. For example, Owner of a payroll service for a global MNC. This service might be delivered to employees across globe, through a website, which might be hosted in datacenter in Ireland, and supported by teams in India. Irrespective of the underlying technology mechanisms and geography, the owner is accountable for the effective delivery of the service, which is making sure that each employee of the MNC gets his or her pay on a predefined date every month! The key responsibilities of Service Owner are: 1) First, to act as prime Customer contact for all Service related enquiries and issues, this is the person MNC Employee's call in case any issues with their pay. 2) Second, to ensure that the ongoing Service delivery and support meet agreed Customer requirements, ie. To ensure that everybody gets their salaries on the due date. 3) Third, to identify opportunities for Service Improvements. 4) Fourth, to liaise with the appropriate Process Owners throughout the Service Management lifecycle. 5) Fifth, to ask for required data, statistics and reports for analysis and to facilitate effective Service monitoring and performance E-mail support@simplilearn.com to know more about our ITIL V3 Foundation and ITIL V3 Intermediate exam training courses worldwide or call now! on +1.770.881.8180</t>
  </si>
  <si>
    <t>https://i.ytimg.com/vi/IleJZ6aF31c/maxresdefault.jpg</t>
  </si>
  <si>
    <t>jsN5_Z6F1RE</t>
  </si>
  <si>
    <t>2011-11-25T04:37:08Z</t>
  </si>
  <si>
    <t>25/11/11 4:37</t>
  </si>
  <si>
    <t>ITIL V3 Foundation Exam Format | ITIL V3 Certification Training</t>
  </si>
  <si>
    <t>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for ITIL 2011 Foundation Exam Prep USA for $999 only: http://www.simplilearn.com/simplilearn/events/itil-training-usa Enroll now for ITIL V3 Foundation training online from http://www.simplilearn.com/simplilearn/itil/online-courses ITIL V3F online courses start from $84.99 onwards. Use Simplilearn discount coupon code 5zFF229Cqc for 5% discount on all our online and classroom training course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84.99 2-month ITIL V3 Foundation preparation: $114.99 3-month ITIL V3 Foundation training: $14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ITIL Exam Format: ITIL v3 foundation is an online multiple choice exam. It has 40 questions with no negative marks for wrong answers. Passing the exam requires 26 correct answers out of 40 or 65%. The exam duration is for 60 minutes, however if English is not your native language, you can request for a 75 minutes exam. The exam is a close book exam and is conducted in a supervised, accredited testing facility.The individual is required to book the exam and which can be done online at www.prometric.com or they can visit the nearest center and take the appointment. So, we have by now understood what is ITIL, the different certifications required to progress in the field of IT service Management and what the foundation exam consists of. We will now start off with the principles of IT service management with our next lesson. E-mail support@simplilearn.com to know more about our ITIL V3 Foundation and ITIL V3 Intermediate exam training courses worldwide or call now! on +1.770.881.8180</t>
  </si>
  <si>
    <t>https://i.ytimg.com/vi/jsN5_Z6F1RE/maxresdefault.jpg</t>
  </si>
  <si>
    <t>SnYJpaCAIz8</t>
  </si>
  <si>
    <t>2011-11-24T10:45:34Z</t>
  </si>
  <si>
    <t>24/11/11 10:45</t>
  </si>
  <si>
    <t>What Is Service Management | ITIL V3 Foundation Certification Training</t>
  </si>
  <si>
    <t>What is ITIL V3 Foundation? Prepare for ITIL V3 Foundation by watching ITIL V3 Training Videos on Simplilearn YouTube Channel Simplilearn provides IT Infrastructure Library (ITIL) Certification Training ITILÂ® Foundation Certification Training: https://www.simplilearn.com/it-service-management/itil-foundation-training?utm_campaign=ITIL-SnYJpaCAIz8&amp;utm_medium=SC&amp;utm_source=youtube Simplilearn Solutions is an APMG -UK accredited training organisation for providing ITIL V3 Foundation and ITIL V3 Intermediate training and certification worldwide. ITIL V3F certification courses start from $9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Prepare for ITIL V3 Foundation certification for $999 only. For Online ITIL V3 Foundation Courses Visit: http://www.simplilearn.com/simplilearn/itil/online-courses Let me begin by a quote from Peter Drucker, a renowned American management guru. 'Quality in a product or service is not what the supplier puts in. It is what the customer gets out and is willing to pay for.' Some time back, we defined Service Management as an effective and efficient, process driven management of transforming IT resources into valuable IT services. Let me explain this further by means of a diagram. As you can see in this diagram, it emphasizes the link that has to be preserved between the desired business outcomes and the services that Service Management is responsible for. So what do we mean by Capabilities, resources and other terms used in the graphic? â€¢ Capabilities are the functions and processes used to manage services. Capabilities are intangible assets of an organization and cannot be purchased but have to be developed and matured over time. â€¢ Resources is a generic term that includes IT infrastructure, people, money or anything else that might help to deliver an IT service. Resources are the tangible assets of the organization. Resources and capability put together constitute the Service Assets. For example, Email as a Service. The organization say, Google, providing this service needs to have some Hardware like Servers, Routers, Switches to relay emails and Software like GMail to let users read their emails. These are example of assets. They also need a capable team to manage these assets and the money required to procure these assets. But if Google's customers don't know how to get this email service, all of these assets goes waste. So how to get an email account, how to maintain it, Where to go for support if any issues occur are some of the critical underlying elements of delivering email service. These methods are called processes. We will touch them in a little while. But before that, let me explain two more terms, Performance and Value. â€¢ Performance is a measure of what is achieved or delivered by a system, person, team, process, or IT service. From our email as a service example, effective use by all users, Number of mails delivered to the intended recipients, etc are some of performance measure of email service. And â€¢ Value is a measure of the Return on Investments or benefits to the business. So going back to our example of Email as a Service. In older days, messaging used to happen through paper memos. If somebody had to convey a message, they would get it typewritten on a piece of paper and then a courier service would deliver it to the recipient. At some point in time, organizations realized the constraints this method of message delivery had on the organizational capability to deliver to its customers. Luckily for them somebody realized the constraints and invented email, which has since then revolutionized the messaging capabilities of the organizations'. The results of using this service allowed businesses and organizations to spread across geographies. It has contributed to faster decision making and execution due to speedier flow of information. And ultimately contributes to greater revenues and profits for the business or the organization. Or in other words it has enhanced the Business outcomes. E-mail support@simplilearn.com For more updates on courses and tips follow us on: - Facebook : https://www.facebook.com/Simplilearn - Twitter: https://twitter.com/simplilearn Get the android app: http://bit.ly/1WlVo4u Get the iOS app: http://apple.co/1HIO5J0</t>
  </si>
  <si>
    <t>https://i.ytimg.com/vi/SnYJpaCAIz8/maxresdefault.jpg</t>
  </si>
  <si>
    <t>LV7fTC0NJV0</t>
  </si>
  <si>
    <t>2011-11-24T09:05:02Z</t>
  </si>
  <si>
    <t>24/11/11 9:05</t>
  </si>
  <si>
    <t>What is Service | ITIL V3 Foundation Training Videos</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8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Transcript for what is a service? Let's now understand Service and the way a Service is looked at, both from a customer perspective and a Service Provider perspective. All human activity is directed towards achieving desirable results, so as to finally create or add value to various aspects of life or Business. These results are achieved by performing some tasks and are subject to constraints. Broadly speaking, services facilitate outcomes by enhancing the performance of the tasks and by managing constraints. The result is an increase in the possibility of desired outcomes. For example, we all want to have a healthy body and mind which is the desired results. This outcome is dependent on a lot of activities one has to do, e.g., eat healthy, exercise, take proper rest etc and this is subject to a lot of constraints, e.g. Availability of healthy food, etc. This desired outcome can be facilitated by other parties for example, doctors. The doctors will evaluate your current condition and recommend change in activities. For example, Doctor can suggest you to eat less butter, use refined oil etc or help one manage the constraints. Doing a Bypass surgery, if required is an example of managing constraint Other common examples of services are postal services so that you don't have to travel or worry about travelling across seven seas to deliver a letter. Coming back to a Business example: Lets say an online bookstore is looking for a place to store all the data related to its online book selling business for example books details, customer details, etc., or what in IT is known as database or storage solutions. Now linking it to our description of Services, the desired outcome is online selling of books; one of the activities facilitating the outcome is storage of data. Now the bookstore is not specialized in managing storage as an IT service and therefore does not want to manage the associated costs and risks which could come from Infrastructure, staff, facilities Etc. However there are organizations in the market that are willing to do that for a cost, commonly called Service Providers, say for example Oracle Corporation, who have specialized knowledge and experience in large scale database systems, and the confidence to control the associated costs and risks. The bookstore agrees to pay for the database service provided by the service provider under specific terms and conditions. So to get back to the definition, the service provider, ie Oracle Corporation, provides value to the customer, ie the online bookstore, by facilitating, in other words, managing book selling company's database and its associated costs and risks, the business outcomes of which is selling books online. E-mail support@simplilearn.com to know more about our ITIL V3 Foundation and ITIL V3 Intermediate exam training courses worldwide or call now! on +1.770.881.8180</t>
  </si>
  <si>
    <t>https://i.ytimg.com/vi/LV7fTC0NJV0/maxresdefault.jpg</t>
  </si>
  <si>
    <t>kf4XRalZEts</t>
  </si>
  <si>
    <t>2011-11-24T05:41:06Z</t>
  </si>
  <si>
    <t>24/11/11 5:41</t>
  </si>
  <si>
    <t>ITIL V3 Lifecycle Components | ITIL V3 Foundation Training | ITIL V3 Classroom Training</t>
  </si>
  <si>
    <t>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for ITIL 2011 Foundation Certification Training USA for $999 only: http://www.simplilearn.com/simplilearn/events/itil-training-usa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84.99 2-month ITIL V3 Foundation preparation: $114.99 3-month ITIL V3 Foundation training: $14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E-mail support@simplilearn.com to know more about our ITIL V3 Foundation and ITIL V3 Intermediate exam training courses worldwide or call now! on +1.770.881.8180 Transcript for Lifecycle Components: The architecture of the ITIL Core is based on a Service Lifecycle. Each volume of the core is represented in the Service Lifecycle. A service lifecycle starts with Service Strategy. This is the time when what services an IT organization should provide to be competitive in the market is decided. So in this phase, questions like, what service to provide, why will some one pay for our services are decided. The next stage in service lifecycle is Service Design, where in specific design related decisions are made. For example, we are looking to provide services to which user base, will our service be 24/7 or it will be provided only during a certain time period etc are decided during this phase. Once all Service design related decisions are taken up, the next stage in service life cycle is Service Transition. This is the stage of actually rolling out the service to the users. So that service becomes available to its target user base. The next stage in the service life cycle is Service Operation. So once users start accessing the service and if they encounter any problem, service operation takes care resolving their problems. In other words, aim of Service Operation is making sure that service runs interrupted. The continual service Improvement is the process of continuously looking at the service and making sure that service quality or service effectiveness and efficiency is continuously improving. This is done by collecting lot of data about how service is functioning over a period of time. This is an ongoing process through out the lifecycle of a service. Now, tell me, who would be responsible for CSI or continuous Service Improvement of a Service? If you did answer, Service Owner! You are absolutely right. If you answer is wrongly, go back and look at the roles and responsibility of the Service owner! Now, let's look at the Graphic on the slide. It illustrates the Service Lifecycle components, which are nothing but the constituent processes and functions. Vertical Boxes in the dark shades represent the different processes in that particular lifecycle, for example, in Service Strategy lifecycle phase; we have Strategy Generation, demand management, The light shaded boxes in service Operations represent functions in that lifecycle. Do not panic with so many new terms here again. We will learn them as we progress in this course. Visit http://www.simplilearn.com/ to prepare for ITIL V3 Foundation and ITIL V3 Intermediate certifications.</t>
  </si>
  <si>
    <t>https://i.ytimg.com/vi/kf4XRalZEts/maxresdefault.jpg</t>
  </si>
  <si>
    <t>wBuXNcF2Vyk</t>
  </si>
  <si>
    <t>2011-11-24T05:05:30Z</t>
  </si>
  <si>
    <t>24/11/11 5:05</t>
  </si>
  <si>
    <t>RACI Model In ITIL | ITIL V3 Online Training</t>
  </si>
  <si>
    <t>http://www.simplilearn.com/it-service-management/?utm_campaign=ITIL&amp;utm_medium=youtube&amp;utm_source=youtube 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RACI Model: We did talk about RACI model couple of times till now. Let's now understand what it stands for. RACI model is used to identify in a process, â€¢ Who's Responsible for carrying out various tasks and it implies actual work to be performed â€¢ Who's Accountable for various activities and it implies ownership. Please make a note that only one person can be accountable for each activity. â€¢ Who's Consulted. The people who are consulted and whose opinions are sought typically have an influence on the activity. â€¢ And, Who's Informed about the activities. The table in this slide, for example, describes the RACI for the Service Level Management process E-mail support@simplilearn.com to know more about our ITIL V3 Foundation and ITIL V3 Intermediate exam training courses worldwide or call now! on +1.770.881.8180 Visit http://www.simplilearn.com/ to prepare for ITIL V3 Foundation and ITIL V3 Intermediate certifications.</t>
  </si>
  <si>
    <t>https://i.ytimg.com/vi/wBuXNcF2Vyk/maxresdefault.jpg</t>
  </si>
  <si>
    <t>p4B-cIB8YBc</t>
  </si>
  <si>
    <t>2011-11-23T10:49:43Z</t>
  </si>
  <si>
    <t>23/11/11 10:49</t>
  </si>
  <si>
    <t>Introduction to Service Management Lifecycle Certification</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E-mail support@simplilearn.com to know more about our ITIL V3 Foundation and ITIL V3 Intermediate exam training courses worldwide or call now! on +1.770.881.8180 Transcript for Service management Lifecycle: Introduction to Service Management Lifecycle. This is the first module of the course. Here we will introduce, what is ITIL, the structure of the library in the latest version of ITIL otherwise known as V3 , the ITIL qualification scheme and the exam format. Also in this module, we will introduce you to the concept of IT Service Management and the basics of processes, functions, and roles. We will also introduce, how ITILÂ®V3 defines the Service Lifecycle and what each of the phase of this lifecycle looks like. This module is broken into 3 lessons or chapters, with each lesson clearly stating the Learning outcomes expected at the end of the lesson. Make sure that you get it right, before you move on to the next chapter. Now, let's look at what is IT service management? IT service management could be described as Managing IT in a way that it is recognized as a key contributor to the business objectives of an organisation. How does that happen is what we will get introduced to in this course. And what has ITIL got to do with IT service Management? ITIL provides the structure or the framework on how to make IT a valued contributor in an organisation, so if you know and follow ITIL, you as an IT person can contribute to your organisation achieving its goals in better and efficient way. Let start at the beginning by understanding what is ITIL , the objective of our first lesson in next slide. The learning outcomes or lesson objectives of this lesson are to understand what is ITIL, What is a service lifecycle, how is the latest ITIL version structured, what is the scope and components of the ITIL Service Lifecycle and different interfaces across the lifecycle. This lesson will also introduce you to the ITIL qualification scheme, which is aimed at increasing your expertise across the Service Management lifecycle and the different paths you can take to progress your journey towards expertise in Service Management. Visit http://www.simplilearn.com/ to prepare for ITIL V3 Foundation and ITIL V3 Intermediate certifications.</t>
  </si>
  <si>
    <t>https://i.ytimg.com/vi/p4B-cIB8YBc/maxresdefault.jpg</t>
  </si>
  <si>
    <t>Ry4563sY_Dg</t>
  </si>
  <si>
    <t>2011-11-23T09:56:45Z</t>
  </si>
  <si>
    <t>23/11/11 9:56</t>
  </si>
  <si>
    <t>What Is ITIL | ITIL V3 Foundation Training Video</t>
  </si>
  <si>
    <t>http://www.simplilearn.com/it-service-management/?utm_campaign=ITIL&amp;utm_medium=youtube&amp;utm_source=youtube 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8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84.99 2-month ITIL V3 Foundation preparation: $114.99 3-month ITIL V3 Foundation training: $14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E-mail support@simplilearn.com to know more about our ITIL V3 Foundation and ITIL V3 Intermediate exam training courses worldwide or call now! on +1.770.881.8180 Transcript for What Is ITIL? We have used this term ITIL a lot by now, but what is ITIL and what's the added value for any organization adopting ITIL? ITIL is an abbreviation for Information Technology Infrastructure Library. A library because it is a set of books focusing on the area of Service Management for the IT industry, with guidance captured from practicing IT professionals. So, what is Service Management for the IT industry? We just explained that on previous slide. If you are still not clear. No problem! This concept is explained again later in this module in detail. To give some background, ITIL was published between 1989 and 1995 by Her Majesty's Stationery Office or in short HMSO, in the UK on behalf of the Central Communications and Telecommunications Agency, also known as CCTA -- which is now a part of the Office of Government Commerce or OGC in short. Its early use was principally confined to the UK and Netherlands. A second version of ITIL was published as a set of revised books between 2000 and 2004. In 2007, ITIL Version 2 was superseded by an enhanced and consolidated third version of ITIL, consisting of five core books covering the service lifecycle. ITIL is not a theoretical view of how to manage IT services. It is a documented practice; it is easily adapted to, irrespective of the organization's size or complexity. It emphasizes quality management approach and standards, supports quality systems such as ISO 9000, and is guided by total quality frameworks, such as European Framework for Quality Management or EFQM in short, and the Malcolm Baldrige National Quality Award or MBNQA in short. Since the time of the introduction of Version 2, ITIL had become a worldwide de facto standard for IT Service Management. This is reflected not only in the large number of people following ITIL training courses and getting certified, but also in the adaptation of ITIL by the British Standards Institute. This involved the incorporation of the ideas behind ITIL in the British Standards Institute standard BS 15000, which is now ISO 20000 standard. The ITIL's goals have been to provide a consistent yet flexible best practices framework for IT service Management having a standardized vocabulary and platform independent processes. Visit http://www.simplilearn.com/ to prepare for ITIL V3 Foundation and ITIL V3 Intermediate certifications.</t>
  </si>
  <si>
    <t>https://i.ytimg.com/vi/Ry4563sY_Dg/maxresdefault.jpg</t>
  </si>
  <si>
    <t>UC98CzaYuFNAA_gOINFB0e4Q</t>
  </si>
  <si>
    <t>EuroPython Conference</t>
  </si>
  <si>
    <t>38ozTaFNXc0</t>
  </si>
  <si>
    <t>2020-08-16T11:18:06Z</t>
  </si>
  <si>
    <t>16/8/20 11:18</t>
  </si>
  <si>
    <t>EuroPython 2020 - Poster 2 Track Stream - 2020-07-23</t>
  </si>
  <si>
    <t>EuroPython 2020 Online - Unedited Live Stream Recording Edited videos will be available later in 2020. License: This video is licensed under the CC BY-NC-SA 3.0 license: https://creativecommons.org/licenses/by-nc-sa/3.0/ Please see our speaker release agreement for details: https://ep2020.europython.eu/events/speaker-release-agreement/</t>
  </si>
  <si>
    <t>PT15H27M11S</t>
  </si>
  <si>
    <t>https://i.ytimg.com/vi/38ozTaFNXc0/maxresdefault.jpg</t>
  </si>
  <si>
    <t>DjWHc4RyaB0</t>
  </si>
  <si>
    <t>EuroPython 2020 - Poster 1 Track Stream - 2020-07-24</t>
  </si>
  <si>
    <t>PT15H59M</t>
  </si>
  <si>
    <t>https://i.ytimg.com/vi/DjWHc4RyaB0/maxresdefault.jpg</t>
  </si>
  <si>
    <t>KWPTN8OY1to</t>
  </si>
  <si>
    <t>EuroPython 2020 - Poster 1 Track Stream - 2020-07-23</t>
  </si>
  <si>
    <t>PT15H26M53S</t>
  </si>
  <si>
    <t>https://i.ytimg.com/vi/KWPTN8OY1to/maxresdefault.jpg</t>
  </si>
  <si>
    <t>cxsuE5YCNwI</t>
  </si>
  <si>
    <t>EuroPython 2020 - Sprints Sunday Stream - 2020-07-26</t>
  </si>
  <si>
    <t>PT13H58M10S</t>
  </si>
  <si>
    <t>https://i.ytimg.com/vi/cxsuE5YCNwI/maxresdefault.jpg</t>
  </si>
  <si>
    <t>ekRqcv_ul1I</t>
  </si>
  <si>
    <t>EuroPython 2020 - Sprints Sunday Open Space Stream - 2020-07-26</t>
  </si>
  <si>
    <t>PT14H53M42S</t>
  </si>
  <si>
    <t>https://i.ytimg.com/vi/ekRqcv_ul1I/maxresdefault.jpg</t>
  </si>
  <si>
    <t>fgsdl_g90qM</t>
  </si>
  <si>
    <t>EuroPython 2020 - Sprints Saturday Afternoon Stream - 2020-07-25</t>
  </si>
  <si>
    <t>PT10H54M8S</t>
  </si>
  <si>
    <t>https://i.ytimg.com/vi/fgsdl_g90qM/maxresdefault.jpg</t>
  </si>
  <si>
    <t>xdW-Wew4OAE</t>
  </si>
  <si>
    <t>EuroPython 2020 - Poster 2 Track Stream - 2020-07-24</t>
  </si>
  <si>
    <t>PT15H59M9S</t>
  </si>
  <si>
    <t>https://i.ytimg.com/vi/xdW-Wew4OAE/maxresdefault.jpg</t>
  </si>
  <si>
    <t>qUu9mBMQDdw</t>
  </si>
  <si>
    <t>2020-08-12T12:12:06Z</t>
  </si>
  <si>
    <t>EuroPython 2020 - Parrot Track Stream - Part 1 - 2020-07-23</t>
  </si>
  <si>
    <t>PT12H32M5S</t>
  </si>
  <si>
    <t>https://i.ytimg.com/vi/qUu9mBMQDdw/maxresdefault.jpg</t>
  </si>
  <si>
    <t>WAsIhG_ZlG4</t>
  </si>
  <si>
    <t>2020-08-12T12:12:05Z</t>
  </si>
  <si>
    <t>EuroPython 2020 - Ni Track Stream - Part 1 - 2020-07-23</t>
  </si>
  <si>
    <t>PT8H45M30S</t>
  </si>
  <si>
    <t>https://i.ytimg.com/vi/WAsIhG_ZlG4/maxresdefault.jpg</t>
  </si>
  <si>
    <t>z9J1IVNIc-Y</t>
  </si>
  <si>
    <t>2020-08-12T12:12:03Z</t>
  </si>
  <si>
    <t>EuroPython 2020 - Sprints Saturday Opening Stream - 2020-07-25</t>
  </si>
  <si>
    <t>RVK7rsFEfpc</t>
  </si>
  <si>
    <t>2020-08-12T12:12:02Z</t>
  </si>
  <si>
    <t>EuroPython 2020 - Microsoft Track Stream - Part 1 - 2020-07-23</t>
  </si>
  <si>
    <t>PT10H2M49S</t>
  </si>
  <si>
    <t>https://i.ytimg.com/vi/RVK7rsFEfpc/maxresdefault.jpg</t>
  </si>
  <si>
    <t>Hy_-HNIvVyc</t>
  </si>
  <si>
    <t>2020-08-12T12:11:36Z</t>
  </si>
  <si>
    <t>EuroPython 2020 - Microsoft Track Stream - Part 2 - 2020-07-23</t>
  </si>
  <si>
    <t>PT13H30M34S</t>
  </si>
  <si>
    <t>https://i.ytimg.com/vi/Hy_-HNIvVyc/maxresdefault.jpg</t>
  </si>
  <si>
    <t>G3pqxUIWjiw</t>
  </si>
  <si>
    <t>2020-08-12T12:11:35Z</t>
  </si>
  <si>
    <t>EuroPython 2020 - Brian Track Stream - Part 1 - 2020-07-23</t>
  </si>
  <si>
    <t>PT11H25S</t>
  </si>
  <si>
    <t>https://i.ytimg.com/vi/G3pqxUIWjiw/maxresdefault.jpg</t>
  </si>
  <si>
    <t>MoVHxRZ1688</t>
  </si>
  <si>
    <t>EuroPython 2020 - Microsoft Track Stream - Part 1 - 2020-07-24</t>
  </si>
  <si>
    <t>PT9H13M31S</t>
  </si>
  <si>
    <t>https://i.ytimg.com/vi/MoVHxRZ1688/maxresdefault.jpg</t>
  </si>
  <si>
    <t>Q6kV4AJnzuw</t>
  </si>
  <si>
    <t>EuroPython 2020 - Brian Track Stream - Part 1 - 2020-07-24</t>
  </si>
  <si>
    <t>PT11H42M18S</t>
  </si>
  <si>
    <t>https://i.ytimg.com/vi/Q6kV4AJnzuw/maxresdefault.jpg</t>
  </si>
  <si>
    <t>Swl9tUnGGGE</t>
  </si>
  <si>
    <t>EuroPython 2020 - Brian Track Stream - Part 2 - 2020-07-23</t>
  </si>
  <si>
    <t>PT12H32M8S</t>
  </si>
  <si>
    <t>https://i.ytimg.com/vi/Swl9tUnGGGE/maxresdefault.jpg</t>
  </si>
  <si>
    <t>X7UaKw2X5uI</t>
  </si>
  <si>
    <t>EuroPython 2020 - Ni Track Stream - Part 1 - 2020-07-24</t>
  </si>
  <si>
    <t>PT10H55M17S</t>
  </si>
  <si>
    <t>https://i.ytimg.com/vi/X7UaKw2X5uI/maxresdefault.jpg</t>
  </si>
  <si>
    <t>YwZjCLUhERU</t>
  </si>
  <si>
    <t>EuroPython 2020 - Parrot Track Stream - Part 2 - 2020-07-23</t>
  </si>
  <si>
    <t>PT11H44S</t>
  </si>
  <si>
    <t>https://i.ytimg.com/vi/YwZjCLUhERU/maxresdefault.jpg</t>
  </si>
  <si>
    <t>hPjFRGXoqz0</t>
  </si>
  <si>
    <t>EuroPython 2020 - Microsoft Track Stream - Part 2 - 2020-07-24</t>
  </si>
  <si>
    <t>PT6H30M59S</t>
  </si>
  <si>
    <t>https://i.ytimg.com/vi/hPjFRGXoqz0/maxresdefault.jpg</t>
  </si>
  <si>
    <t>lcTfOkm7ayk</t>
  </si>
  <si>
    <t>EuroPython 2020 - Brian Track Stream - Part 2 - 2020-07-24</t>
  </si>
  <si>
    <t>PT4H26M32S</t>
  </si>
  <si>
    <t>https://i.ytimg.com/vi/lcTfOkm7ayk/maxresdefault.jpg</t>
  </si>
  <si>
    <t>nUd1Tm5XQQI</t>
  </si>
  <si>
    <t>EuroPython 2020 - Parrot Track Stream - Part 1 - 2020-07-24</t>
  </si>
  <si>
    <t>PT10H7M35S</t>
  </si>
  <si>
    <t>https://i.ytimg.com/vi/nUd1Tm5XQQI/maxresdefault.jpg</t>
  </si>
  <si>
    <t>rMglI4StVLY</t>
  </si>
  <si>
    <t>EuroPython 2020 - Ni Track Stream - Part 2 - 2020-07-23</t>
  </si>
  <si>
    <t>PT14H47M32S</t>
  </si>
  <si>
    <t>https://i.ytimg.com/vi/rMglI4StVLY/maxresdefault.jpg</t>
  </si>
  <si>
    <t>sOYxgyDrA9o</t>
  </si>
  <si>
    <t>EuroPython 2020 - Parrot Track Stream - Part 2 - 2020-07-24</t>
  </si>
  <si>
    <t>PT5H58M28S</t>
  </si>
  <si>
    <t>https://i.ytimg.com/vi/sOYxgyDrA9o/maxresdefault.jpg</t>
  </si>
  <si>
    <t>tMcImjOGGeI</t>
  </si>
  <si>
    <t>EuroPython 2020 - Ni Track Stream - Part 2 - 2020-07-24</t>
  </si>
  <si>
    <t>PT5H12M12S</t>
  </si>
  <si>
    <t>https://i.ytimg.com/vi/tMcImjOGGeI/maxresdefault.jpg</t>
  </si>
  <si>
    <t>jFO1IYEulJM</t>
  </si>
  <si>
    <t>2019-10-01T09:02:33Z</t>
  </si>
  <si>
    <t>Lennart Regebro - Moving big projects to Python 3</t>
  </si>
  <si>
    <t xml:space="preserve">Moving big projects to Python 3 [EuroPython 2019 - Talk - 2019-07-12 - Boston] [Basel, CH] By Lennart Regebro Next year Python 2 is no longer maintained. But you have a monster code base with clever tricks and libraries that don't support Python 2, and your data may be stored in a format that is hard to move Python 3. And that's the easy bit. This talk focuses on the process of moving, not the code changes. Because it's the process that is the hard part. How do you get your code in a state where it's ready to move? How do you get the whole team on the boat to Python 3? All Python 3 talks I have seen, including those I have given, and all the texts on how to port, including the book I wrote, focus on the code changes. With increasing backwards compatibility in Python 3 and forward-compatibility in Python 2, this actually became a lesser problem for big code bases. The extra issues of large, old code bases Can you stop adding features? (1 min) Separate team vs getting everyone on it (2 min) Python 2 compatibility: You need it (1 min) The steps Fix your development process (2 min) Replace old libraries, or take over maintenance and port them (2 min) Make sure your tests are solid (1 min) Run 2to3 but only backwards compatible fixers (2 min) Run tests on Python 3 to stop backsliding (4 min) Run all tests: Expansive or slow Store passed tests Detect tests that change Turning it off adds a lot of extra work Port all your little utilities and tool scripts (1 min) Fix fix fix fix (1 min) Add tests with Python 2 data, to test migration (2 min) You might need migration scripts Extra careful staging tests (1 min) Production: Try, fail, repeat (1 min) Clean the code up (3 min) License: This video is licensed under the CC BY-NC-SA 3.0 license: https://creativecommons.org/licenses/by-nc-sa/3.0/ Please see our speaker release agreement for details: https://ep2019.europython.eu/events/speaker-release-agreement/ </t>
  </si>
  <si>
    <t>https://i.ytimg.com/vi/jFO1IYEulJM/maxresdefault.jpg</t>
  </si>
  <si>
    <t>1_23AVsiQEc</t>
  </si>
  <si>
    <t>2019-10-01T09:02:31Z</t>
  </si>
  <si>
    <t>Pablo Salgado - The soul of the beast</t>
  </si>
  <si>
    <t>The soul of the beast [EuroPython 2019 - Talk - 2019-07-12 - PyCharm] [Basel, CH] By Pablo Salgado Why The audience will discover one of the core pieces of the language that sits at the middle of the decisions about what new rules can or cannot be implemented in the Python programming language. They will learn how the particularities of the grammar limit what can be achieved but also serve to maintain the language consistent, powerful but straightforward. Attendants will learn how core developers solved some challenging scenarios that arise as a consequence of said limitations or how others cannot be resolved unless Python gets a significant transformation in the internal mechanism that parses the grammar. Finally, they will learn how a new rule is added to the CPython grammar, serving as a perfect example of how all the pieces come together. In summary, the audience will gain a more technical response to why people perceive the Python programming language as easy but powerful one and at the same time will gain some insight on how to understand and extend the pieces that form it. This talk will not only help members of the audience understand better the design of the language a how grammars and parser work, but will also help people wanting to contribute to CPython understanding the general structure of the compiler pipeline and how to work on it. Who This talk is for those that want to understand Python a bit deeper: not only how everything works under the hood but also what are the technical decisions in its making and what are the consequences. The talk is targeted to all Python programmers, no matter the skill level as everyone will find something for their particular level of expertise: Beginner programmers will be introduced in the topic of language grammars and will learn what a Grammar is and what are the building blocks. Also, the audience members in this level will gain insight into how everything is thread together in CPython. Medium and advanced programmers will learn some in-depth technical details and how they relate to features they already know and understand. The talk not only will try to enlight some new areas related to grammar technicalities, parser features and design and CPython implementation details but will also connect many pieces of information to explain how the small technical decisions impact the bigger picture. Outline Who am I What is the Python Grammar What is grammar? How they look like. Elements: terminal symbols, nonterminal symbols, productions. The properties of Python Grammar? Leftmost derivation 1 token lookahead No epsilon productions! (Plus what epsilon productions are) Some immediate consequences of these properties. How the Python parser generator works General structure of the parser generator. Non Deterministic Finite Automata Deterministic Finite Automata. Some examples (with cool graphs!) generated from the python grammar and the parser generator of the actual finite automatas that Python uses. Concrete syntax trees. Advantages of the grammar (or "why Python is so easy to understand) LL(1) grammars are context-free (no state to maintain while parsing). LL(1) grammars are simple to implement and very fast to parse. LL(1) grammars are very limited, keeping the language simple Disadvantages of the grammar: Grammar ambiguity. LL(1) grammars need some hacks for very simple things. How keyword arguments were incorporated in the grammar with a hack: The grammar rule is very strange because it is "fixed" in the Abstract syntax tree Why parenthesized with statements cannot be implemented (with statements formed of multiple elements surrounded by parenthesis and separated by commas). Implementing a new grammar rule in CPython: the arrow operator : A complete mini-tutorial on how to introduce a new operator: A - B that gets executed as A.strongrarrow/strong(B). Altering the grammar and generating the new parser. Introducing a new token. Changing the tokenizer. Changing the Abstract Syntax Tree Generator. Changing the compiler. Implementing the new opcode. Implementing the strongrarrow/strong protocol. The future and summary of the talk: We have been discussing in the CPython discourse to change the parser generator to something more powerful. Dangers and advantages of other parser generators. What other implementations are using? Summary of the talk License: This video is licensed under the CC BY-NC-SA 3.0 license: https://creativecommons.org/licenses/by-nc-sa/3.0/ Please see our speaker release agreement for details: https://ep2019.europython.eu/events/speaker-release-agreement/	28	Science &amp; Technology	PT45M57S	2757	2d	hd	false	https://i.ytimg.com/vi/1_23AVsiQEc/maxresdefault.jpg		489	15	0	0	3_x000D_
27	UC98CzaYuFNAA_gOINFB0e4Q	EuroPython Conference	EL5sg3A67mI	2019-10-01T09:02:31Z	2019-10-01 09:02:31	Michal Wysokinski - AsyncIO in production - War Stories	AsyncIO in production - War Stories [EuroPython 2019 - Talk - 2019-07-12 - Osaka / Samarkand] [Basel, CH] By Michal Wysokinski My team has been running AsyncIO in production for over 2 years now and the only thing I can say about my experience with it is: ""Oh boy, what a rollercoaster of feelings"". I've experienced laughs and tears, sweat and blood but also sang songs of glory. AsyncIO is currently the biggest buzzword in the Python world advertised as a silver bullet capable of solving all Python's shortcomings in the field of performance. However, it also brings a burden of being a completely new approach with a fresh implementation which is not often mentioned and taken into consideration. In some of my team's projects we've achieved a great success thanks to AsyncIO, but there's been a few where we decided to get rid of it and replace it with a more traditional fork-join architecture. I'd like to share my experience with AsyncIO, tell some War Stories and discuss which projects it suits perfectly and which ones should avoid it. License: This video is licensed under the CC BY-NC-SA 3.0 license: https://creativecommons.org/licenses/by-nc-sa/3.0/ Please see our speaker release agreement for details: https://ep2019.europython.eu/events/speaker-release-agreement/</t>
  </si>
  <si>
    <t>https://i.ytimg.com/vi/EL5sg3A67mI/maxresdefault.jpg</t>
  </si>
  <si>
    <t>ILfPgkqdSYc</t>
  </si>
  <si>
    <t>Stefan Baerisch - Go(lang) to Python</t>
  </si>
  <si>
    <t>Go(lang) to Python [EuroPython 2019 - Talk - 2019-07-12 - Osaka / Samarkand] [Basel, CH] By Stefan Baerisch Python and Go are a great combination. Like Python, Go is easy to learn, powerful to use and has many useful libraries. Go and Python work great together: Go has better performance and parallelism, while Python is more expressive. Wouldn't it be nice if you could combine the benefits of Go and Python in one program? This talk shows you how. Why you may want to attend Extension modules written in C/C++ or other languages are one of the major strength Python. Go is a useful language to extend Python. This talk explains to you how to implement extension modules in Go. Content of the Talk The talk shows how to use CGO to make Go code available as a C library and then to use Cython to make this library available as a Python extension module. We start by building a wrapper for simple Go code that adds some numbers and returns the results. This program is our end-to-end example to demonstrate the steps necessary to create a Python extension module in Go. Next, we move to more complex use cases. We look at different ways to share complex data and to use Python callbacks from Go. Then, we see how to how to handle Go's Garbage Collector when exposing with Go Objects. Finally, the talk goes into the advantages and disadvantages of Go as an extension language for Python. We also look at some of the alternative ways to make Go code available in Python. Recommended Prerequisites To get the most out of the talk, you should know about the difference between native Python modules and extension modules written in other languages. Some background on concepts like garbage collection, stack and heap, and dynamic/shared libraries are beneficial. Knowledge of the Python C API is not required. You do not need to know how to write Go code to follow the talk - the talk explains all the required Go. License: This video is licensed under the CC BY-NC-SA 3.0 license: https://creativecommons.org/licenses/by-nc-sa/3.0/ Please see our speaker release agreement for details: https://ep2019.europython.eu/events/speaker-release-agreement/	28	Science &amp; Technology	PT44M58S	2698	2d	hd	false	https://i.ytimg.com/vi/ILfPgkqdSYc/maxresdefault.jpg		579	5	0	0	0_x000D_
29	UC98CzaYuFNAA_gOINFB0e4Q	EuroPython Conference	MC30D_sVD6Y	2019-10-01T09:02:31Z	2019-10-01 09:02:31	Peter Bittner - Modern Continuous Delivery for Python Developers	Modern Continuous Delivery for Python Developers [EuroPython 2019 - Talk - 2019-07-12 - Shanghai] [Basel, CH] By Peter Bittner Deployment automation, cloud platforms, containerization, short iterations to develop and release softwareâ€”weâ€™ve progressed a lot. And finally itâ€™s official: Kubernetes and OpenShift are the established platforms to help us do scaling and zero downtime deployments with just a few hundred lines of YAML. Itâ€™s a great time. Can we finally put all our eggs into one basket? Identify the cloud platform that fits our needs, and jump on it? That could well backfire: Vendor lock-in is the new waterfall, it slows you down. In future youâ€™ll want to jump over to the next better platform, in a matter of minutes. Not months. This talk is about The Art of Writing deployment pipelines that will survive Kubernetes, OpenShift and the like. Itâ€™s for Python developers and Kubernetes enthusiasts of all levels â€“ no domain specific knowledge required, all you need to understand will be explained. Youâ€™ll learn how to separate application-specific and deployment-specific configuration details, to maximize your freedom and avoid vendor lock-in. Come see a demo of a Django project setup that covers everything from local development to automatic scaling, flexible enough to be deployed on any of your favorite container platforms. Take home a working, future-proof setup for your Python applications. License: This video is licensed under the CC BY-NC-SA 3.0 license: https://creativecommons.org/licenses/by-nc-sa/3.0/ Please see our speaker release agreement for details: https://ep2019.europython.eu/events/speaker-release-agreement/</t>
  </si>
  <si>
    <t>https://i.ytimg.com/vi/MC30D_sVD6Y/maxresdefault.jpg</t>
  </si>
  <si>
    <t>MJePVWbu5g4</t>
  </si>
  <si>
    <t>Ben Nuttall - Astro Pi: Python on the International Space Station</t>
  </si>
  <si>
    <t>Astro Pi: Python on the International Space Station [EuroPython 2019 - Talk - 2019-07-12 - PyCharm] [Basel, CH] By Ben Nuttall A collaboration between the Raspberry Pi Foundation and the European Space Agency put two Raspberry Pi computers augmented with sensor boards and camera modules on the International Space Station in 2015. Every year we run a series of competitions for kids in schools around Europe to design science experiments using the available sensors. Mission Zero is a low-barrier challenge where students can run a 1 minute Python program in space to display a message to the astronauts. They have access to the sensors for conditional logic but cannot record data or take photos. Mission Space Lab is a more involved challenge, including planning an experiment, writing and testing code which will run for 3 hours in space, either studying life in space or life on earth (which includes taking photos of Earth out of the ISS window). MSL teams get to keep the data and photo they record in their experiment and are to write a report analysing their findings. A small tech team at the Raspberry Pi Foundation maintain the operating system used in flight and work in collaboration with ESA and partners to keep the operation of the Pis running smoothly on the ISS LAN. As well as sharing details of the OS maintenance and devops for the Astro Pis, I'll share photos taken from space and show findings from student experiments using opencv, tensorflow, scikit-learn, ephem and more. License: This video is licensed under the CC BY-NC-SA 3.0 license: https://creativecommons.org/licenses/by-nc-sa/3.0/ Please see our speaker release agreement for details: https://ep2019.europython.eu/events/speaker-release-agreement/	28	Science &amp; Technology	PT29M37S	1777	2d	hd	false	https://i.ytimg.com/vi/MJePVWbu5g4/maxresdefault.jpg		232	5	0	0	0_x000D_
31	UC98CzaYuFNAA_gOINFB0e4Q	EuroPython Conference	SMv2iLwf3tU	2019-10-01T09:02:31Z	2019-10-01 09:02:31	Jan Wagner - Docker meets Python - A look on the Docker SDK for Python	Docker meets Python - A look on the Docker SDK for Python [EuroPython 2019 - Talk - 2019-07-12 - Osaka / Samarkand] [Basel, CH] By Jan Wagner My talk aims to introduce and have a closer look on the Docker SDK for Python. I will cover: - How and where to get the SDK - How it works and how to use it in general - Possible use-cases like: Processing Container-Logs, Testing with pytest on different Python Versions, Deploy via Python Script, etc.. For my talk, you should know what Docker is and how to use it. A basic idea of pytest and server administration is nice to have, but not necessarily needed to follow my talk. License: This video is licensed under the CC BY-NC-SA 3.0 license: https://creativecommons.org/licenses/by-nc-sa/3.0/ Please see our speaker release agreement for details: https://ep2019.europython.eu/events/speaker-release-agreement/</t>
  </si>
  <si>
    <t>https://i.ytimg.com/vi/SMv2iLwf3tU/maxresdefault.jpg</t>
  </si>
  <si>
    <t>UVL4LFy8ch0</t>
  </si>
  <si>
    <t>Pierre Glaser - Parallel computing in Python: Current state and recent advances</t>
  </si>
  <si>
    <t>Parallel computing in Python: Current state and recent advances [EuroPython 2019 - Talk - 2019-07-12 - Osaka / Samarkand] [Basel, CH] By Pierre Glaser h2Parallel computing in Python: Current state and recent advances/h2 Modern hardware is multi-core. It is crucial for Python to provide high-performance parallelism. This talk will expose to both data-scientists and library developers the current state of affairs and the recent advances for parallel computing with Python. The goal is to help practitioners and developers to make better decisions on this matter. I will first cover how Python can interface with parallelism, from leveraging external parallelism of C-extensions â€“especially the BLAS familyâ€“ to Python's multiprocessing and multithreading API. I will touch upon use cases, e.g single vs multi machine, as well as and pros and cons of the various solutions for each use case. Most of these considerations will be backed by benchmarks from the scikit-learn machine learning library. From these low-level interfaces emerged higher-level parallel processing libraries, such as concurrent.futures, joblib and loky (used by dask and scikit-learn) These libraries make it easy for Python programmers to use safe and reliable parallelism in their code. They can even work in more exotic situations, such as interactive sessions, in which Pythonâ€™s native multiprocessing support tends to fail. I will describe their purpose as well as the canonical use-cases they address. The last part of this talk will focus on the most recent advances in the Python standard library, addressing one of the principal performance bottlenecks of multi-core/multi-machine processing, which is data communication. We will present a new API for shared-memory management between different Python processes, and performance improvements for the serialization of large Python objects ( PEP 574, pickle extensions). These performance improvements will be leveraged by distributed data science frameworks such as dask, ray and pyspark. License: This video is licensed under the CC BY-NC-SA 3.0 license: https://creativecommons.org/licenses/by-nc-sa/3.0/ Please see our speaker release agreement for details: https://ep2019.europython.eu/events/speaker-release-agreement/	28	Science &amp; Technology	PT30M14S	1814	2d	hd	false	https://i.ytimg.com/vi/UVL4LFy8ch0/maxresdefault.jpg		1424	31	0	0	7_x000D_
33	UC98CzaYuFNAA_gOINFB0e4Q	EuroPython Conference	YsQ7Ps0qH7k	2019-10-01T09:02:31Z	2019-10-01 09:02:31	Wojciech RzÄ…sa - From HTTP to Kafka-based microservices	From HTTP to Kafka-based microservices [EuroPython 2019 - Talk - 2019-07-12 - Osaka / Samarkand] [Basel, CH] By Wojciech RzÄ…sa HTTP or asynchronous communication in microservices? This question is frequently repeated and discussed. Obviously, HTTP-based communication is easier for developers and architects. Even if your developers have no prior experience with microservices, they will probably understand how to implement an HTTP service well. While asynchronous communication has a lot of advantages that allow to design and implement really robust microservices system, they also bring new challenges not so obvious for people who didnâ€™t have a chance to work with such an environment before. In FLYR we mostly have HTTP-based Inter Process Communication (IPC) in our infrastructure. At some point, we realized that to provide the functionality required by our product we needed something more flexible and moreâ€¦ asynchronous. We designed and implemented a Python library to facilitate switching to asynchronous IPC, supporting one- or two-way or even single-request â€“ multi-response communication. An important thing in the design process was to provide developers having HTTP experience a tool that would ease the process of switching to asynchronous communication. Consequently, to switch an HTTP server-side endpoint to asynchronous IPC is a straightforward task. We selected Kafka for our message broker, not surprisingly by comparing its performance reports with our very rough, but no less demanding performance requirements. But we also took care to hide the details of the broker logic from developers. Yes, we donâ€™t use all Kafka capabilities, if you need e.g. Kafka Streams, you will have to use another solution. But we can decide what capabilities are used in our microservices and how we can make changes in the way our services communicate in a single place. There are also hooks, Kubernetes health checks and more with a lot of flexibility available out of the box. We plan to opensource our library. At the moment of writing it â€˜opensourcingâ€™ is still a work in progress and we didnâ€™t have sufficient time to do it due to strict time constraints we have on delivering functionality to our customers, but we hope to be able to do it soon. In this talk I would like to describe how we solved particularly important problems, what solutions we developed, how we use them and what problems still need to be addressed by developers. In other words, I would like to describe you the journey we made from HTTP to Kafka-based microservices. License: This video is licensed under the CC BY-NC-SA 3.0 license: https://creativecommons.org/licenses/by-nc-sa/3.0/ Please see our speaker release agreement for details: https://ep2019.europython.eu/events/speaker-release-agreement/</t>
  </si>
  <si>
    <t>https://i.ytimg.com/vi/YsQ7Ps0qH7k/maxresdefault.jpg</t>
  </si>
  <si>
    <t>asL0dbN6pAY</t>
  </si>
  <si>
    <t>Justin Mayer - Zen of Python Dependency Management</t>
  </si>
  <si>
    <t xml:space="preserve">Zen of Python Dependency Management [EuroPython 2019 - Talk - 2019-07-12 - Boston] [Basel, CH] By Justin Mayer Ensuring reliably repeatable dependency installation has long been an unsolved problem for many Python projects. Pinning dependencies via setup.py and requirements.txt has historically been met with extra work and unexpected results, particularly when managing the dependencies of dependencies. Thanks to PEP 518, Python projects can now more easily manage dependencies via the new pyproject.toml file specification. In its wake, a number of useful tools have arisen that use this file to provide enhanced dependency resolution, including Poetry, Hatch, and Pipenv. Attendees of this talk will take home the following knowledge and skills: how to replace three files (setup.py, requirements.txt, and MANIFEST.ini) with just one: pyproject.toml why dependency resolution is hard and why it matters how Poetry, Hatch, and Pipenv differ and when to use each why one might use a less magical alternative: pip-tools how to use pipx to isolate system-wide Python tools License: This video is licensed under the CC BY-NC-SA 3.0 license: https://creativecommons.org/licenses/by-nc-sa/3.0/ Please see our speaker release agreement for details: https://ep2019.europython.eu/events/speaker-release-agreement/ </t>
  </si>
  <si>
    <t>https://i.ytimg.com/vi/asL0dbN6pAY/maxresdefault.jpg</t>
  </si>
  <si>
    <t>eRzMJuwuYpU</t>
  </si>
  <si>
    <t>Dmitry Figol - Optimizing Docker builds for Python applications</t>
  </si>
  <si>
    <t>Optimizing Docker builds for Python applications [EuroPython 2019 - Talk - 2019-07-12 - PyCharm] [Basel, CH] By Dmitry Figol Do you deploy Python applications in Docker? Then this session is for you! We will start by reviewing a simple Dockerfile to package a Python application and move to more complex examples which speed up the build process and reduce the size of the resulting Docker image for both development and production builds. License: This video is licensed under the CC BY-NC-SA 3.0 license: https://creativecommons.org/licenses/by-nc-sa/3.0/ Please see our speaker release agreement for details: https://ep2019.europython.eu/events/speaker-release-agreement/	28	Science &amp; Technology	PT29M45S	1785	2d	hd	false	https://i.ytimg.com/vi/eRzMJuwuYpU/maxresdefault.jpg		1997	67	0	0	3_x000D_
36	UC98CzaYuFNAA_gOINFB0e4Q	EuroPython Conference	fhn0p8uS788	2019-10-01T09:02:31Z	2019-10-01 09:02:31	Alessandro Molina - Python Standard Library, The Hidden Gems	Python Standard Library, The Hidden Gems [EuroPython 2019 - Talk - 2019-07-12 - Boston] [Basel, CH] By Alessandro Molina The Python Standard Library is a very rich toolset, which is the reason why Python is stated to come with ""batteries included"". In such an amount of features and tools it's easy to get lost and miss some of the less unknown modules or gems hidden within the whole load of functions and classes. This talk aims at showcasing some recipes, snippets and usages of standard library modules and functions that are less known or that are not covered in the most common books and tutorials available for Python. The talk will try to showcase a bunch of short examples in the hope to foster the ""oh, wow! I didn't think about that"" reaction at least once in the audience. We will see how frequently for tasks where you used third party libraries or frameworks a solution bultin into the standard library is already available, and such solution is guaranteed to be maintained and well working for the years to come thanks to the standard library reliability and stability. The showcased examples are took from the â€œModern Python Standard Library Cookbookâ€ book that I authored. License: This video is licensed under the CC BY-NC-SA 3.0 license: https://creativecommons.org/licenses/by-nc-sa/3.0/ Please see our speaker release agreement for details: https://ep2019.europython.eu/events/speaker-release-agreement/</t>
  </si>
  <si>
    <t>PT44M25S</t>
  </si>
  <si>
    <t>https://i.ytimg.com/vi/fhn0p8uS788/maxresdefault.jpg</t>
  </si>
  <si>
    <t>pLPWSR0lKAg</t>
  </si>
  <si>
    <t>Alexys Jacob - How we run GraphQL APIs in production on our Kubernetes cluster</t>
  </si>
  <si>
    <t xml:space="preserve">How we run GraphQL APIs in production on our Kubernetes cluster [EuroPython 2019 - Talk - 2019-07-12 - Singapore] [Basel, CH] By Alexys Jacob In this talk I would like to share the workflow and tools we use to build, deploy and operate GraphQL APIs on our on-premise Kubernetes cluster. I will share code and command examples explaining how we are operating our applications since our recent transition from REST APIs on Web servers to GraphQL APIs containers on Kubernetes. This talk will not be about the difference between REST and GraphQL but focus on the workflow, tools and experience we gained in switching our run time environments and API models. At Numberly, we have built and are operating our own on-premise Kubernetes cluster so we will also be talking about its capabilities and share some of the experience we gained in doing so. Proposed agenda: - Our previous workflow and its limitations - How we designed our Kubernetes cluster, its capabilities and the choices we made - Developer workflow, environments management and deployment - Our GraphQL stack, featuring a sample application - What we're still working on to improve License: This video is licensed under the CC BY-NC-SA 3.0 license: https://creativecommons.org/licenses/by-nc-sa/3.0/ Please see our speaker release agreement for details: https://ep2019.europython.eu/events/speaker-release-agreement/ </t>
  </si>
  <si>
    <t>https://i.ytimg.com/vi/pLPWSR0lKAg/maxresdefault.jpg</t>
  </si>
  <si>
    <t>r0_n9d9x97Y</t>
  </si>
  <si>
    <t>Adrian MÃ¶nnich - useFlask() - or how to use a React frontend for your Flask app</t>
  </si>
  <si>
    <t>useFlask() - or how to use a React frontend for your Flask app [EuroPython 2019 - Talk - 2019-07-12 - PyCharm] [Basel, CH] By Adrian MÃ¶nnich Many Flask projects nowadays still use mostly static HTML, WTForms and just a bit of AJAX. All the JavaScript is usually included straight from .js files or just minified with Python tools like webassets. But the JavaScript ecosystem has evolved a lot - one can now use tools like Babel to write modern JS even when targeting older browsers and a Webpack+Babel build is very straightforward and allows for advanced preprocessing of JavaScript code. In this talk we'll even go one step further and not only use Webpack to build the assets, but also integrate a small demo Flask app with a React frontend where the Flask app only serves the static HTML page and uses a RESTful API to communicate with the React app. We'll also look into how to keep convenient Flask features such as URL building in client-side code (using the js-flask-urls package) and of course React hooks will be used! License: This video is licensed under the CC BY-NC-SA 3.0 license: https://creativecommons.org/licenses/by-nc-sa/3.0/ Please see our speaker release agreement for details: https://ep2019.europython.eu/events/speaker-release-agreement/	28	Science &amp; Technology	PT29M13S	1753	2d	hd	false	https://i.ytimg.com/vi/r0_n9d9x97Y/maxresdefault.jpg		1651	22	3	0	2_x000D_
39	UC98CzaYuFNAA_gOINFB0e4Q	EuroPython Conference	uI6fmAuOjc8	2019-10-01T09:02:31Z	2019-10-01 09:02:31	Danny Engelbarts - And now for something completely different.	And now for something completely different. [EuroPython 2019 - Talk - 2019-07-12 - Singapore] [Basel, CH] By Danny Engelbarts The goal of this talk is to show the audience a different way of thinking about and developing regex statements. I have been working with UNIX for decades now and, although i always managed to avoid Perl, i have been intrigued with Regex constructs ever since my first encounter. These weird unreadable things that can transform text like nothing else or can find what iâ€™m looking for in massive files, in no time at all. Iâ€™ve created regexes that only appeal to the most nerdiest of nerds and iâ€™ve stunned colleagues by fixing their futile regex attempts in just a few keystrokes. But when Damian Conway showed me how regexes really work i was awestruck. And now i want to share this knowledge. This talk is aimed at pythonistas that have some experience with the re module. I will take some easy examples and explain in plain english how a regex engine searches for a match. This will show that a regex is not some mysterious incomprehensible pattern description or declarative blueprint. Instead it is a small program that is very good at comparing single characters. Like any programming language it turns out that once you understand the rules and structure it suddenly becomes so much easier to use. With this new found knowledge we will up the ante and try some more difficult stuff, adding other semantics and some tips and tricks. Weâ€™ll look at some pitfalls, maybe compare regex to python solutions and have a look at some regexes found in the wild (either on my drive or on github). License: This video is licensed under the CC BY-NC-SA 3.0 license: https://creativecommons.org/licenses/by-nc-sa/3.0/ Please see our speaker release agreement for details: https://ep2019.europython.eu/events/speaker-release-agreement/ "</t>
  </si>
  <si>
    <t>https://i.ytimg.com/vi/uI6fmAuOjc8/maxresdefault.jpg</t>
  </si>
  <si>
    <t>yJPpFDM_0NE</t>
  </si>
  <si>
    <t>Batuhan TaÅŸkaya - Hack The CPython</t>
  </si>
  <si>
    <t>Hack The CPython [EuroPython 2019 - Talk - 2019-07-12 - Osaka / Samarkand] [Basel, CH] By Batuhan TaÅŸkaya Have you ever realized how dynamic CPython interpreter is? Maybe it is the most dynamic interpreter you may see. It gives interfaces to internal things like garbage collector or AST, allows to alter functions code, modify built-in functions etc. This talk will go beyond that dynamism. From adding a new syntax to hooking the evaluation loop, it will show how to hack parts of python. Before understanding these hacks, you will learn internals of CPython step-by-step. Steps are important because in every step we have at least one hacking option. Also it gives the audience a short brief of how python works. After learning how cpython works, we'll cover how to hack (use things that is not their main purpose) the interpreter and the interfaces it gave. For an example we will disassembly the bytecode and then assemble it again with adding our statements or adding a new syntax for python at runtime with AST. Talk will hack these steps: - AST - Bytecode - CTypes - CPython evaluation loop License: This video is licensed under the CC BY-NC-SA 3.0 license: https://creativecommons.org/licenses/by-nc-sa/3.0/ Please see our speaker release agreement for details: https://ep2019.europython.eu/events/speaker-release-agreement/	28	Science &amp; Technology	PT17M	1020	2d	hd	false	https://i.ytimg.com/vi/yJPpFDM_0NE/maxresdefault.jpg		955	32	1	0	8_x000D_
41	UC98CzaYuFNAA_gOINFB0e4Q	EuroPython Conference	ypgJkISlbLM	2019-10-01T09:02:31Z	2019-10-01 09:02:31	Grzegorz Kocjan - Don't start with a database	Don't start with a database [EuroPython 2019 - Talk - 2019-07-12 - Shanghai] [Basel, CH] By Grzegorz Kocjan What you do when you start a new project? Usually, we begin with database design, then we prepare a migration system, user registration, and all different stuff that distracts us from doing what is most important - business logic. With the clean architecture, we can learn how to start a project in another way and this will be one of two main topics of my talk. The second one will be about new features in Python. You probably heard about typings, mypy, and dataclasses, but I will show you how they can be used in real life project that can be developed over many years in production lifecycle. There will be no ""hello world"" app, no copy &amp;amp; paste of documentation, only practical knowledge learned through many years of practice. License: This video is licensed under the CC BY-NC-SA 3.0 license: https://creativecommons.org/licenses/by-nc-sa/3.0/ Please see our speaker release agreement for details: https://ep2019.europython.eu/events/speaker-release-agreement/ "</t>
  </si>
  <si>
    <t>PT43M48S</t>
  </si>
  <si>
    <t>https://i.ytimg.com/vi/ypgJkISlbLM/maxresdefault.jpg</t>
  </si>
  <si>
    <t>JCmPa42rov4</t>
  </si>
  <si>
    <t>2019-10-01T09:02:30Z</t>
  </si>
  <si>
    <t>Ivana Kellyerova - import bacon ðŸ¥“</t>
  </si>
  <si>
    <t>import bacon ðŸ¥“ [EuroPython 2019 - Talk - 2019-07-12 - PyCharm] [Basel, CH] By Ivana Kellyerova It's often said that Python comes with batteries included, meaning that the standard library can do basically anything except for maybe conjure bacon for you (though I heard that's coming in 3.8). I don't think we fully appreciate the sheer vastness of it, though, so I went through it module by module looking for hidden gems (sorry, eggs). This is a by no means exhaustive compilation of the useful, the underrated, and the funny. When it comes to the Python standard library, chances are you use it on a daily basis -- or more likely, a more or less stable subset of it. The usual way we add things to the subset is by looking for a solution to a problem and ending up getting pointed to a standard library module. That, however, means that the odds of you finding out that there is a whole module whose sole purpose is to tell you if a string is a Python keyword are very slim. The aim of this talk is to showcase CPython libraries that are interesting in some way: mostly for their usefulness, but in some cases simply for being wonderfully weird in some way. The talk is not aimed at any particular level of Python experience - as a beginner you'll get a taste of just how many batteries Python ships with, and as a person using the language often you might end up growing your own personal subset a bit more. License: This video is licensed under the CC BY-NC-SA 3.0 license: https://creativecommons.org/licenses/by-nc-sa/3.0/ Please see our speaker release agreement for details: https://ep2019.europython.eu/events/speaker-release-agreement/	28	Science &amp; Technology	PT28M11S	1691	2d	hd	false	https://i.ytimg.com/vi/JCmPa42rov4/maxresdefault.jpg		512	12	0	0	0_x000D_
43	UC98CzaYuFNAA_gOINFB0e4Q	EuroPython Conference	oKOcBXTyHCM	2019-10-01T09:02:30Z	2019-10-01 09:02:30	Andrei Neagu - Better WebSockets - Server-Sent Events, a carefree alternative	Better WebSockets - Server-Sent Events, a carefree alternative [EuroPython 2019 - Talk - 2019-07-12 - Osaka / Samarkand] [Basel, CH] By Andrei Neagu Have you ever found yourself in a situation where you: - had to use WbSockets? - had to to create a separate project and had the issue of interfacing both? - had to handle disconnections? - had to handle reconnections? - had to handle all the above and scale WebSockets? If your experience was horrible (like mine was), we shall take a look at Server-Sent Events, an alternative to WebSockets. The following arguments will be discussed: - intro to the subject - inner workings - differences from WebSockets - implementation explanation for a generic HTTP server in Python - use cases License: This video is licensed under the CC BY-NC-SA 3.0 license: https://creativecommons.org/licenses/by-nc-sa/3.0/ Please see our speaker release agreement for details: https://ep2019.europython.eu/events/speaker-release-agreement/</t>
  </si>
  <si>
    <t>https://i.ytimg.com/vi/oKOcBXTyHCM/maxresdefault.jpg</t>
  </si>
  <si>
    <t>3lACaWE9h7M</t>
  </si>
  <si>
    <t>2019-10-01T09:01:45Z</t>
  </si>
  <si>
    <t>Radomir Dopieralski - Game Development with CircuitPython</t>
  </si>
  <si>
    <t xml:space="preserve">Game Development with CircuitPython [EuroPython 2019 - Talk - 2019-07-12 - Boston] [Basel, CH] By Radomir Dopieralski Making computer games is difficult: it requires creativity, multidisciplinary knowledge of art, psychology, math, computer science, physics and others, patience, open mind and dedication. Making computer games with Python is a nightmare. You hit practically every sharp corner that Python has, starting with installation, through binary libraries, poor hardware support, up to distribution. PewPew devices are an attempt at solving the worst problems by giving you a dedicated, cheap, simple and portable gaming device, that you can easily program with Python with just a simple text editor. They also make pretty neat conference badges. I will talk about how they were conceived, how they are used, and how you can extend and improve them yourself. At the end of the talk you should have a good idea about what is CircuitPython and MicroPython and how they can be used to build and program such simple devices. You should also know where to find the resources necessary to try designing and building your own. License: This video is licensed under the CC BY-NC-SA 3.0 license: https://creativecommons.org/licenses/by-nc-sa/3.0/ Please see our speaker release agreement for details: https://ep2019.europython.eu/events/speaker-release-agreement/ </t>
  </si>
  <si>
    <t>https://i.ytimg.com/vi/3lACaWE9h7M/maxresdefault.jpg</t>
  </si>
  <si>
    <t>3pNJDhD6v7A</t>
  </si>
  <si>
    <t>Peter Sperl - Configuring uWSGI for Production: The defaults are all wrong</t>
  </si>
  <si>
    <t>Configuring uWSGI for Production: The defaults are all wrong [EuroPython 2019 - Talk - 2019-07-12 - Singapore] [Basel, CH] By Peter Sperl Two years ago, we began migrating from a proprietary service framework to a WSGI-compliant one. We chose uWSGI as our host because of its performance and feature set. But, while powerful, uWSGI's defaults are driven by backward compatibility and are not ideal for new deployments. Powerful features can be overlooked due to the sheer magnitude of its feature set and spotty documentation. As we've scaled up the number of services hosted by uWSGI over the last year, we've had to tweak our standard configuration. In this talk, we'll present the base uWSGI configuration we use as a starting point for all services, as well as some tips to avoid known gotchas and provide a base level of defensiveness and high reliability. This base configuration makes use of several "no-cost" uWSGI features that help protect services from common, yet difficult to prevent issues -- some of which we discovered the hard way. We'll also talk about some programmatic uWSGI features which can be leveraged to improve reliability and improve outage response. Some of the topics we'll cover include: - Mitigating memory leaks - Mitigating stuck, hung, or infinitely looping processes - Preventing misconfigurations - Preventing wasted development effort - Improving outage response License: This video is licensed under the CC BY-NC-SA 3.0 license: https://creativecommons.org/licenses/by-nc-sa/3.0/ Please see our speaker release agreement for details: https://ep2019.europython.eu/events/speaker-release-agreement/	28	Science &amp; Technology	PT31M3S	1863	2d	hd	false	https://i.ytimg.com/vi/3pNJDhD6v7A/maxresdefault.jpg		236	11	0	0	0_x000D_
46	UC98CzaYuFNAA_gOINFB0e4Q	EuroPython Conference	68_SNVi3fkI	2019-10-01T09:01:45Z	2019-10-01 09:01:45	Dustin Ingram - Google Cloud for Pythonistas	Google Cloud for Pythonistas [EuroPython 2019 - Talk - 2019-07-12 - MongoDB] [Basel, CH] By Dustin Ingram Support for Python on Google Cloud has never been better. Join us for a tour of Python runtimes, services and client libraries, including App Engine, Cloud Functions, Cloud Run, and more. We'll also discuss tools for monitoring and debugging your Python application, and best practices for using Python on Google Cloud. License: This video is licensed under the CC BY-NC-SA 3.0 license: https://creativecommons.org/licenses/by-nc-sa/3.0/ Please see our speaker release agreement for details: https://ep2019.europython.eu/events/speaker-release-agreement/</t>
  </si>
  <si>
    <t>https://i.ytimg.com/vi/68_SNVi3fkI/maxresdefault.jpg</t>
  </si>
  <si>
    <t>6BdveiyuAYQ</t>
  </si>
  <si>
    <t>Max Humber - How to read (code)</t>
  </si>
  <si>
    <t>How to read (code) [EuroPython 2019 - Talk - 2019-07-12 - MongoDB] [Basel, CH] By Max Humber When you learn a new language, like French or German or even English, you first learn how to read. Then you learn how to write. When you learn a new emprogramming/em language, you first learn how to write. And thatâ€™s it. Imagine that you were never formally taught how to read. And that you were told that you should just figure it out â€¦ by writing â€¦ a whole bunch. How would that even work? I donâ€™t think it would. If you canâ€™t read. You canâ€™t write. Itâ€™s that simple. Do you think that Shakespeare would be Shakespeare if he never read a single book in his entire life? No. Nothing is created in a vacuum. Good writers are good writers because theyâ€™re good readers. Just as reading is an invaluable skill so to is reading code. Itâ€™s a skill thatâ€™s never formally taught. But itâ€™s a skill that is essential nonetheless. In this talk Iâ€™ll show you how to effectively read code so that might write better code. License: This video is licensed under the CC BY-NC-SA 3.0 license: https://creativecommons.org/licenses/by-nc-sa/3.0/ Please see our speaker release agreement for details: https://ep2019.europython.eu/events/speaker-release-agreement/	28	Science &amp; Technology	PT27M47S	1667	2d	hd	false	https://i.ytimg.com/vi/6BdveiyuAYQ/maxresdefault.jpg		405	9	0	0	1_x000D_
48	UC98CzaYuFNAA_gOINFB0e4Q	EuroPython Conference	6JdSrGWodY0	2019-10-01T09:01:45Z	2019-10-01 09:01:45	Åukasz KÄ…kol - Code review for Beginners and Experts: Tips &amp; Tricks	Code review for Beginners and Experts: Tips &amp; Tricks [EuroPython 2019 - Talk - 2019-07-12 - MongoDB] [Basel, CH] By Åukasz KÄ…kol Code review is not just boring duty. It's mutual responsibility for the software we're releasing. It's one of the most critical aspects of code quality, and therefore it's the first step of quality assurance. This is also the key to easier programming and better maintainability. Clean code is much easier to debug, and it's much harder to introduce a bug in such code. When you think about code review, you probably think about verifying and examining the code. Reviewing the expert's code may look like a waste of time because he knows what he's doing. Reviewing the code by a beginner may look like a waste of time because he's not able to find as many defects as an experienced developer. Code review is a code quality tool in the first place, but it's also much beyond that. You can teach or help someone, learn from somebody and much more both from the position of reviewer and reviewee. There is much more about the real power of code review which I want to share with you. This talk is also about how to do it the right way and how to not do it based on lessons learned and my experience within the diverse teams of people with a variety of knowledge and experience. I was reviewing the code but, on the other hand, I was also being reviewed. I'd like to pass my observations to people who are reviewing the code both in commercial and open source projects for a while. This talk is also for those who want to start to review the code, but they do not know how to do it. License: This video is licensed under the CC BY-NC-SA 3.0 license: https://creativecommons.org/licenses/by-nc-sa/3.0/ Please see our speaker release agreement for details: https://ep2019.europython.eu/events/speaker-release-agreement/</t>
  </si>
  <si>
    <t>https://i.ytimg.com/vi/6JdSrGWodY0/maxresdefault.jpg</t>
  </si>
  <si>
    <t>CRf7HS_iflU</t>
  </si>
  <si>
    <t>How we run GraphQL APIs in production on our Kubernetes cluster [EuroPython 2019 - Talk - 2019-07-12 - Singapore] [Basel, CH] By Alexys Jacob In this talk I would like to share the workflow and tools we use to build, deploy and operate GraphQL APIs on our on-premise Kubernetes cluster. I will share code and command examples explaining how we are operating our applications since our recent transition from REST APIs on Web servers to GraphQL APIs containers on Kubernetes. This talk will not be about the difference between REST and GraphQL but focus on the workflow, tools and experience we gained in switching our run time environments and API models. At Numberly, we have built and are operating our own on-premise Kubernetes cluster so we will also be talking about its capabilities and share some of the experience we gained in doing so. Proposed agenda: - Our previous workflow and its limitations - How we designed our Kubernetes cluster, its capabilities and the choices we made - Developer workflow, environments management and deployment - Our GraphQL stack, featuring a sample application - What we're still working on to improve License: This video is licensed under the CC BY-NC-SA 3.0 license: https://creativecommons.org/licenses/by-nc-sa/3.0/ Please see our speaker release agreement for details: https://ep2019.europython.eu/events/speaker-release-agreement/	28	Science &amp; Technology	PT40M45S	2445	2d	hd	false	https://i.ytimg.com/vi/CRf7HS_iflU/maxresdefault.jpg		181	3	0	0	0_x000D_
50	UC98CzaYuFNAA_gOINFB0e4Q	EuroPython Conference	DyYa09ft1z8	2019-10-01T09:01:45Z	2019-10-01 09:01:45	Europython 2019 - Morning Announcements on Friday, July 12	Morning Announcements [EuroPython 2019 - - 2019-07-12 - MongoDB] [Basel, CH] License: This video is licensed under the CC BY-NC-SA 3.0 license: https://creativecommons.org/licenses/by-nc-sa/3.0/ Please see our speaker release agreement for details: https://ep2019.europython.eu/events/speaker-release-agreement/</t>
  </si>
  <si>
    <t>https://i.ytimg.com/vi/DyYa09ft1z8/maxresdefault.jpg</t>
  </si>
  <si>
    <t>E_oIU4IU2W8</t>
  </si>
  <si>
    <t>James Saryerwinnie - Downloading a Billion Files in Python</t>
  </si>
  <si>
    <t>Downloading a Billion Files in Python [EuroPython 2019 - Talk - 2019-07-12 - Shanghai] [Basel, CH] By James Saryerwinnie You've been given a task. You need to download some files from a server to your local machine. The files are fairly small, and you can list and access these files from the remote server through a REST API. You'd like to download them as fast as possible. The catch? There's a billion of them. Yes, one billion files. How would would you do this? Would you do this synchronously in a single for loop? Would you use a producer/consumer queue with threads? Multiprocessing? Asyncio? In this talk, we'll examine 3 different mechanisms for concurrently downloading files: multithreading, multiprocessing, and asyncio. For each of these mechanisms we'll look at design best practices, how to handle debugging and error handling, and of course the overall performance. By examining three different approaches using the same data set, we gain a better understanding of the tradeoffs of each approach so we can pick the right library for the job. License: This video is licensed under the CC BY-NC-SA 3.0 license: https://creativecommons.org/licenses/by-nc-sa/3.0/ Please see our speaker release agreement for details: https://ep2019.europython.eu/events/speaker-release-agreement/	28	Science &amp; Technology	PT28M18S	1698	2d	hd	false	https://i.ytimg.com/vi/E_oIU4IU2W8/maxresdefault.jpg		659	31	0	0	2_x000D_
52	UC98CzaYuFNAA_gOINFB0e4Q	EuroPython Conference	HGcMHjzBzuw	2019-10-01T09:01:45Z	2019-10-01 09:01:45	Trapsilo Bumi - Enhancing Angklung Music Rehearsals with Python	Enhancing Angklung Music Rehearsals with Python [EuroPython 2019 - Talk - 2019-07-12 - Shanghai] [Basel, CH] By Trapsilo Bumi Angklung is a traditional musical instrument from Indonesia. This instrument has a lot of variety in how it is performed; a common format is the orchestral format in which 15-30 players gather to form a team. Playing Angklung in this way is fun but also presents some challenges that are hard to solve manually. First, I will introduce you to the instrument and how it works/how it is played. Then, I will show you how Python-based algorithms can be used to ease the pains of managing Angklung teams, by reading Angklung-specific sheet music and calculating the most optimal distribution of Angklung based on several important factors. License: This video is licensed under the CC BY-NC-SA 3.0 license: https://creativecommons.org/licenses/by-nc-sa/3.0/ Please see our speaker release agreement for details: https://ep2019.europython.eu/events/speaker-release-agreement/</t>
  </si>
  <si>
    <t>https://i.ytimg.com/vi/HGcMHjzBzuw/maxresdefault.jpg</t>
  </si>
  <si>
    <t>L7Q698q3RUU</t>
  </si>
  <si>
    <t>Andrey Vlasovskikh - The Story of Features Coming in Python 3.8 and Beyond</t>
  </si>
  <si>
    <t>The Story of Features Coming in Python 3.8 and Beyond [EuroPython 2019 - Talk - 2019-07-12 - Singapore] [Basel, CH] By Andrey Vlasovskikh What's coming in Python 3.8? You can learn it by yourself by reading an excellent document a href="https://docs.python.org/3.8/whatsnew/3.8.html"What's New in Python 3.8/a. I'm not going to retell this document. Instead I'll focus on things barely described there or not mentioned at all: Why will the new features appear in Python 3.8 and what's the story behind them? What is being discussed and developed now, but won't appear in Python 3.8? I'll share the news I learned at PyCon 2019 from the talks and discussions with Python core developers. I'll mention the following topics: New syntax: codex := expr/code, codef(..., /, ...)/code, codef'{expr=}'/code New types: codeLiteral/code, codeFinal/code, codeTypedDict/code Future features of typing and async/await New approaches to optimizing Python: sub-interpreters, mypyc License: This video is licensed under the CC BY-NC-SA 3.0 license: https://creativecommons.org/licenses/by-nc-sa/3.0/ Please see our speaker release agreement for details: https://ep2019.europython.eu/events/speaker-release-agreement/	28	Science &amp; Technology	PT30M28S	1828	2d	hd	false	https://i.ytimg.com/vi/L7Q698q3RUU/maxresdefault.jpg		252	4	0	0	0_x000D_
54	UC98CzaYuFNAA_gOINFB0e4Q	EuroPython Conference	TXRPCZ7Nmh4	2019-10-01T09:01:45Z	2019-10-01 09:01:45	Victor Stinner - Python Performance: Past, Present and Future	Python Performance: Past, Present and Future [EuroPython 2019 - Keynote - 2019-07-12 - MongoDB] [Basel, CH] By Victor Stinner Python Performance: Past, Present and Future License: This video is licensed under the CC BY-NC-SA 3.0 license: https://creativecommons.org/licenses/by-nc-sa/3.0/ Please see our speaker release agreement for details: https://ep2019.europython.eu/events/speaker-release-agreement/</t>
  </si>
  <si>
    <t>https://i.ytimg.com/vi/TXRPCZ7Nmh4/maxresdefault.jpg</t>
  </si>
  <si>
    <t>US0L6rjXVcQ</t>
  </si>
  <si>
    <t>Nicholas Tollervey - Tools of the Trade: The Making of a Code Editor.</t>
  </si>
  <si>
    <t>Tools of the Trade: The Making of a Code Editor. [EuroPython 2019 - Talk - 2019-07-12 - Singapore] [Basel, CH] By Nicholas Tollervey This talk tells the story of Mu, a native code editor written in Python (https://codewith.mu/). One Sunday afternoon I foolishly asked myself, "How hard can it be to write a simple code editor?" Several years later an international team of volunteers are still working on the project. We have had to address: Cross platform GUI development. Cross platform packaging solutions for Python. Creating an interactive visual debugger. Integrating with iPython notebook. Integrating with various IoT MicroPython devices. Integrating with frameworks such as PyGame/PyGameZero and Flask. Automating cross platform testing. Researching and testing UX with a challenging user base. Accessibility for all. Internationalisation. Creating an inclusive, welcoming and supportive community. This talk will explain why Mu was created, how Mu was created and, most importantly, shares the decision making, technical research and implementation details of Mu in the hope others can learn from our mistakes, mis-steps and muck-ups. License: This video is licensed under the CC BY-NC-SA 3.0 license: https://creativecommons.org/licenses/by-nc-sa/3.0/ Please see our speaker release agreement for details: https://ep2019.europython.eu/events/speaker-release-agreement/	28	Science &amp; Technology	PT30M49S	1849	2d	hd	false	https://i.ytimg.com/vi/US0L6rjXVcQ/maxresdefault.jpg		151	2	1	0	0_x000D_
56	UC98CzaYuFNAA_gOINFB0e4Q	EuroPython Conference	UmeK-yOc1Mo	2019-10-01T09:01:45Z	2019-10-01 09:01:45	Anastasiia Tymoshchuk - The Agile comedy: from hell to paradise	The Agile comedy: from hell to paradise [EuroPython 2019 - Talk - 2019-07-12 - Shanghai] [Basel, CH] By Anastasiia Tymoshchuk Nowadays everyone wants to bring Agile Best Practices into all the teams, but it's a hard task to implement it and adapt based on different teams. Setting up all necessary Agile meetings and using buzz words is not enough for the team to be happy and successful while working in Agile environment. Inspired by the ""Divine Comedy"" by Dante Alighieri, I decided to create a short guide into Agile best practices. It will guide through Failures, Challenges to the Success in building a happy dream team! This talk is divided into three parts: 1. Failures in setting up Agile processes for a team. 2. Challenges on the way to happy and successful team. 3. Successful examples how to have happy and productive Agile team and constantly deliver a great product. License: This video is licensed under the CC BY-NC-SA 3.0 license: https://creativecommons.org/licenses/by-nc-sa/3.0/ Please see our speaker release agreement for details: https://ep2019.europython.eu/events/speaker-release-agreement/</t>
  </si>
  <si>
    <t>https://i.ytimg.com/vi/UmeK-yOc1Mo/maxresdefault.jpg</t>
  </si>
  <si>
    <t>dfe8MUdSoXs</t>
  </si>
  <si>
    <t>Miguel Grinberg - Look Ma, No HTTP!</t>
  </si>
  <si>
    <t>Look Ma, No HTTP! [EuroPython 2019 - Talk - 2019-07-12 - Shanghai] [Basel, CH] By Miguel Grinberg In this talk I'm going to live code a web application that is built exclusively on top of WebSocket, without using HTTP at all! What's the benefit of using WebSocket over HTTP, you may ask? With WebSocket each client establishes a permanent connection to the server, so there is no request/response cycle and no need for the client to poll the server for data. Each side can freely send data to the other side at any time, so this is an ideal stack for building highly dynamic, event-driven applications. For this live coding exercise I'm going to use the Socket.IO server for Python, and the Socket.IO client for JavaScript. No Flask, no Django, no HTTP! License: This video is licensed under the CC BY-NC-SA 3.0 license: https://creativecommons.org/licenses/by-nc-sa/3.0/ Please see our speaker release agreement for details: https://ep2019.europython.eu/events/speaker-release-agreement/	28	Science &amp; Technology	PT58M47S	3527	2d	hd	false	https://i.ytimg.com/vi/dfe8MUdSoXs/maxresdefault.jpg		480	12	0	0	1_x000D_
58	UC98CzaYuFNAA_gOINFB0e4Q	EuroPython Conference	fEy68VRmOeQ	2019-10-01T09:01:45Z	2019-10-01 09:01:45	Radoslav Georgiev - Software patterns for productive teams	Software patterns for productive teams [EuroPython 2019 - Talk - 2019-07-12 - MongoDB] [Basel, CH] By Radoslav Georgiev Software development is a team game. When we want to deliver more work, one of the variables that we can change is the team size. But as we all know, increasing the team size does not automatically translate into increased productivity &amp;amp; more features shipped. If things are left unmanaged, people can step on each other toes, block each other &amp;amp; generally decrease the overall productivity of a given software project. In this talk we'll identify different problems teams can face &amp;amp; see how we can solve them using different strategies &amp;amp; patterns. In the end, we want to enable the team to perform better &amp;amp; ship features with high confidence. We want enable the team &amp;amp; put its potential into building good software. Problems we are going to cover: Constant merge conflicts / working in the same files Blocking each other on different features / Feature deadlock Constantly switching between bugfixing &amp;amp; feature development Constant regressions and things breaking down Fighting with local setup &amp;amp; not being able to properly test things, especially when working with 3rd parties Merge strategies &amp;amp; improving the work with git &amp;amp; GitHub Communication between team members &amp;amp; ego fights For each problem, we are going to propose different solutions with provided real-life examples from our experience &amp;amp; projects. The examples show are going to be in the context of large Python / Django projects. This talk is the natural sequel of the following talks from previous EuroPythons: EuroPython 2017 - Practical Debugging - Tips, Tricks and Ways to think - https://www.youtube.com/watch?v=9Ys4gCUtTh8 EuroPython 2019 - Django structure for scale and longevity - https://www.youtube.com/watch?v=yG3ZdxBb1oo License: This video is licensed under the CC BY-NC-SA 3.0 license: https://creativecommons.org/licenses/by-nc-sa/3.0/ Please see our speaker release agreement for details: https://ep2019.europython.eu/events/speaker-release-agreement/</t>
  </si>
  <si>
    <t>https://i.ytimg.com/vi/fEy68VRmOeQ/maxresdefault.jpg</t>
  </si>
  <si>
    <t>hlqwf6lkPj0</t>
  </si>
  <si>
    <t>Mikhail Bushkov, Max Vogler - Evolving a helper script into a 180,000-lines-of-Python-code project</t>
  </si>
  <si>
    <t>Evolving a helper script into a 180,000-lines-of-Python-code project [EuroPython 2019 - Talk - 2019-07-12 - Singapore] [Basel, CH] By Mikhail Bushkov, Max Vogler GRR Rapid Response (https://github.com/google/grr) is an incident response framework focused on remote live forensics. It consists of a Python client (agent) that is installed on target systems, and Python server infrastructure that can manage and talk to clients. The goal of GRR is to support forensics and investigations in a fast, scalable manner to allow analysts to quickly triage attacks and perform analysis remotely. GRR was started at Google in 2009 as a simple Python helper script used by Incident Response engineers. Eventually a little Python script got a little server component, was adapted to run on multiple systems (Mac, Linux, Windows), then a little UI was added and a few nice features were introduced (large-scale hunts, collection of predefined artifacts, memory analysis). A helper script has eventually evolved into a sophisticated framework with 180,000 lines of Python code. In the presentation weâ€™ll talk about the process of evolving a small prototype-like Python project into a production-ready system, using GRR as an example. The topics that weâ€™ll cover are: * Taking shortcuts - both in terms of design and implementation. Reasons for taking them and their eventual costs. * Relying on Pythonâ€™s power features (i.e. meta-classes, mixins)? Long-term consequences on maintainability and readability. * Organising the project into separate PyPI packages - benefits of doing that. * Continuous integration, testing and automated builds for various platforms - implementation costs and maintainability effects. License: This video is licensed under the CC BY-NC-SA 3.0 license: https://creativecommons.org/licenses/by-nc-sa/3.0/ Please see our speaker release agreement for details: https://ep2019.europython.eu/events/speaker-release-agreement/	28	Science &amp; Technology	PT43M52S	2632	2d	hd	false	https://i.ytimg.com/vi/hlqwf6lkPj0/maxresdefault.jpg		194	6	0	0	0_x000D_
60	UC98CzaYuFNAA_gOINFB0e4Q	EuroPython Conference	kFixTiYGWfk	2019-10-01T09:01:45Z	2019-10-01 09:01:45	Clinton Roy - Running a Synchrotron on Open Source Python	Running a Synchrotron on Open Source Python [EuroPython 2019 - Talk - 2019-07-12 - MongoDB] [Basel, CH] By Clinton Roy A synchrotron is a large research facility that has a large software stack to keep things running, fortunately a large chunk of the stack is Open Source and fair chunk of it is Python to boot. By the end of the talk attendees will understand the scale of the infrastructure (both physical and software) that is required, and have an idea of what sort of problems a synchrotron could help them solve. License: This video is licensed under the CC BY-NC-SA 3.0 license: https://creativecommons.org/licenses/by-nc-sa/3.0/ Please see our speaker release agreement for details: https://ep2019.europython.eu/events/speaker-release-agreement/</t>
  </si>
  <si>
    <t>https://i.ytimg.com/vi/kFixTiYGWfk/maxresdefault.jpg</t>
  </si>
  <si>
    <t>lrDZo9Kmzjg</t>
  </si>
  <si>
    <t>EuroPython 2019 - Closing Session</t>
  </si>
  <si>
    <t>Closing Session [EuroPython 2019 - - 2019-07-12 - MongoDB] [Basel, CH] License: This video is licensed under the CC BY-NC-SA 3.0 license: https://creativecommons.org/licenses/by-nc-sa/3.0/ Please see our speaker release agreement for details: https://ep2019.europython.eu/events/speaker-release-agreement/	28	Science &amp; Technology	PT10M7S	607	2d	hd	false	https://i.ytimg.com/vi/lrDZo9Kmzjg/maxresdefault.jpg		44	1	0	0	0_x000D_
62	UC98CzaYuFNAA_gOINFB0e4Q	EuroPython Conference	o1Vue9CWRxU	2019-10-01T09:01:45Z	2019-10-01 09:01:45	Bernat Gabor - status quo of virtual environments	status quo of virtual environments [EuroPython 2019 - Talk - 2019-07-12 - MongoDB] [Basel, CH] By Bernat Gabor Python is easy to learn and use programming language; however, managing dependencies and package versions for it are nowhere as pleasant. One of the basic building block created to help with this is virtual environments. Join me in understanding how virtual environments work from within (by one of the project maintainers); also, to find out if the good old virtualenv project has any place left, now that Python 3.4+ contains venv. This talk is aimed to be a bit more technical in its first parts, presenting in technical details what a virtualenv is. The target audience is anyone who used virtual environments and wants to understand how they tick from within. Iâ€™ll also emphasise diversity and inclusion at Python interpreter level by highlighting other interpreters than CPython: Jython, PyPy or Iron Python. A concise outline goes as follows: What is a virtual environment? - why we need it - what we use it for - demo - virtualenv vs system env How do we build a virtual environment (CPython) - technical workflow of venv creation - activation -- bash -- powershell -- cmd.bat Other interpreters - why other than CPython? - PyPy - Jython - virtualenv - all Python support - extra activation - xonosh Summary and q/a License: This video is licensed under the CC BY-NC-SA 3.0 license: https://creativecommons.org/licenses/by-nc-sa/3.0/ Please see our speaker release agreement for details: https://ep2019.europython.eu/events/speaker-release-agreement/</t>
  </si>
  <si>
    <t>https://i.ytimg.com/vi/o1Vue9CWRxU/maxresdefault.jpg</t>
  </si>
  <si>
    <t>p6R1h2Nn468</t>
  </si>
  <si>
    <t>Configuring uWSGI for Production: The defaults are all wrong [EuroPython 2019 - Talk - 2019-07-12 - Singapore] [Basel, CH] By Peter Sperl Two years ago, we began migrating from a proprietary service framework to a WSGI-compliant one. We chose uWSGI as our host because of its performance and feature set. But, while powerful, uWSGI's defaults are driven by backward compatibility and are not ideal for new deployments. Powerful features can be overlooked due to the sheer magnitude of its feature set and spotty documentation. As we've scaled up the number of services hosted by uWSGI over the last year, we've had to tweak our standard configuration. In this talk, we'll present the base uWSGI configuration we use as a starting point for all services, as well as some tips to avoid known gotchas and provide a base level of defensiveness and high reliability. This base configuration makes use of several "no-cost" uWSGI features that help protect services from common, yet difficult to prevent issues -- some of which we discovered the hard way. We'll also talk about some programmatic uWSGI features which can be leveraged to improve reliability and improve outage response. Some of the topics we'll cover include: - Mitigating memory leaks - Mitigating stuck, hung, or infinitely looping processes - Preventing misconfigurations - Preventing wasted development effort - Improving outage response License: This video is licensed under the CC BY-NC-SA 3.0 license: https://creativecommons.org/licenses/by-nc-sa/3.0/ Please see our speaker release agreement for details: https://ep2019.europython.eu/events/speaker-release-agreement/	28	Science &amp; Technology	PT31M3S	1863	2d	hd	false	https://i.ytimg.com/vi/p6R1h2Nn468/maxresdefault.jpg		854	18	0	0	0_x000D_
64	UC98CzaYuFNAA_gOINFB0e4Q	EuroPython Conference	pSS3fV8DkQY	2019-10-01T09:01:45Z	2019-10-01 09:01:45	EuroPython 2019 - Sprint Orientation	Sprint Orientation [EuroPython 2019 - - 2019-07-12 - MongoDB] [Basel, CH] License: This video is licensed under the CC BY-NC-SA 3.0 license: https://creativecommons.org/licenses/by-nc-sa/3.0/ Please see our speaker release agreement for details: https://ep2019.europython.eu/events/speaker-release-agreement/</t>
  </si>
  <si>
    <t>https://i.ytimg.com/vi/pSS3fV8DkQY/maxresdefault.jpg</t>
  </si>
  <si>
    <t>plAnsL8oZeM</t>
  </si>
  <si>
    <t>RadosÅ‚aw Ganczarek - Code quality in Python</t>
  </si>
  <si>
    <t>Code quality in Python [EuroPython 2019 - Talk - 2019-07-12 - Boston] [Basel, CH] By RadosÅ‚aw Ganczarek Four years ago I talked about code quality during EuroPython in Bilbao. A lot of things changed from that time. Firstly, most tools I presented were still developed and gained new features, but also new ones appeared I wanted to discuss with you. Secondly, Python changed, Python 3 has type hints on board and there is a new tool dedicated to checking the types. Thirdly - I changed. I'm more distanced form my zealous approach from four years ago. I got real and reasonable. That's why I wanted to talk about code quality tools in Python again. I'll talk about all the software that can make code review a bit simpler by pointing out possible errors, duplicates or unused code. I'll talk again about formatters and how can they be used in modern-time projects. And I'll talk about hobgoblins, if you know what I mean :) License: This video is licensed under the CC BY-NC-SA 3.0 license: https://creativecommons.org/licenses/by-nc-sa/3.0/ Please see our speaker release agreement for details: https://ep2019.europython.eu/events/speaker-release-agreement/	28	Science &amp; Technology	PT26M54S	1614	2d	hd	false	https://i.ytimg.com/vi/plAnsL8oZeM/maxresdefault.jpg		314	6	1	0	1_x000D_
66	UC98CzaYuFNAA_gOINFB0e4Q	EuroPython Conference	prfgtpdeoNA	2019-10-01T09:01:45Z	2019-10-01 09:01:45	Holger Krekel - Delta Chat, CFFI, pytest and all the Rust	Delta Chat, CFFI, pytest and all the Rust [EuroPython 2019 - Talk - 2019-07-12 - Boston] [Basel, CH] By Holger Krekel Delta Chat, a new approach to decentralized messaging, uses Python in several ways. Delta Chat is a Whatsapp/Telegram-style messenger app which uses the existing e-mail server network instead of central servers. There is no address book upload, and no necessity to tie accounts to mobile numbers. We'll live-demo how ""Chat over E-mail"" works, with random audience members, in real-time. We'll then look into how Python is used for automated testing (with pytest) against the messenger core library which is exposed through CFFI. However, the core library will soon be ported to full Rust. Are there better ways to interface Rust with Python than going through C-interfaces? In the third part we'll introduce first example Chat Bots, written in Python. Do you want to send an machine-generated system allert to a sysadmin group? Or safely archive all media that is posted to a family group? Or have your IoT sensor react to commands or send info? Just do it without registering a bot to some central cite, or by exposing all content information to (e. g. Telegram) servers. A Chat Bot only needs access to a standard IMAP/SMTP account. We'll look at the simple Python API for writing and testing powerful and versatile Chat bots. Delta Chat: https://delta.chat Core library and Py bindings: https://github.com/deltachat/deltachat-core Deltabot: https://github.com/deltachat/deltabot/ License: This video is licensed under the CC BY-NC-SA 3.0 license: https://creativecommons.org/licenses/by-nc-sa/3.0/ Please see our speaker release agreement for details: https://ep2019.europython.eu/events/speaker-release-agreement/ "</t>
  </si>
  <si>
    <t>https://i.ytimg.com/vi/prfgtpdeoNA/maxresdefault.jpg</t>
  </si>
  <si>
    <t>rXxPpxDQ22s</t>
  </si>
  <si>
    <t>Danny Engelbarts - And now for something completely different.</t>
  </si>
  <si>
    <t>And now for something completely different. [EuroPython 2019 - Talk - 2019-07-12 - Singapore] [Basel, CH] By Danny Engelbarts The goal of this talk is to show the audience a different way of thinking about and developing regex statements. I have been working with UNIX for decades now and, although i always managed to avoid Perl, i have been intrigued with Regex constructs ever since my first encounter. These weird unreadable things that can transform text like nothing else or can find what iâ€™m looking for in massive files, in no time at all. Iâ€™ve created regexes that only appeal to the most nerdiest of nerds and iâ€™ve stunned colleagues by fixing their futile regex attempts in just a few keystrokes. But when Damian Conway showed me how regexes really work i was awestruck. And now i want to share this knowledge. This talk is aimed at pythonistas that have some experience with the re module. I will take some easy examples and explain in plain english how a regex engine searches for a match. This will show that a regex is not some mysterious incomprehensible pattern description or declarative blueprint. Instead it is a small program that is very good at comparing single characters. Like any programming language it turns out that once you understand the rules and structure it suddenly becomes so much easier to use. With this new found knowledge we will up the ante and try some more difficult stuff, adding other semantics and some tips and tricks. Weâ€™ll look at some pitfalls, maybe compare regex to python solutions and have a look at some regexes found in the wild (either on my drive or on github). License: This video is licensed under the CC BY-NC-SA 3.0 license: https://creativecommons.org/licenses/by-nc-sa/3.0/ Please see our speaker release agreement for details: https://ep2019.europython.eu/events/speaker-release-agreement/	28	Science &amp; Technology	PT44M22S	2662	2d	hd	false	https://i.ytimg.com/vi/rXxPpxDQ22s/maxresdefault.jpg		99	0	0	0	0_x000D_
68	UC98CzaYuFNAA_gOINFB0e4Q	EuroPython Conference	sW76-pRkZk8	2019-10-01T09:01:45Z	2019-10-01 09:01:45	Lynn Root - Advanced asyncio: Solving Real-world Production Problems	Advanced asyncio: Solving Real-world Production Problems [EuroPython 2019 - Talk - 2019-07-12 - MongoDB] [Basel, CH] By Lynn Root By building a simplified chaos monkey service, we will walk through how to create a good foundation for an asyncio-based service, including graceful shutdowns, proper exception handling, and testing asynchronous code. Weâ€™ll get into the hairier topics as well, covering topics like working with synchronous code, debugging and profiling, and working with threaded code. Weâ€™ll learn how to approach asynchronous and concurrent programming with Pythonâ€™s asyncio library, take away some best practices, and learn what pitfalls to avoid. Outline: (40 minutes + 5 min Q&amp;amp;A, if unable to get 45 minutes, then 30 min slot with no time for Q&amp;amp;A) Intro (2m) Speaker/company intro Setting the context/purpose of talk Foundations (9m - trimmed to 6m for 30 min slot) Initial setup of an asyncio service (2m) --- Required boilerplate code --- Inspiration from official asyncio tutorial docs Making a service emactually/em concurrent (5m) --- non-blocking vs concurrent --- when to be concurrent vs serial --- using callbacks vs awaits vs scheduling tasks (create_task) vs asyncio.Events --- Making synchronous code asyncio-friendly (2m) Intermediate (9m - trimmed to 6m for 30 min slot) Graceful shutdowns (3m) --- What a signal handler is, why itâ€™s needed --- What signals to listen to --- Gotchas of cancelling tasks, asyncio.shield + shutdown behavior Exception handling (3m) --- Difference between top-level exception handling and handling within other coroutines --- Avoid mistakenly swallowing/missing raised exceptions --- Making use of loop.setemexception/emhandler Making threaded code asyncio-â€œfriendlyâ€ (3m) --- Calling threaded code from coroutines (aka running within a ThreadPoolExecutor) --- Calling coroutines from from threaded code (aka runemcoroutine/emthreadsafe) Advanced (19m - trimmed to 15m for 30 min slot) Testing asyncio code (7m) --- Benefits of debug mode --- How to mock coroutines Debugging an asyncio service (5m) --- Reinforce debug mode --- Using â€œtricks"" like codeasyncio.all_tasks/code with logging, codeloop.slow_callback_duration/code, adding context/stack trace in default exception handler Profiling (7m) --- Basic profiling (cProfile, strace) - not that different from sync code --- Continuous profiling with 3rd party tools, i.e. github.com/what-studio/profiling --- PyCharmâ€™s asyncio &amp;amp; thread profiler --- How to properly trace a workflow/request (e.g. for the purpose of distributed tracing) (to be cut if not enough time) Wrap up/Review (1m) /ol License: This video is licensed under the CC BY-NC-SA 3.0 license: https://creativecommons.org/licenses/by-nc-sa/3.0/ Please see our speaker release agreement for details: https://ep2019.europython.eu/events/speaker-release-agreement/</t>
  </si>
  <si>
    <t>https://i.ytimg.com/vi/sW76-pRkZk8/maxresdefault.jpg</t>
  </si>
  <si>
    <t>xUXsIDtlv9s</t>
  </si>
  <si>
    <t xml:space="preserve">The Story of Features Coming in Python 3.8 and Beyond [EuroPython 2019 - Talk - 2019-07-12 - Singapore] [Basel, CH] By Andrey Vlasovskikh What's coming in Python 3.8? You can learn it by yourself by reading an excellent document a href="https://docs.python.org/3.8/whatsnew/3.8.html"What's New in Python 3.8/a. I'm not going to retell this document. Instead I'll focus on things barely described there or not mentioned at all: Why will the new features appear in Python 3.8 and what's the story behind them? What is being discussed and developed now, but won't appear in Python 3.8? I'll share the news I learned at PyCon 2019 from the talks and discussions with Python core developers. I'll mention the following topics: New syntax: codex := expr/code, codef(..., /, ...)/code, codef'{expr=}'/code New types: codeLiteral/code, codeFinal/code, codeTypedDict/code Future features of typing and async/await New approaches to optimizing Python: sub-interpreters, mypyc License: This video is licensed under the CC BY-NC-SA 3.0 license: https://creativecommons.org/licenses/by-nc-sa/3.0/ Please see our speaker release agreement for details: https://ep2019.europython.eu/events/speaker-release-agreement/ </t>
  </si>
  <si>
    <t>https://i.ytimg.com/vi/xUXsIDtlv9s/maxresdefault.jpg</t>
  </si>
  <si>
    <t>38uCu6ZEvfo</t>
  </si>
  <si>
    <t>2019-09-23T18:20:48Z</t>
  </si>
  <si>
    <t>23/9/19 18:20</t>
  </si>
  <si>
    <t>Patrick Arminio - GraphQL in Python ðŸ“</t>
  </si>
  <si>
    <t>GraphQL in Python ðŸ“ [EuroPython 2019 - Talk - 2019-07-11 - MongoDB] [Basel, CH] By Patrick Arminio Over the past few years GraphQL has gained much traction, but whatâ€™s the state of GraphQL in Python. This talk describes what GraphQL is, why it has been created and the current state of GraphQL libraries in Python. There will be a short history of GraphQL, some examples of what makes it shine and why it can be preferred to REST. We will also analyse the current state of GraphQL in Python, having a brief overview of the current libraries and then having an in-depth look at Strawberry a new library based on dataclasses that makes it easy to create GraphQl APIs in Python. License: This video is licensed under the CC BY-NC-SA 3.0 license: https://creativecommons.org/licenses/by-nc-sa/3.0/ Please see our speaker release agreement for details: https://ep2019.europython.eu/events/speaker-release-agreement/	28	Science &amp; Technology	PT26M47S	1607	2d	hd	false	https://i.ytimg.com/vi/38uCu6ZEvfo/maxresdefault.jpg		2225	39	0	0	1_x000D_
71	UC98CzaYuFNAA_gOINFB0e4Q	EuroPython Conference	41ubI6a3jzI	2019-09-23T18:20:48Z	2019-09-23 18:20:48	Nar Kumar Chhantyal - Building Data Workflows with Luigi and Kubernetes	Building Data Workflows with Luigi and Kubernetes [EuroPython 2019 - Talk - 2019-07-11 - PyCharm] [Basel, CH] By Nar Kumar Chhantyal This talk will focus on how one can build complex data pipelines in Python. I will introduce Luigi and show how it solves problems while running multiple chain of batch jobs like dependency resolution, workflow management, visualisation, failure handling etc. After that, I will present how to package Luigi pipelines as Docker image for easier testing and deployment. Finally, I will go through way to deploy them on Kubernetes cluster, thus making it possible to scale Big Data pipelines on-demand and reduce infrastructure costs. I will also give tips and tricks to make Luigi Scheduler play well with Kubernetes batch execution feature. This talk will be accompanied by demo project. It will be very beneficial for audience who have some experience in running batch jobs (not necessarily in Python), typically people who work in Big Data sphere like data scientists, data engineers, BI devs and software developers. Familiarity with Python is helpful but not needed. License: This video is licensed under the CC BY-NC-SA 3.0 license: https://creativecommons.org/licenses/by-nc-sa/3.0/ Please see our speaker release agreement for details: https://ep2019.europython.eu/events/speaker-release-agreement/</t>
  </si>
  <si>
    <t>https://i.ytimg.com/vi/41ubI6a3jzI/maxresdefault.jpg</t>
  </si>
  <si>
    <t>9CdCczxwuZ4</t>
  </si>
  <si>
    <t>Brad Miro - Deep Learning with TensorFlow 2.0</t>
  </si>
  <si>
    <t>Deep Learning with TensorFlow 2.0 [EuroPython 2019 - Talk - 2019-07-11 - Osaka / Samarkand [PyData track] [Basel, CH] By Brad Miro Learn about the updates being made to TensorFlow in its 2.0 version. Weâ€™ll give an overview of whatâ€™s available in the new version as well as do a deep dive into an example using its central high-level API, Keras. Youâ€™ll walk away with a better understanding of how you can get started building machine learning models in Python with TensorFlow 2.0 as well as the other exciting available features! License: This video is licensed under the CC BY-NC-SA 3.0 license: https://creativecommons.org/licenses/by-nc-sa/3.0/ Please see our speaker release agreement for details: https://ep2019.europython.eu/events/speaker-release-agreement/	28	Science &amp; Technology	PT32M15S	1935	2d	hd	false	https://i.ytimg.com/vi/9CdCczxwuZ4/maxresdefault.jpg		749	23	0	0	1_x000D_
73	UC98CzaYuFNAA_gOINFB0e4Q	EuroPython Conference	DKns_rH8rrg	2019-09-23T18:20:48Z	2019-09-23 18:20:48	Antonio Cuni - How to write a JIT compiler in 30 minutes	How to write a JIT compiler in 30 minutes [EuroPython 2019 - Talk - 2019-07-11 - MongoDB] [Basel, CH] By Antonio Cuni Real-world JIT compilers like PyPy and Numba are complex and advanced. However, the basic ideas behind JIT compilers are easy to understand, as this talk aim to show. This is a live-coding exercise: we will start from a blank page and write a working (albeit simple and limited) JIT compiler from scratch. License: This video is licensed under the CC BY-NC-SA 3.0 license: https://creativecommons.org/licenses/by-nc-sa/3.0/ Please see our speaker release agreement for details: https://ep2019.europython.eu/events/speaker-release-agreement/</t>
  </si>
  <si>
    <t>PT40M40S</t>
  </si>
  <si>
    <t>https://i.ytimg.com/vi/DKns_rH8rrg/maxresdefault.jpg</t>
  </si>
  <si>
    <t>HHiEQRX7nO4</t>
  </si>
  <si>
    <t>EuroPython 2019 - Recruiting Session</t>
  </si>
  <si>
    <t>Recruiting Session [EuroPython 2019 - - 2019-07-11 - Osaka / Samarkand [PyData track]] [Basel, Switzerland] License: This video is licensed under the CC BY-NC-SA 3.0 license: https://creativecommons.org/licenses/by-nc-sa/3.0/ Please see our speaker release agreement for details: https://ep2019.europython.eu/events/speaker-release-agreement/</t>
  </si>
  <si>
    <t>https://i.ytimg.com/vi/HHiEQRX7nO4/maxresdefault.jpg</t>
  </si>
  <si>
    <t>JcdY2SxAFqY</t>
  </si>
  <si>
    <t>Michele Simionato - Tips for the scientific programmer</t>
  </si>
  <si>
    <t>Tips for the scientific programmer [EuroPython 2019 - Talk - 2019-07-11 - PyCharm] [Basel, CH] By Michele Simionato This is a talk for people who need to perform large numeric calculations. They could be scientists, developers working in close contact with scientists, or even people working on finance and other quantitative fields. Such people are routinely confronted with issues like 1 parallelism: how to parallelize calculations efficiently 2 data: how to store and manage large amounts of data efficiently 3 memory: how to avoid running out of memory 4 performance: how to be fast The goal of the talk is to teach some lessons learned after several years of doing numeric simulations in a context were micro-optimizations are the least important factor, while overall architecture, design choices and good algorithms are of paramount importance. License: This video is licensed under the CC BY-NC-SA 3.0 license: https://creativecommons.org/licenses/by-nc-sa/3.0/ Please see our speaker release agreement for details: https://ep2019.europython.eu/events/speaker-release-agreement/	28	Science &amp; Technology	PT45M15S	2715	2d	hd	false	https://i.ytimg.com/vi/JcdY2SxAFqY/maxresdefault.jpg		212	3	1	0	0_x000D_
76	UC98CzaYuFNAA_gOINFB0e4Q	EuroPython Conference	KDb-dW0FqZE	2019-09-23T18:20:48Z	2019-09-23 18:20:48	Iulia Avram - Gamifying the study of algorithms	Gamifying the study of algorithms [EuroPython 2019 - Talk - 2019-07-11 - Osaka / Samarkand [PyData track] [Basel, CH] By Iulia Avram Do you remember when you used to learn algorithms? It was probably either back when you were studying for your degree, or when you were brushing up for a technical interview. If you're like most of the developers I know, solving algorithms probably went from being a fun past-time, to a bothersome necessity, to a thing of the past. Our life has been greatly improved by our tools and there's little need to know all sorting methods out there, or how to search through a tree. Or maybe we're wrong, maybe knowing these things could make a difference in how we write code. I am going to try to dispel some of the myths surrounding the study of algorithms and competitive programming, and argue that sharpening this skill is something that benefits us, as software developers, outside of passing technical tests; that knowing many algorithms makes us better and faster problem solvers. Lastly, this talk is about resources and ways in which to gamify the study of algorithms. Going at it the same way as for exams or interviews makes it very bothersome very quickly. It gets easy to lose sight of the biggest picture and to start thinking of algorithms in abstract terms, outside their applications. All these are factors that prompt the question: why should I carry on with it? Therefore, something needs to be changed in the way we do this. Algorithms are fun and they don't deserve the disdain we give them. Knowing algorithms is not only for the geniuses and innovators. License: This video is licensed under the CC BY-NC-SA 3.0 license: https://creativecommons.org/licenses/by-nc-sa/3.0/ Please see our speaker release agreement for details: https://ep2019.europython.eu/events/speaker-release-agreement/</t>
  </si>
  <si>
    <t>https://i.ytimg.com/vi/KDb-dW0FqZE/maxresdefault.jpg</t>
  </si>
  <si>
    <t>NS8aU-Rpfvg</t>
  </si>
  <si>
    <t>Christian Heimes - Introduction to low-level profiling and tracing</t>
  </si>
  <si>
    <t>Introduction to low-level profiling and tracing [EuroPython 2019 - Talk - 2019-07-11 - MongoDB] [Basel, CH] By Christian Heimes Python has built-in tracing and profiling facilities in form of callback hooks in the sys module. The settrace and setprofile callbacks have several drawbacks. They slow down the Python interpreter considerable and only allow tracing of Python code. Modern OS and CPUs come with a variety of APIs for efficient and low-level tracing down to system calls, Kernel space code, and hardware events. Some tools even create code that runs in Kernel space. This talks is an introduction and comparison of various low and high level tools for profiling and tracing as well as visualization tools like flame graphs. It covers ptrace, perf, SystemTap, and BCC/eBPF. Ptrace based commands like strace are easy to use but slow. Perf allows lightweight profiling of hardware events and CPU instructions. SystemTap is a powerful toolkit plus DSL to instrument probe points inside the Kernel as well as static SystemTap/DTrace markers in libs and languages like Java, PHP, and Python. CPython comes with a set of instrumentations for SystemTap. BCC is a collection of tools that run as JIT optimized eBPF code in Kernel space. The talk is an introduction to basic concepts of low-level tracing and profiling on Linux. The main goal is the show the potential of the tools. License: This video is licensed under the CC BY-NC-SA 3.0 license: https://creativecommons.org/licenses/by-nc-sa/3.0/ Please see our speaker release agreement for details: https://ep2019.europython.eu/events/speaker-release-agreement/	28	Science &amp; Technology	PT45M21S	2721	2d	hd	false	https://i.ytimg.com/vi/NS8aU-Rpfvg/maxresdefault.jpg		386	10	0	0	0_x000D_
78	UC98CzaYuFNAA_gOINFB0e4Q	EuroPython Conference	O1y96EG0bTw	2019-09-23T18:20:48Z	2019-09-23 18:20:48	Philipp Thomann - PlotVR - walk through your data	PlotVR - walk through your data [EuroPython 2019 - Talk - 2019-07-11 - Osaka / Samarkand [PyData track] [Basel, CH] By Philipp Thomann Are you bored by 3D-plots that only give you a simple rotatable 2d-projection? plotVR is an open source package that provides a simple way for data scientists to plot data, pick up a phone, get a real 3d impression - either by VR or by AR - and use the computer's keyboard to walk through the scatter plot: precodehttps://www.github.com/thomann/plotVR /code/pre After installing and plotting your dataframe open your phone's browser and use your GoogleVR Cardboard. Furthermore performant Android- and iOS-apps are available - both support VR-Cardboard and the iOS-Version also AR. Once you are immersed in your Cardboard how do you navigate through the scatter? plotVR lets you use the computer's keyboard to walk as you would in any first person game. You want to share your impression? Just save the HTML and publish it. The technologies beneath this project are: a web server that handles the communication between the DataScience-session and the phone, WebSockets to quickly proxy the keyboard events, QR-codes facilitate the simple pairing of both, and an HTML-Page on the computer to grab the keyboard events. And the translation of these keyboard events into 3D terms is a nice exercise in three.js, OpenGL, and SceneKit for HTML, Android, and iOS resp. Ready to see your data as you have never seen before? Join the talk! License: This video is licensed under the CC BY-NC-SA 3.0 license: https://creativecommons.org/licenses/by-nc-sa/3.0/ Please see our speaker release agreement for details: https://ep2019.europython.eu/events/speaker-release-agreement/</t>
  </si>
  <si>
    <t>https://i.ytimg.com/vi/O1y96EG0bTw/maxresdefault.jpg</t>
  </si>
  <si>
    <t>QxGHvF8BVYQ</t>
  </si>
  <si>
    <t>Athina Frantzana - Are women underrepresented in the High Performance Computing (HPC) community?</t>
  </si>
  <si>
    <t>Are women underrepresented in the High Performance Computing (HPC) community? [EuroPython 2019 - Keynote - 2019-07-11 - MongoDB] [Basel, CH] By Athina Frantzana This study is the first attempt to understand the current gender demographics of the HPC community, and identify potential reasons and ways to tackle the gender imbalance. By listening to the people who constitute the community, the study offers a guideline on what the HPC community should focus on in order to become more attractive, accessible and useful to everyone. License: This video is licensed under the CC BY-NC-SA 3.0 license: https://creativecommons.org/licenses/by-nc-sa/3.0/ Please see our speaker release agreement for details: https://ep2019.europython.eu/events/speaker-release-agreement/	28	Science &amp; Technology	PT42M13S	2533	2d	hd	false	https://i.ytimg.com/vi/QxGHvF8BVYQ/maxresdefault.jpg		304	10	7	0	5_x000D_
80	UC98CzaYuFNAA_gOINFB0e4Q	EuroPython Conference	UaFSnaYh2b8	2019-09-23T18:20:48Z	2019-09-23 18:20:48	Christoph Deil - Understanding Numba - the Python and Numpy compiler	Understanding Numba - the Python and Numpy compiler [EuroPython 2019 - Talk - 2019-07-11 - PyCharm] [Basel, CH] By Christoph Deil Do you have numerical code written in Python and Numpy? Do you wish it ran faster, using the full potential of your CPU? Then you should try Numba, a JIT compiler that translates a subset of Python and Numpy code into fast machine code. This talk will explain how Numba works, and when and how to use it for numerical algorithms, focusing on how to get very good performance on the CPU. To understand this talk, only a basic knowledge of Python and Numpy is needed. You will learn how Python compiles functions to bytecode and how Numba compiles bytecode to machine code. Why algorithms implemented using Numpy sometimes don't yield great performance, and how to do better using Numba. You will learn about the @numba.jit and @numba.vectorize decorators and how to create functions that use the CPU well by using e.g. multi-threading (several CPU cores), vector instructions (single instruction multiple data) and fast math (trade float accuracy for speed). You will also learn when it does and doesn't make sense to use Numba, by contrasting it briefly with some other options for high-performance computing from Python: PyPy, C, C++, Cython, Numexpr, Dask, PyTorch, Tensorflow and Google JAX License: This video is licensed under the CC BY-NC-SA 3.0 license: https://creativecommons.org/licenses/by-nc-sa/3.0/ Please see our speaker release agreement for details: https://ep2019.europython.eu/events/speaker-release-agreement/</t>
  </si>
  <si>
    <t>https://i.ytimg.com/vi/UaFSnaYh2b8/maxresdefault.jpg</t>
  </si>
  <si>
    <t>YKEuaN4CWU0</t>
  </si>
  <si>
    <t>Alexander Hendorf - Explaining AI to Managers ðŸ‘¨â€ðŸ’¼ðŸ¤–ðŸ‘©â€ðŸ’¼</t>
  </si>
  <si>
    <t>Explaining AI to Managers ðŸ‘¨â€ðŸ’¼ðŸ¤–ðŸ‘©â€ðŸ’¼ [EuroPython 2019 - Talk - 2019-07-11 - Osaka / Samarkand [PyData track] [Basel, CH] By Alexander CS Hendorf Artificial intelligence promises great value. The technology is mostly understood only by few, yet still unexplainable even for experts. In this talk I'll present how to narrow the hype down to real value explainable to everyone in your organisation - without the math. License: This video is licensed under the CC BY-NC-SA 3.0 license: https://creativecommons.org/licenses/by-nc-sa/3.0/ Please see our speaker release agreement for details: https://ep2019.europython.eu/events/speaker-release-agreement/	28	Science &amp; Technology	PT30M29S	1829	2d	hd	false	https://i.ytimg.com/vi/YKEuaN4CWU0/maxresdefault.jpg		210	6	0	0	0_x000D_
82	UC98CzaYuFNAA_gOINFB0e4Q	EuroPython Conference	ac5b8LyHJcQ	2019-09-23T18:20:48Z	2019-09-23 18:20:48	Mario Corchero - Exceptional Exceptions	Exceptional Exceptions [EuroPython 2019 - Talk - 2019-07-11 - PyCharm] [Basel, CH] By Mario Corchero Did you know there are multiple ways to raise and capture exceptions? Have you ever wondered if you should raise a built-in exception or create your own hierarchy? Did you ever find it hard to understand what an exception meant? This talk will go through the decisions needed to raise and capture exceptions when creating a library. We will look at how to translate and handle errors, create your own exceptions, and make exceptions clear and easy to troubleshoot, while also understanding how they actually work, common pitfalls. This talk will enable intermediate developers to leave the room with a solid understanding of how to work effectively with exceptions. As the exception flow usually goes untested, this will help prevent frustrating situations when errors occur that are not easy to understand or when an unexpected result is produced. The talk will delve into the different ways of working with exceptions. We will illustrate this with a real-world example to which many developers will be able to relate. Following the talk, intermediate developers will leave the room more informed and better prepared to create and handle exceptions, having learned about many utilities that were already available to them, but were never used or were used improperly. The not-so-advanced Pythonistas will get an in-depth dive into exceptions. Even if they might not be able to grasp all of the content, they will get a sense of the features that most programmers are unaware of and learn to use them when the proper situation arrives. Advanced programmers will find this to be a humorous talk that will certainly teach them at least one new thing, as I will dive into parts of the grammar of Python that even many advanced programmers are not used to. The talk is also full of niche information like why the variable that catches exceptions doesnâ€™t like outside of the codeexcept/code scope. The talk is comprised of four main sections preceded by an introduction to the problem and a conclusion with time for questions at the end. We will look at how to raise, capture, create and design exceptions, offering tips and pitfalls in each section. License: This video is licensed under the CC BY-NC-SA 3.0 license: https://creativecommons.org/licenses/by-nc-sa/3.0/ Please see our speaker release agreement for details: https://ep2019.europython.eu/events/speaker-release-agreement/</t>
  </si>
  <si>
    <t>https://i.ytimg.com/vi/ac5b8LyHJcQ/maxresdefault.jpg</t>
  </si>
  <si>
    <t>gJtE-anbcww</t>
  </si>
  <si>
    <t>Raphael Pierzina - Advanced pytest</t>
  </si>
  <si>
    <t>Advanced pytest [EuroPython 2019 - Talk - 2019-07-11 - PyCharm] [Basel, CH] By Raphael Pierzina There are many reasons why I think pytest is a fantastic test framework: assertion introspection, setup and teardown with fixtures, parametrized tests. But plugins are the real game changer! We'll dive right into customizing a test suite by developing a series of pytest plugins based on a few neat hacks. We'll learn how to automatically add markers to slow running tests, run only tests that use a fixture which can be specified on the CLI, generate test reports in a custom format, and automatically create GitHub issues for test regressions. We'll wrap up this talk by using Cookiecutter to create Python packages from our plugins that are ready to be published on PyPI. License: This video is licensed under the CC BY-NC-SA 3.0 license: https://creativecommons.org/licenses/by-nc-sa/3.0/ Please see our speaker release agreement for details: https://ep2019.europython.eu/events/speaker-release-agreement/	28	Science &amp; Technology	PT53M29S	3209	2d	hd	false	https://i.ytimg.com/vi/gJtE-anbcww/maxresdefault.jpg		2202	31	1	0	2_x000D_
84	UC98CzaYuFNAA_gOINFB0e4Q	EuroPython Conference	knj2-VcF2d8	2019-09-23T18:20:48Z	2019-09-23 18:20:48	Ronan Lamy - Opening PyPy's magic black box	Opening PyPy's magic black box [EuroPython 2019 - Talk - 2019-07-11 - MongoDB] [Basel, CH] By Ronan Lamy PyPy is a fast and compliant implementation of Python. In other words, it's an interpreter for the Python language that can act as a full replacement for the reference interpreter, CPython. It's optimised to enable efficient just-in-time (JIT) compilation of Python code to machine code, and has releases matching versions 2.7, and 3.6. It now also supports the main pillars of the scientific ecosystem (numpy, Cython, scipy, pandas, ...) thanks to its emulation layer for the C API of CPython. The PyPy JIT is often just described as ""magically running your code faster"", but is actually what is known as a ""meta-tracing JIT"". A tracing JIT optimises loops by recording and optimising a single, hopefully representative, execution of the loop. While crude, that approach is known to be effective for just-in-time compiler. Additionally, PyPy's JIT is ""meta"" in the sense that it traces the execution of the interpreter while it runs some user-code instead of tracing the user-code directly. This again simplifies the compiler. We will explore how all this works together and is implemented (spoiler: it's Python all the way down!). This talk assumes no prior knowledge of compiler theory nor of PyPy internals, and should be of interest to anybody who wishes that their pure-Python code would run faster. The audience will gain a firmer understanding of how PyPy operates and optimises code, and how to how to get the most out of the PyPy JIT. License: This video is licensed under the CC BY-NC-SA 3.0 license: https://creativecommons.org/licenses/by-nc-sa/3.0/ Please see our speaker release agreement for details: https://ep2019.europython.eu/events/speaker-release-agreement/</t>
  </si>
  <si>
    <t>https://i.ytimg.com/vi/knj2-VcF2d8/maxresdefault.jpg</t>
  </si>
  <si>
    <t>lxh4lsvEBhI</t>
  </si>
  <si>
    <t>Stefan Behnel - Get up to speed with Cython 3.0</t>
  </si>
  <si>
    <t>Get up to speed with Cython 3.0 [EuroPython 2019 - Talk - 2019-07-11 - PyCharm] [Basel, CH] By Stefan Behnel Processing lots of data, in need of more speed, or struggling to make use of native code? The Cython compiler for Python solves all of these problems in a pythonic way, by compiling Python code to optimised C code. Cython [1] has a very long history of faithfully helping users to solve their Python performance problems and integrating native code into Python in production critical settings, while stimulating somewhat less confidence with its 0.x versioning scheme. For the next Cython version, a stable 3.0 release, we are planning to clean up several historically grown issues in the language to make the Cython compiler more friendly for modern Python users to work with. In this talk, I will show how Cython can be used for compiling and speeding up Python code, using fast native data structures and libraries. I will then give an overview of the changes that are on their way for the 3.0 release and how they will affect the user experience. [1] https://cython.org License: This video is licensed under the CC BY-NC-SA 3.0 license: https://creativecommons.org/licenses/by-nc-sa/3.0/ Please see our speaker release agreement for details: https://ep2019.europython.eu/events/speaker-release-agreement/	28	Science &amp; Technology	PT46M30S	2790	2d	hd	false	https://i.ytimg.com/vi/lxh4lsvEBhI/maxresdefault.jpg		4227	79	3	0	3_x000D_
86	UC98CzaYuFNAA_gOINFB0e4Q	EuroPython Conference	01wVpwu4sV4	2019-09-23T18:18:29Z	2019-09-23 18:18:29	Maria Molina-Contreras - â€œWhen a biologist met Pythonâ€	â€œWhen a biologist met Pythonâ€ [EuroPython 2019 - Talk - 2019-07-11 - Singapore [PyData track] [Basel, CH] By Maria Molina-Contreras Biology and computing are closer than we usually think, for example many algorithms are inspired in biology patterns, and complementary to that, researchers needs special algorithms to have a better understanding of our environment. Thus, there is a strong relation an dependency. In the past years, Biology has been transformed into computational biology. Therefore technological advances helps us to predict physical interactions between atoms and DNA, because we are being able to integrate information from biology into algorithms. Python has become a popular programming language in biosciences because it has a clean syntax that makes it easy to read language. In addition to this, there are many modules (toolkits) extending to different biological domains, like metabolomics, structure analysis, phylogenomics, molecular biology and others. Python is currently improving researcherâ€™s workflow, helping us to focus on the theory or experimental part, instead of fighting with old buggy applications. This talk aims to be oriented to all audiences (with/without biological background) since we will go together through an amazing adventure into the natural sciences using tools like Biopython, Bokeh, Networkx, Ecopy and much more! Are you brave enough to follow me on this journey? License: This video is licensed under the CC BY-NC-SA 3.0 license: https://creativecommons.org/licenses/by-nc-sa/3.0/ Please see our speaker release agreement for details: https://ep2019.europython.eu/events/speaker-release-agreement/</t>
  </si>
  <si>
    <t>https://i.ytimg.com/vi/01wVpwu4sV4/maxresdefault.jpg</t>
  </si>
  <si>
    <t>25P5apB4XWM</t>
  </si>
  <si>
    <t>2019-09-23T18:18:29Z</t>
  </si>
  <si>
    <t>23/9/19 18:18</t>
  </si>
  <si>
    <t>MichaÅ‚ KarzyÅ„ski - From Python script to Open Source Project</t>
  </si>
  <si>
    <t xml:space="preserve">From Python script to Open Source Project [EuroPython 2019 - Talk - 2019-07-11 - Boston] [Basel, CH] By MichaÅ‚ KarzyÅ„ski Did you write a cool and useful Python script? Would you like to share it with the community, but you're not sure how to go about that? If so, then this talks is for you. We'll go over a list of simple steps which can turn your script into a fully fledged open-source project. The Python community has a rich set of tools which can help verify the quality of your code through automated code-review and linting. You can benefit by taking advantage of this ecosystem. Complete the steps in this checklist, and your project will be easier to maintain, you'll be ready to take contributions from the community and those contributions will be up to high standards. Your project will also keep up with other projects on PyPI and you will be alerted if any new release causes an incompatibility with your code. The same checklist can be used for non open-source projects as well. The project maturity checklist includes: Properly structure your code Use a setup.py file Add entry_points for your script command Create a requirements.txt file Use Black to format your code Create a tox.ini config and include code linters Set up a Git repo Refactor your code to be unit-testable and add tests Add missing docstrings Add type annotations and a MyPy verification step Upload to GitHub Add a continuous integration service (e.g. Travis) Add a requirements updater (e.g. pyup.bot) Add test coverage checker (e.g. coveralls) Add a Readme file and documentation Publish your project on PyPI Advertise your project License: This video is licensed under the CC BY-NC-SA 3.0 license: https://creativecommons.org/licenses/by-nc-sa/3.0/ Please see our speaker release agreement for details: https://ep2019.europython.eu/events/speaker-release-agreement/ </t>
  </si>
  <si>
    <t>https://i.ytimg.com/vi/25P5apB4XWM/maxresdefault.jpg</t>
  </si>
  <si>
    <t>4KKjo9WwvVA</t>
  </si>
  <si>
    <t>Paul Hughes - Building Data-Driven Client Relationship Management in Banking with Python</t>
  </si>
  <si>
    <t>Building Data-Driven Client Relationship Management in Banking with Python [EuroPython 2019 - Talk - 2019-07-11 - Singapore [PyData track] [Basel, CH] By Paul Hughes This is a case study that documents how a small data science team in a big bank took on the challenge to transform a fragmented sales process into a data-driven one using Python and machine learning. This talk outlines the various ways Python has been instrumental in delivering a production solution that serves advisers and relationship manager on a continuous basis. The Challenge - A bank has many clients with diverse needs and cost pressures mean fewer advisers resulting in reduced client coverage. - Multiple sales channels and mixed service levels meant sales processes were uncoordinated and driven by heuristics and often very subjective. - And... Excel sheets everywhere! Solution - Go data-driven! - Learn from clients and understand product usage - Empower and inform advisers and call centre agents - Build a front-to-back sales process (no more Excels!) - How? With Python! The Python Bits - Scikit learn machine learning pipelines that implement two distinct approaches to product affinity in banking and wealth management - SQL Alchemy based API for data engineering and rapid prototyping of analytics - Pandas and Jupyter for development and collaboration - Luigi pipeline for daily processing of millions of transactions and engineering features - Extracting features from text with NLP (Spacy) - Delivering machine learning interpretability in production, e.g. with Random Forests and treeinterpreter - A Python module that we built with all the reusable bits: building training and prediction datasets, developing pipelines, generating monitoring data and enabling explainability License: This video is licensed under the CC BY-NC-SA 3.0 license: https://creativecommons.org/licenses/by-nc-sa/3.0/ Please see our speaker release agreement for details: https://ep2019.europython.eu/events/speaker-release-agreement	28	Science &amp; Technology	PT31M21S	1881	2d	hd	false	https://i.ytimg.com/vi/4KKjo9WwvVA/maxresdefault.jpg		315	9	0	0	0_x000D_
89	UC98CzaYuFNAA_gOINFB0e4Q	EuroPython Conference	5NV5QWMGzcc	2019-09-23T18:18:29Z	2019-09-23 18:18:29	Stephan Jaensch - Testing Microservices: fast and with confidence	Testing Microservices: fast and with confidence [EuroPython 2019 - Talk - 2019-07-11 - Shanghai] [Basel, CH] By Stephan Jaensch A main advantage of microservices is improved developer velocity. One roadblock to achieving it is giving developers the confidence that their changes are correct and safe, which is a challenging problem in such a distributed architecture. Typical approaches involve relying on automated end-to-end testing, which is costly to set up, develop tests for and run. In this talk I will explore an approach to testing that does not require the presence of any external dependencies (not even ""fake"" or ""test double"" implementations of them), but provides many of the benefits of an end-to-end test. Come by to learn about how we can use a downstream service's API specification to make sure the system under test interacts with it in the correct way (""contract testing"") - a key ingredient missing from most unit or integration test setups. We'll then go even further to cover testing scenarios that previously could only be covered with end-to-end tests: how to maintain and validate state of your downstream dependencies. License: This video is licensed under the CC BY-NC-SA 3.0 license: https://creativecommons.org/licenses/by-nc-sa/3.0/ Please see our speaker release agreement for details: https://ep2019.europython.eu/events/speaker-release-agreement/</t>
  </si>
  <si>
    <t>https://i.ytimg.com/vi/5NV5QWMGzcc/maxresdefault.jpg</t>
  </si>
  <si>
    <t>5ck1wObN65c</t>
  </si>
  <si>
    <t>Alejandro Saucedo - The state of Machine Learning Operations in 2019</t>
  </si>
  <si>
    <t>The state of Machine Learning Operations in 2019 [EuroPython 2019 - Talk - 2019-07-11 - Singapore [PyData track] [Basel, CH] By Alejandro Saucedo This talk will provide an overview of the key challenges and trends in the productization of machine learning systems, including concepts such as reproducibility, explainability and orchestration. The talk will also provide a high level overview of several key open source tools and frameworks available to tackle these issues, which have been identifyed putting together the Awesome Machine Learning Operations list (https://github.com/EthicalML/awesome-machine-learning-operations). The key concepts that will be covered are: * Reproducibility * Explainability * Orchestration of models The reproducibility piece will cover key motivations as well as practical requirements for model versioning, together with tools that allow data scientists to achieve version control of model+config+data to ensure full model lineage. The explainability piece will contain a high level overview of why this has become an important topic in machine learning, including the high profile incidents that tech companies have experienced where undesired biases have slipped into data. This will also include a high level overview of some of the tools available. Finally, the orchestration piece will cover some of the fundamental challenges with large scale serving of models, together with some of the key tools that are available to ensure this challenge can be tackled. License: This video is licensed under the CC BY-NC-SA 3.0 license: https://creativecommons.org/licenses/by-nc-sa/3.0/ Please see our speaker release agreement for details: https://ep2019.europython.eu/events/speaker-release-agreement/	28	Science &amp; Technology	PT1H1M39S	99	2d	hd	false	https://i.ytimg.com/vi/5ck1wObN65c/maxresdefault.jpg		321	9	0	0	0_x000D_
91	UC98CzaYuFNAA_gOINFB0e4Q	EuroPython Conference	CHpSsVcrVME	2019-09-23T18:18:29Z	2019-09-23 18:18:29	Maria Molina-Contreras - â€œWhen a biologist met Pythonâ€	â€œWhen a biologist met Pythonâ€ [EuroPython 2019 - Talk - 2019-07-11 - Singapore [PyData track] [Basel, CH] By Maria Molina-Contreras Biology and computing are closer than we usually think, for example many algorithms are inspired in biology patterns, and complementary to that, researchers needs special algorithms to have a better understanding of our environment. Thus, there is a strong relation an dependency. In the past years, Biology has been transformed into computational biology. Therefore technological advances helps us to predict physical interactions between atoms and DNA, because we are being able to integrate information from biology into algorithms. Python has become a popular programming language in biosciences because it has a clean syntax that makes it easy to read language. In addition to this, there are many modules (toolkits) extending to different biological domains, like metabolomics, structure analysis, phylogenomics, molecular biology and others. Python is currently improving researcherâ€™s workflow, helping us to focus on the theory or experimental part, instead of fighting with old buggy applications. This talk aims to be oriented to all audiences (with/without biological background) since we will go together through an amazing adventure into the natural sciences using tools like Biopython, Bokeh, Networkx, Ecopy and much more! Are you brave enough to follow me on this journey? License: This video is licensed under the CC BY-NC-SA 3.0 license: https://creativecommons.org/licenses/by-nc-sa/3.0/ Please see our speaker release agreement for details: https://ep2019.europython.eu/events/speaker-release-agreement/ "</t>
  </si>
  <si>
    <t>https://i.ytimg.com/vi/CHpSsVcrVME/maxresdefault.jpg</t>
  </si>
  <si>
    <t>F2LajzvSX18</t>
  </si>
  <si>
    <t>Hubert BryÅ‚kowski - Natural language processing with neural networks.</t>
  </si>
  <si>
    <t>Natural language processing with neural networks. [EuroPython 2019 - Talk - 2019-07-11 - Singapore [PyData track] [Basel, CH] By Hubert BryÅ‚kowski Getting started with a natural language processing and neural networks is easier nowadays thanks to the numerous talks and tutorials. The goal is to dive deeper for those who already know the basics, or want to expand their knowledge in a machine learning field. The talk will start with the common use cases that can be generalized to the specific problems in a NLP world. Then I will present an overview of possible features that we can use as input to our network, and show that even simple feature engineering can change our results. Furthermore, I will compare different network architectures - starting with the fully connected networks, through convolution neural networks to recursive neural networks. I will not only considering the good parts, but also - what is usually overlooked - pitfalls of every solution. All of these will be done considering number of parameters, which transfers into training and prediction costs and time. I will also share a number of â€œtricksâ€ that enables getting the best results even out of the simple architectures, as these are usually the fastest and quite often hard to beat, at the same time being the easiest to interpret. License: This video is licensed under the CC BY-NC-SA 3.0 license: https://creativecommons.org/licenses/by-nc-sa/3.0/ Please see our speaker release agreement for details: https://ep2019.europython.eu/events/speaker-release-agreement/	28	Science &amp; Technology	PT29M5S	1745	2d	hd	false	https://i.ytimg.com/vi/F2LajzvSX18/maxresdefault.jpg		205	6	0	0	1_x000D_
93	UC98CzaYuFNAA_gOINFB0e4Q	EuroPython Conference	QEEBNF0aeeg	2019-09-23T18:18:29Z	2019-09-23 18:18:29	Jon Nordby - Audio Classification with Machine Learning	Audio Classification with Machine Learning [EuroPython 2019 - Talk - 2019-07-11 - Singapore [PyData track] [Basel, CH] By Jon Nordby Sound is a rich source of information about the world around us. Modern deep learning approaches can give human-like performance on a range of sound classifiction tasks. This makes it possible to build systems that use sound to for example: understand speech, to analyze music, to assist in medical diagnostics, detect quality problems in manufacturing, and to study the behavior of animals. This talk will show you how to build practical machine learning models that can classify sound. We will convert sound into spectrograms, a visual representation of sound over time, and apply machine learning models similar to what is used to for image classification. The focus will be on Convolutional Neural Networks, which have been shown to work very well for this task. The Keras and Tensorflow deep learning frameworks will be used. Some tricks for getting usable results with small amounts of data will be covered, including transfer learning, audio embeddings and data augmentation. A basic understanding of machine learning is recommended. Familiarity with digital sound is a bonus. License: This video is licensed under the CC BY-NC-SA 3.0 license: https://creativecommons.org/licenses/by-nc-sa/3.0/ Please see our speaker release agreement for details: https://ep2019.europython.eu/events/speaker-release-agreement/ "</t>
  </si>
  <si>
    <t>https://i.ytimg.com/vi/QEEBNF0aeeg/maxresdefault.jpg</t>
  </si>
  <si>
    <t>Rn4X2ZgZvsk</t>
  </si>
  <si>
    <t>Daniele Procida - The world's cheapest, simplest plotter</t>
  </si>
  <si>
    <t xml:space="preserve">The world's cheapest, simplest plotter [EuroPython 2019 - Talk - 2019-07-11 - Boston] [Basel, CH] By Daniele Procida I present an ultra-cheap (total cost of materials :â‚¬12.50) plotter that can be built with minimal skills. At its heart is a Raspberry Pi Zero and some relatively custom software, driving three servo motors. The mechanical hardware can be built from nothing but stiff card, a ball-point pen and some glue. The only tools required are a ruler, a sharp knife, a screwdriver and something to make holes in the card. Almost everything required can be found in a desk or kitchen drawer. The entire device can be built with no special skills in about an hour (and much of that time will be spent getting the glue off the kitchen table before you get in trouble). As you can see from the following images, the plotter produces images with a distinct charm: https://www.dropbox.com/s/s7x3cnxzp1zwnp0/europython.jpg?dl=0 https://www.dropbox.com/s/lzykb02rxh2d9ef/IMG_0065.jpg?dl=0 https://www.dropbox.com/s/8ibihhbfz9gmql0/IMG_0067.jpg?dl=0 https://www.dropbox.com/s/50lemnzw5ismcrq/IMG_0075.jpg?dl=0 It can also function as the world's most inconvenient camera: take a photo using the Raspberry Pi's camera, convert it into lines, and draw it. This is fun, but it's much more than that. There are barriers of skill, expense and materials around robotics. This project comes with me to African PyCons, and makes it possible for programmers to explore Python-based robotics, however limited their resources. The tools and complete kit of materials to build several plotters can be carried in a small box. The plotter code is published on GitHub: https://github.com/evildmp/PantoGraph. The code for converting bitmaps to cartesian vectors is at https://github.com/evildmp/linedraw/. I expect this to appeal to anyone who is interested in the idea of Python-driven robotics but is put off by the cost and complexity of hardware required actually to achieve something. It will be particularly of interest to people involved in education, or who'd like to explore Python with young people. The code, mathematics and especially the hardware in this project are all simple. The code resists the temptation to abstraction, and makes a point of breaking operations down into steps that are as easy as possible to follow. The project shows that doing things with robotics isn't just for people with well-equipped workshops and the engineering skills to use them. License: This video is licensed under the CC BY-NC-SA 3.0 license: https://creativecommons.org/licenses/by-nc-sa/3.0/ Please see our speaker release agreement for details: https://ep2019.europython.eu/events/speaker-release-agreement/ </t>
  </si>
  <si>
    <t>https://i.ytimg.com/vi/Rn4X2ZgZvsk/maxresdefault.jpg</t>
  </si>
  <si>
    <t>Top7eYEpQSI</t>
  </si>
  <si>
    <t>Jeff Hollan - Deploy Python to the cloud faster with Azure Serverless</t>
  </si>
  <si>
    <t>Deploy Python to the cloud faster with Azure Serverless [EuroPython 2019 - Talk - 2019-07-11 - MongoDB] [Basel, CH] By Jeff Hollan Bringing your Python scripts or apps and running them in the cloud is easier than ever with serverless computing. In this talk, weâ€™ll show how you can use Azure Functions to easily deploy and scale your Python workloads without having to manage any servers or pay for unused compute resources. Weâ€™ll also show how deep integration with Visual Studio Code offers a great local development experience with full support for debugging and testing your app, and allows you to seamlessly deploy your serverless code to the cloud. Weâ€™ll start by giving a brief overview of the value of serverless computing. Next, we'll create a brand new Python app in Visual Studio Code, and start to add in business logic and ML capabilities. Once we get the app running debugged locally, weâ€™ll publish it to the cloud as a serverless function, and demonstrate the serverless scalability. Finally, weâ€™ll walk you through the tools and capabilities you can leverage around monitoring and management of your Python Azure Functions. License: This video is licensed under the CC BY-NC-SA 3.0 license: https://creativecommons.org/licenses/by-nc-sa/3.0/ Please see our speaker release agreement for details: https://ep2019.europython.eu/events/speaker-release-agreement/	28	Science &amp; Technology	PT29M50S	1790	2d	hd	false	https://i.ytimg.com/vi/Top7eYEpQSI/maxresdefault.jpg		3396	71	1	0	3_x000D_
96	UC98CzaYuFNAA_gOINFB0e4Q	EuroPython Conference	VJ_d8jENWmo	2019-09-23T18:18:29Z	2019-09-23 18:18:29	Joe Drumgoole - Introduction to Python and MongoDB	Introduction to Python and MongoDB [EuroPython 2019 - Talk - 2019-07-11 - MongoDB] [Basel, CH] By Joe Drumgoole This talk will give anyone who has a basic knowledge of Python insight into how easy it is to build database applications using the PyMongo Python library for MongoDB. There will be live coding! License: This video is licensed under the CC BY-NC-SA 3.0 license: https://creativecommons.org/licenses/by-nc-sa/3.0/ Please see our speaker release agreement for details: https://ep2019.europython.eu/events/speaker-release-agreement/</t>
  </si>
  <si>
    <t>https://i.ytimg.com/vi/VJ_d8jENWmo/maxresdefault.jpg</t>
  </si>
  <si>
    <t>WOKskgq1x7Y</t>
  </si>
  <si>
    <t>Luba Elliott - AI in Contemporary Art</t>
  </si>
  <si>
    <t>AI in Contemporary Art [EuroPython 2019 - Keynote - 2019-07-11 - MongoDB] [Basel, CH] By Luba Elliott Over the past couple of years, there has been increasing interest in applying the latest advances in machine learning to creative projects in art and design. From DeepDream and style transfer to a GAN-generated painting selling for $430,000 at auction, AI art has moved beyond the world of research and academia and become a trend in its own right. Meanwhile, the contemporary art world's fascination with the social impact of facial recognition, recommendation systems and deep fakes has encouraged artists to explore AI critically as subject matter. This talk will give an overview of how artists and technologists are using and thinking about machine learning, its creative potential and societal impact. License: This video is licensed under the CC BY-NC-SA 3.0 license: https://creativecommons.org/licenses/by-nc-sa/3.0/ Please see our speaker release agreement for details: https://ep2019.europython.eu/events/speaker-release-agreement/	28	Science &amp; Technology	PT43M26S	2606	2d	hd	false	https://i.ytimg.com/vi/WOKskgq1x7Y/maxresdefault.jpg		170	4	0	0	0_x000D_
98	UC98CzaYuFNAA_gOINFB0e4Q	EuroPython Conference	YwJRS2Xe-Hc	2019-09-23T18:18:29Z	2019-09-23 18:18:29	EuroPython 2019 - Lightning talks on Thursday, July 11	Lightning Talks [EuroPython 2019 - - 2019-07-11 - MongoDB] [Basel, CH] License: This video is licensed under the CC BY-NC-SA 3.0 license: https://creativecommons.org/licenses/by-nc-sa/3.0/ Please see our speaker release agreement for details: https://ep2019.europython.eu/events/speaker-release-agreement/</t>
  </si>
  <si>
    <t>https://i.ytimg.com/vi/YwJRS2Xe-Hc/maxresdefault.jpg</t>
  </si>
  <si>
    <t>atmdimiU9Jc</t>
  </si>
  <si>
    <t>Florian Wahl - Building Industry 4.0 logistics applications with MicroPython and ESP32 MCUs</t>
  </si>
  <si>
    <t>Building Industry 4.0 logistics applications with MicroPython and ESP32 MCUs [EuroPython 2019 - Talk - 2019-07-11 - Shanghai] [Basel, CH] By Florian Wahl In this session, we will report about a forklift hailing application we built using MicroPython and the ESP32-based prototyping hardware M5Stack. In a production facility, machine operators can hail a forklift using an ESP32 device running MicroPython. The device sends a request to a forklift dispatcher software, written in Python. The request is queued and subsequently, the next available forklift is notified and sent to the machine. Each forklift is also fitted with an ESP32 device. In this project, the prototyping hardware M5Stack was used. It features an ESP32 micro controller with Bluetooth, WIFI, GPIO, three buttons, and a display. Attendees will learn how MicroPython and prototyping hardware can be used to scale from an idea on the developers desk to a working system in a rough Industry 4.0 production environment. The talk will recap our journey with MicroPython, the lessons learned, and the pitfalls to avoid. Furthermore, the tooling setup will be introduced, including our M5Stack GUI-simulator to mock the M5Stack display. The central dispatch server is built using Python and deployed in a Docker container. Messages are exchanged using MQTT, a popular IoT message protocol. The talk will conclude with a live demonstration of the forklift hailing system. Attendees should be comfortable with the Python syntax but are not expected to have any MicroPython, MQTT, Docker or domain knowledge. Materials can be found at https://gitlab.com/fwahl/europython2019. License: This video is licensed under the CC BY-NC-SA 3.0 license: https://creativecommons.org/licenses/by-nc-sa/3.0/ Please see our speaker release agreement for details: https://ep2019.europython.eu/events/speaker-release-agreement/	28	Science &amp; Technology	PT30M24S	1824	2d	hd	false	https://i.ytimg.com/vi/atmdimiU9Jc/maxresdefault.jpg		820	15	0	0	3_x000D_
100	UC98CzaYuFNAA_gOINFB0e4Q	EuroPython Conference	dF9ZH3_fQ-Y	2019-09-23T18:18:29Z	2019-09-23 18:18:29	Tin MarkoviÄ‡ - Refactoring in Python	Refactoring in Python [EuroPython 2019 - Talk - 2019-07-11 - MongoDB] [Basel, CH] By Tin MarkoviÄ‡ [Replacement talk] This talk was a replacement for Stanislav Geidl's talk: From legacy code to modern code Honest apologies to anyone whose expectations were subverted, but Stanislav fell sick and could not attend. Find the updated abstract below: This talk will describe experiences and lessons learned from tackling extremely demanding code. How to bring order to mismanaged code and elevate the code base to a standard that's acceptable in today's tech environment. Python makes wonderful code accessible at our fingertips, but it also allows us to take a lot of liberty. When you start, code is beautiful and makes sense. With each step you walk on, you find more and more hacks showing up. Eventually, the brilliant codebase you've started with can not be seen under the mud. Not every code-base can be rewritten, not everything can be redone from scratch. Cool libraries often take a lot of liberty with code structure and make cross-integration difficult, if not impossible. Tests sound ideal, but in practice, they're just so hard to make right. Why is this, and how to change it? The talk will tackle the problems in three parts: - The Easy Wins: What to do to instantly increase the code quality in your organisation. How? Why isn't it enough? - Patterns and Antipatterns: How to identify code that ""smells"", how to replace it? How to integrate into old code, better? - The Philosophy: What approach to set down for the future? Why to care? How to write replace-able code. How to prevent history from repeating. The talk will close with audience discussion and experiences, questions and proposals - building a collection of some on-premise tips and tricks. License: This video is licensed under the CC BY-NC-SA 3.0 license: https://creativecommons.org/licenses/by-nc-sa/3.0/ Please see our speaker release agreement for details: https://ep2019.europython.eu/events/speaker-release-agreement/</t>
  </si>
  <si>
    <t>https://i.ytimg.com/vi/dF9ZH3_fQ-Y/maxresdefault.jpg</t>
  </si>
  <si>
    <t>eNB1wzfyTTU</t>
  </si>
  <si>
    <t>Jon Nordby - Audio Classification with Machine Learning</t>
  </si>
  <si>
    <t>Audio Classification with Machine Learning [EuroPython 2019 - Talk - 2019-07-11 - Singapore [PyData track] [Basel, CH] By Jon Nordby Sound is a rich source of information about the world around us. Modern deep learning approaches can give human-like performance on a range of sound classifiction tasks. This makes it possible to build systems that use sound to for example: understand speech, to analyze music, to assist in medical diagnostics, detect quality problems in manufacturing, and to study the behavior of animals. This talk will show you how to build practical machine learning models that can classify sound. We will convert sound into spectrograms, a visual representation of sound over time, and apply machine learning models similar to what is used to for image classification. The focus will be on Convolutional Neural Networks, which have been shown to work very well for this task. The Keras and Tensorflow deep learning frameworks will be used. Some tricks for getting usable results with small amounts of data will be covered, including transfer learning, audio embeddings and data augmentation. A basic understanding of machine learning is recommended. Familiarity with digital sound is a bonus. License: This video is licensed under the CC BY-NC-SA 3.0 license: https://creativecommons.org/licenses/by-nc-sa/3.0/ Please see our speaker release agreement for details: https://ep2019.europython.eu/events/speaker-release-agreement/	28	Science &amp; Technology	PT43M27S	2607	2d	hd	false	https://i.ytimg.com/vi/eNB1wzfyTTU/maxresdefault.jpg		292	6	0	0	0_x000D_
102	UC98CzaYuFNAA_gOINFB0e4Q	EuroPython Conference	fuAtAGPp2DM	2019-09-23T18:18:29Z	2019-09-23 18:18:29	Sebastian Roll - The Dangers of Outsourcing Software Development	The Dangers of Outsourcing Software Development [EuroPython 2019 - Talk - 2019-07-11 - Shanghai] [Basel, CH] By Sebastian Roll Customer lock-in. Dubious â€œLand and Expandâ€ strategies. We have all heard about outsourced software projects that run far past schedule and obliterates the budget, yet somehow fail to meet even basic requirements. How can this happen. How can your company reduce the risks of delegating software development to an external party? The Principalâ€“Agent Problem is a well researched dilemma in economic literature. It occurs when a person or entity (â€œagentâ€), is tasked to work on behalf of another person or entity (""principal""). When the two parties have divergent interests, the agent might act contrary to the best interests of the principal. Examples of principal-agent relationships are: - Employer vs Employee - Shareholder vs Management - Voter vs Political party - Contractor vs Software Consultant When a firm decides to outsource software development to a third party, there is an economic divergence of interest at play, as both parties seek to maximize profit. The contractor wants its requirements met at low cost and on a predictable schedule. The third party, when acting nefariously, can maximize its own gains by extending the project, utilizing junior or low-cost labor, and creating a relationship of dependency. In this session we will look into some nefarious techniques and practices used in the IT consulting industry and how best to avoid them. We will also learn why it is particularly hard to mitigate the risks of outsourced software development. License: This video is licensed under the CC BY-NC-SA 3.0 license: https://creativecommons.org/licenses/by-nc-sa/3.0/ Please see our speaker release agreement for details: https://ep2019.europython.eu/events/speaker-release-agreement/</t>
  </si>
  <si>
    <t>https://i.ytimg.com/vi/fuAtAGPp2DM/maxresdefault.jpg</t>
  </si>
  <si>
    <t>jGseHScYdSg</t>
  </si>
  <si>
    <t>Johnny Dude - How Thinking in Python Made Me a Better Software Engineer</t>
  </si>
  <si>
    <t xml:space="preserve">How Thinking in Python Made Me a Better Software Engineer [EuroPython 2019 - Talk - 2019-07-11 - Boston] [Basel, CH] By Johnny Dude Did you ever wonder why development in Python can be x10 faster than development in languages like c++? Observing my teamsâ€™ experimentations, the python community, and reading, I have adopted various habits, patterns, and tools. But most importantly I learned thinking in Python. I consider thinking in Python a key for rapid development and good engineering. Thinking in a programming language affects the amount of information you need to keep in your working memory. It also affects the abstractions and tools that pop in your mind and then used in constructing solutions. Letâ€™s explore what it means to think in Python. Why Python allows you to focus on problem solving, while languages like c++ often distract your attention from the problem at hand. In this talk I will cover some good and bad practices by examples while trying to consider the amount of effort needed to write it, read it, and talk about it with other team members. Key Takeaways: Tips for speeding your work without compromising quality, and reasoning for using it. The audience should be comfortably familiar with the process of software development, and software problem solving, and experience using Python. License: This video is licensed under the CC BY-NC-SA 3.0 license: https://creativecommons.org/licenses/by-nc-sa/3.0/ Please see our speaker release agreement for details: https://ep2019.europython.eu/events/speaker-release-agreement/ </t>
  </si>
  <si>
    <t>https://i.ytimg.com/vi/jGseHScYdSg/maxresdefault.jpg</t>
  </si>
  <si>
    <t>jTy-tyFvou0</t>
  </si>
  <si>
    <t>Marc-Andre Lemburg - EPS General Assembly 2019</t>
  </si>
  <si>
    <t>EPS General Assembly 2019 [EuroPython 2019 - EuroPython session - 2019-07-11 - Boston] [Basel, CH] By Marc-Andre Lemburg This is where the EuroPython Society (EPS) board gives its reports, resolutions are passed and the EPS members can vote in a new EPS board. License: This video is licensed under the CC BY-NC-SA 3.0 license: https://creativecommons.org/licenses/by-nc-sa/3.0/ Please see our speaker release agreement for details: https://ep2019.europython.eu/events/speaker-release-agreement/	28	Science &amp; Technology	PT52M14S	3134	2d	hd	false	https://i.ytimg.com/vi/jTy-tyFvou0/maxresdefault.jpg		42	1	0	0	0_x000D_
105	UC98CzaYuFNAA_gOINFB0e4Q	EuroPython Conference	mHaz5laPyHE	2019-09-23T18:18:29Z	2019-09-23 18:18:29	Miroslav Å edivÃ½ - A Day Has Only 24Â±1 Hours	A Day Has Only 24Â±1 Hours [EuroPython 2019 - Talk - 2019-07-11 - Boston] [Basel, CH] By Miroslav Å edivÃ½ On the last Sunday of October you may get â€œone more hour of sleepâ€ but as well may spend much more time debugging code dealing with the time zones, daylight saving time shifts and datetime stuff in general. We'll look at a few pitfalls you may encounter when working with datetimes in Python. We'll dissect the pytz library, explain why it contains over 500 individual time zones while focusing on the 63 entries in Europe. We'll also find the reason why pytz is not part of the standard Python, why it gets updated so often and why even that won't solve all your problems. Do you know what happens after 2021 when the EU stops DST switching? Two centuries of short-sighted propaganda and long-term chaos in forty-five minutes. Maybe that will make you want to avoid time zones in your code altogether! License: This video is licensed under the CC BY-NC-SA 3.0 license: https://creativecommons.org/licenses/by-nc-sa/3.0/ Please see our speaker release agreement for details: https://ep2019.europython.eu/events/speaker-release-agreement/ "</t>
  </si>
  <si>
    <t>https://i.ytimg.com/vi/mHaz5laPyHE/maxresdefault.jpg</t>
  </si>
  <si>
    <t>os_daySYRFs</t>
  </si>
  <si>
    <t>Hynek Schlawack - Maintaining a Python Project When Itâ€™s Not Your Job</t>
  </si>
  <si>
    <t>Maintaining a Python Project When Itâ€™s Not Your Job [EuroPython 2019 - Talk - 2019-07-11 - Shanghai] [Basel, CH] By Hynek Schlawack PyPI is a gold mine of great packages but those packages have to be written first. More often than not, projects that millions of people depend on are written and maintained by only one person. If youâ€™re unlucky, that person is you! So how do you square delivering a high quality Python package you can be proud of and having only limited time at your disposal? The answer is not â€œtry harder,â€ the answer is to do less. This talk will help you get there by talking about how you can make your life easier, remove causes of friction with your contributors, and empower said contributors to take over tasks that you canâ€™t make time for anymore. License: This video is licensed under the CC BY-NC-SA 3.0 license: https://creativecommons.org/licenses/by-nc-sa/3.0/ Please see our speaker release agreement for details: https://ep2019.europython.eu/events/speaker-release-agreement/	28	Science &amp; Technology	PT45M50S	2750	2d	hd	false	https://i.ytimg.com/vi/os_daySYRFs/maxresdefault.jpg		159	4	0	0	0_x000D_
107	UC98CzaYuFNAA_gOINFB0e4Q	EuroPython Conference	vyz7zdGiPVY	2019-09-23T18:18:29Z	2019-09-23 18:18:29	Paul Everitt - Python 1994	Python 1994 [EuroPython 2019 - Talk - 2019-07-11 - Boston] [Basel, CH] By Paul Everitt â€œCome for the language, stay for the community.â€ The Python community started in 1994 at a NIST workshop in Maryland. What was the world of Python like in its first years? Did we have any clue whatsoever? A joke-focused tour of early Python, heavy on question-and-answer. License: This video is licensed under the CC BY-NC-SA 3.0 license: https://creativecommons.org/licenses/by-nc-sa/3.0/ Please see our speaker release agreement for details: https://ep2019.europython.eu/events/speaker-release-agreement/ "</t>
  </si>
  <si>
    <t>https://i.ytimg.com/vi/vyz7zdGiPVY/maxresdefault.jpg</t>
  </si>
  <si>
    <t>xRxKXvYtAyI</t>
  </si>
  <si>
    <t>Reuven Lerner - Practical decorators</t>
  </si>
  <si>
    <t>Practical decorators [EuroPython 2019 - Talk - 2019-07-11 - Shanghai] [Basel, CH] By Reuven Lerner Decorators are one of Python's most powerful features. But even if you understand what they do, it's not always obvious what you can do with them. Sure, from a practical perspective, they let you remove repeated code from your callables. And semantically, they let you think at a higher level of abstraction, applying the same treatment to functions and classes. But what can you actually do with them? For many Python developers I've encountered, decorators sometimes appear to be a solution looking for a problem. In this talk, I'll show you some practical uses for decorators, and how you can use them to make your code more readable and maintainable, while also providing more semantic power. Moreover, you'll see examples of things would be hard to do without decorators. I hope that after this talk, you'll have a good sense of how to use decorators in your own Python projects. License: This video is licensed under the CC BY-NC-SA 3.0 license: https://creativecommons.org/licenses/by-nc-sa/3.0/ Please see our speaker release agreement for details: https://ep2019.europython.eu/events/speaker-release-agreement/	28	Science &amp; Technology	PT27M30S	1650	2d	hd	false	https://i.ytimg.com/vi/xRxKXvYtAyI/maxresdefault.jpg		508	9	0	0	0_x000D_
109	UC98CzaYuFNAA_gOINFB0e4Q	EuroPython Conference	2LQ_ytrxDEs	2019-09-23T18:18:28Z	2019-09-23 18:18:28	Marc-Andre Lemburg - EuroPython 2020: Help us build the next edition!	EuroPython 2020: Help us build the next edition! [EuroPython 2019 - EuroPython session - 2019-07-11 - Boston] [Basel, CH] By Marc-Andre Lemburg We need help with organizing and running EuroPython 2020. In this session, we will explain how the EuroPython workgroup model works and where you could help. License: This video is licensed under the CC BY-NC-SA 3.0 license: https://creativecommons.org/licenses/by-nc-sa/3.0/ Please see our speaker release agreement for details: https://ep2019.europython.eu/events/speaker-release-agreement/</t>
  </si>
  <si>
    <t>https://i.ytimg.com/vi/2LQ_ytrxDEs/maxresdefault.jpg</t>
  </si>
  <si>
    <t>uYgla2-mxMc</t>
  </si>
  <si>
    <t>2019-09-23T18:18:28Z</t>
  </si>
  <si>
    <t>Anton Caceres - How To Build a Python Microservice Without Losing a Job</t>
  </si>
  <si>
    <t>How To Build a Python Microservice Without Losing a Job [EuroPython 2019 - Talk - 2019-07-11 - Shanghai] [Basel, CH] By Anton Caceres Sarcastic talk, sharing real-life experience on both technical and social aspects of doing an architecture migration to microservices without losing a job. Any change in software architecture is a significant time investment. Writing microservices in Python is a joy, but when you decide on it, there is often no way back. Therefore it is always an advantage to know what to expect in advance, not just from inspiring blog posts but also from the harsh reality. I would like to share typical pitfalls of choosing a framework stack, communication protocol, conventions, and deployment process â€” all covered by real projects. License: This video is licensed under the CC BY-NC-SA 3.0 license: https://creativecommons.org/licenses/by-nc-sa/3.0/ Please see our speaker release agreement for details: https://ep2019.europython.eu/events/speaker-release-agreement/	28	Science &amp; Technology	PT30M16S	1816	2d	hd	false	https://i.ytimg.com/vi/uYgla2-mxMc/maxresdefault.jpg		2038	38	0	0	4_x000D_
111	UC98CzaYuFNAA_gOINFB0e4Q	EuroPython Conference	UQo-ebJk4a4	2019-09-23T18:14:38Z	2019-09-23 18:14:38	Vita Smid - Static typing: beyond the basics of def foo(x: int) -str:	Static typing: beyond the basics of def foo(x: int) -str: [EuroPython 2019 - Talk - 2019-07-10 - Boston] [Basel, CH] By Vita Smid The Python community has been warming up to static typing for a few years now. You may have seen talks that did a great job of introducing the basic concepts, mypy, and high-level strategies to cover existing code bases. We need to go deeper. Letâ€™s talk about the challenges you inevitably encounter when you try to type-check a large code base. One full of many moving parts, complex architectures, metaprogramming tricks, and interfaces with a dozen other packages. Static type checking is very powerful â€“ when you use it to maximum advantage and explain your code to the typechecker accurately. We will cover a few tools at your disposal: generics, signature overloads, protocols, custom mypy plug-ins, and more. There is more than just tools, though. Behind them all are universal concepts valid in any language. I hope to convince you that thinking in terms of the type system helps you write better codeâ€¦ License: This video is licensed under the CC BY-NC-SA 3.0 license: https://creativecommons.org/licenses/by-nc-sa/3.0/ Please see our speaker release agreement for details: https://ep2019.europython.eu/events/speaker-release-agreement/</t>
  </si>
  <si>
    <t>https://i.ytimg.com/vi/UQo-ebJk4a4/maxresdefault.jpg</t>
  </si>
  <si>
    <t>wVwcOq-SsiU</t>
  </si>
  <si>
    <t>2019-09-03T16:35:29Z</t>
  </si>
  <si>
    <t>EuroPython - The largest Python conference in Europe</t>
  </si>
  <si>
    <t>This trailer was created for EuroPython 2019, July 8-14, 2019, in Basel, Switzerland. Brought to you by the EuroPython 2019 Team and the EuroPython Society. EuroPython 2020 was held online from July 23-26. Join us at EuroPython 2021 from July 26 - Aug 1 in Dublin, Ireland! Enjoy, -- EuroPython 2019 Team https://ep2019.europython.eu/ http://www.europython-society.org/</t>
  </si>
  <si>
    <t>JKNvYK0sdW8</t>
  </si>
  <si>
    <t>2019-09-03T16:23:09Z</t>
  </si>
  <si>
    <t>Mai GimÃ©nez - Tensorflow Estimators</t>
  </si>
  <si>
    <t>Tensorflow Estimators [EuroPython 2019 - Talk - 2019-07-10 - Osaka / Samarkand [PyData track] [Basel, CH] By Mai GimÃ©nez Tensorflow is one of the most powerful machine learning libraries. However, one could argue that it is as well one of the most convoluted libraries to utilise. Or it used to be. Tensorflow has been updating its API, simplifying the pipeline while keeping it flexible. You could either predict your class label using a pre-trained canned estimator or doing some fancy operations with the inner tensors of your neural network. It's a choose your own adventure game. But it's challenging to make sense of all the new changes. Fear not. Here, we learned what changes we should adopt. This talk will walk you through the following new features: - codeEstimators/code: complete representation of a model. We will learn about the different levels of abstraction of an codeestimator/code. - codeDatasets/code: efficient input pipelines. We need large datasets to train models, and we should be conscious about how we are handling them. - codeTf-hub/code: a repository of Pre-trained modules. Starting each task from zero is not the best option. Particularly, when we have pre-trained models ready to boost the performance of our system. The objective is at the end of this talk you will learn how to design a neural network following the best practices. Basic knowledge of neural networks and the naming conventions in Tensorflow will be useful for understanding this talk, but I will try to minimise the gibberish to a local minimum. License: This video is licensed under the CC BY-NC-SA 3.0 license: https://creativecommons.org/licenses/by-nc-sa/3.0/ Please see our speaker release agreement for details: https://ep2019.europython.eu/events/speaker-release-agreement/	28	Science &amp; Technology	PT25M42S	1542	2d	hd	false	https://i.ytimg.com/vi/JKNvYK0sdW8/maxresdefault.jpg		192	5	0	0	0_x000D_
114	UC98CzaYuFNAA_gOINFB0e4Q	EuroPython Conference	avt77g27SbM	2019-09-03T16:23:09Z	2019-09-03 16:23:09	EuroPython 2019 - Opening Session	Opening Session [EuroPython 2019 - - 2019-07-10 - MongoDB [PyData track] [Basel, CH] License: This video is licensed under the CC BY-NC-SA 3.0 license: https://creativecommons.org/licenses/by-nc-sa/3.0/ Please see our speaker release agreement for details: https://ep2019.europython.eu/events/speaker-release-agreement/</t>
  </si>
  <si>
    <t>https://i.ytimg.com/vi/avt77g27SbM/maxresdefault.jpg</t>
  </si>
  <si>
    <t>fyBvgmG-i30</t>
  </si>
  <si>
    <t>EuroPython 2019 - Lightning talks on Friday, July 12</t>
  </si>
  <si>
    <t>Lightning Talks [EuroPython 2019 - - 2019-07-12 - MongoDB [PyData track] [Basel, CH] License: This video is licensed under the CC BY-NC-SA 3.0 license: https://creativecommons.org/licenses/by-nc-sa/3.0/ Please see our speaker release agreement for details: https://ep2019.europython.eu/events/speaker-release-agreement/	28	Science &amp; Technology	PT45M36S	2736	2d	hd	false	https://i.ytimg.com/vi/fyBvgmG-i30/maxresdefault.jpg		97	3	0	0	0_x000D_
116	UC98CzaYuFNAA_gOINFB0e4Q	EuroPython Conference	nxuVLBW-C1g	2019-09-03T16:23:09Z	2019-09-03 16:23:09	Lilian Nandi anonymous - Teaching Programming to the Next Generation	Teaching Programming to the Next Generation [EuroPython 2019 - Talk - 2019-07-10 - Boston] [Basel, CH] By Lilian Nandi anonymous Our generation of young people in school (aged 5-18) have noticed the connection between Computer pRogramming, Technology &amp;amp; Success and Billionaires.On mass they are clamoring to master the skill of Computer pRogramming. We describe a successful working model for the teaching of Computer pRogamming. Computer Science is now regarded as one of the leading disciplines in the 21st century. Computers are ubiquitous and prevalent in most, if not all, sectors of our modern society â€“ applications include using them in weather forecasting, robotic surgery, space exploration, e-commerce, smart cities, driverless cars, etc. Therefore, coding or computer programming is now regarded by many as an essential skill for the young person, and it has been dubbed the â€˜4thâ€™ Râ€™ (computer pRogramming) along with Reading, wRiting and aRithmetic. In recognition of the new status of computer programming, governments worldwide have launched initiatives to have it taught in schools from Kindergarten through to junior school and all the way through secondary school. So, the question emerges is how do we best teach and motivate the next generation in acquiring this skill? Given the fact that this field is very much in its infancy, there are insufficient number of skilled Computer Science teachers and very little pedagogy to guide the educator. Therefore, the whole world is learning how best to teach this subject by trial and error. The talk will describe a case study whereby coding/computer programming, in the form of Python programming, was introduced to a group of 110 young people from the ages of 11 to 18 (Years 7-13 in a U.K secondary school). The talk will include descriptions of the various teaching methodologies introduced to the young people for this purpose and the outcomes; the talk will also address various challenges and questions about how to teach coding to young people. The talk will conclude with helpful suggestions, based on the findings of the case study, on how to proceed with the teaching of computer programming to these people. License: This video is licensed under the CC BY-NC-SA 3.0 license: https://creativecommons.org/licenses/by-nc-sa/3.0/ Please see our speaker release agreement for details: https://ep2019.europython.eu/events/speaker-release-agreement/ "</t>
  </si>
  <si>
    <t>https://i.ytimg.com/vi/nxuVLBW-C1g/maxresdefault.jpg</t>
  </si>
  <si>
    <t>urVUlKbQfQ4</t>
  </si>
  <si>
    <t>Olivier Grisel - Histogram-based Gradient Boosting in scikit-learn 0.21</t>
  </si>
  <si>
    <t>Histogram-based Gradient Boosting in scikit-learn 0.21 [EuroPython 2019 - Talk - 2019-07-10 - MongoDB [PyData track] [Basel, CH] By Olivier Grisel scikit-learn 0.21 was recently released and this presentation will give an overview its main new features in general and present the new implementation of Gradient Boosted Trees. Gradient Boosted Trees (also known as Gradient Boosting Machines) are very competitive supervised machine learning models especially on tabular data. Scikit-learn offered a traditional implementation of this family of methods for many years. However its computational performance was no longer competitive and was dramatically dominated by specialized state of the art libraries such as XGBoost and LightGBM. The new implementation in version 0.21 uses histograms of binned features to evaluate the tree node spit candidates. This implementation can efficiently leverage multi-core CPUs and is competitive with XGBoost and LightGBM. We will also introduce pygbm, a numba-based implementation of gradient boosted trees that was used as prototype for the scikit-learn implementation and compare the numba vs cython developer experience. License: This video is licensed under the CC BY-NC-SA 3.0 license: https://creativecommons.org/licenses/by-nc-sa/3.0/ Please see our speaker release agreement for details: https://ep2019.europython.eu/events/speaker-release-agreement/	28	Science &amp; Technology	PT45M5S	2705	2d	hd	false	https://i.ytimg.com/vi/urVUlKbQfQ4/maxresdefault.jpg		837	17	0	0	1_x000D_
118	UC98CzaYuFNAA_gOINFB0e4Q	EuroPython Conference	xmr39hMI_9s	2019-09-03T16:23:09Z	2019-09-03 16:23:09	EuroPython 2019 - Lightning talks on Wednesday, July 10	Lightning Talks [EuroPython 2019 - - 2019-07-10 - MongoDB [PyData track] [Basel, CH] License: This video is licensed under the CC BY-NC-SA 3.0 license: https://creativecommons.org/licenses/by-nc-sa/3.0/ Please see our speaker release agreement for details: https://ep2019.europython.eu/events/speaker-release-agreement/</t>
  </si>
  <si>
    <t>PT1H9M29S</t>
  </si>
  <si>
    <t>https://i.ytimg.com/vi/xmr39hMI_9s/maxresdefault.jpg</t>
  </si>
  <si>
    <t>1F2wEi6fkAM</t>
  </si>
  <si>
    <t>2019-09-03T16:23:08Z</t>
  </si>
  <si>
    <t>Adriana Dorneles - What about recommendation engines?</t>
  </si>
  <si>
    <t>What about recommendation engines? [EuroPython 2019 - Talk - 2019-07-10 - Singapore [PyData track] [Basel, CH] By Adriana Dorneles How recommendation engines are taking part in our daily routine and how companies as Netflix and Amazon implement it? This talk aims to show the elements that compound a recommendation engine to people who have never been in touch with the matter or want to know a bit more. At the end of this session, you might be able to reproduce your own recommendation system and also know where to find more about it. Talk structure: 1. What is and why use a recommendation engine? 2. Recommendation engine importance 3. Steps of a recommendation 4. Recommendation algorithms 5. Basic Statistics for distance and correlation 6. Example License: This video is licensed under the CC BY-NC-SA 3.0 license: https://creativecommons.org/licenses/by-nc-sa/3.0/ Please see our speaker release agreement for details: https://ep2019.europython.eu/events/speaker-release-agreement/	28	Science &amp; Technology	PT29M54S	1794	2d	hd	false	https://i.ytimg.com/vi/1F2wEi6fkAM/maxresdefault.jpg		338	4	1	0	0_x000D_
120	UC98CzaYuFNAA_gOINFB0e4Q	EuroPython Conference	3i6db5zX3Rw	2019-09-03T16:23:08Z	2019-09-03 16:23:08	Sebastian Witowski - Wait, IPython can do that?!	Wait, IPython can do that?! [EuroPython 2019 - Talk - 2019-07-10 - Shanghai] [Basel, CH] By Sebastian Witowski I've been programming in Python for over 7 years. And from the time someone introduced me to IPython, it immediately became my default Python REPL. I enjoyed the syntax highlighting, code completion or the instant access to the documentation. Over the years, I've picked up more and more tricks that IPython could do: embedding IPython sessions, starting IPython automatically when a test fails, taking advantage of the startup files, not to mention all the various magic functions. It took me some time to discover all those features (if there is one thing I would like you to take away from this talk, itâ€™s that reading the documentation of a tool that you are using emevery day/em is probably a good idea) and in this talk, I will give an overview of what you can do with IPython REPL. Some of the things I will talk about: - Documentation with ? and ??, running shell functions in IPython, magic functions - Profiles, startup files, configuration file, kernels, and extensions - How to better use IPython for debugging - How to use IPython for profiling - Alternatives to IPython REPL This talk is for you if you are a casual user of IPython - you know some of its features, but maybe not all of them and instead of reading through the documentation, you would prefer to see someone giving an overview of IPython features and how you can use them. This talk is NOT for you if you are up to date with IPython documentation and you think you know most of its features. License: This video is licensed under the CC BY-NC-SA 3.0 license: https://creativecommons.org/licenses/by-nc-sa/3.0/ Please see our speaker release agreement for details: https://ep2019.europython.eu/events/speaker-release-agreement/ "</t>
  </si>
  <si>
    <t>PT42M22S</t>
  </si>
  <si>
    <t>https://i.ytimg.com/vi/3i6db5zX3Rw/maxresdefault.jpg</t>
  </si>
  <si>
    <t>6-KIq7-06NA</t>
  </si>
  <si>
    <t>Mustafa Anil Tuncel - Bioinformatics pipeline for revealing tumour heterogeneity</t>
  </si>
  <si>
    <t>Bioinformatics pipeline for revealing tumour heterogeneity [EuroPython 2019 - Talk - 2019-07-10 - Singapore [PyData track] [Basel, CH] By Mustafa Anil Tuncel Reproducibility of research is a common issue in science, especially in computationally expensive research fields e.g. cancer research. A comprehensive picture of the genomic aberrations that occur during tumour progression and the resulting intra-tumour heterogeneity, is essential for personalised and precise cancer therapies. With the change in the tumour environment under treatment, heterogeneity allows the tumour additional ways to evolve resistance, such that intra-tumour genomic diversity is a cause of relapse and treatment failure. Earlier bulk sequencing technologies were incapable of determining the diversity in the tumour. br / Single-cell DNA sequencing - a recent sequencing technology - offers resolution down to the level of individual cells and is playing an increasingly important role in this field. We present a reproducible and scalable Python data analysis pipeline that employs a statistical model and an MCMC algorithm to infer the evolutionary history of copy number alterations of a tumour from single cells. The pipeline is built using Python, Conda environment management system and the Snakemake workflow management system. The pipeline starts from the raw sequencing files and a settings file for parameter configurations. After running the data analysis, pipeline produces report and figures to inform the treatment decision of the cancer patient. License: This video is licensed under the CC BY-NC-SA 3.0 license: https://creativecommons.org/licenses/by-nc-sa/3.0/ Please see our speaker release agreement for details: https://ep2019.europython.eu/events/speaker-release-agreement/	28	Science &amp; Technology	PT28M4S	1684	2d	hd	false	https://i.ytimg.com/vi/6-KIq7-06NA/maxresdefault.jpg		196	4	0	0	1_x000D_
122	UC98CzaYuFNAA_gOINFB0e4Q	EuroPython Conference	7PQqVAU8FZ4	2019-09-03T16:23:08Z	2019-09-03 16:23:08	Dom Weldon - Dash: Interactive Data Visualization Web Apps with no Javascript	Dash: Interactive Data Visualization Web Apps with no Javascript [EuroPython 2019 - Talk - 2019-07-10 - Singapore [PyData track] [Basel, CH] By Dom Weldon Your data science or machine learning project probably won't just produce a written report. Instead, projects are increasingly expected to produce interactive tools to allow end-users to explore data and results with rich, interactive visualizations. Inevitably, this will be done in a web browser, meaning you'll need to add a quantitatively trained web developer to your team, or have your data scientists spend time learning HTML, Javascript and CSS. Dash, a project by the team that makes Plotly, solves some of these problems by allowing data scientists to build rich and interactive websites in pure python, with minimal knowledge of HTML and absolutely no Javascript. At decisionLab, a London-based data science consultancy producing decision tools, we've embraced Dash to produce proof-of-concept models for our projects in alpha. Although we're not officially connected to the plotly/Dash project, by using the library daily across many projects, we've learned many lessons and what we feel are best practises we'd like to share, and hear feedback on! This talk will give an overview of Dash, how it works and what it can be used for, before outlining some of the common problems that emerge when data scientists are let loose to produce web applications, and web developers have to work with the pydata ecosystem. The talk also covers effective working practises to start producing cool interactive statistical web applications, fast. We'll also identify some of the pitfalls of Dash, and how and when to make the decision to stop using Dash and start building a proper web application. Slides: http://domweldon-europython-2019-dash.s3.eu-west-2.amazonaws.com/index.html License: This video is licensed under the CC BY-NC-SA 3.0 license: https://creativecommons.org/licenses/by-nc-sa/3.0/ Please see our speaker release agreement for details: https://ep2019.europython.eu/events/speaker-release-agreement/</t>
  </si>
  <si>
    <t>PT32M26S</t>
  </si>
  <si>
    <t>https://i.ytimg.com/vi/7PQqVAU8FZ4/maxresdefault.jpg</t>
  </si>
  <si>
    <t>At3UztXdCiE</t>
  </si>
  <si>
    <t>Michele De Simoni - TensorFlow 2.0: TensorFlow Strikes Back</t>
  </si>
  <si>
    <t>TensorFlow 2.0: TensorFlow Strikes Back [EuroPython 2019 - Talk - 2019-07-10 - Osaka / Samarkand [PyData track] [Basel, CH] By Michele De Simoni The talk will showcase the main features of this new TF version that should appease the needs of the Researcher and Practitioner alike. A focus will be put on: - Keras as the new standard API - Eager Mode &amp;amp; Graph - Production Pipeline - Extended Ecosystem Prerequisites: Basic Python, Exposure to a deep learning framework is advised but not necessary hr / If you are even remotely interested in machine learning, deep learning or data science, you have probably heard of TensorFlow. Released publicly on November 9, 2015, by the lovely people of Google Brain, TensorFlow is not only one of the most active (and starred) Open Source projects on GitHub but most importantly the most popular deep learning framework. Since its inception, TensorFlow has always had a simple set of goals in mind: performance, scalability and a relatively straightforward path to production (at Google scale). While over the year TF achieved each one of these goals becoming the defacto gold standard of deep learning framework, ease of use was not one of its selling points, but actually, it's Achille's heel. Until the coming of Keras, the TensorFlow programming experience was not a pleasant one and even then the often too high level, and magical Keras was not enough for more complex tasks. However, what TF lacked in that area it more than made up with raw performance and most importantly an ecosystem of tools, libraries, and services that made deploying models in productions a straightforward experience. Things have however changed in these four years; the deep learning world has seen a Cambrian explosion in terms of growth, new APIs, competing frameworks and an exponentially larger audience demanding from TensorFlow a more modern and Pythonic API much like the one offered by PyTorch its main competitor. The core team has listened to its users and has given us TensorFlow 2.0. TensorFlow 2.0 has done away with an old, crusty, poorly designed and cumbersome API by adopting Keras as the default model specification API while also learning a thing or two about eager execution from Pytorch. The result is an almost an entirely new framework when it comes down to usability while the production side of things has only got better and better over time thanks to an ever-expanding universe of supporting projects. License: This video is licensed under the CC BY-NC-SA 3.0 license: https://creativecommons.org/licenses/by-nc-sa/3.0/ Please see our speaker release agreement for details: https://ep2019.europython.eu/events/speaker-release-agreement/	28	Science &amp; Technology	PT43M19S	2599	2d	hd	false	https://i.ytimg.com/vi/At3UztXdCiE/maxresdefault.jpg		223	6	0	0	0_x000D_
124	UC98CzaYuFNAA_gOINFB0e4Q	EuroPython Conference	BS2_DrN0pw4	2019-09-03T16:23:08Z	2019-09-03 16:23:08	Max BÃ©langer - How to ship a Python app to a hundred million desktops	How to ship a Python app to a hundred million desktops [EuroPython 2019 - Talk - 2019-07-11 - Shanghai] [Basel, CH] By Max BÃ©langer Python is widely used to write scripts and tools, but did you know that it can also be used to build client-side end-user applications? Crossing the gap from script to app can be challenging: Join us to learn how to write modern, high quality desktop apps in Python! At Dropbox, weâ€™ve been fans of Python from the very beginning: weâ€™ll take you on a tour of our app for Windows/macOS/Linux and share our â€œlessons learnedâ€ from over 10 years of development. Weâ€™ll share best practices and techniques for shipping Python code to hundreds of millions of devices: discover how to maximize security, improve performance and guarantee stability. Weâ€™ll explore the key choices we made and why: learn how we migrated to Python 3 by simultaneously shipping both versions, or how we use HTML to power our GUI (a la Electron). Weâ€™ll reveal our favorite tools and libraries: learn how we scaled from a few engineers to over 100 and added support for other programming languages (like Rust). The goal of this talk is to share our learnings from using Python on Windows, macOS and Linux to encourage the use of Python when building Desktop apps. - We also want to recognize the third-party libraries weâ€™ve used (and their authors) to raise their profile with the overall community. - We hope this will inspire attendees to write more desktop Python code, and raise awareness for this use case with the community as a whole. We intend to speak to any Python developer/engineer or enthusiast who makes use of Python in a Desktop environment (or wants to), whether itâ€™s to make scripts, tools or apps. We do not expect knowledge of any specific third-party Python libraries; in fact, we hope to draw attention to and recognize many libraries weâ€™ve found useful. License: This video is licensed under the CC BY-NC-SA 3.0 license: https://creativecommons.org/licenses/by-nc-sa/3.0/ Please see our speaker release agreement for details: https://ep2019.europython.eu/events/speaker-release-agreement/</t>
  </si>
  <si>
    <t>https://i.ytimg.com/vi/BS2_DrN0pw4/maxresdefault.jpg</t>
  </si>
  <si>
    <t>FolV-xUD3Ko</t>
  </si>
  <si>
    <t>Paul Ganssle - Build your Python Extensions with Rust!</t>
  </si>
  <si>
    <t>Build your Python Extensions with Rust! [EuroPython 2019 - Talk - 2019-07-10 - PyCharm] [Basel, CH] By Paul Ganssle When your Python needs to be fast, one powerful tool is the ability to write compiled extension modules. Normally this is done using the C API, but that requires managing reference counts and memory allocation and is nearly impossible to do emcorrectly/em for non-trivial programs. In this talk, we'll look at how you can write extension modules in Rust - a memory-safe systems programming language that is increasingly popular as a replacement for C and C++, and the a href="https://insights.stackoverflow.com/survey/2019#technology-_-most-loved-dreaded-and-wanted-languages"most loved language in the Stack Overflow developer survey 4 years running/a. This talk will focus on codepyo3/code and codemilksnake/code, two popular libraries that provide very different approaches for writing Rust extensions; it will cover a basic introduction to the libraries, and compare their relative strengths and weaknesses. These will also be compared to C and Cython extension modules from a performance, safety and maintainability perspective. k License: This video is licensed under the CC BY-NC-SA 3.0 license: https://creativecommons.org/licenses/by-nc-sa/3.0/ Please see our speaker release agreement for details: https://ep2019.europython.eu/events/speaker-release-agreement/	28	Science &amp; Technology	PT30M26S	1826	2d	hd	false	https://i.ytimg.com/vi/FolV-xUD3Ko/maxresdefault.jpg		687	13	1	0	2_x000D_
126	UC98CzaYuFNAA_gOINFB0e4Q	EuroPython Conference	HtbLNgXmLrw	2019-09-03T16:23:08Z	2019-09-03 16:23:08	Christoph Heer - Is it me, or the GIL?	Is it me, or the GIL? [EuroPython 2019 - Talk - 2019-07-10 - Shanghai] [Basel, CH] By Christoph Heer Python's Global Interpreter LockÂ isÂ aÂ friendÂ and rival at the same time.Â We, asÂ developers,Â canÂ focusÂ on theÂ designÂ andÂ implementationÂ ofÂ applicationsÂ without theÂ hassleÂ of memory management.Â On the other side,Â we complainÂ about theÂ GILÂ as the limiting factor of performance sensitive applications.Â Therefore, it isÂ commonÂ to refactorÂ partsÂ ofÂ systemsÂ when theÂ systemÂ doesn't perform or scale enough anymore. The refactoring often includes the switch of the used concurrency paradigms like replacing multithreading with multiprocessing or asyncio.Â AnotherÂ optionÂ isÂ movingÂ logicÂ of CPU-bound workload intoÂ C extensionsÂ or aÂ fullÂ rewrite in a ""GIL-free"" language.Â But howÂ doÂ youÂ knowÂ that theÂ GILÂ isÂ the actualÂ performanceÂ bottleneck? WhileÂ scaling and developingÂ performanceÂ sensitive components in Python, myÂ colleaguesÂ and IÂ oftenÂ also assumed theÂ GILÂ asÂ causeÂ of ourÂ performanceÂ problemsÂ because itÂ isÂ a commonÂ andÂ simpleÂ answer for this usually complex and variedÂ problems.Â Instead ofÂ startingÂ aÂ rewriteÂ or major refactoring, we took a step back andÂ triedÂ toÂ proveÂ ourÂ assumption.Â With theÂ resultÂ thatÂ analyzingÂ theÂ impactÂ of theÂ GILÂ contentionÂ on theÂ overallÂ performanceÂ isÂ aÂ veryÂ interestingÂ problemÂ withoutÂ commonÂ practices or easy usable set ofÂ tools that support Python developers. Within thisÂ talk, I willÂ shareÂ andÂ explainÂ theÂ methodsÂ andÂ tools, which weÂ useÂ toÂ analyzeÂ theÂ relevanceÂ of the GIL on our applicationÂ performance and how itÂ helpedÂ us to stayÂ focusedÂ on theÂ actualÂ problematic areas of ourÂ applicationsÂ thatÂ requiredÂ improvementsÂ toÂ meetÂ ourÂ performanceÂ goals. License: This video is licensed under the CC BY-NC-SA 3.0 license: https://creativecommons.org/licenses/by-nc-sa/3.0/ Please see our speaker release agreement for details: https://ep2019.europython.eu/events/speaker-release-agreement/</t>
  </si>
  <si>
    <t>https://i.ytimg.com/vi/HtbLNgXmLrw/maxresdefault.jpg</t>
  </si>
  <si>
    <t>IghyoR6ld60</t>
  </si>
  <si>
    <t>Tom Forbes - Writing a Python autoreloader</t>
  </si>
  <si>
    <t xml:space="preserve">Writing a Python autoreloader [EuroPython 2019 - Talk - 2019-07-10 - Shanghai] [Basel, CH] By Tom Forbes Reloading your code changes quickly is an integral part of the development experience in frameworks like Django and Flask that developers have come to rely on. But how do they work under the hood and what challenges do you face while writing one? In this talk I will explore how I refactored the autoreload implementation in Django 2.2 and the lessons I learned along the way (hint: it's surprisingly complex!). I will also be introducing a library I've developed to simplify this if you ever find yourself writing your own. License: This video is licensed under the CC BY-NC-SA 3.0 license: https://creativecommons.org/licenses/by-nc-sa/3.0/ Please see our speaker release agreement for details: https://ep2019.europython.eu/events/speaker-release-agreement/ </t>
  </si>
  <si>
    <t>https://i.ytimg.com/vi/IghyoR6ld60/maxresdefault.jpg</t>
  </si>
  <si>
    <t>JCpuRWB5BvU</t>
  </si>
  <si>
    <t>Paolo Galeone - Dissecting tf.function to discover AutoGraph strengths and subtleties</t>
  </si>
  <si>
    <t>Dissecting tf.function to discover AutoGraph strengths and subtleties [EuroPython 2019 - Talk - 2019-07-10 - Singapore [PyData track] [Basel, CH] By Paolo Galeone AutoGraph is one of the most exciting new features of Tensorflow 2.0: it allows transforming a subset of Python syntax into its portable, high-performance and language agnostic graph representation bridging the gap between Tensorflow 1.x and the 2.0 release based on eager execution. Using AutoGraph with the code@tf.fuction/code decorator seems easy, but in practice, writing efficient and correctly graph-convertible code requires to know in detail how AutoGraph and tf.function work. In particular, knowing how: A graph is created and when it is re-used; To deal with functions that create a state; To correctly use the Tensorflow codetf.Tensor/code object instead of using the Python native types to speed-up the computation; defines the minimum skill-set required to write correct graph-accelerable code. The talk will guide you trough AutoGraph and codetf.function/code highlighting all the peculiarities that are worth knowing to build the right skill-set. License: This video is licensed under the CC BY-NC-SA 3.0 license: https://creativecommons.org/licenses/by-nc-sa/3.0/ Please see our speaker release agreement for details: https://ep2019.europython.eu/events/speaker-release-agreement/	28	Science &amp; Technology	PT27M13S	1633	2d	hd	false	https://i.ytimg.com/vi/JCpuRWB5BvU/maxresdefault.jpg		230	2	0	0	0_x000D_
129	UC98CzaYuFNAA_gOINFB0e4Q	EuroPython Conference	NMJmR_HXjrQ	2019-09-03T16:23:08Z	2019-09-03 16:23:08	Jovan Veljanoski - Modern Data Science with Vaex: A new approach to DataFrames and pipelines	Modern Data Science with Vaex: A new approach to DataFrames and pipelines [EuroPython 2019 - Talk - 2019-07-10 - MongoDB [PyData track] [Basel, CH] By Jovan Veljanoski Working with datasets comprising millions or billions of samples is an increasingly common task, one that is typically tackled with distributed computing. Nodes in high-performance computing clusters have enough RAM to run intensive and well-tested data analysis workflows. More often than not, however, this is preceded by the scientific process of cleaning, filtering, grouping, and other transformations of the data, through continuous visualizations and correlation analysis. In todayâ€™s work environments, many data scientists prefer to do this on their laptops or workstations, as to more effectively use their time and not to rely on spotty internet connection to access their remote data and computation resources. Modern laptops have sufficiently fast I/O SSD storage, but upgrading RAM is expensive or impossible. Applying the combined benefits of computational graphs, which are common in neural network libraries, with delayed (a.k.a lazy) evaluations to a DataFrame library enables efficient memory and CPU usage. Together with memory-mapped storage (Apache Arrow, hdf5) and out-of-core algorithms, we can process considerably larger data sets with fewer resources. As an added bonus, the computational graphs â€˜rememberâ€™ all operations applied to a DataFrame, meaning that data processing pipelines can be generated automatically. License: This video is licensed under the CC BY-NC-SA 3.0 license: https://creativecommons.org/licenses/by-nc-sa/3.0/ Please see our speaker release agreement for details: https://ep2019.europython.eu/events/speaker-release-agreement/</t>
  </si>
  <si>
    <t>https://i.ytimg.com/vi/NMJmR_HXjrQ/maxresdefault.jpg</t>
  </si>
  <si>
    <t>NMaWiUQitrY</t>
  </si>
  <si>
    <t>Christian Heimes, Steve Dower - Auditing hooks and security transparency for CPython</t>
  </si>
  <si>
    <t>Auditing hooks and security transparency for CPython [EuroPython 2019 - Talk - 2019-07-10 - PyCharm] [Basel, CH] By Christian Heimes, Steve Dower The Python Enhancement Proposal 551 describes the concept of security transparency for the CPython runtime environment. The PEP lists planned actions to detect anomalous or malicious use of Python and potentially prevent some abuse cases. The general idea is to make Python less useful for advanced persistent threats (APT). Python 3.8 will come with an implementation of PEP 578, auditing hooks and verified open call for reading code from files. In this talk, we will explain our motivation for the PEPs, why the PEPs are important for the future of Python, scope, and limitations. We will give examples, how auditing hooks and the verified open hook can be tight into Linux's and Windows' security frameworks to detect and potentially prevent abuse. The goal of the talk is not to present a ready-to-use security enhancement for CPython, but to declare the intent of the enhancements and start a discussion about a secure "spython" interpreter. We as a community must ensure Python's usefulness for developers, but at the same time make it no-good for malicious purposes. License: This video is licensed under the CC BY-NC-SA 3.0 license: https://creativecommons.org/licenses/by-nc-sa/3.0/ Please see our speaker release agreement for details: https://ep2019.europython.eu/events/speaker-release-agreement/	28	Science &amp; Technology	PT43M50S	2630	2d	hd	false	https://i.ytimg.com/vi/NMaWiUQitrY/maxresdefault.jpg		84	3	0	0	0_x000D_
131	UC98CzaYuFNAA_gOINFB0e4Q	EuroPython Conference	OIyFQXg_uIU	2019-09-03T16:23:08Z	2019-09-03 16:23:08	Shailen Sobhee - Supercharge your Deep Learning algorithms with optimized software	Supercharge your Deep Learning algorithms with optimized software [EuroPython 2019 - Talk - 2019-07-10 - MongoDB [PyData track] [Basel, CH] By Shailen Sobhee In this talk, you will learn various optimization techniques to improve the runtime performance of your deep learning algorithms on Intel architecture. The presentation will cover how to accelerate the training of your deep neural networks with Tensorflow thanks to the highly optimized IntelÂ® Math Kernel Library (IntelÂ® MKL) and how we boost inferencing with IntelÂ® nGraph and with the IntelÂ® Distribution of OpenVINOâ„¢. License: This video is licensed under the CC BY-NC-SA 3.0 license: https://creativecommons.org/licenses/by-nc-sa/3.0/ Please see our speaker release agreement for details: https://ep2019.europython.eu/events/speaker-release-agreement/</t>
  </si>
  <si>
    <t>https://i.ytimg.com/vi/OIyFQXg_uIU/maxresdefault.jpg</t>
  </si>
  <si>
    <t>P6qqX2IC9Ac</t>
  </si>
  <si>
    <t>Thomas Kluiters - Securely executing Python machine learning models with distroless images at ING</t>
  </si>
  <si>
    <t>Securely executing Python machine learning models with distroless images at ING [EuroPython 2019 - Talk - 2019-07-10 - Osaka / Samarkand [PyData track] [Basel, CH] By Thomas Kluiters Executing machine learning models in a production environment can be tricky, especially at a major bank where compliance and risk are carefully taken into account. In this talk I explain how, we, at ING (a large bank operating on global scale), execute our Python models in a production environment by building minimal Docker images for python versions. I will first talk about the possible security risks of running any docker container in a production environment. Then I will talk about ways in which we can make Docker containers more secure by building minimal docker images for Python. Finally I will explain how these docker images are used in practice to serve machine learning models at ING. Prerequisites: - Some basic knowledge of Docker can be helpful - Some basic understanding of security can be helpful Goals: - Understand the security risks of running docker containers - Know how to make docker images more secure - How to build secure model serving docker images License: This video is licensed under the CC BY-NC-SA 3.0 license: https://creativecommons.org/licenses/by-nc-sa/3.0/ Please see our speaker release agreement for details: https://ep2019.europython.eu/events/speaker-release-agreement/	28	Science &amp; Technology	PT22M17S	1337	2d	hd	false	https://i.ytimg.com/vi/P6qqX2IC9Ac/maxresdefault.jpg		138	5	1	0	0_x000D_
133	UC98CzaYuFNAA_gOINFB0e4Q	EuroPython Conference	SxfbdUo1G8E	2019-09-03T16:23:08Z	2019-09-03 16:23:08	Nemanja Milosevic - Classification Based on Missing Features in Deep Convolutional Neural Networks	Classification Based on Missing Features in Deep Convolutional Neural Networks [EuroPython 2019 - Talk - 2019-07-10 - Osaka / Samarkand [PyData track] [Basel, CH] By Nemanja Milosevic Convolutional neural networks have been used for some time now for classification of images, among other things. Recently, some new research leads us to believe that neural network can be ""tricked"" into wrongly classifying images by adding noise or other artifacts to them. If we want to use Deep Convolutional models in critical scenarios (i.e. self driving cars) we have to be certain that these models that we are using will be certain and robust. In this presentation I will talk about a novel research approach for increasing neural network accuracy and robustness in difficult or adversarial situations. We will go over how convolutional layers work and how can we modify them to classify based on missing features on an image. With a simple modification we will gain some accuracy on a variation of a well-known MNIST dataset. All the examples will be in PyTorch 1.1. Some basic knowledge about neural networks, backpropagation etc. is needed. License: This video is licensed under the CC BY-NC-SA 3.0 license: https://creativecommons.org/licenses/by-nc-sa/3.0/ Please see our speaker release agreement for details: https://ep2019.europython.eu/events/speaker-release-agreement/</t>
  </si>
  <si>
    <t>https://i.ytimg.com/vi/SxfbdUo1G8E/maxresdefault.jpg</t>
  </si>
  <si>
    <t>XmYSyqGbW2s</t>
  </si>
  <si>
    <t>Dimiter Naydenov - Extracting Tabular Data from PDFs with Camelot and Excalibur</t>
  </si>
  <si>
    <t>Extracting Tabular Data from PDFs with Camelot and Excalibur [EuroPython 2019 - Talk - 2019-07-10 - Osaka / Samarkand [PyData track] [Basel, CH] By Dimiter Naydenov Portable Document Format (PDF) is commonly used to produce, publish, exchange, and archive business and academic documents alike. Often in such PDFs there are tables with data that you want to extract and process in some automated fashion. Unlike HTML or other formats, PDF has no concept of tables as rows and columns with related data. Tables in PDFs are rendered to visually resemble a table (when printed) using low-level instructions to place the text of each table cell where it should be, while the original tabular structure is lost. While there are existing solutions to extract structured data from PDFs, most of them are expensive proprietary products or hosted online services, not Python-based, not open-source, and give you little control over the process, or how your sensitive PDF documents are handled. In this talk I'll present two open-source Python tools for PDF tables extraction, the CLI tool Camelot, and its web-based frontend UI - Excalibur. I'll show you how to install both locally, and how to use them to extract tabular data from PDFs with ease. Extraction under your control: 1) define rules with areas on the PDF page containing the table you want to extract; 2) save and reuse the rules to automate / batch-process similar PDFs; 3) export the extracted tables as CSV, Excel, JSON, HTML, or use directly as pandas DataFrames. If you find Camelot and Excalibur useful, please consider supporting those projects, or even get involved as a contributor! License: This video is licensed under the CC BY-NC-SA 3.0 license: https://creativecommons.org/licenses/by-nc-sa/3.0/ Please see our speaker release agreement for details: https://ep2019.europython.eu/events/speaker-release-agreement/	28	Science &amp; Technology	PT30M22S	1822	2d	hd	false	https://i.ytimg.com/vi/XmYSyqGbW2s/maxresdefault.jpg		1829	26	1	0	3_x000D_
135	UC98CzaYuFNAA_gOINFB0e4Q	EuroPython Conference	a5WIMg5sunw	2019-09-03T16:23:08Z	2019-09-03 16:23:08	Yenny Cheung - Why You Should Pursue Public Speaking and How to Get There	Why You Should Pursue Public Speaking and How to Get There [EuroPython 2019 - Keynote - 2019-07-10 - MongoDB [PyData track] [Basel, CH] By Yenny Cheung Fear of public speaking is the most common of all phobias. Want to speak confidently in front of the crowd? This talk shares tips on how to overcome the fear, and ways to get started. You will be prepared to brace presenting from a team meeting to a conference. License: This video is licensed under the CC BY-NC-SA 3.0 license: https://creativecommons.org/licenses/by-nc-sa/3.0/ Please see our speaker release agreement for details: https://ep2019.europython.eu/events/speaker-release-agreement/ "</t>
  </si>
  <si>
    <t>https://i.ytimg.com/vi/a5WIMg5sunw/maxresdefault.jpg</t>
  </si>
  <si>
    <t>eDRck258bnw</t>
  </si>
  <si>
    <t>Rogier van der Geer - How to train an image classifier using PyTorch</t>
  </si>
  <si>
    <t>How to train an image classifier using PyTorch [EuroPython 2019 - Talk - 2019-07-10 - Singapore [PyData track] [Basel, CH] By Rogier van der Geer Neural networks are everywhere nowadays. But while it seems everyone is using them, training your first neural network can be quite a hurdle to overcome. In this talk I will take you by the hand, and following an example image classifier I trained, I will take you through the steps of making an image classifier in PyTorch. I will show you code snippets and explain the more intricate parts. Also, I will tell you about my experience, and about what mistakes to prevent. After this all you need to start training your first classifier is a data set! Of course I will provide a link to the full codebase at the end. The talk will focus on the practical aspect of training a neural network, and will only touch the theoretical side very briefly. Some basic prior knowledge of neural networks is beneficial, but not required, to follow this talk. License: This video is licensed under the CC BY-NC-SA 3.0 license: https://creativecommons.org/licenses/by-nc-sa/3.0/ Please see our speaker release agreement for details: https://ep2019.europython.eu/events/speaker-release-agreement/	28	Science &amp; Technology	PT42M4S	2524	2d	hd	false	https://i.ytimg.com/vi/eDRck258bnw/maxresdefault.jpg		629	21	1	0	2_x000D_
137	UC98CzaYuFNAA_gOINFB0e4Q	EuroPython Conference	en2zdTT-Vwk	2019-09-03T16:23:08Z	2019-09-03 16:23:08	Peter Entschev - Distributed Multi-GPU Computing with Dask, CuPy and RAPIDS	Distributed Multi-GPU Computing with Dask, CuPy and RAPIDS [EuroPython 2019 - Talk - 2019-07-10 - Osaka / Samarkand [PyData track] [Basel, CH] By Peter Entschev The search for faster computing remains of great importance to the software community. Relatively inexpensive modern hardware, such as GPUs, allows users to run highly parallel code on thousands, or even millions of cores on distributed systems. Building efficient GPU software is not a trivial task, often requiring a significant amount of engineering hours to attain the best performance. Similarly, distributed computing systems are inherently complex. In recent years, several libraries were developed to solve such problems. However, they often target a single aspect of computing, such as GPU computing with libraries like CuPy, or distributed computing with Dask. Libraries like Dask and CuPy tend to provide great performance while abstracting away the complexity from non-experts, being great candidates for developers writing software for various different applications. Unfortunately, they are often difficult to be combined, at least efficiently. With the recent introduction of NumPy community standards and protocols, it has become much easier to integrate any libraries that share the already well-known NumPy API. Such changes allow libraries like Dask, known for its easy-to-use parallelization and distributed computing capabilities, to defer some of that work to other libraries such as CuPy, providing users the benefits from both distributed and GPU computing with little to no change in their existing software built using the NumPy API. License: This video is licensed under the CC BY-NC-SA 3.0 license: https://creativecommons.org/licenses/by-nc-sa/3.0/ Please see our speaker release agreement for details: https://ep2019.europython.eu/events/speaker-release-agreement/</t>
  </si>
  <si>
    <t>https://i.ytimg.com/vi/en2zdTT-Vwk/maxresdefault.jpg</t>
  </si>
  <si>
    <t>gKu3AyRZ1yA</t>
  </si>
  <si>
    <t>Tiago Montes - Don't do this at work</t>
  </si>
  <si>
    <t>Don't do this at work [EuroPython 2019 - Talk - 2019-07-12 - PyCharm] [Basel, CH] By Tiago Montes In this talk I reframe a computer programming workshop for kids I delivered earlier this year, exploring and sharing my experience throughout that journey, from preparation to delivery, by recreating a simple yet engaging enough game. With that I'll both demonstrate several Python related techniques and tools many may not be aware of, on one hand, and, on the other, extract provocative questions about general learning processes, especially when targeted at professional developers. I promise zero slides and a somewhat fast-paced live (re)coding session, intertwined with comments on good/bad techniques, along with a surprising exploration of the turtle module in the Standard Library -- it is more capable than you think. I wrap up with a self-code review and with thoughts on how such a game could be improved, what implications that could have for both beginners and seasoned professionals: should you do this at work? Targeting 10 minute Q&amp;amp;A / discussion by the end! License: This video is licensed under the CC BY-NC-SA 3.0 license: https://creativecommons.org/licenses/by-nc-sa/3.0/ Please see our speaker release agreement for details: https://ep2019.europython.eu/events/speaker-release-agreement/	28	Science &amp; Technology	PT45M31S	2731	2d	hd	false	https://i.ytimg.com/vi/gKu3AyRZ1yA/maxresdefault.jpg		437	12	0	0	0_x000D_
139	UC98CzaYuFNAA_gOINFB0e4Q	EuroPython Conference	gV01ZPxWuZg	2019-09-03T16:23:08Z	2019-09-03 16:23:08	Petr StehlÃ­k - The dos and don'ts of task queues	The dos and don'ts of task queues [EuroPython 2019 - Talk - 2019-07-10 - Shanghai] [Basel, CH] By Petr StehlÃ­k At Kiwi.com we heavily rely on task queues and asynchronous execution of code to process large amounts of requests coming to our back-ends. With the separation of our codebase to microservices, we can quickly try new tools and different approaches to process these large volumes of requests. The microservice weâ€™ll be talking about is making unreliable slow 3rd party services reliable and asynchronous with a bit of business logic sprinkled on top of it. Weâ€™ll tell a failure story of ours but resulting in a valuable lesson. Most of our services use Celery and itâ€™s the go-to tool for new services as well but we wanted to be different with this new microservice. RQ is the next best choice for task queues and it is presented as simpler and more straightforward than Celery. That can definitely be true but after 3 weeks of research, development and struggling we found out the unpleasant truth about being simple and making the right choices. We wonâ€™t talk about comparing the frameworks but rather about the approach on how to experiment with new things in your environment. After that, weâ€™ll present our current setup which can take upon any number of tasks*. How we orchestrate the app and continuously integrate and deploy and what fun things await ahead of us in the development. *Conditions may apply. License: This video is licensed under the CC BY-NC-SA 3.0 license: https://creativecommons.org/licenses/by-nc-sa/3.0/ Please see our speaker release agreement for details: https://ep2019.europython.eu/events/speaker-release-agreement/</t>
  </si>
  <si>
    <t>https://i.ytimg.com/vi/gV01ZPxWuZg/maxresdefault.jpg</t>
  </si>
  <si>
    <t>i0BlJpDQW_U</t>
  </si>
  <si>
    <t xml:space="preserve">Bioinformatics pipeline for revealing tumour heterogeneity [EuroPython 2019 - Talk - 2019-07-10 - Singapore [PyData track] [Basel, CH] By Mustafa Anil Tuncel Reproducibility of research is a common issue in science, especially in computationally expensive research fields e.g. cancer research. A comprehensive picture of the genomic aberrations that occur during tumour progression and the resulting intra-tumour heterogeneity, is essential for personalised and precise cancer therapies. With the change in the tumour environment under treatment, heterogeneity allows the tumour additional ways to evolve resistance, such that intra-tumour genomic diversity is a cause of relapse and treatment failure. Earlier bulk sequencing technologies were incapable of determining the diversity in the tumour. br / Single-cell DNA sequencing - a recent sequencing technology - offers resolution down to the level of individual cells and is playing an increasingly important role in this field. We present a reproducible and scalable Python data analysis pipeline that employs a statistical model and an MCMC algorithm to infer the evolutionary history of copy number alterations of a tumour from single cells. The pipeline is built using Python, Conda environment management system and the Snakemake workflow management system. The pipeline starts from the raw sequencing files and a settings file for parameter configurations. After running the data analysis, pipeline produces report and figures to inform the treatment decision of the cancer patient. License: This video is licensed under the CC BY-NC-SA 3.0 license: https://creativecommons.org/licenses/by-nc-sa/3.0/ Please see our speaker release agreement for details: https://ep2019.europython.eu/events/speaker-release-agreement/ </t>
  </si>
  <si>
    <t>https://i.ytimg.com/vi/i0BlJpDQW_U/maxresdefault.jpg</t>
  </si>
  <si>
    <t>j5c4q_kKnK4</t>
  </si>
  <si>
    <t>Franziska Oschmann - Boosting research with machine learning.</t>
  </si>
  <si>
    <t>Boosting research with machine learning. [EuroPython 2019 - Talk - 2019-07-10 - Osaka / Samarkand [PyData track] [Basel, CH] By Franziska Oschmann Within the last 20 years machine learning (ML) experienced a boost in its impact on our daily lives. With the help of supervised and unsupervised methods tasks like computer vision, recognition of speech or text have been revolutionized. Due to this high impact of ML ongoing research focuses on the constant improvement of these methods. However, ML is not exclusively the subject of research, but can also be used as a tool for the investigation of research questions. For example, ML is used to uncover hidden patterns in experimental data not detectable with neither the human eye nor standard statistical methods or to train machines so that they can take over repetitive tasks like object recognition. The increasing usage of ML in research is also due to Python libraries such as keras or scikit-learn. These libraries have simplified the handling of ML methods and thus paved the way for the application of these methods in many different research fields. This talk is intended to present examples for current applications of ML in research. These use cases deal with the automatic recognition of single neurons throughout a stack of histological images or the prediction of human arm movements based on EEG signals. Based on these use cases an overview of Python-based techniques for data preparation and data analysis applying different techniques ranging from standard ML methods to state-of-the-art implementations of deep neural networks will be given. License: This video is licensed under the CC BY-NC-SA 3.0 license: https://creativecommons.org/licenses/by-nc-sa/3.0/ Please see our speaker release agreement for details: https://ep2019.europython.eu/events/speaker-release-agreement/	28	Science &amp; Technology	PT30M2S	1802	2d	hd	false	https://i.ytimg.com/vi/j5c4q_kKnK4/maxresdefault.jpg		87	5	0	0	0_x000D_
142	UC98CzaYuFNAA_gOINFB0e4Q	EuroPython Conference	mMzFhGXGrVc	2019-09-03T16:23:08Z	2019-09-03 16:23:08	Dom Weldon - Dash: Interactive Data Visualization Web Apps with no Javascript	Dash: Interactive Data Visualization Web Apps with no Javascript [EuroPython 2019 - Talk - 2019-07-10 - Singapore [PyData track] [Basel, CH] By Dom Weldon Your data science or machine learning project probably won't just produce a written report. Instead, projects are increasingly expected to produce interactive tools to allow end-users to explore data and results with rich, interactive visualizations. Inevitably, this will be done in a web browser, meaning you'll need to add a quantitatively trained web developer to your team, or have your data scientists spend time learning HTML, Javascript and CSS. Dash, a project by the team that makes Plotly, solves some of these problems by allowing data scientists to build rich and interactive websites in pure python, with minimal knowledge of HTML and absolutely no Javascript. At decisionLab, a London-based data science consultancy producing decision tools, we've embraced Dash to produce proof-of-concept models for our projects in alpha. Although we're not officially connected to the plotly/Dash project, by using the library daily across many projects, we've learned many lessons and what we feel are best practises we'd like to share, and hear feedback on! This talk will give an overview of Dash, how it works and what it can be used for, before outlining some of the common problems that emerge when data scientists are let loose to produce web applications, and web developers have to work with the pydata ecosystem. The talk also covers effective working practises to start producing cool interactive statistical web applications, fast. We'll also identify some of the pitfalls of Dash, and how and when to make the decision to stop using Dash and start building a proper web application. Slides: http://domweldon-europython-2019-dash.s3.eu-west-2.amazonaws.com/index.html License: This video is licensed under the CC BY-NC-SA 3.0 license: https://creativecommons.org/licenses/by-nc-sa/3.0/ Please see our speaker release agreement for details: https://ep2019.europython.eu/events/speaker-release-agreement/ "</t>
  </si>
  <si>
    <t>https://i.ytimg.com/vi/mMzFhGXGrVc/maxresdefault.jpg</t>
  </si>
  <si>
    <t>u3vRpKodgiU</t>
  </si>
  <si>
    <t>Tyler Brough - Using Python to Teach Computational Finance</t>
  </si>
  <si>
    <t>Using Python to Teach Computational Finance [EuroPython 2019 - Talk - 2019-07-10 - Singapore [PyData track] [Basel, CH] By Tyler Brough In this demo-driven session, we will introduce the Probo package for teaching Python programming and concepts from computational finance to beginning programmers in the domain of finance. We'll show how Python is the perfect tool for teaching computational thinking to develop deeper quantitative reasoning. Jupyter notebooks, together with Python packages such as NumPy and Pandas, provide the ideal learning environment. We will start by introducing the Probo package for derivative pricing and hedging. We will demo the pricing of European and American options via the famous Black-Scholes option pricing model. Other examples include Monte Carlo simulation and binomial trees. Using Probo, the answers to derivative pricing problems are right at the students' fingertips. Students can operationalize their understanding by going directly from the mathematics of derivative pricing theories to their implementation in clean and simple code. We will end with a demonstration using Probo to teach the concept of dynamic hedging. Dynamic hedging is perhaps emthe/em crucial concept in modern financial derivatives theory. It is also one of the most difficult concepts to grasp. We'll show how developing deeper intuition is possible with computational thinking via Monte Carlo simulation of delta-hedging. By leveraging the power and simplicity of Python and Jupyter notebooks, the Probo package provides the ideal learning platform for students of computational finance. License: This video is licensed under the CC BY-NC-SA 3.0 license: https://creativecommons.org/licenses/by-nc-sa/3.0/ Please see our speaker release agreement for details: https://ep2019.europython.eu/events/speaker-release-agreement/	28	Science &amp; Technology	PT27M17S	1637	2d	hd	false	https://i.ytimg.com/vi/u3vRpKodgiU/maxresdefault.jpg		343	11	0	0	0_x000D_
144	UC98CzaYuFNAA_gOINFB0e4Q	EuroPython Conference	yRVnTrp9dcY	2019-09-03T16:23:08Z	2019-09-03 16:23:08	Juan Santos - PEP yourself: 10 PEPs you should pay attention to	PEP yourself: 10 PEPs you should pay attention to [EuroPython 2019 - Talk - 2019-07-12 - PyCharm] [Basel, CH] By Juan Santos Reading standards documents can be a dull task. But like in other fields, standards in Python play a big part. Python Enhancement Proposals (PEPs) are defined, improved, and eventually implemented by the community. They apply to mostly anything related to Python, from the more abstract and general to the more concrete and specific. Paying attention to them, and knowing which ones to read beforehand is a vital task that should take place prior to writing the first lines of code in a project. In this talk we will go over a condensed list of the most important PEPs to this date and see how they influence everyday coding. From style guides and docstring conventions to data classes and assignment expressions, we will see how these PEPs affect (or can affect) the code we write, and how can we use them to improve our code and make developing easier and more fun. After this talk, attendees will have a better grasp on why PEPs are important to Python, which are a must read, and which ones they should use as a guide in the future, both for coding and refactoring. License: This video is licensed under the CC BY-NC-SA 3.0 license: https://creativecommons.org/licenses/by-nc-sa/3.0/ Please see our speaker release agreement for details: https://ep2019.europython.eu/events/speaker-release-agreement/</t>
  </si>
  <si>
    <t>https://i.ytimg.com/vi/yRVnTrp9dcY/maxresdefault.jpg</t>
  </si>
  <si>
    <t>2019-09-03T16:23:07Z</t>
  </si>
  <si>
    <t>Mark Smith - Publish a (Perfect) Python Package on PyPI</t>
  </si>
  <si>
    <t>Publish a (Perfect) Python Package on PyPI [EuroPython 2019 - Talk - 2019-07-10 - Shanghai] [Basel, CH] By Mark Smith Always wanted to publish a package on PyPI, but didn't know where to start? This talk is for you! Starting with nothing, we'll build a package and publish it on PyPI using current best practices. Learn how to structure your project and your code. Discover what goes in your coderequirements.txt/code and your codesetup.py/code. Ensure your code will work in different on different platforms! Document your code so people won't ask you loads of questions! Finally, learn how avoid doing any of this yourself. This talk will cover: Why should you package your code for PyPI? How to structure your project and your code, including why you need a codesrc/code folder! Discover what goes in your codePipfile/code and your codesetup.py/code, and why. Learn the difference between installing your library to use it, and installing it to develop on it. Write tests for your project, and run them using Tox. Ensure your code will work in different on different platforms with Continuous Integration! Document your code so people won't ask you loads of questions! How to actually get your code on PyPI using Twine. Finally, learn how avoid doing any of this yourself (or avoid doing it twice) using CookieCutter templates. License: This video is licensed under the CC BY-NC-SA 3.0 license: https://creativecommons.org/licenses/by-nc-sa/3.0/ Please see our speaker release agreement for details: https://ep2019.europython.eu/events/speaker-release-agreement/	28	Science &amp; Technology	PT29M33S	1773	2d	hd	false	https://i.ytimg.com/vi/-WDV0-OB4fE/maxresdefault.jpg		1349	41	0	0	0_x000D_
146	UC98CzaYuFNAA_gOINFB0e4Q	EuroPython Conference	02-IYuDQdTE	2019-09-03T16:23:07Z	2019-09-03 16:23:07	CristiÃ¡n Maureira-Fredes - Unleash the power of C++ in Python	Unleash the power of C++ in Python [EuroPython 2019 - Talk - 2019-07-10 - Shanghai] [Basel, CH] By CristiÃ¡n Maureira-Fredes One of the main Python aspects is to have a clear syntax and be an easy-to-understand language, which compared to others like C++ (depending of the kindness of the developer) can make a huge difference. Not only the readability is in play, having a dynamically typed and interpreted language improves the development workflow. This improvement comes with a cost, performance. In most of the cases, a raw comparison of simple routines will leave Python behind, but there is a partial solution to this problem, connecting a powerful performant C++ library with the simplicity of Python. In this talk, we will go through the process of generating language bindings to allow you to take any amazing C or C++ project and bring it to Python land. We will briefly discuss one of the many success stories, and we will analyze how the Qt project managed to expose its whole framework to Python, with the help of a self-made binding generator called Shiboken. After the talk, you will be able to decide which option is better for the projects you have in mind, and with a bit of luck you will be responsible of exposing the next popular C++ library that makes the life of us all Pythonistas easier. License: This video is licensed under the CC BY-NC-SA 3.0 license: https://creativecommons.org/licenses/by-nc-sa/3.0/ Please see our speaker release agreement for details: https://ep2019.europython.eu/events/speaker-release-agreement/</t>
  </si>
  <si>
    <t>https://i.ytimg.com/vi/02-IYuDQdTE/maxresdefault.jpg</t>
  </si>
  <si>
    <t>0RaotdCa_j0</t>
  </si>
  <si>
    <t>Samuel Colvin - Python's Parallel Programming Possibilities - 4 levels of concurrency</t>
  </si>
  <si>
    <t xml:space="preserve">Python's Parallel Programming Possibilities - 4 levels of concurrency [EuroPython 2019 - Talk - 2019-07-10 - Boston] [Basel, CH] By Samuel Colvin I'm going to talk about the 4 main levels of parallelism in modern Computing: multiple (virtual) machines multiple processes multiple threads multiple green threads, aka asyncio Why you might use each of them, how to go about doing so with python and some of the pitfalls you might fall into along the way. To do so, I'll give short examples in code of achieving each level: leveraging multiple hosts using RQ, and also the possibility of RPC with HTTP multiprocessing and threading using their respective modules from the python standard library asyncio demonstrated with AIOHTTP That sounds great, but there are "gotchas" you should know about before you get started, for example: multiple machines can actually be multiple virtual machines on the same host effectively communicating between processes is hard, how can we go about making it easier? the limitations of threading and the GIL runemin/emexecutor - do we ever really need to use multiprocessing or threading directly again use of asyncio when dealing with both networking between hosts and between processes - you end up using two different kinds of concurrency at the same time. That can be confusing, but also awesome. I'll finish of by showcasing a library I built, arq which is a job queueing and RPC library for python which uses asyncio and Redis. License: This video is licensed under the CC BY-NC-SA 3.0 license: https://creativecommons.org/licenses/by-nc-sa/3.0/ Please see our speaker release agreement for details: https://ep2019.europython.eu/events/speaker-release-agreement/ </t>
  </si>
  <si>
    <t>https://i.ytimg.com/vi/0RaotdCa_j0/maxresdefault.jpg</t>
  </si>
  <si>
    <t>2OD8loVvHXc</t>
  </si>
  <si>
    <t>Martin Christen - Geospatial Analysis using Python and JupyterHub</t>
  </si>
  <si>
    <t>Geospatial Analysis using Python and JupyterHub [EuroPython 2019 - Talk - 2019-07-10 - Singapore [PyData track] [Basel, CH] By Martin Christen Geospatial data is data containing a spatial component â€“ describing objects with a reference to the planet's surface. This data usually consists of a spatial component, of various attributes, and sometimes of a time reference (where, what, and when). Efficient processing and visualization of small to large-scale spatial data is a challenging task. This talk describes how to process and visualize geospatial vector and raster data using Python and the Jupyter Notebook. To process the data a high performance computer with 4 GPUS (NVidia Tesla V100), 192 GB RAM, 44 CPU Cores is used to run JupyterHub. There are numerous modules available which help using geospatial data in using low- and high-level interfaces, which are shown in this presentation. In addition, it is shown how to use deep learning for raster analysis using the high performance GPUs and several deep learning frameworks. License: This video is licensed under the CC BY-NC-SA 3.0 license: https://creativecommons.org/licenses/by-nc-sa/3.0/ Please see our speaker release agreement for details: https://ep2019.europython.eu/events/speaker-release-agreement/	28	Science &amp; Technology	PT30M6S	1806	2d	hd	false	https://i.ytimg.com/vi/2OD8loVvHXc/maxresdefault.jpg		442	11	1	0	0_x000D_
149	UC98CzaYuFNAA_gOINFB0e4Q	EuroPython Conference	3MSWONJMOK0	2019-09-03T16:23:07Z	2019-09-03 16:23:07	Shailen Sobhee - Accelerate your Deep Learning Inferencing with the IntelÂ® DL Boost technology	Accelerate your Deep Learning Inferencing with the IntelÂ® DL Boost technology [EuroPython 2019 - Talk - 2019-07-10 - Boston] [Basel, CH] By Shailen Sobhee Learn about IntelÂ® Deep Learning Boost, also known as Vector Neural Network Instructions (VNNI), a new set of AVX-512 instructions, that are designed to deliver significantly more efficient Deep Learning (Inference) acceleration. Through this technology, I will show you how you can perform low-precision (INT8) inference much faster on hardware that support the VNNI instruction set (for example, the 2nd generation Intel Xeon Scalable processors, codenamed, Cascade Lake). In the live Jupyter notebook session, you can will be able to see the benefits of this new hardware technology. Note: This is an advanced talk. Knowledge about Deep Learning, Inferencing and basic awareness of hardware instruction sets would be desirable. License: This video is licensed under the CC BY-NC-SA 3.0 license: https://creativecommons.org/licenses/by-nc-sa/3.0/ Please see our speaker release agreement for details: https://ep2019.europython.eu/events/speaker-release-agreement/ "</t>
  </si>
  <si>
    <t>https://i.ytimg.com/vi/3MSWONJMOK0/maxresdefault.jpg</t>
  </si>
  <si>
    <t>IdsrZYZ0TI0</t>
  </si>
  <si>
    <t>Matthieu Amiguet - Python for realtime audio processing in a live music context</t>
  </si>
  <si>
    <t>Python for realtime audio processing in a live music context [EuroPython 2019 - Talk - 2019-07-10 - MongoDB [PyData track] [Basel, CH] By Matthieu Amiguet At Les Chemins de Traverse we explore ways of "augmenting" acoustical musical instruments with new sonic possibilities offered by computers. For doing so, we need ultra-low latency real-time audio processing programs. Pretty much the typical situation where python should emnot/em be used, right? Wrong. As it happens, that's exactly what we've been doing for the past few years. Building on Olivier Belanger's wonderful pyo module and (ab)using python's flexibility, we developed custom software to allow us to express our musical ideas. If you want to hear how it sounds, you should go to Europython's social event that will feature a gig based on python-augmented (!) instruments. And if you want to know how we came to use python in this context and how we do it, you should come to this talk! License: This video is licensed under the CC BY-NC-SA 3.0 license: https://creativecommons.org/licenses/by-nc-sa/3.0/ Please see our speaker release agreement for details: https://ep2019.europython.eu/events/speaker-release-agreement/	28	Science &amp; Technology	PT42M47S	2567	2d	hd	false	https://i.ytimg.com/vi/IdsrZYZ0TI0/maxresdefault.jpg		2633	54	0	0	3_x000D_
151	UC98CzaYuFNAA_gOINFB0e4Q	EuroPython Conference	JdorsyCim5U	2019-09-03T16:23:07Z	2019-09-03 16:23:07	Marc-Andre Lemburg - PyRun - Shipping the Python 3.7 runtime in just 4.8MB	PyRun - Shipping the Python 3.7 runtime in just 4.8MB [EuroPython 2019 - Talk - 2019-07-10 - Shanghai] [Basel, CH] By Marc-Andre Lemburg Python has become the defacto standard tool for many people to write tools, command scripts, smaller applications and even large applications. On Windows, it is fairly easy to build application bundles using e.g. py2exe, but on Unix, the situation is less obvious, unless you want to rely on OS specific Python distributions, which often require severall 100MB with of installation on the system and are usually customized in distribution specific ways. Instead of relying on OS installed Python distributions on Unix, our open-source eGenix PyRun provides a more or less complete Python runtime (interpreter and stdlib modules) in a single file, which can be ""installed"" by simply copying the binary to the destination system. The file can be as small as 4.8MB for Python 3.7, by using compressors such as upx. Due to its size, it's also the perfect Python distribution for Docker containers. The talk will show how PyRun works, is built, how to customize it to include additional modules and applications. License: This video is licensed under the CC BY-NC-SA 3.0 license: https://creativecommons.org/licenses/by-nc-sa/3.0/ Please see our speaker release agreement for details: https://ep2019.europython.eu/events/speaker-release-agreement/</t>
  </si>
  <si>
    <t>https://i.ytimg.com/vi/JdorsyCim5U/maxresdefault.jpg</t>
  </si>
  <si>
    <t>Ov0scTjDVuQ</t>
  </si>
  <si>
    <t>Teresa Ingram - Opt Out of Online Sexism â€“ Open Source Activism</t>
  </si>
  <si>
    <t>Opt Out of Online Sexism â€“ Open Source Activism [EuroPython 2019 - Talk - 2019-07-10 - PyCharm] [Basel, CH] By Teresa Ingram "Although people of all genders can experience violence and abuse online, the abuse experienced by women is often sexist or misogynistic in nature, and online threats of violence against women are often sexualized and include specific references to womenâ€™s bodies. " - Amnesty International. This abuse pushes women offline, affecting their social well-being, representation and economic potential. In this talk I will discuss how we plan to help resolve this with our browser extension, Opt Out. I will discuss the online global tragedy that is online sexual harassment, our idea and where weâ€™re at with current implementation. I will also talk about what itâ€™s like to build an open source activism project, one which aims to be lead by the community itâ€™s trying to protect. We will cover current research and results from our own engagement with the community, where the idea came from and challenges we have faced and plan to face in the future. I will also dive into the intricate world of natural language processing (NLP) for online harassment and talk about balancing state-of-the-art data science with web development in an open source community, one being managed by someone relatively new to tech. License: This video is licensed under the CC BY-NC-SA 3.0 license: https://creativecommons.org/licenses/by-nc-sa/3.0/ Please see our speaker release agreement for details: https://ep2019.europython.eu/events/speaker-release-agreement/	28	Science &amp; Technology	PT24M7S	1447	2d	hd	false	https://i.ytimg.com/vi/Ov0scTjDVuQ/maxresdefault.jpg		483	6	7	0	0_x000D_
153	UC98CzaYuFNAA_gOINFB0e4Q	EuroPython Conference	QOHBbv2n_hw	2019-09-03T16:23:07Z	2019-09-03 16:23:07	Christian Barra - How software can feed the world ðŸŒ±	How software can feed the world ðŸŒ± [EuroPython 2019 - Talk - 2019-07-11 - Osaka / Samarkand [PyData track] [Basel, CH] By Christian Barra Infarm is a FaaS, Farming as a Service, and whether you believe it or not, our business is in-house farming at scale. We design and build our farms, grow vegetables and sell them, and the backbone of our infrastructure is based on Python. You can check this video to see what we do - https://twitter.com/christianbarra/status/1096399602159439874 More than 10 million observations are recorded from our farms, feeding our farm management system that allows operators, plant scientists, and supervisors to monitor each farm in real-time. During this talk I will briefly introduce the world's problems we are trying to resolve at Infarm and then talk about our IoT farms, infrastructure, how we use Python and how we plan to improve the capabilities of our farms by adding edge machine learning. Agenda What are the problems we are trying to solve at Infarm Our 4 tech pillars How we started with Python Issues we are facing while scaling our Python infrastructure to support &amp;gt; 400 farms How we plan to evolve our software and infrastructure on 4 different levels: consolidate, architecture, cloud native and observability How Python is going to support our automated farms and its role in making the farms smarter (edge computing with AI) License: This video is licensed under the CC BY-NC-SA 3.0 license: https://creativecommons.org/licenses/by-nc-sa/3.0/ Please see our speaker release agreement for details: https://ep2019.europython.eu/events/speaker-release-agreement/</t>
  </si>
  <si>
    <t>https://i.ytimg.com/vi/QOHBbv2n_hw/maxresdefault.jpg</t>
  </si>
  <si>
    <t>RYcLq_HwXSc</t>
  </si>
  <si>
    <t>Emmanuelle Gouillart - Image processing with scikit-image and Dash</t>
  </si>
  <si>
    <t>Image processing with scikit-image and Dash [EuroPython 2019 - Talk - 2019-07-10 - MongoDB [PyData track] [Basel, CH] By Emmanuelle Gouillart Images are an ubiquitous form of data in various fields of science and industry. Images often need to be transformed and processed, for example for helping medical diagnosis by extracting regions of interest or measures, or for building training sets for machine learning. In this talk, I will present and discuss several tools for automatic and interactive image processing with Python. I will start by a short introduction to scikit-image (https://scikit-image.org/), the open-source image processing toolkit of the Pydata ecosystem, which aims at processing images from a large class of modalities (2-D, 3-D, etc.) and strives to have a gentle learning curve with pedagogical example-based documentation. scikit-image provides users with a simple API based on a large number of functions, which can be used to build pipelines of image processing workflows. In a second part, I will explain how to use Dash for building interactive image processing operations. Dash (https://dash.plot.ly/) is an open-source Python web application framework developed by Plotly. Written on top of Flask, Plotly.js, and React.js, Dash is meant for building data visualization apps with highly custom user interfaces in pure Python. The dash-canvas component library of Dash (https://dash.plot.ly/canvas) is an interactive component for annotating images with several tools (freehand brush, lines, bounding boxes, ...). It also provides utility functions for using user-provided annotations for several image processing tasks such as segmentation, transformation, measures, etc. The latter functions are based on libraries such scikit-image and openCV. A gallery of examples showcases some typical uses of Dash for image processing on https://dash-canvas.plotly.host/. Also, other components of Dash can be leveraged easily to build powerful image processing applications, such as widgets to tune parameters or data tables for inspecting object properties. License: This video is licensed under the CC BY-NC-SA 3.0 license: https://creativecommons.org/licenses/by-nc-sa/3.0/ Please see our speaker release agreement for details: https://ep2019.europython.eu/events/speaker-release-agreement/	28	Science &amp; Technology	PT30M42S	1842	2d	hd	false	https://i.ytimg.com/vi/RYcLq_HwXSc/maxresdefault.jpg		592	9	0	0	0_x000D_
155	UC98CzaYuFNAA_gOINFB0e4Q	EuroPython Conference	Sq1TDj8mIrs	2019-09-03T16:23:07Z	2019-09-03 16:23:07	Leonardo Rochael Almeida - From days to minutes, from minutes to milliseconds with SQLAlchemy	From days to minutes, from minutes to milliseconds with SQLAlchemy [EuroPython 2019 - Talk - 2019-07-10 - Boston] [Basel, CH] By Leonardo Rochael Almeida Object Relational Mappers (ORMs) are awesome enhancers of developer productivity. The freedom of having the library write that SQL and give you back a useful, rich model instance (or a bunch of them) instead of just a tuple or a list of records is simply amazing. But if you forget you have an actual database behind all that convenience, then it'll bite you back, usually when you've been in production for a while, after you've accumulated enough data that your once speedy application starts slowing down do a crawl. Databases work best when you ask them once for (or to do) a bunch of stuff, instead of asking them lots of times for small stuff. We'll discuss how innocent looking attribute accesses on your model instances translate to sequential queries (the infamous N+1 problem). Then we'll go through some practical solutions, taken from real cases, that resulted in massive speed ups. We'll cover how changes in Python code resulted in changes to the resulting SQL Queries. We'll see solutions not only for queries, but also for inserts and updates, which tend to be less well documented. Though this talk focuses on SQLAlchemy, the lessons should be applicable to most ORMs in most programing languages. The ideas discussed, and solutions proposed are also valid for any storage back-end, not only SQL databases. This talk is geared towards Python developers with systems that talk to databases. It should be accessible to anyone who already programs in Python (early intermediary level), but will be most useful for developers with projects talking to SQL databases, specially using an ORM like SQLAlchemy. Attendees will learn to detect how N+1 query situations arise and how to work around them effectively. They will also learn how to do mass inserts and mass updates with SQLAlchemy. License: This video is licensed under the CC BY-NC-SA 3.0 license: https://creativecommons.org/licenses/by-nc-sa/3.0/ Please see our speaker release agreement for details: https://ep2019.europython.eu/events/speaker-release-agreement/ "</t>
  </si>
  <si>
    <t>https://i.ytimg.com/vi/Sq1TDj8mIrs/maxresdefault.jpg</t>
  </si>
  <si>
    <t>SzGIiUNHN2g</t>
  </si>
  <si>
    <t>Cheuk Ho - Do we have a diversity problem in Python community?</t>
  </si>
  <si>
    <t>Do we have a diversity problem in Python community? [EuroPython 2019 - Talk - 2019-07-10 - PyCharm] [Basel, CH] By Cheuk Ho The diversity statement quoted as follows: â€œThe Python Software Foundation and the global Python community welcome and encourage participation by everyone. Our community is based on mutual respect, tolerance, and encouragement, and we are working to help each other live up to these principles. We want our community to be more diverse: whoever you are, and whatever your background, we welcome you.â€ Diversity, big deal! As an active members and event organisers (and also on the minority side of the gender) in the Python community, we have alway been concern by the question of: Do we truly have a problem in diversity? Especially, gender diversity. We would like to find out the truth, by data science, and see if we can find a clue why and how we can fix it. First, we will show the research others did regarding the representation of women in the R and Python communities [1]. Then, we will show the research that we did based on our experience and statistic. Including static analysis of the speakers diversity (regarding gender) at major PyCon and PyData conferences. Finally, as we all care about diversity and want improvements, we would like to find out the reason and what we can do about it. We would propose what we, the minorities and allies, could do against this seemingly unbalance situation and make the community better. This talk is for all that who cares about diversity in our community. [1] https://reshamas.github.io/why-women-are-flourishing-in-r-community-but-lagging-in-python/ Update: slides at https://slides.com/cheukting_ho/do-we-have-a-diversity-problem-in-python-community License: This video is licensed under the CC BY-NC-SA 3.0 license: https://creativecommons.org/licenses/by-nc-sa/3.0/ Please see our speaker release agreement for details: https://ep2019.europython.eu/events/speaker-release-agreement/	28	Science &amp; Technology	PT31M8S	1868	2d	hd	false	https://i.ytimg.com/vi/SzGIiUNHN2g/maxresdefault.jpg		224	3	9	0	7_x000D_
157	UC98CzaYuFNAA_gOINFB0e4Q	EuroPython Conference	XHNSYfkKnOQ	2019-09-03T16:23:07Z	2019-09-03 16:23:07	Elizaveta Shashkova - Visual debugger for Jupyter Notebooks: Myth or Reality?	Visual debugger for Jupyter Notebooks: Myth or Reality? [EuroPython 2019 - Talk - 2019-07-10 - MongoDB [PyData track] [Basel, CH] By Elizaveta Shashkova Many Python developers like Jupyter Notebooks for their flexibility: they are very useful for interactive prototyping, scientific experiments, visualizations and many other tasks. There are different development tools which make working with Jupyter Notebooks easier and smoother, but all of them lack very important feature: visual debugger. Since Jupyter Kernel is a usual Python process, it looks reasonably to use one of existing Python debuggers with it. But is it really possible? In this talk weâ€™ll try to understand how Python debugger should be changed to work with Jupyter cells and how these changes are already implemented in the PyCharm IDE. After that weâ€™ll look into the whole Jupyter architecture and try to understand which bottlenecks in it prevent creation of universal Jupyter debugger at the moment. This talk requires a basic knowledge of Jupyter Notebooks and understanding of Python functions and objects. It will be interesting for people who want to learn internals of the tools they use every day. Also it might be an inspiration for people who want to implement a visual debugger in their favourite IDE. License: This video is licensed under the CC BY-NC-SA 3.0 license: https://creativecommons.org/licenses/by-nc-sa/3.0/ Please see our speaker release agreement for details: https://ep2019.europython.eu/events/speaker-release-agreement/</t>
  </si>
  <si>
    <t>https://i.ytimg.com/vi/XHNSYfkKnOQ/maxresdefault.jpg</t>
  </si>
  <si>
    <t>YlIDlpspvVU</t>
  </si>
  <si>
    <t>Katherine Kampf - Building a Powerful Pet Detector in Notebooks</t>
  </si>
  <si>
    <t>Building a Powerful Pet Detector in Notebooks [EuroPython 2019 - Talk - 2019-07-10 - MongoDB [PyData track] [Basel, CH] By Katherine Kampf Ever wondered what breed that dog or cat is? Letâ€™s build a pet detector service to recognize them in pictures! In this talk, we will walk through the training, optimizing, and deploying of a deep learning model using Azure Notebooks. We will use transfer learning to retrain a MobileNet model using TensorFlow to recognize dog and cat breeds using the Oxford IIIT Pet Dataset. Next, weâ€™ll optimize the model and tune our hyperparameters to improve the model accuracy. Finally, we will deploy the model as a web service in. Come to learn how you can quickly create accurate image recognition models with a few simple techniques! License: This video is licensed under the CC BY-NC-SA 3.0 license: https://creativecommons.org/licenses/by-nc-sa/3.0/ Please see our speaker release agreement for details: https://ep2019.europython.eu/events/speaker-release-agreement/	28	Science &amp; Technology	PT26M46S	1606	2d	hd	false	https://i.ytimg.com/vi/YlIDlpspvVU/maxresdefault.jpg		388	5	1	0	0_x000D_
159	UC98CzaYuFNAA_gOINFB0e4Q	EuroPython Conference	dnzaIeUgH_4	2019-09-03T16:23:07Z	2019-09-03 16:23:07	Sven-Hendrik Haase - Become a command line wizard	Become a command line wizard [EuroPython 2019 - Talk - 2019-07-10 - Boston] [Basel, CH] By Sven-Hendrik Haase There are many modern terminal tools with vastly improved user experiences as compared to their traditional alternatives. This talk aims to show off some of those modern terminal tools and compare them side by side with the traditional ones. Python is not only used by software developers with fancy IDEs but also by DevOps engineers, administrators, and on remote development machines where using a GUI is impractical. Therefore, many people are stuck with a terminal interface only and have to use tools like vim, grep, find, wc, cloc, less and many others to explore their way around their Python programs. However, thanks to the advent of many new and improved tools, we can do many of the same tasks better, faster and with nicer ergonomics. This talk will show off effective use of vim as an IDE with completions and linting provided by LSP, fd (instead of find) for finding files, ripgrep (instead of grep) for searching strings, tokei (instead of cloc) for counting lines of code, bat (instead of cat) for looking at files, hyperfine for microbenchmarking, httpie (instead of curl) for making HTTP requests, sd (instead of sed) for text replacement. This talk should make terminal work more approachable for all attendees by showing off how to do some everyday tasks on the terminal. License: This video is licensed under the CC BY-NC-SA 3.0 license: https://creativecommons.org/licenses/by-nc-sa/3.0/ Please see our speaker release agreement for details: https://ep2019.europython.eu/events/speaker-release-agreement/</t>
  </si>
  <si>
    <t>https://i.ytimg.com/vi/dnzaIeUgH_4/maxresdefault.jpg</t>
  </si>
  <si>
    <t>dw5u4nth6_M</t>
  </si>
  <si>
    <t>Gael Varoquaux - Machine learning on non curated data</t>
  </si>
  <si>
    <t>Machine learning on non curated data [EuroPython 2019 - Talk - 2019-07-11 - Singapore [PyData track] [Basel, CH] By Gael Varoquaux According to industry surveys [1], the number one hassle of data scientists is cleaning the data to analyze it. Textbook statistical modeling is sufficient for noisy signals, but errors of a discrete nature break standard tools of machine learning. I will discuss how to easily run machine learning on data tables with two common dirty-data problems: missing values and non-normalized entries. On both problems, I will show how to run standard machine-learning tools such as scikit-learn in the presence of such errors. The talk will be didactic and will discuss simple software solutions. It will build on the latest improvements to scikit-learn for missing values and the DirtyCat package [2] for non normalized entries. I will also summarize theoretical analyses in recent machine learning publications. This talk targets data practitioners. Its goal are to help data scientists to be more efficient analysing data with such errors and understanding their impacts. With missing values, I will use simple arguments and examples to outline how to obtain asymptotically good predictions [3]. Two components are key: imputation and adding an indicator of missingness. I will explain theoretical guidelines for these, and I will show how to implement these ideas in practice, with scikit-learn as a learner, or as a preprocesser. For non-normalized categories, I will show that using their string representations to â€œvectorizeâ€ them, creating vectorial representations gives a simple but powerful solution that can be plugged in standard statistical analysis tools [4]. [1] Kaggle, the state of ML and data science 2017 https://www.kaggle.com/surveys/2017 [2] https://dirty-cat.github.io/stable/ [3] Josse Julie, Prost Nicolas, Scornet Erwan, and Varoquaux GaÃ«l (2019). â€œOn the consistency of supervised learning with missing valuesâ€. https://arxiv.org/abs/1902.06931 [4] Cerda Patricio, Varoquaux GaÃ«l, and KÃ©gl BalÃ¡zs. "Similarity encoding for learning with dirty categorical variables." Machine Learning 107.8-10 (2018): 1477 https://arxiv.org/abs/1806.00979 License: This video is licensed under the CC BY-NC-SA 3.0 license: https://creativecommons.org/licenses/by-nc-sa/3.0/ Please see our speaker release agreement for details: https://ep2019.europython.eu/events/speaker-release-agreement/	28	Science &amp; Technology	PT42M53S	2573	2d	hd	false	https://i.ytimg.com/vi/dw5u4nth6_M/maxresdefault.jpg		544	11	0	0	0_x000D_
161	UC98CzaYuFNAA_gOINFB0e4Q	EuroPython Conference	k_vyCViObf8	2019-09-03T16:23:07Z	2019-09-03 16:23:07	Paolo Galeone - Dissecting tf.function to discover AutoGraph strengths and subtleties	Dissecting tf.function to discover AutoGraph strengths and subtleties [EuroPython 2019 - Talk - 2019-07-10 - Singapore [PyData track] [Basel, CH] By Paolo Galeone AutoGraph is one of the most exciting new features of Tensorflow 2.0: it allows transforming a subset of Python syntax into its portable, high-performance and language agnostic graph representation bridging the gap between Tensorflow 1.x and the 2.0 release based on eager execution. Using AutoGraph with the code@tf.fuction/code decorator seems easy, but in practice, writing efficient and correctly graph-convertible code requires to know in detail how AutoGraph and tf.function work. In particular, knowing how: A graph is created and when it is re-used; To deal with functions that create a state; To correctly use the Tensorflow codetf.Tensor/code object instead of using the Python native types to speed-up the computation; defines the minimum skill-set required to write correct graph-accelerable code. The talk will guide you trough AutoGraph and codetf.function/code highlighting all the peculiarities that are worth knowing to build the right skill-set. License: This video is licensed under the CC BY-NC-SA 3.0 license: https://creativecommons.org/licenses/by-nc-sa/3.0/ Please see our speaker release agreement for details: https://ep2019.europython.eu/events/speaker-release-agreement/</t>
  </si>
  <si>
    <t>https://i.ytimg.com/vi/k_vyCViObf8/maxresdefault.jpg</t>
  </si>
  <si>
    <t>kytvDxxedWY</t>
  </si>
  <si>
    <t>Alisa Dammer - Python vs Rust for Simulation</t>
  </si>
  <si>
    <t>Python vs Rust for Simulation [EuroPython 2019 - Talk - 2019-07-10 - PyCharm] [Basel, CH] By Alisa Dammer Both Python and Rust are getting more and more popularity. Although it is unfair to compare them directly, this talk aims to provide a clear comparison with a pre-defined criteria applied to a specific use-case. Writing a simulation engine is very similar to writing a game engine and requires certain features from a language or framework. Possible comparison criteria: 1. Performance 2. Simplicity 3. Amount of code necessary for a MVP 4. Utilities: docs, tests, profile 5. Compatibility Tl;dr Do I want to go back to Python after Rust? Maybe+) License: This video is licensed under the CC BY-NC-SA 3.0 license: https://creativecommons.org/licenses/by-nc-sa/3.0/ Please see our speaker release agreement for details: https://ep2019.europython.eu/events/speaker-release-agreement/	28	Science &amp; Technology	PT28M58S	1738	2d	hd	false	https://i.ytimg.com/vi/kytvDxxedWY/maxresdefault.jpg		5753	85	10	0	10_x000D_
163	UC98CzaYuFNAA_gOINFB0e4Q	EuroPython Conference	uF2GhMAaQOQ	2019-09-03T16:23:07Z	2019-09-03 16:23:07	Lynn Cherny - Getting Your Data Joie De Vivre Back!	Getting Your Data Joie De Vivre Back! [EuroPython 2019 - Keynote - 2019-07-10 - MongoDB [PyData track] [Basel, CH] By Lynn Cherny Most of us work too much and play too little.Â  When was the last time you smiled at something you made?Â  Playing with fun datasets, especially big data sets, opens up weird new forms of technical recreation.Â  Why not train an amusing model in a browser tab while you're waiting for that day-job Spark query to finish?Â  I'll show you some data toys I've built using AI and interesting data sets: Most of them involve both backend data science and front-end visualization tricks.Â  They range from poetry-composition helpers to game log analysis to image deconstruction and reconstruction. All of them taught me something, often about myself and what I like artistically, and sometimes about what ""big data"" actually means. License: This video is licensed under the CC BY-NC-SA 3.0 license: https://creativecommons.org/licenses/by-nc-sa/3.0/ Please see our speaker release agreement for details: https://ep2019.europython.eu/events/speaker-release-agreement/</t>
  </si>
  <si>
    <t>https://i.ytimg.com/vi/uF2GhMAaQOQ/maxresdefault.jpg</t>
  </si>
  <si>
    <t>T6vC_LOHBJ4</t>
  </si>
  <si>
    <t>2019-07-12T22:38:52Z</t>
  </si>
  <si>
    <t>MongoDB - EuroPython Basel Friday, 12th 2019</t>
  </si>
  <si>
    <t>PT9H28M24S</t>
  </si>
  <si>
    <t>ELI8WKiUmBY</t>
  </si>
  <si>
    <t>2019-07-12T15:40:08Z</t>
  </si>
  <si>
    <t>PyCharm - EuroPython Basel Friday, 12th 2019</t>
  </si>
  <si>
    <t>PT7H12M13S</t>
  </si>
  <si>
    <t>WMTV2jdfUfA</t>
  </si>
  <si>
    <t>2019-07-12T15:31:57Z</t>
  </si>
  <si>
    <t>Osaka - EuroPython Basel Friday, 12th 2019</t>
  </si>
  <si>
    <t>PT4H55M14S</t>
  </si>
  <si>
    <t>C-Ltp1D_m3c</t>
  </si>
  <si>
    <t>2019-07-12T15:29:46Z</t>
  </si>
  <si>
    <t>Shanghai - EuroPython Basel Friday, 12th 2019</t>
  </si>
  <si>
    <t>PT7H36M26S</t>
  </si>
  <si>
    <t>HdtBT3yXUeE</t>
  </si>
  <si>
    <t>2019-07-12T15:17:31Z</t>
  </si>
  <si>
    <t>Boston - EuroPython Basel Friday, 12th 2019</t>
  </si>
  <si>
    <t>PT7H4M50S</t>
  </si>
  <si>
    <t>2hN7uTcaHLM</t>
  </si>
  <si>
    <t>2019-07-12T15:09:42Z</t>
  </si>
  <si>
    <t>Singapore - EuroPython Basel Friday, 12th 2019</t>
  </si>
  <si>
    <t>PT7H22M</t>
  </si>
  <si>
    <t>hgry3vkuI5Y</t>
  </si>
  <si>
    <t>2019-07-11T17:56:02Z</t>
  </si>
  <si>
    <t>MongoDB - EuroPython Basel Thursday, 11th 2019</t>
  </si>
  <si>
    <t>PT10H1M34S</t>
  </si>
  <si>
    <t>2FmMESSD2CM</t>
  </si>
  <si>
    <t>2019-07-11T17:10:46Z</t>
  </si>
  <si>
    <t>Singapore - EuroPython Basel Thursday, 11th 2019</t>
  </si>
  <si>
    <t>PT7H33M14S</t>
  </si>
  <si>
    <t>lxXC76jHc98</t>
  </si>
  <si>
    <t>2019-07-11T17:08:40Z</t>
  </si>
  <si>
    <t>Osaka - EuroPython Basel Thursday, 11th 2019</t>
  </si>
  <si>
    <t>PT5H55M30S</t>
  </si>
  <si>
    <t>icVMirr1Kis</t>
  </si>
  <si>
    <t>2019-07-11T17:00:51Z</t>
  </si>
  <si>
    <t>Boston - EuroPython Basel Thursday, 11th 2019</t>
  </si>
  <si>
    <t>PT7H41M36S</t>
  </si>
  <si>
    <t>jWKnA2ZdzHk</t>
  </si>
  <si>
    <t>2019-07-11T16:54:48Z</t>
  </si>
  <si>
    <t>PyCharm - EuroPython Basel Thursday, 11th 2019</t>
  </si>
  <si>
    <t>PT6H47M19S</t>
  </si>
  <si>
    <t>3Dsq_sPLc3g</t>
  </si>
  <si>
    <t>2019-07-11T16:47:52Z</t>
  </si>
  <si>
    <t>Shanghai - EuroPython Basel Thursday, 11th 2019</t>
  </si>
  <si>
    <t>PT6H56M1S</t>
  </si>
  <si>
    <t>2019-07-11T02:48:22Z</t>
  </si>
  <si>
    <t>PyCharm - EuroPython Basel Wednesday, 10th 2019</t>
  </si>
  <si>
    <t>PyCharme - EuroPython Basel Wednesday, 10th 2019</t>
  </si>
  <si>
    <t>PT6H16M54S</t>
  </si>
  <si>
    <t>XDy_3oiAKsk</t>
  </si>
  <si>
    <t>2019-07-10T18:15:06Z</t>
  </si>
  <si>
    <t>MongoDB - EuroPython Basel Wednesday, 10th 2019</t>
  </si>
  <si>
    <t>PT9H33M2S</t>
  </si>
  <si>
    <t>jnDfNJe-GlE</t>
  </si>
  <si>
    <t>2019-07-10T17:24:59Z</t>
  </si>
  <si>
    <t>Osaka - EuroPython Basel Wednesday, 10th 2019</t>
  </si>
  <si>
    <t>PT6H2M43S</t>
  </si>
  <si>
    <t>D6CHQNIox3s</t>
  </si>
  <si>
    <t>2019-07-10T16:22:35Z</t>
  </si>
  <si>
    <t>Singapore - EuroPython Basel Wednesday, 10th 2019</t>
  </si>
  <si>
    <t>PT7H8M46S</t>
  </si>
  <si>
    <t>Dz89wIwX_EE</t>
  </si>
  <si>
    <t>2019-07-10T15:59:39Z</t>
  </si>
  <si>
    <t>Boston - EuroPython Basel Wednesday, 10th 2019</t>
  </si>
  <si>
    <t>PT6H44M58S</t>
  </si>
  <si>
    <t>SUQYuA9AJT0</t>
  </si>
  <si>
    <t>2019-07-10T15:56:21Z</t>
  </si>
  <si>
    <t>Shanghai - EuroPython Basel Wednesday, 10th 2019</t>
  </si>
  <si>
    <t>PT6H35M15S</t>
  </si>
  <si>
    <t>4TqztAPtGY8</t>
  </si>
  <si>
    <t>2018-09-06T11:35:41Z</t>
  </si>
  <si>
    <t>Joshua Lowe - EduBlocks - Making the transition to Python easier!</t>
  </si>
  <si>
    <t>EduBlocks - Making the transition to Python easier! [EuroPython 2018 - Talk - 2018-07-27 - Smarkets] [Edinburgh, UK] By Joshua Lowe Looking for ways to make the transition from block based programming to Python easier, then look no further! In this talk 14 year old Josh will introduce you to his project called EduBlocks, which is a drag and drop version of Python 3 that he has created to help teachers introduce programming languages, like Python, to children at an earlier age. The goal of the project is to make the transition from block based programs like Scratch to Python easier for students and teachers, as presently there is no drop-in solution that bridges this gap. Josh will share his journey so far with you, from how he came up with the idea when he was only 11 years old, the developments along the way, the exciting plans for the future and how schools today in over 72 different countries around the world are making use of EduBlocks on the Raspberry Pi and micro:bit. License: This video is licensed under the CC BY-NC-SA 3.0 license: https://creativecommons.org/licenses/by-nc-sa/3.0/ Please see our speaker release agreement for details: https://ep2018.europython.eu/en/speaker-release-agreement/</t>
  </si>
  <si>
    <t>https://i.ytimg.com/vi/4TqztAPtGY8/maxresdefault.jpg</t>
  </si>
  <si>
    <t>apcNyycpidw</t>
  </si>
  <si>
    <t>Alexandre Figura - Integration Tests with Super Powers</t>
  </si>
  <si>
    <t>Integration Tests with Super Powers [EuroPython 2018 - Talk - 2018-07-27 - Smarkets] [Edinburgh, UK] By Alexandre Figura You are maybe like me: I never learned at school how to write tests. My teachers gave me at first a broad overview of computer history. Then, they explained me some basic design patterns. And to finish, I often had to write more or less basic programs, to validate and demonstrate my skills. Not the kind of code I would be really proud of today: the procrastinator monkey living in my head at this time was more thinking about planning my summer holidays, rather than writing Ninja code! And to make things worse, my studies focused on network and system engineering. Not software architecture. Funny story, because I decided to become programmer a couple of years later... What I realize now is that I don't have as much time as before to learn. And in a world driven by business, where time is money, and where tradeoffs are the rule, there is rarely enough money to write both shiny new features and a complete test suite. People who practice Test-Driven Development know how complicated it can be to write proper tests. TDD is often discouraging at first: the learning curve is steep. But this problem also exists in the testing world in general. Because writing good tests is hard, many beginners get headaches trying to reach this goal. How to convince project managers to have more time for writing tests in these conditions... But "le jeu en vaut la chandelle" as we say in French ("the juice is worth the squeeze"). Well tested applications are not only easier to maintain and extend. They also have in general a better API. That's what we will see in this talk, by focusing on how to write integration tests. Our journey will begin with a presentation of different testing strategies. We will then jump to the practical part, using Pytest, interface testing , dependency injections and stubs, amongst many others. And because we want to add nice buzzwords on our resume after EuroPython, we will finish this talk by automating the whole with Docker Compose. License: This video is licensed under the CC BY-NC-SA 3.0 license: https://creativecommons.org/licenses/by-nc-sa/3.0/ Please see our speaker release agreement for details: https://ep2018.europython.eu/en/speaker-release-agreement/</t>
  </si>
  <si>
    <t>https://i.ytimg.com/vi/apcNyycpidw/maxresdefault.jpg</t>
  </si>
  <si>
    <t>epPFCdEgHxM</t>
  </si>
  <si>
    <t>Marcel Raas - Change music in two epochs</t>
  </si>
  <si>
    <t>Change music in two epochs [EuroPython 2018 - Talk - 2018-07-27 - Fintry [PyData]] [Edinburgh, UK] By Marcel Raas This talk is about applying deep learning to music. We will look at the raw music data and discover the following: How to detect instruments from a piece of music How to detect what is being played by what instrument How to isolate instruments in multi-instrument (polyphonic) music Instead of applying it to existing music we will generate our own music using some simple musical rules. The benefit of this is that we are in control of the complexity and we know exactly what is being played. We start out simple and then start adding more instruments, different timbres, etc. As we go up in complexity, we shall see how to adapt our models to be able to deal with it. This gives interesting insights in what structures in deep nets work well. I will show: How to build a simple synthesizer using numpy How to create an unlimited data set of improvisation that sounds musical How to use this data set for detecting instruments using deep learning How to filter out one instrument when multiple synthesizers are playing at once License: This video is licensed under the CC BY-NC-SA 3.0 license: https://creativecommons.org/licenses/by-nc-sa/3.0/ Please see our speaker release agreement for details: https://ep2018.europython.eu/en/speaker-release-agreement/</t>
  </si>
  <si>
    <t>https://i.ytimg.com/vi/epPFCdEgHxM/maxresdefault.jpg</t>
  </si>
  <si>
    <t>0GoPTJE7Vms</t>
  </si>
  <si>
    <t>2018-09-06T11:35:40Z</t>
  </si>
  <si>
    <t>Omar GutieÌrrez - From linear algebra to machine learning</t>
  </si>
  <si>
    <t>From linear algebra to machine learning [EuroPython 2018 - Talk - 2018-07-27 - Fintry [PyData]] [Edinburgh, UK] By Omar GutiÃ©rrez Math is a crucial skill for people who are interested in Data Science and Machine Learning. Until now, most of the people who are doing Data Science have a strong background in math, usually, people with master or Ph.D. degrees. However, this fact seems to change in the next years, after the hype of Machine Learning we are facing a process of democratization. Now the door of Data Science is open for everyone. To truly madly deeply understand how the machine learning algorithms work we need to understand some mathematical concepts. In this tutorial, I would like to share my experience in the process of learning some of those concepts. What I want to do is build a bridge between those concepts and Python, more specifically, SciPy and NumPy and TensorFlow. Basically is just another tutorial about vectorization, in this case, oriented to understand and implement machine learning algorithms and the mathematical foundation that supports it. Outline Review of linear algebra: A brief review of essential linear algebra, concepts and the explanation with NumPy: scalars, vectors, matrices, tensors, multiplication of vectors, inner products, vector spaces, etc. Review of machine learning: A brief review of essential machine learning, concepts that are related to mathematical concepts: dimensionality reduction, principal component analysis, etc. Optimization: Analytical vs. numerical solutions. This part has too many formulas, well, not too many. Vectorization: Numpy and TensorFlow. Small practical cases: I want to show how we can solve the XOR problem with only one neuron Explain the math behind recurrent neural networks. License: This video is licensed under the CC BY-NC-SA 3.0 license: https://creativecommons.org/licenses/by-nc-sa/3.0/ Please see our speaker release agreement for details: https://ep2018.europython.eu/en/speaker-release-agreement/</t>
  </si>
  <si>
    <t>https://i.ytimg.com/vi/0GoPTJE7Vms/maxresdefault.jpg</t>
  </si>
  <si>
    <t>6YLMWU-5H9o</t>
  </si>
  <si>
    <t>Dan Taylor - Get Productive with Python in Visual Studio Code</t>
  </si>
  <si>
    <t>Get Productive with Python in Visual Studio Code [EuroPython 2018 - Talk - 2018-07-27 - Smarkets] [Edinburgh, UK] By Dan Taylor In this demo driven session, weâ€™ll show you how to use the cross-platform, free, and open source Visual Studio Code for all your Python development needs. From editing, to linting, to debugging and more, you will learn how to get started, as well as tips and tricks to save you time in your everyday development lifecycle. If youâ€™re an experienced Python developer, you will learn how to take advantage of all of Visual Studio Codeâ€™s capabilities to maximize your productivity. If youâ€™re a new Python developer, you will learn more about Python and how to use Visual Studio Code to get up and running quickly. We will start by showing how to create a new application, configure linting, manage virtual environments, and run code. Then weâ€™ll show how to use more powerful features like debugging, unit testing and Visual Studio Live Share for collaborative editing and debugging with your co-workers. Finally, weâ€™ll show how you can install additional extensions to set up your keyboard bindings, manage docker containers, deploy to the cloud, and more! License: This video is licensed under the CC BY-NC-SA 3.0 license: https://creativecommons.org/licenses/by-nc-sa/3.0/ Please see our speaker release agreement for details: https://ep2018.europython.eu/en/speaker-release-agreement/</t>
  </si>
  <si>
    <t>https://i.ytimg.com/vi/6YLMWU-5H9o/maxresdefault.jpg</t>
  </si>
  <si>
    <t>JkxGyg6HHH0</t>
  </si>
  <si>
    <t>EuroPython 2018 - Sprint Orientation</t>
  </si>
  <si>
    <t>Sprint Orientation [EuroPython 2018 - - 2018-07-27 - Smarkets] [Edinburgh, UK] License: This video is licensed under the CC BY-NC-SA 3.0 license: https://creativecommons.org/licenses/by-nc-sa/3.0/ Please see our speaker release agreement for details: https://ep2018.europython.eu/en/speaker-release-agreement/</t>
  </si>
  <si>
    <t>https://i.ytimg.com/vi/JkxGyg6HHH0/maxresdefault.jpg</t>
  </si>
  <si>
    <t>KRqv2Bm1J18</t>
  </si>
  <si>
    <t>Jeethu Rao - Faster Python startup</t>
  </si>
  <si>
    <t>Faster Python startup [EuroPython 2018 - Talk - 2018-07-27 - Smarkets] [Edinburgh, UK] By Jeethu Rao The cPythonâ€™s startup speed generally quite fast compared to other similar dynamic language interpreters. Despite this, the interpreterâ€™s startup time increases linearly with the number and size of imported python modules. Although interpreter startup speed isn't a significant concern in long running servers, it does matter for the command line and other frequently launched applications. One of the oldest tricks in the book, when it comes to performance optimizations is to perform frequent and expensive operations fewer times and reuse results from previous invocations. We noticed that the overhead of reading and un-marshalling .pyc files at startup can be eliminated if we could directly embed code objects and their associated object graph from .pyc files into the data segment of the cPython binary. This technique is quite similar to the approach taken by image based languages like Smalltalk in the past. Implementing this for cPython is made simpler because marshaled code objects in .pyc files contain a subset of the types of objects that marshal format supports. With this approach, loading a module included in the python binary is as cheap as dereferencing a pointer, albeit at the cost of increased binary size. This talk will discuss the approach taken to implement the aforementioned idea for Python 3.6 and the challenges faced in implementing it. It will also talk about benchmark results from the improvements and possible future directions for this work. Although this talk delves into cPython internals, no prior experience with cPython internals is required to follow along. License: This video is licensed under the CC BY-NC-SA 3.0 license: https://creativecommons.org/licenses/by-nc-sa/3.0/ Please see our speaker release agreement for details: https://ep2018.europython.eu/en/speaker-release-agreement/</t>
  </si>
  <si>
    <t>https://i.ytimg.com/vi/KRqv2Bm1J18/maxresdefault.jpg</t>
  </si>
  <si>
    <t>O2lXnayJ-tQ</t>
  </si>
  <si>
    <t>Petr Viktorin - Bytecodes and stacks: A look at CPythonâ€™s compiler and its execution model</t>
  </si>
  <si>
    <t>Bytecodes and stacks: A look at CPythonâ€™s compiler and its execution model [EuroPython 2018 - Talk - 2018-07-27 - Smarkets] [Edinburgh, UK] By Petr Viktorin So, you wrote some Python code. What needs to happen before it starts running? And once it's running, how does Python keep track of what it's doing? I'll talk about CPython's tokenization, parsing, bytecode and its serialization and cache, the stack-based virtual machine, line number tables, and code, frame and function objects. Don't worry if you've never heard of these concepts. While even experts should learn something new, the talk is aimed at anyone who's worked on a Python project or two. License: This video is licensed under the CC BY-NC-SA 3.0 license: https://creativecommons.org/licenses/by-nc-sa/3.0/ Please see our speaker release agreement for details: https://ep2018.europython.eu/en/speaker-release-agreement/</t>
  </si>
  <si>
    <t>https://i.ytimg.com/vi/O2lXnayJ-tQ/maxresdefault.jpg</t>
  </si>
  <si>
    <t>SbeLVSyO9_E</t>
  </si>
  <si>
    <t>Kevin Lemagnen - Walking the Random Forest and boosting the trees</t>
  </si>
  <si>
    <t>Walking the Random Forest and boosting the trees [EuroPython 2018 - Talk - 2018-07-27 - Fintry [PyData]] [Edinburgh, UK] By Kevin Lemagnen Deep Learning is all the rage, but ensemble models are still in the game. With libraries such as the recent and performant LightGBM, the Kaggle superstar XGboost or the classic Random Forest from scikit-learn, ensembles models are a must-have in a data scientistâ€™s toolbox. Theyâ€™ve been proven to provide good performance on a wide range of problems, and are usually simpler to tune and interpret. This talk focuses on two of the most popular tree-based ensemble models. You will learn about Random Forest and Gradient Boosting, relying respectively on bagging and boosting. This talk will attempt to build a bridge between the theory of ensemble models and their implementation in Python. Notebook: https://github.com/klemag/europython2018_walking_the_random_forest License: This video is licensed under the CC BY-NC-SA 3.0 license: https://creativecommons.org/licenses/by-nc-sa/3.0/ Please see our speaker release agreement for details: https://ep2018.europython.eu/en/speaker-release-agreement/</t>
  </si>
  <si>
    <t>https://i.ytimg.com/vi/SbeLVSyO9_E/maxresdefault.jpg</t>
  </si>
  <si>
    <t>UXSr1OL5JKo</t>
  </si>
  <si>
    <t>Ian Ozsvald - Citizen Science with Python</t>
  </si>
  <si>
    <t>Citizen Science with Python [EuroPython 2018 - Keynote - 2018-07-27 - Smarkets] [Edinburgh, UK] By Ian Ozsvald You could make a difference in the world with a little science and Python. We'll look at several data-driven humanitarian and healthcare projects developed using Python and, all going well, run some audience experiments. By the end of the talk I hope you'll be looking to run your own experiments with the scientific Python stack. License: This video is licensed under the CC BY-NC-SA 3.0 license: https://creativecommons.org/licenses/by-nc-sa/3.0/ Please see our speaker release agreement for details: https://ep2018.europython.eu/en/speaker-release-agreement/</t>
  </si>
  <si>
    <t>https://i.ytimg.com/vi/UXSr1OL5JKo/maxresdefault.jpg</t>
  </si>
  <si>
    <t>bDvgZ_Yn_FM</t>
  </si>
  <si>
    <t>Douglas Finch - Air Quality &amp; Python: Developing Online Analysis Tools</t>
  </si>
  <si>
    <t>Air Quality &amp; Python: Developing Online Analysis Tools [EuroPython 2018 - Talk - 2018-07-27 - Fintry [PyData]] [Edinburgh, UK] By Douglas Finch Poor surface air quality has a range of implications for human health and the economy. Without concerted mitigation efforts, trends in urbanisation and aspirations for progressive economic growth will result in poorer levels of air quality. Analysing and interpreting the incoming data streams from heterogeneous air quality measurement stations is critical for tackling the problem and for developing early warning systems. I am using Python to develop a set of online analysis tools (ukatmos.org) to enable the public to quickly and easily plot air quality data in many ways, effectively freeing up information that is already publicly available but in awkward formats and often involves development of code. We anticipate these tools will also support data science classes at school, and can speed up scientific research by minimizing effort in repeating analyses. This talk will cover how the tools integrate numerous Python libraries (e.g. Pandas and NumPy), the Django web framework, the Plot.ly tools for creating interactive graphs, and SQL to address the large data volumes. Developing these Python tools in an adaptive and scalable way allows it to grow as more data become available, e.g. satellite observations. Adaptability also includes evolving user requirements. This project will also be developed into a Python library allowing the user to easily use the online analysis tools from an offline Python environment. License: This video is licensed under the CC BY-NC-SA 3.0 license: https://creativecommons.org/licenses/by-nc-sa/3.0/ Please see our speaker release agreement for details: https://ep2018.europython.eu/en/speaker-release-agreement/</t>
  </si>
  <si>
    <t>https://i.ytimg.com/vi/bDvgZ_Yn_FM/maxresdefault.jpg</t>
  </si>
  <si>
    <t>t8-Y7Kivuu0</t>
  </si>
  <si>
    <t>Philip Jones - Quart a asyncio alternative to Flask</t>
  </si>
  <si>
    <t>Quart a asyncio alternative to Flask [EuroPython 2018 - Talk - 2018-07-27 - Smarkets] [Edinburgh, UK] By Philip Jones Flask is a great web mirco-framework, that is best utilised with event-loop concurrency. Sadly with Flask the event-loop framework can't be asyncio, although some extensions (Flask-Aiohttp) have tried. Quart is the solution as it shares the Flask API and is based on asyncio. In addition Quart goes beyond Flask adding HTTP/2 and websockets. This talk will outline why event-loop concurrency is a good choice for web servers, why asyncio is a good choice and then give an overview of Quart, demonstrating features that go beyond the Flask framework. License: This video is licensed under the CC BY-NC-SA 3.0 license: https://creativecommons.org/licenses/by-nc-sa/3.0/ Please see our speaker release agreement for details: https://ep2018.europython.eu/en/speaker-release-agreement/</t>
  </si>
  <si>
    <t>https://i.ytimg.com/vi/t8-Y7Kivuu0/maxresdefault.jpg</t>
  </si>
  <si>
    <t>M8lASUaogbA</t>
  </si>
  <si>
    <t>2018-09-06T11:35:39Z</t>
  </si>
  <si>
    <t>Alex Willmer - Rehabilitating Pickle</t>
  </si>
  <si>
    <t>Rehabilitating Pickle [EuroPython 2018 - Talk - 2018-07-27 - Smarkets] [Edinburgh, UK] By Alex Willmer Pickle is a compact serialisation protocol for Python objects. It could be a convenient way for Python programs and distributed systems to communicate. Unfortunately pickle is widely considered to be unsafe, and it has lead to several vulnerabilities over the years. As the Python manual warns The pickle module is not secure against erroneous or maliciously constructed data. Never unpickle data received from an untrusted or unauthenticated source. Does this have to be the case? Can we use Pickle safely? This talk will be a deep dive into what an attacker can do with a maliciously constructed pickles. Iâ€™ll show what defences you can implement against the common attacks, especially those that gain arbitrary code execution. I will present new research into other attacks, and mitigations. Finally I will review a few less known alternatives to pickle. This talk will expand on a https://www.youtube.com/watch?v=5omAT9sqguE&amp;amp;list=PLWsDEQH0HiPZUhtqGczfDnNdiJMhWpmWd&amp;amp;index=9&amp;amp;t=13m10s PyLondinium 2018 lightning talk License: This video is licensed under the CC BY-NC-SA 3.0 license: https://creativecommons.org/licenses/by-nc-sa/3.0/ Please see our speaker release agreement for details: https://ep2018.europython.eu/en/speaker-release-agreement/</t>
  </si>
  <si>
    <t>https://i.ytimg.com/vi/M8lASUaogbA/maxresdefault.jpg</t>
  </si>
  <si>
    <t>KUvB1hqF2OA</t>
  </si>
  <si>
    <t>2018-09-06T11:34:25Z</t>
  </si>
  <si>
    <t>Vincent Warmerdam, Bas Harenslak - Winning card games with 1000+ CPUs</t>
  </si>
  <si>
    <t>Winning card games with 1000+ CPUs [EuroPython 2018 - Talk - 2018-07-27 - Fintry [PyData]] [Edinburgh, UK] By vincent warmerdam, Bas Harenslak Vincent was playing a card game against his girlfriend and he kept loosing. So he wanted to train a bot to play on his behalf. This is our story. Weâ€™re using AWS Lambda to get better at a card game named SushiGO. We make a small genetic algorithm in Python that uses AWS Lambda as a backend. The talk consists of these parts: Quick Explanation of the rules of the SushiGo Card Game Translation of real life to an algorithm Explain why this problem needs a lot of CPU Explain why AWS Lambda fits the simulation use-case How to quickly hack Concurrency in Python How to deploy lambda very quickly with chalice Experimentation Results This talk will discuss an algorithm that weâ€™ve tried to improve in three ways: Applying simple maths to make the search algorithm better Throwing lots (lots!) of CPUâ€™s against the problem by leveraging AWS Lambda and python concurrency We will conclude by discussing whether or not AWS Lambda is suitable for a gridsearch/grid simulation (hint, itâ€™s not meant for this task, but it actually kind of works very well). License: This video is licensed under the CC BY-NC-SA 3.0 license: https://creativecommons.org/licenses/by-nc-sa/3.0/ Please see our speaker release agreement for details: https://ep2018.europython.eu/en/speaker-release-agreement/</t>
  </si>
  <si>
    <t>https://i.ytimg.com/vi/KUvB1hqF2OA/maxresdefault.jpg</t>
  </si>
  <si>
    <t>LxoKPGvMXf0</t>
  </si>
  <si>
    <t>Alec MacQueen - Python and GraphQL</t>
  </si>
  <si>
    <t>Python and GraphQL [EuroPython 2018 - Talk - 2018-07-27 - Lammermuir] [Edinburgh, UK] By Alec MacQueen GraphQL query language is gaining popularity and seeing more adoption. This is mainly due to the efficiency with which consumers can get their data, the ease with which you can document and explore your API and the powerful tooling that has been built around the query language. This talk is for novices and experts of GraphQL alike and aims to cover the basics of the query language, how to implement it using Flask and SQLAlchemy and to take a deeper dive into how Pythonâ€™s type-hinting can be used to generate your GraphQL schema. Iâ€™ll also be talking about some of the tooling that can be used to provide consumers and developers working on your API with a great development experience. Next I'll cover some ways you can use these tools to empower your development process and get you developing 'API First'. To get the most out of this talk you should have a general understanding of APIs, Python frameworks and Python ORMs. However, my aim is to make it as accessible as possible for developers of all experience levels. License: This video is licensed under the CC BY-NC-SA 3.0 license: https://creativecommons.org/licenses/by-nc-sa/3.0/ Please see our speaker release agreement for details: https://ep2018.europython.eu/en/speaker-release-agreement/</t>
  </si>
  <si>
    <t>https://i.ytimg.com/vi/LxoKPGvMXf0/maxresdefault.jpg</t>
  </si>
  <si>
    <t>Ru2T4fu3bGQ</t>
  </si>
  <si>
    <t>Robert Smallshire - Domain Driven Design Patterns in Python</t>
  </si>
  <si>
    <t>Domain-Driven Design Patterns in Python [EuroPython 2018 - Talk - 2018-07-27 - Kilsyth] [Edinburgh, UK] By Robert Smallshire Domain-Driven Design (DDD) is an approach to software development that emphasises high-fidelity modelling of the problem domain, and which uses a software implementation of the domain model as a foundation for system design. This approach helps organize and minimize the essential complexity of your software. DDD has been used with success within the traditional enterprise programming ecosystems of Java and .NET, but has seen only limited adoption in the Python community. In this talk we introduce Python programmers to the core tactical patterns of DDD and show how they can be realised in idiomatic Python, freeing the most valuable parts of your system â€“ the domain model â€“ from onerous dependencies on particular databases or application frameworks. In this talk we share what we've learned from applying DDD in Python to large projects. License: This video is licensed under the CC BY-NC-SA 3.0 license: https://creativecommons.org/licenses/by-nc-sa/3.0/ Please see our speaker release agreement for details: https://ep2018.europython.eu/en/speaker-release-agreement/</t>
  </si>
  <si>
    <t>https://i.ytimg.com/vi/Ru2T4fu3bGQ/maxresdefault.jpg</t>
  </si>
  <si>
    <t>ZBpwdKezv1E</t>
  </si>
  <si>
    <t>Pietro Mascolo - Good features beat algorithms</t>
  </si>
  <si>
    <t>Good features beat algorithms [EuroPython 2018 - Talk - 2018-07-27 - PyCharm [PyData]] [Edinburgh, UK] By Pietro Mascolo In Machine Learning and Data Science in general, understanding the data is paramount. This understanding can come from many different sources and techniques: domain expertise, exploratory analysis, SMEs, some specific Machine Learning techniques, and feature engineering. As a matter of fact, most Machine Learning and Statistical analysis strongly depends on how the data is prepared, thus making feature engineering very important for any serious Machine Learning enterprise. "Feature engineering is the process of transforming raw data into features that better represent the underlying problem to the predictive models, resulting in improved model accuracy on unseen data." In this talk we will discuss what feature engineering and feature selection are; how to select important features in a real-world dataset and how to develop a simple, but powerful ensemble to measure feature importance and perform feature selection. Familiarity with intermediate concepts of the Python programming language is required to follow the implementation steps. General knowledge of the basic concepts of Machine Learning and data cleaning will be useful, but not strictly necessary, to follow the discussion on feature selection and feature engineering. License: This video is licensed under the CC BY-NC-SA 3.0 license: https://creativecommons.org/licenses/by-nc-sa/3.0/ Please see our speaker release agreement for details: https://ep2018.europython.eu/en/speaker-release-agreement/</t>
  </si>
  <si>
    <t>https://i.ytimg.com/vi/ZBpwdKezv1E/maxresdefault.jpg</t>
  </si>
  <si>
    <t>azbOfFipzws</t>
  </si>
  <si>
    <t>Stefan Baerisch - The Boring Python Office Talk Automate Powerpoint, Excel, and PDF with Python</t>
  </si>
  <si>
    <t>The Boring Python Office Talk - Automate Powerpoint, Excel, and PDF with Python [EuroPython 2018 - Talk - 2018-07-27 - Moorfoot] [Edinburgh, UK] By Stefan Baerisch We will have a quick tour of the many ways Python gives us to handle DOCX, XLSX, PPTX, and PDF and automate some boring office tasks. Many things are more interesting than office file formats like DOCX, XLSX, PPTX, and PDF. Still, while working with office formats does not seem to be the most fun, it is useful. But we can do better than just useful. With the Python and some great libraries, it is possible to have Python do much of the work you would have to do otherwise: Create and modify PDF files. Create Powerpoints presentations from scripts. Create Excel files, from simple tables to charts and reports. Combine information in Word documents. In this talk, we will have a look at a usual working day for Bob and Ann, two fictional office works. Both Bob and Ann work office jobs, but while Bob does all of his work by hand, but Ann knows Python. We will look at different tasks that Bob wants to do, such as preparing an Excel report, building a Powerpoint presentation, or rearranging a PDF. Then, we will look how Ann use Python and some exciting libraries to automate these task. During the talk, we will use Bob and Ann to consider different task related to office file formats. We will then look at the Python libraries that are available. Then, using this library, we will see how an otherwise boring task can be automated. The goal of the task is to showcase the libraries to Python offers to work with standard office formats and provide you with a starting point for your own office automation. After this talk, you will know how to automate at least some of your daily office tasks. You may also be bored because Python is doing so much of your work for you. If you know basic Python programming, you will be right at home. There will be some use of Pandas, but it is not required. License: This video is licensed under the CC BY-NC-SA 3.0 license: https://creativecommons.org/licenses/by-nc-sa/3.0/ Please see our speaker release agreement for details: https://ep2018.europython.eu/en/speaker-release-agreement/</t>
  </si>
  <si>
    <t>https://i.ytimg.com/vi/azbOfFipzws/maxresdefault.jpg</t>
  </si>
  <si>
    <t>b4I6qWTtXWs</t>
  </si>
  <si>
    <t>Pavlin Gergov - How async and await ended up in Python</t>
  </si>
  <si>
    <t>How async and await ended up in Python [EuroPython 2018 - Talk - 2018-07-27 - Moorfoot] [Edinburgh, UK] By Pavlin Gergov We're going to talk about regular functions, iterables, iterators, function execution and yield - generator functions. We will send values and play with generators a bit. A quick look at asyncio will be followed by async and await, what a coroutine is and how to write async code with Python. License: This video is licensed under the CC BY-NC-SA 3.0 license: https://creativecommons.org/licenses/by-nc-sa/3.0/ Please see our speaker release agreement for details: https://ep2018.europython.eu/en/speaker-release-agreement/</t>
  </si>
  <si>
    <t>https://i.ytimg.com/vi/b4I6qWTtXWs/maxresdefault.jpg</t>
  </si>
  <si>
    <t>btqFjNDdTlE</t>
  </si>
  <si>
    <t>Alex GroÌˆnholm - Automating testing and deployment with Github and Travis</t>
  </si>
  <si>
    <t>Automating testing and deployment with Github and Travis [EuroPython 2018 - Talk - 2018-07-27 - Kilsyth] [Edinburgh, UK] By Alex GrÃ¶nholm Maintaining an open source project can be a drag. Especially when you have dozens of them. Besides being tedious , making a new release can be a very error prone process. Maybe you forgot to run the full test suite, forgot to update the release version or tag the release on VCS or maybe you bungled up the upload to PyPI. Fortunately there are things you can do to eliminate entire categories of human errors in the release process â€“ by automating them. This talk uses a trivial project as an example to present a release pipeline, from packaging and testing to deployment, that only requires you to push a git tag to your Github repository. Automation then takes care of the rest and you end up with a new release on PyPI (yay!). This talk is mostly useful for open source developers using Github to house their projects, as it heavily leans on Travis, its continuous integration provider . You also need to be at least somewhat familiar with Python packaging and testing in order to follow along. Familiarity with common tools like pytest and tox helps but is not strictly required. License: This video is licensed under the CC BY-NC-SA 3.0 license: https://creativecommons.org/licenses/by-nc-sa/3.0/ Please see our speaker release agreement for details: https://ep2018.europython.eu/en/speaker-release-agreement/</t>
  </si>
  <si>
    <t>https://i.ytimg.com/vi/btqFjNDdTlE/maxresdefault.jpg</t>
  </si>
  <si>
    <t>cDhcmjCa7Pc</t>
  </si>
  <si>
    <t>Marco Bonzanini - Lies, damned lies, and statistics</t>
  </si>
  <si>
    <t>Lies, damned lies, and statistics [EuroPython 2018 - Talk - 2018-07-27 - PyCharm [PyData]] [Edinburgh, UK] By Marco Bonzanini Statistics show that eating ice cream causes death by drowning. If this sounds baffling, this talk will help you to understand correlation, bias, statistical significance and other statistical techniques that are commonly (mis)used to support an argument that leads, by accident or on purpose, to drawing the wrong conclusions. The casual observer is exposed to the use of statistics and probability in everyday life, but it is extremely easy to fall victim of a statistical fallacy, even for professional users. The purpose of this talk is to help the audience understand how to recognise and avoid these fallacies, by combining an introduction to statistics with examples of lies and damned lies, in a way that is approachable for beginners. Agenda: Correlation and causation Simpson's Paradox Sampling bias Data visualisation gone wild Statistical significance (and Data dredging a.k.a. p-hacking) License: This video is licensed under the CC BY-NC-SA 3.0 license: https://creativecommons.org/licenses/by-nc-sa/3.0/ Please see our speaker release agreement for details: https://ep2018.europython.eu/en/speaker-release-agreement/</t>
  </si>
  <si>
    <t>https://i.ytimg.com/vi/cDhcmjCa7Pc/maxresdefault.jpg</t>
  </si>
  <si>
    <t>dZ4ETY9Mzws</t>
  </si>
  <si>
    <t>Sven Hendrik Haase - Rust and Python - Oxidize Your Snake</t>
  </si>
  <si>
    <t>Rust and Python - Oxidize Your Snake [EuroPython 2018 - Talk - 2018-07-27 - Lammermuir] [Edinburgh, UK] By Sven-Hendrik Haase Rust is a safe and modern systems programming language that is easily able to call and be called from Python. As such, it is a prime candidate for replacing C for writing Python modules that have to be fast or that have to interact with other native code. Rust is extremely fast and makes it very hard to get concurrency wrong. Many ways of making Python call into lower level have appeared over the years such as CFFI, ctypes, boost.python, cython, SWIG. All of them are cumbersome in their own ways. PyO3 is a Rust library that makes it easy and simple to write native Python modules with minimal glue code and no crazy tooling required. It even works cross-platform without problems. The talk shows some sample code of PyO3-based modules and compares it with the code of the alternatives as well as the alternative's cross-platform support and tooling. The goal is for the audience to be informed about a new safe and modern way of writing native Python modules. The audience doesn't need any prerequisites except for a healthy interest in native code and Python modules. C knowledge is optional. License: This video is licensed under the CC BY-NC-SA 3.0 license: https://creativecommons.org/licenses/by-nc-sa/3.0/ Please see our speaker release agreement for details: https://ep2018.europython.eu/en/speaker-release-agreement/</t>
  </si>
  <si>
    <t>https://i.ytimg.com/vi/dZ4ETY9Mzws/maxresdefault.jpg</t>
  </si>
  <si>
    <t>pEL1THG6ysY</t>
  </si>
  <si>
    <t>Andy Fundinger - A Taxonomy of Decorators: A E</t>
  </si>
  <si>
    <t>A Taxonomy of Decorators: A-E [EuroPython 2018 - Talk - 2018-07-27 - Moorfoot] [Edinburgh, UK] By Andy Fundinger This talk will briefly go over the various decorator syntaxes before breaking up the common usages of decorators into 5 categories. Effectively, these are design patterns for decorators. The usages to be considered are: A - Argument Changing Decorators -- Decorators that change a function's arguments, including changing its signature B - Binding Decorators -- Decorators that implement the Descriptor Protocol, such as the builtins: @property, @classmethod, and @staticmethod C - Control Flow Decorators -- Decorators that change when or whether the function will be called, such as @retry or @lrucache D - Descriptive Decorators -- Decorators that do not change the function, but create a reference to it elsewhere, like pytest.mark and flask.app.route E - Execution Decorators -- Decorators that retrieve source code and/or AST and alter it. License: This video is licensed under the CC BY-NC-SA 3.0 license: https://creativecommons.org/licenses/by-nc-sa/3.0/ Please see our speaker release agreement for details: https://ep2018.europython.eu/en/speaker-release-agreement/</t>
  </si>
  <si>
    <t>https://i.ytimg.com/vi/pEL1THG6ysY/maxresdefault.jpg</t>
  </si>
  <si>
    <t>pRtpXzS2Weo</t>
  </si>
  <si>
    <t>Ben Nuttall - Programming paradigms for physical computing and IoT</t>
  </si>
  <si>
    <t>Programming paradigms for physical computing and IoT [EuroPython 2018 - Talk - 2018-07-27 - Lammermuir] [Edinburgh, UK] By Ben Nuttall A look at the GPIO Zero library for Raspberry Pi yields the blueprint for a Pythonic API for programming the behaviour of interconnected devices. GPIO Zero provides a multi-paradigm programming interface to GPIO devices: - procedural (polling) - procedural (blocking) - event-driven (callbacks) - declarative Start with simple scripts to control LEDs and buttons on a breadboard, learn to prototype ideas and move on to declaring interaction between more advanced devices in the home and beyond. These options for device programming, along with the extensibility of the library, provide the means to program complex behaviour using simple Pythonic code. License: This video is licensed under the CC BY-NC-SA 3.0 license: https://creativecommons.org/licenses/by-nc-sa/3.0/ Please see our speaker release agreement for details: https://ep2018.europython.eu/en/speaker-release-agreement/</t>
  </si>
  <si>
    <t>https://i.ytimg.com/vi/pRtpXzS2Weo/maxresdefault.jpg</t>
  </si>
  <si>
    <t>3pokUifUyWM</t>
  </si>
  <si>
    <t>2018-09-06T11:34:24Z</t>
  </si>
  <si>
    <t>Raphael Pierzina - The Challenges of Maintaining a Popular Open Source Project</t>
  </si>
  <si>
    <t>The Challenges of Maintaining a Popular Open-Source Project [EuroPython 2018 - Talk - 2018-07-27 - Kilsyth] [Edinburgh, UK] By Raphael Pierzina In this talk, I will give an insight into what it means to maintain a popular project for me personally, what it involves and what we as a community can do to help out and finally why I think it's an important discussion to have. Cookiecutter is a command-line utility that creates projects from templates. It is free and open-source software distributed under the terms of a permissive BSD-3 license. With around 180 individual contributors, more than 1000 public templates on GitHub alone, and multiple talks at conferences, it is fair to say that there is a small community around it. But who are the people behind the project and what is it that they are doing? It's been three years since I was granted the commit bit by the core team. I have learned a lot about FOSS communities and also about myself. At times I struggle with balancing my day job as a full-time Software Engineer and maintaining Cookiecutter and other FOSS projects in my spare time. By now I'm OK with not responding to issues immediately and closing pull requests. However it took me quite a while to get to this point. Maintaining FOSS projects can be incredibly rewarding and fun, but it can also be quite frustrating. It involves so much more than writing code or merging PRs, and yet sometimes it feels like that's what most people think. The goal of this talk is to start a conversation around this topic and hear what other EuroPython attendees think about it and their challenges as contributors or maintainers. License: This video is licensed under the CC BY-NC-SA 3.0 license: https://creativecommons.org/licenses/by-nc-sa/3.0/ Please see our speaker release agreement for details: https://ep2018.europython.eu/en/speaker-release-agreement/</t>
  </si>
  <si>
    <t>https://i.ytimg.com/vi/3pokUifUyWM/maxresdefault.jpg</t>
  </si>
  <si>
    <t>Cm_7LARu_5w</t>
  </si>
  <si>
    <t>EuroPython 2018 - Closing</t>
  </si>
  <si>
    <t>Closing Session [EuroPython 2018 - - 2018-07-27 - Smarkets] [Edinburgh, UK] License: This video is licensed under the CC BY-NC-SA 3.0 license: https://creativecommons.org/licenses/by-nc-sa/3.0/ Please see our speaker release agreement for details: https://ep2018.europython.eu/en/speaker-release-agreement/</t>
  </si>
  <si>
    <t>https://i.ytimg.com/vi/Cm_7LARu_5w/maxresdefault.jpg</t>
  </si>
  <si>
    <t>HB1ngQ7j1FA</t>
  </si>
  <si>
    <t>Rivo Laks - Creating Solid APIs</t>
  </si>
  <si>
    <t>Creating Solid APIs [EuroPython 2018 - Talk - 2018-07-27 - Moorfoot] [Edinburgh, UK] By Rivo Laks Increasingly, our apps are used not by humans but by other apps - via their APIs. Thus it is increasingly important that your APIs are well-designed and easy to consume for other developers. Adding a few API endpoints to your application for internal consumption is easy. Creating APIs that other developers will love to use is a much harder problem. You'll need to think about solving variety of topics such as versioning, authentication, response structure, documentation and more. There are existing good practices for each of them, but often developers who haven't done a lot of API work aren't familiar with them. My talk will show how to find reasonable solutions for those problems. I will talk about importance and intricacies of good documentation and why auto-generating it from your code is useful. I'll show how to make use of familiarity by using standards such as JSON API and show benefits brought by its standardized response structure that makes lives of 3rd-party developers easier. Authentication will be discussed, including introduction to OAuth2. I'll talk about when OAuth2 is a good choice and when not, as well as dig into some trickier parts of it. We'll then move on to versioning and how you can change your API without breaking all existing apps. Finally we'll wrap it all up by looking at some major APIs that are using the same principles. License: This video is licensed under the CC BY-NC-SA 3.0 license: https://creativecommons.org/licenses/by-nc-sa/3.0/ Please see our speaker release agreement for details: https://ep2018.europython.eu/en/speaker-release-agreement/</t>
  </si>
  <si>
    <t>https://i.ytimg.com/vi/HB1ngQ7j1FA/maxresdefault.jpg</t>
  </si>
  <si>
    <t>IZmlkoOO8Mg</t>
  </si>
  <si>
    <t>Neil Gall - System testing with Pytest, Docker, and Flask</t>
  </si>
  <si>
    <t>System testing with Pytest, Docker, and Flask [EuroPython 2018 - Talk - 2018-07-27 - Moorfoot] [Edinburgh, UK] By Neil Gall The composability of fixtures in pytest is an improvement over traditional xUnit setup/teardown, reducing the incentive to commit testing crimes such as multi-stage and stepwise tests. This is great out of the box for unit tests, but I'm going to show how to combine the power of pytest fixtures with Docker to build high-level integration tests for microservices or other complex systems with multiple components. I'll then build on that to show how to embed mock web services written with Flask right into the test code. With a sample Java application that makes use of some external resources to offer a data processing service I'll first quick an overview of Pytest, Docker, and Flask. Then I'll mix some pre-built code with live test coding to demonstrate how to build high-level system tests which spin up the application and its dependencies in Docker. I'll then mock one of the external dependencies using Flask, allowing the test to control and verify interaction between the system components. Finally I'll show how to wrap the Flask application in a WSGI middleware that lets the test inspect interaction with the mocked service. From a learning and development point of view, building your own is better than re-using someone else's code so I'll show how the support code for these features is relatively simple and how the audience can build it themselves to exactly meet their own needs. And I'll do it all with a sense of fun, a joke or two and maybe a little storytelling. License: This video is licensed under the CC BY-NC-SA 3.0 license: https://creativecommons.org/licenses/by-nc-sa/3.0/ Please see our speaker release agreement for details: https://ep2018.europython.eu/en/speaker-release-agreement/</t>
  </si>
  <si>
    <t>https://i.ytimg.com/vi/IZmlkoOO8Mg/maxresdefault.jpg</t>
  </si>
  <si>
    <t>OHaxQZPKURg</t>
  </si>
  <si>
    <t>Victor Stinner - Python 3: ten years later</t>
  </si>
  <si>
    <t>Python 3: ten years later [EuroPython 2018 - Talk - 2018-07-27 - Lammermuir] [Edinburgh, UK] By Victor Stinner Draft of the talk: Growing populary of the Python programming language Defacto language in the scientific world, replacing other closed source and more specialized but limited language Favorite programming language used as the first language to learn programming Port Python 2 code to Python 3 Port Python 2 code to Python 3 No: "Add support for Python 3", don't loose Python 2 support Port Python 3 code to Python 2 Python changes to make the transition smoother: PEP 414: u"syntax" reintroduced in Python 3.3 PEP 461: bytes % args, Python 3.5 More "Py3k" warnings added to Python 2.7.x Linters like flake8 detect some issues six, futures, modernize, 2to6, etc. Analysis of the transition Good: At Pycon US 2014, Guido van Rossum announced that the Python 2.7 support was extended from 2015 to 2020 to give more time to companies to port their applications to Python 3. Bad: 2to3: "drop Python2 support at once", don't work when you have dependencies. If done again, would it be different? Yes, obviously. Python 4 will be different than Python 3: no more "break the world" release, but a "regular deprecation period" release, as any other release. Break things, one by one :-) Bugs that won't be fixed in Python 2 anymore Some bugs cannot be fixed without breaking the backward compatibility Unicode Support Python 2 I/O stack bugs: rely on libc stdio.h Security: hash DoS, enabled by default in Python 3.3, Python 3.4 now uses SipHash subprocess is not thread-safe in Python 2. Python 2 subprocess has many race conditions: fixed in Python 3 with a C implementation which has less or no race condition. Handling signals while forking in complex. threading.RLock is not "signal safe" in Python 2 Python 2 requires polling to wait for a lock or for I/O. Python 3 uses native threading API with timeout and has asyncio. Python 3 uses a monotonic clock to not crash on system clock update (ex: DST change). Python 3 has a better GIL. Python 2 inherits file descriptors on fork+exec by default. Python 3 don't: PEP 446. Functions can fail with OSError(EINTR) when interrupted by a signal, need to be very careful everywhere. SIGCHLD when a child process completes, SIGWINCH when using ncurses. Python 3.5 restarts the interrupted system call for you. Performance Python 3.6 is now faster than Python 2.7 https://speed.python.org/ Evolutions of the Python language Python 3.5 PEP 492: async/await "keywords" for asyncio. (Really keywords in Python 3.7.) PEP 461: bytes % args and bytearray % args PEP 465, a new matrix multiplication operator: a @ b. PEP 448: Generalized unpacking: head, *tail = list mylist = [1, 2, **other_list] mydict = {"key": "value", **other_dict} Python 3.6 PEP 515: million = 1_000_000 name = "World"; print(f"Hello {name}!") PEP 526, syntax for variable annotations. PEP 525, asynchronous generators. PEP 530: asynchronous comprehensions. Bury Python 2? "Python 3 only" https://pythonclock.org/ http://www.python3statement.org/ Fedora 23, Ubuntu 17.10: no python2 (/usr/bin/python) in the base system 2017, April: IPython 6.0 2017, December: Django 2 License: This video is licensed under the CC BY-NC-SA 3.0 license: https://creativecommons.org/licenses/by-nc-sa/3.0/ Please see our speaker release agreement for details: https://ep2018.europython.eu/en/speaker-release-agreement/</t>
  </si>
  <si>
    <t>https://i.ytimg.com/vi/OHaxQZPKURg/maxresdefault.jpg</t>
  </si>
  <si>
    <t>REWgzcIzSAA</t>
  </si>
  <si>
    <t>David Liu - Addressing multithreading and multiprocessing in transparent and Pythonic ways</t>
  </si>
  <si>
    <t>Addressing multithreading and multiprocessing in transparent and Pythonic ways [EuroPython 2018 - Talk - 2018-07-27 - PyCharm [PyData]] [Edinburgh, UK] By David Liu With the increase in computing power, harnessing and controlling oneâ€™s code out of the single-threaded realm becomes an ever-increasing problem, coupled with the desire to stay in the Python layer. With the recent tools and frameworks that have been published, escaping the GIL cleanly is much easier than before, allow oneâ€™s Python code to effectively utilize multi-core and many core architectures in the most Pythonic ways possible. In this talk, learn about how to utilize static multiprocessing for process pinning, and effectively balancing thread pools with a monkey-patched import of threading modules. Overview: Introduction to multithreading and multiprocessing in Python History of multithreading+multiprocessing in Python, classic frameworks Problems that can occur (oversubscription, nested parallelism issues, process hopping, pool resource on shared machines) Python accessing bigger hardware over the last few years (28+ cores, etc) When to stay in the GIL, and when to escape it The advantages and safety of the GIL Python-level exiting of the GIL; analysis of when to return to single-threaded, and when threading is a deceivingly bad idea Accountability of frameworks that natively exit the GIL The new multithreading and multiprocessing libraries and techniques static multiprocessing module (smp) (and monkey patching of multiprocessing) thread pool control with command line calls of Python ( python -m tbb -p 8) Putting it all together Examples of using static multiprocessing on a large machine to stop oversubscription Example of pseudo-daemon process on 4-core machine by processor pinning Thread pool control on a simple NumPy example Summary - Best practices for using above methods to control multithreading+multiprocessing What needs to be done in the space (frameworks and things that need to be exposed) Problems that still exist in the area Q&amp;amp;A License: This video is licensed under the CC BY-NC-SA 3.0 license: https://creativecommons.org/licenses/by-nc-sa/3.0/ Please see our speaker release agreement for details: https://ep2018.europython.eu/en/speaker-release-agreement/</t>
  </si>
  <si>
    <t>https://i.ytimg.com/vi/REWgzcIzSAA/maxresdefault.jpg</t>
  </si>
  <si>
    <t>UHF4AG5se1o</t>
  </si>
  <si>
    <t>Emmanuelle Delescolle - A tale of refactoring</t>
  </si>
  <si>
    <t>A tale of refactoring [EuroPython 2018 - Talk - 2018-07-27 - Lammermuir] [Edinburgh, UK] By Emmanuelle Delescolle A couple years ago I was approached by a client to help them improve the performance and maintainability of their code. That code was filled with very long functions, some of them with very similar code and the project was really hard to understand as a whole. My first reflex was to refactor this code code to make it more understandable. In my opinion, it did fit part of my assignment as understandable code is easier to maintain but it was also very helpful later in letting me make small changes with full knowledge of what was going to be affected by those changes. Large methods and functions is something that creeps into our code whether we plan for it or not. This talk is about one way to deal with it. This talk will be based on code provided by the GildedRose Refcatoring Kata: https://github.com/emilybache/GildedRose-Refactoring-Kata Prerequisites: - Basic knowledge of Python - Basic knowledge of OOP Goals: - Demonstrate one approach for refactoring code - Show how to leverage Python's dynamic nature to make code simpler License: This video is licensed under the CC BY-NC-SA 3.0 license: https://creativecommons.org/licenses/by-nc-sa/3.0/ Please see our speaker release agreement for details: https://ep2018.europython.eu/en/speaker-release-agreement/</t>
  </si>
  <si>
    <t>PT52M10S</t>
  </si>
  <si>
    <t>https://i.ytimg.com/vi/UHF4AG5se1o/maxresdefault.jpg</t>
  </si>
  <si>
    <t>Yq3wTWkoaYY</t>
  </si>
  <si>
    <t>Chase Stevens - Exploring the Python AST Ecosystem</t>
  </si>
  <si>
    <t>Exploring the Python AST Ecosystem [EuroPython 2018 - Talk - 2018-07-27 - Moorfoot] [Edinburgh, UK] By Chase Stevens Materials are available at https://github.com/hchasestevens/europython-2018 This session will introduce attendees to Python's rich ecosystem of abstract syntax tree tooling and libraries, with an emphasis on practical applications in static analysis and metaprogramming. Attendees should be fully comfortable with Python syntax and semantics, but familiarity with the ast module itself will not be necessary. The talk will begin with a conceptual overview of ASTs, including a brief look at Python's built-in introspection capabilities. It will introduce tools for AST visualization (astor, showast, python-ast-explorer), creation (asttools, meta), and transformation to source code (codegen). How the AST can be used for static analysis will be covered; this will include discussion of Python's built-in facilities (NodeVisitor) as well as of the 3rd party tools astsearch, astpath, and bellybutton. The talk will demonstrate the advantages and limits of these tools in comparison to other static analysis tooling (pylint, mypy); particular attention will be paid to how these tools can be incorporated into attendees' workflows and existing codebases and projects. Tooling for Python AST manipulation and metaprogramming will be the final topic covered, focusing on the use of the NodeTransformer built-in. The talk will cover practical applications and examples of metaprogramming, such as metaprogramming for DSLS (pony, xpyth), runtime code manipulation (patterns, yield-from), and others (e.g. assertion rewriting in pytest). While the talk will touch only briefly on each of the applications discussed, by the end of the session attendees should have a firm grasp of the kinds of problems the AST can be used to solve, what existing AST tooling can accomplish, and what resources are available for the development of their own AST tools. License: This video is licensed under the CC BY-NC-SA 3.0 license: https://creativecommons.org/licenses/by-nc-sa/3.0/ Please see our speaker release agreement for details: https://ep2018.europython.eu/en/speaker-release-agreement/</t>
  </si>
  <si>
    <t>https://i.ytimg.com/vi/Yq3wTWkoaYY/maxresdefault.jpg</t>
  </si>
  <si>
    <t>ZM1RBCfLu20</t>
  </si>
  <si>
    <t>Lauris Jullien - Productionizing your ML code seamlessly</t>
  </si>
  <si>
    <t>Productionizing your ML code seamlessly [EuroPython 2018 - Talk - 2018-07-27 - PyCharm [PyData]] [Edinburgh, UK] By Lauris Jullien Data science and Machine Learning are hot topics right now for Software Engineers and beyond. And there are a lot of python tools that allow you to hack together a notebook to quickly get insight on your data, or train a model to predict, or classify. Or you might have inherited some data wrangling and modeling {Jupyter/Zeppelin} notebook code from someone else, like the resident data scientist. The code works on test data, when you run the cells in the right order (skipping cell 22), and you believe that the insight gained from this work would be a valuable game changer. But now how do you take this experimental code into production, and keep it up-to-date with a regular retraining schedule? And what do you need to do after that, to ensure that it remains reliable and brings value in the long term? These will be the questions this talk will answer, focusing on 2 main themes: 1. What does running an ML model in production involve? 2. How to improve your development workflow to make the path to production easier? This talk will draw examples from real projects at Yelp, like migrating a pandas/sklearn classification project into production with pyspark, while aiming to give advice that is not dependent on specific frameworks, or tools, and is useful for listeners from all backgrounds. License: This video is licensed under the CC BY-NC-SA 3.0 license: https://creativecommons.org/licenses/by-nc-sa/3.0/ Please see our speaker release agreement for details: https://ep2018.europython.eu/en/speaker-release-agreement/</t>
  </si>
  <si>
    <t>https://i.ytimg.com/vi/ZM1RBCfLu20/maxresdefault.jpg</t>
  </si>
  <si>
    <t>_gG79-pZXEo</t>
  </si>
  <si>
    <t>Marc Andre Lemburg - EuroPython 2019: Help us build the next edition!</t>
  </si>
  <si>
    <t>EuroPython 2019: Help us build the next edition! [EuroPython 2018 - EuroPython session - 2018-07-27 - Kilsyth] [Edinburgh, UK] By Marc-Andre Lemburg We need help with organizing and running EuroPython 2018. In this session, we will explain how the EuroPython workgroup model works and where you could help. License: This video is licensed under the CC BY-NC-SA 3.0 license: https://creativecommons.org/licenses/by-nc-sa/3.0/ Please see our speaker release agreement for details: https://ep2018.europython.eu/en/speaker-release-agreement/</t>
  </si>
  <si>
    <t>https://i.ytimg.com/vi/_gG79-pZXEo/maxresdefault.jpg</t>
  </si>
  <si>
    <t>bQAn8dJFXN8</t>
  </si>
  <si>
    <t>Marc Andre Lemburg - EPS General Assembly 2018</t>
  </si>
  <si>
    <t>EPS General Assembly 2018 [EuroPython 2018 - EuroPython session - 2018-07-27 - Kilsyth] [Edinburgh, UK] By Marc-Andre Lemburg This is where the EuroPython Society (EPS) board gives its reports, resolutions are passed and the EPS members can vote in a new EPS board. License: This video is licensed under the CC BY-NC-SA 3.0 license: https://creativecommons.org/licenses/by-nc-sa/3.0/ Please see our speaker release agreement for details: https://ep2018.europython.eu/en/speaker-release-agreement/</t>
  </si>
  <si>
    <t>https://i.ytimg.com/vi/bQAn8dJFXN8/maxresdefault.jpg</t>
  </si>
  <si>
    <t>dQqu4t_SE_k</t>
  </si>
  <si>
    <t>Sarah Diot Girard - Trust me, I'm a Data Scientist - ethics for builders of data based applications</t>
  </si>
  <si>
    <t>Trust me, I'm a Data Scientist - ethics for builders of data-based applications [EuroPython 2018 - Talk - 2018-07-27 - PyCharm [PyData]] [Edinburgh, UK] By Sarah Diot-Girard Data Science is gonna save the world, right? Or is it? Machine Learning epic fails are being largely commented. It's easy to convince ourselves that they are due to the inconsiderate misuse of Data Science. But is it really so? Is it possible that innocuous choices lead an honnest team to a disaster? During the course of this talk, we will build together an (imaginary) application: a disruptive AI-based smart virtual assistant, pledging to help high-schoolers with their university choice. We will see how unintended biaises may creep in at every step, even with the best of intentions. We will explore different topics, such as algorithmic fairness, model interpretability and the handling of minority classes. Through this practical example, this talk will present a review of major ethical pitfalls identified in the Machine Learning community along with suggestions on how to avoid them. This talk is intended for beginner to intermediate Data Scientists, and people working with Data Scientists, even without specific technical knowledge. Slides : https://sdgjlbl.github.io/Presentations/Data%20Science%20and%20Ethics/presentation.html#/ License: This video is licensed under the CC BY-NC-SA 3.0 license: https://creativecommons.org/licenses/by-nc-sa/3.0/ Please see our speaker release agreement for details: https://ep2018.europython.eu/en/speaker-release-agreement/</t>
  </si>
  <si>
    <t>https://i.ytimg.com/vi/dQqu4t_SE_k/maxresdefault.jpg</t>
  </si>
  <si>
    <t>iRPPHg7sGrs</t>
  </si>
  <si>
    <t>EuroPython 2018 - Lightning talks on Friday, July 27</t>
  </si>
  <si>
    <t>Lightning talks [EuroPython 2018 - - 2018-07-27 - Smarkets] [Edinburgh, UK] License: This video is licensed under the CC BY-NC-SA 3.0 license: https://creativecommons.org/licenses/by-nc-sa/3.0/ Please see our speaker release agreement for details: https://ep2018.europython.eu/en/speaker-release-agreement/</t>
  </si>
  <si>
    <t>PT51M35S</t>
  </si>
  <si>
    <t>https://i.ytimg.com/vi/iRPPHg7sGrs/maxresdefault.jpg</t>
  </si>
  <si>
    <t>mWv34KOt_Vg</t>
  </si>
  <si>
    <t>Matteo Guzzo - Easy interactive data applications with Dash</t>
  </si>
  <si>
    <t>Easy interactive data applications with Dash [EuroPython 2018 - Talk - 2018-07-27 - PyCharm [PyData]] [Edinburgh, UK] By Matteo Guzzo Plotly Dash is a Python framework for building interactive dashboards and web data applications, based on Flask, React.js, and Plotly. It allows a python-only approach to something that previously required knowledge of Javascript, heavily reducing the overhead required to create a web application. I'll show how easy it is to set up a small interactive web app using data from the Twitch API and to expand it at will, using only Python. License: This video is licensed under the CC BY-NC-SA 3.0 license: https://creativecommons.org/licenses/by-nc-sa/3.0/ Please see our speaker release agreement for details: https://ep2018.europython.eu/en/speaker-release-agreement/</t>
  </si>
  <si>
    <t>https://i.ytimg.com/vi/mWv34KOt_Vg/maxresdefault.jpg</t>
  </si>
  <si>
    <t>pSgLazQQdmY</t>
  </si>
  <si>
    <t>Naomi Ceder - Python Software Foundation Session</t>
  </si>
  <si>
    <t>Python Software Foundation Session [EuroPython 2018 - Talk - 2018-07-27 - Kilsyth] [Edinburgh, UK] By Naomi Ceder The Python Software Foundation (PSF) is the organization behind Python itself. It holds the IP rights, runs PyCon US and tries to help the Python community world-wide to run events, user groups, workshops or Python related programming projects by giving out grants. This year, weâ€™re again having a PSF Members meeting at EuroPython, where the PSF reports on its activities, new plans and organizational changes. The meeting is open to everyone, so if you want to learn more about the PSF activities, please join in. License: This video is licensed under the CC BY-NC-SA 3.0 license: https://creativecommons.org/licenses/by-nc-sa/3.0/ Please see our speaker release agreement for details: https://ep2018.europython.eu/en/speaker-release-agreement/</t>
  </si>
  <si>
    <t>https://i.ytimg.com/vi/pSgLazQQdmY/maxresdefault.jpg</t>
  </si>
  <si>
    <t>uif5GnLqjZo</t>
  </si>
  <si>
    <t>Keith Harrison - Creating a Culture of Software Craftsmanship</t>
  </si>
  <si>
    <t>Creating a Culture of Software Craftsmanship [EuroPython 2018 - Talk - 2018-07-27 - Moorfoot] [Edinburgh, UK] By Keith Harrison This time itâ€™ll be different. Itâ€™s a green field project and youâ€™ve learned from your mistakes. Youâ€™re not going to make the same ones again. Fast forward several months and youâ€™re in a mess. A change in one place causes bugs in a completely different place. Adding a simple feature means making changes all over your application. Progress is getting slower and slower. Youâ€™re lost in complexity. Why does this keep happening and what can we do about it? This talk will try to answer those questions. Iâ€™ll show how complex software really is, define the different types of complexity found in software, explain the issues complexity causes and discuss different techniques we can use to manage it. This talk is suitable for anyone who has worked or will work on a software development project. No development experience is required. License: This video is licensed under the CC BY-NC-SA 3.0 license: https://creativecommons.org/licenses/by-nc-sa/3.0/ Please see our speaker release agreement for details: https://ep2018.europython.eu/en/speaker-release-agreement/</t>
  </si>
  <si>
    <t>https://i.ytimg.com/vi/uif5GnLqjZo/maxresdefault.jpg</t>
  </si>
  <si>
    <t>w02D0rJzAyM</t>
  </si>
  <si>
    <t>Paul Keating - Writing good error messages</t>
  </si>
  <si>
    <t>Writing good error messages [EuroPython 2018 - Talk - 2018-07-27 - Lammermuir] [Edinburgh, UK] By Paul Keating Anyone who has ever conducted an elementary programming course, or even answered a question on StackOverflow, will know that reading error messages is a skill that beginners have to learn. It is less widely appreciated that writing good error messages is also a skill that must be learnt. This talk is in two parts. The first covers the commonest error message gaffes: â€¢ Insufficiently explicit messages. â€¢ Issuing the same message for two different conditions. â€¢ Suppressing the stack trace. â€¢ Polluting the stack trace. The second part describes a way to ensure usable, actionable error messages, even when the writer of the message is not a professional coder. This was developed for an environment where superusers code up most of the dozens of data validation rules and the accompanying messages, and the application in which Python is embedded suppresses the stack trace. License: This video is licensed under the CC BY-NC-SA 3.0 license: https://creativecommons.org/licenses/by-nc-sa/3.0/ Please see our speaker release agreement for details: https://ep2018.europython.eu/en/speaker-release-agreement/</t>
  </si>
  <si>
    <t>https://i.ytimg.com/vi/w02D0rJzAyM/maxresdefault.jpg</t>
  </si>
  <si>
    <t>yiiItJYnYEs</t>
  </si>
  <si>
    <t>Martin Christen - Processing Geodata using Python and Open Source Modules</t>
  </si>
  <si>
    <t>Processing Geodata using Python and Open Source Modules [EuroPython 2018 - Talk - 2018-07-27 - PyCharm [PyData]] [Edinburgh, UK] By Martin Christen The need for processing small-scale to large-scale spatial data is huge. In this talk, it is shown how to analyze, manipulate and visualize geospatial data by using Python and various open source modules. The following modules will be covered: Shapely: Manipulation and analysis of geometric objects Fiona - The pythonic way to handle vector data rasterio - The pythonic way to handle raster data pyproj - transforming spatial reference systems Vector File Formats (Shapefiles, GeoJSON, KML, GeoPackage) Geospatial analysis with GeoPandas Creating maps using Folium License: This video is licensed under the CC BY-NC-SA 3.0 license: https://creativecommons.org/licenses/by-nc-sa/3.0/ Please see our speaker release agreement for details: https://ep2018.europython.eu/en/speaker-release-agreement/</t>
  </si>
  <si>
    <t>https://i.ytimg.com/vi/yiiItJYnYEs/maxresdefault.jpg</t>
  </si>
  <si>
    <t>qx7cumg6EEE</t>
  </si>
  <si>
    <t>2018-08-30T21:22:37Z</t>
  </si>
  <si>
    <t>30/8/18 21:22</t>
  </si>
  <si>
    <t>James Saryerwinnie - Debugging Your Code with Data Visualization</t>
  </si>
  <si>
    <t>Debugging Your Code with Data Visualization [EuroPython 2018 - Talk - 2018-07-26 - Fintry [PyData]] [Edinburgh, UK] By James Saryerwinnie Let's face it. Sometimes our code just isn't working how we expect it to work. When this happens, we fall back to our trusty tools to help us debug: pdb, the logging module, or even simple print statements. But sometimes that just isn't enough, we still can't figure out why our code is broken. We need something more. There are a number of fantastic libraries in python for creating data visualizations. These libraries are commonly used for analyzing and visualizing large sets of data, but don't see as much usage when it comes to helping us write and debug our code. What if we could combine the two? What if we could leverage data visualization tools to understand what our program is doing? Sometimes, by seeing a visual representation of what our code is doing, it becomes much easier to understand why our code is not working. We don't need to create publication quality graphs and charts, we just need to generate quick, one-off visualizations to understand what our code is doing. What we want is the "data visualization" equivalent to print() statements. To help illustrate this point, I will walk through some of the hardest bugs I've had to track down while working on projects such as the AWS CLI and boto3, the AWS SDK for Python. For each bug, I'll show you how I was able to leverage data visualization techniques to troubleshoot and fix these bugs. Come learn how to debug more efficiently by leveraging data visualization. License: This video is licensed under the CC BY-NC-SA 3.0 license: https://creativecommons.org/licenses/by-nc-sa/3.0/ Please see our speaker release agreement for details: https://ep2018.europython.eu/en/speaker-release-agreement/</t>
  </si>
  <si>
    <t>https://i.ytimg.com/vi/qx7cumg6EEE/maxresdefault.jpg</t>
  </si>
  <si>
    <t>1xysL9Bk8m8</t>
  </si>
  <si>
    <t>2018-08-30T21:22:36Z</t>
  </si>
  <si>
    <t>Mario Corchero - Mocks, dummies, stubs &amp; spies</t>
  </si>
  <si>
    <t>Mocks, fakes, dummies, stubs and spies: Successfully isolating the snake [EuroPython 2018 - Talk - 2018-07-26 - Kilsyth] [Edinburgh, UK] By Mario Corchero Ever wonder what mocks, fakes, dummies stubs or spies are? Or what the differences are between them and when one should be used instead of another? We will take a deep look into these concepts, what they mean and examples on how to use/create them in Python. In this talk, we will quickly explore the reasons for using mock and how it works, quickly jumping into the different concepts of testing doubles and how they can be used in Python. The talk will include as part of the examples from some features in mock coming in Python 3.7 that might change how usual mocking is performed. The talk builds on the writings of Gerard Meszaros and Martin Fowler about testing doubles, focusing on how to apply them to Python. This session, which will review test isolation concepts and the unittest.mock module, is structured in a way that both beginners and intermediate developers will learn from it. A basic knowledge of testing is recommended. Intermediate developers will leave the room with a clear understanding of the tools - further than just using simple mocks - to successfully fake dependencies. Multiple â€œnot so well knownâ€ features of unittest.mock will be presented so we can shape those objects to behave functionally different. Unittest.mock is an extremely useful library which is commonly underused, this talk aims to bring clarity into stubbing in general and into medium/advanced mock features to ease and remove pain when users work with it. Outline: â€¢ Intro (1â€™) â€¢ Why doubles are important (1â€™) â€¢ Main qualities of a double (2â€™) â€¢ Overview of unittest.mock (5') â€¢ Testing doubles (15â€™) o Doubles (1â€™) o Stubs (2â€™) o Spies (3â€™) o Mocks (5â€™) o Fakes (2â€™) â€¢ Wrap up, conclusion and pointers (2') â€¢ Q&amp;amp;A (Expected 5â€™) License: This video is licensed under the CC BY-NC-SA 3.0 license: https://creativecommons.org/licenses/by-nc-sa/3.0/ Please see our speaker release agreement for details: https://ep2018.europython.eu/en/speaker-release-agreement/</t>
  </si>
  <si>
    <t>https://i.ytimg.com/vi/1xysL9Bk8m8/maxresdefault.jpg</t>
  </si>
  <si>
    <t>395r-jzj8_k</t>
  </si>
  <si>
    <t>Vinicius Pacheco - Understanding and Applying CQRS</t>
  </si>
  <si>
    <t>Understanding and Applying CQRS [EuroPython 2018 - Talk - 2018-07-26 - Smarkets] [Edinburgh, UK] By Vinicius Pacheco Creating scalable applications has a number of complex variables and one of them is to work with scalability and performance in the database layer. Command Query Responsibility Segregation (CQRS) is a design pattern that helps produce more performance and resilience in applications where data access is intense. In this talk, we will understand when to use and the problems that CQRS solves. We will also apply CQRS in a Python application using the Nameko framework. The outline talk is: â—‹ (4 minutes) - Present a real problem of a web application, when creating new instances is not a solution, because the database receives an overwrite of writing and unfeasible to read the data, collapsing the application. â—‹ (6 minutes) - Present the CQRS pattern conceptually and how this design pattern solves this type of problem using the structure of Command Stack and Query Stack â—‹ (3 minutes) - Show Nameko as an interesting tool to apply the CQRS. It will demonstrate the use of HTTP, RPC and the possibility of applying pub/sub. â—‹ (6 minutes) - Create (live code) the Command Stack layer using Nameko on a Postgresql database. â—‹ (5 minutes) - Create (live code) the Query Stack layer using Nameko over a MongoDB database. â—‹ (3 minutes) - Explain common myths and mistakes about CQRS (3 minutes) - Q &amp;amp; A Session License: This video is licensed under the CC BY-NC-SA 3.0 license: https://creativecommons.org/licenses/by-nc-sa/3.0/ Please see our speaker release agreement for details: https://ep2018.europython.eu/en/speaker-release-agreement/</t>
  </si>
  <si>
    <t>https://i.ytimg.com/vi/395r-jzj8_k/maxresdefault.jpg</t>
  </si>
  <si>
    <t>3JYDT8lap5U</t>
  </si>
  <si>
    <t>Alejandro Saucedo - Industrial Machine Learning Pipelines with Python &amp; Airflow</t>
  </si>
  <si>
    <t>Industrial Machine Learning Pipelines with Python &amp; Airflow [EuroPython 2018 - Talk - 2018-07-26 - Fintry [PyData]] [Edinburgh, UK] By Alejandro Saucedo Industrial Machine Learning This talk will provide key insights on the learnings I have obtained throughout my career building &amp;amp; deploying machine learning systems in critical environments across several sectors. I will provide a deep dive on how to build scalable and distributed machine learning data pipelines using Airflow with a Celery backend. I will also compare Airflow with other technologies available out there and how it differentiates, such as Luigi, Chronos, Pinball, etc. If you attend the talk, you will obtain an understanding on the solid fundamentals of Airflow, together with its caveats and walk-arounds for more complex use-cases. As we proceed with the examples, I will cover the challenges that you will run into when scaling Machine Learning systems, and how Airflow can be used to address these using a manager-worker-queue architecture for distributed processing with Celery. By the end of this talk you will have the knowledge required to build your own industry-ready machine learning pipelines to process data at scale, and I will provide further reading resources so people are able to implement the knowledge obtained almost right away. License: This video is licensed under the CC BY-NC-SA 3.0 license: https://creativecommons.org/licenses/by-nc-sa/3.0/ Please see our speaker release agreement for details: https://ep2018.europython.eu/en/speaker-release-agreement/</t>
  </si>
  <si>
    <t>https://i.ytimg.com/vi/3JYDT8lap5U/maxresdefault.jpg</t>
  </si>
  <si>
    <t>7U9hdxRu5DM</t>
  </si>
  <si>
    <t>ZÌŒan Anderle - JavaScript for Python Developers</t>
  </si>
  <si>
    <t>JavaScript for Python Developers [EuroPython 2018 - Talk - 2018-07-26 - Kilsyth] [Edinburgh, UK] By Å½an Anderle Having a hard time keeping track of where the modern JavaScript is going? Are you familiar only with jQuery and you want to know more? Or maybe youâ€™re not familiar with JavaScript at all and want to learn it but you donâ€™t know where to start? Then this talk is for you! Youâ€™ll learn about modern JavaScript from a perspective of a Python developer. By the end of the talk youâ€™ll know everything you need to know about the language, its ecosystem, and different tools and frameworks. Youâ€™ll be able to start using JavaScript more confidently and be familiar with different tools that are at your disposal. Weâ€™ll go over all the things I wish I'd known when I first got started with JavaScript.: Basics of the language (types, operators, data structures, functions, modules, etc.) and how they are similar to or different from Python. Overview of the commonly used development and build tools. Overview of the popular frontend frameworks. A look into the newest features and Typescript. How to get started and make sense of everything with so much going on. License: This video is licensed under the CC BY-NC-SA 3.0 license: https://creativecommons.org/licenses/by-nc-sa/3.0/ Please see our speaker release agreement for details: https://ep2018.europython.eu/en/speaker-release-agreement/</t>
  </si>
  <si>
    <t>https://i.ytimg.com/vi/7U9hdxRu5DM/maxresdefault.jpg</t>
  </si>
  <si>
    <t>8r4wNvbAYUQ</t>
  </si>
  <si>
    <t>Hynek Schlawack - How to Write Deployment friendly Applications</t>
  </si>
  <si>
    <t>How to Write Deployment-friendly Applications [EuroPython 2018 - Talk - 2018-07-26 - Smarkets] [Edinburgh, UK] By Hynek Schlawack The DevOps movement gave us many ways to put Python applications into production. But should your application care? Should it need to know whether itâ€™s running on your notebook, on a server, in a Docker container, or in some cloud platform as a service? It should not, because environment-agnostic applications are easier to test, easier to deploy, easier to handle, and easier to scale. But how can you practically structure and configure your applications to make them indifferent to the environment they run in? How do secrets fit into the picture? And where do you put that log file? By the end of this talk youâ€™ll know the tools and techniques that enable you to write such Python applications and youâ€™ll be ready for the next big change. License: This video is licensed under the CC BY-NC-SA 3.0 license: https://creativecommons.org/licenses/by-nc-sa/3.0/ Please see our speaker release agreement for details: https://ep2018.europython.eu/en/speaker-release-agreement/</t>
  </si>
  <si>
    <t>https://i.ytimg.com/vi/8r4wNvbAYUQ/maxresdefault.jpg</t>
  </si>
  <si>
    <t>CWShNYqATkY</t>
  </si>
  <si>
    <t>Heidi Thorpe - May the Fuzz be with you</t>
  </si>
  <si>
    <t>May the Fuzz be with you [EuroPython 2018 - Talk - 2018-07-26 - Fintry [PyData]] [Edinburgh, UK] By Heidi Thorpe This talk will explore how Long short-term memory (LSTM) recurrent neural networks combined with Python can use Artificial Intelligence to provide invalid, unexpected, or random data as inputs for testing software and finding network security vulnerabilities. The technique of machine generated test inputs is an established testing approach and is sometimes referred to as fuzzing. I will take this idea further by presenting how various types of machine learning can provide novel outlier test cases to harden software and networks in a way that is superior to using only randomness. Instead, I will discuss how to train neural networks to produce better fuzzing data.This is a natural progression from my work with machine learning and image processing using support vector machines (SVM) and Generative Adversarial Networks (GAN) which I have applied to this new domain of software testing. This a beginner level talk aimed at all software developers and testers with a goal to giving attendees a basic understanding of fuzz testing. Timing of presentation 1 Introduction 0-5 minutes 2 What is a neural fuzzing 5-10 minutes 3 How does fuzzing work 10-15 minutes 4 Steps to train a deep neural network 15-20 minutes 5 Implementing a basic LSTM neural network for security testing 20-25 minutes 6 Conclusion and Questions 25-30 minutes License: This video is licensed under the CC BY-NC-SA 3.0 license: https://creativecommons.org/licenses/by-nc-sa/3.0/ Please see our speaker release agreement for details: https://ep2018.europython.eu/en/speaker-release-agreement/</t>
  </si>
  <si>
    <t>https://i.ytimg.com/vi/CWShNYqATkY/maxresdefault.jpg</t>
  </si>
  <si>
    <t>CoIMfOeREdY</t>
  </si>
  <si>
    <t>Jose Manuel Ortega - Microservices and Serverless in Python projects</t>
  </si>
  <si>
    <t>Microservices and Serverless in Python projects [EuroPython 2018 - Talk - 2018-07-26 - Moorfoot] [Edinburgh, UK] By Jose Manuel Ortega Monoliths, microservices and now Serverless. Function as a Service (FaaS) platforms give us new ways to attack old problems. The possibility of executing functions as a service allows designing scalable and highly parallel applications, but on the other hand, this kind of applications require a particular programming style. For example, bundling dependencies and managing state is not trivial. However, there are plenty of tools and frameworks to help you code serverless applications with Python, and once you get started it is not complicated. In this talk we will mention the advantages of Serverless and we will focus on the situations in which we can introduce it into our Python projects. We will use AWS Lambda for the examples. These could be the main talking points: Introducing Serverless and Function as a Service (FaaS) in Python projects Advantages of Microservices and Serverless AWS Lambda functions with chalice Testing AWS lambda with docker License: This video is licensed under the CC BY-NC-SA 3.0 license: https://creativecommons.org/licenses/by-nc-sa/3.0/ Please see our speaker release agreement for details: https://ep2018.europython.eu/en/speaker-release-agreement/</t>
  </si>
  <si>
    <t>https://i.ytimg.com/vi/CoIMfOeREdY/maxresdefault.jpg</t>
  </si>
  <si>
    <t>SFqna5ilqig</t>
  </si>
  <si>
    <t>Bernat Gabor - Standardize Testing in Python</t>
  </si>
  <si>
    <t>Standardize Testing in Python [EuroPython 2018 - Talk - 2018-07-26 - Kilsyth] [Edinburgh, UK] By Bernat Gabor In this talk, Bernat will introduce tox, an open source tool with the bold vision of standardizing testing. From a CIs point of view, testing contains much more than just unit and/or integration tests; other things like code style checks, packaging, testing under various versions of Python, and checking that documentation still generates, are just as important. Things quickly start to spiral out of control once you add into the mix that there are many tools and ways to accomplish each of these tasks. In this talk, we will learn how tox tries to abstract away all this complexity, how to easily run CI tests on your local machine, and how one can use this tool inside your CI frameworks to ensure high quality and easily maintainable packages. License: This video is licensed under the CC BY-NC-SA 3.0 license: https://creativecommons.org/licenses/by-nc-sa/3.0/ Please see our speaker release agreement for details: https://ep2018.europython.eu/en/speaker-release-agreement/</t>
  </si>
  <si>
    <t>https://i.ytimg.com/vi/SFqna5ilqig/maxresdefault.jpg</t>
  </si>
  <si>
    <t>Z_2eRy8XBRQ</t>
  </si>
  <si>
    <t>Aaron Bassett - Hello to the World in 8 Web Frameworks micro, batteries included &amp; async</t>
  </si>
  <si>
    <t>Hello to the World in 8 Web Frameworks (micro, batteries included &amp; async) [EuroPython 2018 - Talk - 2018-07-26 - Lammermuir] [Edinburgh, UK] By Aaron Bassett Join us for a Phileas Fogg inspired whirlwind tour of eight Python web frameworks. "Had he programmed? It was likely, for no one seemed to know web frameworks more familiarly; there was no framework so obscure that he did not appear to have an intimate acquaintance with it. He must have developed in everything, at least in the spirit." We'll start with the current crop of microframeworks, showing how to achieve the same task in each, before progressing to "Batteries included" and the more specialised async frameworks. For developers who perhaps have only used a single framework, this talk gives them an opportunity to get out and explore the world (of web frameworks) and broaden their horizons, with plenty of Jules Verne inspired fun along the way. License: This video is licensed under the CC BY-NC-SA 3.0 license: https://creativecommons.org/licenses/by-nc-sa/3.0/ Please see our speaker release agreement for details: https://ep2018.europython.eu/en/speaker-release-agreement/</t>
  </si>
  <si>
    <t>https://i.ytimg.com/vi/Z_2eRy8XBRQ/maxresdefault.jpg</t>
  </si>
  <si>
    <t>bHYw0LY9yWE</t>
  </si>
  <si>
    <t>Martin Angelov - Proper Django Testing</t>
  </si>
  <si>
    <t>Proper Django Testing [EuroPython 2018 - Talk - 2018-07-26 - Lammermuir] [Edinburgh, UK] By Martin Angelov I'm currently working in a Django project, We have a lot of tests (~ 2000) and a fair amount of code coverage currently. The system and the requirements of the client grows everyday (like in every other project these days). I've convinced that the effort we put in making each of these tests pays off daily. Speaking with other Django and Python developers I've noticed that people often "overengineer" their unit tests and they usually tend to break their principles. In this presentation I will talk mainly about unit tests. - what packages we use and how and when to use them (properly). We will take a look on how we structure our projects and how this structure actually helps us write proper unit tests. I will start with the very basic tests and continue with the mocking technique. In the end I'm going to refer to other testing methods (integration, E2E, validation testing, visual regression, etc.). The goal of this talk is to make people better in testing and to show them how these skills will fasten the development process and help them maintain their project and it's quality. License: This video is licensed under the CC BY-NC-SA 3.0 license: https://creativecommons.org/licenses/by-nc-sa/3.0/ Please see our speaker release agreement for details: https://ep2018.europython.eu/en/speaker-release-agreement/</t>
  </si>
  <si>
    <t>https://i.ytimg.com/vi/bHYw0LY9yWE/maxresdefault.jpg</t>
  </si>
  <si>
    <t>eJsu-7hFXyA</t>
  </si>
  <si>
    <t>Guillaume Gelin - PEP 557* versus the world</t>
  </si>
  <si>
    <t>PEP 557* versus the world [EuroPython 2018 - Talk - 2018-07-26 - Moorfoot] [Edinburgh, UK] By Guillaume Gelin Python 3.7 will ship with a new module called dataclasses, which has been defined in PEP 557. What is this module? What are the problems that PEP 557 authors try to solve? What was the chosen design, and why? How does it compare against the tools that already exist? This talk will deeply cover dataclasses, but also attrs box, thingy and others. License: This video is licensed under the CC BY-NC-SA 3.0 license: https://creativecommons.org/licenses/by-nc-sa/3.0/ Please see our speaker release agreement for details: https://ep2018.europython.eu/en/speaker-release-agreement/</t>
  </si>
  <si>
    <t>https://i.ytimg.com/vi/eJsu-7hFXyA/maxresdefault.jpg</t>
  </si>
  <si>
    <t>glvXlcpmVQo</t>
  </si>
  <si>
    <t>Dougal Matthews - 10 years of EuroPython and the Python community</t>
  </si>
  <si>
    <t>10 years of EuroPython and the Python community [EuroPython 2018 - Talk - 2018-07-26 - Smarkets] [Edinburgh, UK] By Dougal Matthews This talk will take you on a journey from Birmingham to Edinburgh via Florence, Berlin, Bilbao and Rimini. The last 10 years of EuroPython. This will be a trip down memory lane where we look at how the language, community and conference have evolved with some personal anecdotes along the way. This will be in part a retrospective, where we will look at what we have done well and where we can do better. Finally, we will look at some aspirations and ideas for the coming years. License: This video is licensed under the CC BY-NC-SA 3.0 license: https://creativecommons.org/licenses/by-nc-sa/3.0/ Please see our speaker release agreement for details: https://ep2018.europython.eu/en/speaker-release-agreement/</t>
  </si>
  <si>
    <t>https://i.ytimg.com/vi/glvXlcpmVQo/maxresdefault.jpg</t>
  </si>
  <si>
    <t>kXd1sIbdM8w</t>
  </si>
  <si>
    <t>Naomi Ceder - Iteration Inside Out Python's Iteration Protocol</t>
  </si>
  <si>
    <t>Iteration Inside Out - Python's Iteration Protocol [EuroPython 2018 - Talk - 2018-07-26 - Moorfoot] [Edinburgh, UK] By Naomi Ceder Using for loops and list comprehensions in Python is basic and quite common, right? But how does iteration in Python actually work "under the hood"? The words "iterator" and "iterable" each occur over 500 times in the Python documentation, but what does an iterator actually do, as opposed to an iterable? And how do they do it? Learn the details as we turn the iteration protocol inside out, with live coded demonstrations along the way. This talk will start from the way Python iterates of over a sequence, in comparison with iterating by index, like C. The key point of iterating over a sequence is that something needs to track which item in the sequence is next, which is something that Python's iteration protocol manages. The iterable section will demonstrate creating a simple object that returns items by index (e.g., a fibonacci series), showing that getitem is really all you need for an iterable, since an iterator is created for such objects when iterated upon. BUT, this doesn't answer the question of how Python keeps track of which item is next. The iterator section answers that question by converting the iterable just created to an iterator - adding iter and next methods and showing how the iterator saves state and essentially drives the iteration protocol. Having an accurate understanding of iteration protocol will help developing Pythonistas reason better about both iterating over existing objects and creating their own iterables and iterators. License: This video is licensed under the CC BY-NC-SA 3.0 license: https://creativecommons.org/licenses/by-nc-sa/3.0/ Please see our speaker release agreement for details: https://ep2018.europython.eu/en/speaker-release-agreement/</t>
  </si>
  <si>
    <t>https://i.ytimg.com/vi/kXd1sIbdM8w/maxresdefault.jpg</t>
  </si>
  <si>
    <t>pWnETtscNS0</t>
  </si>
  <si>
    <t>Stephan Jaensch - Type annotations with larger codebases</t>
  </si>
  <si>
    <t>Type annotations with larger codebases [EuroPython 2018 - Talk - 2018-07-26 - Kilsyth] [Edinburgh, UK] By Stephan Jaensch You've heard about type annotations, you know they help reduce bugs and improve documentation especially for large codebases, and you've attended an introductory talk or read a tutorial about using them. But how do you get started using them with your big, existing codebase? How do you make sure your colleagues will be annotating new code they write - or existing code they're changing? And how do you get around some of the issues you might run into when using the still-beta type checker mypy on your codebase? This talk will start where the typical introductory Python type annotation talks end and discuss the real-world challenges when starting to annotate types with an existing codebase of tens or hundreds of thousands of lines of code. I'll walk you through best practices learned from doing just that at Yelp, telling you about some of the roadblocks we hit (and how we got past them). We'll also take a look at: - how you can get the most out of type annotations even with non-annotated third-party libraries - how to deal with code patterns that currently don't always work well with annotations - when the only way to get proper type checking is through refactoring your code. License: This video is licensed under the CC BY-NC-SA 3.0 license: https://creativecommons.org/licenses/by-nc-sa/3.0/ Please see our speaker release agreement for details: https://ep2018.europython.eu/en/speaker-release-agreement/</t>
  </si>
  <si>
    <t>https://i.ytimg.com/vi/pWnETtscNS0/maxresdefault.jpg</t>
  </si>
  <si>
    <t>qDyxmgWkjvI</t>
  </si>
  <si>
    <t>Ivaylo Donchev - Django queries optimization</t>
  </si>
  <si>
    <t>Django queries optimization [EuroPython 2018 - Talk - 2018-07-26 - Kilsyth] [Edinburgh, UK] By Ivaylo Donchev Collecting data from multiple Models is a common flow in Django development. In most of the cases prefetch_related and select_related do all of the job for optimizing the queries. When the models structure become complicated enough and we've put our logic for collecting these items in models' properties we suddenly cannot use prefetch_related or select_related anymore. Our View 's queries count depends on selected items count with high complexity. The problem is in the selection logic: we've implemented an algorithm which calculates something and we cannot prefetch or select all of the objects. So this talk's purpose is: To show how to use Django ORM to move the selection logic, the calculations, the aggregations over group of objects from our python code to our database and moving all of the logic for this in one place - the queryset and test it easily. License: This video is licensed under the CC BY-NC-SA 3.0 license: https://creativecommons.org/licenses/by-nc-sa/3.0/ Please see our speaker release agreement for details: https://ep2018.europython.eu/en/speaker-release-agreement/</t>
  </si>
  <si>
    <t>https://i.ytimg.com/vi/qDyxmgWkjvI/maxresdefault.jpg</t>
  </si>
  <si>
    <t>vIkpCOY-yGs</t>
  </si>
  <si>
    <t>Mark Smith - More Than You Ever Wanted To Know About Python Functions</t>
  </si>
  <si>
    <t>More Than You Ever Wanted To Know About Python Functions [EuroPython 2018 - Talk - 2018-07-26 - Smarkets] [Edinburgh, UK] By Mark Smith What exactly are functions? Let's talk about functions, methods, callables and closures - what they are, what you can give them, what they can give you, what you can do with them ... and what's inside. You probably think you already know everything about functions, but you probably don't! Input &amp;amp; Output: How do you get things in and out of functions? I'll cover parameters and the myriad of ways they can be specified, provided and accessed - including helpful hints to avoid common mistakes! I'll cover return values, briefly, along with variable scopes and exceptions. Closures: What are they, how do they work and how they can affect memory usage. Methods: How does a method differ from a function, when are they made, how do they work and how to access the function inside every method. __magic__:Make your own callables from any object! Introspection: Using modern Python techniques, what can you find out about a function, and what can you do with that information? Bytecode: What happens if you open up a function and look at its insides? Can you change it and put it back together again? (Spoiler: Yes, you can.) By the end of this talk, I guarantee* you'll know more about callables than when you walked in, along with techniques both practical and so extreme your colleagues will never let you merge them to master. (*This guarantee is legally non-binding and cannot be redeemed in any way.) License: This video is licensed under the CC BY-NC-SA 3.0 license: https://creativecommons.org/licenses/by-nc-sa/3.0/ Please see our speaker release agreement for details: https://ep2018.europython.eu/en/speaker-release-agreement/</t>
  </si>
  <si>
    <t>https://i.ytimg.com/vi/vIkpCOY-yGs/maxresdefault.jpg</t>
  </si>
  <si>
    <t>z8rYW1UiHNc</t>
  </si>
  <si>
    <t>EuroPython 2018 - Lightning talks on Thursday, July 26</t>
  </si>
  <si>
    <t>Lightning talks [EuroPython 2018 - - 2018-07-26 - Smarkets] [Edinburgh, UK] License: This video is licensed under the CC BY-NC-SA 3.0 license: https://creativecommons.org/licenses/by-nc-sa/3.0/ Please see our speaker release agreement for details: https://ep2018.europython.eu/en/speaker-release-agreement/</t>
  </si>
  <si>
    <t>https://i.ytimg.com/vi/z8rYW1UiHNc/maxresdefault.jpg</t>
  </si>
  <si>
    <t>18nZ5xMeGno</t>
  </si>
  <si>
    <t>2018-08-30T21:22:35Z</t>
  </si>
  <si>
    <t>Jukka Lehtosalo - Getting Started with Mypy and Type Checking</t>
  </si>
  <si>
    <t>Getting Started with Mypy and Type Checking [EuroPython 2018 - Talk - 2018-07-26 - Moorfoot] [Edinburgh, UK] By Jukka Lehtosalo Ever wondered if you should try type checking in your Python project, or what it takes to get started with mypy? I will show how to introduce type checking the easy way, one step at a time. Dropbox was an early adopter of type checking and mypy, and we've been gradually adding type annotations to our large production codebases since 2016. Engineers love how type annotations improve the clarity of code, and how mypy can surface hard-to-find bugs. We've learned a lot in the process of annotating millions of lines of code, and in this talk you'll learn battle-tested approaches for adding type checking to an existing codebase. I expect no previous experience with mypy. You'll benefit the most if you've worked on a project with multiple developers. License: This video is licensed under the CC BY-NC-SA 3.0 license: https://creativecommons.org/licenses/by-nc-sa/3.0/ Please see our speaker release agreement for details: https://ep2018.europython.eu/en/speaker-release-agreement/</t>
  </si>
  <si>
    <t>https://i.ytimg.com/vi/18nZ5xMeGno/maxresdefault.jpg</t>
  </si>
  <si>
    <t>1lJDZx6f6tY</t>
  </si>
  <si>
    <t>Lynn Root - asyncio in Practice: We Did It Wrong</t>
  </si>
  <si>
    <t>asyncio in Practice: We Did It Wrong [EuroPython 2018 - Talk - 2018-07-26 - Lammermuir] [Edinburgh, UK] By Lynn Root This talk is aimed at those that have at least intermediate experience in Python and have played around with asynchronous Python using asyncio or other libraries. I want the audience to learn from my mistakes! For instance, how easy it is to get into â€œcallback hellâ€ (and how to avoid/get out of it), how to screw up thread safety and deadlock yourself, and making code async but not actually concurrent. I'll talk through some anti-patterns and best practices that I learned the hard way. This includes proper concurrency, calling coroutines from synchronous code, working with threads and threadsafety, properly shutting down an async programs, and hidden "gotchas". License: This video is licensed under the CC BY-NC-SA 3.0 license: https://creativecommons.org/licenses/by-nc-sa/3.0/ Please see our speaker release agreement for details: https://ep2018.europython.eu/en/speaker-release-agreement/</t>
  </si>
  <si>
    <t>https://i.ytimg.com/vi/1lJDZx6f6tY/maxresdefault.jpg</t>
  </si>
  <si>
    <t>3zWHdyrGlDc</t>
  </si>
  <si>
    <t>Sarah Bird - The Web is Terrifying! Using the PyData stack to spy on the spies</t>
  </si>
  <si>
    <t>The Web is Terrifying! Using the PyData stack to spy on the spies. [EuroPython 2018 - Talk - 2018-07-26 - PyCharm [PyData]] [Edinburgh, UK] By Sarah Bird We all know the internet can be a scary place. In this talk Iâ€™ll focus on two ways Iâ€™ve found it positively terrifying. First, digging into tracking technologies, I have learned about the breadth and depth of ways our online activity is monitored, stored, and repackaged. Second, when starting out to learn a new skill, the tidal wave of information available online can be overwhelming. Using the PyData stack to explore and visualize different data sources, including a new dataset from Mozilla, weâ€™ll examine some of the many types of online tracking. My goal is to leave the audience with: 1) A sense of the breadth of tools in the PyData toolbox that can be applied to a real-world analysis 2) An understanding of a few methods of online tracking so they can be more informed internet citizens In particular, now that the EUâ€™s General Data Protection Regulation (GDPR) has come into force, we can explore the data in light of EU citizensâ€™ new rights, and the new responsibilities of companies worldwide. Along the way, Iâ€™ll also talk about becoming a software engineer, then a builder of data science tools, and my new journey into data science. Being self-taught can be, lonely, scary, and full of embarrassing pitfalls. Iâ€™ll share some stories about my learning journey, and the people and resources that have supported me. License: This video is licensed under the CC BY-NC-SA 3.0 license: https://creativecommons.org/licenses/by-nc-sa/3.0/ Please see our speaker release agreement for details: https://ep2018.europython.eu/en/speaker-release-agreement/</t>
  </si>
  <si>
    <t>https://i.ytimg.com/vi/3zWHdyrGlDc/maxresdefault.jpg</t>
  </si>
  <si>
    <t>4xpeJYWvbuU</t>
  </si>
  <si>
    <t>Stefan Behnel - Cython to speed up your Python code</t>
  </si>
  <si>
    <t>Cython to speed up your Python code [EuroPython 2018 - Talk - 2018-07-26 - Moorfoot] [Edinburgh, UK] By Stefan Behnel Cython is not only a very fast and comfortable way to talk to native code and libraries, it is also a widely used tool for speeding up Python code. The Cython compiler translates Python code to C or C++ code, and applies many static optimisations that make Python code run visibly faster than in the interpreter. But even better, it supports static type annotations that allow direct use of C/C++ data types and functions, which the compiler uses to convert and optimise the code into fast, native C. The tight integration of all three languages, Python, C and C++, makes it possible to freely mix Python features like generators and comprehensions with C/C++ features like native data types, pointer arithmetic or manually tuned memory management in the same code. This talk by a core developer introduces the Cython compiler by interactive code examples, and shows how you can use it to speed up your Python code. You will learn how you can profile a Python module and use Cython to compile and optimise it into a fast binary extension module. All of that, without losing the ability to run it through common development tools like static analysers or coverage test tools. License: This video is licensed under the CC BY-NC-SA 3.0 license: https://creativecommons.org/licenses/by-nc-sa/3.0/ Please see our speaker release agreement for details: https://ep2018.europython.eu/en/speaker-release-agreement/</t>
  </si>
  <si>
    <t>https://i.ytimg.com/vi/4xpeJYWvbuU/maxresdefault.jpg</t>
  </si>
  <si>
    <t>6L3ZVLtSeo8</t>
  </si>
  <si>
    <t>Nina Zakharenko - Code Review Skills for Pythonistas</t>
  </si>
  <si>
    <t>Code Review Skills for Pythonistas [EuroPython 2018 - Talk - 2018-07-26 - Lammermuir] [Edinburgh, UK] By Nina Zakharenko As teams and projects grow, code review becomes increasingly important to support the maintainability of complex codebases. In this talk, I'll cover guidelines for writing consistent python code beyond pep8, how to look out for common python gotchas, and what python tools are available to automate various parts of the review process. Most importantly, I'll cover the human aspect of code reviews - how we can be better at approaching reviews with empathy and understanding from the perspective of both a reviewer and a submitter. Following these successful code review practices will lead to happier teams and healthier code bases. This talk is useful for python developers with any amount of experience. No prerequisite knowledge is necessary. - For those who are just starting out, it will be a great general overview. - Intermediate developers may not know about the wide variety of tooling that's available. - Advanced developers will learn techniques for performing code reviews with empathy. This talk will enable you to have better code reviews on your teams at work, and a better approach to code reviews in open source projects. You'll leave with 3 main takeaways: 1. Code Reviews are most effective when conducted with empathy. If you do reviews with growth and learning in mind, they become tools for sharing knowledge instead of an opportunity to bruise egos or show off esoteric knowledge. 2. Python has powerful tooling available for code reviews such as pep8 as a style guide, pylint as a linter, coverage.py to identify test coverage, and vulture to identify dead code. 3. That python style guides beyond pep8 have clear benefits in terms of producing more consistent code that's easier to review and easier to maintain. License: This video is licensed under the CC BY-NC-SA 3.0 license: https://creativecommons.org/licenses/by-nc-sa/3.0/ Please see our speaker release agreement for details: https://ep2018.europython.eu/en/speaker-release-agreement/</t>
  </si>
  <si>
    <t>https://i.ytimg.com/vi/6L3ZVLtSeo8/maxresdefault.jpg</t>
  </si>
  <si>
    <t>6oQuQ5coSQ0</t>
  </si>
  <si>
    <t>Anton Caceres - Python and Web Sockets</t>
  </si>
  <si>
    <t>Python and Web Sockets [EuroPython 2018 - Talk - 2018-07-26 - Lammermuir] [Edinburgh, UK] By Anton Caceres Modern web-apps require bi-directional communication, reacting not only to user actions but also to server events. This can be achieved elegantly using Web Sockets, a protocol standardized by W3C to be a default tool for full-duplex connections on the Web. Although most web-frameworks do not support Web Socket integration out of the box, Python has multiple options available making it a piece of cake. This talk showcases integrating Web Sockets in Python web-apps, focusing on situations that can make good use of it and presenting implementations with most popular frameworks: Tornado and Django. We will explore a similar style but different underlying technologies of both, and finish with a live demo. License: This video is licensed under the CC BY-NC-SA 3.0 license: https://creativecommons.org/licenses/by-nc-sa/3.0/ Please see our speaker release agreement for details: https://ep2018.europython.eu/en/speaker-release-agreement/</t>
  </si>
  <si>
    <t>https://i.ytimg.com/vi/6oQuQ5coSQ0/maxresdefault.jpg</t>
  </si>
  <si>
    <t>6rCFwjV0J-4</t>
  </si>
  <si>
    <t>Alexys Jacob - The rise of Python in the data communities</t>
  </si>
  <si>
    <t>The rise of Python in the data communities [EuroPython 2018 - Talk - 2018-07-26 - Fintry [PyData]] [Edinburgh, UK] By Alexys Jacob A retrospective and prospective of Python's adoption in the data-driven industries and how it has and should influence its ecosystem and communities. Thanks to its versatility, Python's usage and adoption has changed a lot over the last decade to go beyond the very act of software programming. From Developers to SysOps, closely followed by Scientists and Data analysts, Python has spread to become a common tongue for a wide range of people. We will start by looking at how this increased adoption impacted Python ecosystem and is still shaping it today. While this talk is not walk through all the Python technologies around data, some of them will be outlined so you will hear words like Numpy, Pandas or Jupyter. Then we will try to project ourselves in the future and by highlighting the pitfalls Python has to overcome to keep up with its pace and mature in its ability to scale! Draft of the agenda The rise and collusion of science and engineering and their influence on Python From DevOps to DataOps, the shape and breakthroughs of Python's ecosystem Prospect of challenges and pitfalls in the massive data era License: This video is licensed under the CC BY-NC-SA 3.0 license: https://creativecommons.org/licenses/by-nc-sa/3.0/ Please see our speaker release agreement for details: https://ep2018.europython.eu/en/speaker-release-agreement/</t>
  </si>
  <si>
    <t>https://i.ytimg.com/vi/6rCFwjV0J-4/maxresdefault.jpg</t>
  </si>
  <si>
    <t>74AsJ7RET20</t>
  </si>
  <si>
    <t>Ines Montani - How to Ignore Most Startup Advice and Build a Decent Software Business</t>
  </si>
  <si>
    <t>How to Ignore Most Startup Advice and Build a Decent Software Business [EuroPython 2018 - Keynote - 2018-07-26 - Smarkets] [Edinburgh, UK] By Ines Montani It's a great time to be a software developer. Platforms are steadily becoming more mature, useful tools are released almost daily and things that seemed hopelessly futuristic only a few years ago are suddenly commercially viable. Despite this, the software world is awash with bullshit. The success of the largest technology companies has led to a very skewed set of lessons. This narrow focus is amplified by the venture capital industry and the fact that nobody really knows what's going to happen next. The good news is, none of this actually matters. The basics of creating something useful and selling it for money remain the same. In this talk, I'm not going to give you "one weird trick" or tell you to ~* just follow your dreams *~. But I'll share some of the things we've learned from building a successful software company around commercial developer tools and our open-source library spaCy. License: This video is licensed under the CC BY-NC-SA 3.0 license: https://creativecommons.org/licenses/by-nc-sa/3.0/ Please see our speaker release agreement for details: https://ep2018.europython.eu/en/speaker-release-agreement/</t>
  </si>
  <si>
    <t>https://i.ytimg.com/vi/74AsJ7RET20/maxresdefault.jpg</t>
  </si>
  <si>
    <t>7LahjY_poio</t>
  </si>
  <si>
    <t>Francisco Javier Aceituno Lapido - Developing in a black hole: vim, tmux, httpie and jq</t>
  </si>
  <si>
    <t>Developing in a black hole: vim, tmux, httpie and jq [EuroPython 2018 - Talk - 2018-07-26 - Moorfoot] [Edinburgh, UK] By Francisco Javier Aceituno Lapido "Productivity depends on the knowledge you have of the tools used." Do you feel that the development tools you use are heavy? Do you think that they make you less productive? Do you want to have maximum productivity without lifting your hands from the keyboard? If so, this talk is for you. In this talk, I will show what are the tools I use every day in software development at OnTruck and how you can integrate the text editor, vim the terminal multiplexer, tmux the HTTP client, httpie and the json processor, jq to get a very productive development environment, all running on a simple terminal. License: This video is licensed under the CC BY-NC-SA 3.0 license: https://creativecommons.org/licenses/by-nc-sa/3.0/ Please see our speaker release agreement for details: https://ep2018.europython.eu/en/speaker-release-agreement/</t>
  </si>
  <si>
    <t>https://i.ytimg.com/vi/7LahjY_poio/maxresdefault.jpg</t>
  </si>
  <si>
    <t>7qLNrcYkQiY</t>
  </si>
  <si>
    <t>Steve Barnes - Why develop a CLI Command Line Interface first?</t>
  </si>
  <si>
    <t>Why develop a CLI (Command Line Interface) first? [EuroPython 2018 - Talk - 2018-07-26 - Lammermuir] [Edinburgh, UK] By Steve Barnes One of the core concepts of Application Development, (not just in python), is the separation between the Business Logic and the User Interface. However there is a strong temptation to start with the user interface and add the business logic to it some methodologies emphasize this with the process of prototyping the (G)UI first. The danger is that your business logic code can get too entangled with the UI and a change of platform or framework becomes almost impossible. This presentation will show how to maintain a clear separation between the Business Logic and the User Interface by starting with a command line interface using argparse and growing a GUI on top. We will cover: - Why maintain the seperation - Using argparse - Adding a GUI layer with wxPython - Automating the GUI generation - Adding a web interface - Testing advantages of this approach - Scripting advantages - Some packaging models. Slides and Samples all uploaded to https://github.com/GadgetSteve/EP2018_Talk License: This video is licensed under the CC BY-NC-SA 3.0 license: https://creativecommons.org/licenses/by-nc-sa/3.0/ Please see our speaker release agreement for details: https://ep2018.europython.eu/en/speaker-release-agreement/</t>
  </si>
  <si>
    <t>https://i.ytimg.com/vi/7qLNrcYkQiY/maxresdefault.jpg</t>
  </si>
  <si>
    <t>9QXACKrJ-1k</t>
  </si>
  <si>
    <t>Mika BostroÌˆm, Alexander Schmolck - Marge: A bot for better Git'ing</t>
  </si>
  <si>
    <t>Marge: A bot for better Git'ing [EuroPython 2018 - Talk - 2018-07-26 - Smarkets] [Edinburgh, UK] By Mika BostrÃ¶m, Alexander Schmolck Over the past decade, development workflows across industries have converged towards Continuous Integration (CI) with pull requests (PR). Automated testing and artifact generation is useful, but the logic is often flawed: test are run against the source branch, and side effects from successful merges are not accounted for. Marge-bot improves this workflow by allowing to test the PR against the target branch while providing a host of other conveniences. License: This video is licensed under the CC BY-NC-SA 3.0 license: https://creativecommons.org/licenses/by-nc-sa/3.0/ Please see our speaker release agreement for details: https://ep2018.europython.eu/en/speaker-release-agreement/</t>
  </si>
  <si>
    <t>https://i.ytimg.com/vi/9QXACKrJ-1k/maxresdefault.jpg</t>
  </si>
  <si>
    <t>EVP_xLILirs</t>
  </si>
  <si>
    <t>Konstantin Ignatov - Succinct data structures for python</t>
  </si>
  <si>
    <t>Succinct data structures for python [EuroPython 2018 - Talk - 2018-07-26 - Fintry [PyData]] [Edinburgh, UK] By Konstantin Ignatov This is a presentation of and call for participation in development and testing of Python bindings to Succinct Data Structure Library. From Wikipedia: Succinct data structures can represent an object (such as a bitvector or a tree) in space close to the information-theoretic lower bound of the object while supporting operations of the original object efficiently. The theoretical time complexity of an operation performed on the classical data structure and the equivalent succinct data structure are (most of the time) identical. Currently bindings are provided for: Mutable bit-compressed vectors Immutable compressed integer vectors Immutable compressed bit (boolean) vectors Rank and select operations on bitvectors Wavelet trees Comressed suffix arrays Original library: https://github.com/simongog/sdsl-lite Most of examples from SDSL cheat sheet and SDSL tutorial are implemented. License: This video is licensed under the CC BY-NC-SA 3.0 license: https://creativecommons.org/licenses/by-nc-sa/3.0/ Please see our speaker release agreement for details: https://ep2018.europython.eu/en/speaker-release-agreement/</t>
  </si>
  <si>
    <t>https://i.ytimg.com/vi/EVP_xLILirs/maxresdefault.jpg</t>
  </si>
  <si>
    <t>FfIH-baHJj8</t>
  </si>
  <si>
    <t>Marc Andre Lemburg - How to make money using Python - Unused potential in the Enterprise World</t>
  </si>
  <si>
    <t>How to make money using Python - Unused potential in the Enterprise World [EuroPython 2018 - Talk - 2018-07-26 - Smarkets] [Edinburgh, UK] By Marc-Andre Lemburg Python has gained quite some traction in the web development world and more recently as the goto language for anything that has to do with data science. However, it's use in the enterprise world of applications is rather limited. Based on the author's many years experience in working in enterprise environments, the talk will demonstrate areas in the business application space where Python has significant advantages over other languages, but which are currently dominated by applications written in Java, C++ or C#. There are huge opportunities out there for companies to excel at and use the Python advantage to their benefit. If you are looking for a lead idea to kick start your Python business (and you have the resources to invest into marketing), this talk is for you. License: This video is licensed under the CC BY-NC-SA 3.0 license: https://creativecommons.org/licenses/by-nc-sa/3.0/ Please see our speaker release agreement for details: https://ep2018.europython.eu/en/speaker-release-agreement/</t>
  </si>
  <si>
    <t>https://i.ytimg.com/vi/FfIH-baHJj8/maxresdefault.jpg</t>
  </si>
  <si>
    <t>JN6RAaufFzU</t>
  </si>
  <si>
    <t>Pascal van Kooten - When to use Machine Learning: Tips, Tricks and Warnings</t>
  </si>
  <si>
    <t>When to use Machine Learning: Tips, Tricks and Warnings [EuroPython 2018 - Talk - 2018-07-26 - Fintry [PyData]] [Edinburgh, UK] By Pascal van Kooten Artificial Intelligence, and machine learning in particular, is one of the hottest topics in tech/business. I will explain the core of machine learning, and the main goal of this talk will be to help you judge the success whenever someone yells "I know! let's solve this using machine learning!". I will also provide tips and tricks on how to increase the success of such projects. The second part of the talk will be about 2 open-source python projects I've created, as well as a project I'm working on regarding the trading of cryptocurrency... and their relation to machine learning. Specifically, the challenges and findings in making these cases work will be explored. License: This video is licensed under the CC BY-NC-SA 3.0 license: https://creativecommons.org/licenses/by-nc-sa/3.0/ Please see our speaker release agreement for details: https://ep2018.europython.eu/en/speaker-release-agreement/</t>
  </si>
  <si>
    <t>PT39M22S</t>
  </si>
  <si>
    <t>https://i.ytimg.com/vi/JN6RAaufFzU/maxresdefault.jpg</t>
  </si>
  <si>
    <t>LvlUBxi_JEg</t>
  </si>
  <si>
    <t>Thomas Aglassinger - Introduction to sentiment analysis with spaCy 1</t>
  </si>
  <si>
    <t>Introduction to sentiment analysis with spaCy [EuroPython 2018 - Talk - 2018-07-26 - PyCharm [PyData]] [Edinburgh, UK] By Thomas Aglassinger Sentiment analysis aims at extracting opinions from texts written in natural language, typically reviews or comments on social sites and forums. SpaCy already provides mechanisms for dealing with natural languages in general but does not offer means for sentiment analysis. This talk gives a short introduction to sentiment analysis in general and shows how to extract topics and ratings by utilizing spaCy's basic tools and extending them with a lexicon based approach and simple Python code to consolidate sentiments spread over multiple words. Topic covered are: What is sentiment analysis? Levels of sentiment detection Representing opinions Splitting texts in sentences and words. Finding the base word (lemma) Extending spaCy's pipeline and tokens Matching words to topics and ratings Combining multiple words to a rating Code examples are introduced and explained using a Jupyter notebook that can be used as basis for your own analysis. As additional twist the analyzed texts are not in English but German to show that this approach can be used for multiple languages. No knowledge of German is required though because translations of the short examples sentences are provided. Author's note: This is an extended version of a talk I gave at the PyDays Vienna 2018. The original slides and Jupyter notebook are available at https://github.com/roskakori/talks/tree/master/pydays/analyzingnaturallanguagefeedbackusing_python. License: This video is licensed under the CC BY-NC-SA 3.0 license: https://creativecommons.org/licenses/by-nc-sa/3.0/ Please see our speaker release agreement for details: https://ep2018.europython.eu/en/speaker-release-agreement/</t>
  </si>
  <si>
    <t>https://i.ytimg.com/vi/LvlUBxi_JEg/maxresdefault.jpg</t>
  </si>
  <si>
    <t>VQkFhrXvRbw</t>
  </si>
  <si>
    <t>Mark Shannon - Is your code tainted? Finding security vulnerabilities using taint tracking</t>
  </si>
  <si>
    <t>Is your code tainted? Finding security vulnerabilities using taint-tracking. [EuroPython 2018 - Talk - 2018-07-26 - Kilsyth] [Edinburgh, UK] By Mark Shannon "Taint tracking" is a technique used in code analysis to find security vulnerabilities and other problems. Any data that comes from an untrusted source, for example a HTTP request, is treated as "tainted". If that "tainted" data is able to reach a vulnerable part of your code, then you have a problem. Sophisticated code analysis tools can track this data, and reveal potential security problems. Examples of the sort of problem that can be found include cross-site scripting (XSS), code injection, SQL injection and others. In this talk I will show how taint tracking analysis works in practice, introducing the concepts of source, sink and sanitizer. I will then demonstrate using taint tracking to find a XSS vulnerability in a django app. (We will chose a project that is designed to teach django security, where the vulnerability is deliberate.) I will also explain how thinking in terms of "taint" can help you write safer code, even without access to code analysis. During this talk I will use the code analysis tools on lgtm.com to demonstrate the analysis. lgtm.com is free to use for open-source projects. A paid version is available. License: This video is licensed under the CC BY-NC-SA 3.0 license: https://creativecommons.org/licenses/by-nc-sa/3.0/ Please see our speaker release agreement for details: https://ep2018.europython.eu/en/speaker-release-agreement/</t>
  </si>
  <si>
    <t>https://i.ytimg.com/vi/VQkFhrXvRbw/maxresdefault.jpg</t>
  </si>
  <si>
    <t>Vn_Zv8M_fNY</t>
  </si>
  <si>
    <t>EuroPython 2018 - Recruiting Session</t>
  </si>
  <si>
    <t>Recruiting Session [reserved] [EuroPython 2018 - Talk - 2018-07-26 - Lammermuir] [Edinburgh, UK] By Tobey Announced Recruiting Session [reserved] License: This video is licensed under the CC BY-NC-SA 3.0 license: https://creativecommons.org/licenses/by-nc-sa/3.0/ Please see our speaker release agreement for details: https://ep2018.europython.eu/en/speaker-release-agreement/</t>
  </si>
  <si>
    <t>https://i.ytimg.com/vi/Vn_Zv8M_fNY/maxresdefault.jpg</t>
  </si>
  <si>
    <t>YMmio0JHy_Y</t>
  </si>
  <si>
    <t>Windel Bouwman - A Python implementation in Rust?</t>
  </si>
  <si>
    <t>A Python implementation in Rust? [EuroPython 2018 - Talk - 2018-07-26 - Kilsyth] [Edinburgh, UK] By Windel Bouwman Rust is a fairly new programming language aimed as a competitor of C. There are already attempts to write extension modules in rust and load them into CPython. A whole new approach would be to re-implement the Python language in rust. This is what the rspython project is about: implementing a python interpreter in rust. Rust already has many features such as vectors, hashmaps and strings as unicode. There also exist already modules for regular expressions and dealing with files, so a lot can be re-used in this area. During this talk we will dive into rust and python and the design of the rspython. We will present some challenges and opportunities. Also we will show the current state of this project in a demo. License: This video is licensed under the CC BY-NC-SA 3.0 license: https://creativecommons.org/licenses/by-nc-sa/3.0/ Please see our speaker release agreement for details: https://ep2018.europython.eu/en/speaker-release-agreement/</t>
  </si>
  <si>
    <t>https://i.ytimg.com/vi/YMmio0JHy_Y/maxresdefault.jpg</t>
  </si>
  <si>
    <t>YljaTn-CAP0</t>
  </si>
  <si>
    <t>Alisa Dammer - Data is not flat</t>
  </si>
  <si>
    <t>Data is not flat [EuroPython 2018 - Talk - 2018-07-26 - PyCharm [PyData]] [Edinburgh, UK] By Alisa Dammer Feature engineering and model training often comes hand in hand. Some tasks have an overwhelming amount of high dimensional data, some tasks have little data or very low-dimension data. This talk targets the latter problem: what can be done with the data itself to significantly improve the model performance and when manual feature engineering does make sense. A sample case of Classification problem with NN will be presented The goal of the talk is to remind about something every person working with the data thinks and probably uses. Slides, Jupyter notebook with the example, test and train sets, NN configuration file are available on: https://github.com/Alisa-lisa/conferences License: This video is licensed under the CC BY-NC-SA 3.0 license: https://creativecommons.org/licenses/by-nc-sa/3.0/ Please see our speaker release agreement for details: https://ep2018.europython.eu/en/speaker-release-agreement/</t>
  </si>
  <si>
    <t>https://i.ytimg.com/vi/YljaTn-CAP0/maxresdefault.jpg</t>
  </si>
  <si>
    <t>ZlTTUxu6D4M</t>
  </si>
  <si>
    <t>Kamila Stepniowska - How can you use Open Source materials to learn Python &amp; data science?</t>
  </si>
  <si>
    <t>How can you use Open Source materials to learn Python &amp; data science? [EuroPython 2018 - Talk - 2018-07-26 - PyCharm [PyData]] [Edinburgh, UK] By Kamila Stepniowska Python is very often recommended as the language of choice in a programming education. I can see at least two cases when it's a thing: - introduction to programming - regardless an age and any previous educational experience, - data science - it's just a standard... and actually both - you can teach a future data scientists starting by teaching Python. During this talk, I would like to briefly present you what Open Source Python educational materials do we have there and how those are and can be used to teach Python and data science. PyLadies, Django Girls, Django Carrots, Python Software Foundation creates many very available materials. From the data science side, you have Open Source materials created by kaggle, Minerva, Github repos, and many other organizations and individuals. During this talk you will learn: - where to find an Open Source Python and data science tutorials and educational materials - how does the Python community can support your learning process - why learning data science with Python is a good idea. I'm also interested in learning your educational experience with an Open Source materials and Python community supporting your learning experience. If you would like to share a link or your educational story, please feel free to send me an email on kamila@stepniowski.com. If I will find it interesting for the audience and if you will give me your permission to share it, I might use it in the talk. License: This video is licensed under the CC BY-NC-SA 3.0 license: https://creativecommons.org/licenses/by-nc-sa/3.0/ Please see our speaker release agreement for details: https://ep2018.europython.eu/en/speaker-release-agreement/</t>
  </si>
  <si>
    <t>https://i.ytimg.com/vi/ZlTTUxu6D4M/maxresdefault.jpg</t>
  </si>
  <si>
    <t>_uNgNhdIB7U</t>
  </si>
  <si>
    <t>Alexander Hendorf - Deep Learning with PyTorch for Fun and Profit</t>
  </si>
  <si>
    <t>Deep Learning with PyTorch for Fun and Profit [EuroPython 2018 - Talk - 2018-07-26 - Fintry [PyData]] [Edinburgh, UK] By Alexander Hendorf There are all these great blog posts about Deep Learning describing all that awesome stuff. - Is it all that easy? Let's check! We'll look into: style transfer (making a picture look like painting), speech generation (like Siri or Alexa) and text generation (writing a story). In this talk I'll describe the whole journey: A fun ride from the idea to the very end including all the struggles, failures and successes. Steps, we'll cover: The data challenge: get the data ready Have it run on your Mac with PyTorch and an eGPU Creating a character-level language models with an Recurrent Neural Network Creating a text generator Creating artwork License: This video is licensed under the CC BY-NC-SA 3.0 license: https://creativecommons.org/licenses/by-nc-sa/3.0/ Please see our speaker release agreement for details: https://ep2018.europython.eu/en/speaker-release-agreement/</t>
  </si>
  <si>
    <t>https://i.ytimg.com/vi/_uNgNhdIB7U/maxresdefault.jpg</t>
  </si>
  <si>
    <t>aqIvec4MMHY</t>
  </si>
  <si>
    <t>Roberto Polli - Interoperability Rules for an European API Ecosystem: do we still need SOAP?</t>
  </si>
  <si>
    <t>Interoperability Rules for an European API Ecosystem: do we still need SOAP? [EuroPython 2018 - Talk - 2018-07-26 - Smarkets] [Edinburgh, UK] By Roberto Polli Intro Italy is introducing a new API Ecosystem because the complexity of the old SOAP-based protocol was now a barrier for the creation of newer services. This talk presents the Digital Transformation Team ongoing work on an interoperability framework based on (REST) API, including: the scheme standardization based on EU standards, ontologies and RFC an availability strategy based on a distributed circuit-breaker and throttling patterns a contract-first (API-first) approach to REST services via a href="https://www.openapis.org/"OpenAPI spec Challenges when you can replace SOAP Headers with the HTTP semantics introduced in RFC 7230-7238 strategies for a non-repudiation system based on HTTP (eg. DOSETA, JWS, ..) the path towards an European interoperable API Ecosystem Prerequisites basic knowledge of SOAP, REST and the HTTP protocol general web service issues, DDOS, availability and metrics License: This video is licensed under the CC BY-NC-SA 3.0 license: https://creativecommons.org/licenses/by-nc-sa/3.0/ Please see our speaker release agreement for details: https://ep2018.europython.eu/en/speaker-release-agreement/</t>
  </si>
  <si>
    <t>PT42M2S</t>
  </si>
  <si>
    <t>https://i.ytimg.com/vi/aqIvec4MMHY/maxresdefault.jpg</t>
  </si>
  <si>
    <t>oGRIGdsz7bM</t>
  </si>
  <si>
    <t>Anna Veronika Dorogush - CatBoost - the new generation of Gradient Boosting</t>
  </si>
  <si>
    <t>CatBoost - the new generation of Gradient Boosting [EuroPython 2018 - Talk - 2018-07-26 - PyCharm [PyData]] [Edinburgh, UK] By Anna Veronika Dorogush Gradient boosting is a powerful machine-learning technique that achieves state-of-the-art results in a variety of practical tasks. For a number of years, it has remained the primary method for learning problems with heterogeneous features, noisy data, and complex dependencies: web search, recommendation systems, weather forecasting, and many others. CatBoost (http://catboost.yandex) is a new open-source gradient boosting library, that outperforms existing publicly available implementations of gradient boosting in terms of quality. It has a set of addional advantages. CatBoost is able to incorporate categorical features in your data (like music genre, URL, search query, etc.) in predictive models with no additional preprocessing. For more details on our approach please refer to our NIPS 2017 ML Systems Workshop paper (http://learningsys.org/nips17/assets/papers/paper_11.pdf). CatBoost inference is 20-60 times faster then in other open-source gradient boosting libraries, which makes it possible to use CatBoost for latency-critical tasks. CatBoost has the fastest GPU and multi GPU training implementations of all the openly available gradient boosting libraries. CatBoost requires no hyperparameter tunning in order to get a model with good quality. CatBoost is highly scalable and can be efficiently trained using hundreds of machines The talk will cover a broad description of gradient boosting and its areas of usage and the differences between CatBoost and other gradient boosting libraries. We will also briefly explain the details of the proprietary algorithm that leads to a boost in quality. License: This video is licensed under the CC BY-NC-SA 3.0 license: https://creativecommons.org/licenses/by-nc-sa/3.0/ Please see our speaker release agreement for details: https://ep2018.europython.eu/en/speaker-release-agreement/</t>
  </si>
  <si>
    <t>https://i.ytimg.com/vi/oGRIGdsz7bM/maxresdefault.jpg</t>
  </si>
  <si>
    <t>roKm54yG8Lo</t>
  </si>
  <si>
    <t>Keystone Sponsor Talk - Why Python is at the heart of Smarkets</t>
  </si>
  <si>
    <t>Why Python is at the heart of Smarkets [EuroPython 2018 - - 2018-07-26 - Smarkets] [Edinburgh, UK] Smarkets is heavily invested in Python and this is why we've decided to be the Keystone sponsor of EuroPython 2018! In this talk, we'll tell you more about what we do at Smarkets, why we think we're a unique place to work, the interesting things we're doing at the Conference and of course how we use Python every day. We'll also tell you about some of our current challenges in upgrading from 3.6 to 3.7, evaluating asyncio in production and what we've learned from type hinting over the past two years. License: This video is licensed under the CC BY-NC-SA 3.0 license: https://creativecommons.org/licenses/by-nc-sa/3.0/ Please see our speaker release agreement for details: https://ep2018.europython.eu/en/speaker-release-agreement/</t>
  </si>
  <si>
    <t>https://i.ytimg.com/vi/roKm54yG8Lo/maxresdefault.jpg</t>
  </si>
  <si>
    <t>scum5a_mqBc</t>
  </si>
  <si>
    <t>Nicole Harris - PyPI: Past, Present and Future</t>
  </si>
  <si>
    <t>PyPI: Past, Present and Future [EuroPython 2018 - Talk - 2018-07-26 - Smarkets] [Edinburgh, UK] By Nicole Harris The Python Package Index (PyPI) is the principal repository of software packages for the Python programming language. In May 2018, PyPI served 12.3 billion HTTP requests, with 1.4 million people visiting pypi.org via their web browser. The Python community depends on PyPI for the ongoing functioning of the entire Python ecosystem. License: This video is licensed under the CC BY-NC-SA 3.0 license: https://creativecommons.org/licenses/by-nc-sa/3.0/ Please see our speaker release agreement for details: https://ep2018.europython.eu/en/speaker-release-agreement/</t>
  </si>
  <si>
    <t>https://i.ytimg.com/vi/scum5a_mqBc/maxresdefault.jpg</t>
  </si>
  <si>
    <t>vrtTAeBLElw</t>
  </si>
  <si>
    <t>Matthew Honnibal - Building new NLP solutions with spaCy and Prodigy</t>
  </si>
  <si>
    <t>Building new NLP solutions with spaCy and Prodigy [EuroPython 2018 - Talk - 2018-07-26 - PyCharm [PyData]] [Edinburgh, UK] By Matthew Honnibal Commercial machine learning projects are currently like start-ups: many projects fail, but some are extremely successful, justifying the total investment. While some people will tell you to "embrace failure", I say failure sucks --- so what can we do to fight it? In this talk, I will discuss how to address some of the most likely causes of failure for new Natural Language Processing (NLP) projects. My main recommendation is to take an iterative approach: don't assume you know what your pipeline should look like, let alone your annotation schemes or model architectures. I will also discuss a few tips for figuring out what's likely to work, along with a few common mistakes. To keep the advice well-grounded, I will refer specifically to our open-source library spaCy, and our commercial annotation tool Prodigy. License: This video is licensed under the CC BY-NC-SA 3.0 license: https://creativecommons.org/licenses/by-nc-sa/3.0/ Please see our speaker release agreement for details: https://ep2018.europython.eu/en/speaker-release-agreement/</t>
  </si>
  <si>
    <t>https://i.ytimg.com/vi/vrtTAeBLElw/maxresdefault.jpg</t>
  </si>
  <si>
    <t>yG3ZdxBb1oo</t>
  </si>
  <si>
    <t>Radoslav Georgiev - Django structure for scale and longevity</t>
  </si>
  <si>
    <t>Django structure for scale and longevity [EuroPython 2018 - Talk - 2018-07-26 - Moorfoot] [Edinburgh, UK] By Radoslav Georgiev Django structure for scale and longevity Why Django is great. But as we add new features, as our dev team grows &amp;amp; the software needs to be stable on production, things can get quite messy. We are going to look at some common patterns, derived from experience, on how to structure your Django project for scale and longevity. What Main topics are: Django service layer or where should business logic live? Using Django Rest Framework in a clean &amp;amp; repeatable way &amp;amp; combining it with the service layer. Testing everything that matters, without repeating ourselves in different tests. We are going to talk about when to rely on existing abstraction so it's actually helpful &amp;amp; when to avoid existing abstraction, and code things ourselves. The examples showed in this talk are derived from working with Django in the last 5 years on projects with: Daily production usage &amp;amp; production deploys. Dozens of apps. Hundreds of models &amp;amp; APIs. Tens of integrations working simultaneously. Teams of 5 to 10 people. Who Key takeaways from the talk: Increased productivity when developing with Django. Deeper understanding of the software development process with Django. Demo project with everything mentioned in it. The talk is great for all levels of Django knowledge - from beginners to advanced users &amp;amp; teams. How The main way of getting the point across is going to be by showing regular code, talking how it can get messy &amp;amp; then following up with examples of improving that code. Hopefully this talk will start a lot of discussion afterwards. Breakdown of the talk: Django service layer Fat models or fat views? Where do I put my business logic? What is a service &amp;amp; what goes into a service? What is a selector &amp;amp; what goes into a selector? General Django structure How many apps should I have? Structuring your code so youÑ€ team can be more productive and have less conflicts. Common modules &amp;amp; utilities. Doing APIs with Django Rest Framework Splitting APIs in 2 groups - "giving data" and "taking data" Using a lot of generics for "give data" When do to selectors? Using no generics for "take data" (APIView + Services) Handling errors from services Inlining serializers &amp;amp; avoiding serializers reuse A neat inline_serializer util Introducing general error formatting for your API Testing all of that - what should be &amp;amp; not be tested? License: This video is licensed under the CC BY-NC-SA 3.0 license: https://creativecommons.org/licenses/by-nc-sa/3.0/ Please see our speaker release agreement for details: https://ep2018.europython.eu/en/speaker-release-agreement/</t>
  </si>
  <si>
    <t>PT45M27S</t>
  </si>
  <si>
    <t>https://i.ytimg.com/vi/yG3ZdxBb1oo/maxresdefault.jpg</t>
  </si>
  <si>
    <t>yUuxJygQvpI</t>
  </si>
  <si>
    <t>Obiamaka Agbaneje - Building a Naive Bayes Text Classifier with scikit learn</t>
  </si>
  <si>
    <t>Building a Naive Bayes Text Classifier with scikit-learn [EuroPython 2018 - Talk - 2018-07-26 - PyCharm [PyData]] [Edinburgh, UK] By Obiamaka Agbaneje Machine learning algorithms used in the classification of text are Support Vector Machines, k Nearest Neighbors but the most popular algorithm to implement is Naive Bayes because of its simplicity based on Bayes Theorem. The Naive Bayes classifier is able to memorise the relationships between the training attributes and the outcome and predicts by multiplying the conditional probabilities of the attributes with the assumption that they are independent of the outcome. It is popularly used in classifying data sets that have a large number of features that are sparse or nearly independent such as text documents. In this talk, I will describe how to build a model using the Naive Bayes algorithm with the scikit-learn library using the spam/ham youtube comment dataset from the UCI repository. Preprocessing techniques such as Text normalisation and Feature extraction will be also be discussed. License: This video is licensed under the CC BY-NC-SA 3.0 license: https://creativecommons.org/licenses/by-nc-sa/3.0/ Please see our speaker release agreement for details: https://ep2018.europython.eu/en/speaker-release-agreement/</t>
  </si>
  <si>
    <t>https://i.ytimg.com/vi/yUuxJygQvpI/maxresdefault.jpg</t>
  </si>
  <si>
    <t>ReXxO_azV-w</t>
  </si>
  <si>
    <t>2018-08-22T20:16:22Z</t>
  </si>
  <si>
    <t>22/8/18 20:16</t>
  </si>
  <si>
    <t>Yury Selivanov - Asyncio in Python 3 7 and 3 8</t>
  </si>
  <si>
    <t>Asyncio in Python 3.7 and 3.8. [EuroPython 2018 - Talk - 2018-07-25 - Moorfoot] [Edinburgh, UK] By Yury Selivanov The talk is aimed to give attendees a clear picture of new asyncio features in Python 3.7 and give an idea of what to expect in Python 3.8. As a CPython core developer and the lead asyncio maintainer I believe I have a unique perspective to share with EuroPython guests. Python 3.7 boasts a number of new amazing features: sendfile start TLS new high performance buffered protocols context-local state via PEP 567 asyncio.run &amp;amp; create_task &amp;amp; other usability improvements many performance improvements The first part of the talk will be focusing on new APIs to explain them and give ideas how they can be used in production. The second part of the talk will be focused on what to expect to see in asyncio in Python 3.8: new performance tracking &amp;amp; profiling API supervisors &amp;amp; cancel scopes new timeouts API a completely new way of writing asyncio applications Some of these ideas are borrowed from Trio and Curio (two other popular async/await Python frameworks), many are borrowed from languages like Erlang and Scala. One thing I can say for certain is that 3.8 will be the biggest and most interesting asyncio release ever! License: This video is licensed under the CC BY-NC-SA 3.0 license: https://creativecommons.org/licenses/by-nc-sa/3.0/ Please see our speaker release agreement for details: https://ep2018.europython.eu/en/speaker-release-agreement/</t>
  </si>
  <si>
    <t>PT43M47S</t>
  </si>
  <si>
    <t>https://i.ytimg.com/vi/ReXxO_azV-w/maxresdefault.jpg</t>
  </si>
  <si>
    <t>b6AcYxIxXMA</t>
  </si>
  <si>
    <t>Hayley Denbraver - Recursion, Fractals, and the Python Turtle Module</t>
  </si>
  <si>
    <t>Recursion, Fractals, and the Python Turtle Module [EuroPython 2018 - Talk - 2018-07-25 - Smarkets] [Edinburgh, UK] By Hayley Denbraver To understand recursion you must first understand recursion. Alternatively, you could come to a talk that will demonstrate the basics of recursion, using fractals drawn by the python turtle module! What are fractals? Fractals are psychedelic designs that appear basically the same regardless of scale. They also appear all over natureâ€“consider how a tree trunk and branches is similar in structure to branches and twigs or how a wave is made of mini waves. Best of all, fractals can be constructed using recursive functions. What is the turtle module? It is part of the standard python library that can be used to draw amazing things and is commonly used as a tool for learning to code. Come for the recursion, stay for the amazing fractals, and leave knowing that no turtles were harmed in the making of this talk. This talk is suitable for all python enthusiasts. Those who love mathematics will love this talk. Advanced developers will learn more about a tool that can be used to teach people to code. There is something for everyone. License: This video is licensed under the CC BY-NC-SA 3.0 license: https://creativecommons.org/licenses/by-nc-sa/3.0/ Please see our speaker release agreement for details: https://ep2018.europython.eu/en/speaker-release-agreement/</t>
  </si>
  <si>
    <t>https://i.ytimg.com/vi/b6AcYxIxXMA/maxresdefault.jpg</t>
  </si>
  <si>
    <t>d9voTkxk2lA</t>
  </si>
  <si>
    <t>Michele Simionato - Python in scientific computing: what works and what doesn't</t>
  </si>
  <si>
    <t>Python in scientific computing: what works and what doesn't [EuroPython 2018 - Talk - 2018-07-25 - Fintry [PyData]] [Edinburgh, UK] By Michele Simionato There is no want of technologies for doing scientific calculations in Python. In this talk I will share some hard-learned knowledge about what works and what doesn't with the libraries we are using at GEM (the Global Earthquake Model foundation). I will show how the following libraries fare with respect to our main concerns of performance, simplicity, reliability and portability and I will talk about several library bugs we found and had to work around. I will also talk about some libraries that we do not use (such as cython, numba, dask, pytables, ...) and the reason why we do not use them. Hopefully this will be useful to people using or planning to use a similar software stack. My slides are here: https://gitpitch.com/micheles/papers/europython2018 License: This video is licensed under the CC BY-NC-SA 3.0 license: https://creativecommons.org/licenses/by-nc-sa/3.0/ Please see our speaker release agreement for details: https://ep2018.europython.eu/en/speaker-release-agreement/</t>
  </si>
  <si>
    <t>https://i.ytimg.com/vi/d9voTkxk2lA/maxresdefault.jpg</t>
  </si>
  <si>
    <t>h5tmNkyNAKs</t>
  </si>
  <si>
    <t>Becky Smith - Python 2 is dead! Drag your old code into the modern age</t>
  </si>
  <si>
    <t>Python 2 is dead! Drag your old code into the modern age. [EuroPython 2018 - Talk - 2018-07-25 - Smarkets] [Edinburgh, UK] By Becky Smith The clock is ticking on Python 2.7, with support to be dropped in January 2020. With major dependencies such as Django, NumPy and pandas moving to Python 3 only, the time has come for even big established codebases to consider upgrading. Many organisations are still postponing for various reasons; we will attempt to demonstrate that with a bit of planning and perseverance, and the assistance of some handy tools, we can embrace the future! This session will provide a first-hand perspective on how we upgraded a large (~65,000 lines of python code) 8-year-old Django project with multiple external dependencies from Python 2.7 to Python 3.6. We will briefly discuss the benefits of upgrading to Python 3, and architectural considerations. The session will primarily focus on the practicalities of upgrading the code itself. We will not try to provide a single â€œbestâ€ solution for upgrading to Python 3, but rather will introduce some of the available tools, provide an insight into how we used them, and their advantages and disadvantages from our experience. We will discuss preparatory steps and approaches, strategies for dealing with external dependencies, and â€œgotchasâ€ that we encountered during the process. The aim of this session is to provide an example of how a Python 3 upgrade on an established commercial product can be successfully completed, and to furnish audience members with a set of tools and strategies to help them with their own projects. Prerequisites: basic knowledge of Python. License: This video is licensed under the CC BY-NC-SA 3.0 license: https://creativecommons.org/licenses/by-nc-sa/3.0/ Please see our speaker release agreement for details: https://ep2018.europython.eu/en/speaker-release-agreement/</t>
  </si>
  <si>
    <t>https://i.ytimg.com/vi/h5tmNkyNAKs/maxresdefault.jpg</t>
  </si>
  <si>
    <t>jNt37Sj4ebM</t>
  </si>
  <si>
    <t>Isabel Lopez - ETL pipeline to achieve reliability at scale</t>
  </si>
  <si>
    <t>ETL pipeline to achieve reliability at scale [EuroPython 2018 - Talk - 2018-07-25 - Fintry [PyData]] [Edinburgh, UK] By Isabel Lopez In an online betting exchange, thousands of money related transactions are generated per minute. This data flow transforms a common and, in general, tedious task such as accounting into an interesting big data engineering problem. At Smarkets, accounting reports serve two main purposes: housekeeping of our financial operations and documentation for the relevant regulation authorities. In both cases, reliability and accuracy are crucial in the final result. The fact that these reports are generated daily, the need to cope with failure when retrieving data from previous days, and the fast growing transaction volume obsoleted the original accounting system and required a new pipeline that could scale. This talk presents the ETL pipeline designed to meet the constraints highlighted above, and explains the motivations behind the tech stack chosen for the job, which includes Python3, Luigi and Spark among others. These topics will be covered by describing the main technical problems solved with our design: - Fault tolerance and reliability, i.e ability to identify faulty steps and only rerun those instead of the whole pipeline. - Fast input/output. - Fast computations. License: This video is licensed under the CC BY-NC-SA 3.0 license: https://creativecommons.org/licenses/by-nc-sa/3.0/ Please see our speaker release agreement for details: https://ep2018.europython.eu/en/speaker-release-agreement/</t>
  </si>
  <si>
    <t>https://i.ytimg.com/vi/jNt37Sj4ebM/maxresdefault.jpg</t>
  </si>
  <si>
    <t>xOyJiN3yGfU</t>
  </si>
  <si>
    <t>David Beazley - Die Threads</t>
  </si>
  <si>
    <t>Die Threads [EuroPython 2018 - Keynote - 2018-07-25 - Smarkets] [Edinburgh, UK] By David Beazley In the brave new world of async, threads are now a thing of the past. Or are they not? License: This video is licensed under the CC BY-NC-SA 3.0 license: https://creativecommons.org/licenses/by-nc-sa/3.0/ Please see our speaker release agreement for details: https://ep2018.europython.eu/en/speaker-release-agreement/</t>
  </si>
  <si>
    <t>https://i.ytimg.com/vi/xOyJiN3yGfU/maxresdefault.jpg</t>
  </si>
  <si>
    <t>7c-2I3vYkhw</t>
  </si>
  <si>
    <t>2018-08-22T20:16:21Z</t>
  </si>
  <si>
    <t>Nicola Iarocci - My Story with Python and Open Source</t>
  </si>
  <si>
    <t>My Story with Python and Open Source [EuroPython 2018 - Talk - 2018-07-25 - Kilsyth] [Edinburgh, UK] By Nicola Iarocci This is the story of how I (and with me, my company) went from lonely, introvert, C# developer to open-source Python author and maintainer, speaker, trainer, consultant, and all-around community junkie. With some luck, in the process, you will also hear a few hints on how to become a good open source contributor and have a chance to ponder on the pros and cons (yes there are cons too) of going full monty with open source. We will also look at what changed in my company as we slowly switched from closed, in-house eco-systems to the open source field. License: This video is licensed under the CC BY-NC-SA 3.0 license: https://creativecommons.org/licenses/by-nc-sa/3.0/ Please see our speaker release agreement for details: https://ep2018.europython.eu/en/speaker-release-agreement/</t>
  </si>
  <si>
    <t>https://i.ytimg.com/vi/7c-2I3vYkhw/maxresdefault.jpg</t>
  </si>
  <si>
    <t>8YH9u29_3dQ</t>
  </si>
  <si>
    <t>Dimiter Naydenov - All You Need is Pandas: Unexpected Success Stories</t>
  </si>
  <si>
    <t>All You Need is Pandas: Unexpected Success Stories [EuroPython 2018 - Talk - 2018-07-25 - Fintry [PyData]] [Edinburgh, UK] By Dimiter Naydenov Learning to use the awesome Pandas toolkit helped me immensely in lots of ways. Finding novel, efficient solutions to complex day-to-day problems with Pandas not only saves time, but can be fun and rewarding experience. In this talk I'll present use cases I had to solve, but the "traditional" approach proved tough and/or otherwise frustrating implement nicely. Since I was just starting to learn Pandas, decided to try an alternative solution with it. What I learned changed the way I think about data processing with Python, and it only got better since! The use cases deals with extracting pen strokes from handwritten SVG samples, and recomposing them into reusable letters and numbers. When you need to compare each stroke to all others, often more than once, resulted in inefficient, slow, and hard to maintain code. Even a naive Pandas approach with loops helped to reduce both the memory footprint, and improve the performance considerably! Improving the implementation further, vectorizing inner loops, and taking advantage of multi-index operations, I managed to get the same results, using less memory and a lot faster (by orders of magnitude). License: This video is licensed under the CC BY-NC-SA 3.0 license: https://creativecommons.org/licenses/by-nc-sa/3.0/ Please see our speaker release agreement for details: https://ep2018.europython.eu/en/speaker-release-agreement/</t>
  </si>
  <si>
    <t>https://i.ytimg.com/vi/8YH9u29_3dQ/maxresdefault.jpg</t>
  </si>
  <si>
    <t>DDHF_OpQxMI</t>
  </si>
  <si>
    <t>Christian Heimes - SSLError, now what?</t>
  </si>
  <si>
    <t>SSLError, now what? [EuroPython 2018 - Talk - 2018-07-25 - Smarkets] [Edinburgh, UK] By Christian Heimes TLS/SSL is the most important and widely-used protocol for secure and encrypted communication, e.g. HTTPS. It offers more than just encryption. TLS also ensures data integrity and strong authentication with X.509 certificates. But it provides merely a false sense of security, if you use it wrong. Have you ever encountered ssl.SSLError: [SSL: CERTIFICATE em VERIFY/ em FAILED], while connecting to a server, but you didnâ€™t understand what is going on? Are you running production code without TLS/SSL protection or with certificate validation disabled, because you couldnâ€™t figure out how to make it work correctly? Iâ€™ll give you the rundown of the basic cryptographic building blocks, protocol handshake, inner structure of certificates, and PKI. Youâ€™ll learn about the best practices, debugging tools and tips how to diagnose TLS/SSL and how to deal with certificates. License: This video is licensed under the CC BY-NC-SA 3.0 license: https://creativecommons.org/licenses/by-nc-sa/3.0/ Please see our speaker release agreement for details: https://ep2018.europython.eu/en/speaker-release-agreement/</t>
  </si>
  <si>
    <t>https://i.ytimg.com/vi/DDHF_OpQxMI/maxresdefault.jpg</t>
  </si>
  <si>
    <t>DK4SwlyWm-k</t>
  </si>
  <si>
    <t>Emmanuel Leblond - Trio: A pythonic way to do async programming</t>
  </si>
  <si>
    <t>Trio: A pythonic way to do async programming [EuroPython 2018 - Talk - 2018-07-25 - Lammermuir] [Edinburgh, UK] By Emmanuel Leblond Concurrent programs are super useful: think of web apps juggling lots of simultaneous downloads and websocket connections, chat bots tracking multiple concurrent conversations, or web spiders fetching pages in parallel. But writing concurrent programs is complicated, intimidating to newcomers, and often challenging even for experts. Does it have to be? Python is famous for being simple and straightforward; can Python make concurrent programming simple and straightforward too? Trio is an attempt to address this question by the positive ! By taking advantage of new Python 3 features (async/await keywords, async loops and context managers etc.) while dropping legacy concepts that older asynchronous frameworks has to maintain, Trio defines a new set of primitives that make it dramatically easier to write correct concurrent programs. In this talk, we will describe those primitives, and demonstrate how to use them to implement a basic algorithm for speeding up TCP connections. Compared to the best previous Python implementation, our version turns out to be easier to understand, more correct, and dramatically shorter. License: This video is licensed under the CC BY-NC-SA 3.0 license: https://creativecommons.org/licenses/by-nc-sa/3.0/ Please see our speaker release agreement for details: https://ep2018.europython.eu/en/speaker-release-agreement/</t>
  </si>
  <si>
    <t>https://i.ytimg.com/vi/DK4SwlyWm-k/maxresdefault.jpg</t>
  </si>
  <si>
    <t>FCKrfWXBPE4</t>
  </si>
  <si>
    <t>Romain Dorgueil - Using Bonobo, Airflow and Grafana to visualize your business</t>
  </si>
  <si>
    <t>Using Bonobo, Airflow and Grafana to visualize your business [EuroPython 2018 - Talk - 2018-07-25 - PyCharm [PyData]] [Edinburgh, UK] By Romain Dorgueil Zero-to-one hands-on introduction to building a business dashboard using Bonobo ETL, Airflow, and a bit of Grafana (because graphs are cool). There is no need of prior knowledge about any of those tools. After a short introduction about the tools, we'll go through the following topics, using the real data of a small SaaS software: One can expect to be able to build a similar system at the end of the talk in a few days (of course, the implementation is only a small part of this process, data is what really matters). Â«Metrics you watch tend to improve over timeÂ» License: This video is licensed under the CC BY-NC-SA 3.0 license: https://creativecommons.org/licenses/by-nc-sa/3.0/ Please see our speaker release agreement for details: https://ep2018.europython.eu/en/speaker-release-agreement/</t>
  </si>
  <si>
    <t>https://i.ytimg.com/vi/FCKrfWXBPE4/maxresdefault.jpg</t>
  </si>
  <si>
    <t>H8uVgtVv44Y</t>
  </si>
  <si>
    <t>Noam Elfanbaum - Letâ€™s Build a Python Profiler in 25 LOC</t>
  </si>
  <si>
    <t>Letâ€™s Build a Python Profiler in 25 LOC [EuroPython 2018 - Talk - 2018-07-25 - Lammermuir] [Edinburgh, UK] By Noam Elfanbaum A profile is a set of statistics that describes how often and for how long various parts of the program executed. Most profilers run inside your Python process. If youâ€™re inside a Python program you generally have pretty easy access to its stack, hence we can gather information about time spent in each level. In this talk we'll build a Python profiler from scratch and so learn about the dynamic nature of Python and how do well-known profilers such as cProfile. We'll also learn the difference between a tracing and a sampling profiler and which one to use in what circumstance. License: This video is licensed under the CC BY-NC-SA 3.0 license: https://creativecommons.org/licenses/by-nc-sa/3.0/ Please see our speaker release agreement for details: https://ep2018.europython.eu/en/speaker-release-agreement/</t>
  </si>
  <si>
    <t>https://i.ytimg.com/vi/H8uVgtVv44Y/maxresdefault.jpg</t>
  </si>
  <si>
    <t>JIM1alCVZQ4</t>
  </si>
  <si>
    <t>Owen Campbell - Leadership of Technical Teams</t>
  </si>
  <si>
    <t>Leadership of Technical Teams [EuroPython 2018 - Talk - 2018-07-25 - Moorfoot] [Edinburgh, UK] By Owen Campbell Over the years, I've led, and been a member of, numerous technical teams on a wide variety of projects. Based on that experience, this talk will describe my personal observations on the role of the leader in that sort of team. The talk will be in 5 sections: Introduction - A bit about my background so you can judge whether to bother staying for the rest. Authority - Where it comes from and the challenges you might face depending on the answer. Priorities - What should you be focussing upon? Style - There are many leadership styles, but what's yours and what's appropriate for technical teams? Process - What's your role in defining and managing process? There is no prior knowledge or experience required whatsoever. The talk is aimed equally at anyone considering a leadership role for the first time or who has been doing so for many years. License: This video is licensed under the CC BY-NC-SA 3.0 license: https://creativecommons.org/licenses/by-nc-sa/3.0/ Please see our speaker release agreement for details: https://ep2018.europython.eu/en/speaker-release-agreement/</t>
  </si>
  <si>
    <t>https://i.ytimg.com/vi/JIM1alCVZQ4/maxresdefault.jpg</t>
  </si>
  <si>
    <t>JbZZlpEY3iA</t>
  </si>
  <si>
    <t>Jiri Benes - Reliability in distributed systems</t>
  </si>
  <si>
    <t>Reliability in distributed systems [EuroPython 2018 - Talk - 2018-07-25 - Smarkets] [Edinburgh, UK] By Jiri Benes Is your system stable? Do you know what happens if any of your system's dependency will start failing? Do you even know what exactly each part of your system does or did any time in the past? Or how fast you will identify root of the problem in case your system goes down at 2am? The talk focuses on distributed systems (microservices, APIs that communicate with databases, memory, third party services, etc.), monitoring, their failures and recovery in order to help you answer yourself questions above. First part aims on importance of monitoring such systems on several levels - monitoring of hardware, application monitoring, monitoring from outside of the systems, detecting malfunctions based on anomalies within system's data flows. Second part presents several standard techniques for preventing system failure in case of outage of dependency and technique how to recover from inconsistent state after outage. Content of presentation is helpful and interesting for beginners and intermediates. Senior developers and developers working on reliable distributed systems should bear in mind content of this presentation and master shown techniques. License: This video is licensed under the CC BY-NC-SA 3.0 license: https://creativecommons.org/licenses/by-nc-sa/3.0/ Please see our speaker release agreement for details: https://ep2018.europython.eu/en/speaker-release-agreement/</t>
  </si>
  <si>
    <t>https://i.ytimg.com/vi/JbZZlpEY3iA/maxresdefault.jpg</t>
  </si>
  <si>
    <t>QB59ZibEOZ0</t>
  </si>
  <si>
    <t>Anastasiia Tymoshchuk - How to develop your project from an idea to architecture design in 50 minute</t>
  </si>
  <si>
    <t>How to develop your project from an idea to architecture design in 50 minutes [EuroPython 2018 - Talk - 2018-07-25 - Kilsyth] [Edinburgh, UK] By Anastasiia Tymoshchuk Have you ever asked yourself: - how and where to start developing a new project from the scratch, - how to choose main components of a new software or how to develop a new feature, - how to decide whether your project needs refactoring, - how to avoid repeating the same issues? This talk will answer all these questions. You will learn: - how to develop the idea from scratch, - how to use principles of Object Oriented Analysis and Design, - how to show amazing architecture design. You will get better understanding where and how to start, analyze and decouple the system, create a clean, clear and extendable architecture. My slides are here: https://atymo.me/projects/presentations/FromIdeaToDesign/ License: This video is licensed under the CC BY-NC-SA 3.0 license: https://creativecommons.org/licenses/by-nc-sa/3.0/ Please see our speaker release agreement for details: https://ep2018.europython.eu/en/speaker-release-agreement/</t>
  </si>
  <si>
    <t>https://i.ytimg.com/vi/QB59ZibEOZ0/maxresdefault.jpg</t>
  </si>
  <si>
    <t>RJ5kRaBCV78</t>
  </si>
  <si>
    <t>Craig Kerstiens - Postgres at any scale</t>
  </si>
  <si>
    <t>Postgres at any scale [EuroPython 2018 - Talk - 2018-07-25 - Lammermuir] [Edinburgh, UK] By Craig Kerstiens Weâ€™ll start with the basics you need to know as an app developer about interacting with your database, then dig into how you can start to analyze performance. Weâ€™ll look at things you need to know for a small application, then the things you should be cautious of as you start to layer in other items you need to be aware of for performance including: Cache hit ratio Index hit ratio Proper use of indexes Bloat Efficient joins Sharding License: This video is licensed under the CC BY-NC-SA 3.0 license: https://creativecommons.org/licenses/by-nc-sa/3.0/ Please see our speaker release agreement for details: https://ep2018.europython.eu/en/speaker-release-agreement/</t>
  </si>
  <si>
    <t>https://i.ytimg.com/vi/RJ5kRaBCV78/maxresdefault.jpg</t>
  </si>
  <si>
    <t>fcPzcooWrIY</t>
  </si>
  <si>
    <t>Peter Hoffmann - Using Pandas and Dask to work with large columnar datasets in Apache Parquet</t>
  </si>
  <si>
    <t>Using Pandas and Dask to work with large columnar datasets in Apache Parquet [EuroPython 2018 - Talk - 2018-07-25 - Fintry [PyData]] [Edinburgh, UK] By Peter Hoffmann Apache Parquet Data Format Apache Parquet is a binary, efficient columnar data format. It uses various techniques to store data in a CPU and I/O efficient way like row groups, compression for pages in column chunks or dictionary encoding for columns. Index hints and statistics to quickly skip over chunks of irrelevant data enable efficient queries on large amount of data. Apache Parquet with Pandas &amp;amp; Dask Apache Parquet files can be read into Pandas DataFrames with the two libraries fastparquet and Apache Arrow. While Pandas is mostly used to work with data that fits into memory, Apache Dask allows us to work with data larger then memory and even larger than local disk space. Data can be split up into partitions and stored in cloud object storage systems like Amazon S3 or Azure Storage. Using Metadata from the partiton filenames, parquet column statistics and dictonary filtering allows faster performance for selective queries without reading all data. This talk will show how use partitioning, row group skipping and general data layout to speed up queries on large amount of data. License: This video is licensed under the CC BY-NC-SA 3.0 license: https://creativecommons.org/licenses/by-nc-sa/3.0/ Please see our speaker release agreement for details: https://ep2018.europython.eu/en/speaker-release-agreement/</t>
  </si>
  <si>
    <t>https://i.ytimg.com/vi/fcPzcooWrIY/maxresdefault.jpg</t>
  </si>
  <si>
    <t>ih2reTLOzWI</t>
  </si>
  <si>
    <t>Elisabetta Bergamini - Bad hotel again? Find your perfect match!</t>
  </si>
  <si>
    <t>Bad hotel again? Find your perfect match! [EuroPython 2018 - Talk - 2018-07-25 - PyCharm [PyData]] [Edinburgh, UK] By Elisabetta Bergamini For most travellers, online reviews play a major role when it comes to choosing which hotel to stay in. But can we actually trust a hotel review? And if yes, how can we select which are the most meaningful and interesting for us among the billions available in platforms such as Booking.com, Tripadvisor, Facebook (just to mention a few)? For 10 years now, at TrustYou we have built processes that analyze terabytes of hotel reviews at a global scale, and strive to understand what people complain about or like in the hotels worldwide. Dealing with a huge amount of reviews written in tens of different languages - each having its own subtle shades of meanings - is the challenge we work on everyday. In this talk, we will show what goes on behind the scenes of the TrustYou Metareview and dive into the technologies and the algorithms that allow us to provide travellers with all the information they need to find the perfect hotel. License: This video is licensed under the CC BY-NC-SA 3.0 license: https://creativecommons.org/licenses/by-nc-sa/3.0/ Please see our speaker release agreement for details: https://ep2018.europython.eu/en/speaker-release-agreement/</t>
  </si>
  <si>
    <t>https://i.ytimg.com/vi/ih2reTLOzWI/maxresdefault.jpg</t>
  </si>
  <si>
    <t>jR-i5RS0Hy0</t>
  </si>
  <si>
    <t>Franziska Schropp - How do I get the job I want?</t>
  </si>
  <si>
    <t>How do I get the job I want? [EuroPython 2018 - Talk - 2018-07-25 - PyCharm [PyData]] [Edinburgh, UK] By Franziska Schropp Engineers are rare, jobs are plenty, so far so good. But what if I donâ€™t just want any job that pays the bills, but the job that will push my career and that I actually enjoy doing every day? If your answer to why youâ€™d like to join company XY is: â€œWork from home and make good moneyâ€, you should not be surprised to not be taken into the next round. But what would be a good answer to that question? What should I say when asked where I see myself in 5 years? There are a lot of subtle aspects to succeeding and failing in the application process, from your initial cover letter to the on site visit meeting the team. As a tech recruiter, Iâ€™d like to share with you the best and (sometimes quite entertaining) worst practices in the application process in order to help you get the job you want! License: This video is licensed under the CC BY-NC-SA 3.0 license: https://creativecommons.org/licenses/by-nc-sa/3.0/ Please see our speaker release agreement for details: https://ep2018.europython.eu/en/speaker-release-agreement/</t>
  </si>
  <si>
    <t>https://i.ytimg.com/vi/jR-i5RS0Hy0/maxresdefault.jpg</t>
  </si>
  <si>
    <t>tEOGJ_h0Lx0</t>
  </si>
  <si>
    <t>Doug Hellmann - reno - A New Way to Manage Release Notes</t>
  </si>
  <si>
    <t>reno: A New Way to Manage Release Notes [EuroPython 2018 - Talk - 2018-07-25 - Moorfoot] [Edinburgh, UK] By Doug Hellmann reno is a tool for managing release notes in projects that support multiple branches of development, and releases, simultaneously. It solves the problem of managing release notes within patches that fix bugs, and makes it easier to cherry-pick changes between branches (allowing backports or forward ports). This talk will cover the requirements, and constraints, that led us to design and build reno. I will also show how to use it to create notes and publish them in your packages and via Sphinx-based documentation. Then I will talk about the impact reno, and the release notes publishing automation, had on our project and release processes. License: This video is licensed under the CC BY-NC-SA 3.0 license: https://creativecommons.org/licenses/by-nc-sa/3.0/ Please see our speaker release agreement for details: https://ep2018.europython.eu/en/speaker-release-agreement/</t>
  </si>
  <si>
    <t>https://i.ytimg.com/vi/tEOGJ_h0Lx0/maxresdefault.jpg</t>
  </si>
  <si>
    <t>u6ZbF4apABk</t>
  </si>
  <si>
    <t>Antonio Verardi, Flavien Raynaud - How to write Rust instead of C, and get away with it yes, it's a</t>
  </si>
  <si>
    <t>How to write Rust instead of C, and get away with it (yes, it's a Python talk) [EuroPython 2018 - Talk - 2018-07-25 - Lammermuir] [Edinburgh, UK] By Antonio Verardi, Flavien Raynaud Have you ever tried optimizing a super-slow Python application and thought: â€œOh! I wish I could just write this bit it in Rustâ€? Well, turns out you can! We will show you how Rust is a better alternative than C to make your programs lightning fast, and how to get away with it; without your users even noticing. As Infrastructure Engineers at Yelp, the challenge we face everyday is: scale. Yelp is mostly a Python shop and while this is great for development velocity, our work often revolves around making Python applications run faster. Until now, we have been using different techniques: faster interpreters, or, more often, C code. Given its safety guarantees, performance and promise of better tooling than C, we decided we had to give Rust a try. The initial results helped reinforce that there was a lot of opportunity for Rust to play an important role in our production code. Yelp heavily relies on the Apache Avro (https://avro.apache.org/) serialization format for its internal infrastructure. During the talk, we will show how we implemented an Avro serialization/deserialization library in Rust, how we were able to call it from Python (and in theory from any other language) with very little code, using tools such as cbindgen (https://github.com/eqrion/cbindgen/), CFFI (https://cffi.readthedocs.io/en/latest/) and Milksnake (https://github.com/getsentry/milksnake/). This talk would outline how easy it is to write performant code in a language like Rust and call it from Python applications without users even realizing it, making this a great solution for production services. License: This video is licensed under the CC BY-NC-SA 3.0 license: https://creativecommons.org/licenses/by-nc-sa/3.0/ Please see our speaker release agreement for details: https://ep2018.europython.eu/en/speaker-release-agreement/</t>
  </si>
  <si>
    <t>https://i.ytimg.com/vi/u6ZbF4apABk/maxresdefault.jpg</t>
  </si>
  <si>
    <t>zM3cMTcmmk0</t>
  </si>
  <si>
    <t>Hrafn Eiriksson - Asyncio in production</t>
  </si>
  <si>
    <t>Asyncio in production [EuroPython 2018 - Talk - 2018-07-25 - Lammermuir] [Edinburgh, UK] By Hrafn Eiriksson Much has been written about asynchronous programming in Python, especially after the introduction of asyncio into the standard library of the language. We've all seen the benchmarks that tell us how asyncio-powered web servers massively outperform their non-asyncio counterparts for trivial routes and we've seen the articles that tell us how to make the move from flask to aiohttp and why we should. Despite all of this, the question remains: How is it to use asyncio in a production setting? What are the pain points of migrating a large application to use asyncio? How does the performance of this real-world application differ after the migration? Is it still just unicorns and fairy tales? The goal of this talk is to address these questions. If you are curious about taking the step from asyncio-dabbling to creating actual mission critical software systems in asyncio; this is the talk for you! License: This video is licensed under the CC BY-NC-SA 3.0 license: https://creativecommons.org/licenses/by-nc-sa/3.0/ Please see our speaker release agreement for details: https://ep2018.europython.eu/en/speaker-release-agreement/</t>
  </si>
  <si>
    <t>https://i.ytimg.com/vi/zM3cMTcmmk0/maxresdefault.jpg</t>
  </si>
  <si>
    <t>-8ljgLLlyZw</t>
  </si>
  <si>
    <t>2018-08-22T20:16:20Z</t>
  </si>
  <si>
    <t>Yenny Cheung - Washing away code smells</t>
  </si>
  <si>
    <t>Washing away code smells [EuroPython 2018 - Talk - 2018-07-25 - Kilsyth] [Edinburgh, UK] By Yenny Cheung Does your code smell? Have a weird fragrance? It turns out code smells are a real thing and an amazing conceptualization of suboptimal design. This talk helps you identify code smells in Python. It also shows you how to wash them away by the technique of refactoring. You will learn the art of writing Pythonic, clean and maintainable code. Code smells refer to the symptoms of problematic code design. Identifying different types of code smells is the first step to successful refactoring. I will talk through some classic examples: Unnecessary long and complex code Using mutable data structures Uncommunicative naming Coupled code Knowing what to refactor, I will share a few learnings that lead to good quality code: The boy scout rule: always leave the code cleaner than you found it Pythonic data structures: Enum, Namedtuple The art of naming DRY and the separation of concerns principle I will also share tips on using refactoring at your company, which includes convincing your product manager, looking out for code smells during code reviews, and employing automatic tools. The speaker has previously presented on Talk Python To Me Podcast: https://talkpython.fm/episodes/show/150/technical-lessons-learned-from-pythonic-refactoring, and at PyCon.DE: https://www.youtube.com/watch?v=Yq9-b2JKUyU. License: This video is licensed under the CC BY-NC-SA 3.0 license: https://creativecommons.org/licenses/by-nc-sa/3.0/ Please see our speaker release agreement for details: https://ep2018.europython.eu/en/speaker-release-agreement/</t>
  </si>
  <si>
    <t>https://i.ytimg.com/vi/-8ljgLLlyZw/maxresdefault.jpg</t>
  </si>
  <si>
    <t>Eulalia Veny - Recipe for text analysis in social media</t>
  </si>
  <si>
    <t>Recipe for text analysis in social media: [EuroPython 2018 - Talk - 2018-07-25 - PyCharm [PyData]] [Edinburgh, UK] By Eulalia Veny The analysis of text data in social media is gaining more and more importance every day. The need for companies to know what people think and want is key to invest money in providing customers what they want. The first approach to text analysis was mainly statistical, but adding linguistic information has been proven to work well for improving the results. One of the problems that you need to address when analyzing social media is time. People are constantly exchanging information, users write comments every day about what they think of a product, what they do or the places they visit. It is difficult to keep track of everything that happens. Moreover, information is sometimes expressed in short sentences, keywords, or isolated ideas, such as in Tweets. Language is usually unstructured because it is composed of isolated ideas, or without context. I will talk about the problem of text analysis in social media. I will also explain briefly NaÃ¯ve Bayes classifiers, and how you can easily take advantage of them to analyse sentiment in social media, and I will use an example to show how linguistic information can help improve the results. I will also evaluate the pros and cons of supervised vs unsupervised learning. Finally, I will introduce opinion lexicons, both dictionary based and corpus-based, and how lexicons can be used in semi-supervised learning and supervised learning. If I have time left, I will explain about other use cases of text analysis. License: This video is licensed under the CC BY-NC-SA 3.0 license: https://creativecommons.org/licenses/by-nc-sa/3.0/ Please see our speaker release agreement for details: https://ep2018.europython.eu/en/speaker-release-agreement/</t>
  </si>
  <si>
    <t>https://i.ytimg.com/vi/-S2sVhZ92PU/maxresdefault.jpg</t>
  </si>
  <si>
    <t>1AqW9-E6VCM</t>
  </si>
  <si>
    <t>Åukasz KaÌ¨kol - Pythonic code vs performance</t>
  </si>
  <si>
    <t>Pythonic code vs. performance [EuroPython 2018 - Talk - 2018-07-25 - Moorfoot] [Edinburgh, UK] By Åukasz KÄ…kol Idiomatic Python is beautiful. If youâ€™re new to Python, this talk is for you because Iâ€™m going to reveal the charm of python in front of you. Iâ€™ll present how boilerplate code can be replaced with idiomatic python. If youâ€™re experienced python developer, this talk is also for you because Iâ€™ll compare the performance of the idiomatic code, both from CPU and memory point of view. Some of these results may surprise you. License: This video is licensed under the CC BY-NC-SA 3.0 license: https://creativecommons.org/licenses/by-nc-sa/3.0/ Please see our speaker release agreement for details: https://ep2018.europython.eu/en/speaker-release-agreement/</t>
  </si>
  <si>
    <t>https://i.ytimg.com/vi/1AqW9-E6VCM/maxresdefault.jpg</t>
  </si>
  <si>
    <t>9s0AUlyIbUU</t>
  </si>
  <si>
    <t>Marco Buttu - White Mars living far away from any form of life</t>
  </si>
  <si>
    <t>White Mars: living far away from any form of life [EuroPython 2018 - Keynote - 2018-07-25 - Smarkets] [Edinburgh, UK] By Marco Buttu Concordia Station is a French/Italian facility located inside Antarctica, in a plateau called Dome-C, in the middle of nowhere. A dark and cold place: no Sun from May to August, temperatures around -80 Celsius degress, no life. Here I am living and performing scientific research with other 12 collegues from Italy, France and Austria. We are the most isolated people on Earth, more than the austronauts in the International Space Station. There is no way to move from Concordia until November, and no one can come. It is like to live in another planet, and that is why the European Space Agency is interested in making bio-medical research on us, in order to better understand how the human body behaves in a such extraterrestrial environment. We will introduce our studies, describe this place and our life here, and of course also speak about Python. License: This video is licensed under the CC BY-NC-SA 3.0 license: https://creativecommons.org/licenses/by-nc-sa/3.0/ Please see our speaker release agreement for details: https://ep2018.europython.eu/en/speaker-release-agreement/</t>
  </si>
  <si>
    <t>https://i.ytimg.com/vi/9s0AUlyIbUU/maxresdefault.jpg</t>
  </si>
  <si>
    <t>G_OFsgPhtB0</t>
  </si>
  <si>
    <t>Raniere Silva, Tania Sanchez Monroy - A Jupyter Enhancement Proposal Story</t>
  </si>
  <si>
    <t>A Jupyter Enhancement Proposal Story [EuroPython 2018 - Talk - 2018-07-25 - Fintry [PyData]] [Edinburgh, UK] By Raniere Silva, Tania Sanchez Monroy Python users should be familiar with the concept of Python Enhancement Proposals (PEPs), the way that the Python language evolves over time. In a similar fashion, the Jupyter project has Jupyter Enhancement Proposals (JEPs). This talk with cover the proposer first-hand experience when submiting JEP 23 - Add Template as Metatada enhancement proposal from it's beginning, during EuroPython 2017, up to its current status. We will, in addition, present efforts made as part of the OpenDreamKit project to perform Jupyter notebooks conversions using custom metadata, templates, and exporters, in a programmatic way. Outline 0:00 - 0:05 Who are we? We are impostors! 0:05 - 0:10 Our previous experience with Jupyter Notebook. We will talk about the time that Software Carpentry used Jupyter Notebook for their lesson creation and OpenDreamKit Jupyter notebook programmatic notebooks conversion. 0:10 - 0:15 You are not alone. We will talk how the idea for the Jupyter Enhancement Proposals (JEPs) borned at EuroPython 2017 Help Desk 0:15 - 0:20 Writing our first Jupyter Enhancement Proposals. We will cover our steps to create the pull request required by the Jupyter Project. 0:20 - 0:25 What is the current status of the Jupyter Enhancement Proposals? We will cover any progress from the time of this talk proposal submission and the date of it presentation. 0:25 - 0:30 Time for questions License: This video is licensed under the CC BY-NC-SA 3.0 license: https://creativecommons.org/licenses/by-nc-sa/3.0/ Please see our speaker release agreement for details: https://ep2018.europython.eu/en/speaker-release-agreement/</t>
  </si>
  <si>
    <t>https://i.ytimg.com/vi/G_OFsgPhtB0/maxresdefault.jpg</t>
  </si>
  <si>
    <t>Hy0W8tBpZu4</t>
  </si>
  <si>
    <t>Andrey Vlasovskikh - What makes coding for MicroPython different?</t>
  </si>
  <si>
    <t>What makes coding for MicroPython different? [EuroPython 2018 - Talk - 2018-07-25 - Lammermuir] [Edinburgh, UK] By Andrey Vlasovskikh A microcontroller unit is a CPU, memory modules, and I/O devices on a single chip. There are tens of billions of microcontrollers in world: they are everywhere from watches to cars. Developers program them mostly in C, since their tiny hardware resources make it very hard to use higher-level langauges such as Python. In 2014 the MicroPython project was started with the goal of making it possible to program microcontrollers in Python. Was it hard to make Python work on a device with only 16 KB of RAM? Is MicroPython a Python dialect or is it a different language? I'll start with the most important optimizations and the key differences in the language implementation to give you an idea of what MicroPython really is. Most of us are not contributors to MicroPython though and it's much more important for us to understand how Python coding for microcontrollers is different from, say, web development or scripting. What do you need to learn in order to program your mictrocontroller-based IoT devices? I'll talk about several traits of Python coding for microcontrollers that make it different, but exciting to learn. License: This video is licensed under the CC BY-NC-SA 3.0 license: https://creativecommons.org/licenses/by-nc-sa/3.0/ Please see our speaker release agreement for details: https://ep2018.europython.eu/en/speaker-release-agreement/</t>
  </si>
  <si>
    <t>https://i.ytimg.com/vi/Hy0W8tBpZu4/maxresdefault.jpg</t>
  </si>
  <si>
    <t>I1cG1FRjFOQ</t>
  </si>
  <si>
    <t>Dan Taylor - From Zero to Azure with Python, Docker containers, and Visual Studio Code</t>
  </si>
  <si>
    <t>From Zero to Azure with Python, Docker containers, and Visual Studio Code [EuroPython 2018 - Talk - 2018-07-25 - Kilsyth] [Edinburgh, UK] By Dan Taylor In this session we will walk through creating a Python web app with Docker and deploying it to Microsoft Azure using the free, cross-platform, and open-source Visual Studio Code. We will also show using hosted Jupyter notebooks in Azure Notebooks to analyze data, and storing data in CosmosDB using the Azure SDK for Python. If you're excited about Python and want to learn more about the capabilities of Azure, then this session is for you. We will cover all of the basics, no experience with Azure, containers, cloud computing, or Visual Studio Code necessary! License: This video is licensed under the CC BY-NC-SA 3.0 license: https://creativecommons.org/licenses/by-nc-sa/3.0/ Please see our speaker release agreement for details: https://ep2018.europython.eu/en/speaker-release-agreement/</t>
  </si>
  <si>
    <t>https://i.ytimg.com/vi/I1cG1FRjFOQ/maxresdefault.jpg</t>
  </si>
  <si>
    <t>ItcMqTR7Cds</t>
  </si>
  <si>
    <t>Florian Wilhelm - Bridging the Gap: from Data Science to Production</t>
  </si>
  <si>
    <t>Bridging the Gap: from Data Science to Production [EuroPython 2018 - Talk - 2018-07-25 - PyCharm [PyData]] [Edinburgh, UK] By Florian Wilhelm A recent but quite common observation in industry is that although there is an overall high adoption of data science, many companies struggle to get it into production. Huge teams of well-payed data scientists often present one fancy model after the other to their managers but their proof of concepts never manifest into something business relevant. The frustration grows on both sides, managers and data scientists. In my talk I elaborate on the many reasons why data science to production is such a hard nut to crack. I start with a taxonomy of data use cases in order to easier assess technical requirements. Based thereon, my focus lies on overcoming the two-language-problem which is Python/R loved by data scientists vs. the enterprise-established Java/Scala. From my project experiences I present three different solutions, namely 1) migrating to a single language, 2) reimplementation and 3) usage of a framework. The advantages and disadvantages of each approach is presented and general advices based on the introduced taxonomy is given. Additionally, my talk also addresses organisational as well as problems in quality assurance and deployment. Best practices and further references are presented on a high-level in order to cover all facets of data science to production. With my talk I hope to convey the message that breakdowns on the road from data science to production are rather the rule than the exception, so you are not alone. At the end of my talk, you will have a better understanding of why your team and you are struggling and what to do about it. License: This video is licensed under the CC BY-NC-SA 3.0 license: https://creativecommons.org/licenses/by-nc-sa/3.0/ Please see our speaker release agreement for details: https://ep2018.europython.eu/en/speaker-release-agreement/</t>
  </si>
  <si>
    <t>https://i.ytimg.com/vi/ItcMqTR7Cds/maxresdefault.jpg</t>
  </si>
  <si>
    <t>JNGNuiXLAcY</t>
  </si>
  <si>
    <t>Daniele Procida - The naiÌˆve programmer</t>
  </si>
  <si>
    <t>The naÃ¯ve programmer [EuroPython 2018 - Talk - 2018-07-25 - Kilsyth] [Edinburgh, UK] By Daniele Procida Since Picasso encountered Henri Rousseau over a century ago, modern art has been acutely aware of the value of the contributions that the naÃ¯ve artist can make. Art negotiates the relationship between sophistication and naÃ¯vety with care and intelligence. What does our programming culture make of the naÃ¯ve programmer? What can programming gain or learn from this encounter? The naÃ¯ve programmer is simply an unsophisticated programmer. Nobody is born sophisticated. Even the most sophisticated programmers were once naÃ¯ve programmers. What's more, the adoption of programming simply as a tool to solve immediate problems, by ever more people without any formal training, means that the number of naÃ¯ve programmers will become greater, not less. Are we ready for this? This talk will explore the relationship, illuminating it with examples from the world of painting, art and music, and will offer some lessons that our own industry and culture should be ready to learn from. (This talk will already have been presented as a keynote at DjangoCon Europe 2018) License: This video is licensed under the CC BY-NC-SA 3.0 license: https://creativecommons.org/licenses/by-nc-sa/3.0/ Please see our speaker release agreement for details: https://ep2018.europython.eu/en/speaker-release-agreement/</t>
  </si>
  <si>
    <t>https://i.ytimg.com/vi/JNGNuiXLAcY/maxresdefault.jpg</t>
  </si>
  <si>
    <t>JiikQ6Hg-Ac</t>
  </si>
  <si>
    <t>Anastasiia Tymoshchuk - Python Decorators: Gift or Poison?</t>
  </si>
  <si>
    <t>Python Decorators: Gift or Poison? [EuroPython 2018 - Talk - 2018-07-25 - Kilsyth] [Edinburgh, UK] By Anastasiia Tymoshchuk Why would you ever need to use decorators in Python? Have you ever had the task when you need to use one function in few places and you really wanted to avoid of code duplicating? For example to add some logging into functions or timers, etc. Decorators in Python are super powerful with these tasks, but at the same time they are super complicated, sometimes even magical. When I started learning Python, Decorators were really like a magic: how to use them, how are they working, lots of questions. The goal is to make the things easier and clear to answer a question: to use or not to use Decorators in your project. Whatâ€™s in the Talk: - Functions nature in Python - Magic of a Decorator - Basics - When to use Decorators - Examples - Even more Python magic My slides are here: https://atymo.me/projects/presentations/GiftOrPoison/ Code examples: https://github.com/atymoshchuk/python_tutorials License: This video is licensed under the CC BY-NC-SA 3.0 license: https://creativecommons.org/licenses/by-nc-sa/3.0/ Please see our speaker release agreement for details: https://ep2018.europython.eu/en/speaker-release-agreement/</t>
  </si>
  <si>
    <t>https://i.ytimg.com/vi/JiikQ6Hg-Ac/maxresdefault.jpg</t>
  </si>
  <si>
    <t>KF6lU_fm_Bg</t>
  </si>
  <si>
    <t>Peter Babics - Python, Docker, Kubernetes, and beyond ?</t>
  </si>
  <si>
    <t>Python, Docker, Kubernetes, and beyond ? [EuroPython 2018 - Talk - 2018-07-25 - Moorfoot] [Edinburgh, UK] By Peter Babics Have you ever tried to manage deployment of multiple python applications through various linux distributions ? If so, you must have heard of Docker and maybe also Kubernetes. Distributing python applications using docker is simple and allows to create static packages containing everything required for them to run. Also it allows to freeze everything, packages, available libraries, files on filesystem. In my speech I would like to tell you about our brief journey, of moving our trading platform from standalone application directly on host system, through deploying it in docker and latter moving it to kubernetes. I will explain our struggles with implementing stable and fast CI using Gitlab CI and Docker, image (package) storage and cleanup of old images and finally I will tell you how we are deploying our platform to kubernetes, with nothing more than yaml-s and templating. License: This video is licensed under the CC BY-NC-SA 3.0 license: https://creativecommons.org/licenses/by-nc-sa/3.0/ Please see our speaker release agreement for details: https://ep2018.europython.eu/en/speaker-release-agreement/</t>
  </si>
  <si>
    <t>https://i.ytimg.com/vi/KF6lU_fm_Bg/maxresdefault.jpg</t>
  </si>
  <si>
    <t>LoRq9yGeBWY</t>
  </si>
  <si>
    <t>EuroPython 2018 - Opening Session</t>
  </si>
  <si>
    <t>Opening session [EuroPython 2018 - - 2018-07-25 - Smarkets] [Edinburgh, UK] License: This video is licensed under the CC BY-NC-SA 3.0 license: https://creativecommons.org/licenses/by-nc-sa/3.0/ Please see our speaker release agreement for details: https://ep2018.europython.eu/en/speaker-release-agreement/</t>
  </si>
  <si>
    <t>NRAqIjXaZvw</t>
  </si>
  <si>
    <t>Cheuk Ting Ho - Fuzzy Matching Smart Way of Finding Similar Names Using Fuzzywuzzy</t>
  </si>
  <si>
    <t>Fuzzy Matching - Smart Way of Finding Similar Names Using Fuzzywuzzy [EuroPython 2018 - Talk - 2018-07-25 - PyCharm [PyData]] [Edinburgh, UK] By Cheuk Ting Ho Matching strings should be one of the first natural language processing problem that human encounter since we start use computer to handle data. Unlike numerical value which has an exact logic to compare them, it is very hard to say how alike two strings are for a computer. One may compare them character by character and have an idea of how many characters in the pair of stings are the same. Unfortunately in most application we need computer to perceive strings like we do and therefore we have to use fuzzy matching. Fuzzy matching on names is never straight forward though, the definition of how â€œdifferenceâ€ of two names are really depends case by case. For example with restaurant names, matching of words like â€œcafeâ€ â€œbarâ€ and â€œrestaurantâ€ are consider less valuable then matching of some other less common words. Also, do we consider company names that matches partly (like â€œHappy Unicorn companyâ€ and Happy Unicorn co.â€) are the same? In the first half of the talk Levenshtein Distance, a measure of the similarity between two strings, will be explained. Different functions in Fuzzywuzzy like â€œpartial em ratioâ€ and â€œtoken/em sort_ratioâ€ will also be explored and compared for difference. It is very important to understand our tool and choose the right one for our task. Then in the second half, we will start tackling the example problem: matching company names, we will show that besides using Fuzzywuzzy, we have to also handle problem like finding and avoid matching of common words and speeding up the matching process by grouping the names. By combining all tricks and techniques that we demonstrate, we will also evaluate how efficient this method is and the advantage of using this method. This talk is for people in all level of Python experience who would like to learn a trick or two and would like to be able to solve similar problems in the future. Theory of how the library works will be explained and It is easy to be pick up even for beginners. License: This video is licensed under the CC BY-NC-SA 3.0 license: https://creativecommons.org/licenses/by-nc-sa/3.0/ Please see our speaker release agreement for details: https://ep2018.europython.eu/en/speaker-release-agreement/</t>
  </si>
  <si>
    <t>https://i.ytimg.com/vi/NRAqIjXaZvw/maxresdefault.jpg</t>
  </si>
  <si>
    <t>NoTQLb0oN-4</t>
  </si>
  <si>
    <t>Antonia Mey - How is python used in biomolecular sciences?</t>
  </si>
  <si>
    <t>How is python used in biomolecular sciences? [EuroPython 2018 - Talk - 2018-07-25 - Fintry [PyData]] [Edinburgh, UK] By Antonia Mey In the last ten years scientists working on computational problems involving proteins and other small molecules have largely moved to using python when developing simulation and data analysis tools allowing for a fast prototyping and development of new ideas. One big challenge is dealing with the compatibility of different tools and using these to create very complex adaptive, yet robust workflows in order to be able to guide cutting edge experiments e.g. predicting how well a small drug like molecule can bind to a protein that could serve as a target for a new drug. The talk will give a gentle introduction to what kind of python related tools are available in the field of computational molecular biology, how they are used, and what kind of complex workflows scientist have to solve. I will then introduce BioSimSpace an open source python library and flagship project of the CCPBioSim consortium in the UK, which provides a common API to avoid having to learn many individual tools facing compatibility and dependency challenges allowing scientists to focus on the scientific question at hand and not solving programming challenges. BioSimSpace allows fast and interoperable building of workflow components (nodes) for bimolecular problems, which can easily be used on a variety of different computational resources. In particular I will introduce the cloud facilities available for fast prototyping using a Jupyter notebook interface. License: This video is licensed under the CC BY-NC-SA 3.0 license: https://creativecommons.org/licenses/by-nc-sa/3.0/ Please see our speaker release agreement for details: https://ep2018.europython.eu/en/speaker-release-agreement/</t>
  </si>
  <si>
    <t>https://i.ytimg.com/vi/NoTQLb0oN-4/maxresdefault.jpg</t>
  </si>
  <si>
    <t>OwzcvCx4FbY</t>
  </si>
  <si>
    <t>Nick Radcliffe - Quantum Computing a Very Gentle Glimpse into a Possible Future</t>
  </si>
  <si>
    <t>Quantum Computing: a Very Gentle Glimpse into a Possible Future [EuroPython 2018 - Talk - 2018-07-25 - Smarkets] [Edinburgh, UK] By Nick Radcliffe This talk will aim to demystify quantum computing and will assume no prior knowledge. The speaker, while having studied Quantum Field Theory many years ago, has only relatively recently started learning properly about Quantum Computing, and is going to try to take advantage of the fact that the ideas are relatively new to him to explain the key concepts simply, to an audience (probably) consisting mostly of non-experts in quantum computing. Key questions I will try to cover are likely to include * What is quantum mechanics anyway? * What are quantum computers? Are they real? And are they really faster/more powerful than classical computers? * What is a qubit (the quantum computing analogue of a bit) * What problems are likely to be solved well by quantum computers? * How do you program a quantum computer? * How do you get results out of a quantum computer? What kind of results are they anyway? Do you have to visit other universes to get them? * Can you get access to quantum computers online and use Python to program them (kind-of!) * Will quantum computers break all encryption? * What are Shor's and Grover's algorithms and (just possibly) how do they work? * What are the challenges with building practical quantum computers? * What is the Python story with Quantum Computing? License: This video is licensed under the CC BY-NC-SA 3.0 license: https://creativecommons.org/licenses/by-nc-sa/3.0/ Please see our speaker release agreement for details: https://ep2018.europython.eu/en/speaker-release-agreement/</t>
  </si>
  <si>
    <t>https://i.ytimg.com/vi/OwzcvCx4FbY/maxresdefault.jpg</t>
  </si>
  <si>
    <t>bSdBG7hToOg</t>
  </si>
  <si>
    <t>Anmol Krishan Sachdeva - Understanding and Implementing Recurrent Neural Networks using Python</t>
  </si>
  <si>
    <t>Understanding and Implementing Recurrent Neural Networks using Python [EuroPython 2018 - Talk - 2018-07-25 - PyCharm [PyData]] [Edinburgh, UK] By Anmol Krishan Sachdeva Recurrent Neural Networks (RNNs) have become famous over time due to their property of retaining internal memory. These neural nets are widely used in recognizing patterns in sequences of data, like numerical timer series data, images, handwritten text, spoken words, genome sequences, and much more. Since these nets possess memory, there is a certain analogy that we can make to the human brain in order to learn how RNNs work. RNNs can be thought of as a network of neurons with feedback connections, unlike feedforward connections which exist in other types of Artificial Neural Networks. The flow of talk will be as follows: - Self Introduction - Introduction to Deep Learning - Artificial Neural Networks (ANNs) - Diving DEEP into Recurrent Neural Networks (RNNs) - Comparing Feedforward Networks with Feedback Networks - Quick walkthrough: Implementing RNNs using Python (Keras) - Understanding Backpropagation Through Time (BPTT) and Vanishing Gradient Problem - Towards more sophisticated RNNs: Gated Recurrent Units (GRUs)/Long Short-Term Memory (LSTMs) - End of talk - Questions and Answers Session License: This video is licensed under the CC BY-NC-SA 3.0 license: https://creativecommons.org/licenses/by-nc-sa/3.0/ Please see our speaker release agreement for details: https://ep2018.europython.eu/en/speaker-release-agreement/</t>
  </si>
  <si>
    <t>https://i.ytimg.com/vi/bSdBG7hToOg/maxresdefault.jpg</t>
  </si>
  <si>
    <t>hgPH19nBlrk</t>
  </si>
  <si>
    <t>EuroPython 2018 - Lightning talks on Wednesday, July 25</t>
  </si>
  <si>
    <t>Lightning talks [EuroPython 2018 - - 2018-07-25 - Smarkets] [Edinburgh, UK] License: This video is licensed under the CC BY-NC-SA 3.0 license: https://creativecommons.org/licenses/by-nc-sa/3.0/ Please see our speaker release agreement for details: https://ep2018.europython.eu/en/speaker-release-agreement/</t>
  </si>
  <si>
    <t>https://i.ytimg.com/vi/hgPH19nBlrk/maxresdefault.jpg</t>
  </si>
  <si>
    <t>oo0Nq44d1yQ</t>
  </si>
  <si>
    <t>Ed Singleton - Autism in development</t>
  </si>
  <si>
    <t>Autism in development [EuroPython 2018 - Talk - 2018-07-25 - Moorfoot] [Edinburgh, UK] By Ed Singleton Autism is a condition that correlates with engineering. Many people in the industry are diagnosed autistic, undiagnosed autistic, or near autistic. There are many lessons that can be learned from how to deal with autistic people that are very useful in our industry. These lessons are often also useful when dealing with non-autistic people. There are many lessons on how to deal with your own autism that are useful to undiagnosed autistic people and near autistic people. We will cover the basics of autism, and related conditions. We will cover simple tricks that can make discussions and changes easier in workplaces ("10 Simple tricks to make your autistic colleagues shout less!"). We will also cover techniques you can use for dealing with your own autistic tendencies ("100 coping mechanisms to pretend that you are normal!"). I am a late diagnosis autistic person myself, and will discuss the difference between knowing and not knowing that you are autistic. License: This video is licensed under the CC BY-NC-SA 3.0 license: https://creativecommons.org/licenses/by-nc-sa/3.0/ Please see our speaker release agreement for details: https://ep2018.europython.eu/en/speaker-release-agreement/</t>
  </si>
  <si>
    <t>https://i.ytimg.com/vi/oo0Nq44d1yQ/maxresdefault.jpg</t>
  </si>
  <si>
    <t>qH0eeh-4XE8</t>
  </si>
  <si>
    <t>Ronan Lamy - Adventures in compatibility emulating CPython's C API in PyPy</t>
  </si>
  <si>
    <t>Adventures in compatibility: emulating CPython's C API in PyPy [EuroPython 2018 - Talk - 2018-07-25 - Smarkets] [Edinburgh, UK] By Ronan Lamy PyPy is a fast and compliant implementation of Python. In other words, it's an interpreter for the Python language that can act as a full replacement for the reference interpreter, CPython. It's optimised to enable efficient just-in-time compilation of Python code to machine code, and has releases matching versions 2.7, 3.5 and soon(ish) 3.6. The PyPy project also developed cffi as a clean and efficient way of interfacing with C code. However, many libraries in the Python ecosystem are implemented as C extensions, which target CPython's C API. Many others use Cython, which builds C extensions under the hood. Therefore, PyPy needs an emulation layer for the C API. This emulation needs to bridge the differences between the implementation languages and the object models of CPython and PyPy. The solution is called cpyext. It's implemented in a mixture of RPython and C, with most of the API functions and macros implemented in RPython. cpyext exposes PyObjects to the extension code that appear similar to CPython objects (as long as extension writers stay within the fuzzily defined boundaries of the public API) but are merely 'shadows' of the real PyPy objects. After a brief presentation of PyPy, its goals, and its current statuts and roadmap, this talk will dive into the vexed topic of its handling of C extensions. By the end of it, the audience should understand the operating principles of cpyext and have a clearer understanding of what happens when you install and run numpy, for instance, on top of PyPy. Some basic familiarity with CPython internals and how C extensions are made will be assumed. License: This video is licensed under the CC BY-NC-SA 3.0 license: https://creativecommons.org/licenses/by-nc-sa/3.0/ Please see our speaker release agreement for details: https://ep2018.europython.eu/en/speaker-release-agreement/</t>
  </si>
  <si>
    <t>https://i.ytimg.com/vi/qH0eeh-4XE8/maxresdefault.jpg</t>
  </si>
  <si>
    <t>rZpZU8LHPco</t>
  </si>
  <si>
    <t>Guillem Duran - Hacking Reinforcement Learning</t>
  </si>
  <si>
    <t>Hacking Reinforcement Learning [EuroPython 2018 - Talk - 2018-07-25 - Fintry [PyData]] [Edinburgh, UK] By Guillem Duran Creating huge datasets of top performing examples for Reinforcement Learning (RL) has always been tricky, but if we allow ourselves to cheat a bit it can be done very easily. During this talk, I will present a new family of algorithms that allow to efficiently generate very high quality samples for any known RL environment. This new generation of planning algorithms achieves a performance which is several orders of magnitude higher than any other existing alternative, while offering linear time complexity and good scalability. This talk will be a practical example of how we can use new tools for hacking any reinforcement learning environment, and make it generate superhuman level games. Hacking RL, as any other hacking process will be divided in four phases: During information gathering, I will briefly explain what are the main ideas behind Reinforcement Learning. I will also talk about how our theory (FractalAI) came to be, and what are the fundamental concepts behind it. We will find an attack vector against the environment API, and explain how it can be exploited. I will explain the fundamental concepts needed to build a new generation of exploits, that will allow us to have complete control over the data the environment produces. This is the time to test the new exploits and to show a proof of concept. We will exploit the attack vector to gain access to the environment. Using only a laptop I will show how it is possible to sample data which surpasses human performance way faster than real time. Once we have gained control of the environment, we will measure how well the exploits work, and how well the techniques presented can generalize to other types of environments. I want the talk to be as simple and fast as possible, with a lot of graphical examples, videos, and a Jupyter notebook. The Q&amp;amp;A session is the time to apply some social engineering to get me to talk about the details that you find more interesting. I have prepared additional material covering the most common questions and concerns, but feel free to ask whatever you want, I love challenging questions ;) License: This video is licensed under the CC BY-NC-SA 3.0 license: https://creativecommons.org/licenses/by-nc-sa/3.0/ Please see our speaker release agreement for details: https://ep2018.europython.eu/en/speaker-release-agreement/</t>
  </si>
  <si>
    <t>https://i.ytimg.com/vi/rZpZU8LHPco/maxresdefault.jpg</t>
  </si>
  <si>
    <t>u2kKxmb9BWs</t>
  </si>
  <si>
    <t>Almar Klein - Letâ€™s embrace WebAssembly!</t>
  </si>
  <si>
    <t>Letâ€™s embrace WebAssembly! [EuroPython 2018 - Talk - 2018-07-25 - Lammermuir] [Edinburgh, UK] By Almar Klein WebAssembly (WASM) is an open, low level binary format designed to be compact and run at native speed, while being memory-safe. WASM is primarily intended to run code in browsers, but its by no means limited to this. This makes it an interesting intermediate language (IR); code that compiles to WASM will (in the future) run basically anywhere. In short: WASM is coming and its great! Unsurprisingly, WASM is being embraced by many communities, such as C++, Rust, Lua, and .NET. Sadly, there does not seem to be a lot of enthusiasm from the Python community yetâ€¦ Perhaps this is because Python is interpreted and can therefore not (easily) use WASM as a compilation target. It should be possible to compile a Python interpreter (like CPython or Pypy) to WASM and thereby run Python code in a browser. But the result would be pretty heavy-weight, so it would arguably not be a very practical. Within the PPCI project (a pure Python compiler infrastructure) tooling has been developed to load, inspect, compile and even run WASM modules. This allows combining WASM and Python in new ways. In this talk we discuss two approaches by which the Python community might embrace WASM. Firstly, various projects already exist that compile Python functions to other languages (e.g. Numba, PScript), and we have type annotations. If Python functions would be compiled to WASM, the resulting code would run in any WASM runtime (e.g. the browser). This will be demonstrated with an example, for which the resulting code can be run either in a browser or inside Python itself. In either case, itâ€™s pretty darn fast. Secondly, rather than em using /em WASM, it might be interesting for Python to function as a platform to em run /em and em bind /em WASM modules. Two of Pythonâ€™s greater strengths are its rich ecosystem and its ability to glue things together. Letâ€™s build on that! Imagine creating an application that consists of multiple WASM modules, perhaps compiled from different languages, and binding these together into a single Python app. This will be demonstrated with a game, which is written in Rust, compiled to WASM, and running inside a Python process. The WASM module consumes a drawing API, which is in this case provided by Python, and Python feeds the WASM module with user input. I hope that this talk inspires other Pythonistas to think about the advantages that WASM can bring to our ecosystem, and also about the role that Python can play in the growing WASM ecosystem. License: This video is licensed under the CC BY-NC-SA 3.0 license: https://creativecommons.org/licenses/by-nc-sa/3.0/ Please see our speaker release agreement for details: https://ep2018.europython.eu/en/speaker-release-agreement/</t>
  </si>
  <si>
    <t>https://i.ytimg.com/vi/u2kKxmb9BWs/maxresdefault.jpg</t>
  </si>
  <si>
    <t>uSp0-TkGx3c</t>
  </si>
  <si>
    <t>Stephane Wirtel - What's new in Python 3 7</t>
  </si>
  <si>
    <t>What's new in Python 3.7 [EuroPython 2018 - Talk - 2018-07-25 - Smarkets] [Edinburgh, UK] By Stephane Wirtel Scheduled for release in mid-June before the conference, Python 3.7 is shaping up to be a feature-packed release! This talk will cover all the new features of Python 3.7, including the Data Classes and the Context Variables for the asynchronous programming with asyncio. License: This video is licensed under the CC BY-NC-SA 3.0 license: https://creativecommons.org/licenses/by-nc-sa/3.0/ Please see our speaker release agreement for details: https://ep2018.europython.eu/en/speaker-release-agreement/</t>
  </si>
  <si>
    <t>https://i.ytimg.com/vi/uSp0-TkGx3c/maxresdefault.jpg</t>
  </si>
  <si>
    <t>ugeulM2gjvY</t>
  </si>
  <si>
    <t>Steve Dower - Python on Windows is Okay, Actually</t>
  </si>
  <si>
    <t>Python on Windows is Okay, Actually [EuroPython 2018 - Talk - 2018-07-25 - Moorfoot] [Edinburgh, UK] By Steve Dower Packages that won't install, encodings that don't work, installers that ask too many questions, and having to own a PC are all great reasons to just ignore Windows. Or they would be, if they were true. Despite community perception, more than half of Python usage still happens on Windows, including web development, system administration, and data science, just like on Linux and Mac. And for the most part, Python works the same regardless of what operating system you happen to be using. Still, many library developers will unnecessarily exclude half of their potential audience by not even attempting to be compatible. This session will walk through the things to be aware of when creating cross-platform libraries. From simple things like using pathlib rather than bytestrings, through to all the ways you can get builds and tests running on Windows for free, by the end of this session you will have a checklist of easy tasks for your project that will really enable the whole Python world to benefit from your work. License: This video is licensed under the CC BY-NC-SA 3.0 license: https://creativecommons.org/licenses/by-nc-sa/3.0/ Please see our speaker release agreement for details: https://ep2018.europython.eu/en/speaker-release-agreement/</t>
  </si>
  <si>
    <t>https://i.ytimg.com/vi/ugeulM2gjvY/maxresdefault.jpg</t>
  </si>
  <si>
    <t>7uSjCp1wOrw</t>
  </si>
  <si>
    <t>2018-07-27T18:49:48Z</t>
  </si>
  <si>
    <t>27/7/18 18:49</t>
  </si>
  <si>
    <t>Live Stream - Friday, 27 July 2018 - Smarkets - Pentland Auditorium - EuroPython 2018</t>
  </si>
  <si>
    <t>PT9H53M33S</t>
  </si>
  <si>
    <t>6Wurg6JbL3E</t>
  </si>
  <si>
    <t>2018-07-27T16:38:28Z</t>
  </si>
  <si>
    <t>27/7/18 16:38</t>
  </si>
  <si>
    <t>Live Stream - Friday, 27 July 2018 - Fintry [PyData] - Fintry Auditorium - EuroPython 2018</t>
  </si>
  <si>
    <t>PT6H12M38S</t>
  </si>
  <si>
    <t>SDiLvJ_h0zA</t>
  </si>
  <si>
    <t>2018-07-27T16:30:02Z</t>
  </si>
  <si>
    <t>27/7/18 16:30</t>
  </si>
  <si>
    <t>Live Stream - Friday, 27 July 2018 - Lammermuir Auditorium - EuroPython 2018</t>
  </si>
  <si>
    <t>PT6H7M18S</t>
  </si>
  <si>
    <t>4Wr31kp6Hgg</t>
  </si>
  <si>
    <t>2018-07-27T16:24:26Z</t>
  </si>
  <si>
    <t>27/7/18 16:24</t>
  </si>
  <si>
    <t>Live Stream - Friday, 27 July 2018 - Moorfoot Auditorium - EuroPython 2018</t>
  </si>
  <si>
    <t>PT6H6M36S</t>
  </si>
  <si>
    <t>SnlIqq-7XKU</t>
  </si>
  <si>
    <t>2018-07-27T16:22:57Z</t>
  </si>
  <si>
    <t>27/7/18 16:22</t>
  </si>
  <si>
    <t>Live Stream - Friday, 27 July 2018 - Kilsyth Auditorium - EuroPython 2018</t>
  </si>
  <si>
    <t>PT6H2M37S</t>
  </si>
  <si>
    <t>x5tcYO-SVnc</t>
  </si>
  <si>
    <t>2018-07-27T16:19:14Z</t>
  </si>
  <si>
    <t>27/7/18 16:19</t>
  </si>
  <si>
    <t>Live Stream - Friday, 27 July 2018 - PyCharm [PyData] - Sidlaw Auditorium - EuroPython 2018</t>
  </si>
  <si>
    <t>PT6H2M50S</t>
  </si>
  <si>
    <t>Rps9lHflkCg</t>
  </si>
  <si>
    <t>2018-07-26T18:51:46Z</t>
  </si>
  <si>
    <t>26/7/18 18:51</t>
  </si>
  <si>
    <t>Live Stream - Thursday, 26 July 2018 - Smarkets - Pentland Auditorium - EuroPython 2018</t>
  </si>
  <si>
    <t>PT9H42M7S</t>
  </si>
  <si>
    <t>8E0VDH_UKuA</t>
  </si>
  <si>
    <t>2018-07-26T17:15:52Z</t>
  </si>
  <si>
    <t>26/7/18 17:15</t>
  </si>
  <si>
    <t>Live Stream - Thursday, 26 July 2018 - Lammermuir Auditorium - EuroPython 2018</t>
  </si>
  <si>
    <t>PT6H10M46S</t>
  </si>
  <si>
    <t>Uw717sejn5c</t>
  </si>
  <si>
    <t>2018-07-26T17:14:42Z</t>
  </si>
  <si>
    <t>26/7/18 17:14</t>
  </si>
  <si>
    <t>Live Stream - Thursday, 26 July 2018 - Moorfoot Auditorium - EuroPython 2018</t>
  </si>
  <si>
    <t>PT6H21M34S</t>
  </si>
  <si>
    <t>tG22jrVFKpM</t>
  </si>
  <si>
    <t>2018-07-26T17:14:18Z</t>
  </si>
  <si>
    <t>Live Stream - Thursday, 26 July 2018 - PyCharm [PyData] - Sidlaw Auditorium - EuroPython 2018</t>
  </si>
  <si>
    <t>PT6H18M22S</t>
  </si>
  <si>
    <t>nDY82RGU2Xk</t>
  </si>
  <si>
    <t>2018-07-26T17:13:24Z</t>
  </si>
  <si>
    <t>26/7/18 17:13</t>
  </si>
  <si>
    <t>Live Stream - Thursday, 26 July 2018 - Fintry [PyData] - Fintry Auditorium - EuroPython 2018</t>
  </si>
  <si>
    <t>PT6H14M23S</t>
  </si>
  <si>
    <t>QNUjpdpAOac</t>
  </si>
  <si>
    <t>2018-07-26T17:11:06Z</t>
  </si>
  <si>
    <t>26/7/18 17:11</t>
  </si>
  <si>
    <t>Live Stream - Thursday, 26 July 2018 - Kilsyth Auditorium - EuroPython 2018</t>
  </si>
  <si>
    <t>PT6H14M59S</t>
  </si>
  <si>
    <t>sm5HcO8vuIQ</t>
  </si>
  <si>
    <t>2018-07-26T08:02:44Z</t>
  </si>
  <si>
    <t>26/7/18 8:02</t>
  </si>
  <si>
    <t>EuroPython 2018 - Thank you, Guido</t>
  </si>
  <si>
    <t>Hi Guido, here's a message from the EuroPython 2018 Attendees for you ... all the best from all of us! #EuroPython #Python #GuidoVanRossum</t>
  </si>
  <si>
    <t>https://i.ytimg.com/vi/sm5HcO8vuIQ/maxresdefault.jpg</t>
  </si>
  <si>
    <t>FsvmT2Ir7B8</t>
  </si>
  <si>
    <t>2018-07-25T18:53:07Z</t>
  </si>
  <si>
    <t>25/7/18 18:53</t>
  </si>
  <si>
    <t>Live Stream - Wednesday, 25 July 2018 - Smarkets - Pentland Auditorium - EuroPython 2018</t>
  </si>
  <si>
    <t>PT9H20M36S</t>
  </si>
  <si>
    <t>qRqDgJLM568</t>
  </si>
  <si>
    <t>2018-07-25T16:44:55Z</t>
  </si>
  <si>
    <t>25/7/18 16:44</t>
  </si>
  <si>
    <t>Live Stream - Wednesday, 25 July 2018 - Lammermuir Auditorium - EuroPython 2018</t>
  </si>
  <si>
    <t>PT6H7M27S</t>
  </si>
  <si>
    <t>XRKPOtbU6UE</t>
  </si>
  <si>
    <t>2018-07-25T16:36:58Z</t>
  </si>
  <si>
    <t>25/7/18 16:36</t>
  </si>
  <si>
    <t>Live Stream - Wednesday, 25 July 2018 - PyCharm [PyData] - Sidlaw Auditorium - EuroPython 2018</t>
  </si>
  <si>
    <t>PT6H11M14S</t>
  </si>
  <si>
    <t>dj23vLcdr4w</t>
  </si>
  <si>
    <t>2018-07-25T16:36:29Z</t>
  </si>
  <si>
    <t>Live Stream - Wednesday, 25 July 2018 - Fintry [PyData] - Fintry Auditorium - EuroPython 2018</t>
  </si>
  <si>
    <t>PT6H9M10S</t>
  </si>
  <si>
    <t>9YCWftNyzjU</t>
  </si>
  <si>
    <t>2018-07-25T16:26:17Z</t>
  </si>
  <si>
    <t>25/7/18 16:26</t>
  </si>
  <si>
    <t>Live Stream - Wednesday, 25 July 2018 - Kilsyth Auditorium - EuroPython 2018</t>
  </si>
  <si>
    <t>PT6H19M12S</t>
  </si>
  <si>
    <t>w-XECcIWnlQ</t>
  </si>
  <si>
    <t>2018-07-25T16:23:59Z</t>
  </si>
  <si>
    <t>25/7/18 16:23</t>
  </si>
  <si>
    <t>Live Stream - Wednesday, 25 July 2018 - Moorfoot Auditorium - EuroPython 2018</t>
  </si>
  <si>
    <t>PT6H20M5S</t>
  </si>
  <si>
    <t>nfi0hX-F8Zo</t>
  </si>
  <si>
    <t>2017-10-28T13:12:03Z</t>
  </si>
  <si>
    <t>28/10/17 13:12</t>
  </si>
  <si>
    <t>Angela Branaes - Building a full-stack web application with Python, NPM, Webpack and React</t>
  </si>
  <si>
    <t>Building a full-stack web application with Python, NPM, Webpack and React [EuroPython 2017 - Talk - 2017-07-10 - Anfiteatro 1] [Rimini, Italy] Creating full-stack applications with Python, NodeJS and React can seem daunting at first. Having made many variations of these, I will show you the ropes, so you too can discover that it is in fact easy to get going. In this talk you will learn to create a full-stack web application in Python, with a Nodejs and React front-end. I will provide you with an easy-to- follow walkthrough of the process, and youâ€™ll exit this talk feeling confident that you can now create your own full-stack web application. License: This video is licensed under the CC BY-NC-SA 3.0 license: https://creativecommons.org/licenses/by-nc-sa/3.0/ Please see our speaker release agreement for details: https://ep2017.europython.eu/en/speaker-release-agreement/	28	Science &amp; Technology	PT31M49S	1909	2d	hd	false	https://i.ytimg.com/vi/nfi0hX-F8Zo/maxresdefault.jpg		8732	135	9	0	12_x000D_
335	UC98CzaYuFNAA_gOINFB0e4Q	EuroPython Conference	sAvOZlbh9mQ	2017-10-28T13:12:03Z	2017-10-28 13:12:03	Elizaveta Shashkova - Debugging in Python 3.6: Better, Faster, Stronger	Debugging in Python 3.6: Better, Faster, Stronger [EuroPython 2017 - Talk - 2017-07-10 - Anfiteatro 1] [Rimini, Italy] Python 3.6 was released in December of 2016 and it has a lot of new cool features. Some of them are quite easy for using: a developer can read, for example, about f-strings and they can start using them in their programs as soon as possible. But sometimes features are not so evident, and a new frame evaluation API is one of them. The new frame evaluation API was introduced to CPython in PEP 523 and it allows to specify a per-interpreter function pointer to handle the evaluation of frames. It might not be evident how to use this new feature in everyday life, but itâ€™s quite easy to understand how to build a fast debugger based on it. In this talk we are going to explain how standard way of debugging in Python works and how a new frame evaluation API may be useful for creating the fast debugger. Also we will consider why such fast debugging was not possible in the previous versions of Python. If someone hasnâ€™t made a final decision to move to Python 3.6 this talk will provide some new reasons to do it. License: This video is licensed under the CC BY-NC-SA 3.0 license: https://creativecommons.org/licenses/by-nc-sa/3.0/ Please see our speaker release agreement for details: https://ep2017.europython.eu/en/speaker-release-agreement/</t>
  </si>
  <si>
    <t>https://i.ytimg.com/vi/sAvOZlbh9mQ/maxresdefault.jpg</t>
  </si>
  <si>
    <t>Iku1zZFRogc</t>
  </si>
  <si>
    <t>2017-10-28T13:12:02Z</t>
  </si>
  <si>
    <t>Enrico Carbognani - A robotic platform for natural and effective human-robot interaction</t>
  </si>
  <si>
    <t>A robotic platform for natural and effective human-robot interaction [EuroPython 2017 - Talk - 2017-07-14 - Anfiteatro 1] [Rimini, Italy] This talk deals with the usage of artificial intelligent techniques in humanoid robotics. The focus is on humanâ€“robot interaction with the goal of building a robotic platform which embodiments are able to interact in natural and effective way with humans through speech, gestures, and facial expressions. The system is fully implemented in Python and based on the Robotic Operating System (ROS). The talk will describe the hardware and software configuration of our currently NAO based humanoid platform. The strategy has been to use available high level Python libraries for spoken language processing, sentiment analysis, vision, interfacing with Artificial Intelligence applications in order to provide current edge technologies performances. The overall system architecture is based on finite state machines nodes interacting via the ROS communication layer. The main fields of applications that the platform is targeting are: - Entertainment - Education - Field robotics - Home and companion robotics - Hospitality - Robot Assisted Therapy (RAT) We will present the latest status of the platform together with a NAO based demo. License: This video is licensed under the CC BY-NC-SA 3.0 license: https://creativecommons.org/licenses/by-nc-sa/3.0/ Please see our speaker release agreement for details: https://ep2017.europython.eu/en/speaker-release-agreement/	28	Science &amp; Technology	PT45M12S	2712	2d	hd	false	https://i.ytimg.com/vi/Iku1zZFRogc/maxresdefault.jpg		234	4	0	0	1_x000D_
337	UC98CzaYuFNAA_gOINFB0e4Q	EuroPython Conference	S7uUEwICDcc	2017-10-28T13:12:02Z	2017-10-28 13:12:02	Thomas Kluyver - Jupyter notebooks for teaching and learning	Jupyter notebooks for teaching and learning [EuroPython 2017 - Talk - 2017-07-10 - Anfiteatro 1] [Rimini, Italy] The Jupyter Notebook (formerly IPython Notebook) has been used to support learning in different scenarios, including taught courses, self-directed learning and reference material such as software documentation. People have used it to learn how to program, and to learn about diverse subjects where computer code is important to human understanding. The aim of this talk is to dive into where and how notebooks can be used most effectively for education. I will first describe notebook-based learning material created by a variety of people for different purposes, deliberately taking a broad definition of â€˜educationâ€™, along with my own experiences using notebooks to teach Software Carpentry sessions and conference tutorials. Iâ€™ll pull out both strengths and limitations of notebooks as an educational tool to explore how they can be used most effectively. In the second part of the talk, Iâ€™ll talk about several extra software tools which can make the notebook more valuable in educational settings, including Jupyterhub, with which a teacher can provide notebook servers for a group of students, nbgrader, which allows notebooks to be used as assignments, and cite2c, which can insert academic citations into notebooks. Iâ€™ll also touch on commercial offerings integrating the notebook, such as SageMathCloud. License: This video is licensed under the CC BY-NC-SA 3.0 license: https://creativecommons.org/licenses/by-nc-sa/3.0/ Please see our speaker release agreement for details: https://ep2017.europython.eu/en/speaker-release-agreement/</t>
  </si>
  <si>
    <t>https://i.ytimg.com/vi/S7uUEwICDcc/maxresdefault.jpg</t>
  </si>
  <si>
    <t>sU_elBu36J4</t>
  </si>
  <si>
    <t>Justin Mayer - Replacing passwords with multiple factors: email, OTP, and hardware keys</t>
  </si>
  <si>
    <t>Replacing passwords with multiple factors: email, OTP, and hardware keys [EuroPython 2017 - Talk - 2017-07-10 - Anfiteatro 1] [Rimini, Italy] Passwords have formed the cornerstone of I.T. system authentication for decades, but recent high-profile breaches have underscored the risks of password-based authentication systems. The good news is that we can replace passwords with other factors: email-based authentication one-time passwords (OTP) hardware keys (Yubikeys/U2F, etc.) These factors can be used independently or in conjunction with one another to provide vastly greater security than the traditional username-plus-password combination. Attendees of this talk will walk away with a detailed understanding of: why the traditional username-plus-password combination is failing us why email-based authentication provides no less security overview of one-time passwords and TOTP how to store/retrieve OTP codes, including password manager support state of hardware keys in general, and FIDO U2F standard in particular Attendees will learn how to implement these multi-factor authentication methods in their own Python-based web applications, with primary focus on methods for integrating email-based authentication, one-time passwords, and U2F hardware keys into Django-based projects. License: This video is licensed under the CC BY-NC-SA 3.0 license: https://creativecommons.org/licenses/by-nc-sa/3.0/ Please see our speaker release agreement for details: https://ep2017.europython.eu/en/speaker-release-agreement/	28	Science &amp; Technology	PT48M28S	2908	2d	hd	false	https://i.ytimg.com/vi/sU_elBu36J4/maxresdefault.jpg		421	9	1	0	2_x000D_
339	UC98CzaYuFNAA_gOINFB0e4Q	EuroPython Conference	9Ys4gCUtTh8	2017-10-28T13:07:05Z	2017-10-28 13:07:05	Radoslav Georgiev - Practical Debugging - Tips, Tricks and Ways to think	Practical Debugging - Tips, Tricks and Ways to think [EuroPython 2017 - Talk - 2017-07-14 - Arengo] [Rimini, Italy] When we write code, oftentimes things are not working as expected. We followed the tutorial and yet we got an error. We introduce a new feature but something else broke. Having to deal with bugs is inevitable. Trying to ""debug"" what happened or what caused the problem can be really frustrating and timewasting. The aim of this talk is go give ways to think &amp;amp; steps to take when we are faced with the process of debugging. The language for the examples is going to be Python &amp;amp; the tools used - from the python ecosystem. The talk will be practical, with a lot of real-world examples. The goal is to cover the following scenarios by showing different ways to approch the problem: You followed a tutorial but it's not working. What to do? You introduce new feature but things broke somewhere else in the project. What to do? You are using a popular 3rd party library but something breaks. What to do? A bug occurs and you have no idea what or who caused it. What to do? You can't fix or find the bug. What now? You want to generalize your debugging skills. How to do that? We will be talking about critical changes, binary search, problem isolation, interactive debuggers, printing, testing, greping and other interesting things. License: This video is licensed under the CC BY-NC-SA 3.0 license: https://creativecommons.org/licenses/by-nc-sa/3.0/ Please see our speaker release agreement for details: https://ep2017.europython.eu/en/speaker-release-agreement/</t>
  </si>
  <si>
    <t>https://i.ytimg.com/vi/9Ys4gCUtTh8/maxresdefault.jpg</t>
  </si>
  <si>
    <t>Fy611BorGTc</t>
  </si>
  <si>
    <t>2017-10-28T13:07:05Z</t>
  </si>
  <si>
    <t>28/10/17 13:07</t>
  </si>
  <si>
    <t>Nicolle Cysneiros - Graph Databases: Talking about your Data Relationships with Python</t>
  </si>
  <si>
    <t>Graph Databases: Talking about your Data Relationships with Python [EuroPython 2017 - Talk - 2017-07-14 - PyCharm Room] [Rimini, Italy] Have you ever considered how many relationships you have in your virtual life? Every friend or page liked on Facebook, each connection in LinkedIn or Twitter account followed is a new relationship not only between two people, but also between their data. In Brazil only, we have 160 millions Facebook users. How can we represent and manipulate all these relationships? Graph Databases are storage systems that use graph structure (nodes and edges) to represent and store data in a semantic way. This talk will begin approaching the challenge in representing relationships in Relational Databases and introducing a more friendly solution using graph. The definition of Graph Database, its pros and cons and some available tools (Neo4J, OrientDB and TitanDB) will be shown during the presentation, as well as how these tools can be integrated with Python. Outline: Relationships Relationships in Relational Databases Graph Definition Graph approach to represent relationships Graph Databases Definition Advantages Neo4J Usage Examples Integration with Python Comparison between Graph Databases Comparison between Neo4J and Relational Database Applications License: This video is licensed under the CC BY-NC-SA 3.0 license: https://creativecommons.org/licenses/by-nc-sa/3.0/ Please see our speaker release agreement for details: https://ep2017.europython.eu/en/speaker-release-agreement/	28	Science &amp; Technology	PT47M26S	2846	2d	hd	false	https://i.ytimg.com/vi/Fy611BorGTc/maxresdefault.jpg		773	9	2	0	1_x000D_
341	UC98CzaYuFNAA_gOINFB0e4Q	EuroPython Conference	IUmMj87Hwoc	2017-10-28T13:07:05Z	2017-10-28 13:07:05	EuroPython 2017 - Closing Session	Closing Session [EuroPython 2017 - - 2017-07-14 - Anfiteatro 2] [Rimini, Italy] License: This video is licensed under the CC BY-NC-SA 3.0 license: https://creativecommons.org/licenses/by-nc-sa/3.0/ Please see our speaker release agreement for details: https://ep2017.europython.eu/en/speaker-release-agreement/	28	Science &amp; Technology	PT20M21S	1221	2d	hd	false	https://i.ytimg.com/vi/IUmMj87Hwoc/maxresdefault.jpg		102	0	0	0	0_x000D_
342	UC98CzaYuFNAA_gOINFB0e4Q	EuroPython Conference	O-kFijWlO28	2017-10-28T13:07:05Z	2017-10-28 13:07:05	Emma Gordon - Python Bee	Python Bee [EuroPython 2017 - Interactive session - 2017-07-14 - PythonAnywhere Room] [Rimini, Italy] Thought up in 2009 by a group of MIT students who entered the Python bee into a competition for â€œbad ideasâ€, a Python bee is like a spelling bee for programmers. Instead of spelling words, participants are given functions to write and must spell them out loud - one character at a time, without looking at the code that they're writing! Players must spell valid Python and every character counts, including symbols and whitespace. And the twist for the second round (credit for this one goes to dropboxblogs): You're now allowed to look at the code, but... you must now team up with other programmers, entering alternate characters without being allowed to communicate via any other means. In order for everyone to be able to have a go, we'll split up into small groups to play - for those that want to be competitive, we'll use a scoring system so that we can still declare an overall champion. You're very welcome to come along just to have fun though! TL;DR - a fun hour of slightly ridiculous programming games :) License: This video is licensed under the CC BY-NC-SA 3.0 license: https://creativecommons.org/licenses/by-nc-sa/3.0/ Please see our speaker release agreement for details: https://ep2017.europython.eu/en/speaker-release-agreement/</t>
  </si>
  <si>
    <t>https://i.ytimg.com/vi/O-kFijWlO28/maxresdefault.jpg</t>
  </si>
  <si>
    <t>PKbNOivGJbQ</t>
  </si>
  <si>
    <t>Magdalena Rother - Writing Awesome PyPI packages in Python</t>
  </si>
  <si>
    <t>Writing Awesome PyPI packages in Python [EuroPython 2017 - Talk - 2017-07-14 - PyCharm Room] [Rimini, Italy] One of the strengths of the Python programming language is the huge base of Open Source libraries. The PyPI (Python Package Index) repository provides currently 105,917 packages, many of them developed actively by contributors. This talk is a tour through various tools and practices, which help to keep your package in a good state for your users and make it easier for other developers to contribute. One can find these practices in projects of different size, such as Django (24,244 commits, 1,397 contributors) Pandas (15,005 commits, 754 contributors) and Faker (20 commits, 3 contributors). Some things to consider when creating your own package: using a Makefile for automatic testing, coverage analysis and environment setup. structuring your .gitignore file. using pyenv and .python-version for Python version management. using tox to ascertain that code is working in different environments. squashing different configuration files to a single setup.cfg file. using EditorConfig and .editorconfig to automatically set project coding standards in the editor. License: This video is licensed under the CC BY-NC-SA 3.0 license: https://creativecommons.org/licenses/by-nc-sa/3.0/ Please see our speaker release agreement for details: https://ep2017.europython.eu/en/speaker-release-agreement/	28	Science &amp; Technology	PT24M44S	1484	2d	hd	false	https://i.ytimg.com/vi/PKbNOivGJbQ/maxresdefault.jpg		312	3	0	0	0_x000D_
344	UC98CzaYuFNAA_gOINFB0e4Q	EuroPython Conference	U8JO7QUxvyQ	2017-10-28T13:07:05Z	2017-10-28 13:07:05	Wilhelm Van Der Walt - Lessons learnt building a medical chatbot in Python	Lessons learnt building a medical chatbot in Python [EuroPython 2017 - Talk - 2017-07-14 - Anfiteatro 2] [Rimini, Italy] ""To put an accessible and affordable health service in the hands of every person on earth."" Thats our mission at babylon. Leveraging the powers of AI, python and micro services we took a step towards that vision by building a medical chatbot that we shipped in November last year. In this talk I would like to share with you all the things we learnt in the process. This talk is our story. Its a story that starts with an idea and meanders through the dark and dangerous land of things like Graph databases, machine learning and async programming in python. The story is far from over, but we have come to a point where we would like to reflect and share with the community all that we have learnt. More specifically I will cover: - Architecture decisions we made and why we made them - lessons learnt doing async in python at scale - testing chatbots - clinical governance and safety (literally 2 sentences, I promise) - The drawbacks of REST - Why I am glad we did most of it in Python And then of course some time for questions at the end :) License: This video is licensed under the CC BY-NC-SA 3.0 license: https://creativecommons.org/licenses/by-nc-sa/3.0/ Please see our speaker release agreement for details: https://ep2017.europython.eu/en/speaker-release-agreement/</t>
  </si>
  <si>
    <t>https://i.ytimg.com/vi/U8JO7QUxvyQ/maxresdefault.jpg</t>
  </si>
  <si>
    <t>Zkn_knMZAlo</t>
  </si>
  <si>
    <t>Maximilian Scholz - Linespots: Predicting Bugs in your Code</t>
  </si>
  <si>
    <t>Linespots: Predicting Bugs in your Code [EuroPython 2017 - Talk - 2017-07-14 - Arengo] [Rimini, Italy] In times of increased awareness of technical debts, reviewing and auditing code becomes more important. The main problem with code review is the amount of time that is being spent searching the needle in the haystack. You just donâ€™t know what you are looking for and where to find it. One possible solution to the problem to the idea of bug prediction. If we could somehow know where bugs are in our code, focusing reviewing efforts on that area should, in theory, increase the effectiveness of our review. More bugs should be uncovered while less time is spent reviewing. This is what Linespots tries to offer. It is an algorithm developed during my thesis that analyses a projectâ€™s history and calculates a probability value for each line of code in the project, representing the likeliness of a bug existing in that line. Using the probabilities, reviewers can focus on the areas that are at a higher risk of containing bugs and spend less time on robust code. The research done so far showed, that by analyzing 0.5% lines of code with the highest risk values in a project, an average of 50% of the bugs fixed in the next 150 commits were correctly predicted by Linespots. This is an improvement by factor 10 compared to Bugspots, an algorithm developed at Google, which Linespots is based upon. Outline: Basics and functionality of Linespots Research results Pros and cons of Linespots Results of a case study License: This video is licensed under the CC BY-NC-SA 3.0 license: https://creativecommons.org/licenses/by-nc-sa/3.0/ Please see our speaker release agreement for details: https://ep2017.europython.eu/en/speaker-release-agreement/	28	Science &amp; Technology	PT25M56S	1556	2d	hd	false	https://i.ytimg.com/vi/Zkn_knMZAlo/maxresdefault.jpg		224	3	1	0	0_x000D_
346	UC98CzaYuFNAA_gOINFB0e4Q	EuroPython Conference	lEaUVGi1iKk	2017-10-28T13:07:05Z	2017-10-28 13:07:05	Marwan Al-Sabbagh - Executing scripts in a few milliseconds with MicroPython	Executing scripts in a few milliseconds with MicroPython [EuroPython 2017 - Talk - 2017-07-14 - Arengo] [Rimini, Italy] Command execution time can become important in a number of applications. Commands executed in command-line completion need to execute in less then 100ms or users will perceive a delay. In Shell scripting one might want to execute commands repeatedly in a for loop and fast execution times makes this more feasible. Python is a very powerful language but has a much slower startup time compared to other interpreted languages like Perl, Lua and Bash. It can take up to 10 times longer to startup then some of these other languages. MicroPython was written as a lean implementation of Python 3 with a small subset of the standard library mainly intended to run on microcontrollers. But it happily runs on Unix systems with excellent startup performance, making it an ideal candidate for implementing certain time sensitive commands. This talk will: Explain when achieving fast execution times matters and when it doesnâ€™t. Present two different approaches to measuring command execution time, one simple and the other more detailed and accurate. Compare execution times of a simple set of scripts that add two numbers in an number of different interpreted languages (micropython, python3, awk, perl, lua, bash). Present an example use case of MicroPython on Unix. Bash completion for pip install that completes the names of available packages live from a remote pypi mirror. Demonstrate the auto completion script with pip on a local pypi mirror. License: This video is licensed under the CC BY-NC-SA 3.0 license: https://creativecommons.org/licenses/by-nc-sa/3.0/ Please see our speaker release agreement for details: https://ep2017.europython.eu/en/speaker-release-agreement/</t>
  </si>
  <si>
    <t>https://i.ytimg.com/vi/lEaUVGi1iKk/maxresdefault.jpg</t>
  </si>
  <si>
    <t>nJi2KKvD-PU</t>
  </si>
  <si>
    <t>Ben Nuttall - Physical computing with Raspberry Pi and Python</t>
  </si>
  <si>
    <t>Physical computing with Raspberry Pi and Python [EuroPython 2017 - Talk - 2017-07-14 - PythonAnywhere Room] [Rimini, Italy] The Raspberry Pi Foundation is working to put the power of digital making in the hands of people all over the world, and is well known for its series of small, cheap single board computers. The Raspberry Pi runs a well supported Linux distro based on Debian, which ships with a variety of programming tools and educational software. Python is the main supported language on the platform, used in many educational resources, and many Python libraries exist for making the most of the Pi platform with other devices. I will cover: Raspberry Pi Foundation mission Raspberry Pi hardware specs Raspbian desktop GPIO pins GPIO Zero (Python library) Picamera Astro Pi (ESA space mission) &amp;amp; Sense HAT More HATs Pi projects Raspberry Pi community License: This video is licensed under the CC BY-NC-SA 3.0 license: https://creativecommons.org/licenses/by-nc-sa/3.0/ Please see our speaker release agreement for details: https://ep2017.europython.eu/en/speaker-release-agreement/	28	Science &amp; Technology	PT46M28S	2788	2d	hd	false	https://i.ytimg.com/vi/nJi2KKvD-PU/maxresdefault.jpg		1021	17	0	0	2_x000D_
348	UC98CzaYuFNAA_gOINFB0e4Q	EuroPython Conference	qTHkNkgFJeg	2017-10-28T13:07:05Z	2017-10-28 13:07:05	Fergal Walsh - Rethinking how we build HTTP APIs	Rethinking how we build HTTP APIs [EuroPython 2017 - Talk - 2017-07-14 - PyCharm Room] [Rimini, Italy] Rethinking how we build HTTP APIs The Python universe is overflowing with web frameworks, from full featured batteries included frameworks like Django to micro frameworks like Bottle or Flask. They each have their own specific features but in the end they are all very similar in their core functionality of processing requests and generating responses. In this talk I will discuss why I felt the need to create yet another framework, a pico framework, that specifically focuses on the task of building HTTP based APIs for the web. Pico, as it is aptly called, doesn't do templating, ORM, custom routing, authentication, validation, caching, or a million other things. Instead it helps you write clean APIs using simple functions and modules with minimal boilerplate. Pico is both opinionated and flexible in equal measures so you can focus on what matters; your API logic. Pico helps you to write code that that is simple to get started, trivial to test, and easy to maintain as your project grows. APIs built with Pico are self describing so client code can automatically/dynamically be created. Pico includes both a Python &amp;amp; Javascript client but it is also very simple to interact with your API with plain old cURL/Requests/jQuery/etc. It is just a HTTP API after all. Having recently released Pico 2.0, this talk will outline the evolution of this framework over the past 7 years and discuss some lessons learnt along the way about building HTTP APIs and frameworks. License: This video is licensed under the CC BY-NC-SA 3.0 license: https://creativecommons.org/licenses/by-nc-sa/3.0/ Please see our speaker release agreement for details: https://ep2017.europython.eu/en/speaker-release-agreement/</t>
  </si>
  <si>
    <t>https://i.ytimg.com/vi/qTHkNkgFJeg/maxresdefault.jpg</t>
  </si>
  <si>
    <t>xgyGcOKsFgY</t>
  </si>
  <si>
    <t>Antonio Del Mastro - Space weather monitoring for a virtual reality simulation</t>
  </si>
  <si>
    <t>Space weather monitoring for a virtual reality simulation of a Martian settlment [EuroPython 2017 - Talk - 2017-07-14 - PyCharm Room] [Rimini, Italy] High-energy particles accelerated by the Sun during Coronal Mass Ejections (CME) are a major concern for a manned mission to Mars. On Earth surface, these particles are shielded by the Earth magnetic field. In space and on the Martian surface, where such shielding is absent or much weaker, CME pose a radiation hazard to the health of astronauts. The development of tools to understand and forecast the interplanetary space weather is a requirement for future manned space missions in order to properly protect the astronauts from the radiation environment. A variety of methods are currently developed by the scientific community and a number of public tools for space weather monitoring and forecast is already available online. We present a Python-based tool which takes advantage of two publicly accessible space weather web portals. Our software combines the forecast of CME and a real-time propagation model of energetic particles throughout the inner Solar System and the Martian atmosphere. It consistently recovers real-time relevant information and provides with days-to-hours forecasts for the radiation dose astronauts on Mars would be exposed to. The system raises an alert signal when the radiation dose exceeds the security levels defined by the main space agencies adopted as a reference. Our tool is meant to be integrated in a virtual reality simulation of a human settlement on the surface of Mars (Mars City Project www.mars-city.org). Prerequisite: Intermediate knowledge. License: This video is licensed under the CC BY-NC-SA 3.0 license: https://creativecommons.org/licenses/by-nc-sa/3.0/ Please see our speaker release agreement for details: https://ep2017.europython.eu/en/speaker-release-agreement/	28	Science &amp; Technology	PT24M3S	1443	2d	hd	false	https://i.ytimg.com/vi/xgyGcOKsFgY/maxresdefault.jpg		376	2	0	0	0_x000D_
350	UC98CzaYuFNAA_gOINFB0e4Q	EuroPython Conference	za46X_TRjwc	2017-10-28T13:07:05Z	2017-10-28 13:07:05	Mark Shannon - Finding bugs for free: The magic of static analysis.	Finding bugs for free: The magic of static analysis. [EuroPython 2017 - Talk - 2017-07-14 - Arengo] [Rimini, Italy] Overview Static analysis is a powerful technique for improving the quality of software. It allows you to find bugs in your Python code without any the need for any annotations. At lgtm.com we provide state-of-the-art static analysis for a number of languages including Python. Our Python analysis can find bugs without the annoyance of many false positives. We have already found bugs in the standard library, requests, numpy and many others. In this talk I will briefly describe what static analysis is, how it can be useful to you, and then give an overview of the techniques we use. Intended Audience This talk is aimed at all Python developers, although I expect that those who have used pyflakes, pep8, pylint or mypy in the past will find it the most accessible. I hope that this talk will inspire developers to start using static analysis tools (hopefully ours) and to produce better code as a result. I will assume that the audience knows Python well, but knows little or nothing about static analysis. (lgtm.com is a commercial project that is free to use for open-source software) License: This video is licensed under the CC BY-NC-SA 3.0 license: https://creativecommons.org/licenses/by-nc-sa/3.0/ Please see our speaker release agreement for details: https://ep2017.europython.eu/en/speaker-release-agreement/</t>
  </si>
  <si>
    <t>https://i.ytimg.com/vi/za46X_TRjwc/maxresdefault.jpg</t>
  </si>
  <si>
    <t>02BnRq8H1rM</t>
  </si>
  <si>
    <t>2017-10-28T13:07:04Z</t>
  </si>
  <si>
    <t>Alejandro Solano - Introduction to TensorFlow</t>
  </si>
  <si>
    <t>Introduction to TensorFlow [EuroPython 2017 - Talk - 2017-07-14 - Anfiteatro 1] [Rimini, Italy] Deep learning is at its peak, with scholars and startups releasing new amazing applications every other week, and TensorFlow is the main tool to work with it. However, Tensorflow it's not an easy-access library for beginners in the field. In this talk, we will cover the explanation of core concepts of deep learning and TensorFlow totally from scratch, using simple examples and friendly visualizations. The talk will go through the next topics: â€¢ Why deep learning and what is it? â€¢ The main tool for deep learning: TensorFlow â€¢ Installation of TensorFlow â€¢ Core concepts of TensorFlow: Graph and Session â€¢ Hello world! â€¢ Step by step example: learning how to sum â€¢ Core concepts of Deep Learning: Neural network â€¢ Core concepts of Deep Learning: Loss function and Gradient descent By the end of this talk, the hope is that you will have gained the basic concepts involving deep learning and that you could build and run your own neural networks using TensorFlow. License: This video is licensed under the CC BY-NC-SA 3.0 license: https://creativecommons.org/licenses/by-nc-sa/3.0/ Please see our speaker release agreement for details: https://ep2017.europython.eu/en/speaker-release-agreement/	28	Science &amp; Technology	PT26M37S	1597	2d	hd	false	https://i.ytimg.com/vi/02BnRq8H1rM/maxresdefault.jpg		503	11	2	0	0_x000D_
352	UC98CzaYuFNAA_gOINFB0e4Q	EuroPython Conference	7e_dmcKKQAM	2017-10-28T13:07:04Z	2017-10-28 13:07:04	Uzi Halaby Senerman - Pandas - not just for data scientists	Pandas - not just for data scientists [EuroPython 2017 - Talk - 2017-07-14 - Anfiteatro 1] [Rimini, Italy] This is not a tutorial. It's an attempt to expose non data scientists experienced pythonistas to the powerful pandas library. Most of python developers don't use pandas (either because they never heard of it, felt that it's a too steep learning curve or never thought that it will be useful for them). I intend to talk about python performance limitations and show how pandas can be used to overcome some of these limitations. The talk will be accompanied by a live Jupiter Notebook session that will demonstrate a typical use of pandas. License: This video is licensed under the CC BY-NC-SA 3.0 license: https://creativecommons.org/licenses/by-nc-sa/3.0/ Please see our speaker release agreement for details: https://ep2017.europython.eu/en/speaker-release-agreement/</t>
  </si>
  <si>
    <t>https://i.ytimg.com/vi/7e_dmcKKQAM/maxresdefault.jpg</t>
  </si>
  <si>
    <t>ChTeBV9spkQ</t>
  </si>
  <si>
    <t>Anders Lehmann - Modelling pollution from traffic, using Smartphone data and Python</t>
  </si>
  <si>
    <t>Modelling pollution from traffic, using Smartphone data and Python [EuroPython 2017 - Talk - 2017-07-14 - Anfiteatro 1] [Rimini, Italy] The talk presents results from my PhD project on models for transportation related pollution. Pollution from personal transport in Cities is a big and growing problem. By monitoring the flow, and congestion in the transport system two goals can be achieved. First, the adherence to agreed limit values (or breaking said limits) can be followed and used to decrease health effects of local pollution hotspots. Secondly, monitoring of the total emission of climate forcing gases from transportation, is important for designing climate mitigation actions. Python is used in combination with other tools to convert sensor data from smartphones, into pollution concentrations in urban settings. To mitigate the lack of complete data coverage, the missing data is simulated by a traffic model, to locate congestion and model the traffic related pollution concentration. License: This video is licensed under the CC BY-NC-SA 3.0 license: https://creativecommons.org/licenses/by-nc-sa/3.0/ Please see our speaker release agreement for details: https://ep2017.europython.eu/en/speaker-release-agreement/	28	Science &amp; Technology	PT33M19S	1999	2d	hd	false	https://i.ytimg.com/vi/ChTeBV9spkQ/maxresdefault.jpg		598	7	0	0	0_x000D_
354	UC98CzaYuFNAA_gOINFB0e4Q	EuroPython Conference	EYdHwSUckJA	2017-10-28T13:07:04Z	2017-10-28 13:07:04	Abhishek Sharma - Pythonist view on Microservices &amp; Containerization	Pythonist view on Microservices &amp; Containerization [EuroPython 2017 - Talk - 2017-07-14 - Arengo] [Rimini, Italy] Microservices architecture and containerization are words thrown around when we talk about designing systems that are loosely coupled, although it may sound like buzz words but these key concepts play a very important part in system as a whole. In this talk, we will cover how microservices can be implemented in python using available open source frameworks and how it can be deployed independently to scale and perform in production environment. I'll also share several use-cases where it is worth planning and developing system architecture considering microservices/containerization and will also discuss some trade-off of having such architecture. Outline: Overview of microservices Implementing microservices using Python Advantages of microservices over Monolithic / SoA architecture Overview of containerization How to containerize Python based services (Docker) Advantages of microservices/containerization over traditional deployment CI/CD Approach in microservices and containerization Usecases where to use microservices Trade-off of using microservices License: This video is licensed under the CC BY-NC-SA 3.0 license: https://creativecommons.org/licenses/by-nc-sa/3.0/ Please see our speaker release agreement for details: https://ep2017.europython.eu/en/speaker-release-agreement/</t>
  </si>
  <si>
    <t>https://i.ytimg.com/vi/EYdHwSUckJA/maxresdefault.jpg</t>
  </si>
  <si>
    <t>L2BEIhfwZgg</t>
  </si>
  <si>
    <t>Daniele Procida, Aisha Bello - The Encounter: Pythonâ€™s adventures in Africa</t>
  </si>
  <si>
    <t>The Encounter: Pythonâ€™s adventures in Africa [EuroPython 2017 - Keynote - 2017-07-14 - Anfiteatro 2] [Rimini, Italy] A genuine encounter changes both parties. In this talk Daniele and Aisha will report on the dialogue opened up by recent PyCons and other Python events in Africa. Theyâ€™ll discuss Pythonâ€™s impact in countries including Namibia, Nigeria and Zimbabwe, and what open-source software means for Africa at large - and what the encounter means for Python too. License: This video is licensed under the CC BY-NC-SA 3.0 license: https://creativecommons.org/licenses/by-nc-sa/3.0/ Please see our speaker release agreement for details: https://ep2017.europython.eu/en/speaker-release-agreement/	28	Science &amp; Technology	PT56M49S	3409	2d	hd	false	https://i.ytimg.com/vi/L2BEIhfwZgg/maxresdefault.jpg		157	1	0	0	0_x000D_
356	UC98CzaYuFNAA_gOINFB0e4Q	EuroPython Conference	M3dmJBaYCAY	2017-10-28T13:07:04Z	2017-10-28 13:07:04	Lightning Talks - 2017-07-14	Lightning Talks [EuroPython 2017 - - 2017-07-14 - Anfiteatro 2] [Rimini, Italy] License: This video is licensed under the CC BY-NC-SA 3.0 license: https://creativecommons.org/licenses/by-nc-sa/3.0/ Please see our speaker release agreement for details: https://ep2017.europython.eu/en/speaker-release-agreement/	28	Science &amp; Technology	PT58M41S	3521	2d	hd	false	https://i.ytimg.com/vi/M3dmJBaYCAY/maxresdefault.jpg		92	0	1	0	0_x000D_
357	UC98CzaYuFNAA_gOINFB0e4Q	EuroPython Conference	NNmyVqhgs_M	2017-10-28T13:07:04Z	2017-10-28 13:07:04	Mark Smith - Pythonic Refactoring: Protecting Your Users From Change	Pythonic Refactoring: Protecting Your Users From Change [EuroPython 2017 - Talk - 2017-07-14 - PythonAnywhere Room] [Rimini, Italy] So you've released a library! Now you need to maintain it. You want to add features, restructure the code, fix bugs, and maybe improve the library's usability. Your users just want their code to carry on working. That's okay! This talk will cover techniques in both code and project management to allow you to keep your code moving forwards without breaking your users' code. It is aimed at developers with a little experience of writing libraries in Python, and will cover some intermediate subjects like function decorators and magic methods. Refactoring in Python is a mixed bag - on the one hand you have powerful tools like the @property decorator, __dunder__ methods, and even metaclasses. On the other hand, because Python code has no concept of private or protected like some other languages, it can be difficult to know what your public interface even is. I'll talk about how to identify your public interface, and make that clear to your users. I'll cover how to structure your tests so you know when you've broken your public interface. I'll discuss how to use some of Python's language features to trick your users into thinking your code hasn't changed at all (except for those brilliant new features you've just added!). And finally, I'll cover how you know it's time to break backwards compatibility and how to break it to your users. License: This video is licensed under the CC BY-NC-SA 3.0 license: https://creativecommons.org/licenses/by-nc-sa/3.0/ Please see our speaker release agreement for details: https://ep2017.europython.eu/en/speaker-release-agreement/</t>
  </si>
  <si>
    <t>https://i.ytimg.com/vi/NNmyVqhgs_M/maxresdefault.jpg</t>
  </si>
  <si>
    <t>ZSHL5rkFDQQ</t>
  </si>
  <si>
    <t>Simmi Mourya - Scientific computing using Cython: Best of both Worlds!</t>
  </si>
  <si>
    <t>Scientific computing using Cython: Best of both Worlds! [EuroPython 2017 - Talk - 2017-07-14 - Anfiteatro 2] [Rimini, Italy] Cython is not only an excellent and widely used tool to speed up computational Python code, itâ€™s also a very smart way to talk to native code and libraries. The Cython compiler translates Python code to C or C++ code, and supports static type annotations to allow direct use of C/C++ data types and functions. You get the best of both worlds while working with Cython: Python like syntax with blazing fast C speed. This talk/tutorial by a Python/Cython developer introduces Cython programming language and leads the participants all the way from their first Python extension to an efficient integration with native C. Topics covered will be: 1. Using the Cython compiler to build a native extension module 2. Cython development from Jupyter notebook 3. Mixing Python with static C types in the Cython language 4. Calling into native code from Cython code (Brief introduction) 5. Wrap up: A brief case study Cyvlfeat: A Cython/Python wrapper for Computer Vision library, VLFeat. Participants are expected to have a good understanding of the Python language, some basic knowledge about C or C++. No deep C programming knowledge is required, nor is any prior knowledge needed about writing extension modules for the CPython runtime. License: This video is licensed under the CC BY-NC-SA 3.0 license: https://creativecommons.org/licenses/by-nc-sa/3.0/ Please see our speaker release agreement for details: https://ep2017.europython.eu/en/speaker-release-agreement/	28	Science &amp; Technology	PT35M19S	2119	2d	hd	false	https://i.ytimg.com/vi/ZSHL5rkFDQQ/maxresdefault.jpg		863	14	2	0	0_x000D_
359	UC98CzaYuFNAA_gOINFB0e4Q	EuroPython Conference	dKEg7gMWFqo	2017-10-28T13:07:04Z	2017-10-28 13:07:04	H. Hain, S. Gramlich - From an old-school data managing company to data analytics with Python	From an old-school data managing company to data analytics with Python [EuroPython 2017 - Talk - 2017-07-14 - Anfiteatro 2] [Rimini, Italy] Our mission is to manage a huge amount of communication and document data in large scale industry projects by providing web based project management systems. The increasing amount of communication creates the desire for a GPS helping us and our customers to navigate through the communication stream. Our R&amp;amp;D projects are focusing on topics like clustering, event detection, and network analysis (Who knows who, domain experts). Traveling the wild side of NLP, Data Science, and Analytics, we stumbled across amazing Python tools supporting us in our goal to navigate the project communication and therefor supporting our clients in Project &amp;amp; Risk Management avoiding wrong turns. We would like to share some of our approaches to answer our research topics and challenges: One of the challenges, amongst others, is to utilize and adapt up to date clustering algorithms for social stream data and to expose them as reentrant services. Another one is to tailor them for the current application domain, improving clustering precision by parametrization and other means. Furthermore the integration of a Python based analytics system into an existing JAVA based application environment and eco system is required. In addition, we would also like to share some of our ""traffic jams"" experienced during our travel starting as traditional Java/SQL focusing company that integrated Python into its development portfolio. License: This video is licensed under the CC BY-NC-SA 3.0 license: https://creativecommons.org/licenses/by-nc-sa/3.0/ Please see our speaker release agreement for details: https://ep2017.europython.eu/en/speaker-release-agreement/</t>
  </si>
  <si>
    <t>https://i.ytimg.com/vi/dKEg7gMWFqo/maxresdefault.jpg</t>
  </si>
  <si>
    <t>dVmFKXm3b0c</t>
  </si>
  <si>
    <t>Oliver Braun - Python and Angular, a perfect match?</t>
  </si>
  <si>
    <t>Python and Angular, a perfect match? [EuroPython 2017 - Talk - 2017-07-14 - PyCharm Room] [Rimini, Italy] Python on mobile devices is still negligible mostly because of the GUI problems which arise. But Python on android devices is considered to be a solved problem since the module Python for Android is available. We have nowadays at least the possibility to develop for mobile devices with the GUI engine Kivy which is maybe the first choice for rapid prototyping on that platform. But as it comes to design work and mobile device look alike Kivy is still far behind the web development tools HTML/CSS. In our talk we present a conceptual work where we used Ionic - this is an mobile development framework based on Angular - to build the GUI part of an app and connected that to a Python back end. In our point of view our proposal is very general and will give Python a boost towards modern UX development and makes HTML/CSS/JavaScript a real option especially in combination with Angular. The main part of our solution that we show is the interoperation between JavaScript and Python such that asynchronous calls in both direction are possible. The advantage is to develop UX and back end code only once and use it literally on every platform where a Python interpreter and a browser runs. License: This video is licensed under the CC BY-NC-SA 3.0 license: https://creativecommons.org/licenses/by-nc-sa/3.0/ Please see our speaker release agreement for details: https://ep2017.europython.eu/en/speaker-release-agreement/	28	Science &amp; Technology	PT27M16S	1636	2d	hd	false	https://i.ytimg.com/vi/dVmFKXm3b0c/maxresdefault.jpg		4626	18	1	0	0_x000D_
361	UC98CzaYuFNAA_gOINFB0e4Q	EuroPython Conference	eC56hwmFCG8	2017-10-28T13:07:04Z	2017-10-28 13:07:04	Anna Ravenscroft - Overcoming Cognitive Bias	Overcoming Cognitive Bias [EuroPython 2017 - Talk - 2017-07-14 - Anfiteatro 2] [Rimini, Italy] Starting with a brief description of how built-in mechanisms in our brains lead to cognitive bias, the talk will address how a variety of cognitive biases manifest in the Python and tech communities, and how to overcome them. License: This video is licensed under the CC BY-NC-SA 3.0 license: https://creativecommons.org/licenses/by-nc-sa/3.0/ Please see our speaker release agreement for details: https://ep2017.europython.eu/en/speaker-release-agreement/</t>
  </si>
  <si>
    <t>https://i.ytimg.com/vi/eC56hwmFCG8/maxresdefault.jpg</t>
  </si>
  <si>
    <t>eV23M0Jtsbw</t>
  </si>
  <si>
    <t>Deep Kayal - Large-scale data extraction, structuring and matching using Python and Spark</t>
  </si>
  <si>
    <t>Large-scale data extraction, structuring and matching using Python and Spark [EuroPython 2017 - Talk - 2017-07-14 - Anfiteatro 1] [Rimini, Italy] Motivation - Matching data collections with the aim to augment and integrate the information for any available data point that lies in two or more of these collections, is a problem that nowadays arises often. Notable examples of such data points are scientific publications for which metadata and data are kept in various repositories, and usersâ€™ profiles, whose metadata and data exist in several social networks or platforms. In our case, collections were as follows: (1) A large dump of compressed data files on s3 containing archives in the form of zips, tars, bzips and gzips, which were expected to contain published papers in the form of xmls and pdfs, amongst other files, and (2) A large store of xmls in the form of xmls, some of which are to be matched to Collection 1. Problem Statement - The problems, then, are: (1) How to best unzip the compressed archives and extract the relevant files? (2) How to extract meta-information from the xml or pdf files? (3) How to match the meta-information from the two different collections? And all of these must be done in a big-data environment. Presentation â€“ https://drive.google.com/open?id=1hA9J80446Qh7nd8PMYZibtIR1WjMkdLXfDgwUlts7JM The presentation will describe the solution process and the use of python and Spark in the large-scale unzipping and extraction of files from archives, and how metadata was then extracted from the files to perform the matches on. License: This video is licensed under the CC BY-NC-SA 3.0 license: https://creativecommons.org/licenses/by-nc-sa/3.0/ Please see our speaker release agreement for details: https://ep2017.europython.eu/en/speaker-release-agreement/	28	Science &amp; Technology	PT30M32S	1832	2d	hd	false	https://i.ytimg.com/vi/eV23M0Jtsbw/maxresdefault.jpg		707	6	2	0	0_x000D_
363	UC98CzaYuFNAA_gOINFB0e4Q	EuroPython Conference	iasLRI30meA	2017-10-28T13:07:04Z	2017-10-28 13:07:04	Hongjoo Lee - Deep Learning your Broadband Network @HOME	Deep Learning your Broadband Network @HOME [EuroPython 2017 - Talk - 2017-07-14 - Anfiteatro 1] [Rimini, Italy] Most of us have broadband internet services at home. Sometimes it does not work well, and we visit speed test page and check internet speed for ourselves or call cable company to report the service failure. As a Python programmer, have you ever tried to automate the internet speed test on a regular basis? Have you ever thought about logging the data and analyzing the time series ? In this talk, we will go through the whole process of data mining and knowledge discovery. Firstly we write a script to run speed test periodically and log the metric. Then we parse the log data and convert them into a time series and visualize the data for a certain period. Next we conduct some data analysis; finding trends, forecasting, and detecting anomalous data. There will be several statistic or deep learning techniques used for the analysis; ARIMA (Autoregressive Integrated Moving Average), LSTM (Long Short Term Memory). The goal is to provide basic idea how to run speed test and collect metrics by automated script in Python. Also, I will provide high level concept of the methodologies for analyzing time series data. Also, I would like to motivate Python people to try this at home. This session is designed to be accessible to everyone, including anyone with no expertise in mathematics, computer science. Understandings of basic concepts of machine learning and some Python tools bringing such concepts into practice might be helpful, but not necessary for the audience. License: This video is licensed under the CC BY-NC-SA 3.0 license: https://creativecommons.org/licenses/by-nc-sa/3.0/ Please see our speaker release agreement for details: https://ep2017.europython.eu/en/speaker-release-agreement/</t>
  </si>
  <si>
    <t>https://i.ytimg.com/vi/iasLRI30meA/maxresdefault.jpg</t>
  </si>
  <si>
    <t>jQedHfF1Jfw</t>
  </si>
  <si>
    <t>Ivan Smirnov - pybind11 - seamless operability between C++11 and Python</t>
  </si>
  <si>
    <t>pybind11 - seamless operability between C++11 and Python [EuroPython 2017 - Talk - 2017-07-14 - PythonAnywhere Room] [Rimini, Italy] https://github.com/pybind/pybind11 pybind11 is a lightweight header-only C++11 library that exposes C++ types to Python and vice versa and allows creating Python extension modules with minimum boilerplate by leveraging compile-time introspection and type inference. While this library's goals and some of the syntax may be considered similar to Boost.Python, it has a much smaller footprint, is entirely self-contained, and offers additional features like direct support for NumPy arrays. In this talk, we will look at how to write Python extension modules in C++ from scratch with pybind11, starting from simple bindings and building up to more complex examples that deal with iterators, STL data structures, NumPy types and Python callbacks. We will also touch upon some of the internal machinery of the library like the virtual call mechanism and reference counting. License: This video is licensed under the CC BY-NC-SA 3.0 license: https://creativecommons.org/licenses/by-nc-sa/3.0/ Please see our speaker release agreement for details: https://ep2017.europython.eu/en/speaker-release-agreement/	28	Science &amp; Technology	PT37M59S	2279	2d	hd	false	https://i.ytimg.com/vi/jQedHfF1Jfw/maxresdefault.jpg		4515	74	2	0	5_x000D_
365	UC98CzaYuFNAA_gOINFB0e4Q	EuroPython Conference	k8w_EMQQOiU	2017-10-28T13:07:04Z	2017-10-28 13:07:04	Daniele Rapati - I don't like Mondays-what I learned about data engineering after 2 years on call	I don't like Mondays-what I learned about data engineering after 2 years on call [EuroPython 2017 - Talk - 2017-07-14 - PythonAnywhere Room] [Rimini, Italy] The first weekend of October 2015 my company bought an advert during the first episode of ""Downton Abbey"" on Sunday evening. It was so successful that the website went down for half an hour. We wanted to look at the analytics and the data to estimate the impact. But they were having a very hard weekend too: the replica of the production database we used was unreachable and the only person who knew how to fix it was on a plane. Monday really was a memorable day This session is about sharing some life experience and best practices around Data Engineering. Attendants should have some previous understanding of data and tech in business. Attendants should leave with an understanding of on-call practices and with some quick win actions to take. What does it mean to be on call? How do you make sure that the phone rings as little as possible? Fixing versus Root Cause Analysis. Systems break at junctures. Especially if the juncture is with a third party. Why and when is it worth reacting to errors as soon as they happen? External Services. Increasing Business Trust. Allowing others to build on solid ground. How do you make sure the phone rings when it should? Alerting tools: emails, chat, specialised applications like PagerDuty, OpsGenie and Twilio Monitoring systems Monitoring data (Data Quality) as a continuous early warning system. License: This video is licensed under the CC BY-NC-SA 3.0 license: https://creativecommons.org/licenses/by-nc-sa/3.0/ Please see our speaker release agreement for details: https://ep2017.europython.eu/en/speaker-release-agreement/</t>
  </si>
  <si>
    <t>https://i.ytimg.com/vi/k8w_EMQQOiU/maxresdefault.jpg</t>
  </si>
  <si>
    <t>kb2_No5tkgE</t>
  </si>
  <si>
    <t>Michele Simionato - Lessons learned in X years of parallel programming</t>
  </si>
  <si>
    <t>Lessons learned in X years of parallel programming [EuroPython 2017 - Talk - 2017-07-14 - Anfiteatro 2] [Rimini, Italy] There is a lot more to parallel programming in Python than multiprocessing.Pool().map. In this talk I will share some hard-learned knowledge gained in several years of parallel programming. Covered topics will include performance, ways to measure the performance, memory occupation, data transfer and ways to reduce the data transfer, how to debug parallel programs and useful libraries. I will give some practical examples, both in enterprise programming (importing CSV files in a database) and in scientific programming (numerical simulations). The initial part of the talk will be pedagogical, advocating the convenience of parallel programming in the small (i.e. in single machine environment); the second part will be more advanced and will touch a few things to know when writing parallel programs for medium-sized clusters. I will also briefly discuss the compatibility layer that we have developed at GEM to be independent from the underlying parallelization technology (multiprocessing, concurrent.futures, celery, ipyparallel, grid engine...). License: This video is licensed under the CC BY-NC-SA 3.0 license: https://creativecommons.org/licenses/by-nc-sa/3.0/ Please see our speaker release agreement for details: https://ep2017.europython.eu/en/speaker-release-agreement/	28	Science &amp; Technology	PT34M20S	2060	2d	hd	false	https://i.ytimg.com/vi/kb2_No5tkgE/maxresdefault.jpg		281	2	2	0	1_x000D_
367	UC98CzaYuFNAA_gOINFB0e4Q	EuroPython Conference	rVUhAZg16YY	2017-10-28T13:07:04Z	2017-10-28 13:07:04	Alessandro Pisa - Plone: where is it today and where is it going	Plone: where is it today and where is it going [EuroPython 2017 - Talk - 2017-07-14 - PyCharm Room] [Rimini, Italy] Plone CMS, first released in 2001, is now close to its 5.1 version. Did you know that the 2016 Olympics web site was built with Plone? Did you know that many huge organizations that care about data protection use Plone? There are good reason why Plone is such a successful Python project, but probably the most important is that Plone does take into account the security of your data very seriously. Nowadays, information and data play a crucial role, sometimes they are the more important asset of a company. They have to be in a digital form and accessible from every device, it is no surprise that they are exposed to a growing threat. During the talk I will review Plone built in security protection systems. In addition I will review some of its features, like the ability to create, without writing a line of code, custom content types, to change documents workflows, to organize your documents in a snap. I will also talk about the foreseen new features that will be soon in Plone and I will present Castle CMS and Quaive, some important projects built on top of Plone that are currently under the spotlight. License: This video is licensed under the CC BY-NC-SA 3.0 license: https://creativecommons.org/licenses/by-nc-sa/3.0/ Please see our speaker release agreement for details: https://ep2017.europython.eu/en/speaker-release-agreement/</t>
  </si>
  <si>
    <t>https://i.ytimg.com/vi/rVUhAZg16YY/maxresdefault.jpg</t>
  </si>
  <si>
    <t>sS7ACBXWOm0</t>
  </si>
  <si>
    <t>Armin Rigo - PyPy meets Python 3 and Numpy</t>
  </si>
  <si>
    <t>PyPy meets Python 3 and Numpy [EuroPython 2017 - Talk - 2017-07-14 - Anfiteatro 2] [Rimini, Italy] PyPy is an alternative Python implementation whose JIT often gives seriously better performance than CPython. Now PyPy supports, in beta version, two major new application domains: Python 3.x, and Numpy and the rest of the scientific stack. These are each an important milestone for a subset of the Python community. Thanks to a grant by Mozilla, "PyPy3" now largely supports Python 3.5 with one or two extensions from Python 3.6. Full support should be very close. (Note that PyPy2 will not disappear, if only because PyPy itself is written in Python 2.7.) Numpy and the major packages of the scientific stack are now starting to work well with PyPy (PyPy2 mostly, but also PyPy3). This is thanks to progress in "cpyext" emulating the CPython C API, as well as fixes to the packages in collaboration with the upstream developers. We will also mention some more "what's new in PyPy" topics from the last couple of years. License: This video is licensed under the CC BY-NC-SA 3.0 license: https://creativecommons.org/licenses/by-nc-sa/3.0/ Please see our speaker release agreement for details: https://ep2017.europython.eu/en/speaker-release-agreement/	28	Science &amp; Technology	PT29M35S	1775	2d	hd	false	https://i.ytimg.com/vi/sS7ACBXWOm0/maxresdefault.jpg		2500	40	1	0	7_x000D_
369	UC98CzaYuFNAA_gOINFB0e4Q	EuroPython Conference	0s6lmVbvoFo	2017-10-21T19:51:17Z	2017-10-21 19:51:17	Federico Marani - Feeding data to AWS Redshift with Airflow	Feeding data to AWS Redshift with Airflow [EuroPython 2017 - Talk - 2017-07-13 - Anfiteatro 1] [Rimini, Italy] Airflow is a powerful system to schedule workflows and define them as a collection of interdependent scripts. It is the perfect companion to do extract/transform/load pipelines into data warehouses, such as Redshift. This talk will introduce some of the basis of Airflow and some of the concepts that are data pipeline specific, like backfills, retries, etc. Then there will be some examples on how to integrate this, along with some lessons learned there. At the end, there will be a part dedicated to Redshift, how to structure data there, how to do some basic transformation pre-loading, how to manage the schema using SQLAlchemy and Alembic. License: This video is licensed under the CC BY-NC-SA 3.0 license: https://creativecommons.org/licenses/by-nc-sa/3.0/ Please see our speaker release agreement for details: https://ep2017.europython.eu/en/speaker-release-agreement/</t>
  </si>
  <si>
    <t>https://i.ytimg.com/vi/0s6lmVbvoFo/maxresdefault.jpg</t>
  </si>
  <si>
    <t>JUErYqjf5Zw</t>
  </si>
  <si>
    <t>2017-10-21T19:51:16Z</t>
  </si>
  <si>
    <t>21/10/17 19:51</t>
  </si>
  <si>
    <t>Guillem Duran Ballester - Inside Airbnb: Visualizing data that includes geographic locations</t>
  </si>
  <si>
    <t>Inside Airbnb: Visualizing data that includes geographic locations [EuroPython 2017 - Talk - 2017-07-13 - Anfiteatro 1] [Rimini, Italy] This talk is about creating visualizations for data that includes geographical locations. We will be using data from InsideAirbnb.com to represent the current status of Airbnb listings in Mallorca. We will show practical examples of different visualizations of geographical data: First, we will start with how to use bokeh to overlay data on google maps. We will use examples to show how the GMapPlot interface works. We will briefly explain how to use it, and what are its limitations. Then, we will talk about plotting shapefiles with holoviews. Shapefiles are files that describe the shape of maps. We will explain how to deal with shapefiles. For instance, we will describe how we use shapefiles to group geographical data by regions. We will also briefly explain how holoviews works and how it can be used to display geographical data. Moreover, we will talk about using datashader and geoviews to visualize big data. First, we will briefly introduce datashader, bin based plotting and the datashader Pipeline. After that, we will show how to create plots with geoviews: how is the Interface, a few use cases and some examples. Finally, we will move to plotting big data on interactive maps. Eventually we will finish with dynamic maps for visualizing time series: we will explain how do we do it and show some examples of how to build an interactive dashboard for visualizing geographical data that varies over time. License: This video is licensed under the CC BY-NC-SA 3.0 license: https://creativecommons.org/licenses/by-nc-sa/3.0/ Please see our speaker release agreement for details: https://ep2017.europython.eu/en/speaker-release-agreement/	28	Science &amp; Technology	PT43M5S	2585	2d	hd	false	https://i.ytimg.com/vi/JUErYqjf5Zw/maxresdefault.jpg		785	10	2	0	0_x000D_
371	UC98CzaYuFNAA_gOINFB0e4Q	EuroPython Conference	JsBfZ3N34i4	2017-10-21T19:51:16Z	2017-10-21 19:51:16	Omar GutiÃ©rrez - Introduction to Nonparametric Bayesian Models	Introduction to Nonparametric Bayesian Models [EuroPython 2017 - Talk - 2017-07-13 - Anfiteatro 1] [Rimini, Italy] When we use supervised machine learning techniques we need to specify the number of parameters that our model will need to represent the data (number of clusters, number of Gaussians, etc.). Somewhat, we are making our model inflexible. In this talk we will study the nonparametric models, in specific, Bayesian Nonparametric Models (BNP) whose main purpose is getting more flexible models since that in BNP the parameters can be automatically inferred by the model. The outline is the next: Parametric vs Nonparametric models A review on probability distributions Non-parametric Bayesian Methods Dirichlet Process Python (and R maybe) libraries for NPB Conclusions License: This video is licensed under the CC BY-NC-SA 3.0 license: https://creativecommons.org/licenses/by-nc-sa/3.0/ Please see our speaker release agreement for details: https://ep2017.europython.eu/en/speaker-release-agreement/</t>
  </si>
  <si>
    <t>https://i.ytimg.com/vi/JsBfZ3N34i4/maxresdefault.jpg</t>
  </si>
  <si>
    <t>IUJ34MguA8M</t>
  </si>
  <si>
    <t>2017-10-21T19:50:43Z</t>
  </si>
  <si>
    <t>21/10/17 19:50</t>
  </si>
  <si>
    <t>Maciej Gryka - Despicable machines: how computers can be assholes</t>
  </si>
  <si>
    <t>Despicable machines: how computers can be assholes [EuroPython 2017 - Talk - 2017-07-13 - Arengo] [Rimini, Italy] When working on a new ML solution to solve a given problem, do you think that you are simply using objective reality to infer a set of unbiased rules that will allow you to predict the future? Do you think that worrying about the morality of your work is something other people should do? If so, this talk is for you. In this brief time, I will try to convince you that you hold great power over how the future world will look like and that you should incorporate thinking about morality into the set of ML tools you use every day. We will take a short journey through several problems, which surfaced over the last few years, as ML and AI generally, became more widely used. We will look at bias present in training data, at some real-world consequences of not considering it (including one or two hair-raising stories) and cutting-edge research on how to counteract this. The outline of the talk is: - Intro the problem: ML algos can be biased! - Two concrete examples. - What's been done so far (i.e. techniques from recently-published papers). - What to do next: unanswered questions. License: This video is licensed under the CC BY-NC-SA 3.0 license: https://creativecommons.org/licenses/by-nc-sa/3.0/ Please see our speaker release agreement for details: https://ep2017.europython.eu/en/speaker-release-agreement/	28	Science &amp; Technology	PT35M39S	2139	2d	hd	false	https://i.ytimg.com/vi/IUJ34MguA8M/maxresdefault.jpg		175	3	4	0	0_x000D_
373	UC98CzaYuFNAA_gOINFB0e4Q	EuroPython Conference	cUQcNi_obIc	2017-10-21T19:50:43Z	2017-10-21 19:50:43	Christian Heimes - Identity management, single sign-on and certificates with FreeIPA	Identity management, single sign-on and certificates with FreeIPA [EuroPython 2017 - Talk - 2017-07-13 - PythonAnywhere Room] [Rimini, Italy] Authentication, authorization and public key infrastructure are complicated and hard to get right, yet crucial for every infrastructure. Manifold user databases in each application as well as ad-hoc self-signed TLS/SSL certificates don't scale and are hard to administrate. Users don't want to remember a password for each service, admins prefer a centralized PKI, and developers struggle with correct handling of password. FreeIPA is an Open Source, Python-based identity management solution. It is much more than a simple user database. FreeIPA combines multiple mature products under an easy-to-use installer, command line and web interface: 389-DS LDAP server, MIT Kerberos, Dogtag PKI certificate system, BIND DNS with DNSSEC, SSSD, certmonger and more. It provides identities for users, services and machines with single sign-on (optionally 2FA) and role or host based ACL. Keycloak and Ipsilon IdP can be integrated to offer OpenIDC or SAML. Mutual trust with Active Directory is possible, too. Installation of a FreeIPA server and integration with a WSGI application is much simpler than you might think. At the end of my talk you will know how to deploy a FreeIPA server with just one command, how to add replicas for redundancy, how to authenticate users and access user data like name, email and group membership without adding a single line of Kerberos or LDAP code to your application, and how to issue TLS certificates with auto-renewal and OCSP. License: This video is licensed under the CC BY-NC-SA 3.0 license: https://creativecommons.org/licenses/by-nc-sa/3.0/ Please see our speaker release agreement for details: https://ep2017.europython.eu/en/speaker-release-agreement/</t>
  </si>
  <si>
    <t>https://i.ytimg.com/vi/cUQcNi_obIc/maxresdefault.jpg</t>
  </si>
  <si>
    <t>0hrf83ZIKw0</t>
  </si>
  <si>
    <t>2017-10-21T19:50:42Z</t>
  </si>
  <si>
    <t>Samuel Fuentes - Fast product development using Django Rest Framework. #lessonslearned</t>
  </si>
  <si>
    <t>Fast product development using Django Rest Framework. #lessonslearned [EuroPython 2017 - Talk - 2017-07-13 - PyCharm Room] [Rimini, Italy] A year ago we decided to use Django and, specifically, DRF as the cornerstone of our upcoming fast-iterating web platform. In this talk I discuss why and how the architecture has evolved, key decisions made and the lessons we learned along the way. I'll share the techniques we used for iterating quickly and how the technology supported (and shaped) them. In addition some quirks and DRF-specific tricks will be brought along the way. Expect a general talk about how Python (and specifically DRF) can be used as a based for quick product iterations, a discussion regarding how to build and evolve a platform to meet those needs and some DRF-specific tidbits. No previous knowledge is required but experience in web development will make the content more accessible. License: This video is licensed under the CC BY-NC-SA 3.0 license: https://creativecommons.org/licenses/by-nc-sa/3.0/ Please see our speaker release agreement for details: https://ep2017.europython.eu/en/speaker-release-agreement/	28	Science &amp; Technology	PT25M22S	1522	2d	hd	false	https://i.ytimg.com/vi/0hrf83ZIKw0/maxresdefault.jpg		540	10	0	0	0_x000D_
375	UC98CzaYuFNAA_gOINFB0e4Q	EuroPython Conference	HUQTVbyGdHs	2017-10-21T19:50:42Z	2017-10-21 19:50:42	Antoine Fourmy - Network visualization and automation	Network visualization and automation [EuroPython 2017 - Talk - 2017-07-13 - Arengo] [Rimini, Italy] Network automation and orchestration is the latest phase in the evolution of IP and optical networks. Over the last few years, network engineers have created a variety of libraries and softwares to help them with the management, configuration and automation of huge networks made of hundreds of thousands of network devices (e.g. routers, switches, antenna...). In this talk, I will introduce NetDim, a vendor-neutral software for network modeling and automation based on the standard Python library for GUI programming: tkinter. I will start the presentation with an introduction to network visualization, and show how tkinter can be used to implement graph drawing algorithms, as well as a full-on Geographic Information System (GIS), allowing one to place network devices on a world map at their GPS coordinates. I will then discuss the whys and wherefores of network automation, and show how to automatically generate and push scripts to a network device via SSH or Telnet. More details about NetDim on github https://github.com/mintoo/NetDim and on this website http://netdim.fr License: This video is licensed under the CC BY-NC-SA 3.0 license: https://creativecommons.org/licenses/by-nc-sa/3.0/ Please see our speaker release agreement for details: https://ep2017.europython.eu/en/speaker-release-agreement/</t>
  </si>
  <si>
    <t>https://i.ytimg.com/vi/HUQTVbyGdHs/maxresdefault.jpg</t>
  </si>
  <si>
    <t>rrekAv9Fml4</t>
  </si>
  <si>
    <t>Paul O'Grady - An introduction to PyTorch &amp; Autograd</t>
  </si>
  <si>
    <t>An introduction to PyTorch &amp; Autograd [EuroPython 2017 - Talk - 2017-07-13 - Anfiteatro 2] [Rimini, Italy] PyTorch is an optimized tensor library for Deep Learning, and is a recent newcomer to the growing list of GPU programming frameworks available in Python. Like other frameworks it offers efficient tensor representations and is agnostic to the underlying hardware. However, unlike other frameworks it allows you to create "define-by-run" neural networks resulting in dynamic computation graphs, where every single iteration can be different---opening up a whole new world of possibilities. Central to all neural networks in PyTorch is the Autograd package, which performs Algorithmic Differentiation on the defined model and generates the required gradients at each iteration. In this talk I will present a gentle introduction to the PyTorch library and overview its main features using some simple examples, paying particular attention to the mechanics of the Autograd package. Keywords: GPU Processing, Algorithmic Differentiation, Deep Learning, Linear algebra. License: This video is licensed under the CC BY-NC-SA 3.0 license: https://creativecommons.org/licenses/by-nc-sa/3.0/ Please see our speaker release agreement for details: https://ep2017.europython.eu/en/speaker-release-agreement/	28	Science &amp; Technology	PT31M51S	1911	2d	hd	false	https://i.ytimg.com/vi/rrekAv9Fml4/maxresdefault.jpg		5820	67	4	0	8_x000D_
377	UC98CzaYuFNAA_gOINFB0e4Q	EuroPython Conference	ytx_BBz1B-I	2017-10-21T19:50:42Z	2017-10-21 19:50:42	Masaya Ohgushi - How to apply deep learning for 3D object	How to apply deep learning for 3D object [EuroPython 2017 - Talk - 2017-07-13 - Arengo] [Rimini, Italy] I talk about the ""How to achieve the 3D object recognition accuracy 80%(40 category) for 3month " Deep Learning is the good technique for image recognition and speech recognition. And it apply the other field. Many people try to apply the Deep Learning, but it is difficult to make a result. In my situation, I have enough knowledge about the 3D object and label data. I'll talk about the how to achieve the 80 % (40 category) In My approach 1: Getting the Information 1.1: How to choose the information 1.2: How to choose framework 2: Getting the Data 2.1: Public data 2.2: How to make the own data 3: Try small 3.1: Trying the small data set 3.2: Trying the train and predict 4: Deciding the direction focus 4.1: Choose what you can control 5: Prioritizing with high certainty 5.1: Pre-process 5.2: Improve the train speed 6: Increasing the challenge times 6.1: Using the GPU 6.2: CPU optimization 6.3: multi process 6.4: resource 7: Parameter Tuning 7.1: Improve Model Versatility or Improve Data Versatility 7.2: Model Tuning 7.2.1: RandomDropOut 7.2.2: LeakyRelu 7.3: Data Argumantion 8: Product 8.1: Minimum function 8.2: Using Docker I hope to people who want to apply Deep Learning for the 3D model License: This video is licensed under the CC BY-NC-SA 3.0 license: https://creativecommons.org/licenses/by-nc-sa/3.0/ Please see our speaker release agreement for details: https://ep2017.europython.eu/en/speaker-release-agreement/</t>
  </si>
  <si>
    <t>https://i.ytimg.com/vi/ytx_BBz1B-I/maxresdefault.jpg</t>
  </si>
  <si>
    <t>FF-dWjionCw</t>
  </si>
  <si>
    <t>2017-10-21T19:50:41Z</t>
  </si>
  <si>
    <t>Rishabh Daal , IMD, Maths &amp; Computing, IIT, Varanasi - Optimization using Flow Networks in NetworkX.</t>
  </si>
  <si>
    <t>Optimization using Flow Networks in NetworkX. [EuroPython 2017 - Talk - 2017-07-13 - Arengo] [Rimini, Italy] Prerequisite: Basic Programming. Goals: Introduction to NetworkX Library Using NetworkX for optimization Techniques using Network Flow. This talk can be divided into three major parts. Introduction to NetworkX Basic Introduction to Network Flow. The solution of (https://en.wikipedia.org/wiki/Max-flow_min-cut_theorem#Project_selection_problem) Project selection problem using Network Flow and NetworkX. 1. Introduction to NetworkX. What is NetwrokX? Creating a graph in NetworkX. Some awesome methods Algorithms available. Using with other libraries like Pandas. 2. Basic Introduction to Network Flow. Origin of Problem: Mincut of soviet union railway network. A quick explanation of Max-Flow and min-cut problem. Max-flow = min-cut How to reduce problems for Network Flow optimization? Model the problem for using NetworkX 3. Solution of Project selection Problem using NetworkX. Problem statement. How can we solve it using max flow / min-cut? Modeling in form of graph. Proof of correctness Representing the graph in NetworkX Finding answer in NetworkX License: This video is licensed under the CC BY-NC-SA 3.0 license: https://creativecommons.org/licenses/by-nc-sa/3.0/ Please see our speaker release agreement for details: https://ep2017.europython.eu/en/speaker-release-agreement/	28	Science &amp; Technology	PT21M34S	1294	2d	hd	false	https://i.ytimg.com/vi/FF-dWjionCw/maxresdefault.jpg		178	2	0	0	0_x000D_
379	UC98CzaYuFNAA_gOINFB0e4Q	EuroPython Conference	b7ESi3zLL8k	2017-10-21T19:50:41Z	2017-10-21 19:50:41	Stephanie Mifsud - Optimizing queries for not so big data in PostgreSQL	Optimizing queries for not so big data in PostgreSQL [EuroPython 2017 - Talk - 2017-07-13 - Arengo] [Rimini, Italy] Hotjarâ€™s user recordings count above 400 million, with supporting tables containing 4.5 billion records. This 5TB data fits nicely into Postgres and doesnâ€™t quite merit the full big data suite of tools. However, at the rate of 1000 recordings per minute, and overall request rate of 750K per minute, the penalty of inefficient queries and updates can quickly cause nasty performance spikes if not thought out well. This talk is about the challenges we faced at the lower end of big data: the good decisions which helped keep our application running and other lessons we had to learn the hard way Considerations for Database Design Design entities for the domain Balance normalization with performance Sharding later has big migration costs, consider designing for this early Speak to the database from your Web Application Why use ORMs and at which level of abstraction? Stored Procedures are fast, should we have more of those? Bringing data closer to the application Materialize Views Defer aggregations Application Level Caching Handling Operational Troubles Explain(analyze, buffers) is your friend Detect and manage Index Bloat Reduce Deadlocks Reducing Impact of Background Maintenance Jobs Keep impact on database low with cursors and streaming Plan data retention policies early, so cleaning can be an ongoing process License: This video is licensed under the CC BY-NC-SA 3.0 license: https://creativecommons.org/licenses/by-nc-sa/3.0/ Please see our speaker release agreement for details: https://ep2017.europython.eu/en/speaker-release-agreement/</t>
  </si>
  <si>
    <t>https://i.ytimg.com/vi/b7ESi3zLL8k/maxresdefault.jpg</t>
  </si>
  <si>
    <t>mXpBuELtpro</t>
  </si>
  <si>
    <t>Niklas Meinzer - When Django is too bloated - Specialized Web-Applications with Werkzeug</t>
  </si>
  <si>
    <t>When Django is too bloated - Specialized Web-Applications with Werkzeug [EuroPython 2017 - Talk - 2017-07-13 - PythonAnywhere Room] [Rimini, Italy] Did you ever think, Django and all the other â€œbatteries includedâ€ frameworks are not flexible enough for your needs? Do you feel like they limit you in your creativity and design? Then this talk is for you! Werkzeug is a very lightweight HTTP/WSGI utility for Python. You might have actually used it before, since the popular framework Flask is based on it. Werkzeug handles the WSGI communication with the web server and parsing of HTTP packets for you, after that, you are left to do whatever you want. No pre-defined ORM, no request dispatching or template rendering. As a developer you are supported with a live debugger that runs in the browser and a great variety of testing tools making it easy to write fine grained unit tests for your application. As a developer at MPS - Medical Systems, I work with Werkzeug on a daily basis. One of our products is ChemoCompile, a chemo therapy planning, management and documentation tool used in hospitals in various European countries. It is a single-page web application written in Python (backend) and AngularJS (frontend). When we created it, we first prototyped it using Django, but soon realized, that we did not need most of the functionality that Django provides and many of our needs, like interfacing with hospital information systems, are too much out of the scope of a regular web applications. I will talk about, how we then discovered Werkzeug and built our own very customized stack on top of it and how you can do it too! License: This video is licensed under the CC BY-NC-SA 3.0 license: https://creativecommons.org/licenses/by-nc-sa/3.0/ Please see our speaker release agreement for details: https://ep2017.europython.eu/en/speaker-release-agreement/	28	Science &amp; Technology	PT29M9S	1749	2d	hd	false	https://i.ytimg.com/vi/mXpBuELtpro/maxresdefault.jpg		1002	11	1	0	2_x000D_
381	UC98CzaYuFNAA_gOINFB0e4Q	EuroPython Conference	vM2Zoy4Sxhk	2017-10-21T19:50:41Z	2017-10-21 19:50:41	Andreas Dewes - Type Annotations in Python 3: Whats, whys &amp; wows!	Type Annotations in Python 3: Whats, whys &amp; wows! [EuroPython 2017 - Talk - 2017-07-13 - Arengo] [Rimini, Italy] Python 3.5 introduced support for ""type hints"" (or annotations), which allows us to annotate our code with useful bits of information without affecting its runtime behavior. Type hints don't enforce a particular use case and can therefore be used for many purposes. In my talk, I will explain some of the use cases of type hints, and show how we can use them to e.g. make our code more secure or teach it new tricks. We will have a look at popular libraries that help us to use the power of type hints (e.g. mypy), but we will also see how we can build our own extensions on top of the type hint system. After the talk you should walk away with a solid (basic) understanding of type hints in Python and an idea of how they might be useful to you now or in the future. Typing and type hints in programming languages Short history and motivation of type hints in Python Basics of type hint syntax and semantics Use cases for type hints Type hints for code analysis: mypy and similar libraries Building new stuff with type hints in Python Summary, Outlook &amp; Further Reading License: This video is licensed under the CC BY-NC-SA 3.0 license: https://creativecommons.org/licenses/by-nc-sa/3.0/ Please see our speaker release agreement for details: https://ep2017.europython.eu/en/speaker-release-agreement/</t>
  </si>
  <si>
    <t>https://i.ytimg.com/vi/vM2Zoy4Sxhk/maxresdefault.jpg</t>
  </si>
  <si>
    <t>xx02-yiAvgA</t>
  </si>
  <si>
    <t>Mansimar Kaur - Using Python and microservices to fuel WebPush at Mozilla</t>
  </si>
  <si>
    <t>Using Python and microservices to fuel WebPush at Mozilla [EuroPython 2017 - Talk - 2017-07-13 - Anfiteatro 2] [Rimini, Italy] This talk will focus on how python and microservices fuel webpush in the storage team of Mozilla . It will also act as a good introduction to webpush technology and how to integrate it into web apps. The talk will cover: How webpush works? The roles played by the various players involved (service workers and push servers and how they interact to bring about the webpush magic). The idea behind the service, WebPush Channels which is at the heart of webpush at Mozilla's storage team. How the service was developed will be covered in detail. How developers can use WebPush Channels to integrate web push in their web apps. License: This video is licensed under the CC BY-NC-SA 3.0 license: https://creativecommons.org/licenses/by-nc-sa/3.0/ Please see our speaker release agreement for details: https://ep2017.europython.eu/en/speaker-release-agreement/	28	Science &amp; Technology	PT18M6S	1086	2d	hd	false	https://i.ytimg.com/vi/xx02-yiAvgA/maxresdefault.jpg		753	16	3	0	0_x000D_
383	UC98CzaYuFNAA_gOINFB0e4Q	EuroPython Conference	zC2_hGYQuuk	2017-10-21T19:50:41Z	2017-10-21 19:50:41	Lightning Talks - 2017-07-13	Lightning Talks [EuroPython 2017 - - 2017-07-13 - Anfiteatro 2] [Rimini, Italy] License: This video is licensed under the CC BY-NC-SA 3.0 license: https://creativecommons.org/licenses/by-nc-sa/3.0/ Please see our speaker release agreement for details: https://ep2017.europython.eu/en/speaker-release-agreement/</t>
  </si>
  <si>
    <t>PT53M7S</t>
  </si>
  <si>
    <t>https://i.ytimg.com/vi/zC2_hGYQuuk/maxresdefault.jpg</t>
  </si>
  <si>
    <t>FxgLOY-YsTc</t>
  </si>
  <si>
    <t>2017-10-21T19:50:40Z</t>
  </si>
  <si>
    <t>Stephan Jaensch - Fixture factories for faster end-to-end tests</t>
  </si>
  <si>
    <t>Fixture factories for faster end-to-end tests [EuroPython 2017 - Talk - 2017-07-13 - Anfiteatro 2] [Rimini, Italy] When developing and maintaining many different services, unit testing is not enough to make sure your code works in production. By now, many teams doing SOA (service-oriented architectures) have a set of end-to-end tests that cover critical workflows to make sure these work. For these tests, all of the utilized services need to have the proper test fixture data in their datastores. This often leads to developers having to deal with raw datastore data (like JSON or SQL) for these tests, making the authoring of those tests very slow, tedious, and error-prone. This talk is going to discuss several approaches we tried at Yelp to generating these fixture data in a quicker, developer-friendly and more correct way. The main part of the talk will be a deep-dive into what fixture factories are, how to implement them and how to integrate them with pytest, the leading Python testing framework. I'll show you several other benefits this approach has over writing raw fixture data and how this leads to more maintainable and easier to adapt code. We'll also explore how you can then run your tests in parallel, cutting down runtime drastically. License: This video is licensed under the CC BY-NC-SA 3.0 license: https://creativecommons.org/licenses/by-nc-sa/3.0/ Please see our speaker release agreement for details: https://ep2017.europython.eu/en/speaker-release-agreement/	28	Science &amp; Technology	PT31M35S	1895	2d	hd	false	https://i.ytimg.com/vi/FxgLOY-YsTc/maxresdefault.jpg		254	3	0	0	0_x000D_
385	UC98CzaYuFNAA_gOINFB0e4Q	EuroPython Conference	N7od6k2WZGo	2017-10-21T19:50:40Z	2017-10-21 19:50:40	Christian Trebing - Streaming: Why should I care?	Streaming: Why should I care? [EuroPython 2017 - Talk - 2017-07-13 - Anfiteatro 2] [Rimini, Italy] You think, all that hype about streaming solutions does not affect you? I thought so also. But when playing around with that topic for some time, I realized that it sheds a different light on many topics I struggled with for some time. In this talk I want to share with you what I discovered when switching from a from a database centric view to stream oriented processing. Splitting your application in smaller services gets easier as you have more natural boundaries You have more options to run different data schema versions in different services (instead of one central db upgrade) More scaling possibilities Operations improvements For sure, streaming does not solve any problem, but much more than I thought before. And in python you have good support with many streaming clients. I will give some examples and comparisons for working with Kafka and Avro Schemas. License: This video is licensed under the CC BY-NC-SA 3.0 license: https://creativecommons.org/licenses/by-nc-sa/3.0/ Please see our speaker release agreement for details: https://ep2017.europython.eu/en/speaker-release-agreement/</t>
  </si>
  <si>
    <t>https://i.ytimg.com/vi/N7od6k2WZGo/maxresdefault.jpg</t>
  </si>
  <si>
    <t>ZKPMQ-Sfk8Y</t>
  </si>
  <si>
    <t>Floris Bruynooghe - Cloud Native Python in Kubernetes</t>
  </si>
  <si>
    <t>Cloud Native Python in Kubernetes [EuroPython 2017 - Talk - 2017-07-13 - PyCharm Room] [Rimini, Italy] Serverside applications are more and more likely to need to run in dynamic cloud environments where they can automatically scale as required. One rightfully popular approach is to run the application as a Docker container inside a Kubernetes cluster, giving you a lot of operational benefits thanks to the Kubernetes folks. For the most part it is rather easy to make your Python application work inside a Docker container. But there are a number of common patterns one can follow to save time by delegating more things to the runtime environment. Furthermore you can start adding a few simple non-intrusive features to your application which will help improve the application live-cycle in the cluster, ensuring smooth hand-over when migrating the container to different nodes or scaling it up or down. This talk will quickly cover the basics of Kubernetes and will then start from a simple program and will discuss the steps to take to make it behave well in this environment. Starting with the basics steps you can rely on the runtime for, covering logging and all the way to supporting the service life-cycle, health checking and monitoring in a Kubernetes environment. You will see that building a cloud-native application is not very hard and something you can gradually introduce. License: This video is licensed under the CC BY-NC-SA 3.0 license: https://creativecommons.org/licenses/by-nc-sa/3.0/ Please see our speaker release agreement for details: https://ep2017.europython.eu/en/speaker-release-agreement/	28	Science &amp; Technology	PT30M33S	1833	2d	hd	false	https://i.ytimg.com/vi/ZKPMQ-Sfk8Y/maxresdefault.jpg		209	2	0	0	0_x000D_
387	UC98CzaYuFNAA_gOINFB0e4Q	EuroPython Conference	gzsBMFpmCpk	2017-10-21T19:50:40Z	2017-10-21 19:50:40	Tracy Osborn - The Different Roads We Take	The Different Roads We Take [EuroPython 2017 - Keynote - 2017-07-13 - Anfiteatro 2] [Rimini, Italy] We've all taken different routes to get to where we are today, and we're not all currently on the same road going the same place. Tracy Osborn will talk about the idea of the ""Python engineer,"" her (long and full of bumps and potholes) journey to learning and teaching Python, and the harmful myths about learning programming and the paths available when you do so. License: This video is licensed under the CC BY-NC-SA 3.0 license: https://creativecommons.org/licenses/by-nc-sa/3.0/ Please see our speaker release agreement for details: https://ep2017.europython.eu/en/speaker-release-agreement/</t>
  </si>
  <si>
    <t>PT52M41S</t>
  </si>
  <si>
    <t>https://i.ytimg.com/vi/gzsBMFpmCpk/maxresdefault.jpg</t>
  </si>
  <si>
    <t>Uh0-pZlvPxs</t>
  </si>
  <si>
    <t>2017-10-21T19:50:39Z</t>
  </si>
  <si>
    <t>Julien Simon - AI on a Pi</t>
  </si>
  <si>
    <t>AI on a Pi [EuroPython 2017 - Talk - 2017-07-13 - Anfiteatro 1] [Rimini, Italy] In recent months, Artificial Intelligence has become the hottest topic in the IT industry. In this session, weâ€™ll first explain how Deep Learning â€” a subset of AI â€” differs from traditional Machine Learning and how it can help you solve complex problems such as computer vision or natural language processing. Then, weâ€™ll show you how to start writing Deep Learning applications in Python thanks to MXNet, a popular library for Deep Learning for both CPUs and GPUs. We'll also see how to use pre-trained models and we'll load one on a Raspberry Pi equipped with a camera. Finally, weâ€™ll show random objects to the Piâ€¦and listen to what it thinks the objects are, thanks to the text-to-speech capabilities of Amazon Polly. License: This video is licensed under the CC BY-NC-SA 3.0 license: https://creativecommons.org/licenses/by-nc-sa/3.0/ Please see our speaker release agreement for details: https://ep2017.europython.eu/en/speaker-release-agreement/	28	Science &amp; Technology	PT1H4M9S	249	2d	hd	false	https://i.ytimg.com/vi/Uh0-pZlvPxs/maxresdefault.jpg		2527	33	1	0	0_x000D_
389	UC98CzaYuFNAA_gOINFB0e4Q	EuroPython Conference	XJf-f56JbFM	2017-10-21T19:50:39Z	2017-10-21 19:50:39	MichaÅ‚ KarzyÅ„ski - Developing elegant workflows in Python code with Apache Airflow	Developing elegant workflows in Python code with Apache Airflow [EuroPython 2017 - Talk - 2017-07-13 - Anfiteatro 1] [Rimini, Italy] Every time a new batch of data comes in, you start a set of tasks. Some tasks can run in parallel, some must run in a sequence, perhaps on a number of different machines. That's a workflow. Did you ever draw a block diagram of your workflow? Imagine you could bring that diagram to life and actually run it as it looks on the whiteboard. With Airflow you can just about do that. http://airflow.apache.org Apache Airflow is an open-source Python tool for orchestrating data processing pipelines. In each workflow tasks are arranged into a directed acyclic graph (DAG). Shape of this graph decides the overall logic of the workflow. A DAG can have many branches and you can decide which of them to follow and which to skip at execution time. This creates a resilient design because each task can be retried multiple times if an error occurs. Airflow can even be stopped entirely and running workflows will resume by restarting the last unfinished task. Logs for each task are stored separately and are easily accessible through a friendly web UI. In my talk I will go over basic Airflow concepts and through examples demonstrate how easy it is to define your own workflows in Python code. We'll also go over ways to extend Airflow by adding custom task operators, sensors and plugins. License: This video is licensed under the CC BY-NC-SA 3.0 license: https://creativecommons.org/licenses/by-nc-sa/3.0/ Please see our speaker release agreement for details: https://ep2017.europython.eu/en/speaker-release-agreement/</t>
  </si>
  <si>
    <t>https://i.ytimg.com/vi/XJf-f56JbFM/maxresdefault.jpg</t>
  </si>
  <si>
    <t>s-yT5Is1G1A</t>
  </si>
  <si>
    <t>Mikhail Korobov - Explaining behavior of Machine Learning models with eli5 library</t>
  </si>
  <si>
    <t>Explaining behavior of Machine Learning models with eli5 library [EuroPython 2017 - Talk - 2017-07-13 - Anfiteatro 2] [Rimini, Italy] ML estimators don't have to be black boxes. Interpretability has many benefits: it is easier to debug interpretable models, humans trust decisions of such models more. In this talk Iâ€™ll give an overview of ML models interpretation and debugging techniques. Iâ€™ll cover linear models, decision trees, tree ensembles, arbitrary classifiers using LIME algorithm. The talk focus is on explanation algorithms, because it is important to be aware of pitfalls and limitations of the explanation method to be able to interpret an explanation correctly. Iâ€™ll also show how to use these techniques in practice, to debug and explain behavior of estimators from Python ML libraries like scikit-learn and xgboost using open-source eli5 library: https://github.com/TeamHG-Memex/eli5 . Attendees will get both practical and theoretical understanding of these explanation methods. Target audience is ML practitioners who want to 1) get a better quality from their ML pipelines - understanding of why a wrong decision happens is often a first step to improve the quality of an ML solution; 2) explain ML model behavior to clients or stakeholders - inspectable ML pipelines are easier to â€œsellâ€ to a client; humans trust such models more because they can check if an explanation is consistent with their domain knowledge or gut feeling, understand better shortcomings of the solution and make a more informed decision as a result. License: This video is licensed under the CC BY-NC-SA 3.0 license: https://creativecommons.org/licenses/by-nc-sa/3.0/ Please see our speaker release agreement for details: https://ep2017.europython.eu/en/speaker-release-agreement/	28	Science &amp; Technology	PT30M19S	1819	2d	hd	false	https://i.ytimg.com/vi/s-yT5Is1G1A/maxresdefault.jpg		2015	21	5	0	0_x000D_
391	UC98CzaYuFNAA_gOINFB0e4Q	EuroPython Conference	xatJ9hPgYDk	2017-10-21T19:50:39Z	2017-10-21 19:50:39	Hugues Lerebours, Renaud Bauvin - Inspect (Or Gadget)	Inspect (Or Gadget) [EuroPython 2017 - Talk - 2017-07-13 - Anfiteatro 2] [Rimini, Italy] Introspection is often seen as a bad coding practice and as such a gadget. Nevertheless, the Python Standard Library provides different tools (among them the 'inspect' library) to easily identify a generator, recover the source code of a function or get a function signature. We propose to spend 1/2 hour to dig into what introspection has to offer to developers, to see what tools are available, what you can get out of them and some useful use cases that we met in our practice at Criteo. License: This video is licensed under the CC BY-NC-SA 3.0 license: https://creativecommons.org/licenses/by-nc-sa/3.0/ Please see our speaker release agreement for details: https://ep2017.europython.eu/en/speaker-release-agreement/</t>
  </si>
  <si>
    <t>https://i.ytimg.com/vi/xatJ9hPgYDk/maxresdefault.jpg</t>
  </si>
  <si>
    <t>tTv9r0QX494</t>
  </si>
  <si>
    <t>2017-10-21T19:50:38Z</t>
  </si>
  <si>
    <t>Sahil Dua - How Booking.com serves Deep Learning model predictions</t>
  </si>
  <si>
    <t>How Booking.com serves Deep Learning model predictions [EuroPython 2017 - Talk - 2017-07-13 - Anfiteatro 1] [Rimini, Italy] With so many machine learning frameworks and libraries available, writing a model isnâ€™t a bottleneck anymore while putting your models in production is still a challenge. In this talk, you will learn how we deploy the python deep learning models in production at Booking.com. Topics will include: Deep Learning model training in Docker containers Automated retraining of models Deployment of models using Kubernetes Serving model predictions in containerized environment Optimising serving predictions for latency and throughput License: This video is licensed under the CC BY-NC-SA 3.0 license: https://creativecommons.org/licenses/by-nc-sa/3.0/ Please see our speaker release agreement for details: https://ep2017.europython.eu/en/speaker-release-agreement/	28	Science &amp; Technology	PT31M15S	1875	2d	hd	false	https://i.ytimg.com/vi/tTv9r0QX494/maxresdefault.jpg		449	4	0	0	0_x000D_
393	UC98CzaYuFNAA_gOINFB0e4Q	EuroPython Conference	f7yGOq2zyRs	2017-10-21T19:50:36Z	2017-10-21 19:50:36	Daniel Pope - Scripting across hosts with Chopsticks	Scripting across hosts with Chopsticks [EuroPython 2017 - Talk - 2017-07-13 - PythonAnywhere Room] [Rimini, Italy] Chopsticks lets your import and run Python code on remote Unix hosts over SSH. It works with no code deployment and no preinstalled software other than Python and SSH. It has built-in support for running code on many hosts in parallel. Unlike Fabric or Ansible, Chopsticks not opinionated about the structure of the code you run, allowing it to be used for orchestration, auditing, diagnostics, monitoring probes, and more Also unlike these, Chopsticks is not wedded to SSH, so it can transparently work on Docker containers over pipes, local subprocesses - and in future, sudo? Daniel will demonstrate Chopsticks in action, walk through the API, and explain the three clever tricks that Chopsticks is built on. License: This video is licensed under the CC BY-NC-SA 3.0 license: https://creativecommons.org/licenses/by-nc-sa/3.0/ Please see our speaker release agreement for details: https://ep2017.europython.eu/en/speaker-release-agreement/</t>
  </si>
  <si>
    <t>PT34M21S</t>
  </si>
  <si>
    <t>https://i.ytimg.com/vi/f7yGOq2zyRs/maxresdefault.jpg</t>
  </si>
  <si>
    <t>AxGxaN0cOgo</t>
  </si>
  <si>
    <t>2017-10-21T19:50:35Z</t>
  </si>
  <si>
    <t>Daniele Procida - Fighting the controls: tragedy and madness for programmers and pilots</t>
  </si>
  <si>
    <t>Fighting the controls: tragedy and madness for programmers and pilots [EuroPython 2017 - Talk - 2017-07-13 - PyCharm Room] [Rimini, Italy] Damn it, this canâ€™t be happening! As programmers, we find ourselves time and again spiralling down into tighter loops of desperate troubleshooting, fighting the controls of our machinery and descending into what feels like a kind of madness. Later, when itâ€™s all over, we realise that the clues we needed to recover the situation were staring us in the face all along, but we somehow couldnâ€™t even see them. Thereâ€™s a reason for this: the nature of debugging for programmers means that it quickly tips us into these states, and then very effectively keeps us there. In programming we have worked hard to improve some aspects of programmersâ€™ work, creating methodologies, development frameworks, paradigms, practices and thinking deeply about how to solve the problems of producing good code. We have done very little work to improve the way we debug our code, The good news is that although programmers have not developed very adequate strategies or techniques for mitigating the risks that debugging draws us into, other industries, and in particular aviation, have. We can learn from their lessons without paying their price. License: This video is licensed under the CC BY-NC-SA 3.0 license: https://creativecommons.org/licenses/by-nc-sa/3.0/ Please see our speaker release agreement for details: https://ep2017.europython.eu/en/speaker-release-agreement/	28	Science &amp; Technology	PT44M32S	2672	2d	hd	false	https://i.ytimg.com/vi/AxGxaN0cOgo/maxresdefault.jpg		138	1	1	0	0_x000D_
395	UC98CzaYuFNAA_gOINFB0e4Q	EuroPython Conference	iEKsAxUPDYY	2017-10-21T19:50:35Z	2017-10-21 19:50:35	Gonzalo Rafuls - Dockerized pytests	Dockerized pytests [EuroPython 2017 - Talk - 2017-07-13 - PyCharm Room] [Rimini, Italy] When working with pytest and custom plugins things can get eery when trying to mimic your Jenkins environment for debugging your tests locally, specially across your team and their workspaces. In this talk will go through the challenges faced to containerize a wild pytest environment. Topics: Running Pytest on Jenkins jobs Pytest custom plugins Challenges for locally debugging/replicating a Jenkins job/pytest run Dockerizing pytest and it's dependencies License: This video is licensed under the CC BY-NC-SA 3.0 license: https://creativecommons.org/licenses/by-nc-sa/3.0/ Please see our speaker release agreement for details: https://ep2017.europython.eu/en/speaker-release-agreement/</t>
  </si>
  <si>
    <t>https://i.ytimg.com/vi/iEKsAxUPDYY/maxresdefault.jpg</t>
  </si>
  <si>
    <t>pe-UgvzQuAs</t>
  </si>
  <si>
    <t>2017-10-21T19:50:34Z</t>
  </si>
  <si>
    <t>Alice Harpole, Raniere Silva, Mateusz Kuzak, CÃ©line Boudier - Community teaching practices</t>
  </si>
  <si>
    <t>Community teaching practices [EuroPython 2017 - Panel - 2017-07-13 - PyCharm Room] [Rimini, Italy] In the last five years we saw many groups dedicated to teach people how to program but any volunteer that is going to start a new teaching group could have hundreds of questions related with concepts order, examples, exercises, libraries and text editor/IDE. Panellists will share their experience when teaching Python to newcomers from different backgrounds as part of their volunteer work for some organisations such as PyLadies, DjangoGirls, Code for Life, Software Carpentry, Data Carpentry, etc. Among the panellists we will have Mateusz Kuzak, from the Netherlands eScience Center and volunteer for Software Carpentry and Data Carpentry; Alice Harpole, from the University of Southampton; Celine Boudier, from Code for Life; Raniere Silva (as moderator), from the Software Sustainability Institute. All questions from the audience are welcomed. License: This video is licensed under the CC BY-NC-SA 3.0 license: https://creativecommons.org/licenses/by-nc-sa/3.0/ Please see our speaker release agreement for details: https://ep2017.europython.eu/en/speaker-release-agreement/	28	Science &amp; Technology	PT1H23M29S	1409	2d	hd	false	https://i.ytimg.com/vi/pe-UgvzQuAs/maxresdefault.jpg		132	1	0	0	1_x000D_
397	UC98CzaYuFNAA_gOINFB0e4Q	EuroPython Conference	3QtAlB3NZII	2017-10-21T19:50:33Z	2017-10-21 19:50:33	Florian Wilhelm - Declarative Thinking and Programming	Declarative Thinking and Programming [EuroPython 2017 - Talk - 2017-07-13 - PyCharm Room] [Rimini, Italy] Declarative Programming is a programming paradigm that focuses on describing what should be computed in a problem domain without describing how it should be done. The talk starts by explaining differences between a declarative and imperative approach with the help of examples from everyday life. Having established a clear notion of declarative programming as well as pointed out some advantages, we transfer these concepts to programming in general. For example, the usage of control flow statements like loops over-determine the order of computation which impedes scalable execution as well as it often violates the single level of abstraction principle. Following the theoretical part of the talk, some practical examples are given how declarative programming can be applied easily within Python. This comprises the advantages and disadvantages of using a configuration file, e.g. config.yaml, versus a Python configuration module, e.g. setup.py. Furthermore, the benefits of avoiding statements of control flow with the help of list and dictionary comprehensions as well as sets are demonstrated. The talk is concluded by a short, high-level excursion to a logistic programming language, namely PyDatalog in order to build the bridge between logistic and declarative programming. This is accomplished by showing how a mathematical crossword can be easily solved with the help of declarative and logistic programming. License: This video is licensed under the CC BY-NC-SA 3.0 license: https://creativecommons.org/licenses/by-nc-sa/3.0/ Please see our speaker release agreement for details: https://ep2017.europython.eu/en/speaker-release-agreement/</t>
  </si>
  <si>
    <t>https://i.ytimg.com/vi/3QtAlB3NZII/maxresdefault.jpg</t>
  </si>
  <si>
    <t>bZ4WbPnNPCs</t>
  </si>
  <si>
    <t>2017-10-21T19:50:33Z</t>
  </si>
  <si>
    <t>Andrey Syschikov - A journey into Git internals with Python</t>
  </si>
  <si>
    <t>A journey into Git internals with Python [EuroPython 2017 - Talk - 2017-07-13 - PythonAnywhere Room] [Rimini, Italy] Despite 12 years of history and wide popularity the workings of Git still remain largely a mystery for many. A lot of Git users operate it just by remembering a bunch of commands and repeating them in a correct order. I was one of them until I decided to dig deeper into how Git actually works and suddenly I understood that internally Git operates by rather simple principles and after you figure them out suddenly all those commands start to make sense. To look into the Git's internal structure you need a programming language to crunch the data and Python fit perfectly for this task. In this talk, I will dig into the internals of Git with Python, that will help you better understand how Git works. License: This video is licensed under the CC BY-NC-SA 3.0 license: https://creativecommons.org/licenses/by-nc-sa/3.0/ Please see our speaker release agreement for details: https://ep2017.europython.eu/en/speaker-release-agreement/	28	Science &amp; Technology	PT44M28S	2668	2d	hd	false	https://i.ytimg.com/vi/bZ4WbPnNPCs/maxresdefault.jpg		554	13	1	0	0_x000D_
399	UC98CzaYuFNAA_gOINFB0e4Q	EuroPython Conference	5js_-pLGqwA	2017-10-21T19:50:32Z	2017-10-21 19:50:32	Paul Ross - A faster Python? You Have These Choices	A faster Python? You Have These Choices [EuroPython 2017 - Talk - 2017-07-13 - Arengo] [Rimini, Italy] Python was never intended as a fast language but many modern uses of Python require high performance computing, particularly in data science. This talk explores your options for squeezing maximum performance out of critical Python code. This talk provides a succinct summary of the options you have: C extensions, Cython, CFFI, PyPy and many others. It also shows the trade-offs between execution performance and the cost of writing and maintaining code with each choice. Each option is also explored for maturity and ease of use for Python programmers. A real world programming problem is coded and benchmarked using each of these techniques. All the code used in the talk is available on GitHub. At the end of this talk you will be better place to decide on which technique to use to make your code run 100x faster. License: This video is licensed under the CC BY-NC-SA 3.0 license: https://creativecommons.org/licenses/by-nc-sa/3.0/ Please see our speaker release agreement for details: https://ep2017.europython.eu/en/speaker-release-agreement/</t>
  </si>
  <si>
    <t>PT42M33S</t>
  </si>
  <si>
    <t>https://i.ytimg.com/vi/5js_-pLGqwA/maxresdefault.jpg</t>
  </si>
  <si>
    <t>Adz7MKT6ink</t>
  </si>
  <si>
    <t>2017-10-21T19:50:32Z</t>
  </si>
  <si>
    <t>Marc-Andre Lemburg - EuroPython 2018: Help us build the next edition!</t>
  </si>
  <si>
    <t>EuroPython 2018: Help us build the next edition! [EuroPython 2017 - EuroPython session - 2017-07-13 - PythonAnywhere Room] [Rimini, Italy] We need help with organizing and running EuroPython 2018. In this session, we will explain how the EuroPython workgroup model works and where you could help. License: This video is licensed under the CC BY-NC-SA 3.0 license: https://creativecommons.org/licenses/by-nc-sa/3.0/ Please see our speaker release agreement for details: https://ep2017.europython.eu/en/speaker-release-agreement/	28	Science &amp; Technology	PT34M42S	2082	2d	hd	false	https://i.ytimg.com/vi/Adz7MKT6ink/maxresdefault.jpg		146	0	0	0	0_x000D_
401	UC98CzaYuFNAA_gOINFB0e4Q	EuroPython Conference	la3Py9Dh5XY	2017-10-21T19:50:31Z	2017-10-21 19:50:31	Marc-Andre Lemburg - EPS General Assembly 2017	EPS General Assembly [EuroPython 2017 - EuroPython session - 2017-07-13 - PythonAnywhere Room] [Rimini, Italy] This is where the EuroPython Society (EPS) board gives its reports, resolutions are passed and the EPS members can vote in a new EPS board. License: This video is licensed under the CC BY-NC-SA 3.0 license: https://creativecommons.org/licenses/by-nc-sa/3.0/ Please see our speaker release agreement for details: https://ep2017.europython.eu/en/speaker-release-agreement/</t>
  </si>
  <si>
    <t>https://i.ytimg.com/vi/la3Py9Dh5XY/maxresdefault.jpg</t>
  </si>
  <si>
    <t>5ExfLYdYzQE</t>
  </si>
  <si>
    <t>2017-10-13T14:15:51Z</t>
  </si>
  <si>
    <t>13/10/17 14:15</t>
  </si>
  <si>
    <t>Alisa Dammer - Baby steps in short-text classification with python</t>
  </si>
  <si>
    <t>Baby steps in short-text classification with python [EuroPython 2017 - Talk - 2017-07-12 - Anfiteatro 1] [Rimini, Italy] This talk aims to provide an information about where and how one could start using simple text-classification models. Additionally it will be shown how a python classificator can be incorporated into existing system. The presentation will be broken into 3 topics and a conclusion. First, the presentation provides an overview of how the problem was approached, what information was useful or not and how the technologies stack shown in the second part was decided on. Second part will concentrate on using Naive Bayesian model for text classification. How the model was trained, what difficulties were met and how they were solved. Additionally the talk will give a brief overview of other possible model choices (random forest, SVM). The third part will show how the model was deployed and used in the production. One architecture solution will be shown in details (REST calls between Java Client and Flask Server), while other possibilities will be mentioned briefly. As the conclusion the possible improvements for the model in use will be suggested as well as short example of supervised learning algorithm (CNN) and unsupervised classification algorithm (LDA) for the same purpose. Along with the examples the proc and cons will be named. Technologies mentioned and used: Flask, Green Unicorn vs uWSGI, NLTK, Sci-Kit, Python 3, Java 8, Jersey, Docker, Kubernetes License: This video is licensed under the CC BY-NC-SA 3.0 license: https://creativecommons.org/licenses/by-nc-sa/3.0/ Please see our speaker release agreement for details: https://ep2017.europython.eu/en/speaker-release-agreement/	28	Science &amp; Technology	PT30M37S	1837	2d	hd	false	https://i.ytimg.com/vi/5ExfLYdYzQE/maxresdefault.jpg		994	11	2	0	1_x000D_
403	UC98CzaYuFNAA_gOINFB0e4Q	EuroPython Conference	G3h21DdDTjQ	2017-10-13T14:15:50Z	2017-10-13 14:15:50	Reimar Bauer - MSS - Software for planning research aircraft missions	MSS - Software for planning research aircraft missions [EuroPython 2017 - Talk - 2017-07-12 - Anfiteatro 1] [Rimini, Italy] http://www.geosci-model-dev.net/5/55/2012/ Scientific aircraft research flights have to be planned beforehand. For that it is necessary to have model forecasts of relevant quantities such as meteorological parameters, chemical composition or particle information to guide the aircraft to the location of interest. Typically, many scientific instruments on board those aircrafts used to investigate e.g. the chemical composition of the air in order to get new insights often with the involvement of different science groups. For discussion of the possibilites of the research flights, the Mission Support System (MSS) was developed (http://mss.rtfd.io). This software helps to review a big amount of metereological and model data by viewing the forecasted parameters of interest along possible regions of a proposed flight path. Data and possible flight paths can be displayed on a hoizontal view (map projection) or on a vertical view (along the proposed flight path). Flight paths can be constructed and modified on these views. Exchange through a waypoint table is also possible. The talk gives a brief insight into the MSS software development current state. We are using the OWS interface standard. https://geopython.github.io/OWSLib/ MSS is a client/server application. The QT client interacts with a paste wsgi server. The software is available for all platforms on conda-forge. License: This video is licensed under the CC BY-NC-SA 3.0 license: https://creativecommons.org/licenses/by-nc-sa/3.0/ Please see our speaker release agreement for details: https://ep2017.europython.eu/en/speaker-release-agreement/</t>
  </si>
  <si>
    <t>https://i.ytimg.com/vi/G3h21DdDTjQ/maxresdefault.jpg</t>
  </si>
  <si>
    <t>jufpfjjpgUU</t>
  </si>
  <si>
    <t>2017-10-13T14:15:50Z</t>
  </si>
  <si>
    <t>Marc Garcia - A Gentle Introduction to Data Science</t>
  </si>
  <si>
    <t>A Gentle Introduction to Data Science [EuroPython 2017 - Talk - 2017-07-12 - Anfiteatro 1] [Rimini, Italy] This introductory talk, will cover the basics of datascience. From the incluence of artificial intelligence, and the quest to replicate a human mind, to a practical demo on how to build a hello world machine learning in Python. The talk will try to answer questions such as: What do we understand by data science? What do we know about the human mind, that can be an inspiration for our programs? Which problems can we solve with data science? What tools are available to do data science in Python? License: This video is licensed under the CC BY-NC-SA 3.0 license: https://creativecommons.org/licenses/by-nc-sa/3.0/ Please see our speaker release agreement for details: https://ep2017.europython.eu/en/speaker-release-agreement/	28	Science &amp; Technology	PT32M8S	1928	2d	hd	false	https://i.ytimg.com/vi/jufpfjjpgUU/maxresdefault.jpg		361	5	1	0	1_x000D_
405	UC98CzaYuFNAA_gOINFB0e4Q	EuroPython Conference	bGJ41J5b_90	2017-10-13T14:15:49Z	2017-10-13 14:15:49	Tim GroÃŸmann - Automating Instagram with Python and Selenium	Automating Instagram with Python and Selenium [EuroPython 2017 - Talk - 2017-07-12 - Anfiteatro 1] [Rimini, Italy] In this talk about using Selenium and Python for social media automation you will get some insights into growing your own open source projects into tools that really get used and maintained by a community. You will get an idea of what pitfalls you have to face when working with something as fast changing as Instagram and how to best tackle this. You'll learn what the ""Page Object"" design pattern is, what it is useful for and why we use it. Of course we will also talk about OpenSource and why it's important. A lot of the talk will be based on my article on InstaPy published at the freeCodeCamp publication on Medium: https://medium.freecodecamp.com/my-open-source-instagram-bot-got-me-2-500-real-followers-for-5-in-server-costs-e40491358340 So, who is this talk suited for? If you're just starting out with python, are interested in automation or simply like to see a fun and interesting little open source project, I'd love to see you at my talk and hear your ideas and opinions about it. License: This video is licensed under the CC BY-NC-SA 3.0 license: https://creativecommons.org/licenses/by-nc-sa/3.0/ Please see our speaker release agreement for details: https://ep2017.europython.eu/en/speaker-release-agreement/</t>
  </si>
  <si>
    <t>https://i.ytimg.com/vi/bGJ41J5b_90/maxresdefault.jpg</t>
  </si>
  <si>
    <t>AHHlohyHh2w</t>
  </si>
  <si>
    <t>2017-10-13T14:15:48Z</t>
  </si>
  <si>
    <t>Jean-SÃ©bastien Bevilacqua - Call a C API from Python becomes more enjoyable with CFFI</t>
  </si>
  <si>
    <t>Call a C API from Python becomes more enjoyable with CFFI [EuroPython 2017 - Talk - 2017-07-12 - Anfiteatro 2] [Rimini, Italy] Python is slow ! Python canâ€™t access bare metal! You often hear theses assumptions? Theses limitations can be surpassed by Python extensions written in C. However, according to my personal experience, doing this by leveraging C may yield to several issues (e.g., memory management). C Foreign Function Interface for Python (a.k.a., CFFI) allows you to easily write Python extensions. One of the main aims of CFFI is to to wrap C libraries. Along the same lines, it may also be used for performance enhancement. By this call, I am firstly presenting CFFI and itâ€™s two modes of utilization: API level and ABI level. Then I will share my own experience about wrapping shaderc library (https://github.com/google/shaderc) in six hours pyshaderc (https://github.com/realitix/pyshaderc). Next we are going to the next level, letâ€™s wrap all the Vulkan API! Vulkan is the new 3D API and is not a piece of cake. To see the real advantage of CFFI, a side by side comparison between two Python modules is going to be presented: CVulkan is a Vulkan wrapper written fully in C, itâ€™s a classic C extension for Python vulkan is its CFFI counterpart without any C written, only Python I have developed two versions of Vulkan wrapper (one in a pure C, and the second by leveraging CFFI) and I can assure you that CFFI is a a way better! Letâ€™s code! License: This video is licensed under the CC BY-NC-SA 3.0 license: https://creativecommons.org/licenses/by-nc-sa/3.0/ Please see our speaker release agreement for details: https://ep2017.europython.eu/en/speaker-release-agreement/	28	Science &amp; Technology	PT31M21S	1881	2d	hd	false	https://i.ytimg.com/vi/AHHlohyHh2w/maxresdefault.jpg		285	9	0	0	1_x000D_
407	UC98CzaYuFNAA_gOINFB0e4Q	EuroPython Conference	FtRbAePXUoI	2017-10-13T14:15:48Z	2017-10-13 14:15:48	Katharine Jarmul - If Ethics is not None	If Ethics is not None [EuroPython 2017 - Keynote - 2017-07-12 - Anfiteatro 2] [Rimini, Italy] The history of computing, as it's often covered in textbooks or talks, remains primarily focused on a series of hardware advancements, architectures, operating systems and software. In this talk, we will instead explore the history of ethics in computing, touching on the early days of computers in warfare and science, leading up to ethical issues today such as Artificial Intelligence and privacy regulation. License: This video is licensed under the CC BY-NC-SA 3.0 license: https://creativecommons.org/licenses/by-nc-sa/3.0/ Please see our speaker release agreement for details: https://ep2017.europython.eu/en/speaker-release-agreement/</t>
  </si>
  <si>
    <t>https://i.ytimg.com/vi/FtRbAePXUoI/maxresdefault.jpg</t>
  </si>
  <si>
    <t>2017-10-13T14:15:47Z</t>
  </si>
  <si>
    <t>Emma Gordon - Writing code? Pfft... Evolve it instead!</t>
  </si>
  <si>
    <t>Writing code? Pfft... Evolve it instead! [EuroPython 2017 - Talk - 2017-07-12 - Anfiteatro 2] [Rimini, Italy] We're heading into a future of delivery drones, driverless cars and 3D-printed "hoverboards" ... With machines now able to perform many tasks better than humans, some people are going to be out of a job. But not software developers, right?! Could a computer generate the code you currently write for a living? In this talk, we'll take a look at one of the many biologically inspired approaches to AI - Genetic Algorithms, and how they can be used to generate code given a description of the function that that code should perform. Spoiler - you're probably not out of a job, yet... License: This video is licensed under the CC BY-NC-SA 3.0 license: https://creativecommons.org/licenses/by-nc-sa/3.0/ Please see our speaker release agreement for details: https://ep2017.europython.eu/en/speaker-release-agreement/	28	Science &amp; Technology	PT20M56S	1256	2d	hd	false	https://i.ytimg.com/vi/-DcZvwbq27s/maxresdefault.jpg		208	5	4	0	0_x000D_
409	UC98CzaYuFNAA_gOINFB0e4Q	EuroPython Conference	857c3LE4eH4	2017-10-13T14:15:47Z	2017-10-13 14:15:47	Alessandro Amici - Fast Python! Coding competitions with CPython and PyPy	Fast Python! Coding competitions with CPython and PyPy [EuroPython 2017 - Talk - 2017-07-12 - Anfiteatro 2] [Rimini, Italy] In a coding competition you want to solve problems ""fast""... why would you choose a ""slow"" interpreted language like Python? Because the ""slow"" Python wins competitions more often that most people think. We will show how coding competitions work, what are the resources and constraints that competitors need to take into account, and we will find out that, like very often in real life, the actual processing time is only a small term in the complex equation that describe a competition. The ""faster"" PyPy may help in gaining raw speed, but that is not the real advantage it gives you in a competition. License: This video is licensed under the CC BY-NC-SA 3.0 license: https://creativecommons.org/licenses/by-nc-sa/3.0/ Please see our speaker release agreement for details: https://ep2017.europython.eu/en/speaker-release-agreement/</t>
  </si>
  <si>
    <t>https://i.ytimg.com/vi/857c3LE4eH4/maxresdefault.jpg</t>
  </si>
  <si>
    <t>SVxuUGjB8YU</t>
  </si>
  <si>
    <t>2017-10-13T14:15:06Z</t>
  </si>
  <si>
    <t>Dmitry Trofimov - PyCharm tips and tricks</t>
  </si>
  <si>
    <t>PyCharm tips and tricks [EuroPython 2017 - Talk - 2017-07-12 - Anfiteatro 2] [Rimini, Italy] PyCharm, a Python IDE with its free and open-source community edition, in last several years has become a tool of choice for more and more Python developers. But not everybody uses its full power. Moreover, most only use a fraction of the functionality it provides. The reality is that an IDE is not just about a set of integrated tools, but an environment that understands the semantics of your project, of what youâ€™re doing. It can leverage this to provide you with functionality that can make repetitive mundane tasks become frictionless, as well as give insight into potential problems. In this session, we will go through the most powerful features the IDE offers and whether you do web development or work with data using Python, you will benefit knowing how the IDE can leverage your programming skills. License: This video is licensed under the CC BY-NC-SA 3.0 license: https://creativecommons.org/licenses/by-nc-sa/3.0/ Please see our speaker release agreement for details: https://ep2017.europython.eu/en/speaker-release-agreement/	28	Science &amp; Technology	PT59M22S	3562	2d	hd	false	https://i.ytimg.com/vi/SVxuUGjB8YU/maxresdefault.jpg		3736	37	6	0	2_x000D_
411	UC98CzaYuFNAA_gOINFB0e4Q	EuroPython Conference	NQfpHQII2cU	2017-10-13T14:15:05Z	2017-10-13 14:15:05	Antonio Cuni - The joy of PyPy JIT: abstractions for free	The joy of PyPy JIT: abstractions for free [EuroPython 2017 - Talk - 2017-07-12 - Anfiteatro 2] [Rimini, Italy] The joy of PyPy JIT: abstractions for free The PyPy JIT is a powerful piece of technology which makes Python program running faster: in this talk, we will see how it helps us to write our programs better without sacrificing performance. One of the key to write complex software systems of good quality is to make a good usage of abstractions, to clearly separate the various layers and components. However, often each layer of abstraction adds some cost in terms of runtime performance, so we need to struggle finding the best trade-off between maintainability and speed. Because of the way it works, the PyPy JIT naturally removes the cost of most abstractions: we will look at real-life examples of how this is possible, showing what the JIT can and can't do. We will also show how this compares to other popular systems of optimizing Python code, such as Cython. License: This video is licensed under the CC BY-NC-SA 3.0 license: https://creativecommons.org/licenses/by-nc-sa/3.0/ Please see our speaker release agreement for details: https://ep2017.europython.eu/en/speaker-release-agreement/</t>
  </si>
  <si>
    <t>https://i.ytimg.com/vi/NQfpHQII2cU/maxresdefault.jpg</t>
  </si>
  <si>
    <t>ecD0U06iVTs</t>
  </si>
  <si>
    <t>2017-10-13T14:15:04Z</t>
  </si>
  <si>
    <t>Ville SÃ¤Ã¤vuori - Pythonic JavaScript for Web Developers</t>
  </si>
  <si>
    <t>Pythonic JavaScript for Web Developers [EuroPython 2017 - Talk - 2017-07-12 - PythonAnywhere Room] [Rimini, Italy] Having a basic knowledge of JavaScript is obligatory for every Web developer in todays world. Most of us are familiar with the pain of having to write some simple hide/show logic and ajax queries with jQuery on a page that is mostly rendered server-side. Nowadays, however, there are lots of great JavaScript frameworks and build tools that not only make these things very easy to do The Right Way, but also make the whole process quite painless. I spent past year in a small startup writing only front-end code and evaluating different tools and best practises. Bringing these tools to old Django projects has been eye-opening. There are practically no documentation or code examples on how to integrate these things to Python backend projects, so itâ€™s very hard to get started from scratch. In this talk weâ€™ll go trough some of the tools, examples on how to get started, and also some coding guidelines on how to make JavaScript look and feel more sane and Pythonic. The current state of JavaScript frameworks is notoriously bad; there are more of them than blog engines written with Django. Weâ€™ll focus on Vue.js (https://vuejs.org) which is a lightweight, very easy to get started and yet powerful tool. Weâ€™ll also take a look at new end-to-end browser test tools and modern build tools that enable us to take full advantage of the huge NPM package universe (Cheeseshop for JS) and write modern ES2015/ES2016 JavaScript that has more powerful and cleaner syntax. License: This video is licensed under the CC BY-NC-SA 3.0 license: https://creativecommons.org/licenses/by-nc-sa/3.0/ Please see our speaker release agreement for details: https://ep2017.europython.eu/en/speaker-release-agreement/	28	Science &amp; Technology	PT36M24S	2184	2d	hd	false	https://i.ytimg.com/vi/ecD0U06iVTs/maxresdefault.jpg		248	3	2	0	1_x000D_
413	UC98CzaYuFNAA_gOINFB0e4Q	EuroPython Conference	qq6eHivQOjI	2017-10-13T14:15:04Z	2017-10-13 14:15:04	A. Skrobov - How CPython parser works, and how to make it work better	How CPython parser works, and how to make it work better [EuroPython 2017 - Talk - 2017-07-12 - PythonAnywhere Room] [Rimini, Italy] The part of CPython core that parses the Python source code is some very old and convoluted code: the time has proven its reliability, but few CPython hackers understand (or care) how it works, or even what exactly it does. There is, however, a good reason to care: for short-running scripts, the performance of CPython may easily be dominated by that of parsing the source code. The talk will describe the two parsers that are involved, it will explain how these two parsers build two different kinds of syntax trees, and then show how the structure of one of the trees can be amended to reduce its memory footprint threefold, with only minor changes necessary in its consumers. It will also suggest other, more invasive improvements, which can yield even better savings. The talk will assume fluency in C and a basic acquaintance with CPython core internals, and will give the attendees an introduction into hacking the parser, guiding their way through to the very tangible end result of reducing Python overall memory consumption by up to 30%, measured at standard micro-benchmarks. License: This video is licensed under the CC BY-NC-SA 3.0 license: https://creativecommons.org/licenses/by-nc-sa/3.0/ Please see our speaker release agreement for details: https://ep2017.europython.eu/en/speaker-release-agreement/</t>
  </si>
  <si>
    <t>https://i.ytimg.com/vi/qq6eHivQOjI/maxresdefault.jpg</t>
  </si>
  <si>
    <t>JO0U8QbzSw8</t>
  </si>
  <si>
    <t>2017-10-13T14:15:03Z</t>
  </si>
  <si>
    <t>Mihai Iachimovschi - Teach your (micro)services speak Protocol Buffers with gRPC.</t>
  </si>
  <si>
    <t>Teach your (micro)services speak Protocol Buffers with gRPC. [EuroPython 2017 - Talk - 2017-07-12 - PythonAnywhere Room] [Rimini, Italy] When it comes to microservices, there're a lot of things worth keeping in mind. Designing such fine-grained, loosely-coupled services requires paying lots of attention to various patterns and approaches to make them future-proof. A very important thing to consider, is the way those services will communicate with each-other in production. Usually the communication is done over the network using a technology-agnostic protocol. At the next level the service should provide an API for its friend services. Then, the data should be serialized without altering its meaning and transferred to the picked endpoint. Nowadays, exposing a REST API that operates with JSON over plain HTTP is a usual way to lay the grounds of communication for the services. It is easy to accomplish, but it has some drawbacks. First of all, JSON is a human readable format, and itâ€™s not as other serialization approaches. Also, with JSON itâ€™s not possible to natively enforce the schema, and evolving the API may be painful. This talkâ€™s purpose is to describe in deep detail the benefits of protocol buffers, that offer us for free an easy way to define the API messages in the proto format, and then reuse them inside different services, without even being locked to use the same programming language for them. Moreover, with gRPC we can define the APIâ€™s endpoints easily in the same proto format. All these offer us a robust schema enforcement, compact binary serialization, and easy backward compatibility. License: This video is licensed under the CC BY-NC-SA 3.0 license: https://creativecommons.org/licenses/by-nc-sa/3.0/ Please see our speaker release agreement for details: https://ep2017.europython.eu/en/speaker-release-agreement/	28	Science &amp; Technology	PT27M9S	1629	2d	hd	false	https://i.ytimg.com/vi/JO0U8QbzSw8/maxresdefault.jpg		439	15	0	0	1_x000D_
415	UC98CzaYuFNAA_gOINFB0e4Q	EuroPython Conference	x08ehgfbp34	2017-10-13T14:15:02Z	2017-10-13 14:15:02	Kristi Progri, Jona Azizaj - How to build up a Python community and empower women	How to build up a Python community and empower women [EuroPython 2017 - Talk - 2017-07-12 - PythonAnywhere Room] [Rimini, Italy] In 2012 not a lot of people were interested in Python in the relatively small city of Tirana, the capital of Albania. Even fewer girls were interested in Python. During (Jona Azizaj and me) our talk we will share the story of how we, a small but dedicated group of people, jump started the community in a small country like Albania and what other small cities and countries should avoid during their first steps in developing a Python community in similar conditions. Most important we will share tips and tricks on how to keep the Python spirit alive for a long time after the first enthusiastic steps, with the goal that our shared experience will help other communities to make the first steps or grow even further. Also nowadays we are witnessing that the number of girls involved in technical fields, especially development, is really low and we are going to present what as the influence on low participation of girls and the steps we should take to fix it. License: This video is licensed under the CC BY-NC-SA 3.0 license: https://creativecommons.org/licenses/by-nc-sa/3.0/ Please see our speaker release agreement for details: https://ep2017.europython.eu/en/speaker-release-agreement/</t>
  </si>
  <si>
    <t>PT50M58S</t>
  </si>
  <si>
    <t>https://i.ytimg.com/vi/x08ehgfbp34/maxresdefault.jpg</t>
  </si>
  <si>
    <t>ufhK14CJpjM</t>
  </si>
  <si>
    <t>2017-10-13T14:14:02Z</t>
  </si>
  <si>
    <t>13/10/17 14:14</t>
  </si>
  <si>
    <t>Paolo Melchiorre - Full-Text Search in Django with PostgreSQL</t>
  </si>
  <si>
    <t>Full-Text Search in Django with PostgreSQL [EuroPython 2017 - Talk - 2017-07-12 - PythonAnywhere Room] [Rimini, Italy] After some experiences in the implementation of full-text search functionality with different system, we have decided to use PostgreSQL to implement full-text search functionality in our next project, a website to search for shows, venues, bands and festivals. In the past, I have worked in two different projects, a mobile platform to sell and buy used items and a sport videos sharing platform, where I used two of the most currently famous full-text search software (Elasticsearch or Solr) but I had some synchronization and management problems. After that, in my company, we searched for new Django support of full-text search PostgreSQL implementation and we decided to use it to avoid any problems that I had in the past. Iâ€™m going to start speaking about the full-text search in a general context and I want to show the problems I encountered implementing it in the past. Afterwards, Iâ€™m going to talk about the PostgreSQL functionality to implement the full-text search functionality and also present the django.contrib.potgres.search module, with step-by-step demonstrations of its functions with real world data. Finally, Iâ€™m going to show the way we use and test this functionality in our project and which functionality lacks us to have a complete implementation of full-text search in our project. At the end, I want to present my conclusions about our solution and I want to explore some new features that will be present in the next versions of Django and PostgreSQL. License: This video is licensed under the CC BY-NC-SA 3.0 license: https://creativecommons.org/licenses/by-nc-sa/3.0/ Please see our speaker release agreement for details: https://ep2017.europython.eu/en/speaker-release-agreement/	28	Science &amp; Technology	PT20M37S	1237	2d	hd	false	https://i.ytimg.com/vi/ufhK14CJpjM/maxresdefault.jpg		1687	26	2	0	9_x000D_
417	UC98CzaYuFNAA_gOINFB0e4Q	EuroPython Conference	4V5ph6Hz9HQ	2017-10-13T14:14:01Z	2017-10-13 14:14:01	Max Tepkeev - How to make money with your Python Open-Source Project	How to make money with your Python Open-Source Project [EuroPython 2017 - Talk - 2017-07-12 - PythonAnywhere Room] [Rimini, Italy] Developers create new open-source projects every day. As the project becomes popular they have to invest more and more time into it's development and of course at some point a question arises: ""How can I make some money with my project ?"" In this talk we will try to answer this question. We will talk about different models of making money, their pros and cons. We will concentrate on Python Open-Source projects mostly and try to answer the following questions: What to sell? Where to sell? How to distribute? How to license? After this talk you will have a clear understanding of how you can make money with your project. What your next steps should be and how you can get the actual profit while still continuing making your customers happy. License: This video is licensed under the CC BY-NC-SA 3.0 license: https://creativecommons.org/licenses/by-nc-sa/3.0/ Please see our speaker release agreement for details: https://ep2017.europython.eu/en/speaker-release-agreement/</t>
  </si>
  <si>
    <t>https://i.ytimg.com/vi/4V5ph6Hz9HQ/maxresdefault.jpg</t>
  </si>
  <si>
    <t>7BsfMMYvGaU</t>
  </si>
  <si>
    <t>2017-10-13T14:14:01Z</t>
  </si>
  <si>
    <t>Anjana Vakil - Mary had a little lambda</t>
  </si>
  <si>
    <t>Mary had a little lambda [EuroPython 2017 - Talk - 2017-07-12 - Arengo] [Rimini, Italy] Mary had a little lambda, a function pure as snow. And for every program that Mary wrote, the lambda was all she needed to know. Pythonâ€™s lambda, a tiny anonymous function, can be useful in a pinch when youâ€™re feeling too lazy to type that extra d-e-f. But did you know that behind this little lambda is actually one of the most powerful &amp;amp; elegant abstractions in the history of computer science? The lambda calculus, dating back to the work of lambda shepherd Alonzo Church in the 1930's, lets us represent our programs - all their logic and data - as pure, anonymous functions, using nothing but (a whole lot of) lambda. Letâ€™s take it for a spin and see what we can create: booleans and conditionals, integers, arithmetical operators, data structuresâ€¦ you name it. With some determination, and a little squinting, we might even see lambda do the impossible: reconcile object-oriented and functional programming. You heard it right: lambda can do it all! Join me as we explore its astounding computational power, and walk away with a deeper respect and admiration for the almighty little lambda. License: This video is licensed under the CC BY-NC-SA 3.0 license: https://creativecommons.org/licenses/by-nc-sa/3.0/ Please see our speaker release agreement for details: https://ep2017.europython.eu/en/speaker-release-agreement/	28	Science &amp; Technology	PT44M21S	2661	2d	hd	false	https://i.ytimg.com/vi/7BsfMMYvGaU/maxresdefault.jpg		3347	74	3	0	4_x000D_
419	UC98CzaYuFNAA_gOINFB0e4Q	EuroPython Conference	rEP-4Di3d-A	2017-10-13T14:14:00Z	2017-10-13 14:14:00	Romain Dorgueil - Simple ETL in python 3.5+ with Bonobo	Simple ETL in python 3.5+ with Bonobo [EuroPython 2017 - Talk - 2017-07-12 - Arengo] [Rimini, Italy] Simple is better than complex, right? Thatâ€™s true for data pipelines too. For more than 5 years, I hacked together extract-transform-load (ETL) processes in various different positions (ETL is just a fancy term for Â«bunch of things that take data somewhere and put it elsewhere, eventually transformedÂ»). I did it as a founder, as a consultant, as a technical co-founder, for some side projects, and now in a big corp (to be continuedâ€¦). In each case, I felt frustrated with the tools available, and in some serious cases, I had to hack things myself to get the job done. https://www.bonobo-project.org/ Bonobo is the repackaging of my past experiences for python 3.5+, and grasping the basics should not take more than the length of the presentation. Topics outline (subject to small changes) : â€¢ INTRO : State of the art / different tools for different needs. â€¢ Where does it come from. â€¢ Writing a data processor. â€¢ Running and monitoring data jobs. â€¢ OUTRO : The road ahead. â€¢ Q&amp;A Bonobo is the glue you need to tie together regular functions in a transformation graph (think unix pipes). Execution strategies are abstracted so you can focus on the real operations. As a result, you can engineer simple and testable systems, using the same good computer development practices as you use in -insert your favorite field here-. Spoiler : there is no Â«big dataÂ» in this talk. License: This video is licensed under the CC BY-NC-SA 3.0 license: https://creativecommons.org/licenses/by-nc-sa/3.0/ Please see our speaker release agreement for details: https://ep2017.europython.eu/en/speaker-release-agreement/</t>
  </si>
  <si>
    <t>https://i.ytimg.com/vi/rEP-4Di3d-A/maxresdefault.jpg</t>
  </si>
  <si>
    <t>y3hKSB-qYME</t>
  </si>
  <si>
    <t>2017-10-13T14:14:00Z</t>
  </si>
  <si>
    <t>Marc-Andre Lemburg - Automatic Conference Scheduling with PuLP</t>
  </si>
  <si>
    <t>Automatic Conference Scheduling with PuLP [EuroPython 2017 - Talk - 2017-07-12 - Arengo] [Rimini, Italy] Linear programming is often regarded as very theoretical or even not known at all as a well-developed method of solving real world problems. The talk gives a short introduction to LP problems and presents an interesting use case for the Python linear programming problem solver PuLP: that of creating a conference schedule. License: This video is licensed under the CC BY-NC-SA 3.0 license: https://creativecommons.org/licenses/by-nc-sa/3.0/ Please see our speaker release agreement for details: https://ep2017.europython.eu/en/speaker-release-agreement/	28	Science &amp; Technology	PT31M10S	1870	2d	hd	false	https://i.ytimg.com/vi/y3hKSB-qYME/maxresdefault.jpg		343	4	0	0	0_x000D_
421	UC98CzaYuFNAA_gOINFB0e4Q	EuroPython Conference	WjEVJ4x2SXE	2017-10-13T14:13:59Z	2017-10-13 14:13:59	Alexander Hendorf - Neat Analytics with Pandas Indexes	Neat Analytics with Pandas Indexes [EuroPython 2017 - Talk - 2017-07-12 - Arengo] [Rimini, Italy] Pandas is the Swiss-Multipurpose Knife for Data Analysis in Python. In this talk we will look deeper into how to gain productivity utilising Pandas powerful indexing and make advanced analytics a piece of cake. We will cover: Pandas indexing recap Index Types Time-Series Index and resampling Pandas Multi-Indexing License: This video is licensed under the CC BY-NC-SA 3.0 license: https://creativecommons.org/licenses/by-nc-sa/3.0/ Please see our speaker release agreement for details: https://ep2017.europython.eu/en/speaker-release-agreement/</t>
  </si>
  <si>
    <t>https://i.ytimg.com/vi/WjEVJ4x2SXE/maxresdefault.jpg</t>
  </si>
  <si>
    <t>xFgFtk-0zsk</t>
  </si>
  <si>
    <t>2017-10-13T14:13:58Z</t>
  </si>
  <si>
    <t>Martin Christen - Rendering complex 3D-Geodata using pyRT</t>
  </si>
  <si>
    <t>Rendering complex 3D-Geodata using pyRT [EuroPython 2017 - Talk - 2017-07-12 - Arengo] [Rimini, Italy] PyRT (pronounced "pirate") is a rather new open source project creating a ray tracer in pure Python and some optional CPU/GPU acceleration using bindings. Ray tracing is a technique for generating an image by tracing the path of light. PyRT was created to render large 3D City models. In this talk, the possibilities and experiences of ray tracing in Python using pyRT are shown. pyRT also runs in the Jupyter Notebook. Rendering complex 3D-Geodata, such as 3D-City models with an extremely high polygon count and a vast amount of textures at interactive framerates is still a very challenging task, especially on mobile devices. This talk presents an approach for processing, caching and serving massive geospatial data in a cloud-based environment for large scale, out-of-core, highly scalable 3D scene rendering in a web-based solution. PyRT is used for rendering large amounts of geospatial data. The approach for processing, rendering and caching 3D-City Models is shown. Screenshots: https://github.com/martinchristen/pyRT/raw/master/jupyter/img/sponza.png https://github.com/martinchristen/pyRT/blob/master/jupyter/img/Berlin_AO_small.PNG?raw=true License: This video is licensed under the CC BY-NC-SA 3.0 license: https://creativecommons.org/licenses/by-nc-sa/3.0/ Please see our speaker release agreement for details: https://ep2017.europython.eu/en/speaker-release-agreement/	28	Science &amp; Technology	PT30M1S	1801	2d	hd	false	https://i.ytimg.com/vi/xFgFtk-0zsk/maxresdefault.jpg		231	1	1	0	0_x000D_
423	UC98CzaYuFNAA_gOINFB0e4Q	EuroPython Conference	4JwpDGrMsJE	2017-10-13T14:09:21Z	2017-10-13 14:09:21	Pietro Battiston - How to use pandas the wrong way	How to use pandas the wrong way [EuroPython 2017 - Talk - 2017-07-12 - Anfiteatro 1] [Rimini, Italy] UPDATE: slides and materials can be found at http://pietrobattiston.it/python:pycon#europython_rimini_july_2017 The pandas library represents a very efficient and convenient tool for data manipulation, but sometimes hides unexpected pitfalls which can arise in various and sometimes unintelligible ways. By briefly referring to some aspects of the implementation, I will review specific situations in which a change of approach can make code based on pandas more robust, or more performant. Some examples: inefficient indexing multiple dtypes and efficiency implicit type casting HDF5 storage overhead GroupBy.apply()... when you don't actually need it License: This video is licensed under the CC BY-NC-SA 3.0 license: https://creativecommons.org/licenses/by-nc-sa/3.0/ Please see our speaker release agreement for details: https://ep2017.europython.eu/en/speaker-release-agreement/</t>
  </si>
  <si>
    <t>https://i.ytimg.com/vi/4JwpDGrMsJE/maxresdefault.jpg</t>
  </si>
  <si>
    <t>yUl9g4YtNZo</t>
  </si>
  <si>
    <t>2017-10-13T14:09:21Z</t>
  </si>
  <si>
    <t>13/10/17 14:09</t>
  </si>
  <si>
    <t>Francesco Nazzaro - Facing the challenge of climate change with xarray and Dask</t>
  </si>
  <si>
    <t>Facing the challenge of climate change with xarray and Dask [EuroPython 2017 - Talk - 2017-07-12 - Anfiteatro 1] [Rimini, Italy] In the last years climate change has become one of the most important topic. For any period longer than a few days science is not able to provide comparable forecasts, but still a lot of useful information about future climate conditions can be gained on time scale of a few months to even several years. Climate forecast and climate projections data are quite complex to analyse and represent. The Python science ecosystem proves extremely effective as a platform to retrieve, analyse, process and present this type of data. The backbone of the platform is the n-dimensional array library xarray that provides the perfect mix between pandas data structures and dask performance and parallelization. Reliable climate forecasts and climate projections are now available from the Copernicus Climate Change Service, operated by ECMWF, that will become the central hub for European effort in study and mitigate climate change impacts. The service also provides access to an open cloud platform, the CDS Toolbox, that is based on the Python 3 xarray/dask/pandas stack. In this talk I will present how to retrieve, analyse, process and display climate data in a generic use case with xarray and with the Copernicus CDS Toolbox. slides: http://slides.com/francesconazzaro/europython-2017 License: This video is licensed under the CC BY-NC-SA 3.0 license: https://creativecommons.org/licenses/by-nc-sa/3.0/ Please see our speaker release agreement for details: https://ep2017.europython.eu/en/speaker-release-agreement/	28	Science &amp; Technology	PT24M22S	1462	2d	hd	false	https://i.ytimg.com/vi/yUl9g4YtNZo/maxresdefault.jpg		494	4	1	0	0_x000D_
425	UC98CzaYuFNAA_gOINFB0e4Q	EuroPython Conference	7oROuV-HjSQ	2017-10-13T14:09:20Z	2017-10-13 14:09:20	Giuseppe Di Bernardo - Big Data Analytics at the MPCDF: GPU Crystallography with Python	Big Data Analytics at the MPCDF: GPU Crystallography with Python [EuroPython 2017 - Talk - 2017-07-12 - Anfiteatro 1] [Rimini, Italy] In close collaboration with scientists from MPG, the Max Planck Computing and Data Facility isÂ engaged in the development and optimization of algorithms and applications for high performanceÂ computing, as well as in the design andÂ implementation of solutions for data-intensive projects.Â Python is now used at MPCDF in the emerging area of â€œatom probe crystallographyâ€ (APT): a Fourier spectral analysis in 3D reciprocal space can be simulated in order to reveal both composition and crystallographic structure at the atomic scale of billions APT experimental data sets. The Python data ecosystem has proved to be well suited to this, as it has grown beyond the confines of single machines to embrace scalability. This talk aims to describe our approach to scaling across multiple GPUs, and the role of our visualization methods too. Our data workflow analysis relies on the GPU-accelerated Python software package called PyNX, an open source Python library which provides fast parallel computation scattering. The code is well suited for GPU computing, using both the pyCUDA and pyOpenCL libraries. Exploratory data analysis and performance tests are initially carried on through Jupyter notebooks and Python packages e.g., pandas, matplotlib, plotly. In production stage, interactive visualization is realized by using standard scientific tool, e.g. Paraview, an open-source 3D visualization program which e.g. requires Python modules to generate visualization components within VTK files. License: This video is licensed under the CC BY-NC-SA 3.0 license: https://creativecommons.org/licenses/by-nc-sa/3.0/ Please see our speaker release agreement for details: https://ep2017.europython.eu/en/speaker-release-agreement/</t>
  </si>
  <si>
    <t>https://i.ytimg.com/vi/7oROuV-HjSQ/maxresdefault.jpg</t>
  </si>
  <si>
    <t>YWobIPRRnbU</t>
  </si>
  <si>
    <t>2017-10-13T14:09:06Z</t>
  </si>
  <si>
    <t>Andreas Heider, Robert Wall - Taking the Hipster out of Streaming</t>
  </si>
  <si>
    <t>Taking the Hipster out of Streaming [EuroPython 2017 - Talk - 2017-07-12 - Arengo] [Rimini, Italy] Winton ingests data continually from the world's financial markets. We track millions of individual timeseries, with divergent formats, from disparate time zones, and whose frequencies vary from months to milliseconds. We go beyond simply reading and storing it - we stitch distinct and vast data sets together and subject them to intricate calculations in real-time. This talk will focus on the way we use Python to achieve these ends, and how we are creating tools to further commoditise streaming as a service. License: This video is licensed under the CC BY-NC-SA 3.0 license: https://creativecommons.org/licenses/by-nc-sa/3.0/ Please see our speaker release agreement for details: https://ep2017.europython.eu/en/speaker-release-agreement/	28	Science &amp; Technology	PT30M53S	1853	2d	hd	false	https://i.ytimg.com/vi/YWobIPRRnbU/maxresdefault.jpg		210	2	0	0	1_x000D_
427	UC98CzaYuFNAA_gOINFB0e4Q	EuroPython Conference	wXgMgSnj7PM	2017-10-13T14:09:06Z	2017-10-13 14:09:06	Alexander Lourenco - Realtime Distributed Computing At Scale: Storm And Streamparse	Realtime Distributed Computing At Scale (in pure Python!): Storm And Streamparse [EuroPython 2017 - Talk - 2017-07-12 - Arengo] [Rimini, Italy] Realtime distributed computing is tough, especially at scale: managing a large data pipeline is tough, and itâ€™s even tougher to keep latency low and availability high when processing tens of thousands of items per second. Many people turn in despair to Java or Scala when it comes time to scale up, but we can do it in Python: Apache Storm is a distributed realtime computation system that can let you scale up- and no need to reach for a new language! This talk will walk the audience through the basics of Apache Storm and how itâ€™s an elegant, useful solution to realtime distributed computing, as well as how streamparse can let you write your storm components in Python by writing some code and a basic storm topology in Python. Weâ€™ll also look at how Parsely uses Storm in production to handle billions of realtime events a month. If we have time, weâ€™ll go a bit into how Storm has several advantages over other common Python computing data streaming solutions, like Sparkâ€™s microbatching. Goals: At the end of the talk, ideally you should be able to understand: What Apache Storm is, how it works generally, and what scenarios itâ€™s useful for How streamparse can be used to write your Storm topologies How Storm + streamparse is used in an actual high-availability, low-latency production environment License: This video is licensed under the CC BY-NC-SA 3.0 license: https://creativecommons.org/licenses/by-nc-sa/3.0/ Please see our speaker release agreement for details: https://ep2017.europython.eu/en/speaker-release-agreement/</t>
  </si>
  <si>
    <t>https://i.ytimg.com/vi/wXgMgSnj7PM/maxresdefault.jpg</t>
  </si>
  <si>
    <t>3DJHefC6v28</t>
  </si>
  <si>
    <t>2017-10-13T14:09:05Z</t>
  </si>
  <si>
    <t>Alice Harpole - Sustainable Scientific Software Development</t>
  </si>
  <si>
    <t>Sustainable Scientific Software Development [EuroPython 2017 - Talk - 2017-07-12 - PyCharm Room] [Rimini, Italy] In the experimental Sciences, new theories are developed by applying the Scientific method to produce results which are accurate, reproducible and reliable. This involves testing the experimental setup to show that it is working as designed and thoroughly documenting the progress of the experiment. Results will not be trusted unless the experiment has been carried out to a suitable standard. In computational Science, we should aim to apply the same principles. Results should only be trusted if the code that has produced it has undergone rigorous testing which demonstrates that it is working as intended, and any limitations of the code (e.g. numerical errors) are understood and quantified. The code should be well documented so that others can understand how it works and run it themselves to replicate results. Unfortunately, this can be quite challenging. By their very nature, scientific codes are built to investigate systems where the behaviour is to some extent unknown, so testing them can be quite difficult. They can be very complex, built over a number of years (or even decades!) with contributions from many people. However, even for the most complicated of codes there are a number of different tools we can use to build robust, reliable code. In this talk, I shall look at techniques and tools you can use to build more sustainable scientific code, including testing, continuous integration and documentation. License: This video is licensed under the CC BY-NC-SA 3.0 license: https://creativecommons.org/licenses/by-nc-sa/3.0/ Please see our speaker release agreement for details: https://ep2017.europython.eu/en/speaker-release-agreement/	28	Science &amp; Technology	PT33M35S	2015	2d	hd	false	https://i.ytimg.com/vi/3DJHefC6v28/maxresdefault.jpg		192	12	0	0	0_x000D_
429	UC98CzaYuFNAA_gOINFB0e4Q	EuroPython Conference	LXI48d2gif0	2017-10-13T14:09:04Z	2017-10-13 14:09:04	Harald Armin Massa - PostgreSQL - The Database for Industry 4.0 and IOT	PostgreSQL - The Database for Industry 4.0 and IOT [EuroPython 2017 - Talk - 2017-07-12 - PyCharm Room] [Rimini, Italy] Industry 4.0 - the current trend to make more use of data technology and analysis in manufactring. IOT - The Internet of Things, where many ""things"" currently just loosing their information will transfer and store them within central systems. There are aspects of those trends most do agree on: There will be orders of magnitude more data to store and analyze. More agents will need to connect and interact with databases. This talk will explore what makes PostgreSQL an excellent candidate to be the database for managing all that data. Strengths in development, culture and community, extensibility and robustnest will be presented. Selected features of current Version 9.6 and the soon-to-be-released PostgreSQL Version 10 will be discussed for their value in those trends. There will be an explanation of their technical realisation, and special pointers how to use those features from PostgreSQL. License: This video is licensed under the CC BY-NC-SA 3.0 license: https://creativecommons.org/licenses/by-nc-sa/3.0/ Please see our speaker release agreement for details: https://ep2017.europython.eu/en/speaker-release-agreement/</t>
  </si>
  <si>
    <t>https://i.ytimg.com/vi/LXI48d2gif0/maxresdefault.jpg</t>
  </si>
  <si>
    <t>Rs7qccf-Ll0</t>
  </si>
  <si>
    <t>2017-10-13T14:09:04Z</t>
  </si>
  <si>
    <t>David Liu - Infrastructure design patterns with Python, Buildbot, and Linux Containers</t>
  </si>
  <si>
    <t>Infrastructure design patterns with Python, Buildbot, and Linux Containers [EuroPython 2017 - Talk - 2017-07-12 - PyCharm Room] [Rimini, Italy] In todayâ€™s world of fast-paced development, infrastructure can get left behind quickly, leading to a potential increase in technical debt. Buildbot is normally known to be a continuous integration (CI) framework built in Python, but can be refashioned to solve infrastructure design patterns that arise in enterprise or production and deployment situations. Using Python and native Buildbot components paired with Linux Containers, patterns such as license management, resource allocation, load balancing, and enterprise application deployment can be architected quickly with room for expansion as oneâ€™s needs grow. Learn how to move past the CI mindset and construct infrastructure needs with Buildbot and popular Linux Containers such as Docker and ClearContainers. Attendees will learn the best known methods of configuring Buildbot in non-CI implementations, and how to utilize the framework components for future needs. License: This video is licensed under the CC BY-NC-SA 3.0 license: https://creativecommons.org/licenses/by-nc-sa/3.0/ Please see our speaker release agreement for details: https://ep2017.europython.eu/en/speaker-release-agreement/	28	Science &amp; Technology	PT27M37S	1657	2d	hd	false	https://i.ytimg.com/vi/Rs7qccf-Ll0/maxresdefault.jpg		1620	13	0	0	0_x000D_
431	UC98CzaYuFNAA_gOINFB0e4Q	EuroPython Conference	VWoyeq_ujJ4	2017-10-13T14:09:03Z	2017-10-13 14:09:03	Vinicius Pacheco - Green threads in Python	Green threads in Python [EuroPython 2017 - Talk - 2017-07-12 - PyCharm Room] [Rimini, Italy] This talk is for general public with problems to scale. The good background for this talk is people with minimal knowledge about threads. After this talk I expect that the audience can be enable to understand multiprocessing, when use and which tools and methods are appropriate for each case. Understanding threads It's the first moment on the talk. Here I'll speak about the thread theory and what happen when we use threads on the OS Threads and multiprocess API I'll give simple examples about what python give us to use threads and multiprocessing perhaps with two APIs https://docs.python.org/3/library/threading.html https://docs.python.org/3.5/library/multiprocessing.html Understanding Green threads Here I'll speak about green threads theory and what happen when we use green threads on our OS Green thread Patterns and tools Here I'll show few examples with keep alive patterns, discuss about a few tools and show gevent and asyncio examples Parallelism x asynchronism I'll show the diference between parallelism and asynchronism discussing about the two theories Why, when and how It's is the last talk moment and I'll explain the how complex is work with multiprocess showing cases like queues consume and APIs consume License: This video is licensed under the CC BY-NC-SA 3.0 license: https://creativecommons.org/licenses/by-nc-sa/3.0/ Please see our speaker release agreement for details: https://ep2017.europython.eu/en/speaker-release-agreement/</t>
  </si>
  <si>
    <t>https://i.ytimg.com/vi/VWoyeq_ujJ4/maxresdefault.jpg</t>
  </si>
  <si>
    <t>sQ9H2h-y_p4</t>
  </si>
  <si>
    <t>2017-10-13T14:09:02Z</t>
  </si>
  <si>
    <t>Raphael Pierzina - Hi, my name is README! - A Look at Why Docs are So Important</t>
  </si>
  <si>
    <t>Hi, my name is README! - A Look at Why Docs are So Important [EuroPython 2017 - Talk - 2017-07-12 - PyCharm Room] [Rimini, Italy] When starting a new project, as developers we usually get right into hacking things, like tinkering with libs that we would like to learn or solving a particular problem as quickly a possible. Occasionally we also decide to publish the resulting package to PyPI, so that others can use our nifty code, submit a pull request and maybe even form a community around the project. If you're lucky someone might find it on the front-page of PyPI or the GitHub search or maybe even Hacker News or Reddit. What happens next is on you really. But what does that mean? Before jumping right to the command line and installing your package, those who are interested usually try to find out what problems the project is solving and how it can help them with their own. That's what your README file is for - it's most likely the first thing potential users read, that you control. A good README briefly and concisely explains what your software does, how it can be installed and what API it exposes. You also want to provide information on the requirements, the license it uses and how the project is managed. Who are you? How to get in touch to report problems and give feedback? Where can I find the Code of Conduct for this project? This talk is for everyone who is interested in working on open source projects and wants to know how documentation can help newcomers and more experienced users use your code and to encourage them to engage in the community. License: This video is licensed under the CC BY-NC-SA 3.0 license: https://creativecommons.org/licenses/by-nc-sa/3.0/ Please see our speaker release agreement for details: https://ep2017.europython.eu/en/speaker-release-agreement/	28	Science &amp; Technology	PT39M35S	2375	2d	hd	false	https://i.ytimg.com/vi/sQ9H2h-y_p4/maxresdefault.jpg		182	4	0	0	0_x000D_
433	UC98CzaYuFNAA_gOINFB0e4Q	EuroPython Conference	sbIzdpQdaYs	2017-10-13T14:09:02Z	2017-10-13 14:09:02	Lee Sheng - Teeing up Python: Code Golf	Teeing up Python: Code Golf [EuroPython 2017 - Talk - 2017-07-12 - PyCharm Room] [Rimini, Italy] Code golfing is an interesting heuristic dedicated to minimizing the overall length of code to produce the same functionality. The result doesnâ€™t have to be incomprehensible, and in fact, we can make the code more Pythonic in the process! Concise code helps future readers of the code understand the intent without getting distracted by implementation errata. Weâ€™ll cover numerous features of Python which allow complex ideas to be expressed concisely without sacrificing readability. Broad subtopics: Why even bother? Default! The two sweetest words in the english language! The Joy of Tuples Comprehending Comprehensions Whoâ€™s afraid of Functional Programming? Ideas in Context Managers Slides: https://goo.gl/hGk7nX License: This video is licensed under the CC BY-NC-SA 3.0 license: https://creativecommons.org/licenses/by-nc-sa/3.0/ Please see our speaker release agreement for details: https://ep2017.europython.eu/en/speaker-release-agreement/</t>
  </si>
  <si>
    <t>https://i.ytimg.com/vi/sbIzdpQdaYs/maxresdefault.jpg</t>
  </si>
  <si>
    <t>avUcnPzHxB4</t>
  </si>
  <si>
    <t>2017-10-13T14:09:01Z</t>
  </si>
  <si>
    <t>Lightning Talks - 2017-07-12</t>
  </si>
  <si>
    <t>Lightning Talks [EuroPython 2017 - - 2017-07-12 - Anfiteatro 2] [Rimini, Italy] License: This video is licensed under the CC BY-NC-SA 3.0 license: https://creativecommons.org/licenses/by-nc-sa/3.0/ Please see our speaker release agreement for details: https://ep2017.europython.eu/en/speaker-release-agreement/	28	Science &amp; Technology	PT1H25M41S	1541	2d	hd	false	https://i.ytimg.com/vi/avUcnPzHxB4/maxresdefault.jpg		238	1	1	0	0_x000D_
435	UC98CzaYuFNAA_gOINFB0e4Q	EuroPython Conference	FThx_Jk24Rc	2017-10-07T14:43:33Z	2017-10-07 14:43:33	Hynek Schlawack - Solid Snakes	Solid Snakes [EuroPython 2017 - Talk - 2017-07-11 - Anfiteatro 1] [Rimini, Italy] No matter whether you run a web app, search for gravitational waves, or maintain a backup script: being responsible for a piece of software or infrastructure means that you either get a pager right away, or that you get angry calls from people affected by outages. Being paged at 4am in everyday life is bad enough. Having to fix problems from hotel rooms while your travel buddies go for brunch is even worse. And while incidents canâ€™t be prevented completely, there are ways to make your systems more reliable and minimize the need for (your!) manual intervention. This talk will help you to get calm nights and relaxing vacations by teaching you some of them. License: This video is licensed under the CC BY-NC-SA 3.0 license: https://creativecommons.org/licenses/by-nc-sa/3.0/ Please see our speaker release agreement for details: https://ep2017.europython.eu/en/speaker-release-agreement/</t>
  </si>
  <si>
    <t>https://i.ytimg.com/vi/FThx_Jk24Rc/maxresdefault.jpg</t>
  </si>
  <si>
    <t>hnQKsxKjCUo</t>
  </si>
  <si>
    <t>2017-10-07T14:43:31Z</t>
  </si>
  <si>
    <t>Sebastian Neubauer - There should be one obvious way to bring python into production</t>
  </si>
  <si>
    <t>There should be one obvious way to bring python into production [EuroPython 2017 - Talk - 2017-07-11 - PyCharm Room] [Rimini, Italy] The DevOps methodology is reality. That said, many developers have to deal with the process of bringing python applications into production. One aphorism of the Zen of Python states: "There should be one-- and preferably only one --obvious way to do it." While for the language itself and code being written with it, this advice is often strictly followed for good reasons. For the process of bringing python into production it is not. In the first part of this talk I will give an overview of the different steps in the delivery pipeline, from packaging to deployment and the various possible implementations for each of those steps that emerged over the last years. We will discuss docker, pex, wheels, debs, and tars. We will learn why fixed environments are crucial and why pip is not yet what it should be. We learn about the different runtime environments, from bare metal servers over ephemeral container clusters to â€œserverlessâ€ and what they impose on the deployment process and scratch on the surface of configuration management using tools like Ansible and orchestration frameworks like Kubernetes. We will also explore the world beyond python by looking into other languages ecosystems and learn how they addressed and solved this issue. After we understood the requirements and realized that there is not "one obvious way to do it", this talk is a call to action: Let us define and build the â€œone obvious wayâ€ of how we want to bring python into production! License: This video is licensed under the CC BY-NC-SA 3.0 license: https://creativecommons.org/licenses/by-nc-sa/3.0/ Please see our speaker release agreement for details: https://ep2017.europython.eu/en/speaker-release-agreement/	28	Science &amp; Technology	PT30M34S	1834	2d	hd	false	https://i.ytimg.com/vi/hnQKsxKjCUo/maxresdefault.jpg		508	4	2	0	1_x000D_
437	UC98CzaYuFNAA_gOINFB0e4Q	EuroPython Conference	5BiqdDXtFfA	2017-10-07T14:43:30Z	2017-10-07 14:43:30	Mike MÃ¼ller - Programming in Parallel with Threads	Programming in Parallel with Threads [EuroPython 2017 - Talk - 2017-07-11 - PyCharm Room] [Rimini, Italy] Threads are typically not the way to take advantage of multiple CPUs for CPU-bound problems. The Global Interpreter Lock (GIL) allows the use of only one CPU at the time when using threads. However, the GIL is released for IO task The use case is a scientific simulation model that has to run 18,000 different simulations. The input data for these simulations need to be extracted from a common database, re-assembled and translated into several input files per simulation. After each simulation that is run with an external, standalone executable, the output data needs to be gathered and rearranged in a output database. The implementation scaled up to 50 threads. On a eight-core machine more than 90 % usage of all CPUs could be achieved, bringing the total run time down to about two hours from about 15 hours. Depending on the use case, threading can help to speedup a program and even take advantage of multiple CPUs. This talk presents such a use case. The approach can be translated to problems from other domains if the sub-tasks can be turned into IO tasks. Asynchronous programming could have been used here. However using a thread per task and using class that represents a task, is likely conceptually simpler for programmers not used to asynchronous programming. License: This video is licensed under the CC BY-NC-SA 3.0 license: https://creativecommons.org/licenses/by-nc-sa/3.0/ Please see our speaker release agreement for details: https://ep2017.europython.eu/en/speaker-release-agreement/</t>
  </si>
  <si>
    <t>https://i.ytimg.com/vi/5BiqdDXtFfA/maxresdefault.jpg</t>
  </si>
  <si>
    <t>Xgy3OCEVuEA</t>
  </si>
  <si>
    <t>2017-10-07T14:43:30Z</t>
  </si>
  <si>
    <t>Christoph Heer - How SAP is using Python to test its database SAP HANA</t>
  </si>
  <si>
    <t>How SAP is using Python to test its database SAP HANA [EuroPython 2017 - Talk - 2017-07-11 - PyCharm Room] [Rimini, Italy] SAP operates one of the largest test infrastructure to test its in-memory database SAP HANA. The infrastructure provides different services like continues integration, code coverage and code linting for a huge C++ project with Python test coding. These services are essential for the development teams and quality specialists. Without these services developing and shipping of new SAP HANA version wouldnâ€™t be possible. In 2010, we started with a single Jenkins master with ten nodes. But to keep our testing time acceptable for the growing number of developers we had to scale up and that led to multiple different scaling challenges. The current test infrastructure is powered by more than thousand physical servers. Scaling of the infrastructure was only possible with custom optimizations like improved scheduling, expressive test configuration and robust tooling implemented in our favorite language Python. With the flexibility and power of Python itâ€™s possible for developers to implement complex test scenarios to verify features and mitigate regressions. On infrastructure side, it has been easier to extend, optimize and adapt the infrastructure for new requirements like different CPU architectures and newer Operating systems versions. This talk provides insights and stories how we scaled and improved our test infrastructure and how new technologies like Linux Containers can improve automated testing and software quality assurance. License: This video is licensed under the CC BY-NC-SA 3.0 license: https://creativecommons.org/licenses/by-nc-sa/3.0/ Please see our speaker release agreement for details: https://ep2017.europython.eu/en/speaker-release-agreement/	28	Science &amp; Technology	PT29M35S	1775	2d	hd	false	https://i.ytimg.com/vi/Xgy3OCEVuEA/maxresdefault.jpg		2757	15	3	0	1_x000D_
439	UC98CzaYuFNAA_gOINFB0e4Q	EuroPython Conference	yNXqXcbnVu8	2017-10-07T14:43:30Z	2017-10-07 14:43:30	Martin Christen, Roberto De Ioris, Tomislav Uzelac - Making Games with Python: Mission Impossible?	Making Games with Python: Mission Impossible? [EuroPython 2017 - Panel - 2017-07-11 - Arengo] [Rimini, Italy] A discussion about making full-featured, commercial games in python, both 2D and 3D. Looking at state of the art approaches to using python in gaming, we will compare the alternatives: pygame (2D API), OpenGL (via pygame/pySDL2), Unreal Engine 4 and the Godot Engine (with further comparison to Unity 3D game engine). We will also look at other benefits of using python in the gaming context, such as integration with 3D modelling software, scripting the asset pipeline and GIS data integration. Finally, can (and should) python move beyond being the language of plugins and scripts, and become the main language for creating game development projects? License: This video is licensed under the CC BY-NC-SA 3.0 license: https://creativecommons.org/licenses/by-nc-sa/3.0/ Please see our speaker release agreement for details: https://ep2017.europython.eu/en/speaker-release-agreement/</t>
  </si>
  <si>
    <t>https://i.ytimg.com/vi/yNXqXcbnVu8/maxresdefault.jpg</t>
  </si>
  <si>
    <t>1vrUDDqMfR0</t>
  </si>
  <si>
    <t>2017-10-07T14:43:29Z</t>
  </si>
  <si>
    <t>Amit Nabarro - Asynchronous I/O and the real-time web</t>
  </si>
  <si>
    <t>Asynchronous I/O and the real-time web [EuroPython 2017 - Talk - 2017-07-11 - Arengo] [Rimini, Italy] Building web applications is one of the most common uses of Python. With a plethora of different web frameworks aiming at varying audiences, it has become a rather simple and well-documented process to develop web applications and web services. So popular it has become that the WSGI specification is the industry standard protocol for developing web applications with Python. But the WSGI standard is lacking with two major limitations: It supports only the â€˜traditionalâ€™ synchronous http request-response cycle thus creating a â€˜glass ceilingâ€™ with the amount of requests a single server can handle â€“ often described as the C10K problem It does not provide an easy and efficient way of developing two-way communication between servers and clients. Often referred to as the real-time web this capability has become increasingly popular with modern web applications. Over the past decade multiple networking libraries have been developed to address these limitations. In this talk we will explore: What is an asynchronous web server and how it differs from other, WSGI-based web servers. What is concurrency and how it can help us achieve supreme performance and scalability in our web applications. We will survey noteworthy libraries which will help achieve true concurrency. How to develop real-time communication, using web sockets, with our Javascript application Concerns, limitations and pitfalls when developing asynchronous web applications. License: This video is licensed under the CC BY-NC-SA 3.0 license: https://creativecommons.org/licenses/by-nc-sa/3.0/ Please see our speaker release agreement for details: https://ep2017.europython.eu/en/speaker-release-agreement/	28	Science &amp; Technology	PT29M10S	1750	2d	hd	false	https://i.ytimg.com/vi/1vrUDDqMfR0/maxresdefault.jpg		581	14	0	0	1_x000D_
441	UC98CzaYuFNAA_gOINFB0e4Q	EuroPython Conference	D6kU7kJeX_s	2017-10-07T14:43:29Z	2017-10-07 14:43:29	Jan Willem Tulp - How to create inspiring data	How to create inspiring data [EuroPython 2017 - Keynote - 2017-07-11 - Anfiteatro 2] [Rimini, Italy] Many times data visualizations need to communicate insights clearly and effectively. But sometimes the goals of a visualization go beyond that: they need to inspire and engage people. But how do you draw them in? What is the process behind creating a creative data visualization? During this talk, I will show some of my projects, and explain a little about the process behind it. Peter Hoffmann - Infrastructure as Python Code: Run your Services on Microsoft Azure "Infrastructure as Python Code: Run your Services on Microsoft Azure [EuroPython 2017 - Talk - 2017-07-11 - Anfiteatro 1] [Rimini, Italy] Using Infrastructure-as-Code principles with configuration through machine processable definition files in combination with the adoption of cloud computing provides faster feedback cycles in development/testing and less risk in deployment to production. The Microsoft Azure Cloud (https://azure.microsoft.com/) allows different ways to provision, deploy and run your python service: The Azure Resource Manger Templates (https://azure.microsoft.com/en-us/resources/templates/) allows you to provision your application using a declarative template. With parameters, variables and Azure template functions, the same template can be used to deploy your application in different stages (dev, test, production) and environments for different customers. We open sourced the tropo library (https://pypi.python.org/pypi/tropo/) to create Azure Resource Templates from python. Azure SDK for Python (http://azure-sdk-for-python.readthedocs.io) for a low level access to manage resources in the Azure Cloud. An Azure Ansible Module (https://docs.ansible.com/ansible/guide_azure.html) based on the Azure SDK to automate software provisioning, configuration management, and application deployment in a single environment. Each of the alternatives has different strengths and drawbacks. Presenting our learnings from migrating our infrastructure into the Azrue Cloud will help to avoid common pitfalls and show deployment patterns that will ease the live of devops. License: This video is licensed under the CC BY-NC-SA 3.0 license: https://creativecommons.org/licenses/by-nc-sa/3.0/ Please see our speaker release agreement for details: https://ep2017.europython.eu/en/speaker-release-agreement/</t>
  </si>
  <si>
    <t>https://i.ytimg.com/vi/D6kU7kJeX_s/maxresdefault.jpg</t>
  </si>
  <si>
    <t>F62gvPaKr2U</t>
  </si>
  <si>
    <t>Vita Smid - Feeding a real-time user interface</t>
  </si>
  <si>
    <t>Feeding a real-time user interface [EuroPython 2017 - Talk - 2017-07-11 - Anfiteatro 2] [Rimini, Italy] Imagine you have some streaming computations running on a server. Client programs subscribe to real-time updates, so that they may visualise the computations for end users. How do you share this constantly changing server state with all connected clients? Sending an entire snapshot after each change is very inefficient, so you must implement some sort of incremental updates â€“ diffs. But how do you generate these diffs on the server? And how do you represent them so the clients know how to apply them to update their own state? We have been working on these problems for a long time while building a stock trading platform in Python. I'd like to show you a couple of open source libraries that we developed for this purpose, and share our experience with tracking state and propagating it to user interfaces running in other processes. License: This video is licensed under the CC BY-NC-SA 3.0 license: https://creativecommons.org/licenses/by-nc-sa/3.0/ Please see our speaker release agreement for details: https://ep2017.europython.eu/en/speaker-release-agreement/	28	Science &amp; Technology	PT24M38S	1478	2d	hd	false	https://i.ytimg.com/vi/F62gvPaKr2U/maxresdefault.jpg		412	4	1	0	0_x000D_
443	UC98CzaYuFNAA_gOINFB0e4Q	EuroPython Conference	GXS-cR7opQY	2017-10-07T14:43:29Z	2017-10-07 14:43:29	Jonas Obrist - Why you might want to go async	Why you might want to go async [EuroPython 2017 - Talk - 2017-07-11 - Arengo] [Rimini, Italy] Asynchronous programming is becoming a hot topic in the Python community, especially with the rise of popularity of Python 3 and the new asyncio library in its standard library. However, it can still be a confusing and mysterious concept. In this talk, I will explain what async programming is, how it works and how it could benefit you. My goal of this talk is that at the end of it, you have an idea about what we mean when we say asynchronous programming in Python and you know how and when to use it. In the first part of the talk, I will dive into what asynchronous programming is and what it isn't. Explaining the difference between IO bound code and CPU bound code. Then I will explain how this actually works in Python, explaining the idea of an event loop, coroutines and cooperative multitasking. Finally, I will talk about why this may be beneficial, what kind of applications can really benefit from this and provide some examples from my experience. License: This video is licensed under the CC BY-NC-SA 3.0 license: https://creativecommons.org/licenses/by-nc-sa/3.0/ Please see our speaker release agreement for details: https://ep2017.europython.eu/en/speaker-release-agreement/</t>
  </si>
  <si>
    <t>https://i.ytimg.com/vi/GXS-cR7opQY/maxresdefault.jpg</t>
  </si>
  <si>
    <t>QIRyr6qvGrY</t>
  </si>
  <si>
    <t>Anand Chitipothu - Writing Beautiful Code</t>
  </si>
  <si>
    <t>Writing Beautiful Code [EuroPython 2017 - Talk - 2017-07-11 - PyCharm Room] [Rimini, Italy] Writing code is hard. Writing beautiful code is even more so. How to write code that is pleasant to read, easy to understand and joy to maintain? Simple things like using right variable names, avoiding to much nesting, using white space and comments etc. makes a lot difference to readability of the code. Even though these things look very simple, even experienced programmers find it hard to put them in practice. In this talk, Iâ€™ll try summarise the age old wisdom of writing beautiful code and explain those ideas using practical examples written in Python. License: This video is licensed under the CC BY-NC-SA 3.0 license: https://creativecommons.org/licenses/by-nc-sa/3.0/ Please see our speaker release agreement for details: https://ep2017.europython.eu/en/speaker-release-agreement/	28	Science &amp; Technology	PT24M53S	1493	2d	hd	false	https://i.ytimg.com/vi/QIRyr6qvGrY/maxresdefault.jpg		1358	29	3	0	4_x000D_
445	UC98CzaYuFNAA_gOINFB0e4Q	EuroPython Conference	TAuC086NNmo	2017-10-07T14:43:29Z	2017-10-07 14:43:29	Mariano Anaya - Discovering Descriptors	Discovering Descriptors [EuroPython 2017 - Talk - 2017-07-11 - PythonAnywhere Room] [Rimini, Italy] Python is full of amazing (yet often overlooked) features, that can help us write better, cleaner, and more maintainable code. One of them is the descriptors interface. By means of descriptors, we can run code when accessing or setting properties of another object. This can have a lot of applications, and keeping descriptors in mind might come in handy when facing a hard problem. The goal of the talk is to explore descriptors, and how they can be written, as well as analysing some interesting examples in well-known libraries or projects in order to identify scenarios where descriptors are the Pythonic way to go. License: This video is licensed under the CC BY-NC-SA 3.0 license: https://creativecommons.org/licenses/by-nc-sa/3.0/ Please see our speaker release agreement for details: https://ep2017.europython.eu/en/speaker-release-agreement/</t>
  </si>
  <si>
    <t>https://i.ytimg.com/vi/TAuC086NNmo/maxresdefault.jpg</t>
  </si>
  <si>
    <t>ZFCAE8rxP7E</t>
  </si>
  <si>
    <t>Juan Manuel Santos - You need more security in your application packaging</t>
  </si>
  <si>
    <t>You need more security in your application packaging [EuroPython 2017 - Talk - 2017-07-11 - Anfiteatro 2] [Rimini, Italy] There are as many different ways to package an application as there are programming or scripting languages. No one tool or library is in itself better than another; however when security comes into the picture, there is definitely a pattern between ease of installation and how secure the delivered application is. As more work is put into packaging the application, more measures can be taken in order to ensure its integrity and prevent security issues. This talk will cover: - The roles involved in the lifecycle of an application, from the start of the development process until it reaches the end user and it is actually used. - The inherent problems in this subject, regarding installation and security, as well as how they are related. - The different ways of packaging an application in order to deliver it to an end user, focused on a Python perspective. After the talk, attendees will have a better grasp on which is the best way for them to package and deliver their application according to their environment and target audience. They will also learn about the upgrade path to switch from one delivery method to another, should they need or want to. For this talk, it is desired that attendees have some general systems knowledge. Even though the talk will be focused on Python applications, some knowledge of information security is desired. License: This video is licensed under the CC BY-NC-SA 3.0 license: https://creativecommons.org/licenses/by-nc-sa/3.0/ Please see our speaker release agreement for details: https://ep2017.europython.eu/en/speaker-release-agreement/	28	Science &amp; Technology	PT23M19S	1399	2d	hd	false	https://i.ytimg.com/vi/ZFCAE8rxP7E/maxresdefault.jpg		102	2	1	0	0_x000D_
447	UC98CzaYuFNAA_gOINFB0e4Q	EuroPython Conference	hhBXr6CfKbE	2017-10-07T14:43:29Z	2017-10-07 14:43:29	PaweÅ‚ Lewtak - Improve your developer's toolset	Improve your developer's toolset [EuroPython 2017 - Talk - 2017-07-11 - PythonAnywhere Room] [Rimini, Italy] For Python development, we mainly focus on IDE, browser and sometimes a command line. I want to focus on command line tools which seem to be a bit forgotten these days. Let me show a few tools I'm using on daily basis and how they helped me become more productive. I'll prove it's possible to start up a new environment from scratch that feels like $HOME. Finally, I want to convince you how important it is to constantly challenge yourself and your tools, how useful is a custom toolbox tailored to you. License: This video is licensed under the CC BY-NC-SA 3.0 license: https://creativecommons.org/licenses/by-nc-sa/3.0/ Please see our speaker release agreement for details: https://ep2017.europython.eu/en/speaker-release-agreement/</t>
  </si>
  <si>
    <t>https://i.ytimg.com/vi/hhBXr6CfKbE/maxresdefault.jpg</t>
  </si>
  <si>
    <t>x_cY8jnpQZw</t>
  </si>
  <si>
    <t>Giulio Calacoci - PostgreSQL and Python, a match made in heaven</t>
  </si>
  <si>
    <t>PostgreSQL and Python, a match made in heaven [EuroPython 2017 - Talk - 2017-07-11 - PyCharm Room] [Rimini, Italy] his talk is about a love story. The perfect love between PostgreSQL and Python. PostgreSQL is the default database choice for many Python developers, because it is robust, stable and open source. In 2ndQuadrant, we breathe PostgreSQL and we love python too, using it as much as possible for internal and external open source projects. We want to share our love for python and PostgreSQL and how they work together. So let us tell you a real love story! License: This video is licensed under the CC BY-NC-SA 3.0 license: https://creativecommons.org/licenses/by-nc-sa/3.0/ Please see our speaker release agreement for details: https://ep2017.europython.eu/en/speaker-release-agreement/	28	Science &amp; Technology	PT38M8S	2288	2d	hd	false	https://i.ytimg.com/vi/x_cY8jnpQZw/maxresdefault.jpg		416	4	1	0	0_x000D_
449	UC98CzaYuFNAA_gOINFB0e4Q	EuroPython Conference	G5OeYHCJuv0	2017-10-07T14:43:28Z	2017-10-07 14:43:28	Sebastian BuczyÅ„ski - Why you don't need design patterns in Python?	Why you don't need design patterns in Python? [EuroPython 2017 - Talk - 2017-07-11 - PyCharm Room] [Rimini, Italy] Exactly 23 years have passed since release of one of the biggest IT classics - ""Design Patterns: Elements of Reusable Object-Oriented Software"". Contents of the book had considerable influence on dominant programming languages of those days. However, design patterns were not glorified by everyone. Voices of rational critic appeared, pointing out that design patterns are just ways to compensate for missing languages features by tons of clumsy code. If one implements design patterns in Python by the book, they will get code that looks awkward, at best. This talk is to present Python's features that either simplifies or eliminates need for implementing design patterns. Even if you don't know what design patterns are - don't worry. You still may see some new interesting Python's features and their usage. License: This video is licensed under the CC BY-NC-SA 3.0 license: https://creativecommons.org/licenses/by-nc-sa/3.0/ Please see our speaker release agreement for details: https://ep2017.europython.eu/en/speaker-release-agreement/</t>
  </si>
  <si>
    <t>https://i.ytimg.com/vi/G5OeYHCJuv0/maxresdefault.jpg</t>
  </si>
  <si>
    <t>Mu-hWspzdxI</t>
  </si>
  <si>
    <t>2017-10-07T14:43:28Z</t>
  </si>
  <si>
    <t>Piotr Dyba - CyberSecurity.bootcamp()</t>
  </si>
  <si>
    <t>CyberSecurity.bootcamp() [EuroPython 2017 - Talk - 2017-07-11 - Arengo] [Rimini, Italy] Cyber-security is a critical part of all distributed applications. By understanding and implementing proper security measures, you guard your own resources against malicious attackers as well as provide a secure environment for all relevant parties. The purpose of the talk is to show starting points on how to improve security in python applications by destroying a few servers during the presentation. It will provide the most important information and will cover: Threat modeling Common attack vectors on Python applications. Why python is not vulnerable to some kinds of attacks. Why is eval so dangerous? Improving server deployment and security management. Automated security testing. Pentesting. Who is a CISO and why is cyber-security awareness in the company so important nowadays. Basic knowledge of networking, python and REST is advised. License: This video is licensed under the CC BY-NC-SA 3.0 license: https://creativecommons.org/licenses/by-nc-sa/3.0/ Please see our speaker release agreement for details: https://ep2017.europython.eu/en/speaker-release-agreement/	28	Science &amp; Technology	PT44M22S	2662	2d	hd	false	https://i.ytimg.com/vi/Mu-hWspzdxI/maxresdefault.jpg		220	4	0	0	0_x000D_
451	UC98CzaYuFNAA_gOINFB0e4Q	EuroPython Conference	UqRR1pG12ao	2017-10-07T14:43:28Z	2017-10-07 14:43:28	CÃ©line Boudier - Inspiring all children, a journey: diversity and computing education	Inspiring all children, a journey: diversity and computing education [EuroPython 2017 - Talk - 2017-07-11 - PythonAnywhere Room] [Rimini, Italy] Do you remember when you wrote your first line of code? Do you remember who inspired you to become who you are when you were a child? But also, what the challenges might have been? I remember when I was a little girl with a strong interest in a lot of things, including science, and what and who helped me pursue an education and a career in science and technology. However, my journey in the industry from France to the UK, from software engineer student to team lead, from language processing to robots to online coding games, made me understand there is still a lot of work to be done in terms of diversity. I will talk about my own experiences, what shaped my dreams and inspirations, the reality check, and the project Iâ€™m now working on Code For Life. Code For Life is an initiative started at Ocado Technology in 2014, in response to the UK putting computing in the primary school curriculum. It comprises a small full time team and also a large group of dedicated volunteers who focus on creating free, open source games, mostly web games developed with Django, to teach all children how to program. We are all dedicated to inspire all children and give them the tools and opportunities they deserve. License: This video is licensed under the CC BY-NC-SA 3.0 license: https://creativecommons.org/licenses/by-nc-sa/3.0/ Please see our speaker release agreement for details: https://ep2017.europython.eu/en/speaker-release-agreement/</t>
  </si>
  <si>
    <t>PT58M22S</t>
  </si>
  <si>
    <t>https://i.ytimg.com/vi/UqRR1pG12ao/maxresdefault.jpg</t>
  </si>
  <si>
    <t>ZKzCx4D5c3g</t>
  </si>
  <si>
    <t>Michal Wysokinski - Running Python code in parallel and asynchronously</t>
  </si>
  <si>
    <t>Running Python code in parallel and asynchronously [EuroPython 2017 - Talk - 2017-07-11 - Anfiteatro 2] [Rimini, Italy] My outline will be: 1) What does it mean to run code in parallel in Python? How does it differ from concurrency? Can they be applied at the some time? 2) GIL and why it complicates parallelism in Python (CPython), but only to some extent. 3) Difference between a thread and a process from the OS point of view. 4) When parallelism in Python is useful and when to avoid it. 5) Description of how to achieve parallel execution in CPython and how to do it properly. 6) Possible traps when using parallel programming in Python. 7) What happens if the code runs both in parallel and asynchronously? 8) Is it really beneficial? 9) How such execution can be achieved? As the outline shows I will focus on the parallel part as it is an important topic in our current time of multicore processors and multiprocessor systems. The topic has been discussed a lot of times but mainly from the scientific point of view, where it's been used for speeding up calulcations time. I will not go into these use cases (e.g. using MPI) but rather discuss it from web development point of view (e.g. multi worker applications). License: This video is licensed under the CC BY-NC-SA 3.0 license: https://creativecommons.org/licenses/by-nc-sa/3.0/ Please see our speaker release agreement for details: https://ep2017.europython.eu/en/speaker-release-agreement/	28	Science &amp; Technology	PT43M29S	2609	2d	hd	false	https://i.ytimg.com/vi/ZKzCx4D5c3g/maxresdefault.jpg		875	17	0	0	3_x000D_
453	UC98CzaYuFNAA_gOINFB0e4Q	EuroPython Conference	saQsCY1MUBM	2017-10-07T14:43:28Z	2017-10-07 14:43:28	Alberto Berti - Get over the boundaries between client and server in web app development	Get over the boundaries between client and server in web app development [EuroPython 2017 - Talk - 2017-07-11 - Anfiteatro 2] [Rimini, Italy] The practice in the development of advanced web applications is to break it into two main areas where the effort on the server, with the typical WSGI environments, focuses on data access configuration whereas the application logic is delegated mostly to the client through the use of JavaScript frameworks. The reason for this separation into two roles lies in the need to use JavaScript on the browser and the fact that the communication channel (HTTP) and the way in which the application state is handled on the server side is still that thought to serve full web pages. In this talk I'll show a framework and an application where the line between the two worlds is blurred and where it is possible to think of the application in terms of unity, with the two components that cooperate equally and communicate without thinking in terms of URLs or HTTP verbs . This is made possible by the asynchronous/reactive management of the processing from the database driver to the user interaction, the use of websocket for communication and the use of Python (optional) for the development of the client part. Some technologies used are: PostgreSQL, the ""asyncpg"" driver, the ""aiohttp"" web server, Crossbar (http://crossbar.io) for the websocket comms, pkg ""metapensiero.sphinx.patchdb"" for schema upgrades, the package ""metapensiero.reactive"" and ""metapensiero.signal"" for the management of reactive event streams,the package ""Javascripthon"" for Py3 to ES6 JS transpiling. License: This video is licensed under the CC BY-NC-SA 3.0 license: https://creativecommons.org/licenses/by-nc-sa/3.0/ Please see our speaker release agreement for details: https://ep2017.europython.eu/en/speaker-release-agreement/</t>
  </si>
  <si>
    <t>https://i.ytimg.com/vi/saQsCY1MUBM/maxresdefault.jpg</t>
  </si>
  <si>
    <t>w3eCVRsY0Hw</t>
  </si>
  <si>
    <t>Peter Hoffmann - Infrastructure as Python Code: Run your Services on Microsoft Azure</t>
  </si>
  <si>
    <t>Infrastructure as Python Code: Run your Services on Microsoft Azure [EuroPython 2017 - Talk - 2017-07-11 - Anfiteatro 1] [Rimini, Italy] Using Infrastructure-as-Code principles with configuration through machine processable definition files in combination with the adoption of cloud computing provides faster feedback cycles in development/testing and less risk in deployment to production. The Microsoft Azure Cloud (https://azure.microsoft.com/) allows different ways to provision, deploy and run your python service: The Azure Resource Manger Templates (https://azure.microsoft.com/en-us/resources/templates/) allows you to provision your application using a declarative template. With parameters, variables and Azure template functions, the same template can be used to deploy your application in different stages (dev, test, production) and environments for different customers. We open sourced the tropo library (https://pypi.python.org/pypi/tropo/) to create Azure Resource Templates from python. Azure SDK for Python (http://azure-sdk-for-python.readthedocs.io) for a low level access to manage resources in the Azure Cloud. An Azure Ansible Module (https://docs.ansible.com/ansible/guide_azure.html) based on the Azure SDK to automate software provisioning, configuration management, and application deployment in a single environment. Each of the alternatives has different strengths and drawbacks. Presenting our learnings from migrating our infrastructure into the Azrue Cloud will help to avoid common pitfalls and show deployment patterns that will ease the live of devops. License: This video is licensed under the CC BY-NC-SA 3.0 license: https://creativecommons.org/licenses/by-nc-sa/3.0/ Please see our speaker release agreement for details: https://ep2017.europython.eu/en/speaker-release-agreement/	28	Science &amp; Technology	PT29M24S	1764	2d	hd	false	https://i.ytimg.com/vi/w3eCVRsY0Hw/maxresdefault.jpg		2502	12	2	0	1_x000D_
455	UC98CzaYuFNAA_gOINFB0e4Q	EuroPython Conference	9y3zD1UxLZs	2017-10-07T14:43:27Z	2017-10-07 14:43:27	Patrick Arminio - Django and Graphql	Django and Graphql [EuroPython 2017 - Talk - 2017-07-11 - Anfiteatro 1] [Rimini, Italy] The web is constantly evolving, that is even more true with the frontend world. You donâ€™t have anymore the traditional webapp, in fact you now have two apps, backend and frontend. But how do they communicate? Traditionally we have always created REST APIs, but now, thereâ€™s a new player. GraphQL! License: This video is licensed under the CC BY-NC-SA 3.0 license: https://creativecommons.org/licenses/by-nc-sa/3.0/ Please see our speaker release agreement for details: https://ep2017.europython.eu/en/speaker-release-agreement/</t>
  </si>
  <si>
    <t>https://i.ytimg.com/vi/9y3zD1UxLZs/maxresdefault.jpg</t>
  </si>
  <si>
    <t>OYTtlEUSDBE</t>
  </si>
  <si>
    <t>2017-10-07T14:43:27Z</t>
  </si>
  <si>
    <t>Takuro Wada - OpenAPI development with Python</t>
  </si>
  <si>
    <t>OpenAPI development with Python [EuroPython 2017 - Talk - 2017-07-11 - PythonAnywhere Room] [Rimini, Italy] Goal After this session, audiences will get - Basic knowledge of OpenAPI (Swagger) - Ecosystem of OpenAPI(Swagger) and tools related to Python and knowledge to make use of them in their own projects Audience (1) This talk is for: - Developers who are creating or using API services such as web applications, mobile applications and all other kinds of applications (2) Audience will be expected to have (prerequisite): - Basic knowledge of development with API (REST and others) - Basic knowledge of Python Outline Introduction (3min) Agenda of this talk Myself introduction OpenAPI(Swagger) introduction and basics (8min) What is OpenAPI and what is the relation with Swagger? (5min) Comparison with other frameworks for APIs (3min) api blueprint, json schema and .. OpenAPI ecosystem and tools (8min) OpenAPI(Swagger) core tools (4min) Swagger editor, Swagger codegen and Swagger UI OpenAPI tools related to Python (4min) Some tools for python api development with OpenAPI Actual case study with OpenAPI and Python (8min) Introduce our projects with OpenAPI, Python and other program (like Angular, Typescript and so on) and explain how swagger is well working in our company Recap and Conclusion (2min) License: This video is licensed under the CC BY-NC-SA 3.0 license: https://creativecommons.org/licenses/by-nc-sa/3.0/ Please see our speaker release agreement for details: https://ep2017.europython.eu/en/speaker-release-agreement/	28	Science &amp; Technology	PT26M15S	1575	2d	hd	false	https://i.ytimg.com/vi/OYTtlEUSDBE/maxresdefault.jpg		2579	18	1	0	0_x000D_
457	UC98CzaYuFNAA_gOINFB0e4Q	EuroPython Conference	VLlLIL5ZYLI	2017-10-07T14:43:27Z	2017-10-07 14:43:27	Antonio Verardi - Write more decorators (and fewer classes)	Write more decorators (and fewer classes) [EuroPython 2017 - Talk - 2017-07-11 - Anfiteatro 2] [Rimini, Italy] In the wake of famous talk â€œStop Writing Classesâ€ by Jack Diederich (https://www.youtube.com/watch?v=o9pEzgHorH0), Iâ€™d like to present a pattern that can be used to design clean and pythonic interfaces for programmers based on replacing single-method classes with decorated functions. This pattern is already used by some famous frameworks and libraries, like Pyramid (https://trypyramid.com/), but I believe it isnâ€™t that well-known to many (even experienced) Python developers and is not as widely used as it deserves. Iâ€™ll show how this pattern can be employed to improve a programming interface which is used by an internal log processing framework at Yelp. This will demonstrate how a more functional approach, leveraging the power of Python decorators, can lead to simpler, more beautiful and easier to understand code. However, this talk doesnâ€™t suggest giving up classes altogether, but making use of them only when they are truly useful. In fact, the use-case Iâ€™m going to analyze will combine classes, functions, and decorators to make the best out of these tools. Given that the presentation is going to be very code-oriented, the talk is intended for an audience of developers who are already familiar with most Python constructs, including decorators, even though the concept will be briefly introduced at the beginning of the talk. But, if you are one of these people, I promise you that the code will speak for itself. License: This video is licensed under the CC BY-NC-SA 3.0 license: https://creativecommons.org/licenses/by-nc-sa/3.0/ Please see our speaker release agreement for details: https://ep2017.europython.eu/en/speaker-release-agreement/</t>
  </si>
  <si>
    <t>https://i.ytimg.com/vi/VLlLIL5ZYLI/maxresdefault.jpg</t>
  </si>
  <si>
    <t>ZXrdqq7nc1I</t>
  </si>
  <si>
    <t>Anton Caceres - Using the right Async tool, present day</t>
  </si>
  <si>
    <t>Using the right Async tool, present day [EuroPython 2017 - Talk - 2017-07-11 - Arengo] [Rimini, Italy] Recent releases like AsyncIO and Django Channels gave a new push towards building real-time web-apps fast and easy. However, as similar tools exist in Python since 2000th, how should we balance between modern and time-proven? This talk includes but is not focused just on AsyncIO. It gives an overview of Async libraries in Python, and helps with choosing a right tool for various web tasks. It describes caveats of using Twisted, Tornado and AsyncIO including theory and live code, and concludes with a basic overview of Django Channels. Talk plan Why do we need Async Web (5 min) Existing libraries and frameworks: Twisted, Tornado, AsyncIO (15 min) Sample task, sample code, conclusions (10 min) (optional) what's about Django Channels? Q &amp; A (5 min) License: This video is licensed under the CC BY-NC-SA 3.0 license: https://creativecommons.org/licenses/by-nc-sa/3.0/ Please see our speaker release agreement for details: https://ep2017.europython.eu/en/speaker-release-agreement/	28	Science &amp; Technology	PT45M7S	2707	2d	hd	false	https://i.ytimg.com/vi/ZXrdqq7nc1I/maxresdefault.jpg		391	8	0	0	0_x000D_
459	UC98CzaYuFNAA_gOINFB0e4Q	EuroPython Conference	33-0xdxp9-I	2017-10-07T14:43:26Z	2017-10-07 14:43:26	Kyle Knapp - Serverless Applications with Chalice	Serverless Applications with Chalice [EuroPython 2017 - Talk - 2017-07-11 - PythonAnywhere Room] [Rimini, Italy] Serverless computing: it is the practice of building and running services and applications without having to worry about provisioning and managing servers. Serverless computing has been a popular topic the past couple years, and with respect to Python, there have been various different frameworks and tools released for developing and managing your Python serverless applications. This talk will focus on developing and managing your serverless applications with chalice (https://github.com/awslabs/chalice), a python serverless microframework for AWS. Discussion points for this talk will include, but not be limited to: â€¢ Overview of serverless applications â€¢ Best practices in writing a serverless application â€¢ Basic usage and core features of chalice â€¢ Writing complete, production-level applications using chalice â€¢ Managing and maintaining serverless applications using chalice tooling By the end of the talk, audience members should have a better understanding of serverless computing and how to use chalice to develop and maintain serverless applications. License: This video is licensed under the CC BY-NC-SA 3.0 license: https://creativecommons.org/licenses/by-nc-sa/3.0/ Please see our speaker release agreement for details: https://ep2017.europython.eu/en/speaker-release-agreement/</t>
  </si>
  <si>
    <t>https://i.ytimg.com/vi/33-0xdxp9-I/maxresdefault.jpg</t>
  </si>
  <si>
    <t>I9nXiJQnGsk</t>
  </si>
  <si>
    <t>2017-10-07T14:43:26Z</t>
  </si>
  <si>
    <t>Leonardo Giordani - Abstract Base Classes: a smart use of metaclasses</t>
  </si>
  <si>
    <t>Abstract Base Classes: a smart use of metaclasses [EuroPython 2017 - Talk - 2017-07-11 - PythonAnywhere Room] [Rimini, Italy] This talk shows what Python Abstract Base Classes (ABCs) are and how they can be used to categorise objects and implement a virtual inheritance tree. The goal of the talk is to introduce programmers to the concept of ABCs, and to show that metaclasses are not a terribly complex topic, but something that can be used by normal programmers. The talk is divided in three different â€œlevels of difficultyâ€, each of one going deeper in the technical aspects of the subject. Level 1: Polymorphism - Behaviours and delegation - Collections The first level is meant to give a quick overview of the collections package and some useful code snippets. Even beginners can benefit of the information given here. To complete this level you only need to know what a try/except block is. Level 2: Registering - Abstract Base Classes - Categories The second level shows what real and virtual inheritance are, explains what is the meaning of registering and defines Abstract Base Classes. To complete this level you need to know what class inheritance is (i.e. what class MyList(list) means). Level 3: Build your ABCs - Metaclasses - ABSs as interfaces The third level shows how to create your own ABCs, why metaclasses are involved and why they are not a difficult concept. I will then quickly review a possible use of metaclasses as interfaces. To complete this level you need to know how to instantiate a class, and the difference between class and instance. License: This video is licensed under the CC BY-NC-SA 3.0 license: https://creativecommons.org/licenses/by-nc-sa/3.0/ Please see our speaker release agreement for details: https://ep2017.europython.eu/en/speaker-release-agreement/	28	Science &amp; Technology	PT29M50S	1790	2d	hd	false	https://i.ytimg.com/vi/I9nXiJQnGsk/maxresdefault.jpg		6802	116	3	0	8_x000D_
461	UC98CzaYuFNAA_gOINFB0e4Q	EuroPython Conference	szclRga-hDk	2017-10-07T14:43:26Z	2017-10-07 14:43:26	Stephane Wirtel - Django: From a nightmare to a dream with Best Practices.	Django: From a nightmare to a dream with Best Practices. [EuroPython 2017 - Talk - 2017-07-11 - Anfiteatro 1] [Rimini, Italy] With the adventure in the source code of the site of EuroPython, we have detected that the code was difficult to maintain. With the members of the Web team, we have started to refactor the code with the best practices and good concept. Also, we will see some awesome libraries for the Django project. In brief, you have a legacy code and you want to improve it with best practices, then this talk is for you. You don't want to break it but you don't want to change it because you can break it at all times, we will show you how to improve an existing code with some tools and best practices, and your code can be deploy on Friday evening with no risk. From a nightmare to a dream. Keywords, TDD, Refactoring, Tests, BDD, Selenium, CI, and many more... License: This video is licensed under the CC BY-NC-SA 3.0 license: https://creativecommons.org/licenses/by-nc-sa/3.0/ Please see our speaker release agreement for details: https://ep2017.europython.eu/en/speaker-release-agreement/</t>
  </si>
  <si>
    <t>https://i.ytimg.com/vi/szclRga-hDk/maxresdefault.jpg</t>
  </si>
  <si>
    <t>AJZPSvD19mU</t>
  </si>
  <si>
    <t>2017-10-07T14:43:25Z</t>
  </si>
  <si>
    <t>Nikola Äipanov - How Facebook uses Python to build (and operate) datacenters at scale</t>
  </si>
  <si>
    <t>How Facebook uses Python to build (and operate) datacenters at scale [EuroPython 2017 - Talk - 2017-07-11 - Anfiteatro 1] [Rimini, Italy] With 4 datacenters on-line and more coming fast, building and operating datacenter buildings becomes a problem we need to solve at scale. At Facebook, Several teams of Production Engineers write the software that helps us do this efficiently, and we use Python... a lot. In this talk, I will go into some detail about only some of problems we try to solve to make sure our datacenters come online on time so that we can make sure you can connect with all your friends on Facebook, and keep them humming, as efficiently as possible. We'll go into some detail about the awesome Python infrastructure (some of it open source), that we use to build this software, and some of the engineering practices. This is a talk for you if you were wondering how to track each and every strand of fiber cabling within a datacenter, or make sure we find out that the cooling system isn't really doing it's thing before actual servers catch fire from serving you live videos. License: This video is licensed under the CC BY-NC-SA 3.0 license: https://creativecommons.org/licenses/by-nc-sa/3.0/ Please see our speaker release agreement for details: https://ep2017.europython.eu/en/speaker-release-agreement/	28	Science &amp; Technology	PT18M23S	1103	2d	hd	false	https://i.ytimg.com/vi/AJZPSvD19mU/maxresdefault.jpg		321	5	1	0	0_x000D_
463	UC98CzaYuFNAA_gOINFB0e4Q	EuroPython Conference	erINlrgygEk	2017-10-07T14:43:25Z	2017-10-07 14:43:25	Alexys Jacob - Leveraging consistent hashing in your python applications	Leveraging consistent hashing in your python applications [EuroPython 2017 - Talk - 2017-07-11 - Anfiteatro 2] [Rimini, Italy] While consistent hashing is largely known and adopted in the NoSQL database clusters to solve data distribution and data access reliability, it is less known and used by the typical developers. This talk will introduce you to consistent hashing and the problems it solves while going through a practical use case in a python application. We will start from its standalone design and scale it out to an optimized clustered version thanks to consistent hashing. License: This video is licensed under the CC BY-NC-SA 3.0 license: https://creativecommons.org/licenses/by-nc-sa/3.0/ Please see our speaker release agreement for details: https://ep2017.europython.eu/en/speaker-release-agreement/</t>
  </si>
  <si>
    <t>PT43M30S</t>
  </si>
  <si>
    <t>https://i.ytimg.com/vi/erINlrgygEk/maxresdefault.jpg</t>
  </si>
  <si>
    <t>pprCOMmGnS0</t>
  </si>
  <si>
    <t>Lynn Root - Tracing, Fast and Slow: Digging into &amp; improving your web serviceâ€™s performance</t>
  </si>
  <si>
    <t>Tracing, Fast and Slow: Digging into &amp; improving your web serviceâ€™s performance [EuroPython 2017 - Talk - 2017-07-11 - Anfiteatro 1] [Rimini, Italy] Do you maintain a Rube Goldberg like service? https://s-media-cache-ak0.pinimg.com/564x/92/27/a6/9227a66f6028bd19d418c4fb3a55b379.jpg Perhaps itâ€™s highly distributed? Or you recently walked onto a team with an unfamiliar codebase? Have you noticed your service responds slower than molasses? This talk will walk you through how to pinpoint bottlenecks, approaches and tools to make improvements, and make you seem like the hero! All in a dayâ€™s work. The talk will describe various types of tracing a web service, including black &amp;amp; white box tracing, tracing distributed systems, as well as various tools and external services available to measure performance. Iâ€™ll also present a few different rabbit holes to dive into when trying to improve your serviceâ€™s performance. License: This video is licensed under the CC BY-NC-SA 3.0 license: https://creativecommons.org/licenses/by-nc-sa/3.0/ Please see our speaker release agreement for details: https://ep2017.europython.eu/en/speaker-release-agreement/	28	Science &amp; Technology	PT29M57S	1797	2d	hd	false	https://i.ytimg.com/vi/pprCOMmGnS0/maxresdefault.jpg		169	3	1	0	0_x000D_
465	UC98CzaYuFNAA_gOINFB0e4Q	EuroPython Conference	nT8k3ykGeJQ	2017-10-07T14:43:24Z	2017-10-07 14:43:24	Will Foster - Skynet your Infrastructure with QUADS	Skynet your Infrastructure with QUADS [EuroPython 2017 - Talk - 2017-07-11 - Anfiteatro 1] [Rimini, Italy] The very small 2-person DevOps team within Red Hat Performance/Scale Engineering has developed a set of Open Source Python-based systems and network automation provisioning tools designed to end-to-end automate the provisioning of large-scale systems and network switches using tools like Foreman, Ansible, and other Open Source bits. QUADS â€“ or â€œquick and dirty schedulerâ€ allows a normally overburdened DevOps warrior to fully automate large swaths of systems and network devices based on a schedule, even set systems provisioning to fire off in the future so they can focus on important things like Netflix and popcorn or not reading your emails while your datacenter burns in an inferno of rapid, automated skynet provisioning. QUADS will also auto-generate up-to-date infrastructure documentation, track scheduling, systems assignments and more. In this talk weâ€™ll show you how weâ€™re using QUADS (backed by Foreman) to empower rapid, meaningful performance and scale testing of Red Hat products and technologies. While QUADS is a new project and under constant development, the design approach to handling large-scale systems provisioning as well as the current codebase is consumable for others interested in improving the efficiency and level of automation within their infrastructure. License: This video is licensed under the CC BY-NC-SA 3.0 license: https://creativecommons.org/licenses/by-nc-sa/3.0/ Please see our speaker release agreement for details: https://ep2017.europython.eu/en/speaker-release-agreement/</t>
  </si>
  <si>
    <t>https://i.ytimg.com/vi/nT8k3ykGeJQ/maxresdefault.jpg</t>
  </si>
  <si>
    <t>XMcNFBKNWKg</t>
  </si>
  <si>
    <t>2017-09-28T11:27:55Z</t>
  </si>
  <si>
    <t>28/9/17 11:27</t>
  </si>
  <si>
    <t>Ki-Hwan Kim - GPU Acceleration of a Global Atmospheric Model using Python based Multi-platform</t>
  </si>
  <si>
    <t>GPU Acceleration of a Global Atmospheric Model using Python based Multi-platform [EuroPython 2017 - Talk - 2017-07-10 - PyCharm Room] [Rimini, Italy] A global atmospheric model play an important role in short-term weather forecasting and long-term climate prediction. The model requires enormous computing resources because the all atmospheric states must be calculated every time step (usually a tens of seconds to several minutes). However, since the most atmospheric models run only on CPU machines, they are not able to use the modern microprocessors with high performance and low power such as NVIDIA GPU and Intel MIC. It often costs a lot to convert codes from one machine to the other machine. Although it can be accelerated on GPU and MIC using OpenMP and OpenACC directives, it is not easy to achieve peak performance. I developed a new Python module named PyMIP (Python based Machine Independent Platform) to integrate C, Fortran, CUDA and OpenCL codes with a simple user interface. The main code includes configuration, flow control, IO and MPI parallel is written by Python. Only hotspots include huge number crunching code are written by compile language as C, Fortran, CUDA and OpenCL. The hotspot codes are compiled and imported using PyMIP in runtime. PyMIP enables that a user can switch machines with simple flag. I am developing a new global atmospheric model based on PyMIP to make it easy to utilize various modern microprocessors. In this presentation, I will introduce PyMIP and show the computational performance result in NVIDIA GPU of the dynamical core of the model developed based on PyMIP. License: This video is licensed under the CC BY-NC-SA 3.0 license: https://creativecommons.org/licenses/by-nc-sa/3.0/ Please see our speaker release agreement for details: https://ep2017.europython.eu/en/speaker-release-agreement/	28	Science &amp; Technology	PT28M39S	1719	2d	hd	false	https://i.ytimg.com/vi/XMcNFBKNWKg/maxresdefault.jpg		1060	9	1	0	0_x000D_
467	UC98CzaYuFNAA_gOINFB0e4Q	EuroPython Conference	aHt5-WCaJyA	2017-09-28T11:27:55Z	2017-09-28 11:27:55	Alessandro Molina - Kajiki, the fast and validated template engine you were looking for	Kajiki, the fast and validated template engine you were looking for [EuroPython 2017 - Talk - 2017-07-10 - PyCharm Room] [Rimini, Italy] Being dissatisfied with some of the constraints and complex usage of Genshi, the TurboGears2 team started working on an alternative that could solve Genshi speed issues, complex inheritance system and be backward compatible with genshi templates. This is a talk about what lead to the creation of the Kajiki template engine and what's particular about it. The talk will cover: - Comparison on the major template engines available in python to showcase what's special in Kajiki (validated, xml based) what was special in Genshi (also lazy evaluated) - What's a validated template engine and why it's good to have one. - How Kajiki works, showcase kajiki syntax, it's performances and how to use it in any python project. - Why Kajiki is fast, code generation applied and how to write a code generation template engine like Kajiki and Jinja2 (showcase a simple 50 lines of code template engine that uses code generation). License: This video is licensed under the CC BY-NC-SA 3.0 license: https://creativecommons.org/licenses/by-nc-sa/3.0/ Please see our speaker release agreement for details: https://ep2017.europython.eu/en/speaker-release-agreement/</t>
  </si>
  <si>
    <t>https://i.ytimg.com/vi/aHt5-WCaJyA/maxresdefault.jpg</t>
  </si>
  <si>
    <t>xSbezLCJ87E</t>
  </si>
  <si>
    <t>Jakub Wasielak - Python Packaging - current state and overview</t>
  </si>
  <si>
    <t>Python Packaging - current state and overview [EuroPython 2017 - Talk - 2017-07-10 - PythonAnywhere Room] [Rimini, Italy] Historically, Python packaging has been a source of significant pain for even the most devoted Python enthusiasts. I've found myself in the situation, where I did know the basic concepts behind the tools, but despite that only thing I could do was following tutorials. That was the time to change it and that's the reason this presentation was written. In this talk, I'll provide a quick overview of the current state of Python packaging tools. I'll mostly focus on setuptools, pip and wheels, putting an emphasis on their superiority over their precursors. I'll also list down the honorable mentions of tools worth knowing. Then I'll share examples of how you can use the features of the Setuptools library - those well known and those we use when pip-installing packages, but most of us can't name them. The point of this presentation is to explain how to use tools which are all there, just waiting to make developing, testing, and distributing our Python packages easier. Doesn't matter if you're a Python expert or a beginner - the knowledge covered by this presentation will be useful despite your level. License: This video is licensed under the CC BY-NC-SA 3.0 license: https://creativecommons.org/licenses/by-nc-sa/3.0/ Please see our speaker release agreement for details: https://ep2017.europython.eu/en/speaker-release-agreement/	28	Science &amp; Technology	PT38M59S	2339	2d	hd	false	https://i.ytimg.com/vi/xSbezLCJ87E/maxresdefault.jpg		632	12	0	0	0_x000D_
469	UC98CzaYuFNAA_gOINFB0e4Q	EuroPython Conference	SK0BtxHROdg	2017-09-28T11:27:54Z	2017-09-28 11:27:54	Leblond Emmanuel - Bringing Python to Godot game engine	Bringing Python to Godot game engine [EuroPython 2017 - Talk - 2017-07-10 - PyCharm Room] [Rimini, Italy] https://godotengine.org/ Godot is an advanced, feature-packed, multi-platform 2D and 3D open source game engine. The project has joined the Software Freedom Conservancy project and it growing community makes it hopes to become a real alternative to Unity&amp;amp;GameMaker. This talk cover a year long journey of the port of Python as a scripting language for the engine, starting from a rant against Godot's Python-like proprietary language. We will have a look at Godot's internal architecture as is it itself a real interpreter with it garbage collector, dynamic typing, introspection and even builtin custom scripting language. All of this having to work next to our Python interpreter and communicate back and forth with it. Finally we will see the different approaches that have been tried to bind Python to Godot each with there own pros&amp;amp;cons: Using Micropython interpreter instead of CPython Using PyBind11 to statically bind to Godot C++ API Using CFFI and rely on a 3rd party C API The audience should have some basic knowledge of C level computing (static vs dynamic language, compilation &amp;amp; linking). License: This video is licensed under the CC BY-NC-SA 3.0 license: https://creativecommons.org/licenses/by-nc-sa/3.0/ Please see our speaker release agreement for details: https://ep2017.europython.eu/en/speaker-release-agreement/</t>
  </si>
  <si>
    <t>https://i.ytimg.com/vi/SK0BtxHROdg/maxresdefault.jpg</t>
  </si>
  <si>
    <t>VzOOZxuqSVk</t>
  </si>
  <si>
    <t>2017-09-28T11:27:54Z</t>
  </si>
  <si>
    <t>Alex Martelli - Testing in Layers</t>
  </si>
  <si>
    <t>Testing in Layers [EuroPython 2017 - Talk - 2017-07-10 - PythonAnywhere Room] [Rimini, Italy] The role of automated testing at the heart of modern development and operations is a given. However, the traditional approach to testing, separating too-developer-focused unit testing and (often only semi-automated) end-to-end integration testingâ€”is not optimal in the modern, fluid world of DevOps. Nothing short of full automation is suitable for continuous integration; any â€œtestingâ€ requiring humans has a drastically different place in the continuum of development and deployment and should best be called by a completely different name like quality assurance. Within the realm of fully automated testing, the best approach, just as for other kinds of software, is modular and layered. This talk highlights the proper design of components for testing purposes and explains how such a design lets you compose multiple, layered testing suites that span the gamut from fast, light-weight unit tests meant to run all the time during development, to full-fledged end-to-end tests of whole systemsâ€”and, crucially, the often-neglected intermediate layers, bridging the thoroughness of end-to-end tests with unit testsâ€™ speed and ability to pinpoint the location of any problems that emerge, enabling rapid fixes of most such problems. The talk also discusses the use of modular, layered testing components to validate software refactoring, and (when deployed in a load-testing arrangement) identify and validate software (and architectural) optimizations. License: This video is licensed under the CC BY-NC-SA 3.0 license: https://creativecommons.org/licenses/by-nc-sa/3.0/ Please see our speaker release agreement for details: https://ep2017.europython.eu/en/speaker-release-agreement/	28	Science &amp; Technology	PT45M9S	2709	2d	hd	false	https://i.ytimg.com/vi/VzOOZxuqSVk/maxresdefault.jpg		752	11	0	0	1_x000D_
471	UC98CzaYuFNAA_gOINFB0e4Q	EuroPython Conference	bYtA1WK7aLM	2017-09-28T11:27:54Z	2017-09-28 11:27:54	Adam Dangoor - But how do you know your mock is valid? Verified fakes of web services	But how do you know your mock is valid? Verified fakes of web services [EuroPython 2017 - Talk - 2017-07-10 - Arengo] [Rimini, Italy] If your code calls a third party service then you may want to test that your code works but you don't want to call the service in your tests. It may be expensive, slow or impossible to call that service. For example, if you are making a Slack bot, you want to create tests which don't make calls across the network to Slack. One approach is to create a mock of that service. Our tests can now run quickly, cheaply and reliably. But if we copy the service incorrectly, or if the service changes, our tests will pass while our code does not work. Verified fakes solve this problem. You can write tests which confirm that your mock is an accurate representation of the service being mocked. Those tests can be a small subset of your test suite and they can be run periodically, to verify the validity of the many tests which use the mock. This talk will follow the example of VWS-Python, a verified fake for a proprietary web service. It will discuss the practicalities of creating such a fake and it will focus on the trade-offs, tooling and approaches involved. By the end of this talk the audience will understand how to tie together pytest, Travis CI, requests and Responses to create a verified fake. The talk is aimed at people who have an interest in writing correct software. It is assumed that the audience is familiar with basic testing techniques. License: This video is licensed under the CC BY-NC-SA 3.0 license: https://creativecommons.org/licenses/by-nc-sa/3.0/ Please see our speaker release agreement for details: https://ep2017.europython.eu/en/speaker-release-agreement/</t>
  </si>
  <si>
    <t>https://i.ytimg.com/vi/bYtA1WK7aLM/maxresdefault.jpg</t>
  </si>
  <si>
    <t>_38csFR5Hrw</t>
  </si>
  <si>
    <t>2017-09-28T11:27:53Z</t>
  </si>
  <si>
    <t>Roberto De Ioris - AAA Games with Unreal Engine 4 and Python</t>
  </si>
  <si>
    <t>AAA Games with Unreal Engine 4 and Python [EuroPython 2017 - Talk - 2017-07-10 - Anfiteatro 2] [Rimini, Italy] Unreal Engine is the game industry leading platform for developing AAA Videogames. Now you can script your gameplay logic, automate your development pipelines or test your productions with Python too. The UnrealEnginePython plugin aims at covering the whole feature set of Unreal Engine 4 and extending it with the huge modules library available in the Python world. The talk will briefly introduce the Unreal Engine platform and its capabilities as well as how it can be programmed without the python plugin (Blueprints and C++). The biggest part of the talk will focus on how the Unreal Engine 4 patterns are mapped to the python plugin, what is already working and what you can expect from future developments. No prior knowledge of game/graphics programming is required, and if you are in the movie or cartoon industry you can get interesting infos too License: This video is licensed under the CC BY-NC-SA 3.0 license: https://creativecommons.org/licenses/by-nc-sa/3.0/ Please see our speaker release agreement for details: https://ep2017.europython.eu/en/speaker-release-agreement/	28	Science &amp; Technology	PT58M48S	3528	2d	hd	false	https://i.ytimg.com/vi/_38csFR5Hrw/maxresdefault.jpg		10287	186	4	0	14_x000D_
473	UC98CzaYuFNAA_gOINFB0e4Q	EuroPython Conference	tZ3ZfBX61eE	2017-09-28T11:27:53Z	2017-09-28 11:27:53	Frankie Dintino - 2 + 2 = 5: Monkey-patching CPython with ctypes to conform to Party doctrine	2 + 2 = 5: Monkey-patching CPython with ctypes to conform to Party doctrine [EuroPython 2017 - Talk - 2017-07-10 - PyCharm Room] [Rimini, Italy] A few weeks into your tenure as a software engineer at the Ministry of Truth you are assigned your first real feature request: write a context manager that can make â€œ2 + 2â€ equal 5 at runtime. Your solution should be written only in Python (for maximum portability). Absurd? Perhaps, but you know better than to ask questions. You are no thought-criminal. In this talk I walk through the steps I took to modify the value of two plus two in CPython at runtimeâ€”using only Python and the ctypes module. What began for me as a silly and frivolous side project became an education in how the python data model works behind the scenes and how CPython compiles, optimizes, and executes python code. The goal of this talk is to provide an introduction to CPython internals while walking through the steps needed to monkeypatch integer addition to make â€œ2 + 2â€ equal 5. The audience should come away with a better understanding of how python objects and types are represented in memory, how references are counted, and how python scripts are transformed into abstract syntax trees, compiled into code objects, and then executed by the CPython virtual stack machine. And because Iâ€™ve limited myself to using ctypes, these topics can be explored without familiarity with C as a prerequisite. License: This video is licensed under the CC BY-NC-SA 3.0 license: https://creativecommons.org/licenses/by-nc-sa/3.0/ Please see our speaker release agreement for details: https://ep2017.europython.eu/en/speaker-release-agreement/</t>
  </si>
  <si>
    <t>https://i.ytimg.com/vi/tZ3ZfBX61eE/maxresdefault.jpg</t>
  </si>
  <si>
    <t>tgw2YvVLWnU</t>
  </si>
  <si>
    <t>Nicola Iarocci - Python on Windows, Like a Boss</t>
  </si>
  <si>
    <t>Python on Windows, Like a Boss [EuroPython 2017 - Talk - 2017-07-10 - Arengo] [Rimini, Italy] Historically, Python coding on Windows has been kind of troublesome, but not anymore. Since a couple of years ago it is possible write awesome quality Python code with Visual Studio. This is good news for Python developers of all levels, because Visual Studio offers and incredible set of tools to enhance all the stages of product development: from managing virtual environments and handling package management, to writing and refactoring code, up to testing &amp; debugging - all of that for free. In this talk I will demo how you can use Visual Studio to boost your Python development on Windows. License: This video is licensed under the CC BY-NC-SA 3.0 license: https://creativecommons.org/licenses/by-nc-sa/3.0/ Please see our speaker release agreement for details: https://ep2017.europython.eu/en/speaker-release-agreement/	28	Science &amp; Technology	PT45M24S	2724	2d	hd	false	https://i.ytimg.com/vi/tgw2YvVLWnU/maxresdefault.jpg		391	1	4	0	1_x000D_
475	UC98CzaYuFNAA_gOINFB0e4Q	EuroPython Conference	0URILwS7-WI	2017-09-28T11:27:52Z	2017-09-28 11:27:52	Alejandro Castillo - Django Rest Framework, one year after: tips, tools, tricks and pitfalls.	Django Rest Framework, one year after: tips, tools, tricks and pitfalls. [EuroPython 2017 - Talk - 2017-07-10 - Anfiteatro 2] [Rimini, Italy] One year ago we started OnTruck. Our CTO had previously had some success with DRF so after discussing it, we decided to give it a try. After a year building a quickly iterating startup on top of Django Rest Framework, we have reflected a lot on it. Even now, with a full year of development on top of it, we still periodically discuss going forward or dropping it. For the time being it still wins. So we think we have learned a lot about it. This talk is a walkthrough of the discoveries &amp;amp; learnings we have made at OnTruck during that year. We will cover different aspects of the framework, what advantages it has given us and also what tradeoffs it has forced. We will discuss both how it relates to Django on the inside and how it relates with other systems outside. We will approach it both from a purely user perspective and also discuss some of its internals and the way we tweaked them to make it work for us. We will cover the pitfalls we have both avoided and fallen into. The tricks that have helped us keep our speed and sanity. The tools we have both used and discarded on the way. And finally the tips we would give ourselves if we were starting all over again after this year. License: This video is licensed under the CC BY-NC-SA 3.0 license: https://creativecommons.org/licenses/by-nc-sa/3.0/ Please see our speaker release agreement for details: https://ep2017.europython.eu/en/speaker-release-agreement/</t>
  </si>
  <si>
    <t>https://i.ytimg.com/vi/0URILwS7-WI/maxresdefault.jpg</t>
  </si>
  <si>
    <t>3BDoXY0y8FU</t>
  </si>
  <si>
    <t>2017-09-28T11:27:52Z</t>
  </si>
  <si>
    <t>Radomir Dopieralski - MicroPython Workshop</t>
  </si>
  <si>
    <t>MicroPython Workshop [EuroPython 2017 - Interactive session - 2017-07-10 - Anfiteatro 2] [Rimini, Italy] We will program some ESP8266-based development boards, make them blink LEDs, move servos, display pictures, read sensors, react to buttons, and, more importantly, talk over HTTP and MQTT with servers. This is an excellent occasion to try your skills in building and programming small electronic devices. No experience with electronics is required, everything you need to know will be covered during the workshop. You will need to bring a laptop with a USB port. If it runs Windows, make sure to have some terminal emulator installed, such as PuTTy, CoolTerm or even HyperTerm. On Linux and OSX we will use Screen, so you don't need anything special. I only have about 20 kits for this, so the number of people that can take part is limited. License: This video is licensed under the CC BY-NC-SA 3.0 license: https://creativecommons.org/licenses/by-nc-sa/3.0/ Please see our speaker release agreement for details: https://ep2017.europython.eu/en/speaker-release-agreement/	28	Science &amp; Technology	PT18M39S	1119	2d	hd	false	https://i.ytimg.com/vi/3BDoXY0y8FU/maxresdefault.jpg		338	1	0	0	0_x000D_
477	UC98CzaYuFNAA_gOINFB0e4Q	EuroPython Conference	9dd_nHuXBgw	2017-09-28T11:27:52Z	2017-09-28 11:27:52	Tim Babych - Front-end testing with Python	Front-end testing with Python [EuroPython 2017 - Talk - 2017-07-10 - PyCharm Room] [Rimini, Italy] Web-developers use Python to develop web-applications, serving HTML or JSON content to user's browsers which render it. We test our applications to check that they serve content right and that they respond to HTTP requests in an expected way. However, this is not all that happens in a modern web application. There are lots of moving parts which are executed not on the server, but directly in user's browser, and they need to be tested too. The best way to check that our app works well in a browser is to test it in a browser, and Python gives you tools to do that conveniently. With a Selenium tool and Python package, you can control the browsers, making them open web pages and interacting with them. I will show how to install Selenium and needed drivers, and tell about best practices for writing Selenium tests, such as Page Object pattern Put browser interactions in the page object, not the test Put assertions in the test, not the page object Never use time.sleep() Always make pages wait for actions to complete Wait for JavaScript to load To test the visual look of your application there is a Needle tool, which lets you compare screenshots with baseline set, and highlight the differences. I will talk about how to incorporate that functionality into your tests. As browser testing can get quite slow, I will also show how to set up running them concurrently. License: This video is licensed under the CC BY-NC-SA 3.0 license: https://creativecommons.org/licenses/by-nc-sa/3.0/ Please see our speaker release agreement for details: https://ep2017.europython.eu/en/speaker-release-agreement/</t>
  </si>
  <si>
    <t>PT31M51S</t>
  </si>
  <si>
    <t>https://i.ytimg.com/vi/9dd_nHuXBgw/maxresdefault.jpg</t>
  </si>
  <si>
    <t>keTrMKCXG0Y</t>
  </si>
  <si>
    <t>Lasse Schuirmann - From Fun to Business - How Open Source Changed my Life</t>
  </si>
  <si>
    <t>From Fun to Business - How Open Source Changed my Life [EuroPython 2017 - Talk - 2017-07-10 - PythonAnywhere Room] [Rimini, Italy] Coala (https://coala.io/) began as a fun project. We never believed there would be anything useful growing out of it - and yet it did. Contributors all over the world came to us and helped creating the community as it is. But how did all of this happen? What does this mean for the main contributors? How can we make a living of an open source project? This talk tells our story. What we did - good and bad things - so we can learn from it. From my personal open source contributions over founding an open source project to building a freelance agency and founding a startup. Participants will learn how they can grow an open source project, automate newcomer processes and gain insights into how they can start making a living of it, possibly founding a company eventually. There is no single recipe for this but we can - and should - exchange the tips and tricks weâ€™ve gained with our ventures. This talk is for entrepreneurs, wanna-be-freelancers and future or past open source project founders. This talk is completely new and has not been presented at any conference yet although it overlaps with previous talks of mine which have received much positive feedback at previous regional PyCons. It will be tested at a local meetup to ensure proper timing. License: This video is licensed under the CC BY-NC-SA 3.0 license: https://creativecommons.org/licenses/by-nc-sa/3.0/ Please see our speaker release agreement for details: https://ep2017.europython.eu/en/speaker-release-agreement/	28	Science &amp; Technology	PT25M21S	1521	2d	hd	false	https://i.ytimg.com/vi/keTrMKCXG0Y/maxresdefault.jpg		493	8	0	0	0_x000D_
479	UC98CzaYuFNAA_gOINFB0e4Q	EuroPython Conference	rEIt0D_ACy8	2017-09-28T11:27:52Z	2017-09-28 11:27:52	Maciej PolaÅ„czyk - Mock it right! A beginnerâ€™s guide to world of tests and mocks.	Mock it right! A beginnerâ€™s guide to world of tests and mocks. [EuroPython 2017 - Talk - 2017-07-10 - Arengo] [Rimini, Italy] The main goal of this presentation is to make beginner audience familiar with mocks and patches but there is a chance that more experienced ones will also find something new for themselves. Presentation shows the common use cases when developing unit tests. I will say what are the best practices when working with mocks and patches and what kind of mistakes, done by many developers, may be avoided so the dragons will not come. During this presentation I will prepare mock-it-o drink as a prize. First, I will briefly introduce an audience with the topic of unit testing. Then I will show a simple code which will be tested during the presentation. It covers all common use cases of writing unit tests which are usage of mocks, patches and their side effects. In the end I will show a template of unit test which will be extended according to our needs. Next, I will say what is a mock, and what are the benefits of using it. Why it is better than any Dummy class implemented for purpose of unit tests and, what is the most important and sometimes forgotten by experienced developers, how to create the best mock, which involves using spec_set and spec to protect us from dragons when interface of mocked class changes. Last but not least part of my presentation will be dedicated to patches. I will explain when and how patches should be used (how to use side_effect, patch properties and environment variables). Finally, I will say how to avoid common mistakes when working with patches. License: This video is licensed under the CC BY-NC-SA 3.0 license: https://creativecommons.org/licenses/by-nc-sa/3.0/ Please see our speaker release agreement for details: https://ep2017.europython.eu/en/speaker-release-agreement/</t>
  </si>
  <si>
    <t>https://i.ytimg.com/vi/rEIt0D_ACy8/maxresdefault.jpg</t>
  </si>
  <si>
    <t>sEO4DC8hm34</t>
  </si>
  <si>
    <t>Jussi Pakkanen - Meson: compiling the world with Python</t>
  </si>
  <si>
    <t>Meson: compiling the world with Python [EuroPython 2017 - Talk - 2017-07-10 - Arengo] [Rimini, Italy] Compiling source code into libraries and executables has always been problematic, especially for cross platform projects. Typical problems in existing build systems include slow build times, undecipherable syntax, lack of support for cross compilation and so on. Some people choose to not use a build system at all but instead just write a one-off Makefile, which will usually work fine on their machine and nowhere else. All this makes software development slower than it needs to be. The Meson build system (http://mesonbuild.com) is a new build system designed from the ground up to provide a solution for these (and other) problems. It is implemented in Python 3 and provides a simple, non-Turing complete DSL for describing the build. The project provides built-in support for common tasks such as documentation generation, building Qt apps and Python extension modules. Meson is currently seeing a lot of uptake in the Free software world with big projects such as GStreamer, parts of GNOME, Wayland and even the X server either transitioning, or very strongly considering the transition to Meson. In this talk we go over the design of Meson, how to use it for new and existing projects and the benefits this brings, including faster compiles, less time wasted debugging the build system environment and easy access to modern software development tools and practices. License: This video is licensed under the CC BY-NC-SA 3.0 license: https://creativecommons.org/licenses/by-nc-sa/3.0/ Please see our speaker release agreement for details: https://ep2017.europython.eu/en/speaker-release-agreement/	28	Science &amp; Technology	PT40M1S	2401	2d	hd	false	https://i.ytimg.com/vi/sEO4DC8hm34/maxresdefault.jpg		1208	14	1	0	0_x000D_
481	UC98CzaYuFNAA_gOINFB0e4Q	EuroPython Conference	CoDbnoaaiu0	2017-09-28T11:27:51Z	2017-09-28 11:27:51	Miguel Grinberg - Python Microservices	Python Microservices [EuroPython 2017 - Talk - 2017-07-10 - Anfiteatro 2] [Rimini, Italy] This talk is for Python web developers interested in learning what are the core ideas behind microservices, what problems they try to solve, and what are the viable options to implement them in Python, both from technical and teamwork point of views. Some of the topics that will be discussed include the role of APIs, the improvements microservices bring to application scalability, upgrades, and maintenance, and the challenges in breaking up a monolithic application. Attendees will leave the talk with a good idea of what microservices are, and how they help build better applications. As usual with my presentations, there will be actual code examples presented during the talk that I will also host on GitHub, for those interested in investigating further on their own. License: This video is licensed under the CC BY-NC-SA 3.0 license: https://creativecommons.org/licenses/by-nc-sa/3.0/ Please see our speaker release agreement for details: https://ep2017.europython.eu/en/speaker-release-agreement/</t>
  </si>
  <si>
    <t>https://i.ytimg.com/vi/CoDbnoaaiu0/maxresdefault.jpg</t>
  </si>
  <si>
    <t>LXRLr8pIJf0</t>
  </si>
  <si>
    <t>2017-09-28T11:27:51Z</t>
  </si>
  <si>
    <t>Alan Christie - Building a real-time embedded audio sampling application with MicroPython</t>
  </si>
  <si>
    <t>Building a real-time embedded audio sampling application with MicroPython [EuroPython 2017 - Talk - 2017-07-10 - Arengo] [Rimini, Italy] While demonstrating the pyboard to a group of colleagues, a challenge was set to produce a practical demonstration of the device that would provide automatic and continuous voice recording and playback of short spoken phrases similar to that found in a number of talking toys. This talk covers the process of designing and testing the embedded real-time Python solution and includes the architecture, test methodologies and recordings as the stages progressed to the final source code. The talk concludes with a live demonstration of the final application. The solution uses MicroPython (an embedded implementation of Python 3), the pyboard and its AMP Audio skin. MicroPython is a lean implementation of Python 3 that is optimised to run in a very small footprint on micro-controllers and in constrained environments. It was created by the Australian programmer and physicist Damien George, after a successful Kickstarter backed campaign in 2013. The pyboard is the original reference hardware created to host MicroPython. It is a compact low-power board based on an ARM processor with a heap of approximately 100kBytes that can run at 168MHz. It has sufficient hardware services and real-time capabilities to control all kinds of electronic projects. The AMP Audio skin is a small additional module that attaches to the pyboard that adds a small power amplifier, speaker and a microphone with a pre-amp. License: This video is licensed under the CC BY-NC-SA 3.0 license: https://creativecommons.org/licenses/by-nc-sa/3.0/ Please see our speaker release agreement for details: https://ep2017.europython.eu/en/speaker-release-agreement/	28	Science &amp; Technology	PT28M26S	1706	2d	hd	false	https://i.ytimg.com/vi/LXRLr8pIJf0/maxresdefault.jpg		1867	23	1	0	3_x000D_
483	UC98CzaYuFNAA_gOINFB0e4Q	EuroPython Conference	o8bVslBUik8	2017-09-28T11:27:51Z	2017-09-28 11:27:51	Mario Corchero - Effortless Logging - Let the loggers work for you	Effortless Logging - Let the loggers work for you [EuroPython 2017 - Talk - 2017-07-10 - PythonAnywhere Room] [Rimini, Italy] Logs are your best friends on those late nights when you try to troubleshoot that problem in production that was written by a friend of you who is on holidays at the moment. Logs are the main way to know what is happening at runtime with an running application but as we donâ€™t realize how important they are until we actually need them it is usually an under appreciated part of our development process. This talks overviews the logging module of the standard library and demonstrates some basic best practices and techniques make the most out of our logging when we need it. After this talk you will be fully familiar not only on how to use the logging library but also how it is actually designed, how it works, how to extended further than the basic usage and some sample recipes and configurations for complex applications. License: This video is licensed under the CC BY-NC-SA 3.0 license: https://creativecommons.org/licenses/by-nc-sa/3.0/ Please see our speaker release agreement for details: https://ep2017.europython.eu/en/speaker-release-agreement/</t>
  </si>
  <si>
    <t>https://i.ytimg.com/vi/o8bVslBUik8/maxresdefault.jpg</t>
  </si>
  <si>
    <t>DrQmYoZLGw8</t>
  </si>
  <si>
    <t>2017-09-28T11:27:50Z</t>
  </si>
  <si>
    <t>Marco Montanari - Django, Django Rest Framework and Angular2: RAD on SaaS platforms</t>
  </si>
  <si>
    <t>Django, Django Rest Framework and Angular2: RAD on SaaS platforms [EuroPython 2017 - Talk - 2017-07-10 - Anfiteatro 1] [Rimini, Italy] Rapid Application Development has been a major topic for the desktop development world. Yet, desktop development has proven to be at the end of its timeline and the latest major environment is now the web in its many forms (from browser to Electron and similars). Django offers an amazing infrastructure and Django Rest Framework an amazing middleware to solve most of the problems. The RAD development on Angular2 is then enabled by a set of libraries developed at Modal Nodes for both front and backend that ease the development of the front end tools and front end interactions with both unauthenticated and authenticated systems via JWT and Djoser. Specifically, we will see the changes in the metadata that will enable better interactions and the usage of both the backend elements and the front-end ones in order to ease development. License: This video is licensed under the CC BY-NC-SA 3.0 license: https://creativecommons.org/licenses/by-nc-sa/3.0/ Please see our speaker release agreement for details: https://ep2017.europython.eu/en/speaker-release-agreement/	28	Science &amp; Technology	PT29M29S	1769	2d	hd	false	https://i.ytimg.com/vi/DrQmYoZLGw8/maxresdefault.jpg		793	3	5	0	0_x000D_
485	UC98CzaYuFNAA_gOINFB0e4Q	EuroPython Conference	G31yUYwvGgc	2017-09-28T11:27:50Z	2017-09-28 11:27:50	Shailen Sobhee - Python Profiling with IntelÂ® VTuneâ„¢ Amplifier	Python Profiling with IntelÂ® VTuneâ„¢ Amplifier [EuroPython 2017 - Talk - 2017-07-10 - PythonAnywhere Room] [Rimini, Italy] Python has grown in both significance and popularity in the last years, especially in the field of high performance computing and machine learning. When it comes to performance, there are numerous ways of profiling and measuring code performanceâ€”with each analysis tool having its own strengths and weaknesses. In this talk, we will introduce a rich GUI application (IntelÂ® VTuneâ„¢ Amplifier) which can be used to analyze the runtime performance of oneâ€™s Python application, and fully understand where the performance bottlenecks are in oneâ€™s code. With this application, one may also analyze the call-stacks and get quick visual clues where oneâ€™s Python application is spending time or wasting CPU cycles. License: This video is licensed under the CC BY-NC-SA 3.0 license: https://creativecommons.org/licenses/by-nc-sa/3.0/ Please see our speaker release agreement for details: https://ep2017.europython.eu/en/speaker-release-agreement/</t>
  </si>
  <si>
    <t>https://i.ytimg.com/vi/G31yUYwvGgc/maxresdefault.jpg</t>
  </si>
  <si>
    <t>wb0lk4e9DEg</t>
  </si>
  <si>
    <t>Dougal Matthews - Async Web Apps with Sanic</t>
  </si>
  <si>
    <t>Async Web Apps with Sanic [EuroPython 2017 - Talk - 2017-07-10 - Anfiteatro 1] [Rimini, Italy] This talk will introduce you to Sanic, the Python 3 web framework that supports async request handlers with a simple, Flask-like, API. We will start with a Sanic overview and compare it with other similar options before looking at the API and working through a basic app. Our goal here will be to get a feel for the Sanic API and demonstrate how it fits together. After this we will cover some of the more unique and interesting possibilities with Sanic, such as support for websockets and HTTP2. A web framework is often only as powerful as its ecosystem, so we will take a look at some of the popular Sanic extensions for databases, templating and testing. License: This video is licensed under the CC BY-NC-SA 3.0 license: https://creativecommons.org/licenses/by-nc-sa/3.0/ Please see our speaker release agreement for details: https://ep2017.europython.eu/en/speaker-release-agreement/</t>
  </si>
  <si>
    <t>https://i.ytimg.com/vi/wb0lk4e9DEg/maxresdefault.jpg</t>
  </si>
  <si>
    <t>BQGDXu9PS-E</t>
  </si>
  <si>
    <t>2017-09-28T11:27:49Z</t>
  </si>
  <si>
    <t>Benno Luthiger - Bitcoin and Blockchain for Pythoneers</t>
  </si>
  <si>
    <t>Bitcoin and Blockchain for Pythoneers [EuroPython 2017 - Talk - 2017-07-10 - Anfiteatro 1] [Rimini, Italy] Why should a Python programmer be interested in Bitcoin and the Blockchain technology? Blockchain technology is one of the fastest moving part in the Fintech area. However, the Blockchain is not only the basis of crypto currencies. First of all itâ€™s a decentralized registry that cannot be modified. This means that using a Blockchain, users can trust in the validity of a dataset without the need to establish a central authority. Thus, the Blockchain can be used to store records e.g. of land ownership or and other property rights in countries with weak or corrupt or otherwise incompetent authorities. Therefore, Python programmers with an understanding of this technology are especially well prepared to contribute in this area, because the agility inherent to Python makes it easy to program in a fast moving environment. The fact that various applications in the Bitcoin and Blockchain area are implemented in Python prove this notion. However, the reverse is also true: An understanding of the distributed ledger technology possibly enables you to solve problems in projects you encounter in the near future. In this talk, I will present the following topics: â€¢ The Blockchain architecture: nodes, transactions, headers. â€¢ The Bitcoin protocol and its proof of work (POW) â€¢ Smart contracts â€¢ Bitcoin alternatives: Proof-of-work (PoW) compared to Proof-of-stake (PoS) License: This video is licensed under the CC BY-NC-SA 3.0 license: https://creativecommons.org/licenses/by-nc-sa/3.0/ Please see our speaker release agreement for details: https://ep2017.europython.eu/en/speaker-release-agreement/	28	Science &amp; Technology	PT28M47S	1727	2d	hd	false	https://i.ytimg.com/vi/BQGDXu9PS-E/maxresdefault.jpg		436	3	2	0	3_x000D_
488	UC98CzaYuFNAA_gOINFB0e4Q	EuroPython Conference	MguKwkrp0tw	2017-09-28T11:27:08Z	2017-09-28 11:27:08	Alessandro Molina - Protocols and Practices enforcing in Python through bytecode and inspection	Protocols and Practices enforcing in Python through bytecode and inspection [EuroPython 2017 - Talk - 2017-07-10 - PyCharm Room] [Rimini, Italy] Python is an interpreted development language with powerful introspection features, up to allow accesso to the byte code itself to see what the virtual machine is going to do. Reaching down to byte code or low level inspection is usually a very uncommon need and it's usually only involved in debugging or understanding the interpreter internals, but it can be a powerful tool to check that third parties code that (or the code we will write ourselves in the future) sticks to some protocols or best practices that are supposed to be in place. Most of the needs for this checks are usually performed at execution time or through techniques like metaclasses and monkeypatching of third parties code, but in some cases it would be possible to inadvertently skip those checks or work them around, while verifying the resulting byte code allows us to check what's really going to be executed and enforce the required constraints. License: This video is licensed under the CC BY-NC-SA 3.0 license: https://creativecommons.org/licenses/by-nc-sa/3.0/ Please see our speaker release agreement for details: https://ep2017.europython.eu/en/speaker-release-agreement/</t>
  </si>
  <si>
    <t>https://i.ytimg.com/vi/MguKwkrp0tw/maxresdefault.jpg</t>
  </si>
  <si>
    <t>F3yh-LgoaME</t>
  </si>
  <si>
    <t>2017-09-28T11:27:07Z</t>
  </si>
  <si>
    <t>Kristian Rother - Best Practices for Debugging</t>
  </si>
  <si>
    <t>Best Practices for Debugging [EuroPython 2017 - Training session - 2017-07-10 - Sala del Tempio 2] [Rimini, Italy] Debugging is a daily activity of any programmer. Frequently, it is assumed that programmers can debug. However, programmers often have to deal with existing code that simply does not work. This tutorial attempts to change that by introducing concepts for debugging and corresponding programming techniques. In this tutorial, participants will learn strategies for systematically debugging Python programs. We will work through a series of examples, each with a different kind of bug and with increasing difficulty. The training will be interactive, combining one-person and group activities, to improve your debugging skills in an entertaining way. Contents: Syntax Error against Runtime exceptions Get file and directory names right Debugging with the scientific method Inspection of variables with print and introspection functions Using an interactive debugger Pros and cons of try.. except Delta debugging License: This video is licensed under the CC BY-NC-SA 3.0 license: https://creativecommons.org/licenses/by-nc-sa/3.0/ Please see our speaker release agreement for details: https://ep2017.europython.eu/en/speaker-release-agreement/	28	Science &amp; Technology	PT24M26S	1466	2d	hd	false	https://i.ytimg.com/vi/F3yh-LgoaME/maxresdefault.jpg		1109	18	2	0	0_x000D_
490	UC98CzaYuFNAA_gOINFB0e4Q	EuroPython Conference	HhKSgRvfF20	2017-09-28T11:27:07Z	2017-09-28 11:27:07	RafaÅ‚ Nowicki - Python REST frameworks review	Python REST frameworks review [EuroPython 2017 - Talk - 2017-07-10 - PyCharm Room] [Rimini, Italy] Number of libraries for building RESTful web applications is growing up. Selecting best framework becomes hard decision for web developers. During the presentation I will go through best libraries I can recommend for building RESTful web applications. Selection of libraries will be subjective, based on my experience with building microservices in Python. I will share code examples, weaknesses and strengths for each library. I hope everyone will find something that best suits his needs. License: This video is licensed under the CC BY-NC-SA 3.0 license: https://creativecommons.org/licenses/by-nc-sa/3.0/ Please see our speaker release agreement for details: https://ep2017.europython.eu/en/speaker-release-agreement/</t>
  </si>
  <si>
    <t>https://i.ytimg.com/vi/HhKSgRvfF20/maxresdefault.jpg</t>
  </si>
  <si>
    <t>2017-09-28T11:27:06Z</t>
  </si>
  <si>
    <t>Alexander Steffen - Testing microcontroller firmware with Python</t>
  </si>
  <si>
    <t>Testing microcontroller firmware with Python [EuroPython 2017 - Talk - 2017-07-10 - Arengo] [Rimini, Italy] Last year's talk (https://ep2016.europython.eu/conference/talks/writing-unit-tests-for-c-code-in-python) showed you how to use CFFI (https://cffi.readthedocs.io/) to write unit tests for C code in Python. This year we will take the concept one step further and create integration tests covering (almost) the whole firmware of a microcontroller, again leveraging the power of CFFI. But instead of running the firmware on the controller, it will be executed on the development machine (that is, a standard x86 architecture), allowing for much faster test execution, without requiring the target hardware. For this to work, all the hardware-dependent parts of the firmware code need to be replaced by Python code simulating the hardware functionality, so that all the firmware above this hardware abstraction layer can be executed unmodified. In addition, this allows to use advanced security testing tools like AddressSanitizer (https://github.com/google/sanitizers/wiki/AddressSanitizer) and american fuzzy lop (http://lcamtuf.coredump.cx/afl/) that would not be able to run directly on the microcontroller. License: This video is licensed under the CC BY-NC-SA 3.0 license: https://creativecommons.org/licenses/by-nc-sa/3.0/ Please see our speaker release agreement for details: https://ep2017.europython.eu/en/speaker-release-agreement/	28	Science &amp; Technology	PT30M53S	1853	2d	hd	false	https://i.ytimg.com/vi/-SvmjCWBX10/maxresdefault.jpg		3463	37	0	0	0_x000D_
492	UC98CzaYuFNAA_gOINFB0e4Q	EuroPython Conference	kDoHrFLkahA	2017-09-28T11:27:06Z	2017-09-28 11:27:06	Yigit Guler - Understanding Celery &amp; CeleryBeat	Understanding Celery &amp; CeleryBeat [EuroPython 2017 - Talk - 2017-07-10 - Arengo] [Rimini, Italy] Celery is a distributed task queue for Python. Although it is most popular in the web development ecosystem, it has a wide area of usage from system management to IoT devices. With Celery, transforming a function into a task is quite easy and can add great performance &amp;amp; usability to the applications that we build. This talk aims to give attendants a general overview on Celery and its uses. We will walk through the core Celery architecture by introducing key components with the help of various real-world examples. This will also lead to an understanding of the task queue systems in general. Attendants will also gain knowledge about Celerybeat; a tool that focuses on scheduling tasks. We will be looking for the answers to the following questions: What is a distributed task queue? What are the main elements of Celery? When should we use Celery tasks? How do we use Celery Beat? Attendants should have a basic knowledge of Python, and a minor development experience. License: This video is licensed under the CC BY-NC-SA 3.0 license: https://creativecommons.org/licenses/by-nc-sa/3.0/ Please see our speaker release agreement for details: https://ep2017.europython.eu/en/speaker-release-agreement/</t>
  </si>
  <si>
    <t>https://i.ytimg.com/vi/kDoHrFLkahA/maxresdefault.jpg</t>
  </si>
  <si>
    <t>IeSu_odkI5I</t>
  </si>
  <si>
    <t>2017-09-28T11:27:05Z</t>
  </si>
  <si>
    <t>Armin Ronacher - A Python for Future Generations</t>
  </si>
  <si>
    <t>A Python for Future Generations [EuroPython 2017 - Keynote - 2017-07-10 - Anfiteatro 2] [Rimini, Italy] A journey through the current Python interpreter, some of the effects of its leaky abstraction on the language design and how we could evolve the language to future proof it. Covers some practical and not so practical ideas based on experience in the JavaScript and Rust ecosystem. License: This video is licensed under the CC BY-NC-SA 3.0 license: https://creativecommons.org/licenses/by-nc-sa/3.0/ Please see our speaker release agreement for details: https://ep2017.europython.eu/en/speaker-release-agreement/	28	Science &amp; Technology	PT42M44S	2564	2d	hd	false	https://i.ytimg.com/vi/IeSu_odkI5I/maxresdefault.jpg		4826	81	2	0	3_x000D_
494	UC98CzaYuFNAA_gOINFB0e4Q	EuroPython Conference	AcoTSe6OjHU	2017-09-28T11:27:04Z	2017-09-28 11:27:04	Roberto Polli, Danilo Abbasciano - TCP / IP Animated	TCP / IP Animated [EuroPython 2017 - Interactive session - 2017-07-10 - PythonAnywhere Room] [Rimini, Italy] This interactive game teaches is the follow-up of the Router Game by Roberto Polli, and teaches various TCP / IP protocols using paper and pen. Participants are divided in teams, simulating exchanges through various protocols (DNS, TCP, IP) Every player has an L3 role: a PC or mobile phone, a Router, a Load Balancer ... and must communicate with the others following the associate specification (eg. a TCP client may buffer frames, a Load Balancer re-encapsulates IP datagram, ... ) The team which is faster in exhanging messages wins. License: This video is licensed under the CC BY-NC-SA 3.0 license: https://creativecommons.org/licenses/by-nc-sa/3.0/ Please see our speaker release agreement for details: https://ep2017.europython.eu/en/speaker-release-agreement/</t>
  </si>
  <si>
    <t>PT1H5M48S</t>
  </si>
  <si>
    <t>https://i.ytimg.com/vi/AcoTSe6OjHU/maxresdefault.jpg</t>
  </si>
  <si>
    <t>yYSTopeoHyY</t>
  </si>
  <si>
    <t>2017-09-28T11:27:04Z</t>
  </si>
  <si>
    <t>Opening Session - 2017-07-10</t>
  </si>
  <si>
    <t>Welcome, benvenuto! [EuroPython 2017 - - 2017-07-10 - Anfiteatro 2] [Rimini, Italy] License: This video is licensed under the CC BY-NC-SA 3.0 license: https://creativecommons.org/licenses/by-nc-sa/3.0/ Please see our speaker release agreement for details: https://ep2017.europython.eu/en/speaker-release-agreement/</t>
  </si>
  <si>
    <t>https://i.ytimg.com/vi/yYSTopeoHyY/maxresdefault.jpg</t>
  </si>
  <si>
    <t>OCHrzW-R3QI</t>
  </si>
  <si>
    <t>2017-09-17T15:14:26Z</t>
  </si>
  <si>
    <t>17/9/17 15:14</t>
  </si>
  <si>
    <t>EuroPython â€“ The largest Python conference in Europe</t>
  </si>
  <si>
    <t>This video was created for EuroPython 2017, July 9-16, 2017, in Rimini, Italy. In 2018, we met in Edinburgh, Scotland, UK, from July 23-29 2018. Brought to you by the EuroPython 2017 Team and the EuroPython Society. Enjoy, -- EuroPython 2017 Team https://ep2017.europython.eu/ http://www.europython-society.org/ License: This video is licensed under the CC BY-NC-SA 3.0 license: https://creativecommons.org/licenses/by-nc-sa/3.0/ Please see our speaker release agreement for details: https://ep2017.europython.eu/en/speaker-release-agreement/</t>
  </si>
  <si>
    <t>https://i.ytimg.com/vi/OCHrzW-R3QI/maxresdefault.jpg</t>
  </si>
  <si>
    <t>IZ5P12GASDQ</t>
  </si>
  <si>
    <t>2017-07-14T15:13:40Z</t>
  </si>
  <si>
    <t>14/7/17 15:13</t>
  </si>
  <si>
    <t>Friday, 14 July - Anfiteatro 2 EuroPython 2017</t>
  </si>
  <si>
    <t>PT7H12M41S</t>
  </si>
  <si>
    <t>wyhAzM6TIrw</t>
  </si>
  <si>
    <t>2017-07-14T15:13:30Z</t>
  </si>
  <si>
    <t>Friday, 14 July - PyCharm Room EuroPython 2017</t>
  </si>
  <si>
    <t>PT7H31M15S</t>
  </si>
  <si>
    <t>2Nl_BB9o-_c</t>
  </si>
  <si>
    <t>2017-07-14T15:13:22Z</t>
  </si>
  <si>
    <t>Friday, 14 July - Arengo EuroPython 2017</t>
  </si>
  <si>
    <t>PT7H26M53S</t>
  </si>
  <si>
    <t>ONCGQVwHD20</t>
  </si>
  <si>
    <t>2017-07-14T15:11:02Z</t>
  </si>
  <si>
    <t>14/7/17 15:11</t>
  </si>
  <si>
    <t>Friday, 14 July - Anfiteatro 1 EuroPython 2017</t>
  </si>
  <si>
    <t>PT7H5M13S</t>
  </si>
  <si>
    <t>4H5yNP19es8</t>
  </si>
  <si>
    <t>2017-07-14T15:10:36Z</t>
  </si>
  <si>
    <t>14/7/17 15:10</t>
  </si>
  <si>
    <t>Friday, 14 July - PythonAnywhere Room EuroPython 2017</t>
  </si>
  <si>
    <t>PT6H34M54S</t>
  </si>
  <si>
    <t>0qWJDy0EeA0</t>
  </si>
  <si>
    <t>2017-07-13T16:11:24Z</t>
  </si>
  <si>
    <t>13/7/17 16:11</t>
  </si>
  <si>
    <t>Thursday, 13 July - PyCharm Room EuroPython 2017</t>
  </si>
  <si>
    <t>PT8H29M33S</t>
  </si>
  <si>
    <t>Xv2zSC39kws</t>
  </si>
  <si>
    <t>2017-07-13T16:10:25Z</t>
  </si>
  <si>
    <t>13/7/17 16:10</t>
  </si>
  <si>
    <t>Thursday, 13 July - Arengo EuroPython 2017</t>
  </si>
  <si>
    <t>2017-07-13T16:04:13Z</t>
  </si>
  <si>
    <t>13/7/17 16:04</t>
  </si>
  <si>
    <t>Thursday, 13 July - Anfiteatro 2 EuroPython 2017</t>
  </si>
  <si>
    <t>PT6H22M30S</t>
  </si>
  <si>
    <t>QDibKJzS3NQ</t>
  </si>
  <si>
    <t>2017-07-13T15:58:50Z</t>
  </si>
  <si>
    <t>13/7/17 15:58</t>
  </si>
  <si>
    <t>Thursday, 13 July - Anfiteatro 1 EuroPython 2017</t>
  </si>
  <si>
    <t>PT6H24M26S</t>
  </si>
  <si>
    <t>NCV1iOO9JFs</t>
  </si>
  <si>
    <t>2017-07-13T15:39:08Z</t>
  </si>
  <si>
    <t>13/7/17 15:39</t>
  </si>
  <si>
    <t>Thursday, 13 July - PythonAnywhere Room EuroPython 2017</t>
  </si>
  <si>
    <t>PT7H3M1S</t>
  </si>
  <si>
    <t>dyRDmcsTwhE</t>
  </si>
  <si>
    <t>2017-07-12T16:13:13Z</t>
  </si>
  <si>
    <t>Wednesday, 12 July - PythonAnywhere Room EuroPython 2017</t>
  </si>
  <si>
    <t>PT7H52M16S</t>
  </si>
  <si>
    <t>2017-07-12T16:10:40Z</t>
  </si>
  <si>
    <t>Wednesday, 12 July - Anfiteatro 1 EuroPython 2017</t>
  </si>
  <si>
    <t>PT7H35M29S</t>
  </si>
  <si>
    <t>NlFuQT8tCGk</t>
  </si>
  <si>
    <t>2017-07-12T16:05:50Z</t>
  </si>
  <si>
    <t>Wednesday, 12 July - PyCharm Room EuroPython 2017</t>
  </si>
  <si>
    <t>PT8H28M45S</t>
  </si>
  <si>
    <t>28FJOb5fXsw</t>
  </si>
  <si>
    <t>2017-07-12T16:03:45Z</t>
  </si>
  <si>
    <t>Wednesday, 12 July - Anfiteatro 2 EuroPython 2017</t>
  </si>
  <si>
    <t>PT7H56M18S</t>
  </si>
  <si>
    <t>6DhKrYQjUls</t>
  </si>
  <si>
    <t>2017-07-12T15:42:15Z</t>
  </si>
  <si>
    <t>Wednesday, 12 July - Arengo EuroPython 2017</t>
  </si>
  <si>
    <t>PT7H58M54S</t>
  </si>
  <si>
    <t>M-D0wIusRQ4</t>
  </si>
  <si>
    <t>2017-07-11T17:15:04Z</t>
  </si>
  <si>
    <t>Tuesday, 11 July - PyCharm Room EuroPython 2017</t>
  </si>
  <si>
    <t>PT8H5M48S</t>
  </si>
  <si>
    <t>0fMJqWLE6Iw</t>
  </si>
  <si>
    <t>2017-07-11T15:49:08Z</t>
  </si>
  <si>
    <t>Tuesday, 11 July - PythonAnywhere Room EuroPython 2017</t>
  </si>
  <si>
    <t>PT7H29M21S</t>
  </si>
  <si>
    <t>vjzzkeaPyis</t>
  </si>
  <si>
    <t>2017-07-11T15:46:54Z</t>
  </si>
  <si>
    <t>Tuesday, 11 July - Arengo EuroPython 2017</t>
  </si>
  <si>
    <t>PT7H42M1S</t>
  </si>
  <si>
    <t>E-HgQ0JKxHw</t>
  </si>
  <si>
    <t>2017-07-11T15:39:22Z</t>
  </si>
  <si>
    <t>Tuesday, 11 July - Anfiteatro 2 EuroPython 2017</t>
  </si>
  <si>
    <t>PT7H49M9S</t>
  </si>
  <si>
    <t>2017-07-11T15:34:37Z</t>
  </si>
  <si>
    <t>Tuesday, 11 July - Anfiteatro 1 EuroPython 2017</t>
  </si>
  <si>
    <t>PT7H45M33S</t>
  </si>
  <si>
    <t>70GmnMg4kAA</t>
  </si>
  <si>
    <t>2017-07-10T17:01:11Z</t>
  </si>
  <si>
    <t>Monday, 10 July - Arengo EuroPython 2017</t>
  </si>
  <si>
    <t>PT5H7M18S</t>
  </si>
  <si>
    <t>h6MsqsJqnao</t>
  </si>
  <si>
    <t>2017-07-10T17:00:29Z</t>
  </si>
  <si>
    <t>Monday, 10 July - Python PyCharm Room EuroPython 2017</t>
  </si>
  <si>
    <t>PT7H18M52S</t>
  </si>
  <si>
    <t>29ebVD4Auf8</t>
  </si>
  <si>
    <t>2017-07-10T16:59:54Z</t>
  </si>
  <si>
    <t>Monday, 10 July - Python Anywhere Room EuroPython 2017</t>
  </si>
  <si>
    <t>PT6H56M45S</t>
  </si>
  <si>
    <t>xkcNoqHgNs8</t>
  </si>
  <si>
    <t>2017-07-10T16:07:38Z</t>
  </si>
  <si>
    <t>Monday, 10 July - Anfiteatro 2 EuroPython 2017</t>
  </si>
  <si>
    <t>PT8H18M3S</t>
  </si>
  <si>
    <t>Zzt5Z_fZcW0</t>
  </si>
  <si>
    <t>2017-07-10T15:56:58Z</t>
  </si>
  <si>
    <t>Monday, 10 July - Anfiteatro 1 EuroPython 2017</t>
  </si>
  <si>
    <t>PT7H44M8S</t>
  </si>
  <si>
    <t>ejUzVcvTLgI</t>
  </si>
  <si>
    <t>2016-08-09T05:58:05Z</t>
  </si>
  <si>
    <t>Armin Rigo - CFFI: calling C from Python</t>
  </si>
  <si>
    <t>Armin Rigo - CFFI: calling C from Python [EuroPython 2016] [20 July 2016] [Bilbao, Euskadi, Spain] (https://ep2016.europython.eu//conference/talks/cffi-calling-c-from-python) In this talk, we will see an intro to CFFI, an alternative to using the standard C API to extend Python. CFFI works on CPython and on PyPy. It is a possible solution to a problem that hits notably PyPy --- the CPython C API. The CPython C API was great and contributed to the present-day success of Python, together with tools built on top of it like Cython and SWIG. I will argue that it may be time to look beyond it, and present CFFI as such an example. ----- I will introduce CFFI, a way to call C libraries from Python. http://cffi.readthedocs.org/ CFFI was designed in 2012 to get away from Python's C extension modules, which require hand-written CPython-specific C code. CFFI is arguably simpler to use: you call C from Python directly, instead of going through an intermediate layer. It is not tied to CPython's internals, and works natively on two different Python implementations: CPython and PyPy. It could be ported to more implementations. It is also a big success, according to the download statistics. Some high-visibility projects like Cryptography have switched to it. Part of the motivation for developing CFFI is that it is a minimal layer that allows direct access to C from Python, with no fixed intermediate C API. It shares ideas from Cython, ctypes, and LuaJIT's ffi, but the non-dependence on any fixed C API is a central point. It is a possible solution to a problem that hits notably PyPy --- the CPython C API. The CPython C API was great and, we can argue, it contributed a lot to the present-day success of Python, together with tools built on top of it like Cython and SWIG. However, it may be time to look beyond it. This talk will thus present CFFI as such an example. This independence is what lets CFFI work equally well on CPython and on PyPy (and be very fast on the latter thanks to the JIT compiler).</t>
  </si>
  <si>
    <t>https://i.ytimg.com/vi/ejUzVcvTLgI/maxresdefault.jpg</t>
  </si>
  <si>
    <t>ntuOIzxCshM</t>
  </si>
  <si>
    <t>2016-08-07T08:17:13Z</t>
  </si>
  <si>
    <t>GaÃ«l Varoquaux - Scientist meets web dev: how Python became the language of data</t>
  </si>
  <si>
    <t>GaÃ«l Varoquaux - Scientist meets web dev: how Python became the language of data [EuroPython 2016] [22 July 2016] [Bilbao, Euskadi, Spain] (https://ep2016.europython.eu//conference/talks/keynote-science-web-dev) Data science is a hot topic and Python has emerged as an ideal language for it. Its strength for data analysis come from the cultural mix between the scientific Python community, and more conventional software usage, such as web development or system administration. I'll show how and why Python is a easy and powerful tool for data science. ----- Python started as a scripting language, but now it is the new trend everywhere and in particular for data science, the latest rage of computing. It didn't get there by chance: tools and concepts built by nerdy scientists and geek sysadmins provide foundations for what is said to be the sexiest job: data scientist. In my talk I'll give a personal perspective, historical and technical, on the progress of the scientific Python ecosystem, from numerical physics to data mining. What made Python suitable for science; How could scipy grow to challenge commercial giants such as Matlab; Why the cultural gap between scientific Python and the broader Python community turned out to be a gold mine; How scikit-learn was born, what technical decisions enabled it to grow; And last but not least, how we are addressing a wider and wider public, lowering the bar and empowering people. The talk will discuss low-level technical aspects, such as how the Python world makes it easy to move large chunks of number across code. It will touch upon current exciting developments in scikit-learn and joblib. But it will also talk about softer topics, such as project dynamics or documentation, as software's success is determined by people.</t>
  </si>
  <si>
    <t>PT54M1S</t>
  </si>
  <si>
    <t>https://i.ytimg.com/vi/ntuOIzxCshM/maxresdefault.jpg</t>
  </si>
  <si>
    <t>4EPun0eAgLc</t>
  </si>
  <si>
    <t>2016-08-06T06:29:12Z</t>
  </si>
  <si>
    <t>Bargava Subramanian - Machine Learning: Power of Ensembles</t>
  </si>
  <si>
    <t>Bargava Subramanian - Machine Learning: Power of Ensembles [EuroPython 2016] [22 July 2016] [Bilbao, Euskadi, Spain] (https://ep2016.europython.eu//conference/talks/machine-learning-power-of-ensembles) In Machine Learning, the power of combining many models have proven to successfully provide better results than single models. The primary goal of the talk is to answer the following questions: 1) Why and How ensembles produce better output? 2) When data scales, what's the impact? What are the trade-offs to consider? 3) Can ensemble models eliminate expert domain knowledge? ----- It is relatively easy to build a first-cut machine learning model. But what does it take to build a reasonably good model, or even a state- of-art model ? Ensemble models. They are our best friends. They help us exploit the power of computing. Ensemble methods aren't new. They form the basis for some extremely powerful machine learning algorithms like random forests and gradient boosting machines. The key point about ensemble is that consensus from diverse models are more reliable than a single source. This talk will cover how we can combine model outputs from various base models(logistic regression, support vector machines, decision trees, neural networks, etc) to create a stronger/better model output. This talk will cover various strategies to create ensemble models. Using third-party Python libraries along with scikit-learn, this talk will demonstrate the following ensemble methodologies: 1) Bagging 2) Boosting 3) Stacking Real-life examples from the enterprise world will be show-cased where ensemble models produced better results consistently when compared against single best-performing models. There will also be emphasis on the following: Feature engineering, model selection, importance of bias-variance and generalization. Creating better models is the critical component of building a good data science product. A preliminary version of the slides is available [here](https://speakerdeck.com/bargava/power-of-ensembles)</t>
  </si>
  <si>
    <t>https://i.ytimg.com/vi/4EPun0eAgLc/maxresdefault.jpg</t>
  </si>
  <si>
    <t>72IZ0b1e3P0</t>
  </si>
  <si>
    <t>Geoff French - An Introduction to Deep Learning</t>
  </si>
  <si>
    <t>Geoff French - An Introduction to Deep Learning [EuroPython 2016] [22 July 2016] [Bilbao, Euskadi, Spain] (https://ep2016.europython.eu//conference/talks/an-introduction-to-deep-learning) Deep learning: how it works, how to train a deep neural network, the theory behind deep learning, recent developments and applications. (length: 60 mins) ----- (length: 60 mins) In the last few years, deep neural networks have been used to generate state of the art results in image classification, segmentation and object detection. They have also successfully been used for speech recognition and textual analysis. In this talk, I will give an introduction to deep neural networks. I will cover how they work, how they are trained, and a little bit on how to get going. I will briefly discuss some of the recent exciting and amusing applications of deep learning. The talk will primarily focus on image processing. If you completely new to deep learning, please attend T. Rashid's talk 'A Gentle Introduction to Neural Networks (with Python)'. His talk is in the same room immediately before mine and his material is really good and will give you a good grounding in what I will present to you. :) You may also want to attend I' Lewis' talk 'Deep Learning with Python &amp; TensorFlow' after Lunch in the PyCharm room to round it all off! :)</t>
  </si>
  <si>
    <t>https://i.ytimg.com/vi/72IZ0b1e3P0/maxresdefault.jpg</t>
  </si>
  <si>
    <t>b7oYqAlX_Bo</t>
  </si>
  <si>
    <t>Tariq Rashid - A Gentle Introduction to Neural Networks (with Python)</t>
  </si>
  <si>
    <t>Tariq Rashid - A Gentle Introduction to Neural Networks (with Python) [EuroPython 2016] [22 July 2016] [Bilbao, Euskadi, Spain] (https://ep2016.europython.eu//conference/talks/a-gentle-introduction-to-neural-networks-with-python) A gentle introduction to neural networks, and making your own with Python. This session is deliberately designed to be accessible to everyone, including anyone with no expertise in mathematics, computer science or Python. From this session you will have an intuitive understanding of what neural networks are and how they work. If you are more technically capable, you will see how you could make your own with Python and numpy. ----- Part 1 - Ideas: - the search for AI, hard problems for computers easy fro humans - learning from examples (simple classifier) - biologically inspired neurons and networks - training a neural network - the back propagation breakthrough - matrix ways of working (good for computers) Part 2 - Python: - Python is easy, and everywhere - Python notebooks - the MNIST data set - a very simple neural network class - focus on concise and efficient matrix calculations with bumpy - 97.5% accuracy recognising handwritten numbers - with just a few lines of code! Part 3 - Q&amp;A</t>
  </si>
  <si>
    <t>https://i.ytimg.com/vi/b7oYqAlX_Bo/maxresdefault.jpg</t>
  </si>
  <si>
    <t>4_xRFTDxPIg</t>
  </si>
  <si>
    <t>2016-08-06T06:29:11Z</t>
  </si>
  <si>
    <t>Honza KrÃ¡l - Log all the things!</t>
  </si>
  <si>
    <t>Honza KrÃ¡l - Log all the things! [EuroPython 2016] [22 July 2016] [Bilbao, Euskadi, Spain] (https://ep2016.europython.eu//conference/talks/log-all-the-things) Many times these logs are thrown away or just sit uselessly somewhere on disk. I would like to show you how you can make sense of all that data, how to collect and clean them, store them in a scalable fashion and, finally, explore and search across various systems. ----- Centralized logging (and the ELK stack) is proving itself to be a very useful tool in managing a production infrastructure. When combined with other data sources (application logging, business data, ...) it can provide even more insight. This talk is an introduction into the area with some overview of the motivation, tools and techniques that can prove useful. We will show how the open source ELK (Elasticsearch Logstash and Kibana) stack can be used to implement this. It is geared towards people familiar with the DevOps concept that are looking to improve their lives by introducing smarter tools.</t>
  </si>
  <si>
    <t>https://i.ytimg.com/vi/4_xRFTDxPIg/maxresdefault.jpg</t>
  </si>
  <si>
    <t>8TAJ9ytl9qE</t>
  </si>
  <si>
    <t>Ralph Heinkel - The value of mindfulness and how it has arrived at Google</t>
  </si>
  <si>
    <t>Ralph Heinkel - The value of mindfulness and how it has arrived at Google [EuroPython 2016] [22 July 2016] [Bilbao, Euskadi, Spain] (https://ep2016.europython.eu//conference/talks/the-value-of-mindfulness-and-how-it-has-arrived-at-google) Mindfulness has proven to be a foundational skill that started as a pure buddhist practice. Nowadays mindfulness serves as the core technique of several western programs ranging from curing stress- induced medical problems to curricula for teaching successful business leadership, such as the Search Inside Yourself program developed at Google. The aim of this seminar is to provide a practical experience of mindfulness with a short introduction to how it can be applied by digital workers. ----- Mindfulness has proven to be a foundational skill that started as a pure buddhist practice. Nowadays mindfulness serves as the core technique of several western programs ranging from curing stress- induced medical problems to curricula for teaching successful business leadership, such as the Search Inside Yourself (SIY) program developed at Google in 2002. Mind is the root of all things. Neuroscience shows that attention is a fundamental function of the mind. Being able to direct attention to the present moment - and keep it there while performing daily tasks - is a great tool to navigate through life and its challenges with more engagement, more happiness, and more resilience. Focusing attention in a relaxed way enables us to disconnect from the overall noise found in a high-speed environment and get things done without feeling too overwhelmed by them. But being effective is not only about checking off more tasks - it is about how we are in resonance with our environment, how we interact with others, and how we face the increasing complexity in our professional life. The aim of this seminar is to provide a practical experience of mindfulness with a short introduction to how it can be applied in a technology driven world as experience by digital workers.</t>
  </si>
  <si>
    <t>https://i.ytimg.com/vi/8TAJ9ytl9qE/maxresdefault.jpg</t>
  </si>
  <si>
    <t>99hirARuiyY</t>
  </si>
  <si>
    <t>Various speakers - Lightning Talks</t>
  </si>
  <si>
    <t>Various speakers - Lightning Talks [EuroPython 2016] [22 July 2016] [Bilbao, Euskadi, Spain] Lightning talks, presented by Harald Massa - Vitalii Vokhmin - Deploying a Hobby App in Seconds - Jernej Makovsek - Selenium Components - David Terry - Model-Based Testing - Rafael - Considerations at Scale - Team Coala - Marketing by Programmers - Facundo Batista - Python Argentina - Ania Wszeborowska - PyCon PL - Anton Coceres - PyCon DE 2016 - Shai Efrati - The Krihelinator - Lars Claussen - Live Hydrological Modelling with 3Di - Leonardo Santagada - The XONSH Shell - Fabio Pliger - How to Scale Python for Excel Users</t>
  </si>
  <si>
    <t>https://i.ytimg.com/vi/99hirARuiyY/maxresdefault.jpg</t>
  </si>
  <si>
    <t>M33s1Mb5bjo</t>
  </si>
  <si>
    <t>Alessandro Amici - Test-driven code search and reuse coming to Python with pytest-nodev</t>
  </si>
  <si>
    <t>Alessandro Amici - Test-driven code search and reuse coming to Python with pytest-nodev [EuroPython 2016] [22 July 2016] [Bilbao, Euskadi, Spain] (https://ep2016.europython.eu//conference/talks/test-driven-source-code-search-for-python-with-pytest-nodev) We will present the test-driven reuse (TDR) development strategy, a natural extension of test-driven development (TDD), and how to execute it with [pytest-nodev][1] a test-driven search engine for Python code. [1]: http://pytest-nodev.readthedocs.io/en/stable/quickstart.html Pytest-nodev and the other nodev tools that helps implement TDR for Python are rather new, in spite of that we will present several successful applications of the technique to more and more complex examples. ----- We will present the test-driven reuse (TDR) development strategy, a natural extension of test-driven development (TDD), and how to execute it with [pytest-nodev](http://pytest- nodev.readthedocs.io/en/stable/quickstart.html) an Open Source test- driven search engine for Python code. When developing new functionalities developers spend significant efforts searching for code to reuse, mainly via keyword-based searches, e.g. on StackOverflow and Google. Keyword-based search is effective in finding code that is explicitly designed and documented to be reused, e.g. libraries and frameworks, but typically fails to identify reusable functions and classes in the large corpus of auxiliary code of software projects. TDR aims to address the limits of keyword-based search with test- driven code search that focuses instead on code behaviour and semantics. Developing a new feature in TDR starts with the developer writing the tests that will validate candidate implementations of the desired functionality. Before writing any functional code the tests are run against all functions and classes of available projects. Any code passing the tests is presented to the developer as a candidate implementation for the target feature. [Pytest-nodev](https://github.com/nodev-io/pytest-nodev) and other nodev tools that help implement TDR for Python are newer than the JAVA counterparts, in spite of that we will present several applications of the technique to more and more complex examples.</t>
  </si>
  <si>
    <t>PT36M43S</t>
  </si>
  <si>
    <t>https://i.ytimg.com/vi/M33s1Mb5bjo/maxresdefault.jpg</t>
  </si>
  <si>
    <t>ScqJEuZK8_c</t>
  </si>
  <si>
    <t>Fabio Pliger/Marc-AndrÃ© Lemburg - EuroPython 2016 Closing Session</t>
  </si>
  <si>
    <t>Fabio Pliger/Marc-AndrÃ© Lemburg - Closing Session [EuroPython 2016] [22 July 2016] [Bilbao, Euskadi, Spain] (https://ep2016.europython.eu//conference/talks/closing-session) Closing Session</t>
  </si>
  <si>
    <t>https://i.ytimg.com/vi/ScqJEuZK8_c/maxresdefault.jpg</t>
  </si>
  <si>
    <t>iGMef0eRrdM</t>
  </si>
  <si>
    <t>Olga Lyashevska - How can machine learning help to predict changes in size of Atlantic herring ?</t>
  </si>
  <si>
    <t>Olga Lyashevska - How can machine learning help to predict changes in size of Atlantic herring ? [EuroPython 2016] [22 July 2016] [Bilbao, Euskadi, Spain] (https://ep2016.europython.eu//conference/talks/how-can-machine-learning-help-to-predict-changes-in-size-of-atlantic-herring) This talk is a case-study of how Python (Pandas, NumPy, SciKit-learn) can be implemented to identify the influence of the potential drivers of a decline in size of Atlantic herring populations using Gradient Boosting Regression Trees. ----- A decline in size and weight of Atlantic herring in the Celtic Sea has been observed since the mid-1980â€™s. The cause of the decline remains largely unexplained but is likely to be driven by the interactive effect of various endogenous and exogenous factors. The goal of this study is to interrogate a long time-series of biological data obtained from commercial fisheries from 1959 to 2012. We use gradient boosting regression trees to identify important variables underlying changes in growth from various potential drivers, such as: - Atlantic multidecadal oscillation; - sea surface temperature; - salinity; - wind; - zooplankton abundance; - fishing pressure. This learning algorithm allows to quantify the influence of the potential drivers of change with the test error lower when compared to other supervised learning techniques. The predictor variables importance spectrum (feature importance) helps to identify the underlying patterns and potential tipping points while resolving the external mechanisms underlying observed changes in size and weight of herring. This analysis is a useful case-study of how Python can be implemented in academia. The outputs of the analysis are of relevance to conservation efforts and sustainable fisheries management which promotes species resistance and resilience.</t>
  </si>
  <si>
    <t>https://i.ytimg.com/vi/iGMef0eRrdM/maxresdefault.jpg</t>
  </si>
  <si>
    <t>6WpK6YILjxA</t>
  </si>
  <si>
    <t>2016-08-06T06:29:10Z</t>
  </si>
  <si>
    <t>Alexandre Savio - Nipy on functional brain MRI</t>
  </si>
  <si>
    <t>Alexandre Savio - Nipy on functional brain MRI [EuroPython 2016] [22 July 2016] [Bilbao, Euskadi, Spain] (https://ep2016.europython.eu//conference/talks/nipy-on-functional-brain-mri) This is an introductory talk to modern brain image analysis tools. I will show how to use nipy tools to process one resting-state fMRI subject, perform intra-subject registration, ICA analysis to extract and visualize resting-state networks. If the time allows me I will introduce an anatomical brain atlas and how to perform non-linear registration to do atlas-based segmentation. ----- This is an introductory talk to modern brain image analysis tools. I will show how to use nipy tools to process one resting-state fMRI subject, perform intra-subject registration, ICA analysis to extract and visualize resting-state networks. If the time allows me I will introduce how to perform non-linear registration to to atlas-based segmentation. The outline of the talk: 1. Present the COBRE dataset and show its characteristics. 2. Use nibabel to open a NifTI file and see the matrix/volume parameters. 3. Use nilearn.plotting to show the anatomical image. 4. Use nipy to co-register the anatomical image to the fMRI image. 5. Use nilearn to perform CanICA and plot ICA spatial segmentations. If time allows: 7. Present a brain anatomical atlas and its template. 8. Present the tools needed for non-linear registration. 9. Show the result of an atlas-based segmentation result. 10. Use nilearn to calculate the resting-state functional connectivity matrix of the subject. 11. Plot it with Bokeh.</t>
  </si>
  <si>
    <t>https://i.ytimg.com/vi/6WpK6YILjxA/maxresdefault.jpg</t>
  </si>
  <si>
    <t>RqOpw3YNKpc</t>
  </si>
  <si>
    <t>Takuro Wada - 3D Modeling and Printing by Python</t>
  </si>
  <si>
    <t>Takuro Wada - 3D Modeling and Printing by Python [EuroPython 2016] [22 July 2016] [Bilbao, Euskadi, Spain] (https://ep2016.europython.eu//conference/talks/3d-modeling-and-printing-by-python) Creating 3D model for 3D printing is pretty hard for non 3D CG designer or non 3D CAD engineer. But recently, so many 3D software (like Maya, Blender, Fusion360 and so on) provides Python API to manipulate 3D data in those software. So in this session, I will introduce Python API of Blender and Autodesk Fusion 360 and share some basic knowledge and tips when you use these API. I will also introduce my past projects with those APIs. ----- ### Abstract - Creating 3D model for 3D printing is pretty hard for **non 3D CG designer or non 3D CAD engineer**. - Recently, so many 3D software (like Maya, Blender, Fusion360 and so on) provides Python API to manipulate 3D data in those software. Once you learn these Python API, you can generate 3D model by Python and 3D print those generated model. - In this session, I will introduce Python API of some softwares and share some basic knowledges and tips when you use these API. I will also introduce my past projects with those APIs and my products. ![][1] ### Goal - Introduce 3D model generation and 3D printing with Python to audience ### After this session, you will - Acquire the basic knowledge of 3D data structure - Understand basic concepts of Python API provided by 3D softwares - Acquire knowledge to start your 3D model generation project by Python - Know past 3D model generation projects by Python ### Prerequisite - Basic knowledge of Python - Interests for 3D modeling and 3D printing by Python [1]: http://takuro.ws/img/euro_python.jpg</t>
  </si>
  <si>
    <t>https://i.ytimg.com/vi/RqOpw3YNKpc/maxresdefault.jpg</t>
  </si>
  <si>
    <t>hhU8LOgy-QQ</t>
  </si>
  <si>
    <t>Sophia Davis - Peeking into Pythonâ€™s C API</t>
  </si>
  <si>
    <t>Sophia Davis - Peeking into Pythonâ€™s C API [EuroPython 2016] [22 July 2016] [Bilbao, Euskadi, Spain] (https://ep2016.europython.eu//conference/talks/peeking-into-pythons-c-api) Ever wondered how Python works under the hood? One way to learn about Python-the-C-program is by exploring the C API for writing Python bindings to native C libraries. In this talk, we will walk through a simple example of making a C library callable from Python code and vice versa. Along the way, we will encounter some essential features of Python: reference counting, memory management, and the inner- workings of objects and modules. ----- We all love Python. Itâ€™s so elegant and easy to use as a programming language that we forget about the giant, complicated C program executing our strings of white-space sensitive code. For many Python programmers, this side of Python is just a big black box. It works well, so thankfully we donâ€™t *need* to go messing around inside... but what if you *want* to look into the inner workings of this powerful tool? One way to dive into the C-program-side of Python is by exploring the C API for writing Python bindings to native C libraries. In this talk I will explore the basics of this API as I recount my journey to make a simple C library callable from Python code, and allow C code to invoke objects defined in pure Python. Along the way, we will encounter some essential features of Python: reference counting, memory management, and the inner-workings of objects and modules.</t>
  </si>
  <si>
    <t>https://i.ytimg.com/vi/hhU8LOgy-QQ/maxresdefault.jpg</t>
  </si>
  <si>
    <t>oCb7ji8IzPc</t>
  </si>
  <si>
    <t>Patrick MÃ¼hlbauer - Split Up! Fighting the Monolith</t>
  </si>
  <si>
    <t>Patrick MÃ¼hlbauer - Split Up! Fighting the Monolith [EuroPython 2016] [22 July 2016] [Bilbao, Euskadi, Spain] (https://ep2016.europython.eu//conference/talks/split-up-fighting-the-monolith) Having to deal with a monolith, an application which became far to big over the time, can be quite bothersome. On the other hand if you split it up and have to deal with lots of smaller components, you might end up in dependency hell. But not only the splitting of the monolith and the management of the dependencies afterwards can be a problem, but also the packaging of you python components itself. ----- Do you know this situation, where you and your team are facing this big monolith? An application which has grown far too big over the years. Every time when you make a change, you have to fear the code might break at a totally different place, because lots of things are closely intertwined. But what to do if you are at such a point? Maybe you start thinking about microservices but then questions like "Are they really the right thing for us?" and "How do we get there?" arise. In my talk I will show you how we are dealing with our monolith. A collection of multiple python packages without clear boundaries, forming the actual application - all living in a single monorepo. I will talk about how we split up the whole thing, making it more flexible for us and also easier to use individual components by other teams. All this, of course, comes with a price: You have to think more about the dependencies between you components. You have to think about how you can efficiently test everything, making sure your final application is still working correctly. Don't loosing yourself in dependency hell and packaging all components correctly becomes quite a challenge. This talk will: - show you bad patterns to avoid, so that you don't end up in the above situation in the first place - give you ideas what to consider when tackling your monolith - explain how to package your python components and how to mange your dependencies</t>
  </si>
  <si>
    <t>https://i.ytimg.com/vi/oCb7ji8IzPc/maxresdefault.jpg</t>
  </si>
  <si>
    <t>uYKofUe0TnM</t>
  </si>
  <si>
    <t>Michele Simionato - How to migrate from PostgreSQL to HDF5 and live happily ever after</t>
  </si>
  <si>
    <t>Michele Simionato - How to migrate from PostgreSQL to HDF5 and live happily ever after [EuroPython 2016] [22 July 2016] [Bilbao, Euskadi, Spain] (https://ep2016.europython.eu//conference/talks/how-to-migrate-from-postgresql-to-hdf5-and-live-happily-ever-after) This talk is for people who have a lot of floating numbers inside PostgreSQL tables. I will bring as an example my personal experience with a scientific project that used PostgreSQL as storage for a rather complex set of composite multidimensional arrays and ran into all sorts of performances issues, both in reading and writing the data. I will explain how I solved all that by dropping the database in favor of an HDF5 file, while keeping the application running and the users happy. ----- This talk is for people who have a lot of floating numbers inside PostgreSQL tables and have problems with that. I will narrate my experience with a scientific project that used PostgreSQL as storage for a rather complex set of composite multidimensional arrays and ran into all sorts of performances issues, both in reading and writing the data. I will discuss the issues and the approach that was taken first to mitigate them (unsuccessfully) and then to remove them (successfully) by a complete rethinking of the underlying architecture and eventually the removal of the database. I will talk about the migration strategies that were employed in the transition period and how to live with a mixed environment of metadata in PostgreSQL and data in an HDF5 file. I will also talk about concurrency, since the underlying application is distributed and massively parallel, and still it uses the purely sequential version of HDF5. Questions from the audience are expected and welcome. The talk is of interest to a large public, since it is mostly about measuring things, monitoring and testing a legacy system, making sure that the changes do not break the previous behavior and keeping the users happy, while internally rewriting all of the original code. And doing that in a small enough number of years!</t>
  </si>
  <si>
    <t>https://i.ytimg.com/vi/uYKofUe0TnM/maxresdefault.jpg</t>
  </si>
  <si>
    <t>vlpeQJqzOfA</t>
  </si>
  <si>
    <t>BjÃ¶rn Meier - NetworkX Visualization Powered by Bokeh</t>
  </si>
  <si>
    <t>BjÃ¶rn Meier - NetworkX Visualization Powered by Bokeh [EuroPython 2016] [22 July 2016] [Bilbao, Euskadi, Spain] (https://ep2016.europython.eu//conference/talks/networkx-visualization-powered-by-bokeh) Visual data exploration, e.g. of social networks, can be ugly manual work. The talk will be an introduction for the combined usage of NetworkX and Bokeh in a Jupyter Notebook to show how easy interactive network visualization can be. ----- During some work with social network analysis my favoured tool to study the networks was NetworkX. It provides a wide set of features and algorithms for network analysis, all in Python. But the functionality to visualize networks is not very strong and not to mention the missing interactive manipulation. However during the exploration of data: exporting, feeding an extra tool for visualization and then manipulating data manually was a tedious workflow. As I also had the optional target of presenting networks in a browser, I improved this workflow by creating a Flask web application providing interfaces to my networks. On the browser side I created a javascript client based on D3.js. In retrospective the required programming effort in Python and also in Javascript was too much for such a task. And exactly this target, interactive visualization in a browser (and as bonus in a Jupyter Notebook), can be achieved quiet easy now with Bokeh. The talk will be a step by step introduction, starting with the basic visualization of a network using Bokeh, NetworkX and a Jupyter Notebook. Next, how to create interactions with your network which will be used to change a network structure, e.g. a leaving person. As we want to see directly the impact of these changes in a network I will finally show how to update networks and visualize directly how the importance of the remaining people changes. And all this can be achieved with Python and maybe a bit of Javascript. (There was no video for the first few minutes of this talk).</t>
  </si>
  <si>
    <t>https://i.ytimg.com/vi/vlpeQJqzOfA/maxresdefault.jpg</t>
  </si>
  <si>
    <t>wtUIvPSIfiE</t>
  </si>
  <si>
    <t>Ryan Lahfa - Free your papers, researchers!</t>
  </si>
  <si>
    <t>Ryan Lahfa - Free your papers, researchers! [EuroPython 2016] [22 July 2016] [Bilbao, Euskadi, Spain] (https://ep2016.europython.eu//conference/talks/free-your-papers-researchers) Research is financed from public money and researchers publish papers. But, papers are often unavailable to everyone except if you pay money for it, which seems wrong! What can we do as developers? Well, we can help researchers to open their papers! ----- And of course, how do we do it? Python, of course! Dissemin is a website using the Django framework which aims to promote a global Open Access policy, it offers to researchers a way to deposit legally their papers inside of a repository (Zenodo for example). We will see how the researcher world works quickly, and what are the challenges of assisting researcher to make papers available to everyone!</t>
  </si>
  <si>
    <t>https://i.ytimg.com/vi/wtUIvPSIfiE/maxresdefault.jpg</t>
  </si>
  <si>
    <t>DTKlo8w6QIo</t>
  </si>
  <si>
    <t>2016-08-06T06:29:09Z</t>
  </si>
  <si>
    <t>Tobias Oberstein - Scaling Microservices with Crossbar.io</t>
  </si>
  <si>
    <t>Tobias Oberstein - Scaling Microservices with Crossbar.io [EuroPython 2016] [22 July 2016] [Bilbao, Euskadi, Spain] (https://ep2016.europython.eu//conference/talks/scaling-microservices-with-crossbario) Microservices offer an efficient way to only scale those parts of your application which are performance bottlenecks. We will demo and explain open source tech which allows the easy scaling out across distributed devices. The audience will be able to donate processor cycles from their devices to our demo application (and win a hardware prize). The demo uses [Crossbar.io][1], an open souce application router (written in Python), and all demo code is open source. [1]: http://crossbar.io ----- Microservices offer an efficient way to only scale parts of your applications which are hotspots. Instead of running multiple instances of a monolithic application, with all the complexity and operational run-time overhead that entails, you can scale only the functionality which is a bottleneck. Today that increasingly means scaling out, not up. We will go over open source technologies which allow the easy scaling out across distributed devices. A live demo will allow the audience to participate with its devices (including mobile phones) in an application. (There will be prizes for the donors.) The demo uses [Crossbar.io,][1] an open source router for the open [Web Application Messaging Protocol (WAMP) ][2] written in Python. WAMP supports routed Remote Procedure Calls, and Crossbar.io uses these to implement various load-balancing strategies across endpoints which register a particular procedure. WAMP has a first-class library for Python ([Autobahn|Python][3]), but is cross-language, with support for a total of 11 languages. This allows you to implement polyglot and heterogenos microservices applications, from Python to Node.js to C# right into the browser. Microservices can run anywhere, since the outgoing connections to the router which WAMP uses avoid NAT problems. All software used is open source, and all demo code is provided on GitHub under the MIT license. [1]: http://crossbar.io [2]: http://wamp-proto.org [3]: http://autobahn.ws/python</t>
  </si>
  <si>
    <t>https://i.ytimg.com/vi/DTKlo8w6QIo/maxresdefault.jpg</t>
  </si>
  <si>
    <t>XIFJttWrz6k</t>
  </si>
  <si>
    <t>Joaquin Berenguer - Server for IoT devices and Mobile devices using Wifi Network,</t>
  </si>
  <si>
    <t>Joaquin Berenguer - Server for IoT devices and Mobile devices using Wifi Network, [EuroPython 2016] [22 July 2016] [Bilbao, Euskadi, Spain] (https://ep2016.europython.eu//conference/talks/server-for-iot-devices-and-mobile-devices-using-wifi-network) The server is developed in Python 3.4, using MySQL5.6 The mobile device application is developed using Kivy. The application in the IoT device is developed in C. The IoT device is a hardware device using ATSAMD21 from Atmel, and wifi is made using ESP8266. The security used is sha256, standard in Python. And the IoT device using the crypto device ATECC508A, that generate also sha256. ----- The server is developed in Python 3.4, the information is stored in a MySQL 5.6 database. All IoT devices, Mobile Devices and Windows or Linux Desktop are registered in the database. All type of messages that are understood by every type of device, is also registered. A map between which device could access which device is also stored in the database. With this info, any mobile registered could send a message to a device. The message arrives to the server that resend the message to the IoT device, receive the answer and resend to the Mobile device. The Mobile device and the IoT device, could be anywhere, as the server is public, have the registration of every device connected. The mobile device application is developed using Kivy. The application in the IoT device is developed in C. The IoT device is a hardware device using ATSAMD21 from Atmel, and wifi is made using ESP8266. The security used is sha256, standard in Python. And the IoT device using the crypto device ATECC508A, that generate also sha256. The server start a thread for every device connected, the communication between thread is made using queues. During the presentation, the server is going to be presented, and IoT device is shown, no demo is going to be made. A library to manage the database, is used for easy access to the database, and have database independence, also will be shown. Prerequites: Python 3.4, sha256, threading, queue, mysql.connector, relational database.</t>
  </si>
  <si>
    <t>https://i.ytimg.com/vi/XIFJttWrz6k/maxresdefault.jpg</t>
  </si>
  <si>
    <t>d-ka10jngQQ</t>
  </si>
  <si>
    <t>MichaÅ‚ Bultrowicz - TDD of Python microservices</t>
  </si>
  <si>
    <t>MichaÅ‚ Bultrowicz - TDD of Python microservices [EuroPython 2016] [22 July 2016] [Bilbao, Euskadi, Spain] (https://ep2016.europython.eu//conference/talks/tdd-of-python-microservices) A framework-agnostic approach to creating Python microservices with a tests-first approach. I'll show how to utilize Docker and Swagger to create service and contract tests that run your service as an independent process, as if it was running in production, giving you and your team a higher degree of confidence when introducing changes. A little bit of a broader microservice, TDD and work management context will also be given. ----- These will be my ideas on how to help a microservice-based (HTTP) project by integrating testing into the development process (TDD). I'll approach the testing pyramid presented in Martin Fowler's "Microservice Testing" as well as the test variants in "Building Microservices" (O'Reilly) and I'll show a way of how they can be translated to real-life Python. The main focus will be on "service tests" (aka. out-of-process component tests) and contract tests. They both can be run relatively fast on a development machine and can give fast feedback to the developer, preventing many kinds of problems. Service tests run the whole application process without any internal modifications, but have to present the service with a fake "outside world". I'll show how to fake external HTTP services with Mountebank (similar to WireMock). Instead of faking other systems (like databases) we can quickly spin up the real deal as a Docker container from within the tests. Contract tests check if the contract (interface) of your service with the outside world is kept, so no external services should be broken by the changes you are introducing. It can also work the other way around, proving that your collaborators are keeping their part of the deal. In both cases, Swagger (a RESTful API description scheme) and a few clever tricks can be used for significant advantage.</t>
  </si>
  <si>
    <t>https://i.ytimg.com/vi/d-ka10jngQQ/maxresdefault.jpg</t>
  </si>
  <si>
    <t>v_F9CnpgOd8</t>
  </si>
  <si>
    <t>Claudia Guirao FernÃ¡ndez - Python, Data &amp; Rock'n'Roll</t>
  </si>
  <si>
    <t>Claudia Guirao FernÃ¡ndez - Python, Data &amp; Rock'n'Roll [EuroPython 2016] [22 July 2016] [Bilbao, Euskadi, Spain] (https://ep2016.europython.eu//conference/talks/python-data-rocknroll) Approach to topics, evolution, correlations through the lyrics of some of the greatests rock bands of all times. We will talk about the different phases of this personal project, in which I approach to a passion through a scientific method. This is a project that combine different techniques: - web crawling - NoSQL - Natural Language Processing - Data visualization ----- Have you ever wonder how David Bowie has evolved into the theme of his songs throughout their studio albums? Want to find out in what looks like Nirvana and Pink Floyd? Approach to topics, evolution, correlations through the lyrics of some of the greatests rock bands of all times. We will talk about the different phases of this personal project, in which I approach to a passion through a scientific method. This is a project that combine different techniques: - Web crawling - NoSQL - Natural Language Processing - Data visualization</t>
  </si>
  <si>
    <t>https://i.ytimg.com/vi/v_F9CnpgOd8/maxresdefault.jpg</t>
  </si>
  <si>
    <t>wG6u51uuXEA</t>
  </si>
  <si>
    <t>Mike BRIGHT - Jupyter for everything else</t>
  </si>
  <si>
    <t>Mike BRIGHT - Jupyter for everything else [EuroPython 2016] [22 July 2016] [Bilbao, Euskadi, Spain] (https://ep2016.europython.eu//conference/talks/jupyter-for-everything-else) Sure you can do a chunk of scientific exploration and stuff in Jupyter in your choice of language supplemented with visuals and that's already awesome ! But let's head off the beaten track a little to look at other uses, especially command-line. We'll look at some alternate uses of Jupyter ... ----- - Write command-line tutorials, cheat sheets in an easy to maintain format. - Perform visualization tasks for command-line tools - Write blog posts - Create interactive presentations (thanks Damian !) - Publish interactive books, articles and blog posts - HTML/js/css experimentation</t>
  </si>
  <si>
    <t>https://i.ytimg.com/vi/wG6u51uuXEA/maxresdefault.jpg</t>
  </si>
  <si>
    <t>yZuxcR8jxlw</t>
  </si>
  <si>
    <t>Ian Lewis - Deep Learning with Python &amp; TensorFlow</t>
  </si>
  <si>
    <t>Ian Lewis - Deep Learning with Python &amp; TensorFlow [EuroPython 2016] [22 July 2016] [Bilbao, Euskadi, Spain] (https://ep2016.europython.eu//conference/talks/deep-learning-with-python-tensorflow) Python has lots of scientific, data analysis, and machine learning libraries. But there are many problems when starting out on a machine learning project. Which library do you use? How do they compare to each other? How can you use a model that has been trained in your production app? In this talk I will discuss how you can use TensorFlow to create Deep Learning applications. I will discuss how it compares to other Python machine learning libraries, and how to deploy into production. ----- Python has lots of scientific, data analysis, and machine learning libraries. But there are many problems when starting out on a machine learning project. Which library do you use? How do they compare to each other? How can you use a model that has been trained in your production application? TensorFlow is a new Open-Source framework created at Google for building Deep Learning applications. Tensorflow allows you to construct easy to understand data flow graphs in Python which form a mathematical and logical pipeline. Creating data flow graphs allow easier visualization of complicated algorithms as well as running the training operations over multiple hardware GPUs in parallel. In this talk I will discuss how you can use TensorFlow to create Deep Learning applications. I will discuss how it compares to other Python machine learning libraries like Theano or Chainer. Finally, I will discuss how trained TensorFlow models could be deployed into a production system using TensorFlow Serve.</t>
  </si>
  <si>
    <t>1OB0w4b_3l0</t>
  </si>
  <si>
    <t>2016-08-06T06:29:08Z</t>
  </si>
  <si>
    <t>Hynek Schlawack - Get Instrumented!</t>
  </si>
  <si>
    <t>Hynek Schlawack - Get Instrumented! [EuroPython 2016] [22 July 2016] [Bilbao, Euskadi, Spain] (https://ep2016.europython.eu//conference/talks/get-instrumented) To get real time insight into your running applications you need to instrument them and collect metrics: count events, measure times, expose numbers. Sadly this important aspect of development was a patchwork of half-integrated solutions for years. Prometheus changed that and this talk will walk you through instrumenting your apps and servers, building dashboards, and monitoring using metrics. ----- Metrics are highly superior to logging in regards of understanding the past, presence, and future of your applications and systems. They are cheap to gather (just increment a number!) but setting up a metrics system to collect and store them is a major task. You may have heard of statsd, Riemann, Graphite, InfluxDB, or OpenTSB. They all look promising but on a closer look itâ€™s apparent that some of those solutions are straight-out flawed and others are hard to integrate with each other or even to get up and running. Then came Prometheus and gave us independence of UDP, no complex math in your application, multi-dimensional data by adding labels to values (no more server names in your metric names!), baked in monitoring capabilities, integration with many common systems, and official clients for all major programming languages. In short: a *unified* way to gather, process, and present metrics. This talk will: 1. explain why you want to collect metrics, 1. give an overview of the problems with existing solutions, 1. try to convince you that Prometheus may be what youâ€™ve been waiting for, 1. teach how to impress your co-workers with beautiful graphs and intelligent monitoring by putting a fully instrumented Python application into production, 1. and finally give you pointers on how to migrate an existing metrics infrastructure to Prometheus *or* how to integrate Prometheus therein.</t>
  </si>
  <si>
    <t>https://i.ytimg.com/vi/1OB0w4b_3l0/maxresdefault.jpg</t>
  </si>
  <si>
    <t>9Q8nEA_0ccg</t>
  </si>
  <si>
    <t>Florian Wilhelm - Handling GPS Data with Python</t>
  </si>
  <si>
    <t>Florian Wilhelm - Handling GPS Data with Python [EuroPython 2016] [22 July 2016] [Bilbao, Euskadi, Spain] (https://ep2016.europython.eu//conference/talks/handling-gps-data-with-python) If you have ever happened to need to deal with GPS data in Python you may have felt a bit lost. This talk presents libraries starting from basic reading and writing GPS tracks in the GPS Exchange Format to adding missing elevation information. Also visualisation of tracks on OpenStreetmap data with interactive plots in Jupyter notebooks is covered. Additionally common algorithms for GPS like Douglas-Peucker and Kalman filter are explained. ----- If you have ever happened to need to deal with GPS data in Python you may have felt a bit lost. There are many libraries at various states of maturity and scope. Finding a place to start and to actually work with the GPS data might not be as easy and obvious as you might expect from other Python domains. Inspired from my own experiences of dealing with GPS data in Python, I want to give an overview of some useful libraries. From basic reading and writing GPS tracks in the GPS Exchange Format with the help of gpxpy to adding missing elevation information with srtm.py. Additionally, I will cover mapping and visualising tracks on OpenStreetmap with mplleaflet that even supports interactive plots in a Jupyter notebook. Besides the tooling, I will also demonstrate and explain common algorithms like Douglas-Peucker to simplify a track and the famous Kalman filters for smoothing. For both algorithms I will give an intuition about how they work as well as their basic mathematical concepts. Especially the Kalman filter that is used for all kinds of sensor, not only GPS, has the reputation of being hard to understand. Still, its concept is really easy and quite comprehensible as I will also demonstrate by presenting an implementation in Python with the help of Numpy and Scipy. My presentation will make heavy use of the Jupyter notebook which is a wonderful tool perfectly suited for experimenting and learning.</t>
  </si>
  <si>
    <t>https://i.ytimg.com/vi/9Q8nEA_0ccg/maxresdefault.jpg</t>
  </si>
  <si>
    <t>ZpJxwpyJpq4</t>
  </si>
  <si>
    <t>Elizaveta Shashkova - Monkey-patching: a magic trick or a powerful tool?</t>
  </si>
  <si>
    <t>Elizaveta Shashkova - Monkey-patching: a magic trick or a powerful tool? [EuroPython 2016] [22 July 2016] [Bilbao, Euskadi, Spain] (https://ep2016.europython.eu//conference/talks/monkey-patching-a-magic-trick-or-a-powerful-tool) Monkey-patching is a dynamic modification of a class or a module at runtime. The Python gives developers a great opportunity to use monkey-patching almost everywhere. But should developers do it? Is it a magic trick or a powerful tool? In this talk we will try to give the answers to these questions and try to figure out pros and cons of using monkey- patching. ----- First of all we will learn what is monkey-patching in Python and consider some basic examples of using it. Of course, monkey-patching may cause some problems in the code. We will consider bad ways to use it and try to learn different types of problems monkey-patching may lead to. Despite of some bugs that may appear in a patched program, monkey- patching is used in a real life rather often. There are some reasons and motives to do it. We will consider the examples of using monkey- patching in real projects like `gevent`, in some other libraries and in testing. Also we will learn some monkey-patch tricks that helps to solve real-life problems in the Python debugger which is a part of the PyCharm and the PyDev. After that we will compare using of monkey-patching in Python to using it in an another dynamic language Ruby. Are there any differences between them? Is our reasoning correct for Ruby? Finally we will conclude all our thoughts and examples and try to give the answer to the question from title.</t>
  </si>
  <si>
    <t>https://i.ytimg.com/vi/ZpJxwpyJpq4/maxresdefault.jpg</t>
  </si>
  <si>
    <t>knL-c9WIru8</t>
  </si>
  <si>
    <t>Anna Herlihy - Wrestling Python into LLVM Intermediate Representation</t>
  </si>
  <si>
    <t>Anna Herlihy - Wrestling Python into LLVM Intermediate Representation [EuroPython 2016] [22 July 2016] [Bilbao, Euskadi, Spain] (https://ep2016.europython.eu//conference/talks/wrestling-python-into-llvm-intermediate-representation) The LLVM Project provides an intermediate representation (LLVM-IR) that can be compiled on many platforms. LLVM-IR is used by analytical frameworks to achieve language and platform independence. What if we could add Python to the long list of languages that can be translated to LLVM-IR? This talk will go through the steps of wrestling Python into LLVM-IR with a simple, static one-pass compiler. ----- What is LLVM-IR? The LLVM Compiler Infrastructure Project provides a transportable intermediate representation (LLVM-IR) that can be compiled and linked into multiple types of assembly code. What is great about LLVM-IR is that you can take any language and distill it into a form that can be run on many different machines. Once the code gets into IR it doesnâ€™t matter what platform it was originally written on, and it doesnâ€™t matter that Python can be slow. It doesnâ€™t matter if you have weird CPUs - if theyâ€™re supported by LLVM it will run. What is Tupleware? TupleWare is an analytical framework built at Brown University that allows users to compile functions into distributed programs that are automatically deployed. TupleWare is unique because it uses LLVM-IR to be language and platform independent. What is PyLLVM? This is the heart of the talk. PyLLVM is a simple, easy to extend, one-pass static compiler that takes in the subset of Python most likely to be used by Tupleware. PyLLVM is based on an existing project called py2llvm that was abandoned around 2011. This talk will go through some basic compiler design and talk about how some LLVM-IR features make our lives easier, and some much harder. It will cover types, scoping, memory management, and other implementation details. To conclude, it will compare PyLLVM to Numba, a Python-to-LLVM compiler from Continuum Analytics and touch on what the future has in store for PyLLVM.</t>
  </si>
  <si>
    <t>https://i.ytimg.com/vi/knL-c9WIru8/maxresdefault.jpg</t>
  </si>
  <si>
    <t>qKPNubOwSJ0</t>
  </si>
  <si>
    <t>John Sutherland - Iteration, iteration, iteration</t>
  </si>
  <si>
    <t>John Sutherland - Iteration, iteration, iteration [EuroPython 2016] [22 July 2016] [Bilbao, Euskadi, Spain] (https://ep2016.europython.eu//conference/talks/iteration-iteration-iteration) There should be something for everyone in this whistleâ€“stop tour of iteration in Python setting off from `for`â€“loops, and riding crossâ€“country to multiplexing coroutines! See and hear the amazing sights and sounds of list comprehensions, and generators. Take in the amazing vistas from `itertools`, and be amazed at the magnificent `yield`! ----- Weâ€™ll take detours to higherâ€“order functions, closures, and decorators. And cover the FP inspired builtins `map`, `filter`, and `reduce`, as well as the epitome of Pythonic programming, `enumerate`.</t>
  </si>
  <si>
    <t>https://i.ytimg.com/vi/qKPNubOwSJ0/maxresdefault.jpg</t>
  </si>
  <si>
    <t>LAxOj0mtq6I</t>
  </si>
  <si>
    <t>2016-08-06T06:29:07Z</t>
  </si>
  <si>
    <t>Malwina Nowakowska - RESTful API - Best Practices.</t>
  </si>
  <si>
    <t>Malwina Nowakowska - RESTful API - Best Practices. [EuroPython 2016] [22 July 2016] [Bilbao, Euskadi, Spain] (https://ep2016.europython.eu//conference/talks/restful-api-best-practises) It is important to understand from the beginning how model API should look like. Do not repeat your friendsâ€™ mistakes and make developers upset! There are some simple rules that can make your API cooler - clean, safe and efficient. Based on both bad and good examples of REST APIs (I had to deal with) we will learn about best practices. ----- Nowadays building and integrating with Representational State Transfer web services is a very common thing. It seems that creating RESTful API is trivial - nothing could be more wrong. In my previous projects I had to integrate with lots of APIs. Unfortunately only some of them were easy to work with. Most of the APIs did not follow the main rules of model API. It is really important to understand how model REST API should look like. To make developers happy we will learn best practices of creating REST API from the beginning. We will start with quick introduction what REST is, why principle of REST is so amazing, talk about identifires and explain some key terms. We will discuss about architectall constraints and properties. Mistakes and best practices are based on my experience of developing and maintaining the projects. After this talk you will be able to create model RESTful API developers will be happy to work with.</t>
  </si>
  <si>
    <t>https://i.ytimg.com/vi/LAxOj0mtq6I/maxresdefault.jpg</t>
  </si>
  <si>
    <t>OTWs0wPHU-g</t>
  </si>
  <si>
    <t>MichaÅ‚ KarzyÅ„ski - Building beautiful RESTful APIs using Flask</t>
  </si>
  <si>
    <t>MichaÅ‚ KarzyÅ„ski - Building beautiful RESTful APIs using Flask [EuroPython 2016] [22 July 2016] [Bilbao, Euskadi, Spain] (https://ep2016.europython.eu//conference/talks/building-beautiful-restful-apis-using-flask-1) This talk demonstrates a technique for developing RESTful APIs using Flask and Flask-Restplus. These tools automate common API tasks such as: validating input, serializing output, routing requests to methods, and turning Python exceptions into HTTP responses. The final API comes with a Swagger interactive UI, which documents all endpoints and makes testing easy. The described tools tools provide just enough syntactic sugar to make your code readable, scalable and easy to maintain. ----- Modern software is powered by APIs. User facing apps may run in the browser or on mobile platforms, but they almost universally rely on data stored in the cloud. More often then not apps use a RESTful API to exchange data with the server. In my talk I will demonstrate a technique for developing RESTful APIs using the [Flask][1] micro-framework and [Flask-Restplus][2]. These powerful tools automate most common tasks associated with API development: validating input, serializing output, routing requests to methods, and turning Python exceptions into machine-readable HTTP responses. A Flask-Restplus API is fully documented by [Swagger][3] which lists all defined endpoints, their query parameters and the format of input and output JSON objects. Swagger generates an [interactive UI][4] for selecting options and easily testing queries. Flask and Flask-Restplus provide just enough syntactic sugar to make your code readable, scalable and easy to maintain. My presentation will give an overview of the features of Flask and Flask-Restplus; I will describe how easy it is to get started and discuss some best practices for building complex APIs using this approach. I will wrap up by briefly mentioning other components of the Flask ecosystem, which give this micro-framework power to match fully- loaded systems such as Django. [1]: http://flask.pocoo.org/ [2]: http://flask-restplus.readthedocs.org/en/latest/ [3]: http://swagger.io/ [4]: http://petstore.swagger.io/#/pet</t>
  </si>
  <si>
    <t>https://i.ytimg.com/vi/OTWs0wPHU-g/maxresdefault.jpg</t>
  </si>
  <si>
    <t>jsjParCB7BU</t>
  </si>
  <si>
    <t>Andrew Burrows - Testing the untestable: a beginnerâ€™s guide to mock objects</t>
  </si>
  <si>
    <t>Andrew Burrows - Testing the untestable: a beginnerâ€™s guide to mock objects [EuroPython 2016] [22 July 2016] [Bilbao, Euskadi, Spain] (https://ep2016.europython.eu//conference/talks/testing-the-untestable-a-beginners-guide-to-mock-objects) In this session you will learn your way around Python 3â€™s unittest.mock package through examples. Youâ€™ll learn about the Mock class, sentinels and patching. You will see the benefits that mocks can bring and learn to avoid the pitfalls. Along the way Iâ€™ll fill you in on some of the bewildering terminology surrounding mocks such as â€œSUTâ€, â€œStubâ€, â€œDoubleâ€, â€œDummyâ€ , â€œmockistâ€ and more and Iâ€™ll give a brief plug for my own mockextras package that can enhance your mock experience. ----- Mock objects can be a powerful tool to write easy, reliable tests for the most difficult to test code. In this session you will learn your way around Python 3â€™s unittest.mock package starting at the simplest examples and working through progressively more problematic code. Youâ€™ll learn about the Mock class, sentinels and patching and how and when to use each of them. You will see the benefits that mocks can bring and learn to avoid the pitfalls. Along the way Iâ€™ll fill you in on some of the bewildering terminology surrounding mocks such as â€œSUTâ€, â€œStubâ€, â€œDoubleâ€, â€œDummyâ€ , â€œmockistâ€ and more and Iâ€™ll give a brief plug for my own mockextras package that can enhance your mock experience.</t>
  </si>
  <si>
    <t>https://i.ytimg.com/vi/jsjParCB7BU/maxresdefault.jpg</t>
  </si>
  <si>
    <t>Dr1R4ZlVLxI</t>
  </si>
  <si>
    <t>2016-08-05T19:34:34Z</t>
  </si>
  <si>
    <t>Facundo Batista - Entendiendo Unicode</t>
  </si>
  <si>
    <t>Facundo Batista - Entendiendo Unicode [EuroPython 2016] [19 July 2016] [Bilbao, Euskadi, Spain] (https://ep2016.europython.eu//conference/talks/entendiendo-unicode) Charla que explica quÃ© es Unicode y otros conceptos relacionados para poder usar esta tecnologÃ­a ----- La charla muestra de forma teÃ³rica/prÃ¡ctica quÃ© son Unicode, las planillas de cÃ³digos, los caracteres, y las codificaciones, entra en detalle en las distintas codificaciones, para saber cÃ³mo usarlas, ejemplifica las reglas de oro para utilizar Unicode en nuestros programa, y termina mostrando algunas funciones Ãºtiles para el manejo de esa tecnologÃ­a.</t>
  </si>
  <si>
    <t>https://i.ytimg.com/vi/Dr1R4ZlVLxI/maxresdefault.jpg</t>
  </si>
  <si>
    <t>Rz7DsPcc34w</t>
  </si>
  <si>
    <t>Alex Vinyals - Ingesting 35 million hotel images with python in the cloud.</t>
  </si>
  <si>
    <t>Alex Vinyals - Ingesting 35 million hotel images with python in the cloud. [EuroPython 2016] [19 July 2016] [Bilbao, Euskadi, Spain] (https://ep2016.europython.eu//conference/talks/ingesting-35-million-hotel-images-with-python-in-the-cloud) This talk covers the distributed architecture that Skyscanner built to solve the data challenges involved in the generation of images of all hotels in the world. Putting together a distributed system in Python, based on queues, surfing on the AWS Cloud. ----- Our goal? To build an incremental image processing pipeline that discards poor quality and duplicated images, scaling the final images to several sizes to optimise for mobile devices. Among the challenges: 1. Ingest all the input images that partners provide us. 2. Detect and remove bad quality + duplicated images from reaching production. 3. Resize all the generated images to optimise for mobile devices. 4. Ensure the process scales and behaves in an incremental way. 5. Ensure the whole process fits in a time constrained window. Among the tools we used? Pillow, ImageHash, Kombu and Boto.</t>
  </si>
  <si>
    <t>https://i.ytimg.com/vi/Rz7DsPcc34w/maxresdefault.jpg</t>
  </si>
  <si>
    <t>S05NuIlh7vo</t>
  </si>
  <si>
    <t>2016-08-05T19:31:49Z</t>
  </si>
  <si>
    <t>Fernando Masanori Ashikaga/Paola Katherine Pacheco/KÃ¡tia Nakamura - import community</t>
  </si>
  <si>
    <t>Fernando Masanori Ashikaga/Paola Katherine Pacheco/KÃ¡tia Nakamura - import community [EuroPython 2016] [20 July 2016] [Bilbao, Euskadi, Spain] (https://ep2016.europython.eu//conference/talks/import-community) One of the biggest differences, in the Python community, is its effort to improve diversity. The authors will share experiences on diversity obtained from ten different countries: Namibia, UK, Japan, Brazil, Italy, Argentina, Uruguay, Germany, Canada and Spain. There are other reports, that also we would like to share, which are only beautiful stories of how Python reaches the most distant people and places you may never have imagined. ----- One of the biggest differences, in the Python community, in relation to other communities, is its effort to improve diversity. There is even a Diversity Statement at PSF: "We have created this diversity statement because we believe that a diverse Python community is stronger and more vibrant. A diverse community where people treat each other with respect has more potential contributors and more sources for ideas." The authors will share experiences on diversity obtained from ten different countries: Namibia, UK, Japan, Brazil, Italy, Argentina, Uruguay, Germany, Canada and Spain. There are other reports that we also would like to share, which are only beautiful stories of how Python reaches the most distant people and places you may never have imagined.</t>
  </si>
  <si>
    <t>https://i.ytimg.com/vi/S05NuIlh7vo/maxresdefault.jpg</t>
  </si>
  <si>
    <t>7ADbOHW1dTA</t>
  </si>
  <si>
    <t>2016-08-05T19:31:06Z</t>
  </si>
  <si>
    <t>Mariano Anaya - Clean code in Python</t>
  </si>
  <si>
    <t>Mariano Anaya - Clean code in Python [EuroPython 2016] [20 July 2016] [Bilbao, Euskadi, Spain] (https://ep2016.europython.eu//conference/talks/clean-code-in-python) Introduction to the clean code principles applied to Python code. Let's honor the readable nature of the Python syntax so anyone can maintain our code: "readability counts". This talk introduces general concepts of code quality and how they apply for Python. We analyse technical debt, refactoring, and unit testing in the context of a project striving for a better code base. ----- Introduction to the clean code principles tailored for Python projects. The goal is to achieve better code quality and a more maintainable code base. Python has a nature of being clear, and easy to follow, so let's take advantage of it in our own code, in order to enforce the principle "readability counts" by writing pythonic code. This talk introduces general concepts of code quality for Python developers, analyzing technical debt, with examples on how to achieve a more legible, maintainable and clean code base, by refactoring, writing unit tests and having good coding guidelines for the project. If you are giving your first steps with Python, you will gain insight on best practices for writing good software from the start. If you are a experienced developer, the ideas should work as food for thought, helping with recommendations for code reviews, best practices, etc.</t>
  </si>
  <si>
    <t>https://i.ytimg.com/vi/7ADbOHW1dTA/maxresdefault.jpg</t>
  </si>
  <si>
    <t>EDpwvvU-sPY</t>
  </si>
  <si>
    <t>2016-08-05T19:30:25Z</t>
  </si>
  <si>
    <t>Christie Wilson/Michael Tom-Wing - System Testing with pytest and docker-py</t>
  </si>
  <si>
    <t>Christie Wilson/Michael Tom-Wing - System Testing with pytest and docker-py [EuroPython 2016] [20 July 2016] [Bilbao, Euskadi, Spain] (https://ep2016.europython.eu//conference/talks/system-testing-with-pytest-and-docker-py) System tests are an invaluable tool for verifying correctness of large scale online services. This talk will discuss best practices and tooling (pytest and docker-py) for writing maintainable system tests. Demonware has used System tests to verify online services for some of the biggest AAA video game launches as well as internal operational tools. Many folks who write software are familiar with unit testing, but far fewer with system testing. ----- System testing a microservice architecture is challenging. As we move away from monolithic architectures, system testing becomes more important but also more complicated. In the video game industry, if a game doesnâ€™t work properly immediately after launch, it will heavily impact game success. We have found system testing to be an important tool for pre launch testing of game services and operational tools, to guarantee quality of these services at launch. We want to share with you best practices for system testing: when to write system tests, what to test and what not to, and common pitfalls to avoid. Using pythonâ€™s pytest tool and docker-py for setting up services and their dependencies has made it easier than ever to write complex but maintainable system tests and weâ€™ll share with you how weâ€™ve made use of them. Developers (senior and junior) and ops folks can walk away from this talk with practical tips they can use to apply system testing to their software.</t>
  </si>
  <si>
    <t>https://i.ytimg.com/vi/EDpwvvU-sPY/maxresdefault.jpg</t>
  </si>
  <si>
    <t>9gcIiYf4-o0</t>
  </si>
  <si>
    <t>2016-08-05T19:29:40Z</t>
  </si>
  <si>
    <t>Andreas Klostermann - Brainwaves for Hackers 3.0</t>
  </si>
  <si>
    <t>Andreas Klostermann - Brainwaves for Hackers 3.0 [EuroPython 2016] [20 July 2016] [Bilbao, Euskadi, Spain] (https://ep2016.europython.eu//conference/talks/brainwaves-for-hackers-3) This talk is about using our **Python** skills to explore the **secrets of our brains**. Using the Neurosky Mindwave as a bluetooth connected EEG device, I'll talk about new experiments I have performed inside the Jupyter notebook, for example "Evoked Response Potentials" and more about "Neuro Feedback" training. ----- Electroencephalography **(EEG)** measures potential waves originating within the brain. Billions of brain cells fire inside your brain, each sending out a minuscule wave. The summed potential waves can be measured, even with quite cheap and **portable devices**. Being the third major version of this talk, I'll talk briefly about the Neurosky Mindwave and the Muse headset. I have also developed more interactive Jupyter experiments, which I'll demonstrate in the talk. For example **Evoked Response Potentials (ERP)** can be demonstrated with relatively simple means. Also I'll talk some more about experiments with **Neuro Feedback**.</t>
  </si>
  <si>
    <t>https://i.ytimg.com/vi/9gcIiYf4-o0/maxresdefault.jpg</t>
  </si>
  <si>
    <t>GNPKBICTF2w</t>
  </si>
  <si>
    <t>2016-08-05T19:07:44Z</t>
  </si>
  <si>
    <t>Anjana Vakil - Exploring Python Bytecode</t>
  </si>
  <si>
    <t>Anjana Vakil - Exploring Python Bytecode [EuroPython 2016] [20 July 2016] [Bilbao, Euskadi, Spain] (https://ep2016.europython.eu//conference/talks/exploring-python-bytecode) Do you ever wonder how your Python code looks to the interpreter? What those `.pyc` files are? Why one program outperforms another, even if the code is similar? Then letâ€™s dive into Python bytecode! Bytecode is the "intermediate language" that expresses your source code as machine instructions the interpreter can understand. In this talk weâ€™ll see what role it plays in executing Python programs, learn to read it with the `dis` module, and analyze it to better understand a programâ€™s performance. ----- Do you ever wonder what your simple, beautiful Python code looks like to the interpreter? Are you starting to get curious about those `.pyc` files that always pop up in your project, and you always ignore? Would you like to start investigating your Python code's performance, and learn why some programs you write run faster than others, even if the code looks more or less the same? Have you simply fallen so completely in love with Python that you're ready to peer deep inside its soul? If you, like me, answered "yes" to any of these questions, join me in an illuminating adventure into the world of Python bytecode! Bytecode is the "intermediate language" that expresses your Python source code as machine instructions the interpreter (specifically CPython, the "standard" interpreter) can understand. Together we'll investigate what that means, and what role bytecode plays in the execution of a Python program. We'll discover how we simple humans can read this machine language using the `dis` module, and inspect the bytecode for some simple programs. We'll learn the meaning of a few instructions that often appear in our bytecode, and we'll find out how to learn the rest. Finally, we'll use bytecode to understand why a piece of Python code runs faster if we put it inside of a function. When you go home, you'll be able to use bytecode to get a deeper understanding of your Python code and its performance. The adventure simply starts here; where it ends is up to you!</t>
  </si>
  <si>
    <t>https://i.ytimg.com/vi/GNPKBICTF2w/maxresdefault.jpg</t>
  </si>
  <si>
    <t>llN1L0TA9aU</t>
  </si>
  <si>
    <t>2016-08-05T19:06:29Z</t>
  </si>
  <si>
    <t>L. Ozaeta - Endor, ipuinak kontatzen zituen Nao robota.</t>
  </si>
  <si>
    <t>L. Ozaeta - Endor, ipuinak kontatzen zituen Nao robota. [EuroPython 2016] [20 July 2016] [Bilbao, Euskadi, Spain] (https://ep2016.europython.eu//conference/talks/endor-ipuinak-kontatzen-zituen-nao-robota) Aurkezpen honetan Nao robotaren Choreographe programazio ingurumenaren sarrera bat egiten da, pythonek errobotikan duen erabilpena erakutsiz. Aurkezpen guztia aurkezleak orain arte egindako lanean oinarritzen da. Lehenik eta behin, programa baten estruktura erakutsiko da. Ondoren, liburutegi bat nola gehitu erakutsiko da, liburutegiaren instalazioak ekar ditzakeen arazoak aztertuz. Azkenik, Naoaren gorputz jarreran zein diskurtsoaren naturaltasunean egindako aurrerapenak azalduko dira. ----- Honekin lortu nahi diren helburuak honako hauek dira: - Choreographeko proiektu baten estruktura ezagutzea. - Nao robot baten oinarrizko programa bat ikustea. - Chorepgraphek ematen dituen programazio blokeak eraldatzen jakitea, python erabiliz. - Choreographen eskaintzen diren tresnen bitartez, programan python liburutegi bat gehitzen ikastea. Aurkezpen hau ulertzeko ez dago eskakizunik. Python pixka bat dakien edonork (â€œhello worldâ€ bat egiten jakitearekin balio du) ulertzeko mailan emango da eta ez da konplexutasun tekniko handiko azalpenik emango. Printzipioz python ezagutzen ez duen edonor ere aurkezpen ia osoa ulertzeko gai izango da, programazio ingurumen bezala ez baita kodean gehiegi sartzen, pythonekin hasteko aukera ona izanez.</t>
  </si>
  <si>
    <t>https://i.ytimg.com/vi/llN1L0TA9aU/maxresdefault.jpg</t>
  </si>
  <si>
    <t>QWF3GNWV4_w</t>
  </si>
  <si>
    <t>2016-08-05T19:00:31Z</t>
  </si>
  <si>
    <t>Stephan Jaensch - Building Service interfaces with OpenAPI / Swagger</t>
  </si>
  <si>
    <t>Stephan Jaensch - Building Service interfaces with OpenAPI / Swagger [EuroPython 2016] [20 July 2016] [Bilbao, Euskadi, Spain] (https://ep2016.europython.eu//conference/talks/building-service-interfaces-using-OpenAPI) Ever wondered how to keep track of all of your services and their APIs? I'm going to explore how to build your Python services with OpenAPI/Swagger and how it helps you solve problems like communication between services, request and response validation, and documentation of your API. I'll also discuss some challenges you might face when running Swagger in production, gathered from over a year of heavy usage at Yelp. ----- Implementing a service-oriented architecture (SOA) is a proven way to split up large monolithic codebases and to scale development when your organization grows to hundreds or thousands of engineers. I'm going to explore how to build and document your services with OpenAPI (formerly known as Swagger). Iâ€™ll discuss the benefits, how to generate a beautiful HTML documentation for your API, and how you can effortlessly make calls to your services. In the second part of the talk I'll discuss and tell you how to overcome challenges you might face when running OpenAPI in production, gathered from over a year of heavy usage at Yelp for hundreds of services. The OpenAPI initiative is a cross-vendor consortium focused on creating, evolving and promoting a vendor neutral description format. As an open governance structure under the Linux Foundation, its members include Google, IBM, Atlassian and PayPal.</t>
  </si>
  <si>
    <t>https://i.ytimg.com/vi/QWF3GNWV4_w/maxresdefault.jpg</t>
  </si>
  <si>
    <t>1c5IlIQhiqY</t>
  </si>
  <si>
    <t>2016-08-05T18:59:06Z</t>
  </si>
  <si>
    <t>Jatsu Argarate - Buildout Django eta Fabric. Kasu praktikoa euskarazko tokiko hedabideetan</t>
  </si>
  <si>
    <t>Jatsu Argarate - Buildout Django eta Fabric. Kasu praktikoa euskarazko tokiko hedabideetan [EuroPython 2016] [20 July 2016] [Bilbao, Euskadi, Spain] (https://ep2016.europython.eu//conference/talks/buildout-django-eta-fabric-kasu-praktikoa-euskarazko-tokiko-hedabideetan) Hainbat zerbitzaritan dauden eta plataforma bakar batean oinarrituta dagoen plataforma baten mantentzea Buildout Django Fabric eta erabiliz. Kasu praktikoa euskarazko tokiko hedabideak. ----- Hainbat bezerorentzako neurrira egindako edukiak kudeatzeko plataforma bat garatu dugu Django Frameworka erabiliz. Guztia kudeatzeko eta erabilitako bertsioak kontrolatzeko zc.buildout erabiltzen dugu, baina plataforma hazten doa eta iada dozena bat instalazio ditugu hainbat zerbitzaritan zehar banatuta. Plataformaren oinarria berbera denez, instalazio guztietan eguneraketak argitaratzeko buildout eta fabric-en oinarritutako sistema erabiltzen dugu. Hitzaldi honetan azalduko duguna.</t>
  </si>
  <si>
    <t>https://i.ytimg.com/vi/1c5IlIQhiqY/maxresdefault.jpg</t>
  </si>
  <si>
    <t>275mrqsjhI8</t>
  </si>
  <si>
    <t>2016-08-05T18:58:19Z</t>
  </si>
  <si>
    <t>Mikel Larreategi - EITB Nahieran: askatu bideoak API honen bidez</t>
  </si>
  <si>
    <t>Mikel Larreategi - EITB Nahieran: askatu bideoak API honen bidez [EuroPython 2016] [20 July 2016] [Bilbao, Euskadi, Spain] (https://ep2016.europython.eu//conference/talks/eitb-nahieran-askatu-bideoak-api-honen-bidez) EITB Nahieran zerbitzuaren informazioa era erabilgarrian erakusteko APIaren nondik norakoak erakutsiko ditut hitzaldian. ----- Iaz Raspberry PI bat erosi nuen eta ez nekien zer egin berarekin... Aurten Kodi softwarea erabiliz media-center bihurtu dut Raspberrya. Kodirako 'tvalacarta' izeneko plugin bat zegoen berarekin EITB Nahieran ikusteko, baina ez zebilen. Saiatu nintzen EITB Nahieranen kodea funtzionarazten, eta asko kostata informazioa hiru era ezberdinetan ateratzea lortu nuen. Azkenean, funtzionamendua errazteko API bat prestatu dut EITB Nahieranen dagoen informazioa atzitzeko eta edozeinek erabili ahal dezan. [Aurkezpena][1] eta [aurkeztutako kodea][2] [1]: https://erral.github.io/eitbapi [2]: https://github.com/erral/eitbapi</t>
  </si>
  <si>
    <t>https://i.ytimg.com/vi/275mrqsjhI8/maxresdefault.jpg</t>
  </si>
  <si>
    <t>EUepVkcgV18</t>
  </si>
  <si>
    <t>2016-08-05T18:57:29Z</t>
  </si>
  <si>
    <t>Iker Martinez de Agirre Mendia - Datu bistaratze soluzioen garapena Smartcity proiektuetan</t>
  </si>
  <si>
    <t>Iker Martinez de Agirre Mendia - Datu bistaratze soluzioen garapena Smartcity proiektuetan [EuroPython 2016] [20 July 2016] [Bilbao, Euskadi, Spain] (https://ep2016.europython.eu//conference/talks/datu-bistaratze-soluzioen-garapena-smartcity-proiektuetan-1) Laburbilduz, kontsumo energetikoaren datuak modu sinple eta argi batean bistaratzen dituen web orrialde bat sortu da Django erabiliz. ----- Mondragon Unibertsitateko inbestigazio taldea Smartcity-en aplikazio eta monitorizazioen inguruko proiektuetan lanean ari da, non herrialde ezberdinetako gune konkretuetan bizi diren pertsonen kontsumo energetikoa jaso eta aztertzen den. Proiektu hauetako bi CITyFiED eta ARROWHEAD dira. Kontsumo hori eta horren harira ondorioztatutako aholku energetikoak erabiltzailearengana heltzeko, bistaratze soluzio bat garatu da, web orrialde bat alegia. Erabiltzailean oinarritutako diseinua (User Centered Design) aplikatuz, gailu ezberdinetara moldatzen den (Responsive Web Design, Mobile-First) web bat sortu da, Django Web Framework tresnaren bitartez. REST API (Django Rest Framework) baten bidez, informazioa gordetzen den datu basea atzitzen da, kontsumoak eta beraien bilakaera bistaratze libreriak (D3.js) erabiliz irudikatuz. Horrez gain, Djangok eskaintzen dituen aukerak baliatuz, web orrialdea hizkuntza ezberdinetan bistaratu daiteke. Laburbilduz, kontsumo energetikoaren datuak modu sinple eta argi batean bistaratzen dituen web orrialde bat sortu da Django erabiliz."</t>
  </si>
  <si>
    <t>https://i.ytimg.com/vi/EUepVkcgV18/maxresdefault.jpg</t>
  </si>
  <si>
    <t>rTVDlBMaI7I</t>
  </si>
  <si>
    <t>2016-08-05T18:55:44Z</t>
  </si>
  <si>
    <t>Peter Hoffmann - SQLAlchemy as the backbone of a Data Science company</t>
  </si>
  <si>
    <t>Peter Hoffmann - SQLAlchemy as the backbone of a Data Science company [EuroPython 2016] [20 July 2016] [Bilbao, Euskadi, Spain] (https://ep2016.europython.eu//conference/talks/sqlalchemy-as-the-backbone-of-a-data-science-company) In times of NoSQL databases and Map Reduce Algorithms it's surprising how far you can scale the relational data model. At [Blue Yonder](http://blue- yonder.com) we use SQLAlchemy in all stages of our data science workflows and handle tenth of billions of records to feed our predictive algorithms. This talk will dive into SQLAlchemy beyond the Object Relational Mapping (ORM) parts and conentrate on the SQLAlchemy Core API, the Expression Language and Database Migrations with Alembic. ----- In times of NoSQL databases and Map Reduce Algorithms it's surprising how far you can scale the relational data model. At [Blue Yonder](http://blue- yonder.com) we use SQLAlchemy in all stages of our data science workflows and handle tenth of billions of records to feed our predictive algorithms. This talk will dive into SQLAlchemy beyond the Object Relational Mapping (ORM) parts and conentrate on the SQLAlchemy Core API and the Expression Language: - **Database Abstraction**: Statements are generated properly for different database vendor and type without you having to think about it. - **Security**: Database input is escaped and sanitized prior to beeing commited to the database. This prevents against common SQL injection attacks. - **Composability and Reuse**: Common building blocks of queries are expressed as SQLAlchemy selectables and can be reuesd in other queries. - **Testability**: SQLAlchemy allows you to perform functional tests against a database or mock out queries and connections. - **Reflection**: Reflection is a technique that allows you to generate a SQLAlchemy repesentation from an existing database. You can reflect tables, views, indexes, and foreign keys. As a result of the usage of SQLAlchemy in Blue Yonder, we have implemented and open sourced a SQLAlchemy dialect for the in memory, column-oriented database system [EXASolution](https://github.com/blue-yonder/sqlalchemy_exasol)</t>
  </si>
  <si>
    <t>https://i.ytimg.com/vi/rTVDlBMaI7I/maxresdefault.jpg</t>
  </si>
  <si>
    <t>u6PTaTDHUG4</t>
  </si>
  <si>
    <t>2016-08-05T18:55:22Z</t>
  </si>
  <si>
    <t>Iwan Gulenko - How to make IT-recruiting suck less.</t>
  </si>
  <si>
    <t>Iwan Gulenko - How to make IT-recruiting suck less. [EuroPython 2016] [19 July 2016] [Bilbao, Euskadi, Spain] (https://ep2016.europython.eu//conference/talks/coding-interviews-what-to-expect-and-how-to-prepare) I am a programmer and I am on a mission to make IT-recruiting suck less. This talk should be useful for both hiring managers and job-seekers. We will assess the status-quo of hiring engineers and talk about resumes, coding questions and tasks that firms make up to assess engineers. Also, we'll discuss salary negotiation best-practises from a candidate perspective. We end with a discussion on different "types" of programmers (http://blog.triplebyte.com/who-y-combinator-companies-want).</t>
  </si>
  <si>
    <t>PT53M11S</t>
  </si>
  <si>
    <t>https://i.ytimg.com/vi/u6PTaTDHUG4/maxresdefault.jpg</t>
  </si>
  <si>
    <t>SCV5froaArg</t>
  </si>
  <si>
    <t>2016-08-05T18:47:46Z</t>
  </si>
  <si>
    <t>Max Tepkeev - Do I need to switch to Go(lang) ?</t>
  </si>
  <si>
    <t>Max Tepkeev - Do I need to switch to Go(lang) ? [EuroPython 2016] [20 July 2016] [Bilbao, Euskadi, Spain] (https://ep2016.europython.eu//conference/talks/do-i-need-to-switch-to-golang) Nowadays, there is a lot of buzz about Go. In this talk we'll learn the basics and most important concepts of the language, we'll further discuss differences and similarities in Go and Python and dive into the cool features of Go. Finally we'll talk about why popularity of Go is raising so fast and try to answer the most important question: Do I need to switch to Go ? ----- Nowadays, there is a lot of buzz about Go. It happened so that for the last 6 months I've been mostly programming Go, and frankly speaking I fell in love with this language. We'll first do a quick review of the language. Go doesn't have some language constructs, for example classes and exceptions and at first it may seem hard to write proper Go code, but in practice the language is so easy that I will try to teach you the basics and most important concepts of the language. We'll further discuss differences and similarities in Go and Python and dive into the cool features of Go. Finally we'll talk about why popularity of Go is raising so fast and try to answer the most important question: Do I need to switch to Go ?</t>
  </si>
  <si>
    <t>https://i.ytimg.com/vi/SCV5froaArg/maxresdefault.jpg</t>
  </si>
  <si>
    <t>evRKI0Y890Y</t>
  </si>
  <si>
    <t>2016-08-05T18:32:38Z</t>
  </si>
  <si>
    <t>Scott Reeve - Keeping the Lights on with Python</t>
  </si>
  <si>
    <t>Scott Reeve - Keeping the Lights on with Python [EuroPython 2016] [19 July 2016] [Bilbao, Euskadi, Spain] (https://ep2016.europython.eu//conference/talks/keeping-the-lights-on-with-python) We are using Python to help the National Grid in the UK to balance electricity production and usage. We do this by installing Python powered devices at customers sites that allow us to monitor and set control criteria to automatically turn on and off power consuming and producing devices when there is a mismatch between electricity supply and demand. In this talk we will be talking about how and why we have used Python, as well as where in our system we would like to use Python. ----- We are using Python to help the National Grid in the UK to balance electricity production and usage. We do this by installing Python powered devices at customers sites that allow us to monitor and set control criteria to automatically turn on and off power consuming and producing devices when there is a mismatch between electricity supply and demand. These devices talk to our Python powered cloud based system using the 3g network, giving us near real-time monitoring of our customers assets. Our entire infrastructure is written in Python, from our billing systems, data analytics systems and customer portal all the way through to our on site industrial system interfaces. In this talk we will be talking about how and why we have used Python, where we have had problems, as well as where in our system we would like to use Python and why we cannot. We will also be talking about what we are going to do next, moving our system from near real time monitoring to near real-time control, using Python for both system modelling and control. We will discuss how we are using Python to creating a system that monitors the balance between electricity supply and demand many times per second and is able to provide a corrective control based on the sum of the output of a dynamic set of our customer sites and the challenges that presents.</t>
  </si>
  <si>
    <t>https://i.ytimg.com/vi/evRKI0Y890Y/maxresdefault.jpg</t>
  </si>
  <si>
    <t>2rgfO3xa9D0</t>
  </si>
  <si>
    <t>2016-08-05T18:32:02Z</t>
  </si>
  <si>
    <t>Francisco Igual - MiniBrew: Brewing beer with Python</t>
  </si>
  <si>
    <t>Francisco Igual - MiniBrew: Brewing beer with Python [EuroPython 2016] [19 July 2016] [Bilbao, Euskadi, Spain] (https://ep2016.europython.eu//conference/talks/minibrew-brewing-beer-with-python) Dutch startup MiniBrew intends to disrupt the beer market by introducing an easy-to-use beer brewing machine controlled by a mobile app and communicating with a Python backend. Users want real-time insights in their brewing process, which presented some challenges in terms of architectural design. In this talk Elements Interactive's Chesco discusses best practices and pitfalls of the IoT architecture of MiniBrew by diving into message queues, protocol buffers and full- session logging. ----- The number one alcoholic drink in the world is undoubtedly beer. With the rise of craft beers, also homebrewing has become very popular in recent years, although it is still a complex and expensive hobby. Dutch startup MiniBrew intends to change that with their revolutionary beer brewing machine, which is controlled by a mobile app and communicates with a Python API backend. In this talk Chesco will share his ideas and experiences in utilizing Python in the backend architecture for the MiniBrew project he and his team are working on at MiniBrew's development partner Elements Interactive. As many IoT projects, the ingredients for MiniBrew are a device with a limited chipset and internet connection, a backend to store the data acting as the mastermind and a mobile app to allow end users to control the brewing process. The fact that we want users to know in real-time how their beer brewing process is doing presented some challenges which required us to come up with a competitive architecture that would both give real- time status updates and not saturate the server with continuous calls. Chesco discusses best practices and pitfalls in designing and developing IoT architecture by diving into the RabbitMQ message broker, the MQTT protocol and protocol buffers. He will focus on the REST API and CMS site written in Python, elaborating on high frequency data in the apps, scalability, full-session logging and overcoming common architectural challenges.</t>
  </si>
  <si>
    <t>https://i.ytimg.com/vi/2rgfO3xa9D0/maxresdefault.jpg</t>
  </si>
  <si>
    <t>K6dFEAijY24</t>
  </si>
  <si>
    <t>2016-08-05T18:29:59Z</t>
  </si>
  <si>
    <t>Elena Cuoco - Python in Gravitational Waves Research Communities</t>
  </si>
  <si>
    <t>Elena Cuoco - Python in Gravitational Waves Research Communities [EuroPython 2016] [19 July 2016] [Bilbao, Euskadi, Spain] (https://ep2016.europython.eu//conference/talks/pyhton-in-gravitational-waves-research-communities) On February 11th 2016 Ligo-Virgo collaboration gave the announce of the discovery of Gravitational Waves, just 100 years after the Einsteinâ€™s paper on their prediction. A brief introdutcion to data analysis methods used in Gravitational Waves (GW) communities Python notebook describing how to analyze the GW event detected on 14 September 2015. ----- On February 11th 2016 Ligo-Virgo collaboration gave the announce of the discovery of Gravitational Waves, just 100 years after the Einsteinâ€™s paper on their prediction. After an introduction on Gravitational Waves, on Virgo Interferometric detector, I will go through the data analysis methods used in Gravitational Waves (GW) communities either for the detector characterization and data condition or for the signal detection pipelines, showing the use of python we make. As practical example I will introduce a python notebook describing the GW event detected on 14 September 2015 and I will show a few of signal processing techniques.</t>
  </si>
  <si>
    <t>https://i.ytimg.com/vi/K6dFEAijY24/maxresdefault.jpg</t>
  </si>
  <si>
    <t>eNRnDxZTZI0</t>
  </si>
  <si>
    <t>2016-08-05T18:28:50Z</t>
  </si>
  <si>
    <t>Victoria Martinez de la Cruz - Build your first OpenStack application with OpenStack PythonSDK</t>
  </si>
  <si>
    <t>Victoria Martinez de la Cruz - Build your first OpenStack application with OpenStack PythonSDK [EuroPython 2016] [19 July 2016] [Bilbao, Euskadi, Spain] (https://ep2016.europython.eu//conference/talks/build-your-first-openstack-application-with-openstack-pythonsdk) Join this talk to learn about the OpenStack Python SDK and how to deploy your web app step by step using different components in OpenStack. ----- How many times you heard about OpenStack and all the cool things it is being used for? Most of the use cases are big players that need to handle huge amounts of data and automate complex infrastructures. But what about actually using it, for you as a developer, to deploy a simple app? In my case, at least, that has not be an usual topic of discussion when talking about OpenStack. In this talk I'll introduce the OpenStack Python SDK, a project relatively new in the OpenStack ecosystem, and show you step by step how to deploy your own web app using different components in OpenStack.</t>
  </si>
  <si>
    <t>https://i.ytimg.com/vi/eNRnDxZTZI0/maxresdefault.jpg</t>
  </si>
  <si>
    <t>op-L-1GwVYs</t>
  </si>
  <si>
    <t>2016-08-05T18:28:11Z</t>
  </si>
  <si>
    <t>Moshe Goldstein/david dayan - Implementing Parallel Programming Design Patterns using EFL for Python</t>
  </si>
  <si>
    <t>Moshe Goldstein/david dayan - Implementing Parallel Programming Design Patterns using EFL for Python [EuroPython 2016] [19 July 2016] [Bilbao, Euskadi, Spain] (https://ep2016.europython.eu//conference/talks/implementing-parallel-programming-design-patterns-using-efl-for-python) EFL (Embedded Flexible Language), a deterministic parallel programming tool, may be embedded in any host language. Two versions of the EFL pre-compiler for Python were implemented. One translates EFL blocks into Python's Multiprocessing code, and the other one into DTM/MPI4PY code. EFL implementations of Parallel Programming Design Patterns will be shown, generated parallel code compared, and differences discussed. Visit flexcomp.jct.ac.il for further information. ----- Multi-core CPUs are abundant and utilizing them effectively requires programmers to parallelize CPU-intensive code. To facilitate this, we have developed EFL (Embedded Flexible Language), a deterministic parallel programming tool. The parallel parts of a program are written as EFL-blocks, which are embedded into a sequential host language program. The sequential parts of the program are written in the host language, outside the EFL blocks. EFL may be embedded in any host language by writing an appropriate EFL pre-compiler. At the moment, we implemented two versions of the EFL pre-compiler. Both pre-compilers translate EFL blocks into parallel Python code - one of them generates parallel code based on Python's Multiprocessing module, and the other one generates parallel code based on the DTM/MPI4PY Python module. We will present the principles upon which EFL is built. We will show the implementation of Parallel Programming Design Patterns using EFL's parallel programming constructs (such as parallel assignments, parallel for-loops, etc.). Using our two EFL pre-compilers we will show their translation to Python parallel code according to the Multiprocessing module as well as the DTM/MPI4PY module. The differences between code versions produced by the EFL pre-compilers will be discussed. For further information about the EFL project and our Flexible Computation Research Laboratory, visit http://flexcomp.jct.ac.il</t>
  </si>
  <si>
    <t>https://i.ytimg.com/vi/op-L-1GwVYs/maxresdefault.jpg</t>
  </si>
  <si>
    <t>q3549t2EalY</t>
  </si>
  <si>
    <t>2016-08-05T18:27:28Z</t>
  </si>
  <si>
    <t>Pau RuÅ€lan Ferragut - Pytest desde las trincheras</t>
  </si>
  <si>
    <t>Pau RuÅ€lan Ferragut - Pytest desde las trincheras [EuroPython 2016] [19 July 2016] [Bilbao, Euskadi, Spain] (https://ep2016.europython.eu//conference/talks/pytest-desde-las-trincheras) Todo programador tiene interÃ©s para que su software sea fiable y estable. Haremos una sencilla introducciÃ³n a pytest con el caso de uso de un site internacional para el que generamos cientos de tests y redujimos drÃ¡sticamente los errores en producciÃ³n. Con este simple ejemplo demostraremos que no siempre necesitamos hacer TDD para disfrutar de las ventajas de un framework de testing. ----- Las metodologÃ­as de desarrollo que incorporan la escritura de pruebas desde el momento cero tienden a generar cÃ³digo mÃ¡s estable y fiable pero la realidad es que muchas veces no gozamos del privilegio ni del presupuesto para escribir tests para todas las caracterÃ­sticas de nuestro producto. Pero si tenemos a nuestra disposiciÃ³n herramientas de testing que nos permitan eliminar los errores evitables como romper enlaces en la pÃ¡gina de inicio nos quitaremos el miedo a hacer pases a producciÃ³n y generaremos mÃ¡s valor al negocio. La charla no tiene pretensiÃ³n de ser ni una introducciÃ³n al test driven development ni de las complejidades de quÃ© es un buen o mal test. El objetivo es animar a todo aquel que todavÃ­a pruebe sus proyectos manualmente a intentar algÃºn grado de automatizaciÃ³n. Para ello la estructura serÃ¡ una presentaciÃ³n de pytest, exponer algunos plugins altamente recomendados y centrarse en el caso de uso de una pÃ¡gina con presencia en ocho paÃ­ses donde automatizamos un montÃ³n de comprovaciones simples que nos permitieron reducir los errores evitables.</t>
  </si>
  <si>
    <t>https://i.ytimg.com/vi/q3549t2EalY/maxresdefault.jpg</t>
  </si>
  <si>
    <t>KMMHJch77dk</t>
  </si>
  <si>
    <t>2016-08-05T18:26:58Z</t>
  </si>
  <si>
    <t>Cameron Macleod - ImplementaciÃ³n de un Identificador de Sonido en Python</t>
  </si>
  <si>
    <t>Cameron Macleod - ImplementaciÃ³n de un Identificador de Sonido en Python [EuroPython 2016] [19 July 2016] [Bilbao, Euskadi, Spain] (https://ep2016.europython.eu//conference/talks/implementacion-de-un-identificador-de-sonido-en-python) El tema que nos ocupa es como implementar un identificador de sonido tipo Shazam usando tÃ©cnicas DSP. Los puntos a seguir serÃ¡n, implementaciÃ³n, retos y pasos adicionales. El proyecto que nos ocupa se encuentra todavÃ­a en proceso de desarrollo (el cÃ³digo [subido en GitHub][1]) y fue inspirado despuÃ©s la conferencia, [Over-the-Air Audio Identification][2] en FOSDEM 2016. [1]: https://github.com/notexactlyawe/abracadabra [2]: https://fosdem.org/2016/schedule/event/audio_identification/ ----- El tema que nos ocupa es como implementar un identificador de sonido tipo Shazam usando tÃ©cnicas DSP con ayuda de unas fantÃ¡sticas bibliotecas. Los puntos a seguir serÃ¡n, implementaciÃ³n, retos y pasos adicionales. El proyecto que nos ocupa se encuentra todavÃ­a en proceso de desarrollo (el cÃ³digo [subido en GitHub][1]) y fue inspirado despuÃ©s la conferencia, [Over-the-Air Audio Identification][2] en FOSDEM 2016. La estructura bÃ¡sica del proyecto consiste en un clasificador y un reconocedor. El clasificador toma huellas del sonido y las procesa en una forma investigable para el reconocedor que usa estas huellas para la identificaciÃ³n y bÃºsqueda de archivos almacenados con el fin de encontrar la semejanza mas probable. El reconocedor estarÃ¡ expuesto en un entorno API. La conferencia intentarÃ¡ introducir el Ã¡rea de DSP a la audiencia y los conceptos que estÃ¡n detrÃ¡s aplicaciones como Shazam. ExplicarÃ© todos las nociones incluidas en una manera sencilla. [1]: https://github.com/notexactlyawe/abracadabra [2]: https://fosdem.org/2016/schedule/event/audio_identification/</t>
  </si>
  <si>
    <t>https://i.ytimg.com/vi/KMMHJch77dk/maxresdefault.jpg</t>
  </si>
  <si>
    <t>dquiH8c3WsQ</t>
  </si>
  <si>
    <t>2016-08-05T18:26:25Z</t>
  </si>
  <si>
    <t>Jose Manuel Ortega - Hacking Ã©tico con herramientas Python</t>
  </si>
  <si>
    <t>Jose Manuel Ortega - Hacking Ã©tico con herramientas Python [EuroPython 2016] [19 July 2016] [Bilbao, Euskadi, Spain] (https://ep2016.europython.eu//conference/talks/hacking-etico-con-herramientas-python) El objetivo de la charla serÃ­a mostrar las herramientas que disponemos dentro de la propia API de Python y librerÃ­as de terceros para desarrollar nuestras propias herramientas que permitan realizar pruebas de seguridad y de pentesting de las aplicaciones. ----- Python se ha convertido en el lenguaje mÃ¡s usado para desarrollar herramientas dentro del Ã¡mbito de la seguridad. Muchas de las herramientas que podemos encontrar hoy en dÃ­a como escÃ¡ner de puertos, anÃ¡lisis de vulnerabilidades, ataques por fuerza bruta y hacking de passwords, se han escrito en este lenguaje ,ademÃ¡s de ofrecer un ecosistema de herramientas para realizar pruebas de seguridad y de pentesting de aplicaciones. Entre los puntos a tratar podrÃ­amos destacar: - **Introducir Python como lenguaje de desarrollo de herramientas de seguridad** - **Introducir librerÃ­as para obtener informaciÃ³n de nuestro objetivo como Shodan,pygeocoder,pygeoip** - **AnÃ¡lisis y extracciÃ³n de metadatos en Python en imÃ¡genes y documentos** - **AnÃ¡lisis de puertos con herramientas como python-nmap**</t>
  </si>
  <si>
    <t>https://i.ytimg.com/vi/dquiH8c3WsQ/maxresdefault.jpg</t>
  </si>
  <si>
    <t>YI7hAboKLH8</t>
  </si>
  <si>
    <t>2016-08-05T18:25:15Z</t>
  </si>
  <si>
    <t>Mai GimÃ©nez - Un vector por tu palabra</t>
  </si>
  <si>
    <t>Mai GimÃ©nez - Un vector por tu palabra [EuroPython 2016] [19 July 2016] [Bilbao, Euskadi, Spain] (https://ep2016.europython.eu//conference/talks/un-vector-por-tu-palabra) El ecosistema cientÃ­fico de python es extraordinario y saca mÃºsculo con las Ãºltimas aportaciones de la comunidad cientÃ­fica. Revisaremos nuevas aproximaciones a la representaciÃ³n de texto. Â¡Tus cadenas de texto merecen algo mÃ¡s que una mÃ­sera bolsa de palabras! Veremos cÃ³mo se aplica la representaciÃ³n distribuida (word embeddings) en un caso prÃ¡ctico de aprendizaje automÃ¡tico, y daremos consejos para hacer experimentos replicables y obtener datos significativos. ----- â€œDime con quien andas y te dirÃ© cÃ³mo eresâ€ Este dicho es una de las ideas mÃ¡s revolucionarias en PLN. Podemos saber muchas cosas de una palabra por su contexto. No es lo mismo un adorable gato que un gato mecÃ¡nico, pero por el contexto diferenciamos esta palabra polisÃ©mica. Hasta ahora la mayor parte de los modelos representan una frase como una bolsa de palabras. Por ejemplo, si queremos representar este conjunto de frases: [â€œI love Pythonâ€, â€œI love NLPâ€, â€œPyladies are coolâ€] tenemos un vocabulario de siete palabras: [â€œIâ€, â€œloveâ€, â€œPythonâ€, â€œNLPâ€, â€œPyladiesâ€, â€œareâ€, â€œcoolâ€] esta representaciÃ³n crea un vector de tamaÃ±o del vocabulario para cada frase, y pone a 1 si la palabra aparece y a 0 en el caso contrario : [[1,1,1,0,0,0,0], [1,1,0,1,0,0,],[0,0,0,0,1,1,1]] Â¡Pero,se pierde el contexto y los vectores pueden ser gigantes y con muchÃ­simos 0s! Recientemente, hemos encontrado una forma mucho mejor de representar las palabras: La representaciÃ³n distribuida -word2vec, por ejemplo- En esta charla exploramos esta representaciÃ³n y cÃ³mo aplicarla en problemas de clasificaciÃ³n utilizando textos de redes sociales. Navegaremos por el rico ecosistema cientÃ­fico en python, veremos cÃ³mo crear grÃ¡ficas significativas y hablaremos de la importancia de escribir experimentos bien diseÃ±ados, replicables y con cÃ³digo elegante y por supuesto de la importancia de difundir el conocimiento. Debemos inspirar a la siguiente generaciÃ³n de cientÃ­ficos y cientÃ­ficas Â¡Seamos extraordinarios!</t>
  </si>
  <si>
    <t>https://i.ytimg.com/vi/YI7hAboKLH8/maxresdefault.jpg</t>
  </si>
  <si>
    <t>IYKuvBDBcP8</t>
  </si>
  <si>
    <t>2016-08-05T18:23:51Z</t>
  </si>
  <si>
    <t>Roberto Polli - The Router Game</t>
  </si>
  <si>
    <t>Roberto Polli - The Router Game [EuroPython 2016] [18 July 2016] [Bilbao, Euskadi, Spain] (https://ep2016.europython.eu//conference/talks/the-router-game) This interactive game teaches the basic of ip and ethernet protocol using just paper and pens, and become very popular with our interns and in our LUG meetings. Participants are divided in teams, simulating simple network infrastructures (eg. computers connected by an hub and a switch). ----- This interactive game teaches the basic of ip and ethernet protocol using just paper and pens, and become very popular with our interns and LUG meetings. Participants are divided in teams, simulating simple network infrastructures (eg. computers connected by an hub and a switch). Every player has a role: a PC or mobile phone, an HUB, a Switch, a Router, and must communicate with the others following the associate specification (eg. an hub should broadcast message to every neighbour, a switch should populate the mac address table, ...) The team which is faster in exchanging messages wins.</t>
  </si>
  <si>
    <t>https://i.ytimg.com/vi/IYKuvBDBcP8/maxresdefault.jpg</t>
  </si>
  <si>
    <t>UkkO3_GSR2g</t>
  </si>
  <si>
    <t>2016-08-05T18:23:13Z</t>
  </si>
  <si>
    <t>Amber Brown - The Report Of Twistedâ€™s Death</t>
  </si>
  <si>
    <t>Amber Brown - The Report Of Twistedâ€™s Death [EuroPython 2016] [18 July 2016] [Bilbao, Euskadi, Spain] (https://ep2016.europython.eu//conference/talks/the-report-of-twisteds-death) This talk will teach you how Twisted or Tornado supplement asyncio, how asyncio can/is integrated with these frameworks, and makes a case for the continued development of new and existing selector-loop based frameworks. It will also paint a picture of the future direction of Twisted, why the original plan of asyncio as a standard API has not come to complete fruition, and what can be done about it. ----- Historically, there has been no â€œstandard wayâ€ of doing asynchronous I/O in Python. A variety of solutions, from using threads (WSGI), processes (multiprocessing), green threads (gevent), or selector loops (Tornado, Twisted) have all been used to similar degrees, but apart from the (now deprecated) standard library asyncore/asynchat, Python itself did not have a blessed option. PEP 3156, or â€œthe asyncio PEPâ€, introduced in Python 3.4, provides this blessed option, choosing a standard selector loop approach (or â€œreactorâ€, in Twisted parlance). The role of asyncio may seem muddled in the eyes of developers new to asynchronous programming, or those that may not understand the technical details of asyncio nor the political environment in which it was created. This talk will teach you how Twisted or Tornado supplement asyncio, how asyncio can/is integrated with these frameworks, and makes a case for the continued development of new and existing selector-loop based frameworks. It will also paint a picture of the future direction of Twisted, why the original plan of asyncio as a standard API has not come to complete fruition, and what can be done about it.</t>
  </si>
  <si>
    <t>https://i.ytimg.com/vi/UkkO3_GSR2g/maxresdefault.jpg</t>
  </si>
  <si>
    <t>ZbmPBey_6kk</t>
  </si>
  <si>
    <t>2016-08-05T18:22:39Z</t>
  </si>
  <si>
    <t>Adrian Dziubek - Python Descriptors for Better Data Structures</t>
  </si>
  <si>
    <t>Adrian Dziubek - Python Descriptors for Better Data Structures [EuroPython 2016] [18 July 2016] [Bilbao, Euskadi, Spain] (https://ep2016.europython.eu//conference/talks/python-descriptors-for-better-data-structures) Have you ever wondered how Django models work? I'll present a story of data structure transformation. I will talk about ideas from Django models that I used and how I rediscovered descriptor API. I will talk about printing, serializing, comparing data structures and some other examples, where descriptors excel at making declarative code easier to write. ----- I worked as a developer of a testing framework for a C++ server. The framework tested binary protocol implemented by the server. Most of the work involved testers preparing test cases. The data format was primitive structures -- hard to read and easy to break. Field order and all the data had to be entered manually. At the time, I have already seen the better world -- the models from Django. Have you ever wondered how those work? Step by step, I used the ideas from there to make the structures more friendly and on my way I rediscovered descriptors. I'll show in incremental steps, how: - used keyword arguments to lower signal to noise ratio, - order of definition for sorting the fields, - realized that `__call__` is used instead of assignment, - used `__setattribute__` as first step to extend primitive fields, - discovered that I'm actually reimplementing descriptors, and how it lead me to: - implement printing in a way that is friendly to regression testing, - use diff library for less code and better results, - implement more readable validation. I want to show how descriptors work in Python and how they enable declarative style of programming. By the end of the talk I want you to understand what is at the core of the magic behind field types used by object relational mappers like Django.</t>
  </si>
  <si>
    <t>https://i.ytimg.com/vi/ZbmPBey_6kk/maxresdefault.jpg</t>
  </si>
  <si>
    <t>95ZYHH-Dhjw</t>
  </si>
  <si>
    <t>2016-08-05T18:16:09Z</t>
  </si>
  <si>
    <t>Miguel SÃ¡nchez de LeÃ³n Peque - Developing a real-time automated trading platform with Python</t>
  </si>
  <si>
    <t>Miguel SÃ¡nchez de LeÃ³n Peque - Developing a real-time automated trading platform with Python [EuroPython 2016] [18 July 2016] [Bilbao, Euskadi, Spain] (https://ep2016.europython.eu//conference/talks/developing-a-real-time-automated-trading-platform-with-python) Nowadays Python is the perfect environment for developing a real-time automated trading tool. In this talk we will discuss the development of: a general-purpose multiagent-system module using Pyro and ZeroMQ; a platform, based on it, for developing automated trading strategies using Numpy, Numba, Theano, etc.; and a GUI for visualizing real-time market data using PyQtGraph and Qt. ----- In OpenSistemas we have developed a general-purpose multi-agent system which is written in pure Python: *osBrain*. Agents communicate with each other using ZeroMQ, allowing the user to define different communication patterns based on their needs. Based on this multi-agent system, we have also developed a broker- independent platform for real-time automated trading: *osMarkets*. This platform implements specialized agents: - **Feeder** is an agent which receives real-time data from the broker. - **Router** is an agent which receives data from feeders. It manages the historical data and distributes updates to all the subscribed agents in the network. - **Brain** is the most common agent. It receives data from router or from other brains and processes them, sending the results to other brains or sending orders to be executed. Brains can make use of many useful packages avilable in the Python ecosystem: NumPy, SciPy, Numba, Theano... - **Trader** is an agent which is designed to interact with the broker, just as the feeder, but to execute market orders. ![system](http://i.imgur.com/A9vsWee.png) While it is still in its earliest stages, we are developing a tool for real-time visualization of trading strategies using PyQtGraph. This tool acts as an agent in the multi-agent system. ![chart](http://i.imgur.com/5XS7oBQ.png)</t>
  </si>
  <si>
    <t>https://i.ytimg.com/vi/95ZYHH-Dhjw/maxresdefault.jpg</t>
  </si>
  <si>
    <t>klHMUGcDfvc</t>
  </si>
  <si>
    <t>2016-08-05T18:15:00Z</t>
  </si>
  <si>
    <t>Dmitry Trofimov - Profiling the unprofilable</t>
  </si>
  <si>
    <t>Dmitry Trofimov - Profiling the unprofilable [EuroPython 2016] [18 July 2016] [Bilbao, Euskadi, Spain] (https://ep2016.europython.eu//conference/talks/profiling-the-unprofilable) When a program is not fast enough, we call on the profiler to save us. But what happens when the program is hard to profile, like for instance the Python Debugger? In this talk we're going dive deep into Vmprof, a Python profiler, and see how it helps us find out why a debugger can be slow. Once we find the culprit, we'll use Cython to optimise things. ----- Profile is the main way to find slow parts of your application, and it's often the first approach to performance optimisation. While there are quite a few profilers, many of them have limitations. In this talk we're going to learn about the new statistical profiler for Python called Vmprof that is actively being developed by the PyPy team. We'll see how it is implemented and how to use it effectively. We will apply it to an open source project, the Pydev.Debugger, a popular debugger used in IDE's such as Pydev and PyCharm, and with the help of Cython which we'll also dig into, we'll work on optimising the issues we find. Whether it's a Python debugger, a Web Application or any other kind of Python development you're doing, you'll learn how to effectively profile and resolve many performance issues.</t>
  </si>
  <si>
    <t>https://i.ytimg.com/vi/klHMUGcDfvc/maxresdefault.jpg</t>
  </si>
  <si>
    <t>osCJgs5UetU</t>
  </si>
  <si>
    <t>2016-08-05T18:10:19Z</t>
  </si>
  <si>
    <t>Domen KoÅ¾ar - What Python can learn from Haskell packaging</t>
  </si>
  <si>
    <t>Domen KoÅ¾ar - What Python can learn from Haskell packaging [EuroPython 2016] [18 July 2016] [Bilbao, Euskadi, Spain] (https://ep2016.europython.eu//conference/talks/what-python-can-learn-from-haskell-packaging) Haskell community has made lots of small important improvements to packaging in 2015. What can Python community learn from it and how are we different? ----- Haskell community has been living in "Cabal hell" for decades, but Stack tool and Nix language have been a great game changer for Haskell in 2015. Python packaging has evolved since they very beginning of distutils in 1999. We'll take a look what Haskell community has been doing in their playground and what they've done better or worse. The talk is inspired by Peter Simons talk given at Nix conference: [Peter Simons: Inside of the Nixpkgs Haskell Infrastructure][1] [1]: https://www.youtube.com/watch?v=TDnZsBxqeBM&amp;list=PL_IxoDz1Nq2Y7mIxMZ28mVtjRbbnlVdmy&amp;index=4 Outline: - Cabal (packaging) interesting features overview - Cabal file specification overview - Interesting Cabal features not seen in Python packaging - Lack of features (introduction into next section) - Cabal hell - Quick overview of Haskell community frustration over Cabal tooling - Stack tool overview - What problem Stack solves - How Stack works - Comparing Stack to pip requirements - Using Nix language to automate packaging - how packaging is automated for Haskell - how it could be done for Python</t>
  </si>
  <si>
    <t>https://i.ytimg.com/vi/osCJgs5UetU/maxresdefault.jpg</t>
  </si>
  <si>
    <t>vsxwopRbACU</t>
  </si>
  <si>
    <t>2016-08-05T18:09:26Z</t>
  </si>
  <si>
    <t>Andrei Coman - Effectively test your webapp with Python and Selenium</t>
  </si>
  <si>
    <t>Andrei Coman - Effectively test your webapp with Python and Selenium [EuroPython 2016] [18 July 2016] [Bilbao, Euskadi, Spain] (https://ep2016.europython.eu//conference/talks/effectively-test-your-webapp-with-python-and-selenium) We will explore the lessons learned on maintaining a Selenium test suite against a webapplication and how to leverage python tools to make this process easy and transparent. ----- How often do you run your Selenium test suite? How fast do you get a result from it? Would you like to answer with: "Whenever I feel like it" and "Well, about the time it takes me to finish a coffee" ? This talk will try to get you closer to these answers. We will have a look at the lessons learned and the challenges my team faced maintaining a Selenium test suite against a long-lived Django web application. We will go over the pros and cons of: - test design approaches - technologies we used (nose, py.test, LiveServerTestCase) - reporting tools</t>
  </si>
  <si>
    <t>https://i.ytimg.com/vi/vsxwopRbACU/maxresdefault.jpg</t>
  </si>
  <si>
    <t>uPSRT_7WseM</t>
  </si>
  <si>
    <t>2016-08-05T17:57:41Z</t>
  </si>
  <si>
    <t>AndrÃ©s Cidel - Create secure production environment using Docker</t>
  </si>
  <si>
    <t>AndrÃ©s Cidel - Create secure production environment using Docker [EuroPython 2016] [18 July 2016] [Bilbao, Euskadi, Spain] (https://ep2016.europython.eu//conference/talks/create-secure-production-environment-using-docker) The purpose of this talk if pointing out that using Docker in production is perfectly valid, not just for develop and CI environments. ----- Docker is a relatively new technology platform that helps teams develop, deploy and scale applications with greater ease and speed. However, there are doubts about using Docker in production environments. One important reason is that containers don't provide the same security layer as hypervisors do. The purpose of this talk is pointing out that using Docker in production is perfectly valid, not just for develop and CI environments. We'll learn: - How Docker works. - Main risks. - How create and maintain secure images. - How defend containers. - How delimit security risks in containers. - Best practices for running containers.</t>
  </si>
  <si>
    <t>https://i.ytimg.com/vi/uPSRT_7WseM/maxresdefault.jpg</t>
  </si>
  <si>
    <t>58yuMI6K6BE</t>
  </si>
  <si>
    <t>2016-08-05T17:55:29Z</t>
  </si>
  <si>
    <t>Mircea Zetea - Managing technical debt</t>
  </si>
  <si>
    <t>Mircea Zetea - Managing technical debt [EuroPython 2016] [18 July 2016] [Bilbao, Euskadi, Spain] (https://ep2016.europython.eu//conference/talks/managing-technical-debt) Technical debt lives among us regardless if we are in the services business or building products. We discuss about it, we try to fix it or live with it, but can we actually prevent it? My reason for discussing this openly is because once it is there you do not only deal with the technical debt itself but also with the interest you must pay. What qualifies as debt? What qualifies as interest? How do we manage it? Is it really unavoidable? ----- Technical debt lives among us regardless if we are in the services business or building products. We discuss about it, we try to fix it or live with it, but can we actually prevent it? My reason for discussing this openly is because once it is there you do not only deal with the technical debt itself but also with the interest you must pay. My reason for discussing this openly is because once it is there you do not only deal with the technical debt itself but also with the interest you must pay. Comparing the two, probably the highest cost that we see is with the interest. As our code base grows and our deadlines get tougher we tend to forget about the cost our project will have to pay for every functionality that we implement in a hurry, for which we â€œforgetâ€ about tests or for which we write in a comment â€œthis needs to be refactoredâ€ or â€œthis is a temporary solution. refactor laterâ€. What qualifies as debt? What qualifies as interest? How do we manage it? At what levels in our projects can we see the debt and the interest? Is it really unavoidable?</t>
  </si>
  <si>
    <t>https://i.ytimg.com/vi/58yuMI6K6BE/maxresdefault.jpg</t>
  </si>
  <si>
    <t>1pndeS8FIS8</t>
  </si>
  <si>
    <t>2016-08-05T17:54:26Z</t>
  </si>
  <si>
    <t>Angelo Failla - FBTFTP: Facebook's open source python3 framework for dynamic TFTP servers.</t>
  </si>
  <si>
    <t>Angelo Failla - FBTFTP: Facebook's open source python3 framework for dynamic TFTP servers. [EuroPython 2016] [18 July 2016] [Bilbao, Euskadi, Spain] (https://ep2016.europython.eu//conference/talks/fbtftp-facebooks-python3-framework-for-tftp-servers) FBTFTP: facebook's opensource framework for creating dynamic TFTP servers in Python3. ----- TFTP was first standardized in '81 (same year I was born!) and one of its primary uses is in the early stage of network booting. TFTP is very simple to implement, and one of the reasons it is still in use is that its small footprint allows engineers to fit the code into very low resource, single board computers, system-on-a-chip implementations and mainboard chipsets, in the case of modern hardware. It is therefore a crucial protocol deployed in almost every data center environment. It is used, together with DHCP, to chain load Network Boot Programs (NBPs), like Grub2 and iPXE. They allow machines to bootstrap themselves and install operating systems off of the network, downloading kernels and initrds via HTTP and starting them up. At Facebook, we have been using the standard in.tftpd daemon for years, however, we started to reach its limitations. Limitations that were partially due to our scale and the way TFTP was deployed in our infrastructure, but also to the protocol specifications based on requirements from the 80's. To address those limitations we ended up writing our own framework for creating dynamic TFTP servers in Python3, and we decided to open source it. I will take you thru the framework and the features it offers. I'll discuss the specific problems that motivated us to create it. We will look at practical examples of how touse it, along with a little code, to build your own server that are tailored to your own infra needs.</t>
  </si>
  <si>
    <t>https://i.ytimg.com/vi/1pndeS8FIS8/maxresdefault.jpg</t>
  </si>
  <si>
    <t>5MaDhl01fpc</t>
  </si>
  <si>
    <t>2016-08-05T17:53:45Z</t>
  </si>
  <si>
    <t>Thierry Carrez/Doug Hellmann - How OpenStack makes Python better (and vice-versa)</t>
  </si>
  <si>
    <t>Thierry Carrez/Doug Hellmann - How OpenStack makes Python better (and vice-versa) [EuroPython 2016] [18 July 2016] [Bilbao, Euskadi, Spain] (https://ep2016.europython.eu//conference/talks/how-openstack-makes-python-better-and-vice-versa) OpenStack is an infrastructure stack mostly developed in Python. In this talk, Thierry Carrez and Doug Hellmann, both Python Software Foundation fellows and OpenStack Technical Committee members, will look at the symbiotic relationship between OpenStack and Python. ----- OpenStack is an open source stack that can be deployed on raw computing resources to privately or publicly present Infrastructure as a Service. It now consists of more than 4.5 million lines of code, 85% of which is Python. In this talk, Thierry Carrez and Doug Hellmann, both Python Software Foundation fellows and OpenStack Technical Committee members, will look at the symbiotic relationship between OpenStack and Python. We'll go back in history and explain why OpenStack originally picked Python as its main language 6 years ago, and explore what does Python bring to OpenStack. We'll dive into examples of OpenStack pushing Python libraries to their limits and exposing new bugs. We'll look into the massive cloud-based continuous integration system that OpenStack uses and explain how it exposes bugs in Python libraries in the minutes after they are published to PyPI. We'll look into Python libraries that were created by the OpenStack community and libraries that the OpenStack community took over. Finally we'll expose a few best practices that Python developers can follow to get the most of this symbiotic relationship.</t>
  </si>
  <si>
    <t>https://i.ytimg.com/vi/5MaDhl01fpc/maxresdefault.jpg</t>
  </si>
  <si>
    <t>hnp-bvizDOA</t>
  </si>
  <si>
    <t>2016-08-05T17:51:57Z</t>
  </si>
  <si>
    <t>Guillem Duran - Interactive data Kung Fu with Shaolin</t>
  </si>
  <si>
    <t>Guillem Duran - Interactive data Kung Fu with Shaolin [EuroPython 2016] [18 July 2016] [Bilbao, Euskadi, Spain] (https://ep2016.europython.eu//conference/talks/interactive-data-kung-fu-with-shaolin) â€œNotebooks come alive when interactive widgets are usedâ€, but programming complex applications that rely entirely on widgets may end up being a painful and frustrating process. Shaolin is a new python project that aims to provide a framework for building interactive complex dashboards. ----- You can read in The Project Jupyter web page that â€œNotebooks come alive when interactive widgets are usedâ€, but programming complex applications that rely entirely on widgets may end up being a painful and frustrating process. Shaolin is a new python project that aims to provide a framework for building interactive complex dashboards. Shaolin provides all the basic tools for building complex interactive data analysis applications using the pydata ecosystem. Arbitrary code can be embedded into a Dashboard -a class that works as a â€œblack boxâ€ that allows to easily define a GUI based on the ipywidgets package- to process any data in any form and then let you interactively define how to plot it using automatically generated widgets. Hierarchical combinations of Dashboards can be arranged then to build more complex applications. The talk is divided in two sections. First one introduce the framework and its main features: - Custom syntax for defining widgets in a simplified way. - Dashboards: Syntax rules and capabilities. - Combining Dashboards to build complex applications. - Interactive plot creation. - Integration with pydata. Second section will show how this framework can be used to analyse real data using Dashboards without writing any code. I will show how to transform market data time series into graphs using pandas and networkx, then plot it interactively using bokeh and Vpython.</t>
  </si>
  <si>
    <t>https://i.ytimg.com/vi/hnp-bvizDOA/maxresdefault.jpg</t>
  </si>
  <si>
    <t>4ZIxcdREYVc</t>
  </si>
  <si>
    <t>2016-08-05T17:48:58Z</t>
  </si>
  <si>
    <t>VÃ­ctor TerrÃ³n - Kung Fu al amanecer con itertools</t>
  </si>
  <si>
    <t>VÃ­ctor TerrÃ³n - Kung Fu al amanecer con itertools [EuroPython 2016] [19 July 2016] [Bilbao, Euskadi, Spain] (https://ep2016.europython.eu//conference/talks/kung-fu-al-amanecer-con-itertools) El mÃ³dulo itertools es una de las piedras angulares de la programaciÃ³n avanzada en Python. Esta charla proporciona consejos prÃ¡cticos del Ã¡lgebra de iteradores que pueden aplicarse de forma inmediata. Descubrir el mÃ³dulo itertools supone arrancar el velo de nuestros ojos, y una vez usadas funciones como `repeat()`, `takewhile()`, `dropwhile()` o `product()` no hay marcha atrÃ¡s â€” es imposible volver al mundo de los meros mortales donde las soluciones son mÃ¡s complejas y necesitan mÃ¡s memoria. ----- El mÃ³dulo itertools es una de las piedras angulares de la programaciÃ³n avanzada en Python. Parte de la biblioteca estÃ¡ndar, nos ofrece un Ã¡lgebra de iteradores que permite encadenar abstracciones de forma elegante, haciendo posibles soluciones sencillas a la par que mÃ¡s eficientes en su consumo de memoria. El objetivo de esta charla es el de, ante todo, proporcionar consejos y lecciones claras que puedan aplicarse de forma inmediata. IlustrÃ¡ndolo con numerosos ejemplos, los asistentes abandonarÃ¡n la charla habiendo asimilado como mÃ­nimo varios conceptos que mejorarÃ¡n indiscutible e irremediablemente su cÃ³digo. El Ã©nfasis se harÃ¡ en mostrar casos especÃ­ficos en los que una soluciÃ³n tradicional puede ser mejorada una y otra vez con funciones del mÃ³dulo itertools. Supongamos, por ejemplo, que queremos alternar indefinidamente entre dos valores: -1 y 1. El reciÃ©n iniciado utilizarÃ­a una variable cuyo valor irÃ­a modificando a cada paso y el usuario medio quizÃ¡s optarÃ­a por un generador infinito. Ambas soluciones dignas y honorables, pero que palidecen ante la maestrÃ­a del artista marcial que que tan sÃ³lo necesita `itertools.cycle()`. Porque el mÃ³dulo itertools es asÃ­: una vez caÃ­do el velo de nuestros ojos y descubiertas funciones como `repeat()`, `takewhile()`, `dropwhile()` o `product()`, no hay marcha atrÃ¡s. En esta charla vamos a aprender a reconocer cuÃ¡ndo pueden ser usadas, proporcionÃ¡ndonos en una Ãºnica lÃ­nea lo que para los meros mortales supone mucho mÃ¡s trabajo.</t>
  </si>
  <si>
    <t>PT48M39S</t>
  </si>
  <si>
    <t>https://i.ytimg.com/vi/4ZIxcdREYVc/maxresdefault.jpg</t>
  </si>
  <si>
    <t>DKmNiwmyl6k</t>
  </si>
  <si>
    <t>2016-08-05T14:40:25Z</t>
  </si>
  <si>
    <t>Anthon van der Neut - Beyond scraping</t>
  </si>
  <si>
    <t>Anthon van der Neut - Beyond scraping [EuroPython 2016] [20 July 2016] [Bilbao, Euskadi, Spain] (https://ep2016.europython.eu//conference/talks/beyond-scraping-getting-data-from-dynamic-heavily-javascript-driven-websites) This talk show how a to create a simple, evolving, client server architecture combining zeromq, selenium and beautifulsoup, which allows you to scrape data even from variable dynamic sites like Sporcle and KhanAcademy. Once the page analysis has been implemented regular "downloads" can easily be deployed without cluttering your desktop, your headless server and/or anonymously. ----- Scraping static websites can be done with `urllib2` from the standard library, or with some slightly more sophisticated packages like `requests`. However as soon as JavaScript comes into play on the website you want to download information from, for things like logging in via openid or constructing the pages content, you almost always have to fall back to driving a real browser. For web sites with variable content this is can be time consuming and cumbersome process. This talk show how a to create a simple, evolving, client server architecture combining zeromq, selenium and beautifulsoup, which allows you to scrape data from sites like Sporcle, StackOverflow and KhanAcademy. Once the page analysis has been implemented regular "downloads" can easily be deployed without cluttering your desktop, your headless server and/or anonymously. The described client server setup allows you to restart your changed analysis program without having to redo all the previous steps of logging in and stepping through instructions to get back to the page where you got "stuck" earlier on. This often decreases the time between entering a possible fix in your HTML analysis code en testing it, down to less than a second from a few tens of seconds in case you have to restart a browser. Using such a setup you have time to focus on writing robust code instead of code that breaks with every little change the sites designers make.</t>
  </si>
  <si>
    <t>https://i.ytimg.com/vi/DKmNiwmyl6k/maxresdefault.jpg</t>
  </si>
  <si>
    <t>E5wGfSWbJoc</t>
  </si>
  <si>
    <t>2016-08-04T20:25:05Z</t>
  </si>
  <si>
    <t>Ralph de Wargny - High Performance Python on Intel Many-Core Architecture</t>
  </si>
  <si>
    <t>Ralph de Wargny - High Performance Python on Intel Many-Core Architecture [EuroPython 2016] [21 July 2016] [Bilbao, Euskadi, Spain] (https://ep2016.europython.eu//conference/talks/high-performance-python-on-intel-architecture) This talk will give an overview about the IntelÂ® Distribution for Python which delivers high performance acceleration of Python code on Intel processors for scientific computing, data analytics, and machine learning. ----- In the first part of the talk, we'll look at the architecture of the latest Intel processors, including the brand new Intel Xeon Phi, also known as Knights Landing, a many-core processor, which was just released end of June 2016. In the second part, we will see which tools and libraries are available from Intel Software to enable high performance Python code on multi-core and many-core processors.</t>
  </si>
  <si>
    <t>https://i.ytimg.com/vi/E5wGfSWbJoc/maxresdefault.jpg</t>
  </si>
  <si>
    <t>vitEXiOuiEk</t>
  </si>
  <si>
    <t>2016-08-04T18:52:29Z</t>
  </si>
  <si>
    <t>Katharine Jarmul - I Hate You, NLP... ;)</t>
  </si>
  <si>
    <t>Katharine Jarmul - I Hate You, NLP... ;) [EuroPython 2016] [21 July 2016] [Bilbao, Euskadi, Spain] (https://ep2016.europython.eu//conference/talks/i-hate-you-nlp) In an era of almost-unlimited textual data, accurate sentiment analysis can be the key for determining if our products, services and communities are delighting or aggravating others. We'll take a look at the sentiment analysis landscape in Python: touching on simple libraries and approaches to try as well as more complex systems based on machine learning. ----- Overview ------------- This talk aims to introduce the audience to the wide array of tools available in Python focused on sentiment analysis. It will cover basic semantic mapping, emoticon mapping as well as some of the more recent developments in applying neural networks, machine learning and deep learning to natural language processing. Participants will also learn some of the pitfalls of the different approaches and see some hands-on code for sentiment analysis. Outline ----------- * NLP: then and now * Why Emotions Are Hard * Simple Analysis * TextBlob (&amp; other available libraries) * Bag of Words * Naive Bayes * Complex Analysis * Preprocessing with word2vec * Metamind &amp; RNLN * Optimus &amp; CNN * TensorFlow * Watson * Live Demo * Q&amp;A</t>
  </si>
  <si>
    <t>PT43M22S</t>
  </si>
  <si>
    <t>https://i.ytimg.com/vi/vitEXiOuiEk/maxresdefault.jpg</t>
  </si>
  <si>
    <t>KDhvktUcehI</t>
  </si>
  <si>
    <t>2016-08-04T18:46:29Z</t>
  </si>
  <si>
    <t>Rogier van der Geer - How to conquer the world</t>
  </si>
  <si>
    <t>Rogier van der Geer - How to conquer the world [EuroPython 2016] [21 July 2016] [Bilbao, Euskadi, Spain] (https://ep2016.europython.eu//conference/talks/a-genetic-algorithm-to-play-the-game-of-risk) The popular board game of Risk has many fans around the world. Using a Python-based simulation of the game, we use a genetic algorithm to train a risk-playing algorithm. ----- During this talk we'll explain what genetic algorithms are and we'll explain an entertaining use-case: how to win at popular board games. During the talk we'll demo how object oriented patterns help with the design and implementation of these algorithms. We'll also demonstrate a library that allows users to push their own risk bots into a game and battle it out on.</t>
  </si>
  <si>
    <t>https://i.ytimg.com/vi/KDhvktUcehI/maxresdefault.jpg</t>
  </si>
  <si>
    <t>G1Z99GWvJCQ</t>
  </si>
  <si>
    <t>2016-08-04T18:45:37Z</t>
  </si>
  <si>
    <t>John Kraal - High Availability Scaling with Share Nothing Architecture</t>
  </si>
  <si>
    <t>John Kraal - High Availability Scaling with Share Nothing Architecture [EuroPython 2016] [21 July 2016] [Bilbao, Euskadi, Spain] (https://ep2016.europython.eu//conference/talks/high-availability-scaling-with-share-nothing-architecture) Scaling a project to a worldwide scale with the same performance and availability in every region using Python isnâ€™t easy, but with the right mindset and tools itâ€™s a very viable target. ----- We will discuss methods of delivering software, with automated scaling systems, building units out of your project to manage separately and how to reliably and securely distribute data to separate clusters, and how we have achieved this with the use of Celery, Redis, Databases, Protobuf and other modern tools, whilst making sure to highlight our pitfalls and successes</t>
  </si>
  <si>
    <t>https://i.ytimg.com/vi/G1Z99GWvJCQ/maxresdefault.jpg</t>
  </si>
  <si>
    <t>CF8zt8l6SeI</t>
  </si>
  <si>
    <t>2016-08-04T18:41:52Z</t>
  </si>
  <si>
    <t>James Saryerwinnie - Writing Redis in Python with asyncio</t>
  </si>
  <si>
    <t>James Saryerwinnie - Writing Redis in Python with asyncio [EuroPython 2016] [21 July 2016] [Bilbao, Euskadi, Spain] (https://ep2016.europython.eu//conference/talks/writing-redis-in-python-with-asyncio) In this talk, I'll show you how to write redis using asyncio. You'll see how you can create a real world application using asyncio by creating a python port of redis. ----- Python has been adding more and more async features to the language. Starting with asyncio in python 3.4 and including the new async/await keywords in python 3.5, it's difficult to understand how all these pieces fit together. More importantly, it's hard to envision how to use these new language features in a real world application. In this talk we're going to move beyond the basic examples of TCP echo servers and example servers that can add number together. Instead I'll show you a realistic asyncio application. This application is a port of redis, a popular data structure server, written in python using asyncio. In addition to basic topics such as handling simple redis commands (GET, SET, APPEND, etc), we'll look at notifications using pub/sub, how to implement the MONITOR command, and persistence. Come learn how to apply the asyncio library to real world applications.</t>
  </si>
  <si>
    <t>https://i.ytimg.com/vi/CF8zt8l6SeI/maxresdefault.jpg</t>
  </si>
  <si>
    <t>JWBBI-jFVOc</t>
  </si>
  <si>
    <t>Adam Dangoor - Another pair of eyes: Reviewing code well</t>
  </si>
  <si>
    <t>Adam Dangoor - Another pair of eyes: Reviewing code well [EuroPython 2016] [21 July 2016] [Bilbao, Euskadi, Spain] (https://ep2016.europython.eu//conference/talks/another-pair-of-eyes-reviewing-code-well) Many of us have been taught to code, but we know that software engineering jobs are so much more than that. Programmers can spend 5-6 hours per week on code review, but doing that is almost ignored as a skill. How many of us have seen poor reviews, which don't catch bugs, make people feel bad or block important features being merged? An introduction to what code review is alongside guidelines, tips, tricks and anecdotes to help make your code reviews be as productive as possible. ----- Many of us have been taught to code, but we know that software engineering is so much more than that. Programmers can spend 5-6 hours per week on code review, but doing that is almost ignored as a skill, and instead it is often treated as a rote chore. How many of us have seen poor reviews - those which upset people, don't catch bugs or block important features being merged? This talk explores the social and technical impacts of various code review practices as well as helpful tooling. The goal is to provide a structure to help improve how teams review code, and to introduce the costs and benefits of code review to anyone unfamiliar with the practice. There are always trade-offs to be made - e.g. think how costly a security flaw in this code could be to your organisation - perhaps intense scrutiny is not necessary for prototypes soon to be thrown away. It is useful to consider the trade-offs in order to optimise for a particular problem domain. Perhaps right now it is more important to look for issues with maintainability, functionality or performance. I talk about how some fantastic code reviews from mentors, colleagues and strangers have helped me become a better programmer and team member, as well as occasions where code review has been detrimental by slowing things down and causing arguments. This is aimed at everyone from beginner to advanced programmers.</t>
  </si>
  <si>
    <t>https://i.ytimg.com/vi/JWBBI-jFVOc/maxresdefault.jpg</t>
  </si>
  <si>
    <t>WKu7T976WkA</t>
  </si>
  <si>
    <t>2016-08-04T18:41:51Z</t>
  </si>
  <si>
    <t>Anjana Vakil - Using and abusing Pythonâ€™s double-underscore methods and attributes</t>
  </si>
  <si>
    <t>Anjana Vakil - Using and abusing Pythonâ€™s double-underscore methods and attributes [EuroPython 2016] [21 July 2016] [Bilbao, Euskadi, Spain] (https://ep2016.europython.eu//conference/talks/using-and-abusing-pythons-double-underscore-methods-and-attributes) Pythonâ€™s double-underscore ('`__`') methods and attributes go by many names, including â€œspecialâ€, â€œdunderâ€, and â€œmagicâ€. You already use some, like `__init__`, but there are many more! In this talk, weâ€™ll see how dunders can be useful, silly, dangerous, and fun! Weâ€™ll trick Pythonâ€™s arithmetic and comparison operators. Weâ€™ll make objects behave like dictionaries and containers. Weâ€™ll reduce an objectâ€™s memory usage, and speed up membership tests. Weâ€™ll even try some naughty function hacks! ----- The curious Python methods and attributes surrounded by double underscores ('`__`') go by many names, including â€œspecialâ€, â€œdunderâ€, and â€œmagicâ€. You probably use some of them, like `__init__`, every day. But thatâ€™s just the tip of the iceberg! In this talk, weâ€™ll explore the weird and wonderful world of the double-underscore, and find out how dunders can be useful, silly, dangerous, and just fun! Weâ€™ll play pranks on Pythonâ€™s builtin operators for arithmetic and comparison. Weâ€™ll make arbitrary objects behave like dictionaries and containers. Weâ€™ll reduce an objectâ€™s memory usage, and speed up tests for membership. Weâ€™ll even try some naughty function hacks that we should never use in real life! You'll get the most out of this talk if you're already comfortable writing object-oriented Python code. If you already use special dunder magic in your own code, that's excellent! Youâ€™ll have a chance to share your tips &amp; tricks with the rest of the audience at the end of the talk. _Talk repo_: [https://github.com/vakila/dunders][1] [1]: https://github.com/vakila/dunders</t>
  </si>
  <si>
    <t>https://i.ytimg.com/vi/WKu7T976WkA/maxresdefault.jpg</t>
  </si>
  <si>
    <t>sC9N16E0a2E</t>
  </si>
  <si>
    <t>Jose Manuel Ortega - Ethical hacking with Python tools</t>
  </si>
  <si>
    <t>Jose Manuel Ortega - Ethical hacking with Python tools [EuroPython 2016] [21 July 2016] [Bilbao, Euskadi, Spain] (https://ep2016.europython.eu//conference/talks/ethical-hacking-with-python-tools) Python, as well as offering an ecosystem of tools for testing security and application pentesting.Python offers a tool ecosystem for developing our own tools security for testing applications and the servers security,identifying information about servers and potential vulnerabilities. The ultimate objective is show a pentesting tool integrating some of the modules commented and try a demo showing info about our domain target and find vulnerabilities in it, ----- Nowdays, Python is the language more used for developing tools within the field of security. Many of the tools can be found today as port scanner, vulnerability analysis, brute force attacks and hacking of passwords are written in python. The goal of the talk would show the tools available within the Python API and third-party modules for developing our own pentesting and security tools and finally show a pentesting tool integrating some of the modules. The main topics of the talk could include: **1.Enter Python language as platform for developing security tools** Introduction about the main libraries we can use for introducing in development of security tools such as socket and requests. **2.Libraries for obtain servers information such as Shodan, pygeocoder,pythonwhois** Shodan is a search engine that lets you find specific computers (routers, servers, etc.) and get information about ports and services that are opened. **3.Analysis and metadata extraction in Python for images and documents** Show tools for scraping web data and obtain metadata information in documents and images **4.Port scanning with tools like python-nmap** With python-nmap module we can check ports open for a target ip or domain. **5.Check vulnerabilities in FTP and SSH servers** With libraries like ftplib and paramiko we can check if the server is vulnerable to ftp and ssh anonymous connections.</t>
  </si>
  <si>
    <t>https://i.ytimg.com/vi/sC9N16E0a2E/maxresdefault.jpg</t>
  </si>
  <si>
    <t>cK_oNI6VUHU</t>
  </si>
  <si>
    <t>2016-08-04T18:41:50Z</t>
  </si>
  <si>
    <t>Andreas Dewes - Analyzing Data with Python &amp; Docker</t>
  </si>
  <si>
    <t>Andreas Dewes - Analyzing Data with Python &amp; Docker [EuroPython 2016] [21 July 2016] [Bilbao, Euskadi, Spain] (https://ep2016.europython.eu//conference/talks/analyzing-data-with-python-docker) Docker is a powerful tool for packaging software and services in containers and running them on a virtual infrastructure. Python is a very powerful language for data analysis. What happens if we combine the two? We get a very versatile and robust system for analyzing data at small and large scale! I will show how we can make use of Python and Docker to build repeatable, robust data analysis workflows which can be used in many different contexts (possibly with a live demo). ----- Docker is a powerful tool for packaging software and services in containers and running them on a virtual infrastructure. Python is a very powerful language for data analysis. What happens if we combine the two? We get a very versatile and robust system for analyzing data at small and large scale! I will show how we can make use of Python and Docker to build repeatable, robust data analysis workflows that can be used in many different contexts. I will explain the core ideas behind Docker and show how they can be useful in data analysis. I will then discuss an open-source Python library (Rouster) which uses the Python Docker-API to analyze data in containers and show several interesting use cases (possibly even a live-demo). Outline: 1. Why data analysis can be frustrating: Managing software, dependencies, data versions, workflows 2. How Docker can help us to make data analysis easier &amp; more reproducible 3. Introducing Rouster: Building data analysis workflows with Python and Docker 4. Examples of data analysis workflows: Business Intelligence, Scientific Data Analysis, Interactive Exploration of Data 5. Future Directions &amp; Outlook</t>
  </si>
  <si>
    <t>PT43M19S</t>
  </si>
  <si>
    <t>https://i.ytimg.com/vi/cK_oNI6VUHU/maxresdefault.jpg</t>
  </si>
  <si>
    <t>Q8JRs_hPuZA</t>
  </si>
  <si>
    <t>2016-08-04T18:41:49Z</t>
  </si>
  <si>
    <t>Alexys Jacob/Guillaume Gelin - Planning for the worst</t>
  </si>
  <si>
    <t>Alexys Jacob/Guillaume Gelin - Planning for the worst [EuroPython 2016] [21 July 2016] [Bilbao, Euskadi, Spain] (https://ep2016.europython.eu//conference/talks/planning-for-the-worst) Sharing our worst production experiences and the tricks, good practices and code we developed to address them. ----- This talk is about sharing our experience about how we handled production problems on all levels of our applications. We'll begin with common problems, errors and failures and dig on to more obscure ones while sharing concrete tips, good practices and code to address them ! This talk will make you feel the warmth of not being alone facing a problem :)</t>
  </si>
  <si>
    <t>https://i.ytimg.com/vi/Q8JRs_hPuZA/maxresdefault.jpg</t>
  </si>
  <si>
    <t>dDMptG5YYyY</t>
  </si>
  <si>
    <t>iztok kucan/Joris Peeters - Algorithmic Trading with Python</t>
  </si>
  <si>
    <t>iztok kucan/Joris Peeters - Algorithmic Trading with Python [EuroPython 2016] [21 July 2016] [Bilbao, Euskadi, Spain] (https://ep2016.europython.eu//conference/talks/algorithmic-trading-with-python) This is a look behind the scenes at Winton Capital Management- one of Europeâ€™s most successful systematic investment managers. The talk will mainly focus on how Python gives researchers fine-grained control over the data and trading systems, without requiring them to interact directly with the underlying, highly-optimised technology. ----- Have you ever wondered what technologies are used in a systematic trading system that utilises computer models and accounts for the majority of trading on the stock market? This is a look behind the scenes at Winton Capital Management- one of Europeâ€™s most successful systematic investment managers. In this talk, weâ€™ll run through an overview of Wintonâ€™s trading infrastructure, including data management, signal generation and execution of orders on global exchanges. The talk will mainly focus on how Python gives researchers fine-grained control over the data and trading systems, without requiring them to interact directly with the underlying, highly- optimised technology.</t>
  </si>
  <si>
    <t>https://i.ytimg.com/vi/dDMptG5YYyY/maxresdefault.jpg</t>
  </si>
  <si>
    <t>SZ_7Z7s6-H0</t>
  </si>
  <si>
    <t>2016-08-04T18:41:48Z</t>
  </si>
  <si>
    <t>Fabien Bochu - Grocker, a Python build chain for Docker</t>
  </si>
  <si>
    <t>Fabien Bochu - Grocker, a Python build chain for Docker [EuroPython 2016] [21 July 2016] [Bilbao, Euskadi, Spain] (https://ep2016.europython.eu//conference/talks/grocker-a-python-build-chain-for-docker) Grocker is a Docker build chain for Python. It transforms your Python package into a self-contained Docker image which can be easily deployed in a Docker infrastructure. Grocker also adds a Docker entry point to easily start your application. ----- At Polyconseil, we build Paris electric car sharing service: Autolib'. This system is based on many services developed using web technologies, Django and our own libraries to handle business logic. Packaging is already a difficult problem, deploying large Python projects is even more difficult. When deploying on a live and user- centric system like Autolib', you cannot rely on Pip and external PyPI servers which might become unavailable and are beyond your control. In the beginning we used classic Debian packaging: it was a maintenance hell. It took hours to build our packages and update their metadata to match our Python packages. So we switched to Docker. Docker allows us to have a unique item that is deployed in production systems: code updates are now atomic and deterministic! But before deploying the Docker image, you need to build it. That's where Grocker comes in. Grocker is a Docker build chain for Python. It will transform your Python package into a self-contained Docker image which can be easily deployed in a Docker Infrastructure. Grocker also adds a Docker entry point to easily start your application.</t>
  </si>
  <si>
    <t>https://i.ytimg.com/vi/SZ_7Z7s6-H0/maxresdefault.jpg</t>
  </si>
  <si>
    <t>zW_HyDTPjO0</t>
  </si>
  <si>
    <t>Alexander Steffen - Writing unit tests for C code in Python</t>
  </si>
  <si>
    <t>Alexander Steffen - Writing unit tests for C code in Python [EuroPython 2016] [21 July 2016] [Bilbao, Euskadi, Spain] (https://ep2016.europython.eu//conference/talks/writing-unit-tests-for-c-code-in-python) There are many unit testing frameworks for C out there, but most of them require you to write your tests in C (or C++). While there might be good reasons to keep your implementation in C, those hardly apply to the tests. So wouldn't it be nice to use all the power of Python and its unit testing capabilities also for your C code? This talk will show you how. ----- There are many unit testing frameworks for C out there, but most of them require you to write your tests in C (or C++). While there might be good reasons to keep your implementation in C (for example execution speed or resource consumption), those hardly apply to the tests. So wouldn't it be nice to use all the power of Python and its unit testing capabilities also for your C code? This talk will show you how to combine CFFI and pycparser to easily create Python unit tests for C code, without a single line of C anywhere in the test cases. It will also cover creating mock functions in Python, that can be used by the C code under test to hide external dependencies. Finally, we will look at some of the challenges you might face when trying to mix Python and C and what to do about them.</t>
  </si>
  <si>
    <t>https://i.ytimg.com/vi/zW_HyDTPjO0/maxresdefault.jpg</t>
  </si>
  <si>
    <t>1H5uU_lcdWQ</t>
  </si>
  <si>
    <t>2016-08-04T18:41:47Z</t>
  </si>
  <si>
    <t>Valeria Pettorino - Unveiling the Universe with python</t>
  </si>
  <si>
    <t>Valeria Pettorino - Unveiling the Universe with python [EuroPython 2016] [21 July 2016] [Bilbao, Euskadi, Spain] (https://ep2016.europython.eu//conference/talks/unveiling-the-universe-with-python) I will describe a scientific application of python in the field of Astrophysics and Cosmology. How the publicly available package Monte Python is used to compare data from space satellite missions with theoretical models that attempt to describe the evolution and content of the Universe. The result is surprising, as it points towards a Universe which is mainly dark. ----- Python is widely used in Cosmology, which is the study of the Universe and all forms of energy in it. A large amount of data has been recently obtained through space satellite missions, such as Planck, financed by ESA/NASA. Planck has observed the radiation emitted about 13 billion years ago (the Cosmic Microwave Background, CMB), which gives us information on the content and space-time geometry of the Universe. Many competitive theoretical models have been proposed that aim at describing the evolution of the species contained in the Universe: therefore, cosmologists need a method to identify which theoretical model better fits the data. In order to compare data with theoretical predictions, cosmologists use Bayesian statistics and Monte Carlo simulations. Among the tools developed for the analysis, the package â€˜Monte Pythonâ€™ is publicly available and uses python to perform Monte Carlo simulations: this allows to determine the theoretical model that maximizes the likelihood to obtain the observed data. Such model is now the standard cosmological model and reveals a Universe that is very different from what scientists had ever expected. A Universe in which the atoms we are made of, constitute only 5% of the total energy budget. The rest is the so-called â€˜Dark Universeâ€™. I will illustrate the story of how cosmologists used python to analyse the data of the CMB and unveil the Dark Universe.</t>
  </si>
  <si>
    <t>https://i.ytimg.com/vi/1H5uU_lcdWQ/maxresdefault.jpg</t>
  </si>
  <si>
    <t>2gee5oUAO14</t>
  </si>
  <si>
    <t>2016-08-04T18:41:46Z</t>
  </si>
  <si>
    <t>Joe Drumgoole - A deep dive into the Pymongo MongoDB driver</t>
  </si>
  <si>
    <t>Joe Drumgoole - A deep dive into the Pymongo MongoDB driver [EuroPython 2016] [21 July 2016] [Bilbao, Euskadi, Spain] (https://ep2016.europython.eu//conference/talks/a-deep-dive-into-the-pymongo-mongodb-driver) The Pymongo driver is one of MongoDBâ€™s most popular driver interfaces for connecting to MongoDB. But developers rarely look under the cover to see whatâ€™s happening inside the driver. By having a deeper insight into how the driver constructs server requests and responds, developers will be able to write more effective MongoDB applications in Python. ----- *The Pymongo driver is one of MongoDBâ€™s most popular driver interfaces for connecting to MongoDB. But developers rarely look under the cover to see whatâ€™s happening inside the driver. * *By having a deeper insight into how the driver constructs server requests and responds, developers will be able to write more effective MongoDB applications in Python.* *We will look at :* - *Initial connection* - *A query* - *A simple write operation* - *A bulk write operation* - *How the driver responds when we have a node failure* *We will also give insight into the driverâ€™s approach to server selection when connecting to a replicas set (a multi-node instance of MongoDB).*</t>
  </si>
  <si>
    <t>PT53M23S</t>
  </si>
  <si>
    <t>https://i.ytimg.com/vi/2gee5oUAO14/maxresdefault.jpg</t>
  </si>
  <si>
    <t>TU5DvG7Fl04</t>
  </si>
  <si>
    <t>SÅ‚awomir Piasecki - Python in Astronomy</t>
  </si>
  <si>
    <t>SÅ‚awomir Piasecki - Python in Astronomy [EuroPython 2016] [21 July 2016] [Bilbao, Euskadi, Spain] (https://ep2016.europython.eu//conference/talks/python-in-astronomy) I would like to talk about modern Astronomy where I would give a brief history of Astronomy. I will answer some question: What do we use computers for today in astronomy? Where is Pythonâ€™s place in todayâ€™s science? Is Python is the best language for scientific computation? I would like to give a short introduction into AstroPy module. Finally I would like presents some result of my research where Python was used to create data. ----- For ages people have been watching the sky, and tried to learn something about all those mysterious lights. In ancient times, scientist used mostly their naked eyes to watch what happened in the night sky. Astronomy is one of the oldest fields in science. Everything changed when Galileo invented his lunette. Thanks to thi, we were able to proof Copernicusâ€™ new model of the solar system with the sun in the center. The next big step in Astronomy was using computers. Where there are computers and Astronomy, there is a place for programming. For many years astronomers were mostly using Fortran and C/C++. Both are suited to numeric computation and scientific computing. Since they are structured programming language, that makes them very valuable for science. Over the past decade, Python has started to be used by more and more people in astronomy. But is there a place in Astronomy for Python, as it is not as fast as Fortran or C/C++? In Python there is a module called AstroPy which helps astronomers in their work. MatPlotLib is one of the most popular library use in astronomy. This tool helps created very sophisticated plots and graphs. Finally I would like talk about some research I did using Python. For research, we decided to use AUTO. It is a hybrid of Fortran and Python, to compute bifurcation points in mathematical models. In Python we introduce mathematical model, ODE and initial parameters. Fortran does all the computation.</t>
  </si>
  <si>
    <t>https://i.ytimg.com/vi/TU5DvG7Fl04/maxresdefault.jpg</t>
  </si>
  <si>
    <t>QgNDi1vsrtQ</t>
  </si>
  <si>
    <t>2016-08-04T18:41:45Z</t>
  </si>
  <si>
    <t>Valerio Maggio - Data Formats for Data Science</t>
  </si>
  <si>
    <t>Valerio Maggio - Data Formats for Data Science [EuroPython 2016] [21 July 2016] [Bilbao, Euskadi, Spain] (https://ep2016.europython.eu//conference/talks/data-science-formats-beyond-csv-and-hdfs) The CSV is the most widely adopted data format. It used to store and share *not-so-big* scientific data. However, this format is not particularly suited in case data require any sort of internal hierarchical structure, or if data are too big. To this end, other data formats must be considered. In this talk, the different data formats will be presented and compared w.r.t. their usage for scientific computations along with corresponding Python libraries. ----- The *plain text* is one of the simplest yet most intuitive format in which data could be stored. It is easy to create, human and machine readable, *storage-friendly* (i.e. highly compressible), and quite fast to process. Textual data can also be easily *structured*; in fact to date the CSV (*Comma Separated Values*) is the most common data format among data scientists. However, this format is not properly suited in case data require any sort of internal hierarchical structure, or if data are too big to fit in a single disk. In these cases other formats must be considered, according to the shape of data, and the specific constraints imposed by the context. These formats may leverage *general purpose* solutions, e.g. [No]SQL databases, HDFS (Hadoop File System); or may be specifically designed for scientific data, e.g. hdf5, ROOT, NetCDF. In this talk, the strength and flaws of each solution will be discussed, focusing on their usage for scientific computations. The goal is to provide some practical guidelines for data scientists, derived from the the comparison of the different Pythonic solutions presented for the case study analysed. These will include `xarray`, `pyROOT` *vs* `rootpy`, `h5py` *vs* `PyTables`, `bcolz`, and `blaze`. Finally, few notes about the new trends for **columnar databases** (e.g. *MonetDB*) will be also presented, for very fast in-memory analytics.</t>
  </si>
  <si>
    <t>https://i.ytimg.com/vi/QgNDi1vsrtQ/maxresdefault.jpg</t>
  </si>
  <si>
    <t>T3vPQrUrRgs</t>
  </si>
  <si>
    <t>2016-08-04T18:41:44Z</t>
  </si>
  <si>
    <t>Fabio Pliger - OMG, Bokeh is better than ever!</t>
  </si>
  <si>
    <t>Fabio Pliger - OMG, Bokeh is better than ever! [EuroPython 2016] [21 July 2016] [Bilbao, Euskadi, Spain] (https://ep2016.europython.eu//conference/talks/omg-bokeh-is-better-then-ever) Bokeh is a unique library in its genre that lets users create beautiful and complex visualizations from Python. The talks shows a comprehensive overview of the most powerful and popular Bokeh features, like: the optimized websocket based server for performant python callbacks from actions on the browser, Javascript callbacks written in Python (YES!!), bokeh command that lets target different outputs from the same input, JS transforms from Python, high-level charts, Geo support, ... ----- Bokeh is a unique library in its genre that lets users create beautiful and complex visualizations from Python (and other languages) to the browser without actually writing Javascript or HTML. In the last year the Bokeh team have added a large number of unique features that are extremely powerful. Fully optimized websocket based server that enables performant python callbacks from actions on the browser, Javascript callbacks written in Python (YES!!), bokeh command that lets target different outputs from the same input, JS transforms from Python, high-level charts, Geo support, ... Anyone interested in powerful and easy visualizations should take a look at it. :)</t>
  </si>
  <si>
    <t>https://i.ytimg.com/vi/T3vPQrUrRgs/maxresdefault.jpg</t>
  </si>
  <si>
    <t>9boJ-Ai6QFM</t>
  </si>
  <si>
    <t>2016-08-04T18:41:43Z</t>
  </si>
  <si>
    <t>Anna Wszeborowska - Music transcription with Python</t>
  </si>
  <si>
    <t>Anna Wszeborowska - Music transcription with Python [EuroPython 2016] [21 July 2016] [Bilbao, Euskadi, Spain] (https://ep2016.europython.eu//conference/talks/music-transcription-with-python) Music transcription allows to convert an audio recording to musical notation through mathematical analysis. In the talk we will focus on transcribing a monophonic audio input and see how we can modify it on the fly. To achieve that, we need to determine pitch and duration of each note, and then use these parameters to create a sequence of MIDI events. ----- Music transcription allows to convert an audio recording to musical notation through mathematical analysis. It is a very complex problem, especially for polyphonic music - currently existing solutions yield results with approx. 70% or less accuracy. In the talk we will focus on transcribing a monophonic audio input and see how we can modify it on the fly. To achieve that, we need to determine pitch and duration of each note, and then use these parameters to create a sequence of MIDI events. MIDI stands for _Musical Instrument Digital Interface_ and it encodes commands used to generate sounds by musical hardware or software. Let's see how to play around with sounds using Python and a handful of its powerful libraries. And let's do it in real-time!</t>
  </si>
  <si>
    <t>https://i.ytimg.com/vi/9boJ-Ai6QFM/maxresdefault.jpg</t>
  </si>
  <si>
    <t>BC4aSBhBAKA</t>
  </si>
  <si>
    <t>2016-08-04T07:31:02Z</t>
  </si>
  <si>
    <t>Floris Bruynooghe - Build your Microservices with ZeroMQ</t>
  </si>
  <si>
    <t>Floris Bruynooghe - Build your Microservices with ZeroMQ [EuroPython 2016] [21 July 2016] [Bilbao, Euskadi, Spain] (https://ep2016.europython.eu//conference/talks/build-your-microservices-with-zeromq) While microservices are rather commonly implemented using JSON over HTTP this is merely an implementation choice. This talk will cover the reasons why you might want to choose ZeroMQ as communication transport between your microservices instead. It will show how ZeroMQ is used from within Python and the common patterns which can simplify the overal architecture while at the same time providing reliable and low-latency communications between your services. ----- Microservices is the popular term for the trend to build backend architectures as a number of smaller independent processes. As an evolution from the Service Oriented Architecture the core aims are to create independent services which are easy to operate and even replace while all of them together compose into providing the business logic required for your application. While it is rather common for microservices to choose JSON over HTTP to communicate with each other, this is purely an implementation choice. HTTP is a protocol using a strict request-response format, this can become a little burdensome when needing to deal with asynchronous requests and forces some architectural descisions to be not as ideal as they could be. ZeroMQ has more flexible communication patterns allowing for easier mapping of real-life interactions between services. Coupled with an easy to use asynchronous user-level API and very fast underlying communication on persistent TCP connections ZeroMQ is a rather attractive transport to build your microservices based applications in. This talk will show how to use ZeroMQ within Python to build your microservices. It will show the benefits of ZeroMQ's asynchronous API, common usage patterns and how to handle backpressure. Furthermore different communication patterns will be explored and the impact this has on how to simplify the overall architecture using these patterns.</t>
  </si>
  <si>
    <t>https://i.ytimg.com/vi/BC4aSBhBAKA/maxresdefault.jpg</t>
  </si>
  <si>
    <t>HPUg31eylds</t>
  </si>
  <si>
    <t>Raphael Pierzina - Pytest 3.0</t>
  </si>
  <si>
    <t>Raphael Pierzina - Pytest 3.0 [EuroPython 2016] [21 July 2016] [Bilbao, Euskadi, Spain] (https://ep2016.europython.eu//conference/talks/pytest-30) - New features of pytest's upcoming major version 3.0 - Breaking changes and other important information - Recap of the first developer sprint in June, 2016 - Thank you notes to all who have contributed to the fundraiser ----- Pytest is a mature testing framework for Python that is developed by a thriving and ever-growing community of volunteers. Following the principle of "no API is the best API" it uses plain assert statements and regular Python comparisons. Writing tests with pytest requires little to no boilerplate code and powerful features allow easy parametrization and intelligent test selection. In this talk we will have an in-depth look at new features of pytest 3.0 and live demo possible use cases. We will also learn about important bugfixes and other enhancements of the upcoming major release. Backwards-incompatible changes will be addressed and changes made to the documentation will be highlighted. If you are already familiar with pytest, you will be happy to hear about significant improvements of the fixture and hook system but also what's in store for a better integration with tox, an important tool that allows testing across different Python versions. In June, 2016 more than 25 Pythonistas from around the globe gather in Freiburg, Germany to work on the release and set the path for future developments of the core framework. This is a big step forward for the project made posssible by a fundraiser that reached 108% of it's initial goal. I will share our experiences from the developer sprint while they are still fresh and explain why these events are incredibly important for a community and give advice on how to organize your own.</t>
  </si>
  <si>
    <t>https://i.ytimg.com/vi/HPUg31eylds/maxresdefault.jpg</t>
  </si>
  <si>
    <t>LfbmcZ_NNVU</t>
  </si>
  <si>
    <t>Lauris Jullien - Asynchronous network requests in a web application</t>
  </si>
  <si>
    <t>Lauris Jullien - Asynchronous network requests in a web application [EuroPython 2016] [21 July 2016] [Bilbao, Euskadi, Spain] (https://ep2016.europython.eu//conference/talks/asynchronous-network-requests-in-a-web-application) Introducing asynchronous calls from within an endpoint in a web app can be desirable but hard to achieve. This talk will explore different solutions for this (running Twisted event loop, Co-Routines, Asyncio, â€¦) and how well they play with the different parallelization models of common WSGI web servers. ----- In the more and more popular SOA paradigm, itâ€™s common for services to have to compose responses with resources from many different services. Everyoneâ€™s first idea will probably be to call each service synchronously with your favorite python HTTP library. This unfortunately doesnâ€™t scale well and tens of successive network calls will make your endpoints painfully slow. One solution is to parallelize these network calls. If you are already using an asynchronous web app (such as Tornado or Twisted), more asynchronous in your asynchronous shouldnâ€™t be much of a challenge. But if you chose not to dive into the madness of chained Deferred calls, and used a standard prefork/threaded WSGI web server (such as Gunicorn or uWSGI) to run your Django/Flask/Pyramid application, you might find yourself wondering how to manage these asynchronous calls. This talk will explore different solutions (running Twisted event loop, Co-Routines, Asyncio, â€¦) and how well they play with the different parallelization models of WSGI web servers.</t>
  </si>
  <si>
    <t>https://i.ytimg.com/vi/LfbmcZ_NNVU/maxresdefault.jpg</t>
  </si>
  <si>
    <t>cCCiA-IlVco</t>
  </si>
  <si>
    <t>Naomi Ceder - Come for the Language, Stay for the Community</t>
  </si>
  <si>
    <t>Naomi Ceder - Come for the Language, Stay for the Community [EuroPython 2016] [21 July 2016] [Bilbao, Euskadi, Spain] (https://ep2016.europython.eu//conference/talks/keynote-stay-for-the-community) While Python the language is wonderful, the Python community and the personal, social, and professional benefits that flow from involvement in a community like ours are often more compelling. Learn about the goals of the Python Software Foundation and how everyone can take part to help build even better Python communities locally, regionally, and globally. I will also discuss some of our strengths as a community, and also look at some of the challenges we face going forward. ----- Python is a powerful and flexible tool that many of us love and use in many ways. And yet, as wonderful as the language is, many would say that the community is even more attractive. This talk will focus on involvement in the Python community and what that means - in particular the many personal, social, and professional benefits that flow from involvement in a community like ours. I will also discuss what the Python Software Foundation does, what its goals and purpose are, and how everyone in the community can take part in the PSF to help build even better Python communities. This will include specific explanations of the membership model and how active contributors (both in terms of code and community organisation) can and should become full voting members of the PSF. I will also touch on our strengths, like our commitment to safe and inclusive spaces and our devotion to education, and also look at some of the challenges we face as a community going forward.</t>
  </si>
  <si>
    <t>https://i.ytimg.com/vi/cCCiA-IlVco/maxresdefault.jpg</t>
  </si>
  <si>
    <t>m28fiN9y_r8</t>
  </si>
  <si>
    <t>Yury Selivanov - async/await in Python 3.5 and why it is awesome</t>
  </si>
  <si>
    <t>Yury Selivanov - async/await in Python 3.5 and why it is awesome [EuroPython 2016] [21 July 2016] [Bilbao, Euskadi, Spain] (https://ep2016.europython.eu//conference/talks/asyncawait-in-python-35-an-why-it-is-awesome) async/await is here, everybody can use it in Python 3.5. It's great and awesome, yet only a few understand it. As a PEP 492 author, I'd really like to have a chance to better explain the topic, show why async/await is important and how it will affect Python. I'll also tell a story on how I worked on the PEP -- starting from an idea that I discussed with Guido on PyCon US 2015, and landing to CPython source code one and a half moths later! ----- The talk will start with a brief coverage of the story of asynchronous programming in Python -- Twisted, Tornado, Stackless Python &amp; greenlets, eventlet, Tornado, asyncio &amp; curio. We've come a really long road, and it's important to understand how we ended up with async/await. Then I'll go over asyncio and curio, showing async/await by example, explaining that in reality it's a very easy to use language feature. You don't need to know all the details to be able to successfully use the new syntax, and even build new frameworks on top of it. I'll then explain the async/await machinery in CPython, starting with generators and 'yield' expression, showing what is 'yield from' and finally, demonstrating how async/await is implemented in CPython. This will ensure that those who want to invent some new crazy ways of using async/await will have a starting point! I'll end the talk with a story of how I came up with the idea. How I shared it with Guido van Rossum, Victor Stinner, and Andrew Svetlow. How the first version of the PEP was born, and how we managed to push it to Python 3.5 in under two months period. The goal is to make people understand that it's possible to change your programming language -- in fact, Python, as any other programming language, wants new features and capabilities to be relevant.</t>
  </si>
  <si>
    <t>https://i.ytimg.com/vi/m28fiN9y_r8/maxresdefault.jpg</t>
  </si>
  <si>
    <t>31Uhdd1efYA</t>
  </si>
  <si>
    <t>2016-08-04T07:30:59Z</t>
  </si>
  <si>
    <t>Daniele Procida - Documentation-driven development</t>
  </si>
  <si>
    <t>Daniele Procida - Documentation-driven development [EuroPython 2016] [21 July 2016] [Bilbao, Euskadi, Spain] (https://ep2016.europython.eu//conference/talks/documentation-driven-development) One secret of Django's success is the quality of its documentation. As well as being key to the quality of the code itself, it has helped drive the development of Django as a community project, and even the professional development of programmers who adopt Django. I'll discuss how Django has achieved it, and how any project can easily win the same benefits. ----- Part of my job title is _Documentation Manager_. When I explain this to a programmer outside the Python/Django community, the reaction can be anything from bewilderment to a kind of mild horror. When I mention it to a Python/Django programmer, the response is usually: _Oh, cool_. In fact, one secret of Django's success is the quality of its documentation, and everyone who uses Django is quick to note this. The returns on Django's investment have been substantial, but some of them are also surprising. The documentation has clearly been key to the _quality of the code itself_, but also (less obviously) to the _development of Django as a community project_, and even the _professional development of programmers_ who adopt Django. I'll discuss how Django has achieved it, and how any project can easily win the same benefits.</t>
  </si>
  <si>
    <t>PT46M22S</t>
  </si>
  <si>
    <t>https://i.ytimg.com/vi/31Uhdd1efYA/maxresdefault.jpg</t>
  </si>
  <si>
    <t>3o9lgJ1pZms</t>
  </si>
  <si>
    <t>Rudy Sicard - Leveraging documentation power for better web APIs</t>
  </si>
  <si>
    <t>Rudy Sicard - Leveraging documentation power for better web APIs [EuroPython 2016] [21 July 2016] [Bilbao, Euskadi, Spain] (https://ep2016.europython.eu//conference/talks/leveraging-documentation-power-for-better-web-apis) Web APIs that are easier to understand, develop, test and use, is a popular subject. "An API is only as good as its documentation". We decided to play with this proverb and leverage the power of documentation. We propose to use the code documentation and the type system to provide lots of free features: explorable APIs, better error messages, automatic testing. Python is perfect to explore code and documentation dynamically. We'll demonstrate what we came up to and the lessons we've learned. ----- 'Rich' web APIs that are easier to understand, develop, test and use, is a popular subject. There are a lot of new specification languages (e.g. swagger, apiblueprint ...) and libraries (django-rest-framework, drf ...) that provide features in this direction. Following the old proverb "An API is only as good as its documentation", we decided to play with these ideas and focus on leveraging the power of documentation. We propose to use the code documentation and the type system to provide: - browsable APIs, that are easy to interact with and visualize, reducing the need to provide custom UIs - verification of inputs/outputs along with precise error message if needed - automatic [de]-serialization of inputs/ouputs outside of the domain code - smart exception handling, e.g. exceptions that are not documented are automatically converted into internal errors - automatic testing, e.g. input, output and result including exceptions are tested ensuring the code works and the documentation is up-to-date. This use case is one of the rare situation where introspection is desirable and unavoidable. And Python is a good language to explore/exploit code and documentation dynamically. The perfect excuse to spend some time on meta coding a first implementation while being at work. We'll demonstrate what we came up to, the advantages and limitations compared to other approaches. And we'll share the lessons we learned from this experiment.</t>
  </si>
  <si>
    <t>https://i.ytimg.com/vi/3o9lgJ1pZms/maxresdefault.jpg</t>
  </si>
  <si>
    <t>8GIZW--41oE</t>
  </si>
  <si>
    <t>Catherine Holloway - Simplifying Computer Art in Python</t>
  </si>
  <si>
    <t>Catherine Holloway - Simplifying Computer Art in Python [EuroPython 2016] [21 July 2016] [Bilbao, Euskadi, Spain] (https://ep2016.europython.eu//conference/talks/simplifying-computer-art-in-python) The Processing project demonstrated that computer art can attract a wider audience to programming. Python has a robust catalog of libraries, including two interfaces to OpenGL. However, none of these libraries replicate Processingâ€™s simplicity when drawing to the screen. I will present my solution to this problem: a re- implementation of VPythonâ€™s visual module purely in python called PygletHelper. ----- Processing is a programming language originally developed by the MIT media lab with the goal of allowing artists, educators, and many others develop striking computer generated or assisted projects without requiring deep knowledge of software engineering or computer graphics. Like Processing, Python has become a favourite language of users from diverse backgrounds, such as web development, education, and science. Unlike Processing, python lacks a simple and easy to use library for drawing shapes. Pythonâ€™s existing libraries for scientific computing and data analysis could be made even more awesome when combined with a simple drawing library. VPython contains a module called visual that established a simple API and convention for drawing shapes, however it was written in C++, prior to the development of pyglet, and thus is not entirely cross- platform. In this talk, I will demonstrate my solution to this problem: a re-implementation of visual purely in Python called PygletHelper. Pyglet, an existing python library, provides a python interface to OpenGL. PygletHelper is built on pyglet but obscures all of the OpenGL calls, such that the user can draw simple geometric shapes to the screen and animate them without needing to know about computer graphics terminology, memory usage, or C data types. I will also show some need visualizations of science and music in my talk, as well as the graphical glitches encountered implementing the library.</t>
  </si>
  <si>
    <t>https://i.ytimg.com/vi/8GIZW--41oE/maxresdefault.jpg</t>
  </si>
  <si>
    <t>Dq4ubrwMl9U</t>
  </si>
  <si>
    <t>Andrii Soldatenko - What is the best full text search engine for Python?</t>
  </si>
  <si>
    <t>Andrii Soldatenko - What is the best full text search engine for Python? [EuroPython 2016] [21 July 2016] [Bilbao, Euskadi, Spain] (https://ep2016.europython.eu//conference/talks/what-is-the-best-full-text-search-engine-for-python) Compare full text search engines for Python. ----- Nowadays we can see lotâ€™s of benchmarks and performance tests of different web frameworks and Python tools. Regarding to search engines, itâ€™s difficult to find useful information especially benchmarks or comparing between different search engines. Itâ€™s difficult to manage what search engine you should select for instance, ElasticSearch, Postgres Full Text Search or may be Sphinx or Whoosh. You face a difficult choice, thatâ€™s why I am pleased to share with you my acquired experience and benchmarks and focus on how to compare full text search engines for Python.</t>
  </si>
  <si>
    <t>PT40M15S</t>
  </si>
  <si>
    <t>https://i.ytimg.com/vi/Dq4ubrwMl9U/maxresdefault.jpg</t>
  </si>
  <si>
    <t>M179-VQ2kxI</t>
  </si>
  <si>
    <t>Iwan Vosloo - What's the point of Object Orientation?</t>
  </si>
  <si>
    <t>Iwan Vosloo - What's the point of Object Orientation? [EuroPython 2016] [21 July 2016] [Bilbao, Euskadi, Spain] (https://ep2016.europython.eu//conference/talks/whats-the-point-of-object-orientation) This talk covers the basics of what Object Orientation (OO) is really about. It focusses on the problem OO is aimed at solving and shows where the OO mechanisms of Python fit into this picture. This material can serve as an introduction to OO for beginners, but also as a homing signal for experienced programmers who are doubting whether they are reaping the benefits OO promises. ----- Object Orientation (OO) is often introduced in terms of how it is implemented by a specific language. However, understanding the theory underlying OO is not quite the same as understanding how OO concepts are supported by a particular language. It is insightful to understand the simple OO fundamentals and how these map to the particular implementation provided by Python. In this talk I will first explain the very basics of OO from a language-neutral point of view with the aim of showing what OO can offer you and to give a glimpse of the simple mathematical theory underlying OO. I hope to give you enough information to help you distinguish between better and worse designs and to detect whether youâ€™re using OO as it was intended. I will also very briefly show how these fundamentals map to Python. This talk is for anyone: whether youâ€™re new at Object Orientation, or a practitioner wondering whether OO is worth the effort youâ€™ve spent trying to use it.</t>
  </si>
  <si>
    <t>https://i.ytimg.com/vi/M179-VQ2kxI/maxresdefault.jpg</t>
  </si>
  <si>
    <t>QWskFM3zHNg</t>
  </si>
  <si>
    <t>Various speakers - Lightning Talks [EuroPython 2016] [21 July 2016] [Bilbao, Euskadi, Spain] Lightning talks, presented by Harry Percival</t>
  </si>
  <si>
    <t>PT55M29S</t>
  </si>
  <si>
    <t>https://i.ytimg.com/vi/QWskFM3zHNg/maxresdefault.jpg</t>
  </si>
  <si>
    <t>AQdWIp6rkcI</t>
  </si>
  <si>
    <t>2016-08-04T07:30:58Z</t>
  </si>
  <si>
    <t>Fabio Pliger/Marc-AndrÃ© Lemburg - EuroPython 2017: Help us build the next edition!</t>
  </si>
  <si>
    <t>Fabio Pliger/Marc-AndrÃ© Lemburg - EuroPython 2017: Help us build the next edition! [EuroPython 2016] [21 July 2016] [Bilbao, Euskadi, Spain] (https://ep2016.europython.eu//conference/talks/europython-2017-help-us-build-the-next-edition) We need help with organizing and running EuroPython 2017. In this session, we will explain how the EuroPython workgroup model works and where you could help. ----- We need help with organizing and running EuroPython 2017 In this session, we will explain how the EuroPython workgroup model works and where you could help.</t>
  </si>
  <si>
    <t>https://i.ytimg.com/vi/AQdWIp6rkcI/maxresdefault.jpg</t>
  </si>
  <si>
    <t>Ahnw72diels</t>
  </si>
  <si>
    <t>Helen Sherwood-Taylor - Managing Mocks</t>
  </si>
  <si>
    <t>Helen Sherwood-Taylor - Managing Mocks [EuroPython 2016] [21 July 2016] [Bilbao, Euskadi, Spain] (https://ep2016.europython.eu//conference/talks/managing-mocks) Mocking is a valuable technique for writing tests but mocking effectively is often a stumbling block for many developers and can raise questions about its overall value as a technique. There will be a brief introduction to mocking, then a look at features and techniques of Pythonâ€™s unittest.mock library and cover some useful tips and common scenarios, so this will be useful to those who have some experience mocking but would like to do so more effectively. ----- Mocking is a valuable technique for writing tests but mocking effectively is often a stumbling block for many developers and can raise questions about its overall value as a technique. The audience will have some familiarity with unit testing and may have tried mocking before, but some introduction will be provided for those who havenâ€™t. We will look at some features and techniques of Pythonâ€™s unittest.mock library and cover some useful tips and common scenarios, so this will be useful to those who have some experience mocking but would like to do so more effectively. Summary of proposed content: 1. A short introduction to what mocking is and why it is useful. 2. Tour of Pythonâ€™s mock library and how to make the most of it * Creating and manipulating Mock objects * Setting up return values and side effects to control test environment * Inspecting mocks - different ways to examine a mock object and find out what happened during the test * How and where to patch 3. Common mocking situations - scenarios where mocking is particularly useful and/or tricky to get right. For example - date/time, filesystem, read only properties 4. Some discussion of when mocking is and isn't helpful. Focus will be mainly on Python's unittest.mock module but we will also have a brief look at some other useful libraries.</t>
  </si>
  <si>
    <t>https://i.ytimg.com/vi/Ahnw72diels/maxresdefault.jpg</t>
  </si>
  <si>
    <t>Gv8KaK8j2KE</t>
  </si>
  <si>
    <t>Miguel Reguero/Rodrigo NÃºÃ±ez - Cybersecurity in the financial sector with Python</t>
  </si>
  <si>
    <t>Miguel Reguero/Rodrigo NÃºÃ±ez - Cybersecurity in the financial sector with Python [EuroPython 2016] [21 July 2016] [Bilbao, Euskadi, Spain] (https://ep2016.europython.eu//conference/talks/ciberseguridad-en-el-sector-financiero-con-python) When people talk about cybersecurity they often think about ethical hacking and exploits, that is but a fraction of what cybersecurity is about, today we are going to talk about another aspect, which is often deemed as not too important.</t>
  </si>
  <si>
    <t>https://i.ytimg.com/vi/Gv8KaK8j2KE/maxresdefault.jpg</t>
  </si>
  <si>
    <t>fEbHimq0Wic</t>
  </si>
  <si>
    <t>Fabio Pliger/Marc-AndrÃ© Lemburg - EPS General Assembly</t>
  </si>
  <si>
    <t>Fabio Pliger/Marc-AndrÃ© Lemburg - EPS General Assembly [EuroPython 2016] [21 July 2016] [Bilbao, Euskadi, Spain] (https://ep2016.europython.eu//conference/talks/eps-general-assembly) This is where the EuroPython Society (EPS) board gives its reports, resolutions are passed and the EPS members can vote in a new EPS board.</t>
  </si>
  <si>
    <t>https://i.ytimg.com/vi/fEbHimq0Wic/maxresdefault.jpg</t>
  </si>
  <si>
    <t>y8x6-FyF6QE</t>
  </si>
  <si>
    <t>Mihai Iachimovschi - Real virtual environments without virtualenv</t>
  </si>
  <si>
    <t>Mihai Iachimovschi - Real virtual environments without virtualenv [EuroPython 2016] [21 July 2016] [Bilbao, Euskadi, Spain] (https://ep2016.europython.eu//conference/talks/real-virtual-environments-without-virtualenv) Virtualenv is a great tool for the development environment but it's definitely not suitable for every use case. Also, Docker is great for running the application in production, but not everyone that use it in production tried to use it in the development environment. Why not use the same tool from the beginning of the project and until it hits the production in a uniform stack of tooling? This talk will show use cases of using Docker in the process of development as well. ----- The process of developing using Python is very straightforward and easy. Still, each and every developer has his own style of developing and building his entire dev environment. Most of us use virtualenvs which are reliable and comfortable to use. But there are some issues. For instance, the repeatability and immutability of the built environment are not guaranteed. Virtualenv does a lot of work that targets the direction of somehow isolated and independent environments. They are *almost* *fully* repeatable. In any team, we can hear the notorious expression "It works for me!". For some time now, I am using Docker instead of virtualenv for building custom and really-virtual environments that are entirely isolated. The containers are immutable and consistent, so this workflow guarantees repeatability. Using such technique, not only enables the user to have unique and immutable environments, it also allows de developer to create full app architecture that can then be tested and deployed as is. So the production version will be in identical conditions as the one from the development environment. These features are not provided by virtualenv at all. The goal of this exercise is to try to use totally different tooling for building the application from its first line of code until the production.</t>
  </si>
  <si>
    <t>https://i.ytimg.com/vi/y8x6-FyF6QE/maxresdefault.jpg</t>
  </si>
  <si>
    <t>5RJRHBBX6LU</t>
  </si>
  <si>
    <t>2016-08-02T06:58:31Z</t>
  </si>
  <si>
    <t>Alessandro Molina - Moving away from NodeJS to a pure python solution for assets</t>
  </si>
  <si>
    <t>Alessandro Molina - Moving away from NodeJS to a pure python solution for assets [EuroPython 2016] [20 July 2016] [Bilbao, Euskadi, Spain] (https://ep2016.europython.eu//conference/talks/moving-away-from-nodejs-to-a-pure-python-solution-for-assets) The talk covers the complexity of managing an asset transformation pipeline through tools like Grunt and NodeJS, especially during deploy, test suites or when a new development environment has to be configured from scratch, and showcase how this complexity can be dodged by using tools like WebAssets and DukPy. No more need to keep around two languages, two package management systems and manage your dependencies between them by youself. Just pip install your app and have it working. ----- When working with WebApplications it is common to rely on an asset management pipeline to compile scripts, minify css or preprocess images. Most of the tools available today rely on JavaScript to perform those steps and always forced Python developers to rely on NodeJS to have grunt perform the pipeline tasks, coffee-script to compile their CoffeeScript or lessc to build their css. This causes longer setup times for projects newcomers, complex development environment, working with two package managers and dependencies that you use once a week but still need to be there. The talk will showcase the DukPy project and focus on how it is possible to build a pure python asset pipeline relying on DukPy to run javascript tools and WebAssets framework to perform the most common tasks that usually Nodejs and tools like Grunt handle for us, greatly reducing the development environment complexity and making its setup as simple as â€˜pip installâ€™. The talk aims at explaining the complexity of managing an asset transformation pipeline through tools like Grunt, especially during deploy, test suites or when a new development environment has to be created, and showcase how this complexity can be dodged by using tools like WebAssets and DukPy. No more need to keep around two languages, two package management systems and manage your dependencies between them by youself. Just pip install your app and have it working.</t>
  </si>
  <si>
    <t>https://i.ytimg.com/vi/5RJRHBBX6LU/maxresdefault.jpg</t>
  </si>
  <si>
    <t>zFl9RAfbSXE</t>
  </si>
  <si>
    <t>Victor Stinner - FAT Python: a new static optimizer for Python 3.6</t>
  </si>
  <si>
    <t>Victor Stinner - FAT Python: a new static optimizer for Python 3.6 [EuroPython 2016] [20 July 2016] [Bilbao, Euskadi, Spain] (https://ep2016.europython.eu//conference/talks/fat-python-a-new-static-optimizer-for-python-36) The Python language is hard to optimize. Let's see how guards checked at runtime allows to implement new optimizations without breaking the Python semantic. ----- (Almost) everything in Python is mutable which makes Python a language very difficult to optimize. Most optimizations rely on assumptions, for example that builtin functions are not replaced. Optimizing Python requires a trigger to disable optimization when an assumption is no more true. FAT Python exactly does that with guards checked at runtime. For example, an optimization relying on the builtin len() function is disabled when the function is replaced. Guards allows to implement various optimizations. Examples: loop unrolling (duplicate the loop body), constant folding (propagates constants), copy builtins to constants, remove unused local variables, etc. FAT Python implements guards and an optimizer rewriting the Abstract Syntax Tree (AST). The optimizer is implemented in Python so it's easy to enhance it and implement new optimizations. FAT Python uses a static optimizer, it is less powerful than a JIT compiler like PyPy with tracing, but it was written to be integrated into CPython. I wrote 3 PEP (509, 510, 511) targeting Python 3.6. Some changes to support FAT Python have already been merged into Python 3.6. We will also see other pending patches to optimize CPython core, and the bytecode project which allows to modify bytecode, it also includes a peephole optimizer written in pure Python. Links: * http://faster-cpython.readthedocs.org/fat_python.html * http://fatoptimizer.readthedocs.org/ * http://bytecode.readthedocs.org/</t>
  </si>
  <si>
    <t>https://i.ytimg.com/vi/zFl9RAfbSXE/maxresdefault.jpg</t>
  </si>
  <si>
    <t>S7bsPbJvBzU</t>
  </si>
  <si>
    <t>2016-08-02T06:58:30Z</t>
  </si>
  <si>
    <t>Alexys Jacob - Using Service Discovery to build dynamic python applications</t>
  </si>
  <si>
    <t>Alexys Jacob - Using Service Discovery to build dynamic python applications [EuroPython 2016] [20 July 2016] [Bilbao, Euskadi, Spain] (https://ep2016.europython.eu//conference/talks/service-discovery-for-dynamic-python-applications) Let's compare the usage of three major **service discovery** technologies to build a dynamic and distributed python application ! This talk will be about **consul**, **etcd** and **zookeeper** and their python bindings and will feature code along with a live demo. ----- This talk will **showcase and compare** three Service Discovery technologies and their usage to **build a dynamic and distributed python application** : - consul - etcd - zookeeper After a short introduction to service discovery, we will **iterate and compare** how we can address the concrete and somewhat complex design of our python application using each technology. We'll then be able to discuss their strengths, weaknesses and python bindings and finally showcase the application in a demo. All the source code will of course be made available for the audience to benefit and start from for their own use !</t>
  </si>
  <si>
    <t>https://i.ytimg.com/vi/S7bsPbJvBzU/maxresdefault.jpg</t>
  </si>
  <si>
    <t>qSlwRwFsUOI</t>
  </si>
  <si>
    <t>Jameson Rollins - LIGO: The Dawn of Gravitational Wave Astronomy</t>
  </si>
  <si>
    <t>Jameson Rollins - LIGO: The Dawn of Gravitational Wave Astronomy [EuroPython 2016] [20 July 2016] [Bilbao, Euskadi, Spain] (https://ep2016.europython.eu//conference/talks/keynote-ligo) Scientists have been searching for the elusive gravitational wave for more than half a century. Hear how they finally found them, and the role that Python played in the discovery. ----- Scientists have been searching for the elusive gravitational wave for more than half a century. On September 14, 2015, the Laser Interferometer Gravitational-wave Observatory (LIGO) finally observed the gravitational wave signature from the merger of two black holes. This detection marks the dawn of a new age of _gravitational wave astronomy_, where we routinely hear the sounds emanating from deep within the most energetic events in the Universe. This talk will cover the events leading up to one of the most important discoveries of the last century, and the myriad of ways in which Python enabled the effort.</t>
  </si>
  <si>
    <t>PT56M18S</t>
  </si>
  <si>
    <t>https://i.ytimg.com/vi/qSlwRwFsUOI/maxresdefault.jpg</t>
  </si>
  <si>
    <t>vzjTh-OkGQQ</t>
  </si>
  <si>
    <t>Various speakers - Lightning Talks [EuroPython 2016] [20 July 2016] [Bilbao, Euskadi, Spain] Lightning talks, presented by Harald Massa and Harry Percival - Christopher Lozinski - blogory.org - David Naranja &amp; Maria Coetero - Random.random() online - Petr Viktorin - PEPs 487 &amp; 520 (*descriptors in 5 min) - Anselm Linsnau - tuxcademy - Great training material - for free! - Miroslav Pojman - PyOO - Control Open Office from Python - Fabio Pliger - Jupyterlab - Plethora - Python meets Industry - Data Challenge - Adam Castle - Ripe Forum - Florian BrÃ¼hen - Crowdfunding - Charlie Beeson - Running a Coding Cometition - Pavlo Andriychenko - Jupiter Tricks</t>
  </si>
  <si>
    <t>https://i.ytimg.com/vi/vzjTh-OkGQQ/maxresdefault.jpg</t>
  </si>
  <si>
    <t>UaNt4GD2ebs</t>
  </si>
  <si>
    <t>2016-08-02T06:58:29Z</t>
  </si>
  <si>
    <t>Victor Stinner/Larry Hastings/Christian Heimes/Yury Selivanov - Core Developers' Panel</t>
  </si>
  <si>
    <t>Victor Stinner/Larry Hastings/Christian Heimes/Yury Selivanov - Core Developers' Panel [EuroPython 2016] [20 July 2016] [Bilbao, Euskadi, Spain] Q&amp;A session with Python core developers</t>
  </si>
  <si>
    <t>https://i.ytimg.com/vi/UaNt4GD2ebs/maxresdefault.jpg</t>
  </si>
  <si>
    <t>fgWUwQVoLHo</t>
  </si>
  <si>
    <t>Larry Hastings - The Gilectomy</t>
  </si>
  <si>
    <t>Larry Hastings - The Gilectomy [EuroPython 2016] [20 July 2016] [Bilbao, Euskadi, Spain] (https://ep2016.europython.eu//conference/talks/the-gilectomy) CPython's GIL means your Python code can only run on one CPU core at a time. Can we remove it? Yes, we can... in fact we already have! But is it worth the cost? ----- CPython's "Global Interpreter Lock", or "GIL", was added in 1992. It was an excellent design decision. But 24 years is a long time--today it prevents Python from capitalizing on multiple CPUs. Many people want us to remove the GIL. It turns out, removing the GIL isn't actually that hard. In fact, I already removed it, in my experimental "gilectomy" branch. But the GIL is one reason CPython is so fast! The "gilectomy" makes CPython shockingly slow. This talk will discuss the history of the GIL, how the GIL helps make CPython fast, how the "gilectomy" removed the GIL, and some ways we might be able to make the "gilectomy" version fast enough to be useful.</t>
  </si>
  <si>
    <t>https://i.ytimg.com/vi/fgWUwQVoLHo/maxresdefault.jpg</t>
  </si>
  <si>
    <t>gN1o7lIOXr4</t>
  </si>
  <si>
    <t>Anders Hammarquist - Metaclasses for fun and profit: Making a declarative GUI implementation</t>
  </si>
  <si>
    <t>Anders Hammarquist - Metaclasses for fun and profit: Making a declarative GUI implementation [EuroPython 2016] [20 July 2016] [Bilbao, Euskadi, Spain] (https://ep2016.europython.eu//conference/talks/metaclasses-for-fun-and-profit-making-a-declarative-gui-implementation) When standard Python syntax doesn't cut it, apply metaclasses to make it do what you want. Here I present our metaclass-based implementation of a declarative GUI layout syntax to inspire ideas for what to do when your goals don't fit the Python syntax. ----- When overhauling the user interface of Autolabel's labeling printers, we wanted a clean way to describe the layout of the settings widgets. The structure we came up with was a declarative class layout that leverages Python's metaclass concept to build the underlying GTK widget structure. I will present the implementation to hopefully inspire you to apply metaclass techniques to problems that standard Python syntax can't quite solve. If that fails, you will at least have a way to declaratively construct GTK GUIs. A short, non-exaustive, summary of concepts I will mention includes metaclasses (obviously), class hierarchies, method resolution order, super(), and anecdotes of dealing with GTK. You may find some similarities with my talk on Python as a domain specific language at Europython 2006 http://indico.cern.ch/event/44/session/41/contribution/35 Slides are available at https://www2.openend.se/~iko/ep2016 Example code on Bitbucket https://bitbucket.org/iko/ep2016-declarative-gui/</t>
  </si>
  <si>
    <t>https://i.ytimg.com/vi/gN1o7lIOXr4/maxresdefault.jpg</t>
  </si>
  <si>
    <t>F7_NWyOmMb8</t>
  </si>
  <si>
    <t>2016-08-02T06:58:23Z</t>
  </si>
  <si>
    <t>Kali Kaneko - Against the silos: usable encrypted email &amp; the quest for privacy-aware services</t>
  </si>
  <si>
    <t>Kali Kaneko - Against the silos: usable encrypted email &amp; the quest for privacy-aware services [EuroPython 2016] [20 July 2016] [Bilbao, Euskadi, Spain] (https://ep2016.europython.eu//conference/talks/against-the-silos-usable-encrypted-email-the-quest-for-privacy-aware-services) At the LEAP Encryption Access Project we aim to make secure communications both easy to use and easy to provide. We bring some tales (and some, hopefully, tools) from the quest for user-friendly crypto software. How to make people love the email experience in the 21st century, without risking their privacy. How to encrypt data locally, sync it to servers that you can lose, and still be sexy. ----- Technologies that allow for privacy in the communications, allowing the escape from the pervasive massive surveillance, have been there for some years now, but yet its use by the general public is far from widespread. The challenge, in our view, can be defined by one of making usable crypto. Usable for the end user, usable for the sysadmin and for the fellow application developer. In the quest for massive adoption of encryption technologies, we've been forging several python packages to solve different problems, always standing in the shoulders of giants. We bring some tales from the trenches to share, from our humble experience trying to deploy clients and servers to provide Secured Encrypted Internet Tunnels and Encrypted Email. This includes interesting challenges dealing with key management, automatic and secure software updates, and processing of email while using stock cloud providers, while still being resistant to hostile environments. We'll show a webmail email user agent based on this architecture, a promising future for decentralization and privacy. We'll also talk about how to store locally encrypted data, and will present Soledad (Synchronization of Locally Encrypted Data Across Devices). Soledad is a library with server and client components that allows the development of different applications based on client-side, end-to-end and cloud-syncable encryption of private data. We'll play with some toy apps to showcase its features and potential.</t>
  </si>
  <si>
    <t>https://i.ytimg.com/vi/F7_NWyOmMb8/maxresdefault.jpg</t>
  </si>
  <si>
    <t>aFlKpLMrM0c</t>
  </si>
  <si>
    <t>Erik NÃ¤slund - Building a reasonably popular web application for the first time.</t>
  </si>
  <si>
    <t>Erik NÃ¤slund - Building a reasonably popular web application for the first time. [EuroPython 2016] [20 July 2016] [Bilbao, Euskadi, Spain] (https://ep2016.europython.eu//conference/talks/building-a-reasonably-popular-web-application-for-the-first-time) These are the lessons learned when scaling a SaaS web application which grew much faster than any one us could have ever expected. - Log and monitor from day one. - Things will fail, be sure you know when they do. - Choose components which allow language interoperability. - Horizontally scalable everything. - Plan for database downtime. - Have a way to share settings between backend and frontend. - Have a way to enter maintenance mode. - And more... ----- My name is Erik NÃ¤slund - Iâ€™m the co-founder and Head of Engineering at Hotjar. I'd love to share the lessons learned when scaling a SaaS web application which grew much faster than any one us could have ever expected. Words like â€œbigâ€ and â€œpopularâ€ carry very little meaning, so let me define how big Hotjar is right now using some numbers. We onboard about 500 new users on a daily basis. We process around 250 000 API requests every minute. Our CDN delivers about 10 TB of data per day. We have roughly 3 TB of data in our primary data store (PostgreSQL), another 1 TB in our Elasticsearch cluster, and a LOT more on Amazon S3. These are the key things we wish we knew when we started. They would have made our life so much easier! - Log and monitor from day one. - Have a way to profile your API calls. - Things will fail, be sure you know when they do. - Have a way to keep secrets. - Everything needs a limit (even if it's really big). - Be wary of hitting data type limits. - Don't get too attached to a framework. - Choose components which allow language interoperability. - Horizontally scalable everything. - Plan for database downtime. - Features are a great way to test things out before launching them to the public. - Have a way to share settings between back end and front end. - Have a way to enter maintenance mode. - Require different quality of code for different parts of your application.</t>
  </si>
  <si>
    <t>https://i.ytimg.com/vi/aFlKpLMrM0c/maxresdefault.jpg</t>
  </si>
  <si>
    <t>DhS3QWKsOrw</t>
  </si>
  <si>
    <t>2016-08-02T06:58:22Z</t>
  </si>
  <si>
    <t>Roberto De Ioris - Modern OpenGL with Python</t>
  </si>
  <si>
    <t>Roberto De Ioris - Modern OpenGL with Python [EuroPython 2016] [20 July 2016] [Bilbao, Euskadi, Spain] (https://ep2016.europython.eu//conference/talks/modern-opengl-with-python) The OpenGL api is one of the oldest (and most used) graphics library in both the gaming and simulations world. In latest years the api has been extremely re-designed to support modern hardware features available in GPUs. Can we build realtime graphics application with Python using OpenGL ? Well, obviously Yes ! ----- The talk will introduce how 2D and 3D graphics works, which math is required for mastering them and why strong hardware cooperation and heavy optimizations have been required since the very beginning of gaming development history. Once the theory is "almost" clear, we can start talking about OpenGL, which problems tries to solve and how it evolved in more than 20 years. The last (and the biggest) part of the talk will show how to interface Python with OpenGL, how to draw simple 2D sprites and how to load and show 3D models using simple lighting models. Warning: OpenGL shaders (the custom code you upload in the GPU) are written in GLSL, a pseudo-c dialect, so expect a bit of lower-level programming</t>
  </si>
  <si>
    <t>https://i.ytimg.com/vi/DhS3QWKsOrw/maxresdefault.jpg</t>
  </si>
  <si>
    <t>KBcfWqNCvmA</t>
  </si>
  <si>
    <t>Miguel Cabrera - Things I wish I knew before starting using Python for Data Processing</t>
  </si>
  <si>
    <t>Miguel Cabrera - Things I wish I knew before starting using Python for Data Processing [EuroPython 2016] [20 July 2016] [Bilbao, Euskadi, Spain] (https://ep2016.europython.eu//conference/talks/things-i-wish-i-knew-before-starting-using-python-for-data-processing) In recent years one of the ways people get introduced into Python is through its scientific stack. Although this is not bad, it may lead to learn solely one aspect of the language, while overlooking other idioms and functionality included in Python as well as some basic software development good practices. I will share some useful tricks, tools and techniques and software design and development principles that I find beneficial when working on a data processing / science project. ----- In recent years of the ways people get introduced into Python is through its scientific stack. Most people that learned Python this way are not trained software developers and many times it is the first contact with a programming language. Although this is not bad, it may lead to learn solely one aspect of the language while overlooking other idioms, standard and common libraries included in Python as well as some basic software development good practices. This may become a problem when a data science project is moved from an experimentation phase to an integration with technical environment. In this talk I share some useful tricks, tools and techniques and as well as some software design and development principles that I find beneficial when working on a data processing / science project. The talk is divided into two parts, one is Python centered, where I will talk about some powerful Python construct that are useful in data processing tasks. This include some parts collections module, generators and iterators among others. The other I will describe some general software development concepts including SOLID, DRY, and KISS that are important to understand the rationale behind software design decisions.</t>
  </si>
  <si>
    <t>https://i.ytimg.com/vi/KBcfWqNCvmA/maxresdefault.jpg</t>
  </si>
  <si>
    <t>kuMf6lnEumo</t>
  </si>
  <si>
    <t>Naomi Ceder - PSF Meeting</t>
  </si>
  <si>
    <t>Naomi Ceder - PSF Meeting [EuroPython 2016] [20 July 2016] [Bilbao, Euskadi, Spain] (https://ep2016.europython.eu//conference/talks/psf-meeting-2016) EuroPython Meeting of the Python Software Foundation Members and non-members are invited to this EuroPython meeting of the PSF! Please join us for some updates from the PSF board.</t>
  </si>
  <si>
    <t>https://i.ytimg.com/vi/kuMf6lnEumo/maxresdefault.jpg</t>
  </si>
  <si>
    <t>pLyf1idJ4Lo</t>
  </si>
  <si>
    <t>Andrew Svetlov - Introduction to aiohttp</t>
  </si>
  <si>
    <t>Andrew Svetlov - Introduction to aiohttp [EuroPython 2016] [20 July 2016] [Bilbao, Euskadi, Spain] (https://ep2016.europython.eu//conference/talks/introduction-to-aiohttp) aiohttp is asynchronous HTTP client and server library built on top of asyncio. The intro describes basic programming patterns for both client and server API as well as more advanced techniques. The main target of the talk is displaying an alternative to people who want to avoid classic WSGI frameworks (Django/Flask/Pyramid etc) limitations but found Twisted and Tornado too cumbersome. ----- aiohttp is asynchronous HTTP client and server library built on top of asyncio. The library allows to write user friendly code which looks like well-known linear one (requests library for client and Django/Flask/Pyramid for server) but utilizes the power of non-blocking sockets and supports websockets natively. The intro describes basic programming patterns for both client and server API as well as more advanced techniques. Tips and tricks for writing asyncio-based code are included as well. The main target of the talk is displaying an alternative to people who want to avoid classic WSGI frameworks (Django/Flask/Pyramid etc) limitations but found Twisted and Tornado too cumbersome. Dive into aiohttp usage with the library author.</t>
  </si>
  <si>
    <t>https://i.ytimg.com/vi/pLyf1idJ4Lo/maxresdefault.jpg</t>
  </si>
  <si>
    <t>zL6G3nl0IjM</t>
  </si>
  <si>
    <t>Sebastian Neubauer - Infrastructure as Code: "pip install" your environment</t>
  </si>
  <si>
    <t>Sebastian Neubauer - Infrastructure as Code: "pip install" your environment [EuroPython 2016] [20 July 2016] [Bilbao, Euskadi, Spain] (https://ep2016.europython.eu//conference/talks/infrastructure-as-code-pip-install-your-environment) In this talk I will show how to build your own infrastructure- as-a-service on the example of "Postgraas", an open source postgres- as-a-service I wrote in python just for fun. With a simple curl request you can get your very own database, just like RDS on AWS. You will learn how easy it is to create such a remarkably useful service with hardly three hundred lines of flask, docker and some glue-code, a project for a rainy Sunday. ----- Continuous Delivery, DevOps, Lean - all those movements have one thing in common: extending the process of software development along the whole value stream, ultimately to the customer. This simple requirement causes surprising serious difficulties on traditional operations workflows. All of a sudden, a single manual ticket to the operations team is a critical blocker in the delivery process. Therefore all parts of the infrastructure, storage, databases, identities, compute resources must be provided as a self service for the developers in order to be able to achieve this goal. What one may call "the cloud" (including self hosted ones like open stack) is such a successful model not least because they offer exactly this "ticket- less" self-service. But why should we wait for "the cloud" to offer what we really need? We are python developers, we are hackers! In this talk I will show how to build your own infrastructure- as-a-service on the example of "Postgraas", an open source postgres- as-a-service I wrote in python just for fun. With a simple curl request you can get your very own database, just like RDS on AWS. You will learn how easy it is to create such a remarkably useful service with hardly three hundred lines of flask, docker and some glue-code, a project for a rainy Sunday. After the talk you will know how to amaze your colleagues by eliminating an annoying ticket or manual workflow with a simple flask app and some creativity.</t>
  </si>
  <si>
    <t>https://i.ytimg.com/vi/zL6G3nl0IjM/maxresdefault.jpg</t>
  </si>
  <si>
    <t>IaexAq-o5Ao</t>
  </si>
  <si>
    <t>2016-08-02T06:58:21Z</t>
  </si>
  <si>
    <t>Alexander Hendorf - Game Theory to the Rescue When Hard Decisions Are to Be Made</t>
  </si>
  <si>
    <t>Alexander Hendorf - Game Theory to the Rescue When Hard Decisions Are to Be Made [EuroPython 2016] [20 July 2016] [Bilbao, Euskadi, Spain] (https://ep2016.europython.eu//conference/talks/game-theory-to-the-rescue-when-hard-decisions-are-to-be-made) Sometimes it's hard to decide when a something is really done or cannot be improved further. **Game theory** can help you to make complicated decisions whenever you encounter flow problems. ----- Game theory is "the study of mathematical models of conflict and cooperation between intelligent rational decision-makers." In our use case we had to match data for accounting: - the data was not always clean but we had some extra tools at hand and a complex system to make good guesses. Nevertheless it was hard to decide when to give up, some records were just not processable. Finally we used Game theory to make the decision. https://en.wikipedia.org/wiki/Game_theory</t>
  </si>
  <si>
    <t>https://i.ytimg.com/vi/IaexAq-o5Ao/maxresdefault.jpg</t>
  </si>
  <si>
    <t>VCpTgU1pb5k</t>
  </si>
  <si>
    <t>Juan Luis Cano - Per Python ad Astra</t>
  </si>
  <si>
    <t>Juan Luis Cano - Per Python ad Astra [EuroPython 2016] [20 July 2016] [Bilbao, Euskadi, Spain] (https://ep2016.europython.eu//conference/talks/per-python-ad-astra) In the intersection of mechanics, mathematics and "cool stuff that travels through space" lies Astrodynamics, a beautiful branch of physics that studies the motion of spacecraft. In this talk we will describe poliastro, a pure Python library we can use to compute orbital maneuvers, plot trajectories and much more. The role of JIT compiling (using numba) to drop the previously used FORTRAN algorithms will also be discussed, as well as the importance of open source in scientific discoveries. ----- In the intersection of mechanics, mathematics and "cool stuff that travels through space" lies Astrodynamics, a beautiful branch of physics that studies the motion of spacecraft. Rocket launches have never been so popular thanks to companies like Space X, more and more investors pay attention to aerospace startups and amazing missions explore our planet and our Solar System every day. In this talk we will describe poliastro, a pure Python library we can use to compute orbital maneuvers, plot trajectories and much more. The role of JIT compiling (using numba) to drop the previously used FORTRAN algorithms will also be discussed, as well as the importance of open source in scientific discoveries.</t>
  </si>
  <si>
    <t>https://i.ytimg.com/vi/VCpTgU1pb5k/maxresdefault.jpg</t>
  </si>
  <si>
    <t>_RmWNN_-J4g</t>
  </si>
  <si>
    <t>Ricardo BÃ¡nffy - Lessons Learned after 190 Million Lessons Served</t>
  </si>
  <si>
    <t>Ricardo BÃ¡nffy - Lessons Learned after 190 Million Lessons Served [EuroPython 2016] [20 July 2016] [Bilbao, Euskadi, Spain] (https://ep2016.europython.eu//conference/talks/lessons-learned-after-190-million-lessons-served) What we learned along the way - processes, organization, technology and people - from 0 to 11 million students, 40 thousand courses and 20 thousand teachers.</t>
  </si>
  <si>
    <t>https://i.ytimg.com/vi/_RmWNN_-J4g/maxresdefault.jpg</t>
  </si>
  <si>
    <t>i3AL3OQGJ6A</t>
  </si>
  <si>
    <t>Christian Trebing - Get in control of your workflows with Airflow</t>
  </si>
  <si>
    <t>Christian Trebing - Get in control of your workflows with Airflow [EuroPython 2016] [20 July 2016] [Bilbao, Euskadi, Spain] (https://ep2016.europython.eu//conference/talks/get-in-control-of-your-workflows-with-airflow) Airflow (https://github.com/airbnb/airflow) is an open source Python package from Airbnb to control your workflows. This talk will explain the concepts behind Airflow, demonstrating how to define your own workflows in Python code and how to extend the functionality with new task operators and UI blueprints by developing your own plugins. You'll also get to hear about our experiences at Blue Yonder, using this tool in real-world scenarios. ----- Whenever you work with data, sooner or later you stumble across the definition of your workflows. At what point should you process your customer's data? What subsequent steps are necessary? And what went wrong with your data processing last Saturday night? At Blue Yonder we use Airflow (https://github.com/airbnb/airflow), an open source Python package from Airbnb to solve these problems. It can be extended with new functionality by developing plugins in Python, without the need to fork the repo. With Airflow, we define workflows as directed acyclic graphs and get a shiny UI for free. Airflow comes with some task operators which can be used out of the box to complete certain tasks. For more specific cases, tasks can be developed by the end user. Best of all: even the configuration is done completely in Python! This talk will explain the concepts behind Airflow, demonstrating how to define your own workflows in Python code and how to extend the functionality with new task operators and UI blueprints. You'll also get to hear about our experiences using this tool in real-world scenarios.</t>
  </si>
  <si>
    <t>https://i.ytimg.com/vi/i3AL3OQGJ6A/maxresdefault.jpg</t>
  </si>
  <si>
    <t>gc9dkktg1gU</t>
  </si>
  <si>
    <t>2016-08-02T06:58:19Z</t>
  </si>
  <si>
    <t>Marko Samastur - Publish your code so others can use it in 5 easy steps</t>
  </si>
  <si>
    <t>Marko Samastur - Publish your code so others can use it in 5 easy steps [EuroPython 2016] [20 July 2016] [Bilbao, Euskadi, Spain] (https://ep2016.europython.eu//conference/talks/publish-your-code-so-others-can-use-it-in-5-easy-steps) As developers we all love well-documented, well-tested packages. If we do the same for our code it is easier for others to re-use our hard work, and maybe even contribute. We will take a quick look on how to do this using popular tools and only a small investment of time. With Github and some simple tools, setting up a well-groomed package doesn't have to be difficult. ----- Every Python open-source developer wants their software to be used. As developers, we trust software that is tested and well-documented. In this talk we'll go through 5 steps for how to do this for your own packages. We will take a quick look on how to do this using popular tools and small investment of time: - Write a setup.py script for a pure Python package - Set up py.test, tox and coverage to test our package with multiple versions of Python - Configure Github to use Travis CI &amp; coveralls.io to automatically test our package every time we commit - Register and publish our package to PyPI - Setup our documentation on ReadTheDocs</t>
  </si>
  <si>
    <t>https://i.ytimg.com/vi/gc9dkktg1gU/maxresdefault.jpg</t>
  </si>
  <si>
    <t>Hcwovymu21o</t>
  </si>
  <si>
    <t>2016-08-01T15:56:46Z</t>
  </si>
  <si>
    <t>Ankit Bahuguna - Query Embeddings: Web Scale Search powered by Deep Learning and Python</t>
  </si>
  <si>
    <t>Ankit Bahuguna - Query Embeddings: Web Scale Search powered by Deep Learning and Python [EuroPython 2016] [18 July 2016] [Bilbao, Euskadi, Spain] (https://ep2016.europython.eu//conference/talks/query-embeddings) Query Embeddings is an unsupervised deep learning based system, built using Python and open source libraries (Annoy, keyvi etc.) which recognizes similarity between queries and their vector representations, for a web scale search engine integrated within Cliqz browser [https://cliqz.com/en]. It improves recall for previously unseen queries and is one of the many key components of our search stack. The framework be utilized by other low latency systems involving vector representations. ----- A web search engine allows a user to type few words of query and it presents list of potential relevant results within fraction of a second. Traditionally, keywords in the user query were fuzzy-matched in realtime with the keywords within different pages of the index and they didn't really focus on understanding meaning of query. Recently, Deep Learning + NLP techniques try to _represent sentences or documents as fixed dimensional vectors in high dimensional space_. These special vectors inherit semantics of the document. Query embeddings is an unsupervised deep learning based system, built using Python, Word2Vec, Annoy and Keyvi (https://github.com/cliqz- oss/keyvi) which recognizes similarity between queries and their vectors for a web scale search engine within Cliqz browser. (https://cliqz.com/en) ![][1] The goal is to describe how query embeddings contribute to our existing python search stack at scale and latency issues prevailing in real time search system. Also is a preview of separate vector index for queries, utilized by retrieval system at runtime via ANNs to get closest queries to user query, which is one of the many key components of our search stack. ![][2] Prerequisites: Basic experience in NLP, ML, Deep Learning, Web search and Vector Algebra. Libraries: Annoy. [1]: https://sites.google.com/site/netankit/1.png [2]: https://sites.google.com/site/netankit/3.png</t>
  </si>
  <si>
    <t>https://i.ytimg.com/vi/Hcwovymu21o/maxresdefault.jpg</t>
  </si>
  <si>
    <t>uIwl01Nazdg</t>
  </si>
  <si>
    <t>2016-07-31T07:56:24Z</t>
  </si>
  <si>
    <t>31/7/16 7:56</t>
  </si>
  <si>
    <t>Dougal Matthews - Effective Code Review</t>
  </si>
  <si>
    <t>Dougal Matthews - Effective Code Review [EuroPython 2016] [19 July 2016] [Bilbao, Euskadi, Spain] (https://ep2016.europython.eu//conference/talks/effective-code-review) Developers usually state that finding defects is the primary motivation for doing code reviews. However, research has shown that the main benefits of code reviews are; knowledge transfer, team awareness and finding alternative solutions. Code reviews when done well are more than just finding defects; it should be a discussion and conversation with other developers about finding the best solutions. We will talk about re-framing code review to encourage open discussions. ----- This talk is for everyone that is already involved in regular code review and those hoping to start. I will talk through the code review process with the aim of making it a better and more useful experience for both the authors and the reviewers. The talk will follow the following rough outline: - Introduction - Why do code reviews - What are we aiming to get out of it - Submitting code for review - How can you help reviewers? - What should you avoid doing? - Removing ownership of the code - Reviewing code - How should you give feedback? - What should you look for? - How can you encourage people to review more? - How to avoid and remove bike-shedding - Code review tools and how they impact on the process. - Wrap up and conclusion</t>
  </si>
  <si>
    <t>PT44M18S</t>
  </si>
  <si>
    <t>https://i.ytimg.com/vi/uIwl01Nazdg/maxresdefault.jpg</t>
  </si>
  <si>
    <t>FPQrUuddT0s</t>
  </si>
  <si>
    <t>2016-07-31T07:56:23Z</t>
  </si>
  <si>
    <t>Honza KrÃ¡l - Designing a Pythonic Interface</t>
  </si>
  <si>
    <t>Honza KrÃ¡l - Designing a Pythonic Interface [EuroPython 2016] [19 July 2016] [Bilbao, Euskadi, Spain] (https://ep2016.europython.eu//conference/talks/designing-a-pythonic-interface) When designing an abstraction for a complex system (an ORM-like library in our case) you face a lot of design decisions and challenges. This talk details how we chose to tackle those when designing elasticsearch-dsl. ----- The json query language for elasticsearch, as well as its other APIs, can be very daunting to new users and can be a bit cumbersome when working with python. That is why we created elasticsearch-dsl - a sort of ORM for elasticsearch. We will go through the design philosophy and obstacles found during the development - trying to make a more pythonic interface for elasticsearch while maintaining access to all of the features of the underlying query language. The focus of the talk is more on the library and interface design than on elasticsearch and its query language itself, that is used only to demonstrate the principles.</t>
  </si>
  <si>
    <t>https://i.ytimg.com/vi/FPQrUuddT0s/maxresdefault.jpg</t>
  </si>
  <si>
    <t>TkHT3sLwtkY</t>
  </si>
  <si>
    <t>vincent warmerdam - The Joy of Simulation: for Fun and Profit</t>
  </si>
  <si>
    <t>vincent warmerdam - The Joy of Simulation: for Fun and Profit [EuroPython 2016] [19 July 2016] [Bilbao, Euskadi, Spain] (https://ep2016.europython.eu//conference/talks/the-joy-of-simulation-for-fun-and-profit) In this talk discusses some joyful exercises in simulation. I'll demonstrate it's usefulness but moreover I'll discuss the sheer joy. I'll discuss how to generate song lyrics, I'll discuss how to get better at casino games, how to avoid math, how to play monopoly or even how to invest in lego minifigures. No maths required; just a random number generator. ----- In this talk discusses some joyful exercises in simulation. I'll demonstrate it's usefulness but moreover I'll discuss the sheer joy you can experience. I'll go over the following points (the short list): - I'll show how you can avoid math by simulating; I'll calculate the probability that two people in the live room have the same birthday. - I'll show how simulation can help you get better at many games. I'll start with simple card games and with the game of roulette. Most prominently I'll discuss how to determine the value of buying an asset in the game of monopoly (See blogpost: http://koaning.io/monopoly- simulations.html). - I'll demonstrate how you can simulate Red Hot Chilli Pepper lyrics. Or any other band. Or legalese. - I'll demonstrate the results of a scraping exercise which helped me to determine the value of investing in Lego Minifigures (See blogpost: http://koaning.io/lego-minifigs-stochastics-profit.html). Depending on the level of the audience I might also discuss how biased simulation can help you solve optimisation problems or even introduce bayesian statistics via sampling. I'll gladly leave this decision to the EuroPython committee.</t>
  </si>
  <si>
    <t>https://i.ytimg.com/vi/TkHT3sLwtkY/maxresdefault.jpg</t>
  </si>
  <si>
    <t>YjHsOrOOSuI</t>
  </si>
  <si>
    <t>Sebastian Witowski - Writing faster Python</t>
  </si>
  <si>
    <t>Sebastian Witowski - Writing faster Python [EuroPython 2016] [19 July 2016] [Bilbao, Euskadi, Spain] (https://ep2016.europython.eu//conference/talks/writing-faster-python) Presentation on how you can write faster Python in your daily work. I will briefly explain ways of profiling the code, discuss different code structures and show how they can be improved. You will see what is the fastest way to remove duplicates from a list, what is faster than a _for_ loop or how â€œasking for permissionâ€ is slower than â€œbegging for forgivenessâ€. ----- Did you know that Python preallocates integers from -5 to 257 ? Reusing them 1000 times, instead of allocating memory for a bigger integer, can save you a couple of milliseconds of codeâ€™s execution time. If you want to learn more about this kind of optimizations then, â€¦ well, probably this presentation is not for you :) Instead of going into such small details, I will talk about more _"sane"_ ideas for writing faster code. After a very brief overview of how to optimize Python code (rule 1: donâ€™t do this, rule 2: donâ€™t do this yet, rule 3: ok, but what if I really want to do this ?), I will show simple and fast ways of measuring the execution time and finally, discuss examples of how some code structures could be improved. You will see: - What is the fastest way of removing duplicates from a list - How much faster your code is when you reuse the built-in functions instead of trying to reinvent the wheel - What is faster than the good olâ€™ _for_ loop - If the lookup is faster in a list or a set (and when it makes sense to use each) - How the â€œIt's better to beg for forgiveness than to ask for permissionâ€ rule works in practice I will NOT go into details of _"serious"_ optimization, like using different Python implementation or rewriting critical code in C, etc.</t>
  </si>
  <si>
    <t>https://i.ytimg.com/vi/YjHsOrOOSuI/maxresdefault.jpg</t>
  </si>
  <si>
    <t>_OhogXMaKAM</t>
  </si>
  <si>
    <t>Mike MÃ¼ller - Conda - Easier Installs and Simpler Builds</t>
  </si>
  <si>
    <t>Mike MÃ¼ller - Conda - Easier Installs and Simpler Builds [EuroPython 2016] [19 July 2016] [Bilbao, Euskadi, Spain] (https://ep2016.europython.eu//conference/talks/conda-easier-installs-and-simpler-builds) Learn about `conda`, the package installer from the scientific community. It offers very interesting features that can improve your installation experience considerably. The talk gives an overview of the basic usage of `conda`. It covers the topics installation and building of packages. `conda` can be combined with `pip` to use all PyPi packages. Its cross-platform and multi-languages features combined with power environments can help to improve your productivity. ----- The BSD license `conda` is a package installer for Python and other languages. While it originates form the scientific Python community, it can be really useful for all Python programmers. Installation of Python packages has become much simpler over the last years. The use of `pip` and `virtualenv` simplify the installation of Python packages a lot. However, they are specific to Python. The Python-agnostic `conda` has advantages for packages with C or Fortran extension that are very common for scientific libraries. `conda` is cross-platform. According to different statistics, the most Python users work on Windows. Often is especially complicate to get extensions with many dependencies installer on this platform. `conda` facilities the installation for Windows considerably. This talk introduces the basic usage of `conda` to install packages. This includes the basic commands for searching and installing of packages. Furthermore, the talk demonstrates the creation of environments for different Python versions and combinations of packages. The building of a packages is simple. The talk shows how to build recipes that contain declarations of dependencies . `conda` can work together with `pip`. This allows to use all packages from the Python Package Index ( PyPI). The talk explains the concept of channels that allow to get packages from different sources.</t>
  </si>
  <si>
    <t>https://i.ytimg.com/vi/_OhogXMaKAM/maxresdefault.jpg</t>
  </si>
  <si>
    <t>jOO2LUm8_Ak</t>
  </si>
  <si>
    <t>Fabio Pliger - EuroPython 2016 Recruiting Session</t>
  </si>
  <si>
    <t>Fabio Pliger - Recruiting session [EuroPython 2016] [19 July 2016] [Bilbao, Euskadi, Spain] (https://ep2016.europython.eu//conference/talks/recruiting-session) The recruiting sponsors will present their companies and their job offers in short talks.</t>
  </si>
  <si>
    <t>PT47M21S</t>
  </si>
  <si>
    <t>https://i.ytimg.com/vi/jOO2LUm8_Ak/maxresdefault.jpg</t>
  </si>
  <si>
    <t>FASl4pYm6lU</t>
  </si>
  <si>
    <t>2016-07-31T07:56:22Z</t>
  </si>
  <si>
    <t>Ilia Kurenkov - re-Discovering Python's Regular Expressions</t>
  </si>
  <si>
    <t>Ilia Kurenkov - re-Discovering Python's Regular Expressions [EuroPython 2016] [19 July 2016] [Bilbao, Euskadi, Spain] (https://ep2016.europython.eu//conference/talks/rediscovering-pythons-regular-expressions) As Armin Ronacher pointed out in a recent blog post, there is more to Python's regular expression module than meets the eye. His post made me wonder what other â€œhidden gemsâ€ are stashed away in Pythonâ€™s `re`. In the talk I share what Iâ€™ve learned about the inner workings of this extremely popular and heavily used module. ----- Anyone who has used Python to search text for substring patterns has at least heard of the regular expression module. Many of us use it extensively for parsers and lexers, extracting information . And yet we know surprisingly little about its inner workings, as Armin Ronacher demonstrated in his recent blog post, â€œPython's Hidden Regular Expression Gemsâ€. Inspired by this, I want to dive deeper into Pythonâ€™s `re` module and share what I find with folks at EuroPython. My goal is that at the end of the day most of us walk away from this talk with a better understanding of this extremely useful module. Here are a few examples of the kinds of things I would like to cover: - A clear presentation of `re`â€™s overall structure. - What actually happens behind the scenes when you â€œcompileâ€ a regular expression with `re.compile`? - What are the speed implications of using a callable as the replacement argument to `re.sub`? - re.MatchObject interface: `group` vs. `groups` vs `groupdict` To keep the talk entertaining as well as educational I plan to pepper it with whatever interesting and/or funny trivia I find about the moduleâ€™s history and structure. Prerequisites: If you've ever used the `re` module, you should be fine :)</t>
  </si>
  <si>
    <t>https://i.ytimg.com/vi/FASl4pYm6lU/maxresdefault.jpg</t>
  </si>
  <si>
    <t>RyrxWqpHRcc</t>
  </si>
  <si>
    <t>Theo Crevon - Automate, contribute, repeat.</t>
  </si>
  <si>
    <t>Theo Crevon - Automate, contribute, repeat. [EuroPython 2016] [19 July 2016] [Bilbao, Euskadi, Spain] (https://ep2016.europython.eu//conference/talks/automate-contribute-repeat) At Ableton we love music and we love open-source. Ansible is an amazing tool which allows us to free more time for music by automating boring and repetitive tasks, and to contribute back to the open-source community with ease. Here's an opportunity to share our love for it, our experience with it, and our contributions to it with you. ----- Computers are never as convenient as when they work for us. If you agree with this motto, then Ansible, a deployment and automation tool written in Python, might come in handy. At Ableton, Ansible is involved in every aspect of deployment and automation. From local machine setup, to vm creation and deployment in our self-hosted datacenter, to our services in the immensity of the cloud. Because it is dead simple to use, can deal with any number of hosts in parallel and has robust compatibility with Unix as well as Windows systems, you will probably never have to write a shell script again. Because it is written in Python and exposes a clean, extensible and easy to adapt design and architecture; contributing features to the project and fixing the bugs you might encounter during the journey is extremely easy. At Ableton we love music and we love open-source. Ansible is an amazing tool which allows us to free more time for music by automating boring and repetitive tasks, and to contribute back to the open-source community with ease. Here's an opportunity to share our love for it, our experience with it, and our contributions to it with you. Automate, contribute, repeat.</t>
  </si>
  <si>
    <t>https://i.ytimg.com/vi/RyrxWqpHRcc/maxresdefault.jpg</t>
  </si>
  <si>
    <t>YgC-Eqw47fI</t>
  </si>
  <si>
    <t>Zuria Bauer/Daniel Domene LÃ³pez - How to improve your diet and save money with Python</t>
  </si>
  <si>
    <t>Zuria Bauer/Daniel Domene LÃ³pez - How to improve your diet and save money with Python [EuroPython 2016] [19 July 2016] [Bilbao, Euskadi, Spain] (https://ep2016.europython.eu//conference/talks/how-to-improve-your-diet-and-save-money-with-python) Optimization in Python (also known as mathematical programming) can be performed by minimization (or maximization) of an objective function within a model that can include discrete variables subject to a set of constrains. At this talk, chemical engineering students of the University of Alicante will introduce the audience to the possibilities of optimization, presenting Pyomo and showing real world examples such as how to improve your diet and save money at fast food restaurants. ----- Process optimization in industry has become essential in order to maximize the resources available and reduce energy consumption. Optimization problems become interesting when dealing with restrictions (linear or nonlinear) and integer variables (modeling the discrete decisions). Python ecosystem presents different libraries to solve optimization problems, some of them are CVXOpt, CVXPy, PulP, OpenOpt, or Pyomo. Among them, Pyomo results interesting because: - It can be used for Mathematical modeling in Python similarly to AMPL (and GAMS) - It communicates with the main solvers used in this field such as GLPK, Gurobi, CPLEX, CBC and PICO - It's free and open source Python library (BSD license), being developed by Sandia National Laboratories, USA. - It supports Python 3 and it is easy to install. The talk will be divided in three parts: 1. _Introduction to Mathematical Programming/Optimization (15 min):_ visual introduction to optimization concepts including restrictions and non linearties (linear Programming, Nonlinear Programming, ILP, MIP, MINLP). 2. _Introduction to the Pyomo sintax and a quick note for the installation (20 min):_ showing how to improve their diet and save money when ordering food in fast food restaurants. 3. _Optimization problems in engineering (10 min):_ showing more advanced optimization examples that include decision variables.</t>
  </si>
  <si>
    <t>https://i.ytimg.com/vi/YgC-Eqw47fI/maxresdefault.jpg</t>
  </si>
  <si>
    <t>nBcWwMJYCKI</t>
  </si>
  <si>
    <t>Various speakers - Lightning Talks [EuroPython 2016] [19 July 2016] [Bilbao, Euskadi, Spain] Lightning talks, presented by Harry Percival</t>
  </si>
  <si>
    <t>PT1H4M14S</t>
  </si>
  <si>
    <t>https://i.ytimg.com/vi/nBcWwMJYCKI/maxresdefault.jpg</t>
  </si>
  <si>
    <t>srx6SvSw2us</t>
  </si>
  <si>
    <t>Juan Manuel Santos - Salting things up in the DevOps' World: things just got real</t>
  </si>
  <si>
    <t>Juan Manuel Santos - Salting things up in the DevOps' World: things just got real [EuroPython 2016] [19 July 2016] [Bilbao, Euskadi, Spain] (https://ep2016.europython.eu//conference/talks/salting-things-up-in-the-devops-world-things-just-got-real) SaltStack is a thriving configuration management system written in Python that leverages YAML and Jinja2 which, by now, probably needs no introduction. This talk will explore Salt beyond the minimum required setup, targeting developers/sysadmins already using Salt, and those considering making the switch from other systems but wishing to dive deeper first. Attendees should be familiar with configuration management systems and practices, and comfortable using and reading YAML and Jinja syntax. ----- There is much more to Salt than the basics. This talk will go beyond the minimum required setup and will take a look at Salt under the hood, which will appeal not only to system administrators, but will also be more interesting to developers and to the DevOps community in general as the talk progresses. Topics include: * Introduction and basics review (master/minions, matching, grains, pillar) * Salt Mine * Syndic node * State modules vs. runner modules * The Reactor * The Event System * Salt Beacons * Salt API Attendees should be familiar with configuration management systems and practices, and also feel comfortable using and reading YAML and Jinja syntax. This talk is targeted to developers or sysadmins already using Salt, and to those who are considering switching to it from other systems but wish to dive deeper before making that decision. After the talk, attendees will have a better grasp of the more advanced possibilities that Salt brings, and be ready to apply them to their use cases.</t>
  </si>
  <si>
    <t>https://i.ytimg.com/vi/srx6SvSw2us/maxresdefault.jpg</t>
  </si>
  <si>
    <t>vdS88uyGayM</t>
  </si>
  <si>
    <t>Scott Triglia - Protect your users with Circuit Breakers</t>
  </si>
  <si>
    <t>Scott Triglia - Protect your users with Circuit Breakers [EuroPython 2016] [19 July 2016] [Bilbao, Euskadi, Spain] (https://ep2016.europython.eu//conference/talks/protect-your-users-with-circuit-breakers) Failures are the bane of scaling a modern web service and can cause serious pain for end users! Lucky for us, there are techniques that can help protect your product and handle failures in subsystems gracefully. This talk will dive into one of these in depth, the Circuit Breaker pattern, and explore the options it gives us for keeping all our users safe. We will be focusing on several real-world problems and options for how to implement your circuit breaker setup in nice, readable python code. ----- The inevitability of failures is the bane of scaling any modern web service and can cause serious pain for end users! Lucky for us, there are techniques that can help protect your product handle failures in subsystems gracefully. This talk will dive into one of these in depth, the Circuit Breaker pattern, and explore the options it gives us for keeping our users safe. We will be focusing on several real-world problems and how they can be addressed by circuit breakers. You should expect to leave the talk with details on simple circuit breakers as well as understanding how they can be adapted for more complex situations. Weâ€™ll also discuss some options for how to implement your circuit breaker in readable python. **Contrived FAQ time!** **I donâ€™t know what Circuit Breakers are, should I come?** Definitely! Weâ€™re going to start from scratch and work our way up. Only requirement is basic familiarity with backend services receiving and making HTTP requests. **I totally know what Circuit Breakers are, should I come?** Definitely! After the intro, the main meat of the talk will be working through a series of more advanced situations and talking about how we can alter the basic circuit breaker setup to address them. **I want real-world advice, not made up hypotheticals!** Well thatâ€™s not really a question, but youâ€™ll be happy to know that the examples weâ€™ll discuss come straight from my experience at Yelp. They should be very realistic and broadly applicable.</t>
  </si>
  <si>
    <t>https://i.ytimg.com/vi/vdS88uyGayM/maxresdefault.jpg</t>
  </si>
  <si>
    <t>EssolXRfAWo</t>
  </si>
  <si>
    <t>2016-07-31T07:56:21Z</t>
  </si>
  <si>
    <t>Alex Willmer - CloudABI: Capability based security on Linux/Unix</t>
  </si>
  <si>
    <t>Alex Willmer - CloudABI: Capability based security on Linux/Unix [EuroPython 2016] [19 July 2016] [Bilbao, Euskadi, Spain] (https://ep2016.europython.eu//conference/talks/capability-based-security-on-unix-with-cloudabi) Take POSIX, add capability-based security, then remove anything that conflicts. The result is CloudABI, available for BSD, Linux, OSX et al. A CloudABI process is incapable of any action that has a global impact It can only affect the file descriptors you provide. As a result even unknown binaries can safely be executed - without the need for containers, virtual machines, or other sandboxes. This talk will introduce CloudABI, how to use it with Python, the benefits, and the trade-offs. ----- [CloudABI](https://nuxi.nl/) is a new POSIX based computing environment that brings [capability-based security](https://en.wikipedia.org/wiki/Capability-based_security) to BSD, Linux, OSX et al. Unlike traditional Unix, if a CloudABI process goes rogue it _cannot_ execute random binaries, or read arbitrary files. This is achieved by removing `open()` &amp; any other API able to acquire global resources. Instead a CloudABI process must be granted _capabilities_ to specific resources (e.g. directories, files, sockets) in the form of file descriptors. If a process only has a descriptor for `/var/www` then it's _incapable_ of affecting any file or folder outside that directory. This talk will - Review the security &amp; reusability problems of Linux &amp; Unix processes - Introduce capability-based security - Summarize the design of CloudABI - its benefits &amp; trade-offs - Demonstrate how to write Python software for CloudABI &amp; run it - Point out the pitfalls &amp; gotchas to be aware of - Discuss the current &amp; future status of CloudABI CloudABI began life on FreeBSD. It also runs DragonFly BSD, NetBSD, PC-BSD, Arch Linux, Debian, Ubuntu, &amp; OS X. The API &amp; ABI are kernel agnostic - a CloudABI binary can run on any supported kernel. The design is evolved from [Capsicum](https://www.cl.cam.ac.uk/research/security/capsicum/), a library that allows processes to drop access to undesired syscalls at runtime. CloudABI applies this at build time to make testing &amp; lock- down easier.</t>
  </si>
  <si>
    <t>https://i.ytimg.com/vi/EssolXRfAWo/maxresdefault.jpg</t>
  </si>
  <si>
    <t>R0lDKw0FQSI</t>
  </si>
  <si>
    <t>Stephane Wirtel - Exploring our Python Interpreter</t>
  </si>
  <si>
    <t>Stephane Wirtel - Exploring our Python Interpreter [EuroPython 2016] [19 July 2016] [Bilbao, Euskadi, Spain] (https://ep2016.europython.eu//conference/talks/exploring-our-python-interpreter) During the last CPython sprints at PyCon US (Montreal), I started to contribute to the CPython project and I wanted to understand the beast. In this case, there is only one solution, trace the code from the beginning. From the command line to the interpreter, we will take part to an adventure. The idea behind is just to show how CPython works for a new contributor. ----- During my last CPython sprint, I started to contribute to the CPython code and I wanted to understand the beast. In this case, there is only one solution, trace the code from the beginning. From the command line to the interpreter, we will take part to an adventure * Overview of the structure of the project and the directories. * From the Py_Main function to the interpreter. * The used technics for the Lexer, Parser and the generation of the AST and of course of the Bytecodes. * We will see some bytecodes with the dis module. * How does VM works, it's a stack machine. * The interpreter and its main loop of the Virtual Machine. The idea behind is just to show how CPython works for a new contributor to CPython. From the command line, we will learn that Python is a library and that we can embed it in a C project. In fact we will see the Py_Main function to the ceval.c file of the interpreter. But there is no magic in the CPython code, we will travel in the lexer and the parser of CPython, and why not, by the AST for one Python expression. After the AST, we will visit the Compiler and the Bytecodes for the interpreter. Of course, we will learn there is the peepholer where some basic instructions are optimised by the this component. And of course, the interpreter, this virtual machine is really interesting for the newbiew, because it's a big stack where the bytecodes are executed one by one on the stack and the ceval.c file.</t>
  </si>
  <si>
    <t>https://i.ytimg.com/vi/R0lDKw0FQSI/maxresdefault.jpg</t>
  </si>
  <si>
    <t>SzPSA_qZfuA</t>
  </si>
  <si>
    <t>Daniele Procida - Minds, machines and Python</t>
  </si>
  <si>
    <t>Daniele Procida - Minds, machines and Python [EuroPython 2016] [19 July 2016] [Bilbao, Euskadi, Spain] (https://ep2016.europython.eu//conference/talks/minds-machines-and-python) Are we looking in the wrong direction for artificial intelligence and machine learning? I'll discuss an older but perhaps more satisfying approach, that has been neglected in recent years. It begins with questions in logic and language, and can be explored using easy techniques. I'll use simple Python programs to explore three key notions in this AI research: **loops**, **self-reference** and **tangled hierarchies**, themselves directly reflected in important programming concepts. ----- In recent years, we've seen interesting and spectacular successes in artificial intelligence and machine learning, made possible by leaps in computing power and techniques able to harvest vast quantities of data. The results are uncanny. We see them everywhere, from the personal assistants built into smartphones to the neural networks that do an astounding job of recognising images. However, they're also susceptible to the criticism that they represent not intelligence but a mere simulation of it, and that producing a convincing simulacrum has become more important than a genuine search for intelligence or learning. At the same time, another, perhaps deeper, approach has become neglected in recent decades, along with the questions it asks about the nature of mind, intelligence and learning. This approach begins with fundamental questions in logic and language, and can be explored using some of the simplest programming techniques. In this talk, I'll use simple Python programs to explore three key notions in this strand of artificial intelligence research: *loops*, *self-reference* and *tangled hierarchies*. The way these concepts directly reflect important concepts in programming suggests that for the programmer, this approach could be more interesting and satisfying, and simply more **fun,** than using huge ontologies and big data to create mere simulacra of intelligence. The examples I use will be concrete and easy to understand, even for novice programmers.</t>
  </si>
  <si>
    <t>https://i.ytimg.com/vi/SzPSA_qZfuA/maxresdefault.jpg</t>
  </si>
  <si>
    <t>Txt7JjtCO-U</t>
  </si>
  <si>
    <t>Vinicius Pacheco - APIs and Microservices With Go</t>
  </si>
  <si>
    <t>Vinicius Pacheco - APIs and Microservices With Go [EuroPython 2016] [19 July 2016] [Bilbao, Euskadi, Spain] (https://ep2016.europython.eu//conference/talks/apis-and-microservices-with-go) In this talk we show how the Go language helped us get a high performance in a concise and simple API. Everything will be exemplified using the backdrop of a real case of Globo.com: API registrations. We will see how we went from 200 to 19,000 records per second to the impacts of this rapid growth and the consequences of Go of use. We also show how our microservices architecture was used in the project. ----- This talk is about Go, software architecture and parallelism. How we went from legacy, complex and slow software to new, speed, resilient and maintainable software. I'll start the talk showing the problemas and the challenges that my team had received. After that, I'll show the tests, tests of performance and the options that we did considering technologies and strategies of development. The difficulties and problems also will be show. Also I talk about: - Goroutines - Resilient patterns - Go tools - Architecture - Web performance How we leave of the Java ecosystem to new free ecosystem with microservices and how Go help us.</t>
  </si>
  <si>
    <t>https://i.ytimg.com/vi/Txt7JjtCO-U/maxresdefault.jpg</t>
  </si>
  <si>
    <t>W5wN7pf2iLo</t>
  </si>
  <si>
    <t>Radomir Dopieralski - Making robots walk with Python</t>
  </si>
  <si>
    <t>Radomir Dopieralski - Making robots walk with Python [EuroPython 2016] [19 July 2016] [Bilbao, Euskadi, Spain] (https://ep2016.europython.eu//conference/talks/making-robots-walk-with-python) You will see several different walking robots controlled with Python in different ways, and learn how they were built and programmed. ----- Making a robot walk is not easy, especially when all it has for brains is a small microcontroller which you have to program in C. During this talk you will see different ways in which such a robot can be controlled in Python, either by using remote control, with the Python program running on a stationary computer, by putting a small computer, such as a Raspberry Pi on it, or by programming it with Micropython, a version of the Python language designed for microcontrollers. I will also explain the basic problems with walking robots and how Python can be used to overcome them. Finally, I will show some of the robots I have built.</t>
  </si>
  <si>
    <t>https://i.ytimg.com/vi/W5wN7pf2iLo/maxresdefault.jpg</t>
  </si>
  <si>
    <t>pi49aiLBas8</t>
  </si>
  <si>
    <t>Yury Selivanov - High Performance Networking in Python</t>
  </si>
  <si>
    <t>Yury Selivanov - High Performance Networking in Python [EuroPython 2016] [19 July 2016] [Bilbao, Euskadi, Spain] (https://ep2016.europython.eu//conference/talks/high-performance-networking-in-python) The talk will cover new async/await syntax in Python, asyncio library and ecosystem around it, and ways to use them for creating high performance servers. It will explain how to build custom event loops for asyncio, with an example of using the libuv library with Cython to achieve 2-3x performance boost over vanilla asyncio. ----- The talk will start with an overview of async/await syntax introduced with PEP 492 in Python 3.5. We'll go through asynchronous context managers and iteration protocols it introduces. I'll briefly explain how the feature is implemented in CPython core. Then we'll explore asyncio design. I'll briefly cover event loop, policies, transports, protocols and streams abstractions. I'll explain that event loops are pluggable, which really makes asyncio a universal framework. We'll cover libuv - a high performance networking library that drives NodeJS. I'll highlight where it's similar to asyncio and how it's different. In the final part of the talk I'll explain how to make an asyncio compatible event loop on top of libuv. I'll showcase Cython, which is an amazing tool for tasks like this. Finally, I'll share some ideas on how we can further improve the performance of asyncio and networking in Python, and what are the challenges that we will face. **Objectives:** 1. Deeper understanding of async/await in Python and why it's important. 2. Deeper understanding of asyncio architecture and protocols. 3. How to improve asyncio performance by implementing custom event loops. 4. Show that it's easy to integrate existing complex &amp; low level libraries with Cython. 5. Some perspective on how Python may evolve wrt networking.</t>
  </si>
  <si>
    <t>https://i.ytimg.com/vi/pi49aiLBas8/maxresdefault.jpg</t>
  </si>
  <si>
    <t>yqg4tEjzO9M</t>
  </si>
  <si>
    <t>Shahriar Tajbakhsh - Go for Python Programmers</t>
  </si>
  <si>
    <t>Shahriar Tajbakhsh - Go for Python Programmers [EuroPython 2016] [19 July 2016] [Bilbao, Euskadi, Spain] (https://ep2016.europython.eu//conference/talks/go-for-python-programmers) A side-by-side walkthrough of basic Go history, syntax, semantics and tools compared to Python. ----- There's been quite a bit of hype around Go for some time. In particular within the Python community, we've seen some engineers moving their stack from Python to Go or starting their new project in Go. This talk is **not** about whether you should move from Python to Go. Instead, this talk is for those who've been hearing all about all the hype but haven't yet had a chance to take a proper look at Go. We'll first _very_ briefly look at Go and Python's history. Then we'll go through a high-level side-by-side walkthrough of basic Go syntax and semantics compared to Python. Finally, we'll have a brief look at a subset of the ecosystem and tools available to Go and Python programmers for certain tasks such as testing, code formatting, documentation generation etc. By the end, you will not be a Go programmer but you'll have a high- level feel for how the Go language operates.</t>
  </si>
  <si>
    <t>https://i.ytimg.com/vi/yqg4tEjzO9M/maxresdefault.jpg</t>
  </si>
  <si>
    <t>nIoE3KJxK6U</t>
  </si>
  <si>
    <t>2016-07-31T07:56:20Z</t>
  </si>
  <si>
    <t>Marc-AndrÃ© Lemburg - So you think your Python startup is worth $10 million...</t>
  </si>
  <si>
    <t>Marc-AndrÃ© Lemburg - So you think your Python startup is worth $10 million... [EuroPython 2016] [19 July 2016] [Bilbao, Euskadi, Spain] (https://ep2016.europython.eu//conference/talks/so-you-think-your-startup-is-worth-10-million) This talk is based on a recent consulting project the speaker ran to support the valuation of a Python startup company in the due diligence phase. By following some of the advice from this talk, you should be possible to improve the valuation of your Python startup or consulting business in preparation for investment rounds or an acquisition. ----- This talk is based on the speaker's experience running a Python focused software company for more than 15 years and a recent consulting project to support the valuation of a Python startup company in the due diligence phase. For the valuation we had to come up with metrics, a catalog of criteria analyzing risks, potential and benefits of the startup's solution, as well as an estimate for how much effort it would take to reimplement the solution from scratch. In the talk, I am going to show the metrics we used, how they can be applied to Python code, the importance of addressing risk factors, well designed code and data(base) structures. By following some of the advice from this talk, you should be able to improve the valuation of your startup or consulting business in preparation for investment rounds or an acquisition.</t>
  </si>
  <si>
    <t>https://i.ytimg.com/vi/nIoE3KJxK6U/maxresdefault.jpg</t>
  </si>
  <si>
    <t>jAZ-NyAwpsg</t>
  </si>
  <si>
    <t>2016-07-31T07:56:18Z</t>
  </si>
  <si>
    <t>https://i.ytimg.com/vi/jAZ-NyAwpsg/maxresdefault.jpg</t>
  </si>
  <si>
    <t>LJ2zRHociVw</t>
  </si>
  <si>
    <t>2016-07-28T21:42:03Z</t>
  </si>
  <si>
    <t>28/7/16 21:42</t>
  </si>
  <si>
    <t>Various speakers - Lightning Talks [EuroPython 2016] [18 July 2016] [Bilbao, Euskadi, Spain] Lightning talks, presented by Harald Massa - Larry Hastings - My life as a MEME - Javier Domingo - Python exp! - Danielle Procida - Python Adventures in Namibia - Radomes Dopiralski - Win Fabulous Prizes - Thomas Waldmann - Borg Backup - Lasse Schuirmann - Cola - Lint and Fix All Code - Tuna Vargi - argÃ¼man.org - Harry Percival &amp; Fabian Kreutz - Sponsored Massage Training, in Aid of The Python Software Foundation - Michele Simionato - Thanks for the Python3 Statement</t>
  </si>
  <si>
    <t>https://i.ytimg.com/vi/LJ2zRHociVw/maxresdefault.jpg</t>
  </si>
  <si>
    <t>2016-07-28T21:14:59Z</t>
  </si>
  <si>
    <t>28/7/16 21:14</t>
  </si>
  <si>
    <t>Stefan Behnel - Fast Async Code with Cython and AsyncIO</t>
  </si>
  <si>
    <t>Stefan Behnel - Fast Async Code with Cython and AsyncIO [EuroPython 2016] [18 July 2016] [Bilbao, Euskadi, Spain] (https://ep2016.europython.eu//conference/talks/fast-async-code-with-cython-and-asyncio) Learn how to use the new async/await language feature to write asynchronous code in Python and [Cython][1]. See how to benefit from the excellent low-level features that Cython provides to speed up or parallelise your code, interface natively with external C/C++ code, and achieve better responsiveness and lower latency also in mostly I/O bound applications. [1]: http://cython.org/ ----- Python has recently seen a fresh development boost around asynchronous applications, triggered by the addition of the asyncio library and the new async/await language features in Python 3.5, but coming from a world of well established tools like [Twisted][2] and [Tornado][3]. The [Cython][1] compiler, which compiles Python code to C, has accompanied and influenced this development. It provides full language support for async/await under all Python versions starting from 2.6, as well as native interoperability with existing Python code and the new Python coroutines in Python 3.5. Benchmarks show that, while fully compatible, Cython compiled coroutines perform about 2-3x better than the same code executed in Python, but they additionally allow to interface natively with external C/C++ code, release the GIL, do parallel computation, and much more. All of this extends the applicable zone for asynchronous applications dramatically and can lead to better responsiveness and lower latency also for mostly I/O bound applications. This joined talk by an async I/O expert and one of the Cython core developers explains how to write code with async/await in Python and Cython, and shows how to benefit from the excellent low-level features that Cython provides on top of Python. [1]: http://cython.org/ [2]: https://twistedmatrix.com/ [3]: http://www.tornadoweb.org/</t>
  </si>
  <si>
    <t>https://i.ytimg.com/vi/-hk6nEQEMLs/maxresdefault.jpg</t>
  </si>
  <si>
    <t>mnWdB99K-mA</t>
  </si>
  <si>
    <t>2016-07-28T21:14:58Z</t>
  </si>
  <si>
    <t>Facundo Batista - It's not magic: descriptors exposed</t>
  </si>
  <si>
    <t>Facundo Batista - It's not magic: descriptors exposed [EuroPython 2016] [18 July 2016] [Bilbao, Euskadi, Spain] (https://ep2016.europython.eu//conference/talks/its-not-magic-descriptors-exposed) This talk shows the Python Descriptors, detailing their behaviour with a detailed practical example, so we can understand the power and flexibility they give. As a bonus track, class decorators are explained. ----- This talk presents, using a detailed practical example, the Python Descriptos. The behaviour of descriptors mechanisms is detailed, showing their power and flexibility. Finally, as a bonus track and to complete the used practical example, class descriptors are explained.</t>
  </si>
  <si>
    <t>https://i.ytimg.com/vi/mnWdB99K-mA/maxresdefault.jpg</t>
  </si>
  <si>
    <t>qKdxOdT4c1U</t>
  </si>
  <si>
    <t>2016-07-28T21:14:57Z</t>
  </si>
  <si>
    <t>Manuel Miranda - Where is the bottleneck?</t>
  </si>
  <si>
    <t>Manuel Miranda - Where is the bottleneck? [EuroPython 2016] [18 July 2016] [Bilbao, Euskadi, Spain] (https://ep2016.europython.eu//conference/talks/where-is-the-bottleneck) We all know Python strength does not rely on its performance and speed when running programs. This plus the flexibility of it, can lead to build real slow and bad quality software. In this talk you will discover a set of useful tools for diagnosing where the bottleneck is in your programs along with trips for quickly realizing which is the most needed resource. ----- Have you ever felt like your software is eating your resources and you have no clue why? Have you reviewed all the lines, debugged and printed everything but you still don't know what's wrong? In this talk I will conduct a fast intro of a basic set of tools you can use to diagnose your software's performance and then we will go through a simple piece of code to show how those tools work and what you can expect from them This set of tools will include basic ones given by the OS itself like `htop`, `lsof`, `ps` and more advanced ones that let you plot the memory usage for given functions like `memory_profiler`, check CPU usage and the call graph between functions like `cprofile` and `kcachegrind` and others. By the end of the talk, you should have an idea of which are the most typical causes that can make your program slow and you will have a list of tools to search for and identify the source of the problems.</t>
  </si>
  <si>
    <t>https://i.ytimg.com/vi/qKdxOdT4c1U/maxresdefault.jpg</t>
  </si>
  <si>
    <t>DSXkazo_Tn4</t>
  </si>
  <si>
    <t>2016-07-28T21:14:56Z</t>
  </si>
  <si>
    <t>Maciej Dziergwa - The Journey from Python Developer to Python Company Owner</t>
  </si>
  <si>
    <t>Maciej Dziergwa - The Journey from Python Developer to Python Company Owner [EuroPython 2016] [18 July 2016] [Bilbao, Euskadi, Spain] (https://ep2016.europython.eu//conference/talks/the-journey-from-python-developer-to-python-company-owner) I would like to indicate main keys to success, factors and features that help a developer to find himself on an independent career path. How to create employee-friendly work environment for Python developers? Which business model gives a chance to attract and keep more than 100 Python enthusiast? I will also gladly share some lessons learned working with dozens of clients, dozens of Python frameworks, and lots, lots of great developers. ----- Ten years ago I became a big Python fan, but at the time there were no jobs for Python developers in Poland. So, I decided to start my own Python company. Today, ten years later, this company employs more than 100 Python Developers in four cities. There are a lot of Python enthusiasts in the world, many of them more skilled than I was at that time, but clearly not anyone can become a â€žPython Business Developerâ€. In this talk I would like to indicate main keys to success, factors and features that help a developer to find himself on an independent career path. My goal is to answear these questions: How to create employee-friendly work environment for Python developers? Which business model gives a chance to attract and keep more than 100 Python enthusiast? I will also gladly share some lessons learned while working with dozens of clients, dozens of Python frameworks, and lots, lots of great developers.</t>
  </si>
  <si>
    <t>PT37M33S</t>
  </si>
  <si>
    <t>https://i.ytimg.com/vi/DSXkazo_Tn4/maxresdefault.jpg</t>
  </si>
  <si>
    <t>iCrOGS1QlB8</t>
  </si>
  <si>
    <t>VÃ­ctor TerrÃ³n - Kung Fu at Dawn with Itertools</t>
  </si>
  <si>
    <t>VÃ­ctor TerrÃ³n - Kung Fu at Dawn with Itertools [EuroPython 2016] [18 July 2016] [Bilbao, Euskadi, Spain] (https://ep2016.europython.eu//conference/talks/kung-fu-at-dawn-with-itertools) The itertools module is one of the cornerstones of advanced programming in Python. This talk offers practical advice about iterator algebra that can be put into practice immediately. Discovering the itertools module means taking the veil from our eyes, and once we use functions such as repeat(), takewhile(), dropwhile() or product(), there is no return â€” it is impossible to come back to the world of the mere mortals, where solutions are more complex and need more memory. ----- The itertools module is one of the cornerstones of advanced programming in Python. Part of the standard library, it provides an iterator algebra that allows us to elegantly chain abstractions, enabling solutions that are both simpler and more memory efficient. The goal of this talk is to offer practical advice and clear lessons that can be immediately put into practice. Illustrating it with numerous examples, attendees will leave having assimilated at least several concepts that will improve their code undeniably and irremediably. Emphasis will be on showing specific cases where a traditional solution can be overhauled over and over with functions from the itertools module. Letâ€™s say, for example, that we want to alternate indefinitely between two values: -1 and 1. The novice would use a variable, updating its value at each step, and the average user would maybe opt for an endless generator. Both are worthy and honorable solutions, but they pale before the mastery of the martial artist who only needs itertools.cycle(). Because that is the nature of the itertools module: once the veil falls from our eyes and we come across functions such as repeat(), takewhile(), dropwhile() or product(), there is no return. In this talk we will learn to identify when they can be used, accomplishing with a single line of code what for the mere mortals takes much more effort.</t>
  </si>
  <si>
    <t>PT43M28S</t>
  </si>
  <si>
    <t>https://i.ytimg.com/vi/iCrOGS1QlB8/maxresdefault.jpg</t>
  </si>
  <si>
    <t>jJGJy0MUvZw</t>
  </si>
  <si>
    <t>2016-07-28T21:14:55Z</t>
  </si>
  <si>
    <t>David Charles - Managing Kubernetes from Python using Kube</t>
  </si>
  <si>
    <t>David Charles - Managing Kubernetes from Python using Kube [EuroPython 2016] [18 July 2016] [Bilbao, Euskadi, Spain] (https://ep2016.europython.eu//conference/talks/managing-kubernetes-from-python-using-kube) Kubernetes is the Google Borg inspired control plane for Docker containers. It has a great API but needs a load of HTTP client code and JSON processing to use it from Python. This talk introduces Kube, a Python wrapper around the Kubernetes API that enables you to manage your Kubernetes cluster in a pythonic way while avoiding any Kubernetes API peculiarities. Programmers and operations folk who are interested in interacting with the Kubernetes API using Python. ----- ## Abstract Docker has had a transformative influence on the way we deploy software and Kubernetes, the Google Borg inspired control plane for Docker-container- hosting-clusters, is gaining similar momentum. Being able to easily interact with this technology from Python will become an increasingly important capability in many organisations. I'll discuss what the motivations behind writing Kube. We'll dive into Kube using the Python interactive interpreter, getting connected to the API, and simple viewing and label update operations. Finally I'll discuss more advanced resource management activities like Kube's 'watch' API capability. ## Objectives Attendees will learn about the key concepts in getting resource information out of their Kubernetes cluster using Kube. ## Outline 1. Setting the scene (3 minutes) 1. Other Python kubernetes wrappers (2 minutes) 1. Kubernetes concepts quick recap (5 minutes) 1. Dive into Kube in the Python interactive interpreter (10 minutes) * Outline prerequisites * The entry point - a Cluster instance * Views and Items - two important Kube concepts * Item meta data: labels and versions 1. More Kube features (5 minutes) * Creating and deleting resources * Using Kube's Watch API support * The cluster proxy attribute for when you need to get at the actual API. 1. Q&amp;A (5 minutes)</t>
  </si>
  <si>
    <t>https://i.ytimg.com/vi/jJGJy0MUvZw/maxresdefault.jpg</t>
  </si>
  <si>
    <t>unFMJlKGh98</t>
  </si>
  <si>
    <t>2016-07-28T21:14:54Z</t>
  </si>
  <si>
    <t>Noah Kantrowitz - Behind Closed Doors: Managing Passwords in a Dangerous World</t>
  </si>
  <si>
    <t>Noah Kantrowitz - Behind Closed Doors: Managing Passwords in a Dangerous World [EuroPython 2016] [18 July 2016] [Bilbao, Euskadi, Spain] (https://ep2016.europython.eu//conference/talks/behind-closed-doors-managing-passwords-in-a-dangerous-world) A modern application has a lot of passwords and keys floating around. Encryptions keys, database passwords, and API credentials; often typed in to text files and forgotten. Fortunately a new wave of tools are emerging to help manage, update, and audit these secrets. Come learn how to avoid being the next TechCrunch headline. ----- Secrets come in many forms, passwords, keys, tokens. All crucial for the operation of an application, but each dangerous in its own way. In the past, many of us have pasted those secrets in to a text file and moved on, but in a world of config automation and ephemeral microservices these patterns are leaving our data at greater risk than ever before. New tools, products, and libraries are being released all the time to try to cope with this massive rise in threats, both new and old-but- ignored. This talk will cover the major types of secrets in a normal web application, how to model their security properties, what tools are best for each situation, and how to use them with major web frameworks.</t>
  </si>
  <si>
    <t>https://i.ytimg.com/vi/unFMJlKGh98/maxresdefault.jpg</t>
  </si>
  <si>
    <t>zZPGRV5Kw70</t>
  </si>
  <si>
    <t>Alain Martin - Python as the keystone of building and testing C++ applications</t>
  </si>
  <si>
    <t>Alain Martin - Python as the keystone of building and testing C++ applications [EuroPython 2016] [18 July 2016] [Bilbao, Euskadi, Spain] (https://ep2016.europython.eu//conference/talks/python-as-the-keystone-of-building-and-testing-c-applications) This talk explains how Abletonâ€™s developers use Python to build and test C, C++ and Objective-C code. Our "build-system" is a collection of Python scripts that simplify our workflows, and help us write better software. The top-level scripts share a common design which makes them easy to use, maintain and extend. This talk describes the essence of that design, so you can apply it to your own project. ----- At Ableton, we make [Live][1], [Push][2] and [Link][3], unique software and hardware for music creation and performance. Live is a C++ desktop application built from a 15-year old code base. Push is an instrument embedding a multicolor display which renders a [Qt Quick][4] scene powered by [Qt][5]. Link is a technology that keeps music devices in time and is available to app developers as [LinkKit][6], an iOS SDK. "But what does all that have to do with Python?", you might ask. This talk answers that question by explaining how our developers use Python to build and test C, C++ and Objective-C source code. Based on [GYP][7], what we call "build-system" is a collection of Python scripts that simplify our workflows, and help us write better software. The three top-level scripts, "configure.py", "build.py" and "run.py", share a common design which makes them easy to use by developers, as well as easy to maintain and extend. This talk describes the essence of that design, so you can apply it to your own project. [1]: https://www.ableton.com/live/ [2]: https://www.ableton.com/push/ [3]: https://www.ableton.com/link/ [4]: https://www.qt.io/qt-quick/ [5]: http://www.qt.io/ [6]: https://ableton.github.io/linkkit/ [7]: https://gyp.gsrc.io/</t>
  </si>
  <si>
    <t>https://i.ytimg.com/vi/zZPGRV5Kw70/maxresdefault.jpg</t>
  </si>
  <si>
    <t>LZ7THTB88AE</t>
  </si>
  <si>
    <t>2016-07-28T21:14:53Z</t>
  </si>
  <si>
    <t>Cameron Macleod - Implementing a Sound Identifier in Python</t>
  </si>
  <si>
    <t>Cameron Macleod - Implementing a Sound Identifier in Python [EuroPython 2016] [18 July 2016] [Bilbao, Euskadi, Spain] (https://ep2016.europython.eu//conference/talks/implementing-a-sound-identifier-in-python) The talk will go over implementing a Shazam-style sound recogniser using DSP techniques and some fantastic libraries. It will cover implementation, challenges and further steps. The project is still a work in progress and the code is [available on GitHub][1]. It was inspired by the [Over-the-Air Audio Identification talk][2] at FOSDEM 2016. [1]: https://github.com/notexactlyawe/abracadabra [2]: https://fosdem.org/2016/schedule/event/audio_identification/ ----- The talk will go over the journey of implementing a Shazam-style sound recogniser using DSP techniques and some fantastic libraries. It will cover implementation, challenges and further steps. The project is still a work in progress at the time of proposal and the code is [available on GitHub][1]. It was inspired by the [Over-the-Air Audio Identification talk][2] at FOSDEM 2016. The basic structure of the project consists a classifier that fingerprints audio and stores it in a searchable form and a recogniser that fingerprints a smaller chunk of audio and then searches the stored records to find the most suitable fit for it. The recogniser will be exposed as an API to allow for different front-ends. I will aim to introduce both the field of DSP and concepts behind applications like Shazam in a simple easy-to-understand manner. The audience will not need any prior experience in anything except Python. [1]: https://github.com/notexactlyawe/abracadabra [2]: https://fosdem.org/2016/schedule/event/audio_identification/</t>
  </si>
  <si>
    <t>https://i.ytimg.com/vi/LZ7THTB88AE/maxresdefault.jpg</t>
  </si>
  <si>
    <t>2raXkX0Wi2w</t>
  </si>
  <si>
    <t>2016-07-28T20:48:15Z</t>
  </si>
  <si>
    <t>28/7/16 20:48</t>
  </si>
  <si>
    <t>Burkhard Kloss - Performant Python</t>
  </si>
  <si>
    <t>Burkhard Kloss - Performant Python [EuroPython 2016] [18 July 2016] [Bilbao, Euskadi, Spain] (https://ep2016.europython.eu//conference/talks/performant-python) Python is a great language. Easy to learn, friendly to use, widely used. It is not, however, renowned for being fast. In a lot of situations that does not matter. Sometimes it really does. This talk will introduce you to some tools and techniques for making sure your Python code becomes fast enough â€“ without turning into a maintenance nightmare. Warning: may contain small bits of other languages. ----- Python is a great language. Easy to learn, friendly to use, widely used. It is not, however, renowned for being fast. In a lot of situations that does not matter. Sometimes it really does. This talk will introduce you to some tools and techniques for making sure your Python code becomes fast enough â€“ without turning into a maintenance nightmare. Fast code does not have to be unreadable - and when you're writing Python, it really pays of to think "pythonically". That does mean using the included batteries, and utilising the ecosystem of tools around the language, too. Warning: may contain small bits of other languages.</t>
  </si>
  <si>
    <t>https://i.ytimg.com/vi/2raXkX0Wi2w/maxresdefault.jpg</t>
  </si>
  <si>
    <t>ZNx6UIdLDLk</t>
  </si>
  <si>
    <t>Rachel Willmer - 20 years without a 'proper job'</t>
  </si>
  <si>
    <t>Rachel Willmer - 20 years without a 'proper job' [EuroPython 2016] [18 July 2016] [Bilbao, Euskadi, Spain] (https://ep2016.europython.eu//conference/talks/keynote-20-years-without-a-proper-job) Have you ever wondered how you could be your own boss? or how you could make money from your side project? or build the next Facebook or Uber. To be a coder in today's world of work is to have amazing opportunities to design the business life you want. I've enjoyed the last 20 years without a 'real job', as company founder, freelancer and side-project-hacker. Now I am bootstrapping my current company to profitability. Listen to my stories and learn from my mistakes and successes. ----- Have you ever wondered how you could be your own boss? If so, then this talk is for you. Maybe you're working on a sideproject and wonder how you could make some money from it? Or maybe you have the idea for the next Facebook or Uber? To be a coder in today's world of work is to have amazing opportunities to design the business life you want. You can work remotely; you can write books, or teach, or consult, with anyone anywhere. You can have a crazy idea on Friday and have it running by Monday. Design your architecture to use cloud computing, so your tiny team can scale up your huge ideas. Or keep it small, and just earn some extra money with a Wordpress plugin, or a training course. It has been 21 years since I last had a 'real job' and a regular income. I survived creating and running a company through the madness of the dotcom years. I made money from sideprojects, that I had started just for fun and for learning. I have freelanced without needing to use an agency to find the work. And now I'm bootstrapping my current business to profitability. Listen to my stories and learn from my mistakes and successes.</t>
  </si>
  <si>
    <t>https://i.ytimg.com/vi/ZNx6UIdLDLk/maxresdefault.jpg</t>
  </si>
  <si>
    <t>Pzs-c-B3RiM</t>
  </si>
  <si>
    <t>2016-07-28T20:36:30Z</t>
  </si>
  <si>
    <t>28/7/16 20:36</t>
  </si>
  <si>
    <t>Daniel Pope - Pygame Zero</t>
  </si>
  <si>
    <t>Daniel Pope - Pygame Zero [EuroPython 2016] [18 July 2016] [Bilbao, Euskadi, Spain] (https://ep2016.europython.eu//conference/talks/pygame-zero) Pygame Zero is a new game engine for education, built on top of Pygame. It makes writing your first games extremely simple, while saving beginners from certain potential pitfalls. Daniel will introduce Pygame Zero, walk through creating a simple game, and discuss the background for Python in education and the design philosophy behind Pygame Zero. ----- Pygame Zero is a new game engine for education, built on top of Pygame. It makes writing your first games extremely simple, while saving beginners from certain potential pitfalls. This talk will introduce Pygame Zero, walk through creating a simple game, and discuss the background for Python in education and the design philosophy behind Pygame Zero. Pygame is a powerful set of libraries for graphics, sound, input and more. But it is just a library: each program needs to import and set up the libraries, implement a game loop and load resources among numerous other concerns. While seasoned Pythonistas have no trouble with this, teachers told us that they found it difficult to teach with Pygame. There is simply too much boilerplate involved, and getting students to reproduce the boilerplate perfectly before useful lessons can begin takes too much time out of a 40-minute lesson. Pygame Zero is simple enough that a lesson can be broken down into bitesize steps where meaningful progress can be made with just a couple of lines of code at a time.</t>
  </si>
  <si>
    <t>https://i.ytimg.com/vi/Pzs-c-B3RiM/maxresdefault.jpg</t>
  </si>
  <si>
    <t>_KkPcHKbE4I</t>
  </si>
  <si>
    <t>2016-07-28T20:36:29Z</t>
  </si>
  <si>
    <t>Liana Bakradze - Learn Python The Fun Way</t>
  </si>
  <si>
    <t>Liana Bakradze - Learn Python The Fun Way [EuroPython 2016] [18 July 2016] [Bilbao, Euskadi, Spain] (https://ep2016.europython.eu//conference/talks/learn-python-the-fun-way) Programming is one of the most important 21st-century skills and tons of different online and offline resources can help you to master it. On the other hand, playing games is really effective way for us to learn and it's also the most fun. But is it possible to learn real programming language like Python by playing a game? In this talk I'll show you some projects that allow you to achieve that. I also want to inspire you to help such projects and to suggest ideas how to do that. ----- Programming is one of the most important 21st-century skills. It doesn't only provide promising career opportunities but teaches how to reason logically, systematically and creatively. Code readability, rich standard library, straightforward syntax and other features make Python a great language for teaching beginners how to program. Python community is very supportive and friendly to newcomers and does awesome work to make Python available to everyone. Tons of different online and offline resources can help you to master Python programming. Problem solving is the classical way of learning how to code. But it can be boring for some people, especially for kids. On the other hand, playing games is really effective way for us to learn and it's also the most fun. You can find different games designed to teach basics of programming, but most of them use special visual environments and don't teach real text based languages. But is it possible to learn programming language like Python by playing a game? In this talk I'll show you a few projects for different age and levels that allow you to achieve that. I'll pay attention on methods that are used to teach programming. I also want to inspire you to help such projects and to suggest ideas how to do that.</t>
  </si>
  <si>
    <t>https://i.ytimg.com/vi/_KkPcHKbE4I/maxresdefault.jpg</t>
  </si>
  <si>
    <t>ttNzc_dBJ60</t>
  </si>
  <si>
    <t>Fabio Pliger/Endor - Welcome to EuroPython 2016</t>
  </si>
  <si>
    <t>Fabio Pliger/Endor - Welcome [EuroPython 2016] [18 July 2016] [Bilbao, Euskadi, Spain] Welcome to EuroPython 2016</t>
  </si>
  <si>
    <t>https://i.ytimg.com/vi/ttNzc_dBJ60/maxresdefault.jpg</t>
  </si>
  <si>
    <t>Z-aiV0pkt_8</t>
  </si>
  <si>
    <t>2016-07-28T20:10:50Z</t>
  </si>
  <si>
    <t>28/7/16 20:10</t>
  </si>
  <si>
    <t>Rafael Monnerat - Hyperconvergence meets BigData</t>
  </si>
  <si>
    <t>Rafael Monnerat - Hyperconvergence meets BigData [EuroPython 2016] [18 July 2016] [Bilbao, Euskadi, Spain] (https://ep2016.europython.eu//conference/talks/hyperconvergence-meets-bigdata) This presentation show how to deploy **[Wendelin][1]**, the free software platform for Big Data &amp; Machine Learning, using **[SlapOS][2]** , the free software hyperconverged Operating System (hOS). Written in 100% in Python, SlapOS and Wendelin, can create a complete Big Data Infraestruture with out-of-core capabilities ready to use and operate in just few hours. [1]: http://www.wedelin.io [2]: http://community.slapos.org ----- This presentation aims to demonstrate how to use [SlapOS][1] (Hyperconverged OS) to deploy an entire Big Data Infrastrucure and show how "data life cycle" can be managed with [Wendelin][2] - covering ingestion, analysis, visualization and weaving it into an application. We'll show how Wendelin and SlapOS could handle acquisition, analysis and exploitation of data, making it a potential solution for IOT scenarios where data is available and needs some logic applied before being presented as web application, possibly on a commercial basis. The agenda of the presentation includes an introduction on SlapOS, as a tool used to deploy a wide range of different services and an introduction of Wendelin, as a tool in order to make out-of-core python applications. After a short introduction, we progress to show the steps to deploy SlapOS infrastructure and later to deploy Wendelin on the just deployed SlapOS, including an use case which shows SlapOS deploying a fluentd instance to ingest data to the Wendelin Database. To conclude, we make a live demo with an Jupiter using out-of-core python to handle wav files stored on Wendelin, and a second short demo on handle computer resources consumption data. [1]: http://community.slapos.org [2]: http://www.wendelin.io/</t>
  </si>
  <si>
    <t>https://i.ytimg.com/vi/Z-aiV0pkt_8/maxresdefault.jpg</t>
  </si>
  <si>
    <t>5evBTvBO12U</t>
  </si>
  <si>
    <t>2016-07-28T20:10:49Z</t>
  </si>
  <si>
    <t>Antonio Spadaro - Build and control a Python-powered robot.</t>
  </si>
  <si>
    <t>Antonio Spadaro - Build and control a Python-powered robot. [EuroPython 2016] [18 July 2016] [Bilbao, Euskadi, Spain] (https://ep2016.europython.eu//conference/talks/build-and-control-a-python-powered-robot) During this talk you will see how to make a robot able to recognize people with a Raspberry Pi as main board and Python as language. The talk will cover the hardware and modules, discuss briefly the alternatives, and finally show a live demo. ----- The robot uses two main modules: - **OpenCV** (_Open Source Computer Vision Library_), an open-source library that includes several hundreds of computer vision algorithms. Usage ranges from interactive art, to mines inspection, stitching maps on the web or through advanced robotics. - **gpiozero**, a simple interface to everyday GPIO components used with Raspberry Pi. The first is used to recognize the people and the object; the second to control the robot.</t>
  </si>
  <si>
    <t>https://i.ytimg.com/vi/5evBTvBO12U/maxresdefault.jpg</t>
  </si>
  <si>
    <t>a-Dj6MtyqXo</t>
  </si>
  <si>
    <t>2016-07-28T20:05:29Z</t>
  </si>
  <si>
    <t>28/7/16 20:05</t>
  </si>
  <si>
    <t>Lorena Mesa - Is that spam in my ham?</t>
  </si>
  <si>
    <t>Lorena Mesa - Is that spam in my ham? [EuroPython 2016] [18 July 2016] [Bilbao, Euskadi, Spain] (https://ep2016.europython.eu//conference/talks/is-that-spam-in-my-ham) Beginning programmers or Python beginners may find it overwhelming to implement a machine learning algorithm. Increasingly machine learning is becoming more applicable to many areas. This talk introduces key concepts and ideas and uses Python to build a basic classifier - a common type of machine learning problem. Providing some jargon to help those that may be self-educated or currently learning ----- Supervised learning, machine learning, classifiers, big data! What in the world are all of these things? As a beginning programmer the questions described as "machine learning" questions can be mystifying at best. In this talk I will define the scope of a machine learning problem, identifying an email as ham or spam, from the perspective of a beginner (non master of all things "machine learning") and show how Python can help us simply learn how to classify a piece of email. To begin we must ask, what is spam? How do I know it "when I see it"? From previous experience of course! We will provide human labeled examples of spam to our model for it to understand the likelihood of spam or ham. This approach, using examples and data we already know to determine the most likely label for a new example, uses the Naive Bayes classifier. Our model will look at the words in the body of an email, finding the frequency of words in both spam and ham emails and the frequency of spam and ham. Once we know the prior likelihood of spam and what makes something spam, we can try applying a label to a new example. Through this exercise we will see at a basic level what types of questions machine learning asks, learn to model "learning" with Python, and understand how learning can be measured.</t>
  </si>
  <si>
    <t>https://i.ytimg.com/vi/a-Dj6MtyqXo/maxresdefault.jpg</t>
  </si>
  <si>
    <t>8sJUmFHHY-Y</t>
  </si>
  <si>
    <t>2016-07-28T20:05:28Z</t>
  </si>
  <si>
    <t>Nicolas Lara - Python and Async programming</t>
  </si>
  <si>
    <t>Nicolas Lara - Python and Async programming [EuroPython 2016] [18 July 2016] [Bilbao, Euskadi, Spain] (https://ep2016.europython.eu//conference/talks/python-and-async-programming) How does the experienced python programmer fair when faced with python's "new" way of doing async programming for the first time? This talk details the different ways python provides for attacking the problem of asynchronous programming and focuses on the best practices for the future (as of python 3.4 and 3.5) ----- How does the experienced python programmer fair when faced with python's "new" way of doing async programing in for the first time? Do we all know how and when to use Futures, yield from, asyncio, coroutines, the async and await keywords, eventloops, and others? A lot has changed in recent versions of Python when it comes to async programming, concurrency, and parallelism. We still have very different ways of approaching the problem in each version, but they are finally (as of python 3.4/3.5) converging to a standard. This talk explores, from the perspective of an experienced python programmer with little to no experience in async programming, what the "one obvious way" to do async programming in Python is supposed to be. It does so but analysing examples of different categories of async problems we may want to solve and what the correct way to solve them with the latest versions of Python would be (along with the trade offs of different approaches). The examples include generic CPU-bound problems, IO-bound problems, and "both-bound" problems; along with common tasks as building a simple server, scraping, deferring a web response, and traversing graphs. When useful, I compare the solutions with the approach we would take in languages that have been design for- and are known to be good at async programming like Javascript and Go.</t>
  </si>
  <si>
    <t>https://i.ytimg.com/vi/8sJUmFHHY-Y/maxresdefault.jpg</t>
  </si>
  <si>
    <t>fhqE7aS6cj8</t>
  </si>
  <si>
    <t>2016-07-28T20:05:27Z</t>
  </si>
  <si>
    <t>Kyle Knapp - Dynamic Class Generation in Python</t>
  </si>
  <si>
    <t>Kyle Knapp - Dynamic Class Generation in Python [EuroPython 2016] [18 July 2016] [Bilbao, Euskadi, Spain] (https://ep2016.europython.eu//conference/talks/dynamic-class-generation-in-python) This talk is about dynamic class generation in python: the practice of writing code that generates classes and their functionality at runtime. It will use boto3, the AWS SDK for Python, as a basis to dive into the basics, the benefits, and the drawbacks to dynamically generating classes. ----- This talk is about the concept of dynamic class generation in python. The whole idea is writing code that generates classes and their functionality at runtime. You now may be asking yourself, â€œThat sounds like a neat trick. Why would I ever generate my classes at runtime?â€ Here are a few reasons why: - It can decrease the physical size of your code. - It can improve the workflow in adding new functionality. - It can improve reliability of your code. One example where the power of this concept has really been leveraged is in boto3, the AWS SDK for Python. Dynamic class generation has allowed boto3 to become heavily data driven such that most of its classes and methods are generated based off JSON models representing aspects of an AWS serviceâ€™s API. For example, to add support for a new AWS service API in boto3, just plop in a JSON file into the library with no additional Python code required. Using lessons and techniques drawn from developing boto3, this talk will dive into the following topics related to dynamic class generation: - The basics of dynamic class generation such as how to effectively dynamically generate classes. - How to overcome some of the challenges of dynamic class generation. - The tradeoffs in dynamically generating classes and discussion on when it is appropriate. By the end of this talk, the hope is that you will have a better understanding of dynamic class generation and come away with helpful ideas for your next big project.</t>
  </si>
  <si>
    <t>https://i.ytimg.com/vi/fhqE7aS6cj8/maxresdefault.jpg</t>
  </si>
  <si>
    <t>kOIrD9YMA18</t>
  </si>
  <si>
    <t>David Arcos - Efficient Django</t>
  </si>
  <si>
    <t>David Arcos - Efficient Django [EuroPython 2016] [18 July 2016] [Bilbao, Euskadi, Spain] (https://ep2016.europython.eu//conference/talks/efficient-django) Does Django scale? How to manage traffic peaks? What happens when the database grows too big? How to find the bottlenecks? We will overview the basics concepts on scalability and performance, and then see some tips and tricks. These statements will be backed up with experiments and numbers, to show the timing improvements. ----- **Does Django scale?** How to manage traffic peaks? What happens when the database grows too big? How to find the bottlenecks? We will overview the basics concepts on scalability and performance, and then see some tips and tricks. These statements will be backed up with experiments and numbers, to show the timing improvements. Main topics: - System architecture - Database performance - Queues and workers - Profiling with django-debug-toolbar - Caching queries and templates - Dealing with a slow admin - Optimizing the models - Faster tests</t>
  </si>
  <si>
    <t>PT41M13S</t>
  </si>
  <si>
    <t>https://i.ytimg.com/vi/kOIrD9YMA18/maxresdefault.jpg</t>
  </si>
  <si>
    <t>JVaF6uZuSIU</t>
  </si>
  <si>
    <t>2016-07-28T20:05:25Z</t>
  </si>
  <si>
    <t>Nicholas Tollervey - A Million Children (and MicroPython)</t>
  </si>
  <si>
    <t>Nicholas Tollervey - A Million Children (and MicroPython) [EuroPython 2016] [18 July 2016] [Bilbao, Euskadi, Spain] (https://ep2016.europython.eu//conference/talks/keynote-a-million-children-and-micropython) The BBC micro:bit is a small programmable device for children. A million of them have been handed out to the UK's 11 and 12 years olds. The Python Software Foundation was a partner in this moon-shot scheme and, thanks to the efforts of Damien George, MicroPython runs on the device. My talk will tell the story of the project, describe Python's role in it and explain how the wider Python community can become involved. It may involve demonstrations, live coding and audience participation.</t>
  </si>
  <si>
    <t>https://i.ytimg.com/vi/JVaF6uZuSIU/maxresdefault.jpg</t>
  </si>
  <si>
    <t>dIE4WTqrq_0</t>
  </si>
  <si>
    <t>Javier Arias Losada - Machine Learning for dummies with Python</t>
  </si>
  <si>
    <t>Javier Arias Losada - Machine Learning for dummies with Python [EuroPython 2016] [18 July 2016] [Bilbao, Euskadi, Spain] (https://ep2016.europython.eu//conference/talks/machine-learning-for-dummies-with-python) Machine Learning is the next big thing. If you are a dummy in terms of Machine Learning, but want to get started with it... there are options. Still, thanks to the Web, Python and OpenSource libraries, we can overcome this situation and do some interesting stuff with Machine Learning. ----- Have you heard that Machine Learning is the next big thing? Are you a dummy in terms of Machine Learning, and think that is a topic for mathematicians with black-magic skills? If your response to both questions is 'Yes', we are in the same position. Still, thanks to the Web, Python and OpenSource libraries, we can overcome this situation and do some interesting stuff with Machine Learning.</t>
  </si>
  <si>
    <t>https://i.ytimg.com/vi/dIE4WTqrq_0/maxresdefault.jpg</t>
  </si>
  <si>
    <t>eAj8dojeY5E</t>
  </si>
  <si>
    <t>2016-07-18T15:59:31Z</t>
  </si>
  <si>
    <t>18/7/16 15:59</t>
  </si>
  <si>
    <t>EUROPYTHON_SALA A1_2016-07-18</t>
  </si>
  <si>
    <t>PT1H33M16S</t>
  </si>
  <si>
    <t>https://i.ytimg.com/vi/eAj8dojeY5E/maxresdefault.jpg</t>
  </si>
  <si>
    <t>5ZjqjhjsJtM</t>
  </si>
  <si>
    <t>2016-07-17T16:49:54Z</t>
  </si>
  <si>
    <t>17/7/16 16:49</t>
  </si>
  <si>
    <t>EUROPYTHON 2016-Prueba A2</t>
  </si>
  <si>
    <t>https://i.ytimg.com/vi/5ZjqjhjsJtM/maxresdefault.jpg</t>
  </si>
  <si>
    <t>XyGPzYKWCKA</t>
  </si>
  <si>
    <t>2016-07-17T16:43:10Z</t>
  </si>
  <si>
    <t>17/7/16 16:43</t>
  </si>
  <si>
    <t>EUROPYTHON 2016-Prueba A1</t>
  </si>
  <si>
    <t>https://i.ytimg.com/vi/XyGPzYKWCKA/maxresdefault.jpg</t>
  </si>
  <si>
    <t>OAemUvFGhE4</t>
  </si>
  <si>
    <t>2015-08-08T16:11:50Z</t>
  </si>
  <si>
    <t>Vasilij Litvinov - Tuning Python applications can dramatically increase performance</t>
  </si>
  <si>
    <t>Vasilij Litvinov - Tuning Python applications can dramatically increase performance [EuroPython 2015] [24 July 2015] [Bilbao, Euskadi, Spain] Traditional Python profiling tools have limitations. Standard tools like **cProfile** and most all third party tools (like **Python Tools** plugin for Microsoft Visual Studio) suffer from common flaws. First, the profiling overhead is high (up to 50%). Second, the information provided is â€œfunction-levelâ€ i.e. the tool shows how much time was spent within a function, but not actionable â€œline-levelâ€ information to show which exact lines are _the bottleneck_ in a function. Adding â€œline-levelâ€ information to most tools causes the application to run even slower. Third, some tools require modification of the application source code to enable profiling thus disrupting development. This talk presents an experimental Python profiler. It typically has less than 15% overhead, shows line-level information and does not require modification of application source code. Experiments using it resulted in performance gains of 2x and more. Of course results vary by application, but in a typical application there may be quick optimizations easily identified by this type of profiler. The talk will briefly describe the basics of what, why and how to profile. The profilerâ€˜s use and results will be shown in the presentation with examples based on real-life applications. Previous experience of working with profilers and trying to optimize an application is a plus, but not required, to gain a better appreciation of the work presented.</t>
  </si>
  <si>
    <t>https://i.ytimg.com/vi/OAemUvFGhE4/maxresdefault.jpg</t>
  </si>
  <si>
    <t>HXwBsnFjqn0</t>
  </si>
  <si>
    <t>2015-08-08T16:04:51Z</t>
  </si>
  <si>
    <t>Julian Berman - Just Because You Can, Doesn't Mean You Should</t>
  </si>
  <si>
    <t>Julian Berman - Just Because You Can, Doesn't Mean You Should [EuroPython 2015] [24 July 2015] [Bilbao, Euskadi, Spain] Python is a powerful language that provides many tools for creating highly dynamic programs. It offers tools all across the complexity spectrum that library authors can use to make their libraries seem convenient to use for users. While it's true that there are a wealth of techniques with huge positive benefits, there are a number of common antipatterns which can deceptively cause a net-loss in flexibility, readability, and predictability for users. We'll explore a few specific commonalities in this area of library and object API design, and talk about the ramifications they have on each of these programmer concerns.</t>
  </si>
  <si>
    <t>https://i.ytimg.com/vi/HXwBsnFjqn0/maxresdefault.jpg</t>
  </si>
  <si>
    <t>z3_HorshzJ4</t>
  </si>
  <si>
    <t>Arrested Development - surviving the awkward adolescence of a microservices-based application</t>
  </si>
  <si>
    <t>Scott Triglia - Arrested Development - surviving the awkward adolescence of a microservices-based application [EuroPython 2015] [24 July 2015] [Bilbao, Euskadi, Spain] The potential upside of microservices is significant and exciting. So much so that Yelp's Transaction Platform committed from the start to an architecture of small, cooperative microservices. This talk explores the inevitable complications that arise for Python developers in as the services grow larger and stretch both their own architecture and the developers responsible for them. Come hear tales of terror (tight coupling! low test coverage!), stories which will warm your heart (agility! strong interfaces!), and everything in between as we follow the adventures of our plucky team. The talk will be focused on the functional, cultural, and reliability challenges which occur as a microservices-based project evolves and expands over time. Particular attention will be paid to where these diverge from the utopian way microservices are often described, and to the particular difficulties faced by Python developers trying to implement such systems. My goal is to share with attendees some mistakes we've made, some successful methods for growing gracefully, and Python-specific tools/libraries which can help with these problems. To enjoy this talk, you should be aware of the basic vocabulary and concepts of HTTP-based services. Any additional awareness of distributed systems (and their failure modes) will be helpful.</t>
  </si>
  <si>
    <t>https://i.ytimg.com/vi/z3_HorshzJ4/maxresdefault.jpg</t>
  </si>
  <si>
    <t>HEOI8y0qHMk</t>
  </si>
  <si>
    <t>2015-08-08T16:04:50Z</t>
  </si>
  <si>
    <t>Rob Collins - DumbDev -- eight rules for dumb development</t>
  </si>
  <si>
    <t>Rob Collins - DumbDev -- eight rules for dumb development [EuroPython 2015] [24 July 2015] [Bilbao, Euskadi, Spain] So often, we've been encouraged to be smart in our development. "Work smarter not harder!" say the encouraging posters. But the desire to be smart, and be seen to be smart, is hurting. The design suffers, the code suffers, and it's hard to recruit developers smart enough to cope with the problems caused. In this talk, I'm proposing an alternative to being smart: **_DumbDev_**. Let's use our brains for enjoyable, interesting things, rather than wrestling with code written for smart developers. **So what do I mean by _dumb_?** Well, I don't mean 'ignorant'. A clever person can be ignorant of some important information, and learn it. With ignorance, there is hope. I'm also not talking about its opposite, 'stupidity'. This occurs when someone is given the information or advice, and chooses to ignore it. Dumb isn't stupid. Nor is it silent, as in someone who can't speak. Instead, the picture I have is of one of the early computers: very small RAM, disk space measured in KB, and a woefully inadequate CPU. In other words, slow, with very little working memory and limited persistent storage. Hey, this describes my brain -- and I realise that's an asset! I will write better software if I take this into account. So, I'm a **_DumbDev_**, which means I can't hold in my mind the infamous [Plone Site class hierarchy][1] (see [Michele Simionato's article][2]). Rather than beat myself up about this, I can say, "Hold on, maybe deep inheritance is a bad idea..." There is some debate about the number of things we can think about simultaneously: it may be 7, 9, 5, 4 or even only 3. We can learn some tricks to appear to cope with more, but most of us can't easily do 38. Here's the first **_DumbDev_** rule, putting a sensible limit on complexity: &amp;gt; **1. All diagrams must fit on a Noughts and Crosses (Tic-tac-toe) board**. &amp;gt; _One central class/concept and up to eight things linked. Larger structures need to be subdivided._ There are seven further rules for me to explain in this talk. I will demonstrate the benefits of the **_DumbDev_** approach, with good and bad examples. At the end of the presentation, I hope you will realise that you're a better developer than you thought at the start. The next time it takes you two hours to debug a simple exception, you'll know that it's not you. It's because the system wasn't written using **_DumbDev_** rules. Let's free our brains for more interesting things, like having ideas and solving problems. Let's do **_DumbDev_**. [1]: http://www.phyast.pitt.edu/~micheles/python/plone-hierarchy.png [2]: http://www.artima.com/weblogs/viewpost.jsp?thread=246341</t>
  </si>
  <si>
    <t>https://i.ytimg.com/vi/HEOI8y0qHMk/maxresdefault.jpg</t>
  </si>
  <si>
    <t>9kgiApzKDMw</t>
  </si>
  <si>
    <t>2015-08-08T12:49:27Z</t>
  </si>
  <si>
    <t>Panel Discussion: Code Review Tools</t>
  </si>
  <si>
    <t>Gautier Hayoun (org) - Panel Discussion: Code Review Tools [EuroPython 2015] [23 July 2015] [Bilbao, Euskadi, Spain] This was a last minute replacement for a cancelled talk.</t>
  </si>
  <si>
    <t>https://i.ytimg.com/vi/9kgiApzKDMw/maxresdefault.jpg</t>
  </si>
  <si>
    <t>UcR5JvAsNh8</t>
  </si>
  <si>
    <t>Andrii Chaichenko - Building a RESTful real-time analytics system with Pyramid</t>
  </si>
  <si>
    <t>Andrii Chaichenko - Building a RESTful real-time analytics system with Pyramid [EuroPython 2015] [23 July 2015] [Bilbao, Euskadi, Spain] CeleraOne tries to bring its vision to Big Data by developing a unique platform for real-time Big Data processing. The platform is capable of personalizing multi-channel user flows, right-in time targeting and analytics while seamlessly scaling to billions of page impression. It is currently tailored to the needs of content providers, but of course not limited to. - The platformâ€™s architecture is based on four main layers: - Proxy/Distribution -- OpenResty/LUA for dynamic request forwarding - RESTful API -- several Python applications written using Pyramid web framework running under uWSGI server, which serve as an integration point for third party systems; - Analytics -- Python API for Big Data querying and distributed workers performing heavy data collection. - In-memory Engine -- CeleraOneâ€™s NoSql database which provides both data storage and fast business logic. In the talk I would like to give insights on how we use Python in the architecture, which tools and technologies were chosen, and share experiences deploying and running the system in production.</t>
  </si>
  <si>
    <t>https://i.ytimg.com/vi/UcR5JvAsNh8/maxresdefault.jpg</t>
  </si>
  <si>
    <t>YSTsgldazSU</t>
  </si>
  <si>
    <t>Alex Willmer - Taking the pain out of passwords and authentication</t>
  </si>
  <si>
    <t>Alex Willmer - Taking the pain out of passwords and authentication [EuroPython 2015] [23 July 2015] [Bilbao, Euskadi, Spain] Passwords are a pain for us all - programmers, users and admins alike. How can we reduce that pain, or eliminate it entirely? This talk will - Review research into techniques that improve the usability of password systems, and mitigate shortcomings - Introduce the new standards Universal Authentication Framework (UAF) &amp; Universal Second Factor (U2F) - Describe how they streamline authentication, even eliminate passwords entirely - Show how to integrate UAF/U2F in Django and other Python frameworks - Summarize the state of support for UAF &amp; U2F in browsers, devices, and the wider world - &amp;lt;del&amp;gt;Introduce Sonipass - a project to replace passwords, even on existing websites&amp;lt;/del&amp;gt; [Slides][1] [1]: https://moreati.github.io/passwordspain/</t>
  </si>
  <si>
    <t>https://i.ytimg.com/vi/YSTsgldazSU/maxresdefault.jpg</t>
  </si>
  <si>
    <t>2ygaowx5ukA</t>
  </si>
  <si>
    <t>2015-08-08T09:52:40Z</t>
  </si>
  <si>
    <t>Architecture of a cloud hosting service using python technologies: django, ansible and celery</t>
  </si>
  <si>
    <t>Abraham Martin - Architecture of a cloud hosting service using python technologies: django, ansible and celery [EuroPython 2015] [23 July 2015] [Bilbao, Euskadi, Spain] The talk will show the architecture and inners of a cloud hosting service we are developing in the University of Cambridge based on python technologies, mainly django, ansible, and celery. The users manage their hosts using a web panel, developed in django, with common options: ability to create a vhost, associate domain names to vhosts, install packages, recover from backups, make snapshots, etc. Interaction between the panel and the hosts are made using ansible playbooks launched asynchronously by celery tasks. The VM architecture has been designed to be VM platform agnostic and to provide disk replication and high availability. The University of Cambridge central IT services (http://www.ucs.cam.ac.uk/) also provides other services to the rest of the university like domain name registration, authentication, authorisation, TLS certificates, etc. We link all these other services with the hosting service by using APIs while keeping a microservices architecture approach. Thus, enabling the use/link of other services within the same hosting service web application.</t>
  </si>
  <si>
    <t>https://i.ytimg.com/vi/2ygaowx5ukA/maxresdefault.jpg</t>
  </si>
  <si>
    <t>BbsdFGo6SzY</t>
  </si>
  <si>
    <t>Harry Percival - How to build a spreadsheet with Python</t>
  </si>
  <si>
    <t>Harry Percival - How to build a spreadsheet with Python [EuroPython 2015] [22 July 2015] [Bilbao, Euskadi, Spain] Do you know how a spreadsheet works? Can you imagine building one, from scratch, in Python? This talk will be a whirlwind overview of how to do just that. Based on the source code of Dirigible, a short- lived experiment in building a cloud-based Pythonic spreadsheet (now [open-sourced](https://github.com/pythonanywhere/dirigible- spreadsheet), for the curious). We'll start from scratch, with a simple data representation for a two- by-two grid, and then gradually build up the functionality of our spreadsheet: - Cell objects, and the formula/value distinction - Evaluating cells, from simple arithmetic up to an Excel-like dialect - Building up the dependency graph, and the ensuing fun times with recursion (arg!) - Integrating custom functions and user-defined code. Showing and explaining code examples, and alternating with live demos (don't worry, I've done this before!) And it's all in Python! You'll be surprised at how easy it turns out to be, when you go step-by-step, each building on the last... And I promise you'll be at least a couple of moderately mind-blowing moments :)</t>
  </si>
  <si>
    <t>https://i.ytimg.com/vi/BbsdFGo6SzY/maxresdefault.jpg</t>
  </si>
  <si>
    <t>WN_890QPhNA</t>
  </si>
  <si>
    <t>Alexys Jacob - Designing a scalable and distributed application</t>
  </si>
  <si>
    <t>Alexys Jacob - Designing a scalable and distributed application [EuroPython 2015] [22 July 2015] [Bilbao, Euskadi, Spain] One of the key aspect to keep in mind when developing a scalable application is its faculty to grow easily. But while we're used to take advantage of scalable backend technologies such as mongodb or couchbase, **scaling automatically our own application** core is usually another story. In this talk I will **explain and showcase** a distributed web application design based on **consul** and **uWSGI** and its consul plugin. This design will cover the key components of a distributed and scalable application: - **Automatic service registration and discovery** will allow your application to grow itself automatically. - **Health checking and service unregistration** will allow your application to be fault tolerant, highly available and to shrink itself automatically. - A **distributed Key/Value storage** will allow you to (re)configure your distributed application nodes at once. - **Multi-Datacenter awareness** will allow your application to scale around the world easily. [Slides of this talk are available here][1] ! [1]: https://docs.google.com/presentation/d/1bZ30UculKOM4IQ4ic5X2fLpz1Fe1QQPVqJLtshIO0pg/edit?usp=sharing</t>
  </si>
  <si>
    <t>PT57M19S</t>
  </si>
  <si>
    <t>https://i.ytimg.com/vi/WN_890QPhNA/maxresdefault.jpg</t>
  </si>
  <si>
    <t>5kaqOKIqX_4</t>
  </si>
  <si>
    <t>2015-08-08T09:52:39Z</t>
  </si>
  <si>
    <t>Tom Viner - Testing with two failure seeking missiles: fuzzing and property based testing</t>
  </si>
  <si>
    <t>Tom Viner - Testing with two failure seeking missiles: fuzzing and property based testing [EuroPython 2015] [23 July 2015] [Bilbao, Euskadi, Spain] **[Full Video of Talk][0]** Testing with purely random data on it's own doesn't get you very far. But two approaches that have been around for a while have new libraries that help you generate random input, that homes in on failing testcases. First **[Hypothesis][1]**, a Python implementation and update of the Haskell library QuickCheck. Known as property based testing, you specify a property of your code that must hold, and Hypothesis does its best to find a counterexample. It then shrinks this to find the minimal input that contradicts your property. Video: https://www.youtube.com/watch?v=YGim-BL_ebE#t=53m17s Second, **[American fuzzy lop][2]** (AFL), is a young fuzzing library that's already achieved an impressive trophy case of bug discoveries. Using instrumentation and genetic algorithms, it generates test input that carefully searches out as many code paths as it can find, seeking greater functional coverage and ultimately locating crashes and hangs that no other method has found. I'll be showing how with **[Python-AFL][3]** we can apply this tool to our Python code. [0]: https://youtu.be/YGim-BL_ebE?t=53m17s [1]: https://hypothesis.readthedocs.org/en/latest/ [2]: http://lcamtuf.coredump.cx/afl/ [3]: http://jwilk.net/software/python-afl</t>
  </si>
  <si>
    <t>https://i.ytimg.com/vi/5kaqOKIqX_4/maxresdefault.jpg</t>
  </si>
  <si>
    <t>ABnqAnhonDk</t>
  </si>
  <si>
    <t>Moritz Gronbach - What's the fuzz all about? Randomized data generation for robust unit testing</t>
  </si>
  <si>
    <t>Moritz Gronbach - What's the fuzz all about? Randomized data generation for robust unit testing [EuroPython 2015] [23 July 2015] [Bilbao, Euskadi, Spain] In static unit testing, the output of a function is compared to a precomputed result. Even though such unit tests may apparently cover all the code in a function, they might cover only a small subset of behaviours of the function. This potentially allows bugs such as heartbleed to stay undetected. Dynamic unit tests using fuzzing, which allows you to specify a data generation template, can make your test suite more robust. In this talk, we demonstrate fuzzing using the hypothesis library. Hypothesis is a Python library to automatically generate test data based on a template. Data is generated using a strategy. A strategy specifies how data is generated, and how falsifying examples can be simplified. Hypothesis provides strategies for Python's built-in data types, and is easily customizable.Since test data is generated automatically, we can not compare against pre-computed results. Instead, tests are usually done on invariants of functions. We give an overview of such invariants. Finally, we demonstrate how we use fuzzing to test machine learning algorithms at Blue Yonder.</t>
  </si>
  <si>
    <t>https://i.ytimg.com/vi/ABnqAnhonDk/maxresdefault.jpg</t>
  </si>
  <si>
    <t>f5Ica6AeeqE</t>
  </si>
  <si>
    <t>2015-08-08T05:23:50Z</t>
  </si>
  <si>
    <t>JesÃºs Espino - Playing with CPython Objects Internals</t>
  </si>
  <si>
    <t>JesÃºs Espino - Playing with CPython Objects Internals [EuroPython 2015] [22 July 2015] [Bilbao, Euskadi, Spain] I will explain how CPython objects are built, from simple objects like int or None to complex ones like dict. To make it funnier, I will play to change instance data directly using ctypes and do "really bad things" like truncating tuples.</t>
  </si>
  <si>
    <t>https://i.ytimg.com/vi/f5Ica6AeeqE/maxresdefault.jpg</t>
  </si>
  <si>
    <t>5ELGhtekjsc</t>
  </si>
  <si>
    <t>2015-08-08T05:23:14Z</t>
  </si>
  <si>
    <t>Ramon Navarro Bosch - Plone 5 and how to use machine learning with it.</t>
  </si>
  <si>
    <t>Ramon Navarro Bosch - Plone 5 and how to use machine learning with it. [EuroPython 2015] [22 July 2015] [Bilbao, Euskadi, Spain] Plone is a Document Management System and Content Management System that has been in the Python scope for more than 10 years. Plone 5â€™s features allow us to manage content, define various kinds of content and provide a nice useful UI to work on semantic web technologies. In this talk we are going to explain our approach for using Plone with the Python machine learning toolkit sklearn (http ://scikit-learn.org/stable/) to enable clusterization and classification of content using a scalable content management system. We will also add some sophisticated front-end gloss using the new functionalities on frontend development added on Plone 5 and some real use cases of CMS/DMS with machine learning using sklean and solr.</t>
  </si>
  <si>
    <t>https://i.ytimg.com/vi/5ELGhtekjsc/maxresdefault.jpg</t>
  </si>
  <si>
    <t>BZJ6q4eihCs</t>
  </si>
  <si>
    <t>2015-08-08T05:23:13Z</t>
  </si>
  <si>
    <t>Antonio Cuni - Python and PyPy performance (not) for dummies</t>
  </si>
  <si>
    <t>Antonio Cuni - Python and PyPy performance (not) for dummies [EuroPython 2015] [21 July 2015] [Bilbao, Euskadi, Spain] In this talk we would like to have a short introduction on how Python programs are compiled and executed, with a special attention towards just in time compilation done by PyPy. PyPy is the most advanced Python interpreter around and while it should generally just speed up your programs there is a wide range of performance that you can get out of PyPy, ranging from slightly faster than CPython to C speeds, depending on how you write your programs. We will split the talk in two parts. In the first part we will explain how things work and what can and what cannot be optimized as well as describe the basic heuristics of JIT compiler and optimizer. In the next part we will do a survey of existing tools for looking at performance of Python programs with specific focus on PyPy. As a result of this talk, an audience member should be better equipped with tools how to write new software and improve existing software with performance in mind. The talk will be given by Antonio Cuni and Maciej Fijalkowski, both long time PyPy core developers and expert in the area of Python performance.</t>
  </si>
  <si>
    <t>https://i.ytimg.com/vi/BZJ6q4eihCs/maxresdefault.jpg</t>
  </si>
  <si>
    <t>mJyjkAOK0uw</t>
  </si>
  <si>
    <t>Andreas Dewes - Code is not text! How graph technologies can help us to understand our code better.</t>
  </si>
  <si>
    <t>Andreas Dewes - Code is not text! How graph technologies can help us to understand our code better. [EuroPython 2015] [21 July 2015] [Bilbao, Euskadi, Spain] Today, we almost exclusively think of code in software projects as a collection of text files. The tools that we use (version control systems, IDEs, code analyzers) also use text as the primary storage format for code. In fact, the belief that "code is text" is so deeply ingrained in our heads that we never question its validity or even become aware of the fact that there are other ways to look at code. In my talk I will explain why treating code as text is a very bad idea which actively holds back our understanding and creates a range of problems in large software projects. I will then show how we can overcome (some of) these problems by treating and storing code as data, and more specifically as a graph. I will show specific examples of how we can use this approach to improve our understanding of large code bases, increase code quality and automate certain aspects of software development. Finally, I will outline my personal vision of the future of programming, which is a future where we no longer primarily interact with code bases using simple text editors. I will also give some ideas on how we might get to that future. More information about me: - Github: https://github.com/adewes - Twitter: https://twitter.com/japh44 - Website: http://www.andreas-dewes.de/en</t>
  </si>
  <si>
    <t>https://i.ytimg.com/vi/mJyjkAOK0uw/maxresdefault.jpg</t>
  </si>
  <si>
    <t>QKBcnEhkCtk</t>
  </si>
  <si>
    <t>2015-08-08T05:23:12Z</t>
  </si>
  <si>
    <t>Christine Doig - Scale your data, not your process: Welcome to the Blaze ecosystem</t>
  </si>
  <si>
    <t>Christine Doig - Scale your data, not your process: Welcome to the Blaze ecosystem [EuroPython 2015] [21 July 2015] [Bilbao, Euskadi, Spain] NumPy and Pandas have revolutionized data processing and munging in the Python ecosystem. As data and systems grow more complex, moving and querying becomes more difficult. Python already has excellent tools for in-memory datasets, but we inevitably want to scale this processing and take advantage of additional hardware. This is where Blaze comes in handy by providing a uniform interface to a variety of technologies and abstractions for migrating and analyzing data. Supported backends include databases like Postgres or MongoDB, disk storage systems like PyTables, BColz, and HDF5, or distributed systems like Hadoop and Spark. This talk will introduce the Blaze ecosystem, which includes: - Blaze (data querying): [http://blaze.pydata.org/en/latest/][1] - Odo (data migration): [http://odo.readthedocs.org/en/latest/][2] - Dask (task scheduler): [http://dask.pydata.org/en/latest/][3] - DyND (dynamic, multidimensional arrays): [https://github.com/libdynd /dynd-python][4] - Datashape (data description): [http://datashape.pydata.org/][5] Attendees will get the most out of this talk if they are familiar with NumPy and Pandas, have intermediate Python programming skills, and/or experience with large datasets. [1]: http://blaze.pydata.org/en/latest/ [2]: http://odo.readthedocs.org/en/latest/ [3]: http://dask.pydata.org/en/latest/ [4]: https://github.com/libdynd/dynd-python [5]: http://datashape.pydata.org/</t>
  </si>
  <si>
    <t>https://i.ytimg.com/vi/QKBcnEhkCtk/maxresdefault.jpg</t>
  </si>
  <si>
    <t>iUN5GrgIiks</t>
  </si>
  <si>
    <t>Carles Bruguera - MAX: Realtime messaging and activity stream engine</t>
  </si>
  <si>
    <t>Carles Bruguera - MAX: Realtime messaging and activity stream engine [EuroPython 2015] [22 July 2015] [Bilbao, Euskadi, Spain] What if I told you that weâ€™ve built an open source â€œWhatsAppâ€-like RESTful API on the top of Pyramid? We've developed MAX: a real-time messaging service and activity stream that has become the key feature for a social intranet at the BarcelonaTech University We will show how we designed and built MAX with performance in mind using state of the art Python technologies like Gevent, WSGI, and multi-threaded queue processing. We will also show you how we've managed to design a simple architecture guaranteeing both high scalability and performance, achieving connecting ratios over 30.000 students, teachers, and university staff. The API is secured using oAuth 2.0 resource owner password credentials flow powered by our own oAuth server implementation (Osiris) also Pyramid-based. We are using MongoDB as general storage backend and RabbitMQ over websockets to support realtime and messaging.</t>
  </si>
  <si>
    <t>https://i.ytimg.com/vi/iUN5GrgIiks/maxresdefault.jpg</t>
  </si>
  <si>
    <t>oQwlTfQwz8w</t>
  </si>
  <si>
    <t>LluÃ­s Esquerda - CityBikes: bike sharing networks around the world</t>
  </si>
  <si>
    <t>LluÃ­s Esquerda - CityBikes: bike sharing networks around the world [EuroPython 2015] [22 July 2015] [Bilbao, Euskadi, Spain] CityBikes [1] started on 2010 as a FOSS alternative endpoint (and Android client) to gather information for Barcelona's Bicing bike sharing service. Later evolved as an open API [2] providing bike sharing data of any (mostly) service worldwide. Fast forward today and after some C&amp;D letters, there's support for more than 200 cities, more than 170M historical entries have been gathered for analysis (in approx. a year) and the CityBikes API is the main source for open bike share data worldwide. This talk will tour about how we got there with the help of python and the community [3]. PS: We have a realtime map, it is awesome [4]. [1]: http://citybik.es [2]: http://api.citybik.es [3]: http://github.com/eskerda/pybikes [4]: http://upcoming.citybik.es</t>
  </si>
  <si>
    <t>https://i.ytimg.com/vi/oQwlTfQwz8w/maxresdefault.jpg</t>
  </si>
  <si>
    <t>OsI7p65OcCI</t>
  </si>
  <si>
    <t>2015-08-08T05:23:11Z</t>
  </si>
  <si>
    <t>Dale - Data-visualisation with Python and Javascript: crafting a data-viz toolchain for the web</t>
  </si>
  <si>
    <t>Kyran Dale - Data-visualisation with Python and Javascript: crafting a data-viz toolchain for the web [EuroPython 2015] [21 July 2015] [Bilbao, Euskadi, Spain] To accompany an upcoming O'Reilly book 'Data-visualisation with Python and Javascript: crafting a dataviz toolchain for the web' (see [here][1]) this talk aims to sketch out the toolchain by transforming some dry Wikipedia data (Nobel prize-winners) into a far more engaging and insightful web-visualisation. This transformative cycle uses Python big-hitters such as Scrapy, Pandas and Flask, the latter delivering data to Javascript's D3. While Python is fast becoming the goto language for data- processing/science, the visual fruits of that labour hit the wall of the web, where there is only one first-class language, Javascript. To develop a data-viz toolchain for the modern world, where web- presentation is increasingly mandated, making Python and Javascript play nicely is fundamental. This talk aims to show that the perceived wall between the two languages is actually a thin, permeable membrane and that, with a bare minimum of web-dev, one can get on with programming seamlessly in both. [1]: http://kyrandale.com/blog/data-visualization-python-javascript/</t>
  </si>
  <si>
    <t>https://i.ytimg.com/vi/OsI7p65OcCI/maxresdefault.jpg</t>
  </si>
  <si>
    <t>bFqQd1eyY10</t>
  </si>
  <si>
    <t>Mike MÃ¼ller - Functional Python with Mochi</t>
  </si>
  <si>
    <t>Mike MÃ¼ller - Functional Python with Mochi [EuroPython 2015] [21 July 2015] [Bilbao, Euskadi, Spain] [Slides][1] While Python supports procedural, object-oriented, and functional programming, its functional features are not fully developed. Mochi is a Python-like functional language that compiles to Python 3 and PyPy 3 bytecode. It can use Python libraries and can be used from Python. Mochi adds functional features such as tail recursion optimization, no re-assignments in function definitions, persistent data structures, pattern matching, algebraic data types, a pipeline operator, better anonymous functions, Erlang-style actors, Lisp-style macros as well as many useful builtin functions. This talk presents what Mochi is, how it works, and what you can do with it. Functional programming can help to solve certain kind of problems elegantly. Done right, functional programs can be easily tested and provide more confidence that you program is really doing what you want. Mochi could be another tool in your toolbox. Functional programming can expand your horizon and can be a lot of fun. Mochi offers easy access to this new world because you can leverage your existing Python knowledge and libraries whenever needed. [Slides][1] [1]: http://www.python-academy.com/talks/europython2015/Functional%20Python%20with%20Mochi.slides.html#/</t>
  </si>
  <si>
    <t>https://i.ytimg.com/vi/bFqQd1eyY10/maxresdefault.jpg</t>
  </si>
  <si>
    <t>MUlMh_oy_4k</t>
  </si>
  <si>
    <t>2015-08-07T22:37:26Z</t>
  </si>
  <si>
    <t>Fabio Pliger - Big data beautiful visualization on the browser with Bokeh</t>
  </si>
  <si>
    <t>Fabio Pliger - Big data beautiful visualization on the browser with Bokeh [EuroPython 2015] [20 July 2015] [Bilbao, Euskadi, Spain] Bokeh is a Python interactive visualization library for large datasets that natively uses the latest web technologies. Its goal is to provide elegant, concise construction of novel graphics in the style of Protovis/D3, while delivering high-performance interactivity over large data to thin clients. The talk will go through itâ€™s design providing details of the different API layers (bottom to top) concluding with a comprehensive showcase of examples to expose many of the features that make Bokeh so powerful and easy.</t>
  </si>
  <si>
    <t>https://i.ytimg.com/vi/MUlMh_oy_4k/maxresdefault.jpg</t>
  </si>
  <si>
    <t>a8RRbT4BTEw</t>
  </si>
  <si>
    <t>Kay Hayen - The Python Compiler</t>
  </si>
  <si>
    <t>Kay Hayen - The Python Compiler [EuroPython 2015] [20 July 2015] [Bilbao, Euskadi, Spain] The Python compiler Nuitka has evolved from an absurdly compatible Python to C++ translator into a **statically optimizing Python compiler**. The mere peephole optimization is now accompanied by full function/module level optimization, with more to come, and only increased compatibility. Witness local and module **variable value propagation**, **function in-lining** with suitable code, and graceful degradation with code that uses the full Python power. (This is considered kind of the break through for Nuitka, to be finished for EP.) No compromises need to be made, full language support, all modules work, including extension modules, e.g. PyQt just works. Also new is a plugin framework that allows the user to provide workarounds for the standalone mode (create self contained distributions), do his own type hinting to Nuitka based on e.g. coding conventions, provide his own optimization based on specific knowledge. Ultimately, Nuitka is intended to grow the Python base into fields, where performance is an issue, it will need your help. Scientific Python could largely benefit from future Nuitka. Join us now.</t>
  </si>
  <si>
    <t>https://i.ytimg.com/vi/a8RRbT4BTEw/maxresdefault.jpg</t>
  </si>
  <si>
    <t>sLseUEez1D0</t>
  </si>
  <si>
    <t>Andreas Klostermann - Brainwaves for Hackers 2.0</t>
  </si>
  <si>
    <t>Andreas Klostermann - Brainwaves for Hackers 2.0 [EuroPython 2015] [20 July 2015] [Bilbao, Euskadi, Spain] This talk is a sequel to "Brainwaves for Hackers" and illustrates some experiments you can do with a Neurosky Mindwave headset, a bluetooth enabled EEG device. I'll also talk some more about how to integrate the device with the IPython Notebook for real time viewing and how to use the Mindwave with the Raspberry Pi.</t>
  </si>
  <si>
    <t>https://i.ytimg.com/vi/sLseUEez1D0/maxresdefault.jpg</t>
  </si>
  <si>
    <t>o-UbWsO9rZk</t>
  </si>
  <si>
    <t>2015-08-07T19:18:48Z</t>
  </si>
  <si>
    <t>Ionel Cristian MÄƒrieÈ™ - Less known packaging features and tricks</t>
  </si>
  <si>
    <t>Ionel Cristian MÄƒrieÈ™ - Less known packaging features and tricks [EuroPython 2015] [20 July 2015] [Bilbao, Euskadi, Spain] You've been making packages for a while now. Everything works almost fine, however, lots of new features and tools have been developed recently. Some are really obscure. And there's a chance they can save you time and help you avoid _packaging-induced-pain_. I'm willing to bet couple of beers you haven't seen these features and/or tools before. This talk is going to show you: - Patterns and tricks you can use in your `setup.py`. - Obscure pip/setuptools/virtualenv/python features you can use to improve your packaging experience (be it as a user of packages or a package author). - Fledgeling alternative tools. [Slides (HTML with notes)][1] [1]: http://blog.ionelmc.ro/presentations/packaging/</t>
  </si>
  <si>
    <t>https://i.ytimg.com/vi/o-UbWsO9rZk/maxresdefault.jpg</t>
  </si>
  <si>
    <t>wHkvokOtpWE</t>
  </si>
  <si>
    <t>Gianluca Nieri - Python for IT specialists' tasks automation</t>
  </si>
  <si>
    <t>Gianluca Nieri - Python for IT specialists' tasks automation [EuroPython 2015] [20 July 2015] [Bilbao, Euskadi, Spain] This talks is about automation and the use of Python scripts to speed up repetitive tasks. It's for developers, sysops, devops, but also any kind of user that want improve his daily routine. I will talk about the use of Python with different tools for different platforms: Keyboard Maestro/Alfred/Hazel on OsX and Synapse/Kupfer/AutoKey on Linux. There will be presented some sample script to give an idea of the potentiality of Python mixed with great tools, and these are some of the topics that I will cover: - text manipulation; - document template management; - clipboard management; - stuff internet activities (url shortening, web scraping, etc.); - list management. - etc.</t>
  </si>
  <si>
    <t>https://i.ytimg.com/vi/wHkvokOtpWE/maxresdefault.jpg</t>
  </si>
  <si>
    <t>7cCinfaBtIE</t>
  </si>
  <si>
    <t>2015-08-07T19:18:47Z</t>
  </si>
  <si>
    <t>Oliver Braun - Multibody Simulation using sympy, scipy and vpython</t>
  </si>
  <si>
    <t>Oliver Braun - Multibody Simulation using sympy, scipy and vpython [EuroPython 2015] [20 July 2015] [Bilbao, Euskadi, Spain] The talk is about the implementation of multibody simulation in the scientific python world on the way to a stage usefull for engineering and educational purposes. Multibody simulation (MBS) requires two major steps: first the formulation of the specific mechanical problem. Second step is the integration of the resulting equations. For the first step we use the package sympy which is on a very advanced level to perform symbolic calculation and which supports already Lagrange's and Kane's formalism. The extensions we made are such that a complex mechanical setup can be formulated easily with several lines of python code. The functionality is analogous to well known MBS-tools, with that you can assemble bodies, joints, forces and constraints. Also external forces even in a cosimulation model can be added on top. The second step, the integration is done via ode- integrators implemented in scipy. Finally for visual validation the results are visualized with the vpython package and for further analytics with matplotlib. Conclusion: not only highly constrained pendulums with many rods and springs but also driving simulation of passenger cars an be performed with our new extension using python packages off the shelf.</t>
  </si>
  <si>
    <t>https://i.ytimg.com/vi/7cCinfaBtIE/maxresdefault.jpg</t>
  </si>
  <si>
    <t>wQAPRfEOb10</t>
  </si>
  <si>
    <t>2015-08-07T16:28:31Z</t>
  </si>
  <si>
    <t>Daniel Pope - Writing Domain Specific Languages with Python</t>
  </si>
  <si>
    <t>Daniel Pope - Writing Domain Specific Languages with Python [EuroPython 2015] [24 July 2015] [Bilbao, Euskadi, Spain] Python is an expressive general purpose programming language. Its syntax provides many ways to represent structure and minimise code repetition and boilerplate. But Python not always expressible enough. Perhaps when you've built a complicated enough system with hard-to-express inter-relationships, the code required to construct or operate on it can become complicated, repetitive and unreadable. Or perhaps you have users unfamiliar with Python who need to understand or edit a system. In cases like these, stepping beyond the syntax and semantics of basic Python can be an advantage. Daniel will describe various ways you can implement your own Domain Specific Languages, languages perhaps completely unlike Python that can succinctly describe more complicated Python systems. This talk will cover: * What and why of DSLs * Metaprogramming tricks * Writing simple parsers * The libraries PLY and PyParsing * Building tooling around your new DSLs</t>
  </si>
  <si>
    <t>https://i.ytimg.com/vi/wQAPRfEOb10/maxresdefault.jpg</t>
  </si>
  <si>
    <t>LklGF1rcJII</t>
  </si>
  <si>
    <t>2015-08-07T14:51:59Z</t>
  </si>
  <si>
    <t>Hynek Schlawack - Beyond grep: Practical Logging and Metrics</t>
  </si>
  <si>
    <t>Hynek Schlawack - Beyond grep: Practical Logging and Metrics [EuroPython 2015] [21 July 2015] [Bilbao, Euskadi, Spain] Knowing that your application is up and running is great. However in order to make informed decisions about the future, you also need to know in what state your application currently is and how its state is developing over time. This talk combines two topics that are usually discussed separately. However I do believe that they have a lot of overlap and ultimately a similar goal: giving you vital insights about your system in production. We'll have a look at their commonalities, differences, popular tools, and how to apply everything in your own systems while avoiding some common pitfalls. **Slides &amp; Notes**: [https://hynek.me/talks/beyond- grep/](https://hynek.me/talks/beyond-grep/)</t>
  </si>
  <si>
    <t>https://i.ytimg.com/vi/LklGF1rcJII/maxresdefault.jpg</t>
  </si>
  <si>
    <t>X-85QhLeTHI</t>
  </si>
  <si>
    <t>2015-08-07T11:27:23Z</t>
  </si>
  <si>
    <t>Ben Nuttall - Physical computing with Python and Raspberry Pi</t>
  </si>
  <si>
    <t>Ben Nuttall - Physical computing with Python and Raspberry Pi [EuroPython 2015] [23 July 2015] [Bilbao, Euskadi, Spain] [Education Summit] With the Raspberry Pi, it's easy to do physical computing directly from Python code - rather than usual embedded hardware engineering in C or Assembler. In this talk I'll show examples of physical computing projects that use Python on Raspberry Pi and demonstrate the sort of code used in such projects. Physical computing with Python is very popular in education - as it's so engaging, and more interesting than printing to the screen. This will be an informative session with learning possibilities to give those new to physical computing a change to get started.</t>
  </si>
  <si>
    <t>https://i.ytimg.com/vi/X-85QhLeTHI/maxresdefault.jpg</t>
  </si>
  <si>
    <t>lMcNWv6Xatw</t>
  </si>
  <si>
    <t>2015-08-07T11:27:22Z</t>
  </si>
  <si>
    <t>Harry Percival - PythonAnywhere and Education</t>
  </si>
  <si>
    <t>Harry Percival - PythonAnywhere and Education [EuroPython 2015] [23 July 2015] [Bilbao, Euskadi, Spain] [Education Summit] Python may be the ideal language for teaching because of its simplicity and readability, but actually getting a working and consistent development environment installed on a diverse set of student (or school) computers can be less than straightforward. And then there's pip, numpy, scipy, windows vs unix command lines... As a result, we've had lots of teachers coming to PythonAnywhere over the years, to skip all these problems. We've recently started adding some extra features to help teachers and students which we're keen to share with the EuroPython audience.</t>
  </si>
  <si>
    <t>https://i.ytimg.com/vi/lMcNWv6Xatw/maxresdefault.jpg</t>
  </si>
  <si>
    <t>xWLFiKfoOTA</t>
  </si>
  <si>
    <t>2015-08-07T09:39:22Z</t>
  </si>
  <si>
    <t>Lynn Root - Diversity: We are not done yet</t>
  </si>
  <si>
    <t>Lynn Root - Diversity: We are not done yet [EuroPython 2015] [23 July 2015] [Bilbao, Euskadi, Spain] [Education Summit] The past few years, we have made large strides to welcome more diverse people into our community. You see better gender ratios in attendance numbers at Python conferences, the billed speakers, the amount of women-centric programs. We can see the benefits of outreach. But we're not done yet. While a lot of the Python community embraces the importance of being diverse, we haven't taken that mindset to our workplace. From recruiting, we still hear, "sure, we wanted to recruit women, but we couldn't find them" and "we only focus on quality here, not gender!" Within company cultures, we hear "gender equality isn't a problem here!" or "women don't ask for a higher salary" and to "just lean in!" This talk will recount the diversity efforts of the past few years and quantify the effects on the Python community. But this talk will also address the not-so-low-hanging fruit; the deeper-rooted problems that still plague the community from inside where we work. And it will talk the audience through actionable items to improve one's work place that welcomes more diversity.</t>
  </si>
  <si>
    <t>https://i.ytimg.com/vi/xWLFiKfoOTA/maxresdefault.jpg</t>
  </si>
  <si>
    <t>Zhd1pRQKoNE</t>
  </si>
  <si>
    <t>2015-08-07T08:46:18Z</t>
  </si>
  <si>
    <t>Waits - Incorporando administrado repositorios de informaciÃ³n para generar documentaciÃ³n on-demand</t>
  </si>
  <si>
    <t>Todd Waits - Incorporando administrado repositorios de informaciÃ³n para generar documentaciÃ³n on-demand [EuroPython 2015] [22 July 2015] [Bilbao, Euskadi, Spain] [En EspaÃ±ol] Generar documentaciÃ³n de forma dinÃ¡mica es relevante para los ingenieros de software porque ellos interactÃºan con la data en el mismo donde estÃ¡ localizada. Es tambiÃ©n relevante para los clientes porque la documentaciÃ³n se puede presentar en un formato organizado y claro. En esta presentaciÃ³n, hablaremos de cÃ³mo usar un proceso unificado para generar dinÃ¡micamente la documentaciÃ³n de diversas fuentes de data incluyendo los wikis y los sistemas de rastreo de incidencias. Idealmente, nosotros como ingenieros deberÃ­amos interactuar solamente con una Fuente de informaciÃ³n que nos dara como resultado una documentaciÃ³n vigente y correspondiente al estado actual de un sistema. En el Presente, el cliente recibe documentos incompletos y sin actualizaciÃ³n dando una incorrecta impresiÃ³n del estado vigente de un Sistema. Usando un proceso unificado para generar documentaciÃ³n de solo una Fuente de data permite presentar al cliente lo que se merece: artefactos actualizados y completos dando el real y mas reciente estado de un Sistema. El resto de esta presentaciÃ³n se enfocara en cÃ³mo lograr este Sistema. Idealmente, nosotros como ingenieros deberÃ­amos interactuar solamente con una Fuente de informaciÃ³n que nos dara como resultado una documentaciÃ³n vigente y correspondiente al estado actual de un sistema. En el Presente, el cliente recibe documentos incompletos y sin actualizaciÃ³n dando una incorrecta impresiÃ³n del estado vigente de un Sistema. Usando un proceso unificado para generar documentaciÃ³n de solo una Fuente de data permite presentar al cliente lo que se merece: artefactos actualizados y completos dando el real y mas reciente estado de un Sistema. El resto de esta presentaciÃ³n se enfocara en cÃ³mo lograr este Sistema.</t>
  </si>
  <si>
    <t>https://i.ytimg.com/vi/Zhd1pRQKoNE/maxresdefault.jpg</t>
  </si>
  <si>
    <t>8NIGl_xiCb8</t>
  </si>
  <si>
    <t>2015-08-07T08:06:00Z</t>
  </si>
  <si>
    <t>Yamila Moreno - Lecciones aprendidas en un proyecto grande de Django</t>
  </si>
  <si>
    <t>Yamila Moreno - Lecciones aprendidas en un proyecto grande de Django [EuroPython 2015] [22 July 2015] [Bilbao, Euskadi, Spain] [En EspaÃ±ol] Un proyecto hecho en Django durante dos aÃ±os da para muchas anÃ©cdotas y mucho aprendizaje. Esta charla es un repaso por las decisiones sobre lo humano y lo tÃ©cnico que fuimos tomando durante el desarrollo del proyecto. SeÃ±alarÃ© las buenas decisiones que tomamos en el equipo, y tambiÃ©n las que no nos salieron bien y nos hicieron aprender por las malas. Tanto las buenas como las malas decisiones nos enseÃ±aron muchÃ­simo y aquÃ­ las compilo junto con unos cuantos tips que pueden divertir y, ojalÃ¡, inspirar a la audiencia, especialmente a aquellas personas que se enfrentan por primera vez a un proyecto grande.</t>
  </si>
  <si>
    <t>https://i.ytimg.com/vi/8NIGl_xiCb8/maxresdefault.jpg</t>
  </si>
  <si>
    <t>sSMPiQZTyrI</t>
  </si>
  <si>
    <t>2015-08-07T06:58:08Z</t>
  </si>
  <si>
    <t>Francisco FernÃ¡ndez CastaÃ±o - Knowing your garbage collector</t>
  </si>
  <si>
    <t>Francisco FernÃ¡ndez CastaÃ±o - Knowing your garbage collector [EuroPython 2015] [20 July 2015] [Bilbao, Euskadi, Spain] As Python programmers we're used to program without taking care about allocating memory for our objects and later on freeing them, Python garbage collector takes care of this task automatically for us. Garbage collection is one of the most challenging topics in computer science, there are a lot of research around the topic and different ways to tackle the problem. Knowing how our language does this process give us a better understanding of underlying interpreter and allow us to know why problems like cycles can happen in CPython interpreters. So, this talk aims to be and introduction to the topic and a walkaround through different approaches followed in CPython and PyPy: * Generational Reference counting with cycles detector on CPython. * Incremental version of the MiniMark GC on PyPy.</t>
  </si>
  <si>
    <t>https://i.ytimg.com/vi/sSMPiQZTyrI/maxresdefault.jpg</t>
  </si>
  <si>
    <t>LP9J93qdZp0</t>
  </si>
  <si>
    <t>2015-08-07T06:37:26Z</t>
  </si>
  <si>
    <t>Alejandro Castillo - Deja de pegarte con tus servicios; import lymph</t>
  </si>
  <si>
    <t>Alejandro Castillo - Deja de pegarte con tus servicios; import lymph [EuroPython 2015] [22 July 2015] [Bilbao, Euskadi, Spain] [En EspaÃ±ol] Â¿Y si pudieras centrarte en la funcionalidad de tus servicios en lugar de programar la integraciÃ³n entre ellos? lymph es un framework con personalidad propia para escribir servicios en Python que te permite hacer justo eso. Incluye descubrimiento de servicios extensible, comunicaciÃ³n vÃ­a peticiÃ³n-respuesta, comunicaciÃ³n vÃ­a publicaciÃ³n-subscripciÃ³n extensible y gestiÃ³n de procesos. A medida que crecen nuestros equipos de desarrollo, nos alejamos cada vez mÃ¡s de una arquitectura monolÃ­tica. Queremos empezar a escribir servicios sin tener que preocuparnos de los requisitos de infraestructura. Queremos desarrollar de forma rÃ¡pida, centrÃ¡ndonos en nuestro trabajo. En esta charla os enseÃ±aremos lo fÃ¡cil que es desarrollar y ejecutar servicios con lymph. Echad un ojo a http://lymph.io. Esperamos vuestros pull requests.</t>
  </si>
  <si>
    <t>PT27M55S</t>
  </si>
  <si>
    <t>https://i.ytimg.com/vi/LP9J93qdZp0/maxresdefault.jpg</t>
  </si>
  <si>
    <t>cFXvEZr7oFI</t>
  </si>
  <si>
    <t>Mikel Larreategi - Python gure etxean: (r)eboluzioa atzo, gaur eta bihar</t>
  </si>
  <si>
    <t>Mikel Larreategi - Python gure etxean: (r)eboluzioa atzo, gaur eta bihar [EuroPython 2015] [22 July 2015] [Bilbao, Euskadi, Spain] [Euskara] 2000 urtean CodeSyntax sortu zenetik Python erabili dugu gure lan ia guztiak egiteko. Lan horiek egitean izandako (r)eboluzioa azalduko dugu hitzaldi honetan: python script arruntetatik, Zope aplikazioen zerbitzarian nabigatzaile baten programatzetik, fitxategi sisteman programatzera pasatu gara, Turbogears ere ikutu dugu eta orain Plone, Django eta Pyramid darabilgu. Since the beginning of our company in year 2000 we have been using Python to do our work. We will explain the (r)evolution we faced working with python during this 15 years: small python scripts, browser-based-development using Zope Application Server, we touched Turbogears and now Plone, Django and Pyramid applications. [Aurkezpena Slidesharen dago][1]. [1]: http://www.slideshare.net/erral/python-gure-etxean-reboluzioa-atzo-gaur-eta-bihar</t>
  </si>
  <si>
    <t>https://i.ytimg.com/vi/cFXvEZr7oFI/maxresdefault.jpg</t>
  </si>
  <si>
    <t>4-3zLTg3GKk</t>
  </si>
  <si>
    <t>2015-08-07T04:20:26Z</t>
  </si>
  <si>
    <t>Alessandro Amici - Solving the web most popular code shortening competition in Python.</t>
  </si>
  <si>
    <t>Alessandro Amici - Solving the web most popular code shortening competition in Python. [EuroPython 2015] [24 July 2015] [Bilbao, Euskadi, Spain] â€œCode shorteningâ€ is the â€œsportâ€ where participants strive to achieve the shortest possible source code that solves a programming problem by exploiting all the tricks and quirks of the language. The [SIZECON on SPOJ][1] is one of the oldest and most popular code shortening problems on the web with a bizarre twist, only character above ASCII value 32 are counted for the penalty. During the talk we will take a journey into some frightening depths of the Python language in order to write shorter and shorter solutions to SIZECON until, exploiting a number of truly mind-blowing tricks, we will reach the current record solution of 28 characters (above ASCII 32!). I promise Iâ€™ll show you the most obfuscated, contrived and sick python code you have ever seen and (hopefully!) will ever see. I invite participants to give [SIZECON][1] a try and check their score against the [Python2][2] and [Python3][3] SPOJ rankings. *Slides:* [http://slides.com/alessandroamici/solving-the-web-most- popular-shortening-contest-with-python][4] [1]: http://www.spoj.com/problems/SIZECON/ [2]: http://www.spoj.com/ranks/SIZECON/lang=PYTH%202.7 [3]: http://www.spoj.com/ranks/SIZECON/lang=PYTH%203.2.3 [4]: http://slides.com/alessandroamici/solving-the-web-most-popular-shortening-contest-with-python</t>
  </si>
  <si>
    <t>https://i.ytimg.com/vi/4-3zLTg3GKk/maxresdefault.jpg</t>
  </si>
  <si>
    <t>DOQUPQZTXXs</t>
  </si>
  <si>
    <t>Kyle Knapp - It Works on My Machine: Writing Python Code for Any Environment</t>
  </si>
  <si>
    <t>Kyle Knapp - It Works on My Machine: Writing Python Code for Any Environment [EuroPython 2015] [20 July 2015] [Bilbao, Euskadi, Spain] Have you ever developed a nice, well-working python program on one environment, only to have it blow up with exceptions and tracebacks when you run it on a different environment? Have no fear! This talk will show you how to write and maintain python code that is compatible across environments that may differ by python versions and/or operating systems. Techniques and tips will be drawn from lessons and experiences gained from making the AWS CLI, a python-based command line tool to manage AWS resources, compatible across a wide range of environments. In a case-study-like format, real-life compatibility issues encountered while developing the AWS CLI will be presented along with how we resolved each of them. These real-life examples will encompass, but will not be limited to, the following topics: â€¢ How to use functions and classes that may differ across python versions and/or operating systems â€¢ How to handle version-specific bugs â€¢ How to handle strings, bytes, and Unicode across python versions â€¢ How to handle differing locale settings â€¢ How to handle file operations across operating systems â€¢ How and when to vendor dependencies â€¢ How to write tests that are compatible across python versions and operating systems â€¢ How to create a testing environment that monitors compatibility of code across various environments Ultimately, the goal of these examples is introduce to you some effective, real-world programming practices to overcome your current or next compatibility issue.</t>
  </si>
  <si>
    <t>https://i.ytimg.com/vi/DOQUPQZTXXs/maxresdefault.jpg</t>
  </si>
  <si>
    <t>ukxOwyKie-Q</t>
  </si>
  <si>
    <t>Anders Lehmann - Online Education: challenges and opportunities for Staff and Students</t>
  </si>
  <si>
    <t>Anders Lehmann - Online Education: challenges and opportunities for Staff and Students [EuroPython 2015] [23 July 2015] [Bilbao, Euskadi, Spain] [Education Summit] From september 2015 Aarhus School of Engineering will offer the education Bachelor of Electronic Engineering, as a combined online and on campus education. In the talk I will describe the technical and pedagogical setup, we are working at to meet the challenges of having both on-site and remote students. I will also touch on how IPython Notebook, will be part of the technical setup, and how it can be incorporated into the teaching.</t>
  </si>
  <si>
    <t>https://i.ytimg.com/vi/ukxOwyKie-Q/maxresdefault.jpg</t>
  </si>
  <si>
    <t>6EBBWv6tuA8</t>
  </si>
  <si>
    <t>2015-08-06T21:12:28Z</t>
  </si>
  <si>
    <t>Hitul Mistry - Python Multithreading and Multiprocessing: Concurrency and Parallelism</t>
  </si>
  <si>
    <t>Hitul Mistry - Python Multithreading and Multiprocessing: Concurrency and Parallelism [EuroPython 2015] [20 July 2015] [Bilbao, Euskadi, Spain] In this talk, people will get introduced to python threading and multiprocessing packages. This talk will cover multiprocessing/threaded development best practices, problems occurs in development, things to know before multiprocessing/multi-threading. After this talk attendees will be able to develop multiprocessing/threaded applications. This talk will cover threads, global interpreter lock, thread pool, processes, process pool, synchronization locks - Lock &amp; RLock , semaphores, events, condition, timer, pipes, queue, shared memory. This talk will also cover best practices and problems in multiprocessing and threaded application development.</t>
  </si>
  <si>
    <t>https://i.ytimg.com/vi/6EBBWv6tuA8/maxresdefault.jpg</t>
  </si>
  <si>
    <t>2015-08-06T21:12:27Z</t>
  </si>
  <si>
    <t>Sever Banesiu - Distributed Workflows with Flowy</t>
  </si>
  <si>
    <t>Sever Banesiu - Distributed Workflows with Flowy [EuroPython 2015] [20 July 2015] [Bilbao, Euskadi, Spain] This presentation introduces Flowy, a library for building and running distributed, asynchronous workflows built on top of different backends (such as Amazonâ€™s SWF). Flowy deals away with the spaghetti code that often crops up from orchestrating complex workflows. It is ideal for applications that do multi-phased batch processing, media encoding, long-running tasks, and/or background processing. We'll start by discussing Flowy's unique execution model and see how different execution topologies can be implemented on top of it. During the talk we'll run and visualize workflows using a local backend. We'll then take a look at what it takes to scale beyond a single machine by using an external service like SWF.</t>
  </si>
  <si>
    <t>https://i.ytimg.com/vi/-Jm_ZNPIqjY/maxresdefault.jpg</t>
  </si>
  <si>
    <t>9SP54aEmmVw</t>
  </si>
  <si>
    <t>Alessio Siniscalchi - Citizen Science: Tracking Aliens with Python!</t>
  </si>
  <si>
    <t>Alessio Siniscalchi - Citizen Science: Tracking Aliens with Python! [EuroPython 2015] [21 July 2015] [Bilbao, Euskadi, Spain] The talk discusses the challenges of implementing a Citizen Science Paradigm in a Python-centric platform, and the solutions devised for the System for observation and monitoring of Marine Alien Species, currently used by the italian Institute for Environmental Protection and Research (ISPRA). "Alien" Species means species introduced into a natural environment where they are not normally found. Topics includes strategies for crowd-friendly forms, work-flow definition for collected data, choice of the best technologies for its components: app for android devices, web application for citizens and experts, webGIS for data browsing and web services for data exporting.</t>
  </si>
  <si>
    <t>https://i.ytimg.com/vi/9SP54aEmmVw/maxresdefault.jpg</t>
  </si>
  <si>
    <t>pwmZ7AGhcuo</t>
  </si>
  <si>
    <t>JoÃ£o Santos - Using Git Hooks to Help Your Engineering Teams Work Autonomously</t>
  </si>
  <si>
    <t>JoÃ£o Santos - Using Git Hooks to Help Your Engineering Teams Work Autonomously [EuroPython 2015] [21 July 2015] [Bilbao, Euskadi, Spain] In this talk, Software Engineer Joao Santos will describe how the engineering team at Zalando has been migrating to local Git hooks to ensure that engineers can work autonomously and flexibly. Zalando--- Europeâ€™s leading online fashion platform for men, women and children-- began shifting from SVN to Git in late 2013. Santos and his colleagues used Python to create a Git update hook that enabled the team to reject changes to a branch while still allowing changes to other branches. Heâ€™ll explain why his team chose Python for this job instead of a bash script, point out mistakes made during the process (and solutions his team used to fix them), and the benefits generated by this migration. Heâ€™ll also talk about turnstile: a set of open-source, configurable, optional local Git hooks, created by the Zalando team, that enables engineers to abide by internal rules for committing code while following their own coding style and workflow preferences.</t>
  </si>
  <si>
    <t>https://i.ytimg.com/vi/pwmZ7AGhcuo/maxresdefault.jpg</t>
  </si>
  <si>
    <t>069YOG8HaXw</t>
  </si>
  <si>
    <t>2015-08-06T21:12:26Z</t>
  </si>
  <si>
    <t>oier etxaniz - Karakate magaletik EuroPythoneko tontorrera</t>
  </si>
  <si>
    <t>oier etxaniz - Karakate magaletik EuroPythoneko tontorrera [EuroPython 2015] [22 July 2015] [Bilbao, Euskadi, Spain] [Euskara] Orain dela urte batzuk asi genuen bidea azalduko dut, Python San Sebastian elkartea nola sotu genuen eta hortik pixkanaka pixkanaka nola sortzen joan den EuroPython sortzeko grina. Gendeari nahi izan eskero eta lan egin eskero EuroPython bezelako kongresu bat antolatzea posible dela erakustea du helburu hitzaldi honek.</t>
  </si>
  <si>
    <t>https://i.ytimg.com/vi/069YOG8HaXw/maxresdefault.jpg</t>
  </si>
  <si>
    <t>62_jD-8zV4M</t>
  </si>
  <si>
    <t>Jan Pazdziora - External authentication for Django projects</t>
  </si>
  <si>
    <t>Jan Pazdziora - External authentication for Django projects [EuroPython 2015] [24 July 2015] [Bilbao, Euskadi, Spain] When applications get deployed in enterprise environment or in large organizations, they need to support user accounts and groups that are managed externally, in existing directory services like FreeIPA or Active Directory, or federated via protocols like SAML. While it is possible to add support for these individual setups and protocols directly to application code or to Web frameworks or libraries, often it is better to delegate the authentication and identity operations to a frontend server and just assume that the application has to be able to consume results of the external authentication and identity lookups. In this talk, we will look at Django Web framework and how with few small changes to the framework and to the application we can extend the functionality of existing RemoteUserMiddleware and RemoteUserBackend to consume users coming from enterprise identity management systems. We will focus on using proven OS-level components such as SSSD for Web applications, but will also show setup using federation.</t>
  </si>
  <si>
    <t>https://i.ytimg.com/vi/62_jD-8zV4M/maxresdefault.jpg</t>
  </si>
  <si>
    <t>uPeHwxfYB_I</t>
  </si>
  <si>
    <t>Timo Stollenwerk - The Butler and the Snake - Continuous Integration for Python</t>
  </si>
  <si>
    <t>Timo Stollenwerk - The Butler and the Snake - Continuous Integration for Python [EuroPython 2015] [20 July 2015] [Bilbao, Euskadi, Spain] Continuous Integration is a software development practice where members of a team integrate their work frequently, leading to multiple integrations per day. Each integration is verified by an automated process (including tests) to detect integration errors as quickly as possible. This talk will introduce the basic principles for building an effective Continuous Integration system for Python-based projects. It will present the lessons learned from building a Jenkins-based CI system for an Open Source project with a distributed team of more than 340 core developers that ranks among the top 2% of all open source projects worldwide (Plone).</t>
  </si>
  <si>
    <t>https://i.ytimg.com/vi/uPeHwxfYB_I/maxresdefault.jpg</t>
  </si>
  <si>
    <t>EQCtGIdA0nE</t>
  </si>
  <si>
    <t>2015-08-06T21:12:25Z</t>
  </si>
  <si>
    <t>Getting started with Bokeh / Let's build an interactive data visualization for the web..in Python!</t>
  </si>
  <si>
    <t>Sarah Bird - Getting started with Bokeh / Let's build an interactive data visualization for the web..in Python! [EuroPython 2015] [20 July 2015] [Bilbao, Euskadi, Spain] Slides: [birdsarah.github.io/europython-2015-bokeh][1] As a web developer, I find myself being asked to make increasing numbers of data visualizations, interactive infographics, and more. d3.js is great, as are many other javascript toolkits that are out there. But if I can write more Python and less JavaScript... well, that makes me happy! Bokeh is a new Python library for interactive visualization. Its origins are in the data science community, but it has a lot to offer web developers. In this mini-tutorial, I'll run through how to build a data visualization in Bokeh and how to hook it into your web application. This will be a real-world example, that was previously built in d3.js. Along the way, I'll provide tips and tricks that I've discovered in my experience including how Bokeh works wonderfully with the iPython notebook which I use to prototype my visualizations, and many data science people use as their native way to explore data. For those of you who already know a little Bokeh, I'll be covering the new "actions framework" that lets you write JS callbacks in your python code so you can do lots of interactions all on the client side. [1]: http://birdsarah.github.io/europython-2015-bokeh/</t>
  </si>
  <si>
    <t>PT38M46S</t>
  </si>
  <si>
    <t>https://i.ytimg.com/vi/EQCtGIdA0nE/maxresdefault.jpg</t>
  </si>
  <si>
    <t>nrSZthcAN2U</t>
  </si>
  <si>
    <t>Tibor Arpas - Mashing up py.test, coverage.py and ast.py to take TDD to a new level</t>
  </si>
  <si>
    <t>Tibor Arpas - Mashing up py.test, coverage.py and ast.py to take TDD to a new level [EuroPython 2015] [21 July 2015] [Bilbao, Euskadi, Spain] Users and developers especially, hate waiting. Computing has adapted and we almost never wait for the computer for more then 10 seconds. One big exception is runnig a test suite which takes MINUTES on many projects. That is incredibly distracting, frustrating and dragging the whole concept of automated tests down. I present a technique and a tool (py.test plugin called "testmon") which automatically selects only tests affected by recent changes. Does it sound too good to be true? Python developers rightfully have a suspecting attitude towards any tool which tries to be too clever about their source code. Code completion and symbol searching doesn't need to be 100% reliable but messing with the test suite execution? I show that we can cut test suite execution time significantly but maintain it's reliability.</t>
  </si>
  <si>
    <t>https://i.ytimg.com/vi/nrSZthcAN2U/maxresdefault.jpg</t>
  </si>
  <si>
    <t>qYGlMCk15hs</t>
  </si>
  <si>
    <t>2015-08-06T15:10:10Z</t>
  </si>
  <si>
    <t>Sam Thursfield - Introduction to Baserock</t>
  </si>
  <si>
    <t>Sam Thursfield - Introduction to Baserock [EuroPython 2015] [21 July 2015] [Bilbao, Euskadi, Spain] The Baserock project is about creating system images from source code in a clean, reproducible way. All of the tooling is written in Python. In this talk I'll explain a bit about the core idea of Baserock: declarative system definitions (expressed in YAML) that can be built and deployed in various ways. Then I'll go into more detail about the tools available, and some of the cool things that they can do: distributed building, atomic system updates, creating custom container images, and more. Find out more about the Baserock project at http://www.baserock.org/</t>
  </si>
  <si>
    <t>https://i.ytimg.com/vi/qYGlMCk15hs/maxresdefault.jpg</t>
  </si>
  <si>
    <t>PckwHNNe8pw</t>
  </si>
  <si>
    <t>2015-08-06T15:10:09Z</t>
  </si>
  <si>
    <t>Alessandro Molina - Why storing files for the web is not as straightforward as you might think.</t>
  </si>
  <si>
    <t>Alessandro Molina - Why storing files for the web is not as straightforward as you might think. [EuroPython 2015] [21 July 2015] [Bilbao, Euskadi, Spain] DEPOT ( http://depot.readthedocs.org/en/latest/ ) is a file storage framework born from the experience on a project that saved a lot of files on disk, until the day it went online and the customer system engineering team decided to switch to Heroku, which doesn't support storing files on disk. The talk will cover the facets of a feature "saving files" which has always been considered straightforward but that can become complex in the era of cloud deployment and when infrastructure migration happens. After exposing the major drawbacks and issues that big projects might face on short and long terms with file storage the talk will introduce DEPOT and how it tried to solve most of the issues while providing a super-easy-to-use interface for developers. We will see how to use DEPOT to provide attachments on SQLAlchemy or MongoDB and how to handle problems like migration to a different storage backend and long term evolution. Like SQLAlchemy makes possible to switch your storage on the fly without touching code, DEPOT aims at making so possible for files and even use multiple different storages together.</t>
  </si>
  <si>
    <t>https://i.ytimg.com/vi/PckwHNNe8pw/maxresdefault.jpg</t>
  </si>
  <si>
    <t>UUkyzCwgqPw</t>
  </si>
  <si>
    <t>Stephan Jaensch - Building mobile APIs with services at Yelp</t>
  </si>
  <si>
    <t>Stephan Jaensch - Building mobile APIs with services at Yelp [EuroPython 2015] [21 July 2015] [Bilbao, Euskadi, Spain] At Yelp, we ship code multiple times a day and have maintained this pace as our team has grown to 300+ and our codebase to several million lines of Python code. This talk explores the pain points we experienced along the ways, how our service-oriented architecture alleviates them, and the infrastructure we built to develop, test, and deploy in this highly-distributed environment. As a case study, weâ€™ll be looking at the backend powering the new Yelp Business Owner Android and iOS apps. At the start, most of the development at Yelp occurred in a single, monolithic web application, creatively named â€œyelp-mainâ€ (naming is hard!). As the company grew, our developers were spending increasing amounts of time trying to ship code. After recognizing this pain point, we started experimenting with a service oriented architecture to scale the development process, and so far itâ€™s been a resounding success. Over the course of the last three years, weâ€™ve gone from writing our first service to having over seventy production services. Along the way, weâ€™ve dabbled with Docker containers, Pyramid, SQLAlchemy, uWSGI, gevent, and virtualenv in an effort to build the next-generation service platform for our engineers.</t>
  </si>
  <si>
    <t>PT37M44S</t>
  </si>
  <si>
    <t>https://i.ytimg.com/vi/UUkyzCwgqPw/maxresdefault.jpg</t>
  </si>
  <si>
    <t>et0Hnntk3-s</t>
  </si>
  <si>
    <t>Bhaumik Shukla - Python for Cloud Services and Infrastructure Management</t>
  </si>
  <si>
    <t>Bhaumik Shukla - Python for Cloud Services and Infrastructure Management [EuroPython 2015] [24 July 2015] [Bilbao, Euskadi, Spain] This talk is about how python is used in cloud computing as well as used while configuring cloud infrastructure. It also gives brief about tools and technologies/libraries can be used for number of tasks while cloud development/execution. Developers and all python lovers are the perfect audience for this talk. They will get the brief about reliable stack of python based tools used in cloud development and also will be sharing the experience with python. Summary: Python in cloud. Kind of services can be build with python. Python based tools used in deployment and configuration management for the cloud. For every python lovers - How to create a python friendly cloud infrastructure with great reliable combination of many stable tools. Stability. Experience sharing.</t>
  </si>
  <si>
    <t>https://i.ytimg.com/vi/et0Hnntk3-s/maxresdefault.jpg</t>
  </si>
  <si>
    <t>VAbTDiYsY6U</t>
  </si>
  <si>
    <t>2015-08-06T11:37:15Z</t>
  </si>
  <si>
    <t>James Robinson - Raspberry Pi Weather Station</t>
  </si>
  <si>
    <t>James Robinson - Raspberry Pi Weather Station [EuroPython 2015] [23 July 2015] [Bilbao, Euskadi, Spain] [Education Summit] The Raspberry Pi weather station project introduces young people to using python programming to solve real and technical problems. The weather station consists of a range of sensors including: Anemometer Rain gauge Wind Vane Temperature Probe Barometer Air Quality Sensor Hygrometer 1000 kits are being given away to schools to take part in the project by following our schemes of work which will involve. Programming basic interrupt based sensors Advanced Sensors using ADC chips Create a pygame based UI Logging data to MySQL and Oracle Apex Presenting data to a web app Deploying the weather station Integrating Apex database We would love feedback on the project from Python Developers and support in updating some libraries from python 2 to 3.</t>
  </si>
  <si>
    <t>https://i.ytimg.com/vi/VAbTDiYsY6U/maxresdefault.jpg</t>
  </si>
  <si>
    <t>jSxBHLqeX-A</t>
  </si>
  <si>
    <t>2015-08-06T11:37:14Z</t>
  </si>
  <si>
    <t>RaÃºl Cumplido - MetaprogramaciÃ³n en Python</t>
  </si>
  <si>
    <t>RaÃºl Cumplido - MetaprogramaciÃ³n en Python [EuroPython 2015] [22 July 2015] [Bilbao, Euskadi, Spain] [En EspaÃ±ol] SegÃºn wikipedia: "La metaprogramaciÃ³n consiste en escribir programas que escriben o manipulan otros programas (o a sÃ­ mismos) como datos, o que hacen en tiempo de compilaciÃ³n parte del trabajo que, de otra forma, se harÃ­a en tiempo de ejecuciÃ³n. Esto permite al programador ahorrar tiempo en la producciÃ³n de cÃ³digo." En esta charla veremos diferentes mecanismos que Python proporciona como: - Decoradores - Metaclasses - Descriptors A travÃ©s de varios ejemplos veremos como reutilizar cÃ³digo en varias funciones y clases, como modificar como nuestras clases se generan, como se genera una clase (que funciones se llaman cuando una clase se crea) o como se genera una instancia. Veremos tambiÃ©n que fÃ¡cilmente se nos puede ir de las manos y como utilizar con cuidado las herramientas que Python nos proporciona.</t>
  </si>
  <si>
    <t>https://i.ytimg.com/vi/jSxBHLqeX-A/maxresdefault.jpg</t>
  </si>
  <si>
    <t>js_5dDRWe48</t>
  </si>
  <si>
    <t>JesÃºs Espino - Todo es una trampa</t>
  </si>
  <si>
    <t>JesÃºs Espino - Todo es una trampa [EuroPython 2015] [22 July 2015] [Bilbao, Euskadi, Spain] [En EspaÃ±ol] A dÃ­a de hoy usamos un enorme conjunto de bibliotecas y frameworks, ademÃ¡s los usamos con cierta libertad dentro de nuestro cÃ³digo, y pasado el tiempo nos damos cuenta de que esa biblioteca, no cubre mis necesidades, o tiene algÃºn fallo, o no escala bien en proyectos mÃ¡s grandes... en resumen, hemos caÃ­do en una trampa. No se puede evitar caer en estas trampas, porque depende de nuestras necesidades y las bibliotecas que utilizamos, por lo tanto, solo podemos estar lo mejor preparados posibles para salir de ellas tan pronto como nos demos cuenta. Como soluciÃ³n a esto, plantearÃ© varias vÃ­as (nada innovadoras, pero menos usadas de lo que deberÃ­an). Unit testing (TDD idealmente), arquitectura hexagonal, y algunas reglas bÃ¡sicas de clean code.</t>
  </si>
  <si>
    <t>https://i.ytimg.com/vi/js_5dDRWe48/maxresdefault.jpg</t>
  </si>
  <si>
    <t>rMn2wC0PuXw</t>
  </si>
  <si>
    <t>Ana Balica - Demystifying Mixins with Django</t>
  </si>
  <si>
    <t>Ana Balica - Demystifying Mixins with Django [EuroPython 2015] [24 July 2015] [Bilbao, Euskadi, Spain] Mixins are a great way to keep an application decoupled. This talk is about building mixins and dissecting what's behing the mixin "magic" and that, in fact, there is no magic involved at all. The main focus will be on Django framework while digging into mixins. When using Django class-based views, mixins feel very natural. **Goal**: by the end of this talk, every developer should be confident about creating his or her own custom mixins. **Prerequisites:** - basic understanding of OOP principles and their application in Python - Django web framework Generally mixins in Python are pretty straight-forward, easy to create and use. Nevertheless a lot of developers stay away from them. I think attendees of this talk will be interested to learn that mixins are not that complex and their benefit is tremendous.</t>
  </si>
  <si>
    <t>https://i.ytimg.com/vi/rMn2wC0PuXw/maxresdefault.jpg</t>
  </si>
  <si>
    <t>pSaL7QFwwmQ</t>
  </si>
  <si>
    <t>2015-08-06T08:37:22Z</t>
  </si>
  <si>
    <t>Fabio Pliger/Marc-AndrÃ© Lemburg - EuroPython 2016: Help us build the next edition!</t>
  </si>
  <si>
    <t>Fabio Pliger/Marc-AndrÃ© Lemburg - EuroPython 2016: Help us build the next edition! [EuroPython 2015] [22 July 2015] [Bilbao, Euskadi, Spain] We need help with organizing and running EuroPython 2016. In this session, we will explain how the EuroPython workgroup model works and where you could help.</t>
  </si>
  <si>
    <t>https://i.ytimg.com/vi/pSaL7QFwwmQ/maxresdefault.jpg</t>
  </si>
  <si>
    <t>UNr49W08vnc</t>
  </si>
  <si>
    <t>2015-08-06T08:27:23Z</t>
  </si>
  <si>
    <t>Andrey Syschikov - Practical usage of advanced Python constructs</t>
  </si>
  <si>
    <t>Andrey Syschikov - Practical usage of advanced Python constructs [EuroPython 2015] [24 July 2015] [Bilbao, Euskadi, Spain] Python is a language of choice for developers with wide range of experience, for some it is a first programming language, others switch to Python after years of experience. Python provides friendly syntax and smooth learning curve. This sometimes leads to developers lacking comprehension of some more advanced constructs. It happens that experienced developers jump into using Python and sometimes miss less known Python language constructs. On the other hands people who purposefully learned Python sometimes lack practical ideas for how to apply those constructs. This talk will be specifically focused on the practical usages of advanced Python constructs like iterators, generators, decorators and context managers. Goal of the talk is to share ideas about how those constructs can be used for practical purposes in real projects. Prior knowledge is not required, there will be a brief introduction to every construct being presented.</t>
  </si>
  <si>
    <t>https://i.ytimg.com/vi/UNr49W08vnc/maxresdefault.jpg</t>
  </si>
  <si>
    <t>NtAKQIrIU7w</t>
  </si>
  <si>
    <t>2015-08-06T06:45:52Z</t>
  </si>
  <si>
    <t>Maciej Kula - Speeding up search with locality sensitive hashing</t>
  </si>
  <si>
    <t>Maciej Kula - Speeding up search with locality sensitive hashing [EuroPython 2015] [24 July 2015] [Bilbao, Euskadi, Spain] Locality sensitive hashing (LSH) is a technique for reducing complex data down to a simple hash code. If two hash codes are similar than the original data is similar. Typically, they are used for speeding up search and other similarity comparisons. In this presentation I will discuss two ways of implementing LSH in python; the first method is completely stateless but only works on certain forms of data; the second is stateful but does not make any assumptions about the distribution of the underlying data. I will conclude the presentation by describing how we apply LSH to search at Lyst.</t>
  </si>
  <si>
    <t>https://i.ytimg.com/vi/NtAKQIrIU7w/maxresdefault.jpg</t>
  </si>
  <si>
    <t>XuEjV30OQT4</t>
  </si>
  <si>
    <t>James Robinson - Pycon - A teacher's perspective</t>
  </si>
  <si>
    <t>James Robinson - Pycon - A teacher's perspective [EuroPython 2015] [23 July 2015] [Bilbao, Euskadi, Spain] [Education Summit] A perspective of the impact of the PyconUK education track from the point of view of teachers and educators. Having attended the education track at Pycon UK 2014 as a teacher, my talk will share both my experiences and those of other teachers attending. The education track bought educators and developers together in a way that allowed the teachers to get support and advice whilst developers get to support teachers in developing exciting &amp; real applications for teaching computing. The talk will focus on two aspects of the education track. The workshops delivered for teachers by python developers and how this helps build teachers confidence. But also the breakout sessions where educators and developers with common interests can work together to develop something. This might be a program / library or a teaching resource, some developers gave a hands on and bespoke training session to a group of teachers. If we are to get more young people programming or at least having a positive experience of programming then we need to minimize obstacles to that experience. By having educators and developers working together we can identify those obstacles and eliminate them! https://goo.gl/nt05hC</t>
  </si>
  <si>
    <t>https://i.ytimg.com/vi/XuEjV30OQT4/maxresdefault.jpg</t>
  </si>
  <si>
    <t>ztfdv9jcxtw</t>
  </si>
  <si>
    <t>Wilhelm - "It's about time to take your medication!" or how to write a friendly reminder bot ;-)</t>
  </si>
  <si>
    <t>Florian Wilhelm - "It's about time to take your medication!" or how to write a friendly reminder bot ;-) [EuroPython 2015] [24 July 2015] [Bilbao, Euskadi, Spain] The author shows how to use the [SleekXMPP][1] library in order to write a small chatbot that connects to Google Hangouts and reminds you or someone else to take medication for instance. The secure and recommended OAuth2 protocol is used to authorize the bot application in the [Google Developers Console][2] in order to access the Google+ Hangouts API. The author will elaborate then on how to use an event- driven library to write a bot that sends scheduled messages, waits for a proper reply and repeats the question if need be. Thereby, a primer on event-driven architectures will be given. [1]: http://sleekxmpp.readthedocs.org/ [2]: https://console.developers.google.com/</t>
  </si>
  <si>
    <t>https://i.ytimg.com/vi/ztfdv9jcxtw/maxresdefault.jpg</t>
  </si>
  <si>
    <t>MA9zIXHwoag</t>
  </si>
  <si>
    <t>2015-08-06T06:45:51Z</t>
  </si>
  <si>
    <t>RadosÅ‚aw Jan Ganczarek - Code Quality in Python - tools and reasons</t>
  </si>
  <si>
    <t>RadosÅ‚aw Jan Ganczarek - Code Quality in Python - tools and reasons [EuroPython 2015] [21 July 2015] [Bilbao, Euskadi, Spain] Beginner's guide to Python code quality. I'll talk about the tools for code analysis, differences between them, extending them with new features and ways to running them automatically. In the end, I'll talk about reasons behind all of these tools and try to convince you to using them in your projects (but if you are against it - I'll gladly listen to your arguments).</t>
  </si>
  <si>
    <t>https://i.ytimg.com/vi/MA9zIXHwoag/maxresdefault.jpg</t>
  </si>
  <si>
    <t>Okz6agNgaTA</t>
  </si>
  <si>
    <t>Michael Kuehne - TDD for APIs</t>
  </si>
  <si>
    <t>Michael Kuehne - TDD for APIs [EuroPython 2015] [22 July 2015] [Bilbao, Euskadi, Spain] It is always tough to test a complex API comprehensively. The additional level of complexity brings us to the question "How can we validate that our API is working as intended?" In this talk I will explain how to use test driven development for APIs to solve this problem and even further how TDD can drive an API Design towards a more usable design. I will outline my practical approach with an implementation example based on django. And finally I will give you a brief summary of my lessons learned using this approach in customer projects.</t>
  </si>
  <si>
    <t>https://i.ytimg.com/vi/Okz6agNgaTA/maxresdefault.jpg</t>
  </si>
  <si>
    <t>xm3nkXvUJ2k</t>
  </si>
  <si>
    <t>Petr Viktorin - Import Deep Dive</t>
  </si>
  <si>
    <t>Petr Viktorin - Import Deep Dive [EuroPython 2015] [24 July 2015] [Bilbao, Euskadi, Spain] Whatever you need to do with Python, you can probably import a library for it. But what exactly happens when you use that import statement? How does a source file that you've installed or written become a Python module object, providing functions or classes for you to play with? While the import mechanism is relatively well-documented in the reference and dozens of PEPs, sometimes even Python veterans are caught by surprise. And some details are little-known: did you know you can import from zip archives? Write CPython modules in C, or even a dialect of Lisp? Or import from URLs (which might not be a good idea)? This talk explains exactly what can happen when you use the import statement â€“ from the mundane machinery of searching PYTHONPATH through subtle details of packages and import loops, to deep internals of custom importers and C extension loading.</t>
  </si>
  <si>
    <t>https://i.ytimg.com/vi/xm3nkXvUJ2k/maxresdefault.jpg</t>
  </si>
  <si>
    <t>3NdFVbNOZ1o</t>
  </si>
  <si>
    <t>2015-08-06T06:45:50Z</t>
  </si>
  <si>
    <t>Fernando Masanori Ashikaga - Data Structures with Python</t>
  </si>
  <si>
    <t>Fernando Masanori Ashikaga - Data Structures with Python [EuroPython 2015] [23 July 2015] [Bilbao, Euskadi, Spain] [Education Summit] Data Structures is traditionally a â€œbogeymanâ€ discipline in Computer Science courses and has a high degree of failure. In FATEC SÃ£o JosÃ© dos Campos we are adopting a hybrid approach, with C and Python languages. The failure rate decreased from 85% (2008) to 12% (2014). The talk will be extensively illustrated with code in C and Python, addressing the various concepts taught in this course: recursion, linked lists, queues, stacks, sorting algorithms.</t>
  </si>
  <si>
    <t>https://i.ytimg.com/vi/3NdFVbNOZ1o/maxresdefault.jpg</t>
  </si>
  <si>
    <t>NKvayNMeSZM</t>
  </si>
  <si>
    <t>Roy Simkes - Preparing Apps for Dynamic Scaling</t>
  </si>
  <si>
    <t>Roy Simkes - Preparing Apps for Dynamic Scaling [EuroPython 2015] [24 July 2015] [Bilbao, Euskadi, Spain] Scalability is a big problem for everyone who wants to grow. In order to handle the demand, appropriate infrastructure both in terms of software and hardware should be met. What if hardware was as dynamic as a service where CPU and RAM could have been acquired when only it's needed. Is there such an environment? How can you work with it? What you should be careful of? How your applications should evolve?</t>
  </si>
  <si>
    <t>https://i.ytimg.com/vi/NKvayNMeSZM/maxresdefault.jpg</t>
  </si>
  <si>
    <t>_X41eTYz-_k</t>
  </si>
  <si>
    <t>RafaÅ‚ Nowicki - BDD: Youâ€™re doing it wrong!</t>
  </si>
  <si>
    <t>RafaÅ‚ Nowicki - BDD: Youâ€™re doing it wrong! [EuroPython 2015] [23 July 2015] [Bilbao, Euskadi, Spain] Talk about mistakes we made and best practises we have elaborated while implementation Behave Driven Development into one of the projects. Great idea to coverage whole application with functional tests fall down in development chaos and reborn on new better foundations. Project referred is web-based big data management which main features are transcoding and file sharing. Thanks to Django and many Python frameworks we have web interface for it and we are able to run automation tests with Selenium.</t>
  </si>
  <si>
    <t>https://i.ytimg.com/vi/_X41eTYz-_k/maxresdefault.jpg</t>
  </si>
  <si>
    <t>GsGHwfXwBpI</t>
  </si>
  <si>
    <t>2015-08-06T06:45:49Z</t>
  </si>
  <si>
    <t>Jose Ortega - Python Security &amp; Cryptography</t>
  </si>
  <si>
    <t>Jose Ortega - Python Security &amp; Cryptography [EuroPython 2015] [22 July 2015] [Bilbao, Euskadi, Spain] The talk would aim to introduce cryptography and security from the developer point of view, showing ways to encrypt information with Python scripts and more sensitive information in web applications using django. I will introduce to security in python ,showing some libraries that allow encryption and decryption like PyCrypto or M2Crypto,comparing theses libraries with the cryptography module.At the same time,I will show the main ciphers and hashing algorithms used in these libraries like AES,DES,RSA and some examples illustrating each case.I wil show other techniques like steganography for hiding information in files(images,documents,programs) with some libraries like Stepic or ezPyCrypto. Finally,I will comment OWASP Python Security Project where we can find some useful practices and secure coding guidelines for detecting potential security vulnerabilities in our applications like SQL injection or Cross-site scripting. **Slides** [https://speakerdeck.com/jmortega/python-cryptography-and-security][1] [1]: https://speakerdeck.com/jmortega/python-cryptography-and-security</t>
  </si>
  <si>
    <t>https://i.ytimg.com/vi/GsGHwfXwBpI/maxresdefault.jpg</t>
  </si>
  <si>
    <t>XaoT65DUbYA</t>
  </si>
  <si>
    <t>Josef Heinen - Getting more out of Matplotlib with GR</t>
  </si>
  <si>
    <t>Josef Heinen - Getting more out of Matplotlib with GR [EuroPython 2015] [20 July 2015] [Bilbao, Euskadi, Spain] Python is well established in software development departments of research and industry, not least because of the proliferation of libraries such as _SciPy_ and _Matplotlib_. However, when processing large amounts of data, in particular in combination with GUI toolkits (_Qt_) or three-dimensional visualizations (_OpenGL_), Python as an interpretative programming language seems to be reaching its limits. In particular, large amounts of data or the visualization of three- dimensional scenes may overwhelm the system. This presentation shows how visualization applications with special performance requirements can be designed on the basis of _Matplotlib_ and _GR_, a high-performance visualization library for Linux, OS X and Windows. The lecture focuses on the development of a new graphics backend for _Matplotlib_ based on the _GR_ framework. By combining the power of those libraries the responsiveness of animated visualization applications and their resulting frame rates can be improved significantly. This in turn allows the use of _Matplotlib_ in real- time environments, for example in the area of signal processing. Using concrete examples, the presentation will demonstrate the benefits of the [GR framework][1] as a companion module for _Matplotlib_, both in _Python_ and _Julia_. Based on selected applications, the suitability of the _GR framework_ will be highlighted especially in environments where time is critical. The systemâ€™s performance capabilities will be illustrated using demanding live applications. In addition, the special abilities of the _GR framework_ are emphasized in terms of interoperability with graphical user interfaces (_Qt/PySide_) and _OpenGL_, which opens up new possibilities for existing _Matplotlib_ applications. [1]: http://gr-framework.org</t>
  </si>
  <si>
    <t>https://i.ytimg.com/vi/XaoT65DUbYA/maxresdefault.jpg</t>
  </si>
  <si>
    <t>eaj74A9c82Y</t>
  </si>
  <si>
    <t>Haikel Guemar - The Lightweight Cloud Servers War Begins</t>
  </si>
  <si>
    <t>Haikel Guemar - The Lightweight Cloud Servers War Begins [EuroPython 2015] [20 July 2015] [Bilbao, Euskadi, Spain] Docker has introduced a new model of deployment solving the infamous "Deployment Matrix from Hell" by using containers. But this also brought the spotlight back on the Operating System side, and following the trails of CoreOS and Atomic Host, a new generation of Cloud Servers are born by using containers instead of traditional RPM/DPKG/tarball/whaterver packages model to deploy services. CoreOS/Atomic Host/Snappy Ubuntu and now VMWare Photon also provides transactional image-based OS focusing on security and built-in cluster management. During this talk, we'll present these next-gen OS, and their components and how they fit in.</t>
  </si>
  <si>
    <t>https://i.ytimg.com/vi/eaj74A9c82Y/maxresdefault.jpg</t>
  </si>
  <si>
    <t>5hULMNzKgJg</t>
  </si>
  <si>
    <t>2015-08-05T20:33:58Z</t>
  </si>
  <si>
    <t>Yamila Moreno - Learnt lessons in a big Django Project</t>
  </si>
  <si>
    <t>Yamila Moreno - Learnt lessons in a big Django Project [EuroPython 2015] [24 July 2015] [Bilbao, Euskadi, Spain] A Django project, developed for 2 years is a valuable source of anecdotes and wisdom. This talk is a review on the decissions, about human and tech, that my team took during the project. I'll point out the good decissions as well as the bad ones, those which made us learn "the hard way". Both good and bad decissions taught us a lot, and here I compile them, together with a handful of tips which can amuse and, hopefully, inspire the audience, specially those who are facing for the first time a big project.</t>
  </si>
  <si>
    <t>https://i.ytimg.com/vi/5hULMNzKgJg/maxresdefault.jpg</t>
  </si>
  <si>
    <t>Qxg1n8as06s</t>
  </si>
  <si>
    <t>Anders Lehmann - How to GIS with Python</t>
  </si>
  <si>
    <t>Anders Lehmann - How to GIS with Python [EuroPython 2015] [24 July 2015] [Bilbao, Euskadi, Spain] In this talk I will present some tools for working with Geographic Information Systems in Python. Geographic information Systems are widely used for managing geographic (map) data. As an example I will present how to use Open Street Map data (http://openstreetmap.org/), in routing, traffic planning and estimation of pollution emission. For the purpose of the project EcoSense (http://ecosense.au.dk), GPS data from users smartphones are mapped to OSM roads. The map matching algorithm is written in Python and uses data from the database PostgreSQL, with the PostGIS extension. One of the goals of the EcoSense project is to devise methods to improve the estimation of air quality in urban environments.</t>
  </si>
  <si>
    <t>https://i.ytimg.com/vi/Qxg1n8as06s/maxresdefault.jpg</t>
  </si>
  <si>
    <t>byctbj2AKWc</t>
  </si>
  <si>
    <t>Brianna Laugher - The realities of open source testing: lessons learned from â€œAdopt pytest monthâ€</t>
  </si>
  <si>
    <t>Brianna Laugher - The realities of open source testing: lessons learned from â€œAdopt pytest monthâ€ [EuroPython 2015] [22 July 2015] [Bilbao, Euskadi, Spain] Ever feel like your open source project could be better tested? Lack of tests holding you back from contributors but you donâ€™t know where to start? Youâ€™re not alone. [â€œAdopt pytest monthâ€][1] was held in April 2015. [Pytest][2] volunteers were paired with open source software projects, to find a path to better testing with pytest. Projects varied from libraries/command line utilities, to a browser, to a complex Django app. In some cases converting existing tests was necessary, in others writing the first tests in existence for non-trivial amounts of code. Two projects were open sourced specifically to take part in â€œadopt pytest monthâ€. What began as an experiment in increasing software audience proved to be an interesting exercise in strengthening community and most valuable of all, provided a newcomerâ€™s perspective to veteran contributors. This talk will discuss what worked well with â€œadopt pytest monthâ€, what didnâ€™t, what we learned about pytest and what you could take away for your open source project, be it an improved testing environment or an improved contributor community. A basic knowledge of testing and pytest will be useful. [1]: http://pytest.org/latest/adopt.html [2]: http://pytest.org/latest/</t>
  </si>
  <si>
    <t>https://i.ytimg.com/vi/byctbj2AKWc/maxresdefault.jpg</t>
  </si>
  <si>
    <t>n8PTMoKHfkk</t>
  </si>
  <si>
    <t>2015-08-05T20:33:57Z</t>
  </si>
  <si>
    <t>Andreas Kaiser - Standing on the Shoulders of Giants: The Kotti Web Application Framework</t>
  </si>
  <si>
    <t>Andreas Kaiser - Standing on the Shoulders of Giants: The Kotti Web Application Framework [EuroPython 2015] [20 July 2015] [Bilbao, Euskadi, Spain] Kotti is a high-level, Pythonic web application framework based on Pyramid, SQLAlchemy and Bootstrap 3. It includes an extensible Content Management System called the Kotti CMS. Kotti is particularly well suited for building custom applications with object level security. It comes with complete user and group management and supports the concepts of global and local roles providing management views for each of those. The talk will give an overview on Kotti, its philosophy, history and future. Target audience are people who want to learn what it is and can be used for. Because Kotti is just a rather small layer on top of its foundations, the talk might also give some interesting insights on how to build a solid (web) framework that suits your personal preferences. References: - http://kotti.pylonsproject.org/ - http://kotti.readthedocs.org/en/latest/</t>
  </si>
  <si>
    <t>https://i.ytimg.com/vi/n8PTMoKHfkk/maxresdefault.jpg</t>
  </si>
  <si>
    <t>zGVl9S5Ylpk</t>
  </si>
  <si>
    <t>Nazzaro - Image recognition and camera positioning with OpenCV. A tourist guide application.</t>
  </si>
  <si>
    <t>Francesco Nazzaro - Image recognition and camera positioning with OpenCV. A tourist guide application. [EuroPython 2015] [21 July 2015] [Bilbao, Euskadi, Spain] OpenCV Python bindings provide several ready to use tools for camera calibration, image recognition and camera position estimation. This talk will show how to recognize a picture, from a library of known paintings, and compute the camera position with respect to the recognized picture using OpenCV and numpy. This is applied to a tourist guide application for Google Glass through the recognition of the paintings exposed in the museum.</t>
  </si>
  <si>
    <t>https://i.ytimg.com/vi/zGVl9S5Ylpk/maxresdefault.jpg</t>
  </si>
  <si>
    <t>qOoKR8qEglU</t>
  </si>
  <si>
    <t>2015-08-05T20:33:56Z</t>
  </si>
  <si>
    <t>Thomas Ballinger - Terminal Whispering</t>
  </si>
  <si>
    <t>Thomas Ballinger - Terminal Whispering [EuroPython 2015] [23 July 2015] [Bilbao, Euskadi, Spain] The terminal emulators we run so many of our programming tools in are more powerful than we remember to give them credit for, and the key to that power is understanding the interface. This talk will cover terminal colors and styles, writing to arbitrary portions of the screen, handling signals from the terminal, determining the terminal's dimensions and scrollback buffer behavior. Terminal programming can get hairy; along the way we'll deal with encoding issues, consider cross platform concerns, acknowledge 4 decades' worth of standards for terminal communication, and consider that humans at interactive terminals may not be the only users of our interfaces. By gaining an understanding of these issues, we'll be able choose from the abstractions over them offered by Python libraries Urwid, Blessings, and Python Prompt Toolkit. This talk requires minimal Python knowledge, but does assume familiarity with command line tools in a unix environment. An abbreviated version of this talk was presented at PyCon 2015 in MontrÃ©al: https://www.youtube.com/watch?v=WAitSilLDUA With the additional time I'd hope to present more code examples, a more in- depth tour of existing libraries and more practical advice about writing programs that use the terminal, and an additional example of a difficult terminal details: dealing with reflowing of text in modern terminal emulators like GNOME Terminal and iTerm.</t>
  </si>
  <si>
    <t>https://i.ytimg.com/vi/qOoKR8qEglU/maxresdefault.jpg</t>
  </si>
  <si>
    <t>Y0_QFkw8IdU</t>
  </si>
  <si>
    <t>2015-08-05T15:49:54Z</t>
  </si>
  <si>
    <t>NÃºria Pujol/Ignasi Fosch - What dojos are and how we run them at pyBCN</t>
  </si>
  <si>
    <t>NÃºria Pujol/Ignasi Fosch - What dojos are and how we run them at pyBCN [EuroPython 2015] [20 July 2015] [Bilbao, Euskadi, Spain] Coding dojos are a very good way to share coding knowledge among members in a community, and, at the same time, introduce people into the language and community. Sometimes, though, the typical approach to set coding dojos may prevent expert coders to join the session. This is the story of the pyBCN's dojos, so far.</t>
  </si>
  <si>
    <t>https://i.ytimg.com/vi/Y0_QFkw8IdU/maxresdefault.jpg</t>
  </si>
  <si>
    <t>re7dtwYy5sc</t>
  </si>
  <si>
    <t>2015-08-05T15:49:53Z</t>
  </si>
  <si>
    <t>Stephan Erb - Release Management with Devpi</t>
  </si>
  <si>
    <t>Stephan Erb - Release Management with Devpi [EuroPython 2015] [22 July 2015] [Bilbao, Euskadi, Spain] Devpi is an open source PyPi-compatible package server. Its versatile features make it the Swiss Army knife of Python package and release management, enabling anyone to shape a custom release workflow. In this talk, I will detail how we use our company-wide Devpi installation in order to share a large set of packages across teams, deploy binary packages to our application servers, and mix and mash open source packages with our own. With Devpi being a critical part of our release and deployment infrastructure, I will also cover our high- availability setup and how we perform major version updates with minimal downtime. While this talk is not meant to be an exhaustive introduction of all available Devpi features, it can offer insights on how Devpi can be used at a larger scale.</t>
  </si>
  <si>
    <t>https://i.ytimg.com/vi/re7dtwYy5sc/maxresdefault.jpg</t>
  </si>
  <si>
    <t>weAxEoEfl0M</t>
  </si>
  <si>
    <t>Dmitry Trofimov - Can Rust make Python shine?</t>
  </si>
  <si>
    <t>Dmitry Trofimov - Can Rust make Python shine? [EuroPython 2015] [20 July 2015] [Bilbao, Euskadi, Spain] Rust is a new programming language from Mozilla. It is fast, safe and beautiful. It is also a very good option when needing performance. In this talk we're going to look at Rust and see what it offers and how we can leverage it as Python developers. And we'll do it with a case study: a statistical profiler for Python.</t>
  </si>
  <si>
    <t>https://i.ytimg.com/vi/weAxEoEfl0M/maxresdefault.jpg</t>
  </si>
  <si>
    <t>NKPHP5p0WXA</t>
  </si>
  <si>
    <t>2015-08-05T13:29:03Z</t>
  </si>
  <si>
    <t>Anton Caceres - Better asynchronous code with Tornado and Python 3</t>
  </si>
  <si>
    <t>Anton Caceres - Better asynchronous code with Tornado and Python 3 [EuroPython 2015] [23 July 2015] [Bilbao, Euskadi, Spain] The asyncio module introduced in Python 3.4 is a game-changer for I/O management and event-driven network programming in Python. Aiming to be a lower-level implementation of an asynchronous event loop, it intends that higher level frameworks like Tornado, Twisted or Gevent will build on top of it, taking advantage of the shared interface for writing concurrent event-driven code across different Python frameworks. This talk connects theory with practice, presenting how Tornado can run in the asyncio event loop and take advantage of the subgenerator delegation syntax (yield from) to provide a high degree of concurrency while keeping the simplicity of sequential code. It explains the concept of coroutines, futures and ioloop, exposing Python 3 code for sample web tasks. The talk completes with a basic demo of running this code on Tornado, comparing its syntax and performance with popular asynchronous frameworks from other languages.</t>
  </si>
  <si>
    <t>https://i.ytimg.com/vi/NKPHP5p0WXA/maxresdefault.jpg</t>
  </si>
  <si>
    <t>lkASgQg8vWQ</t>
  </si>
  <si>
    <t>Michael Foord - To the Clouds: Why you should deploy to the cloud even if you don't want to</t>
  </si>
  <si>
    <t>Michael Foord - To the Clouds: Why you should deploy to the cloud even if you don't want to [EuroPython 2015] [21 July 2015] [Bilbao, Euskadi, Spain] Do you deploy your Python services to Amazon EC2, or to Openstack, or even to HP cloud, joyent or Azure? Do you want to - without being tied into any one of them? What about local full stack deployments with lxc or kvm containers? Even if you're convinced you don't need "the cloud" because you manage your own servers, amazing technologies like Private clouds and MaaS, for dynamic server management on bare metal, may change your mind. Fed up with the cloud hype? Let us rehabilitate the buzzword! (A bit anyway.) A fully automated cloud deployment system is essential for rapid scaling, but it's also invaluable for full stack testing on continuous integration systems. Even better, your service deployment and infrastructure can be managed with Python code? (Devops distilled) Treat your servers as cattle not as pets, for service oriented repeatable deployments on your choice of back-end. Learn how service orchestration is a powerful new approach to deployment management, and do it with Python! If any of this sounds interesting then Juju maybe for you! In this talk we'll see a demo deployment for a Django application and related infrastructure. We'll be looking at the key benefits of cloud deployments and how service orchestration is different from the "machine provisioning" approach of most existing cloud deployment solutions.</t>
  </si>
  <si>
    <t>https://i.ytimg.com/vi/lkASgQg8vWQ/maxresdefault.jpg</t>
  </si>
  <si>
    <t>nhwwwV8qlKA</t>
  </si>
  <si>
    <t>Xavier Fernandez - PIP Internals</t>
  </si>
  <si>
    <t>Xavier Fernandez - PIP Internals [EuroPython 2015] [20 July 2015] [Bilbao, Euskadi, Spain] pip is certainly one of the most used package in the Python ecosystem, but what actually happens when you pip install foo ? The talk will mainly focus on two aspects: - how does it perform an installation and resolve dependencies ? - how does pip find installation candidates and select the 'best' ?</t>
  </si>
  <si>
    <t>https://i.ytimg.com/vi/nhwwwV8qlKA/maxresdefault.jpg</t>
  </si>
  <si>
    <t>2015-08-05T13:29:02Z</t>
  </si>
  <si>
    <t>Francesc Alted - New Trends In Storing Large Data Silos With Python</t>
  </si>
  <si>
    <t>Francesc Alted - New Trends In Storing Large Data Silos With Python [EuroPython 2015] [20 July 2015] [Bilbao, Euskadi, Spain] My talk is meant to provide an overview of our current set of tools for storing data and how we arrived to these. Then, in the light of the current bottlenecks, and how hardware and software are evolving, provide a brief overview of the emerging technologies that will be important for handling Big Data within Python. Although I expect my talk to be a bit prospective, I won't certainly be trying to predict the future, but rather showing a glimpse on what I expect we would be doing in the next couple of years for properly leveraging modern architectures (bar unexpected revolutions ;). As an example of library adapting to recent trends in hardware, I will be showing bcolz (https://github.com/Blosc/bcolz), which implements a couple of data containers (and specially a chunked, columnar 'ctable') meant for storing large datasets efficiently.</t>
  </si>
  <si>
    <t>https://i.ytimg.com/vi/-AlKImuKTcs/maxresdefault.jpg</t>
  </si>
  <si>
    <t>LhtKkygNuNc</t>
  </si>
  <si>
    <t>Using Scikit-Learn's interface for turning Spaghetti Data Science into Maintainable Software</t>
  </si>
  <si>
    <t>Holger Peters - Using Scikit-Learn's interface for turning Spaghetti Data Science into Maintainable Software [EuroPython 2015] [21 July 2015] [Bilbao, Euskadi, Spain] Finding a good structure for number-crunching code can be a problem, this especially applies to routines preceding the core algorithms: transformations such as data processing and cleanup, as well as feature construction. With such code, the programmer faces the problem, that their code easily turns into a sequence of highly interdependent operations, which are hard to separate. It can be challenging to test, maintain and reuse such "Data Science Spaghetti code". Scikit-Learn offers a simple yet powerful interface for data science algorithms: the estimator and composite classes (called meta- estimators). By example, I show how clever usage of meta-estimators can encapsulate elaborate machine learning models into a maintainable tree of objects that is both handy to use and simple to test. Looking at examples, I will show how this approach simplifies model development, testing and validation and how this brings together best practices from software engineering as well as data science. _Knowledge of Scikit-Learn is handy but not necessary to follow this talk._</t>
  </si>
  <si>
    <t>https://i.ytimg.com/vi/LhtKkygNuNc/maxresdefault.jpg</t>
  </si>
  <si>
    <t>pzoOQg6BNG4</t>
  </si>
  <si>
    <t>Dougal Matthews - MkDocs: Documenting projects with Markdown</t>
  </si>
  <si>
    <t>Dougal Matthews - MkDocs: Documenting projects with Markdown [EuroPython 2015] [23 July 2015] [Bilbao, Euskadi, Spain] MkDocs is a Python library for creating documentation with Markdown. The primary goal of the project is to lower the barrier for documentation writers and to help enable high quality prose based documentation. The primary maintainer of MkDocs will cover the following topics: - An introduction to MkDocs and the project goals. - How and why did the project start? - Who uses MkDocs today? - Discuss what we need to do to create great documentation and how MkDocs can help. - A tour of the key features currently in MkDocs - Adding MkDocs to your project. - Using themes in the documentation and making customisations - Publishing your documentation with ReadTheDocs and GitHub pages. - A look at the up and coming features in MkDocs and how you can help make these happen. - A comparison with Sphinx and why you should consider MkDocs.</t>
  </si>
  <si>
    <t>https://i.ytimg.com/vi/pzoOQg6BNG4/maxresdefault.jpg</t>
  </si>
  <si>
    <t>JBItMmAvlN4</t>
  </si>
  <si>
    <t>2015-08-05T13:29:01Z</t>
  </si>
  <si>
    <t>Adam Forsyth - Python Not Recommended</t>
  </si>
  <si>
    <t>Adam Forsyth - Python Not Recommended [EuroPython 2015] [21 July 2015] [Bilbao, Euskadi, Spain] Braintree is a Ruby shop. By default, we use Ruby and Rails for projects. We also use Ruby-based projects for much of our tooling, including puppet, capistrano, and rake. However, we strongly believe in using the right tool for the job. What that means has evolved over ti me, and I'll discuss what solutions we chose in the past as well as our current choices. So what's it like doing Python at a Ruby shop? You get lots of jokes about language features Ruby has but Python lacks and lots of disbelief that Python will survive the 2/3 split. People also tend to apply the best practices and conventions of Ruby to Python code as if t hey were the same. Python's major inroad at Braintree has been, surprisingly enough, as a platform for high-concurrency situations. This is a direct result of the power of Tornado as a platform for asynchronous I/O. It also helps that many Python is very approachable and many developers have at least some experience with it. Braintree has three pieces of our infrastructure using Python and Tornado -- an incoming request proxy; an outgoing request proxy; and a webook delivery service. They've served us well for 3+ years but all suffer from a number of problems. The outdated concurrency feature s of CPython / Python 2 as well as our lack of experience with and commitment to Tornado have always been an issue. As the meat of the talk, I'll speak in depth about the other issues we've encountered with each of the three applications and our short- and long- term solu tions to the problems. The state as of the end of 2014 appeared dire for Python at Braintree. All the old Python code in our stack is on the way out, and Python has been specifically recommended agaist for new projects. Our Python client library is used by some of our largest merchants, and is ready for the future by supporting Python 2.6+ and Python 3.3+ in a single codebase. We also have a vibrant Python community at Venmo, our sister company. Both Braintree and Venmo support Python by attending, hosting, sponsoring, and speaking at meetups, conferences, and other events in Chicago, New York, and elsewhere. At Braintree, our Data Science team uses Python almost exclusively and they're becoming a bigger part of our business every day. We also use custom tooling written in Python to manage our infrastructure.</t>
  </si>
  <si>
    <t>https://i.ytimg.com/vi/JBItMmAvlN4/maxresdefault.jpg</t>
  </si>
  <si>
    <t>iiclNoOd4ls</t>
  </si>
  <si>
    <t>Christian Trebing - Building a multi-purpose platform for bulk data using sqlalchemy</t>
  </si>
  <si>
    <t>Christian Trebing - Building a multi-purpose platform for bulk data using sqlalchemy [EuroPython 2015] [23 July 2015] [Bilbao, Euskadi, Spain] At Blue Yonder, we've built a platform that can accept and process bulk amounts of data for multiple business domains (e.g. handling retail store location and sales data) using SQLAlchemy as a database abstraction layer. We wanted to use as much of SQLAlchemy as possible, but we quickly found that the ORM (Object Relational Mapper) is not suitable for handling large amounts of data at once. At the same time, we did not want each team of developers working on individual business domains to have to handcraft their own SQL statements. To solve this problem, we built an application configuration that closely resembles an SQLAlchemy model, but also contains application-specific logic settings. In this talk I will demonstrate: - an application architecture for multiple business domains - the structure of the domain configuration utilized in the generation of the SQLAlchemy model, SQLAlchemy core statements, and other application functionality - how the domain configuration is used throughout the application (consuming and parsing incoming data, storing it in a database and ensuring data quality)</t>
  </si>
  <si>
    <t>https://i.ytimg.com/vi/iiclNoOd4ls/maxresdefault.jpg</t>
  </si>
  <si>
    <t>tw1IaPc6Mxg</t>
  </si>
  <si>
    <t>Teodor Dima - Use Python to process 12mil events per minute and still keep it simple (Talk)</t>
  </si>
  <si>
    <t>Teodor Dima - Use Python to process 12mil events per minute and still keep it simple (Talk) [EuroPython 2015] [21 July 2015] [Bilbao, Euskadi, Spain] Creating a large-scale event processing system can be a daunting task. Especially if you want it â€œstupid simpleâ€ and wrapped around each clientâ€™s needs. We built a straightforward solution for this using Python 3 and other open-source tools. Main issues to solve for a system that needs to be both performant and scalable: - handling a throughput of 1 million events per minute in a 4 cores AWS instance; - following the principle of least astonishment; - data aggregation and how Python's standard libraries and data structures can help; - failsafe and profiling mechanisms that can be applied to any Linux service in production; - addressing unexpected behaviors of Pythonâ€™s Standard Library; like reading from a file while it is written; - tackling a sudden spectacular cloud instance failure; The alternative to this system would be to adopt existing technology stacks that might be too general, add more complexity, bloat, costs and which need extensive work to solve your specific problem. Moreover, our approach resulted in over 85% drop on hardware utilisation. [Context: Production Software â€“ II (where good coding reduces the clientâ€™s bill)][1] [1]: https://eastvisionsystems.com/production-software-part-ii-good-coding-reduces-clients-bill/</t>
  </si>
  <si>
    <t>https://i.ytimg.com/vi/tw1IaPc6Mxg/maxresdefault.jpg</t>
  </si>
  <si>
    <t>pOeaQQxsCiI</t>
  </si>
  <si>
    <t>2015-08-05T07:41:33Z</t>
  </si>
  <si>
    <t>Stefan Behnel - Get native with Cython</t>
  </si>
  <si>
    <t>Stefan Behnel - Get native with Cython [EuroPython 2015] [21 July 2015] [Bilbao, Euskadi, Spain] [Cython][1] is not only an excellent and widely used tool to speed up computational Python code, it's also a very comfortable way to talk to native code and libraries. The Cython compiler translates Python code to C or C++ code, and supports static type annotations to allow direct use of C/C++ data types and functions. The tight integration of all three languages makes it possible to freely mix Python features like generators and comprehensions with C/C++ features like native data types, pointer arithmetic or manually tuned memory management in the same code. This talk by a core developer introduces the Cython compiler by interactive code examples and presents recent enhancements in the language that continue to make Cython the best choice for the development of fast and portable Python extensions. **Update:** Examples used in presentation as **[IPython/Jupyter][3]** or **[HTML][2]** [1]: http://cython.org/ [2]: http://consulting.behnel.de/ep/2015/ep15-cython.ipynb [3]: http://consulting.behnel.de/ep/2015/ep15-cython.html</t>
  </si>
  <si>
    <t>https://i.ytimg.com/vi/pOeaQQxsCiI/maxresdefault.jpg</t>
  </si>
  <si>
    <t>E8433onmm0k</t>
  </si>
  <si>
    <t>2015-08-05T07:41:32Z</t>
  </si>
  <si>
    <t>Adriano Petrich - Yak shaving a good place to eat using non negative matrix factorization</t>
  </si>
  <si>
    <t>Adriano Petrich - Yak shaving a good place to eat using non negative matrix factorization [EuroPython 2015] [23 July 2015] [Bilbao, Euskadi, Spain] Trying to find a good place to eat has become much easier and democratic with online reviews, but on the other hand, that creates new problems. Can you trust that 5 star review of fast food chain as much as the 1 star of a fancy restaurant because "Toast arrived far too early, and too thin"? We all like enjoy things differently. Starting of on the assumption that the "best pizza" is not the same for everyone. Can we group users into people that has similar tastes? Can we identify reviews and restaurants to make sense of it? Can that lead us to a better way to find restaurants that you like? Using some data handling techniques I walk you through my process and results that I've got from that idea. There are no requisites for this talk except basic python and math knowledge (matrices exist)</t>
  </si>
  <si>
    <t>https://i.ytimg.com/vi/E8433onmm0k/maxresdefault.jpg</t>
  </si>
  <si>
    <t>p4mCCNgyMWY</t>
  </si>
  <si>
    <t>Roberto Polli - Scaling MySQL with Python</t>
  </si>
  <si>
    <t>Roberto Polli - Scaling MySQL with Python [EuroPython 2015] [20 July 2015] [Bilbao, Euskadi, Spain] Python is the language of choice for the orchestration part of MySQL 5.6. After a brief introduction of MySQL replication architecture, the talk [Slides here][1] presents the python utilities released by MySQL: - a set of drivers in pure-python - mysql-utilites for replication, management and failover - fabric, a tool for scaling, sharding and provisioning new servers You will see how to: - create resilient configurations in minutes - use mysql-fabric to create high available infrastructures As a plus, we'll show how we: - implemented a fabric provider for provisioning new databases via docker # Prerequisites Basic database knowledge, transactions, replication. MySQL specific concepts (eg: binary logs) are briefly introduced in the talk. [1]: http://www.slideshare.net/ioggstream/scaling-mysql-with-python</t>
  </si>
  <si>
    <t>https://i.ytimg.com/vi/p4mCCNgyMWY/maxresdefault.jpg</t>
  </si>
  <si>
    <t>7frMhSob8sE</t>
  </si>
  <si>
    <t>2015-08-05T05:54:38Z</t>
  </si>
  <si>
    <t>Various speakers - Lightning Talks, conference closing</t>
  </si>
  <si>
    <t>Various speakers - Lightning Talks, conference closing [EuroPython 2015] [24 July 2015] [Bilbao, Euskadi, Spain] Lightning talks, presented by Harry Percival</t>
  </si>
  <si>
    <t>https://i.ytimg.com/vi/7frMhSob8sE/maxresdefault.jpg</t>
  </si>
  <si>
    <t>TNik9belbD8</t>
  </si>
  <si>
    <t>Various speakers - Lightning Talks [EuroPython 2015] [20 July 2015] [Bilbao, Euskadi, Spain] Lightning talks, presented by Harry Percival</t>
  </si>
  <si>
    <t>https://i.ytimg.com/vi/TNik9belbD8/maxresdefault.jpg</t>
  </si>
  <si>
    <t>nofEnPqj0cE</t>
  </si>
  <si>
    <t>Various speakers - Lightning Talks [EuroPython 2015] [24 July 2015] [Bilbao, Euskadi, Spain] Lightning talks, presented by Harry Percival</t>
  </si>
  <si>
    <t>https://i.ytimg.com/vi/nofEnPqj0cE/maxresdefault.jpg</t>
  </si>
  <si>
    <t>xjKRJHaRQ0Y</t>
  </si>
  <si>
    <t>Iwan Vosloo - Reahl: The Python-only web framework</t>
  </si>
  <si>
    <t>Iwan Vosloo - Reahl: The Python-only web framework [EuroPython 2015] [23 July 2015] [Bilbao, Euskadi, Spain] Reahl is a full-featured web framework with a twist: with Reahl you write a web application purely in Python. HTML, JavaScript, CSS and all those cumbersome web technologies (and a few other lower level concerns) are hidden away from you. As far as web frameworks go this is truly a paradigm shift: away from the cobwebs of all the different web technologies, template languages and low-level details -- towards being able to focus on the goals at hand instead, using a single language. In this talk I will give you a brief idea of what Reahl is all about: why it is worthwhile doing, how it works, where we are and what still needs to be done. I hope to convince you that this is an important direction for web frameworks, and of how unique Reahl is. Developing such an abstract framework is an ambitious goal. I'd like to convey the message that what we have achieved so far, and the strategy lessons learnt along the way demonstrate this goal to be realistic and practical.</t>
  </si>
  <si>
    <t>https://i.ytimg.com/vi/xjKRJHaRQ0Y/maxresdefault.jpg</t>
  </si>
  <si>
    <t>LQSWi3QJV8s</t>
  </si>
  <si>
    <t>2015-08-05T05:54:37Z</t>
  </si>
  <si>
    <t>Various speakers - Lightning Talks [EuroPython 2015] [22 July 2015] [Bilbao, Euskadi, Spain] Lightning talks, presented by Harry Percival</t>
  </si>
  <si>
    <t>PT1H32M27S</t>
  </si>
  <si>
    <t>https://i.ytimg.com/vi/LQSWi3QJV8s/maxresdefault.jpg</t>
  </si>
  <si>
    <t>WmvTfUYJ2Bw</t>
  </si>
  <si>
    <t>Various speakers - Lightning Talks [EuroPython 2015] [23 July 2015] [Bilbao, Euskadi, Spain] Lightning talks, presented by Harry Percival</t>
  </si>
  <si>
    <t>PT1H15M7S</t>
  </si>
  <si>
    <t>https://i.ytimg.com/vi/WmvTfUYJ2Bw/maxresdefault.jpg</t>
  </si>
  <si>
    <t>ct-ytiyZzkw</t>
  </si>
  <si>
    <t>Various speakers - Recruiting sponsors presentation</t>
  </si>
  <si>
    <t>Various speakers - Recruiting sponsors presentation [EuroPython 2015] [21 July 2015] [Bilbao, Euskadi, Spain] Recruiting sponsors presentation.</t>
  </si>
  <si>
    <t>https://i.ytimg.com/vi/ct-ytiyZzkw/maxresdefault.jpg</t>
  </si>
  <si>
    <t>_gU7sfTrz4c</t>
  </si>
  <si>
    <t>2015-08-04T21:30:19Z</t>
  </si>
  <si>
    <t>Carrie Anne Philbin - Keynote: Designed for Education: A Python Solution</t>
  </si>
  <si>
    <t>Carrie Anne Philbin - Keynote: Designed for Education: A Python Solution [EuroPython 2015] [23 July 2015] [Bilbao, Euskadi, Spain] The problem of introducing children to programming and computer science has seen growing attention in the past few years. Initiatives like Raspberry Pi, Code Club, code.org, (and many more) have been created to help solve this problem. With the introduction of a national computing curriculum in the UK, teachers have been searching for a text based programming language to help teach computational thinking as a follow on from visual languages like Scratch. The educational community has been served well by Python, benefiting from its straight-forward syntax, large selection of libraries, and supportive community. Education-focused summits are now a major part of most major Python Conferences. Assistance in terms of documentation and training is invaluable, but perhaps there are technical means of improving the experience of those using Python in education. Clearly the needs of teachers and their students are different to those of the seasoned programmer. Children are unlikely to come to their teachers with frustrations about the Global Interpreter Lock! But issues such as usability of IDEs or comprehensibility of error messages are of utmost importance. In this keynote, Carrie Anne will discuss existing barriers to Python becoming the premier language of choice for teaching computer science, and how learning Python could be helped immensely through tooling and further support from the Python developer community.</t>
  </si>
  <si>
    <t>https://i.ytimg.com/vi/_gU7sfTrz4c/maxresdefault.jpg</t>
  </si>
  <si>
    <t>2iV8VLZHcEE</t>
  </si>
  <si>
    <t>2015-08-04T21:30:18Z</t>
  </si>
  <si>
    <t>Juan Riaza - Dive into Scrapy</t>
  </si>
  <si>
    <t>Juan Riaza - Dive into Scrapy [EuroPython 2015] [21 July 2015] [Bilbao, Euskadi, Spain] Scrapy is a fast high-level screen scraping and web crawling framework, used to crawl websites and extract structured data from their pages. It can be used for a wide range of purposes, from data mining to monitoring and automated testing. In this talk some advanced techniques will be shown based on how Scrapy is used at Scrapinghub. Goals: - Understand why its necessary to _Scrapy-ify_ early on. - Anatomy of a Scrapy Spider. - Using the interactive shell. - What are items and how to use item loaders. - Examples of pipelines and middlewares. - Techniques to avoid getting banned. - How to deploy Scrapy projects.</t>
  </si>
  <si>
    <t>https://i.ytimg.com/vi/2iV8VLZHcEE/maxresdefault.jpg</t>
  </si>
  <si>
    <t>S-utpUpaGqQ</t>
  </si>
  <si>
    <t>Matt Bennett - Nameko for Microservices</t>
  </si>
  <si>
    <t>Matt Bennett - Nameko for Microservices [EuroPython 2015] [21 July 2015] [Bilbao, Euskadi, Spain] Microservices are popping up everywhere. This talk will explain what this fashionable new architecture is, including the pros and cons of adopting it, and then discuss an open-source framework that can help you do so -- [https://nameko.readthedocs.org][1]. Nameko assists you in writing services with well-defined boundaries that are easy to test. By leveraging some neat design patterns and providing test helpers, it also encourages good service structure and clean code. [1]: https://nameko.readthedocs.org</t>
  </si>
  <si>
    <t>https://i.ytimg.com/vi/S-utpUpaGqQ/maxresdefault.jpg</t>
  </si>
  <si>
    <t>ThRO-1np5eE</t>
  </si>
  <si>
    <t>Max Brauer - Stop trying to glue your services together; import lymph</t>
  </si>
  <si>
    <t>Max Brauer - Stop trying to glue your services together; import lymph [EuroPython 2015] [21 July 2015] [Bilbao, Euskadi, Spain] What if you could focus on functionality rather than the glue code between services? Lymph is an opinionated framework for writing services in Python. It features pluggable service discovery, request-reply messaging and pluggable pub-sub messaging. As our development teams are growing, we're moving away from our monolithic architecture. We want to write services and not worry about the infrastructure's needs. We want development to be fast, quick and simply work. In this talk we will show you how easy it is to write and run services with lymph. Go check http://lymph.io - we are accepting pull requests. http://import-lymph.link/</t>
  </si>
  <si>
    <t>https://i.ytimg.com/vi/ThRO-1np5eE/maxresdefault.jpg</t>
  </si>
  <si>
    <t>GzNDcmWHuuE</t>
  </si>
  <si>
    <t>2015-08-04T21:30:17Z</t>
  </si>
  <si>
    <t>Shane Evans - Web Scraping Best Practises</t>
  </si>
  <si>
    <t>Shane Evans - Web Scraping Best Practises [EuroPython 2015] [21 July 2015] [Bilbao, Euskadi, Spain] Python is a fantastic language for writing web scrapers. There is a large ecosystem of useful projects and a great developer community. However, it can be confusing once you go beyond the simpler scrapers typically covered in tutorials. In this talk, we will explore some common real-world scraping tasks. You will learn best practises and get a deeper understanding of what tools and techniques can be used and how to deal with the most challenging of web scraping projects! We will cover crawling and extracting data at different scales - from small websites to large focussed crawls. This will include an overview of automated extraction techniques. We'll touch on common difficulties like rendering pages in browsers, proxy management, and crawl architecture. **Slides**: [https://speakerdeck.com/shaneaevans/web-scraping-best- practises][1] [1]: https://speakerdeck.com/shaneaevans/web-scraping-best-practises</t>
  </si>
  <si>
    <t>https://i.ytimg.com/vi/GzNDcmWHuuE/maxresdefault.jpg</t>
  </si>
  <si>
    <t>goS8qerBlBA</t>
  </si>
  <si>
    <t>Marc-AndrÃ© Lemburg - Python idioms to help you write good code</t>
  </si>
  <si>
    <t>Marc-AndrÃ© Lemburg - Python idioms to help you write good code [EuroPython 2015] [21 July 2015] [Bilbao, Euskadi, Spain] Python focuses a lot on writing readable code and also tries to make solutions obvious, but this doesn't necessarily mean that you cannot write unreadable code or design your code in ways which makes it hard to extend or maintain. This talk will show some useful idioms to apply when writing Python code, how to structure your modules and also goes into details on which techniques to use and which to think about twice, based on 20 years of experience writing Python.</t>
  </si>
  <si>
    <t>https://i.ytimg.com/vi/goS8qerBlBA/maxresdefault.jpg</t>
  </si>
  <si>
    <t>cxI0dIn1n2E</t>
  </si>
  <si>
    <t>2015-08-04T21:30:16Z</t>
  </si>
  <si>
    <t>Mandy Waite - Keynote: So, I have all these Docker containers, now what?</t>
  </si>
  <si>
    <t>Mandy Waite - Keynote: So, I have all these Docker containers, now what? [EuroPython 2015] [24 July 2015] [Bilbao, Euskadi, Spain] You've solved the issue of process-level reproducibility by packaging up your apps and execution environments into a number of Docker containers. But once you have a lot of containers running, you'll probably need to coordinate them across a cluster of machines while keeping them healthy and making sure they can find each other. Trying to do this imperatively can quickly turn into an unmanageable mess! Wouldn't it be helpful if you could declare to your cluster what you want it to do, and then have the cluster assign the resources to get it done and to recover from failures and scale on demand? Kubernetes (http://kubernetes.io) is an open source, cross platform cluster management and container orchestration platform that simplifies the complex tasks of deploying and managing your applications in Docker containers. You declare a desired state, and Kubernetes does all the work needed to create and maintain it. In this talk, weâ€™ll look at the basics of Kubernetes and at how to map common applications to these concepts. This will include a hands-on demonstration and visualization of the steps involved in getting an application up and running on Kubernetes.</t>
  </si>
  <si>
    <t>PT58M18S</t>
  </si>
  <si>
    <t>https://i.ytimg.com/vi/cxI0dIn1n2E/maxresdefault.jpg</t>
  </si>
  <si>
    <t>gxNE1O9s-9w</t>
  </si>
  <si>
    <t>Michal HoÅ™ejÅ¡ek - Testing web apps with Selenium</t>
  </si>
  <si>
    <t>Michal HoÅ™ejÅ¡ek - Testing web apps with Selenium [EuroPython 2015] [24 July 2015] [Bilbao, Euskadi, Spain] â€žSelenium automates browser.â€œ Selenium can be used as tool for testing web applications. At first it can be pretty hard to start testing with Selenium, but later on it can be even harder. I want to show you that it doesn't have to be true. That it can be easy, actually. But you have to know few things which you have to be careful about and that there is tool webdriverwrapper which can make it easy for you. I will speak about handling pages with JavaScript and which common problem can you have, how to run Selenium on servers without X server, how to deal with tabs, how to test with UnitTest or pytest, and how can webdriverwrapper make things easier for you and more.</t>
  </si>
  <si>
    <t>https://i.ytimg.com/vi/gxNE1O9s-9w/maxresdefault.jpg</t>
  </si>
  <si>
    <t>t0VljE9kq1Q</t>
  </si>
  <si>
    <t>Vaidik Kapoor - Understanding Non-blocking IO</t>
  </si>
  <si>
    <t>Vaidik Kapoor - Understanding Non-blocking IO [EuroPython 2015] [21 July 2015] [Bilbao, Euskadi, Spain] As an engineer working on any web stack, you may have heard about Blocking and Non-Blocking IO. You may as well have used any framework or library that supports Non-Blocking IO. After all, they are very useful as you don't want to block execution of other tasks while one task is waiting to complete a network call to another service (like HTTP call to an API or may be a TCP call to your database). Non- Blocking IO while doing tasks and not wait for IO. This also helps us handle a lot many connections than we possibly could with Blocking IO. Python supports Non-Blocking IO, but we always use some existing 3rd party library that hides all the gory details and makes it all look like black magic to the uninitiated. But there is nothing like black magic. This presentation will be an introductory talk focused at explaining how Non-Blocking IO works, which is the basis of libraries like Gevent, Tornado and Twisted. We will learn about how Non-Blocking IO can be implemented using the most basic modules that form the base for the above mentioned libraries. Hopefully after this talk, Non-Blocking IO will not be an unsolved mystery for you anymore.</t>
  </si>
  <si>
    <t>https://i.ytimg.com/vi/t0VljE9kq1Q/maxresdefault.jpg</t>
  </si>
  <si>
    <t>O_pzz5X0s04</t>
  </si>
  <si>
    <t>2015-08-04T21:30:15Z</t>
  </si>
  <si>
    <t>Alexander Hendorf - Data Analysis and Map-Reduce with mongoDB and pymongo</t>
  </si>
  <si>
    <t>Alexander Hendorf - Data Analysis and Map-Reduce with mongoDB and pymongo [EuroPython 2015] [22 July 2015] [Bilbao, Euskadi, Spain] The MongoDB aggregation framework provides a means to calculate aggregated values without having to use map-reduce. While map-reduce is powerful, it is often more difficult than necessary for many simple aggregation tasks, such as totaling or averaging field values. See how to use the build-in data-aggregation-pipelines for averages, summation, grouping, reshaping. See how to work with documents, sub- documents, grouping by year, month, day, etc. This talk will give many (live) examples how to make the most of your data with pymongo with a few lines of code. added 28/07/15: iPython notebook &amp; sample data can be found in [this git][1] [1]: https://bitbucket.org/alanderex/ep2015-dataanalysis-with-mongodb</t>
  </si>
  <si>
    <t>PT38M2S</t>
  </si>
  <si>
    <t>https://i.ytimg.com/vi/O_pzz5X0s04/maxresdefault.jpg</t>
  </si>
  <si>
    <t>w1zcUNMwac0</t>
  </si>
  <si>
    <t>2015-08-04T12:10:44Z</t>
  </si>
  <si>
    <t>Juan Manuel Santos - Salting things up in the sysadmin's world</t>
  </si>
  <si>
    <t>Juan Manuel Santos - Salting things up in the sysadmin's world [EuroPython 2015] [21 July 2015] [Bilbao, Euskadi, Spain] SaltStack is a thriving configuration management system written in Python that leverages YAML and Jinja2 which, by now, probably needs no introduction. This talk will cover a brief summary of why we need configuration management tools, followed by a full dive into SaltStack, its features, pros and cons, how to use it and how to extend it. By the end of this talk you will have gone from knowing little or nothing about SaltStack, to being able to deploy your own setup. This talk will be targeted to either seasoned Python developers who are taking their first steps in the system administration world, or established system administrators who secretly love Python and prefer to stay away of configuration management systems based on other languages. Its advisable that attendees have some familiarity with Python as well as with system administration concepts. Also, this presentation will be focused on GNU/Linux systems, so it is expected that attendees are comfortable with some of its concepts.</t>
  </si>
  <si>
    <t>PT37M21S</t>
  </si>
  <si>
    <t>https://i.ytimg.com/vi/w1zcUNMwac0/maxresdefault.jpg</t>
  </si>
  <si>
    <t>Yqnrfa5ri7E</t>
  </si>
  <si>
    <t>2015-08-04T12:10:42Z</t>
  </si>
  <si>
    <t>Guido van Rossum - Type Hints for Python 3.5</t>
  </si>
  <si>
    <t>Guido van Rossum - Type Hints for Python 3.5 [EuroPython 2015] [22 July 2015] [Bilbao, Euskadi, Spain] PEP 484, "Type Hints", was accepted in time for inclusion in Python 3.5 beta 1. This introduces an optional standard for specifying types in function signatures. This concept was previously discussed as "optional static typing" and I similar to the way TypeScript adds optional type declarations to JavaScript. In this talk I will discuss the motivation for this work and show the key elements of the DSL for describing types (which, by the way is backward compatible with Python 3.2, 3.3 and 3.4). Note: *Python will remain a dynamically typed language, and I have no desire to ever make type hints mandatory, even by convention!*</t>
  </si>
  <si>
    <t>https://i.ytimg.com/vi/Yqnrfa5ri7E/maxresdefault.jpg</t>
  </si>
  <si>
    <t>bp3mCgrdMxU</t>
  </si>
  <si>
    <t>Guido van Rossum - Keynote: Python now and in the future</t>
  </si>
  <si>
    <t>Guido van Rossum - Keynote: Python now and in the future [EuroPython 2015] [21 July 2015] [Bilbao, Euskadi, Spain] This is *your* keynote! I will have some prepared remarks on the state of the Python community and Python's future directions, but first and foremost this will be an interactive Q&amp;A session.</t>
  </si>
  <si>
    <t>PT59M30S</t>
  </si>
  <si>
    <t>https://i.ytimg.com/vi/bp3mCgrdMxU/maxresdefault.jpg</t>
  </si>
  <si>
    <t>10XUZVKzfZA</t>
  </si>
  <si>
    <t>2015-08-04T12:10:41Z</t>
  </si>
  <si>
    <t>Holger Krekel - Keynote: Towards a more effective, decentralized web</t>
  </si>
  <si>
    <t>Holger Krekel - Keynote: Towards a more effective, decentralized web [EuroPython 2015] [22 July 2015] [Bilbao, Euskadi, Spain] Many would like to see more decentralization but what does it mean, really? In this talk, I'll discuss the recent rise of immutable state concepts in languages and network protocols. And how the advent of hash-based data structures and replication strategies are shaking the client/server web service paradigm which rests on managing mutable state through http. By contrast, building on git, bittorrent and other content addressed data structures provides for a more secure, efficient decentralized communication topology. There are projects, thoughts and talk to create new web standards to bring such technologies to mass deployment and fuel a new wave of decentralization. What can Python bring to the table?</t>
  </si>
  <si>
    <t>PT1H3M53S</t>
  </si>
  <si>
    <t>https://i.ytimg.com/vi/10XUZVKzfZA/maxresdefault.jpg</t>
  </si>
  <si>
    <t>4zeHStBowEk</t>
  </si>
  <si>
    <t>Larry Hastings - Python's Infamous GIL</t>
  </si>
  <si>
    <t>Larry Hastings - Python's Infamous GIL [EuroPython 2015] [23 July 2015] [Bilbao, Euskadi, Spain] You've heard about Python's GIL. But what is it really? What does it do, both good and bad? Come learn all about the Python GIL. You'll learn about its history, all the problems it solves, all the problems it causes (that we know about!), and what it would take to remove the GIL. Attendees should be familiar with the terrors inherent in multithreaded programming, and be comfortable with a little C code in the slides.</t>
  </si>
  <si>
    <t>https://i.ytimg.com/vi/4zeHStBowEk/maxresdefault.jpg</t>
  </si>
  <si>
    <t>qQi9Vor-5-M</t>
  </si>
  <si>
    <t>Lesuisse - Odoo the underdog python killer app. A python framework for web based business apps.</t>
  </si>
  <si>
    <t>Antony Lesuisse - Odoo the underdog python killer app. A python framework for web based business apps. [EuroPython 2015] [22 July 2015] [Bilbao, Euskadi, Spain] Odoo is used by 2 millions of users, although relatively unknown in the python community, it has a vibrant community and is one of the most active python open source project. I will present you the Odoo framework and how it can help to be more productive when building web based business apps. I will highlight its advantages compared to more popular framework such as django.</t>
  </si>
  <si>
    <t>https://i.ytimg.com/vi/qQi9Vor-5-M/maxresdefault.jpg</t>
  </si>
  <si>
    <t>FbKlSXTK98c</t>
  </si>
  <si>
    <t>2015-08-04T05:12:28Z</t>
  </si>
  <si>
    <t>Eugene Amirov - Sustainable way of testing your code</t>
  </si>
  <si>
    <t>Eugene Amirov - Sustainable way of testing your code [EuroPython 2015] [20 July 2015] [Bilbao, Euskadi, Spain] How to write a test so you would remember what it does in a year from now? How to write selective tests with different inputs? What is test? How to subclass tests cases and yet maintain control on which tests would run? How to extend or to filter inputs used in parent classes? Are you a tiny bit intrigued now? :) This is not another talk about how to test, but how to organize your tests so they were maintainable. I will be using nose framework as an example, however main ideas should be applicable to any other framework you choose. Explaining how some parts of code works I would have to briefly touch some advanced python topics, although I will provide need-to-know basics there, so people with any level of python knowledge could enjoy the ride.</t>
  </si>
  <si>
    <t>https://i.ytimg.com/vi/FbKlSXTK98c/maxresdefault.jpg</t>
  </si>
  <si>
    <t>yxXio-jzAMQ</t>
  </si>
  <si>
    <t>2015-08-04T05:12:20Z</t>
  </si>
  <si>
    <t>Raphael Pierzina - Come to the Dark Side! We have a whole bunch of Cookiecutters!</t>
  </si>
  <si>
    <t>Raphael Pierzina - Come to the Dark Side! We have a whole bunch of Cookiecutters! [EuroPython 2015] [23 July 2015] [Bilbao, Euskadi, Spain] *(This talk is intended for intermediate-level participants who have a basic understanding of the Python language and contains quotes from Darth Vader that some attendees may find hilarious)* Writing a Python script from scratch is fairly easy and you get on with very little boilerplate code in general. However starting a new Python project can be tiring if you decide to stick to best practices and plan on submitting it to PyPI. It requires great diligence and occasionally gets pretty cumbersome if you start new tools on a regular basis. You underestimate the power of a good template ---------------------------------------------- Why not just use a template for it? Cookiecutter is a CLI tool written in pure Python that enables you to do so. Not only is it working for Python code, but also markdown formats and even other programming languages. We will talk about the ideas behind Cookiecutter and go over how you can create your very own template, so you and others can benefit from your experience. I would like to briefly go into the technologies used and how you can get involved in the Cookiecutter GitHub project. There are already plenty of Cookiecutter templates, or Cookiecutters as we call them, available online. Most of them target Python projects, but others can be used to create C++, LaTeX or Javascript projects. The ability to destroy a planet is insignificant next to the power of Cookiecutter. ---------------------------------------------------------------------- ------------- I will show you how to use Cookiecutter and highlight some of the amazing templates created by the community. More importantly we will create a Cookiecutter template from scratch using the example of a simple Kivy app and make use of advanced features such as post-gen hooks, copy-without-render and templates in context values. Finally I will recommend resources on how to follow up on this talk and how to get in touch in case of any queries. GitHub: [https://github.com/hackebrot][1] Twitter: [https://twitter.com/hackebrot][2] Blog: [http://www.hackebrot.de/][3] [1]: https://github.com/hackebrot [2]: https://twitter.com/hackebrot [3]: http://www.hackebrot.de/</t>
  </si>
  <si>
    <t>https://i.ytimg.com/vi/yxXio-jzAMQ/maxresdefault.jpg</t>
  </si>
  <si>
    <t>yIixWzjTNog</t>
  </si>
  <si>
    <t>2015-08-04T05:12:19Z</t>
  </si>
  <si>
    <t>Honza KrÃ¡l - Beyond the basics with Elasticsearch</t>
  </si>
  <si>
    <t>Honza KrÃ¡l - Beyond the basics with Elasticsearch [EuroPython 2015] [24 July 2015] [Bilbao, Euskadi, Spain] Elasticsearch has many use cases, some of them fairly obvious and widely used, like plain searching through documents or analytics. In this talk I would like to go through some of the more advanced scenarios we have seen in the wild. Some examples of what we will cover: Trend detection - how you can use the aggregation framework to go beyond simple "counting" and make use of the full-text properties of Elasticsearch. Percolator - percolator is reversed search and many people use it as such to drive alerts or "stored search" functionality for their website, let's look at how we can use it to detect languages, geo locations or drive live search. If we end up with some time to spare we can explore some other ideas about how we can utilize the features of a search engine to drive non- trivial data analysis including Geo-enabled search with relevancy.</t>
  </si>
  <si>
    <t>https://i.ytimg.com/vi/yIixWzjTNog/maxresdefault.jpg</t>
  </si>
  <si>
    <t>wSsuggB6dCM</t>
  </si>
  <si>
    <t>2015-08-04T05:12:18Z</t>
  </si>
  <si>
    <t>Ekaterina Tuzova - NumPy: vectorize your brain</t>
  </si>
  <si>
    <t>Ekaterina Tuzova - NumPy: vectorize your brain [EuroPython 2015] [23 July 2015] [Bilbao, Euskadi, Spain] NumPy is the fundamental Python package for scientific computing. However, being efficient with NumPy might require slightly changing how you write Python code. Iâ€™m going to show you the basic idioms essential for fast numerical computations in Python with NumPy. We'll see why Python loops are slow and why vectorizing these operations with NumPy can often be good. Topics covered in this talk will be array creation, broadcasting, universal functions, aggregations, slicing and indexing. Even if you're not using NumPy you'll benefit from this talk.</t>
  </si>
  <si>
    <t>https://i.ytimg.com/vi/wSsuggB6dCM/maxresdefault.jpg</t>
  </si>
  <si>
    <t>xuY7qlDY6_s</t>
  </si>
  <si>
    <t>Jean-Philippe Caissy - Static type-checking is dead, long live static type-checking in Python!</t>
  </si>
  <si>
    <t>Jean-Philippe Caissy - Static type-checking is dead, long live static type-checking in Python! [EuroPython 2015] [24 July 2015] [Bilbao, Euskadi, Spain] A few months ago, Guido unfolded PEP 484, which was highlighted at PyCon 2015 as a keynote presentation. This proposal would introduce type hints for Python 3.5. While the debate is still roaring and without taking a side, I believe that there is much to learn from static type-checking systems. The purpose of this talk is to introduce ways that could be used to fully take over the amazing power that comes with static types, inside a dynamic type language such as Python. The talk will go over what exactly a static type system is, and what kind of problem it tries to solve. We will also review Guido's proposal of type hinting, and what it could mean to you. Finally, I will present a few libraries that are available, such as Hypothesis or various QuickCheck-inspired library that tries to build more robust tests, how they achieve it and their limitations. Throughout the talk, a lot of examples will used to fully illustrate the ideas being explained. At the end of this talk, you should have a better understanding of the wonderful world of type systems, and what it really means to you. It should help you decide wether using type hints will be helpful to you and also if an external library trying to fuzz your tests has its place inside your project</t>
  </si>
  <si>
    <t>https://i.ytimg.com/vi/xuY7qlDY6_s/maxresdefault.jpg</t>
  </si>
  <si>
    <t>-3KMZEPXQNQ</t>
  </si>
  <si>
    <t>2015-08-04T05:12:17Z</t>
  </si>
  <si>
    <t>Antoine Pitrou - Numba, a JIT compiler for fast numerical code</t>
  </si>
  <si>
    <t>Antoine Pitrou - Numba, a JIT compiler for fast numerical code [EuroPython 2015] [20 July 2015] [Bilbao, Euskadi, Spain] This talk will be a general introduction to Numba. Numba is an open source justÂ­-in-Â­time Python compiler that allows you to speed up numerical algorithms for which fast linear algebra (i.e. Numpy array operations) is not enough. It has backends for the CPU and for NVidia GPUs. After the talk, the audience should be able to understand for which use cases Numba is adequate, what level of performance to expect, and have a general notion of its inner working. A bit of familiarity with scientific computing and/or Numpy is recommended for optimal understanding, but the talk should otherwise be accessible to the average Python programmer. It should also be of interest to people who are curious about attempts at high-Â­performance Python. [View slides online][1] [1]: http://pitrou.net/ep2015/_build/slides/#1</t>
  </si>
  <si>
    <t>https://i.ytimg.com/vi/-3KMZEPXQNQ/maxresdefault.jpg</t>
  </si>
  <si>
    <t>05gOxcsup9c</t>
  </si>
  <si>
    <t>RadosÅ‚aw Jankiewicz - Writing quality code</t>
  </si>
  <si>
    <t>RadosÅ‚aw Jankiewicz - Writing quality code [EuroPython 2015] [20 July 2015] [Bilbao, Euskadi, Spain] The quality of written code is an important factor in a final success of a software project. Perhaps there is no universal definition of high quality code, however usually it's characterized as clear and readable, well-designed, well tested and documented, easier to debug, maintain and extend, etc. Python was designed to be a highly readable language that would make it easier to develop high quality code. Nevertheless, programming language is only a tool in a software development process and in the end the quality of code depends mostly on its author's concept and decisions he make. In this talk I would like to present some of ideas, techniques and tools for improving the quality of written code, tried out with a good result in everyday work on developing software in Python.</t>
  </si>
  <si>
    <t>https://i.ytimg.com/vi/05gOxcsup9c/maxresdefault.jpg</t>
  </si>
  <si>
    <t>URwL23hQn4U</t>
  </si>
  <si>
    <t>Lynn Root - Metrics-driven development</t>
  </si>
  <si>
    <t>Lynn Root - Metrics-driven development [EuroPython 2015] [20 July 2015] [Bilbao, Euskadi, Spain] At Spotify, my team struggled to be awesome. We had a very loose understanding of what product/service our squad was responsible for, and even less so of the expectations our internal and external customers had for those services. Other than â€œdoes our Facebook login work?â€, we had no understanding of how our services weâ€™re responsible for were doing. How many users actually sign up or log in with Facebook? How many users have connected their Spotify account with their Uber account? Do folks even use Spotify with Uber? With a 2-month challenge period, my squad and I focused inward to establish those unanswered questions and to establish feedback loops and always-on dashboards. This talk will tell the story of how we chose which metrics are important for us to focus on, what technologies we have used and are using, and how weâ€™ve iterated over our feedback loops to fine-tune what metrics we care about.</t>
  </si>
  <si>
    <t>https://i.ytimg.com/vi/URwL23hQn4U/maxresdefault.jpg</t>
  </si>
  <si>
    <t>BdQClprjdjU</t>
  </si>
  <si>
    <t>2015-08-04T05:12:16Z</t>
  </si>
  <si>
    <t>Patrick MÃ¼hlbauer - Building nice command line interfaces - a look beyond the stdlib</t>
  </si>
  <si>
    <t>Patrick MÃ¼hlbauer - Building nice command line interfaces - a look beyond the stdlib [EuroPython 2015] [22 July 2015] [Bilbao, Euskadi, Spain] One of the problems programmers are most often faced with is the parsing and validation of command-line arguments. If you're new to Python or programming in general, you might start by parsing sys.argv. Or perhaps you might've already come across standard library solutions such as getopt, optparse or argparse in the official documentation. While these modules are probably preferable to parsing sys.argv yourself, you might wonder if there are more satisfactory solutions outside of the standard library. Well, yes there are! This talk will give you an overview of some popular alternatives to the standard library solutions (e.g. click, docopt and cliff), explain their basic concepts and differences and show how you can test your CLIs.</t>
  </si>
  <si>
    <t>https://i.ytimg.com/vi/BdQClprjdjU/maxresdefault.jpg</t>
  </si>
  <si>
    <t>67SZeV1iSL4</t>
  </si>
  <si>
    <t>2015-08-03T18:57:10Z</t>
  </si>
  <si>
    <t>Ignacio Elola - Everyone can do Data Science in Python</t>
  </si>
  <si>
    <t>Ignacio Elola - Everyone can do Data Science in Python [EuroPython 2015] [20 July 2015] [Bilbao, Euskadi, Spain] Data Science is a hot topic, and most data scientist use either Python or R to do their jobs as main scripting language. Being import.io data scientist for the last 2 years, all of them using Python, I've come across many different problems and needs on how to wrangle data, clean data, report on it and make predictions. In this talk I will cover all main analytics and data science needs of a start-up using Python, numpy, pandas, and sklearn. For every use case I will show snippets of code using IPython notebooks and run some of them as live demos.</t>
  </si>
  <si>
    <t>https://i.ytimg.com/vi/67SZeV1iSL4/maxresdefault.jpg</t>
  </si>
  <si>
    <t>ukW89Dbt5hk</t>
  </si>
  <si>
    <t>Peter Hoffmann - PySpark - Data processing in Python on top of Apache Spark.</t>
  </si>
  <si>
    <t>Peter Hoffmann - PySpark - Data processing in Python on top of Apache Spark. [EuroPython 2015] [22 July 2015] [Bilbao, Euskadi, Spain] [Apache Spark][1] is a computational engine for large-scale data processing. It is responsible for scheduling, distribution and monitoring applications which consist of many computational task across many worker machines on a computing cluster. This Talk will give an overview of PySpark with a focus on Resilient Distributed Datasets and the DataFrame API. While Spark Core itself is written in Scala and runs on the JVM, PySpark exposes the Spark programming model to Python. It defines an API for Resilient Distributed Datasets (RDDs). RDDs are a distributed memory abstraction that lets programmers perform in-memory computations on large clusters in a fault-tolerant manner. RDDs are immutable, partitioned collections of objects. Transformations construct a new RDD from a previous one. Actions compute a result based on an RDD. Multiple computation steps are expressed as directed acyclic graph (DAG). The DAG execution model is a generalization of the Hadoop MapReduce computation model. The Spark DataFrame API was introduced in Spark 1.3. DataFrames envolve Spark's RDD model and are inspired by Pandas and R data frames. The API provides simplified operators for filtering, aggregating, and projecting over large datasets. The DataFrame API supports diffferent data sources like JSON datasources, Parquet files, Hive tables and JDBC database connections. Resources: - [An Architecture for Fast and General Data Processing on Large Clusters][2] Matei Zaharia - [Spark][6] Cluster Computing with Working Sets - Matei Zaharia et al. - [Resilient Distributed Datasets][5] A Fault-Tolerant Abstraction for In-Memory Cluster Computing -Matei Zaharia et al. - [Learning Spark][3] Lightning Fast Big Data Analysis - Oreilly - [Advanced Analytics with Spark][4] Patterns for Learning from Data at Scale - Oreilly [1]: https://spark.apache.org [2]: http://www.eecs.berkeley.edu/Pubs/TechRpts/2014/EECS-2014-12.pdf [3]: http://shop.oreilly.com/product/0636920028512.do [4]: http://shop.oreilly.com/product/0636920035091.do [5]: https://www.cs.berkeley.edu/~matei/papers/2012/nsdi_spark.pdf [6]: http://www.cs.berkeley.edu/~matei/papers/2010/hotcloud_spark.pdf</t>
  </si>
  <si>
    <t>https://i.ytimg.com/vi/ukW89Dbt5hk/maxresdefault.jpg</t>
  </si>
  <si>
    <t>HLRQPZI4L5Y</t>
  </si>
  <si>
    <t>2015-08-03T18:57:09Z</t>
  </si>
  <si>
    <t>Brecht Machiels - RinohType, a document processor inspired by LaTeX</t>
  </si>
  <si>
    <t>Brecht Machiels - RinohType, a document processor inspired by LaTeX [EuroPython 2015] [24 July 2015] [Bilbao, Euskadi, Spain] RinohType is a document processor inspired by [LaTeX][1] and written in Python. It renders [reStructuredText][2] and [Sphinx][3] documents to PDF based on a document template and a style sheet. RinohType already implements many of the features that make LaTeX so great. Not stopping there, RinohType also tries to fix LaTeX's weaknesses; it should not only be easy to use, but easy to _customize_ and _extend_ as well. To minimize frustration when things go wrong, care is taken to provide descriptive warning and error messages. The powerful layout engine makes it easy to define custom page layouts. And the CSS- inspired stylesheets simplify the styling of document elements. At a lower level, Python makes the writing of extensions much more accessible when compared to TeX's rather arcane macro language. In the talk, I would like to introduce RinohType to the Python community. No special prerequisite knowledge is required. I will start off by discussing my motivation for starting RinohType development, its design goals and the currently available features. This will be followed by an example of how you can use RinohType to render a reStructuredText document to a neat PDF document, highlighting some of the features along the way. Next, we'll explore some of RinohType's internals such as the page layout engine and the style sheet system. We will explore how these can be used in a Python application to create a document from scratch. A first RinohType release was recently created. While this preview release is of alpha quality, it should be able to render most reStructuredText documents. It also includes a preliminary Sphinx builder. Please find more details in the package's description at [PyPI][4]. [1]: http://en.wikipedia.org/wiki/LaTeX [2]: http://docutils.sourceforge.net/rst.html [3]: http://sphinx-doc.org [4]: https://pypi.python.org/pypi/RinohType</t>
  </si>
  <si>
    <t>https://i.ytimg.com/vi/HLRQPZI4L5Y/maxresdefault.jpg</t>
  </si>
  <si>
    <t>BJ_1ROah-lI</t>
  </si>
  <si>
    <t>2015-08-03T16:39:37Z</t>
  </si>
  <si>
    <t>Jyrki Pulliainen - How-To: Build a local Python community</t>
  </si>
  <si>
    <t>Jyrki Pulliainen - How-To: Build a local Python community [EuroPython 2015] [24 July 2015] [Bilbao, Euskadi, Spain] Do you like visiting Python conferences like the EuroPython? Does it make you to want something similar where you live too? This talk looks into the effort, practical things and some good tips on how to bootstrap your own Python community where you live! If you already run a local Python community, join this talk to share your views and give your comments to those interested in building their first Python community. After the talk you have a good idea of what it takes to run your local Python community (spoiler: not much!) and how can you take it even further!</t>
  </si>
  <si>
    <t>https://i.ytimg.com/vi/BJ_1ROah-lI/maxresdefault.jpg</t>
  </si>
  <si>
    <t>e8wUiGDDVno</t>
  </si>
  <si>
    <t>Armin Rigo - The GIL is dead: PyPy-STM</t>
  </si>
  <si>
    <t>Armin Rigo - The GIL is dead: PyPy-STM [EuroPython 2015] [23 July 2015] [Bilbao, Euskadi, Spain] Take a big, non-multithreaded program, and run in on multiple cores! PyPy, the Python implementation written in Python, experimentally supports Software Transactional Memory (STM). It runs without the Global Interpreter Lock (GIL). The strength of STM is not only to remove the GIL, but to also enable a novel use of multithreading, inheritently safe, and more useful in the general case than other approaches like OpenMP. The main news from last year's presentation is that there is now a way to get reports about the "STM conflicts", which is essential to go past toy examples. With it, you can incrementally remove conflicts from large code bases until you see a benefit from PyPy-STM. The goal of the talk is to give several concrete examples of doing that.</t>
  </si>
  <si>
    <t>https://i.ytimg.com/vi/e8wUiGDDVno/maxresdefault.jpg</t>
  </si>
  <si>
    <t>LEJb1VZxRoE</t>
  </si>
  <si>
    <t>2015-08-03T15:41:31Z</t>
  </si>
  <si>
    <t>Vlad Temian - gitfs - building a filesystem in Python</t>
  </si>
  <si>
    <t>Vlad Temian - gitfs - building a filesystem in Python [EuroPython 2015] [23 July 2015] [Bilbao, Euskadi, Spain] gitfs is an open-source[1] filesystem which was designed to bring the full powers of Git to everyone, no matter how little they know about versioning. A user can mount any repository and all the his changes will be automatically converted into commits. gitfs will also expose the history of the branch youâ€™re currently working on by simulating snapshots of every commit. gitfs is useful in places where you want to keep track of all your files, but at the same time you donâ€™t have the possibility of organizing everything into commits yourself. A FUSE filesystem for git repositories, with local cache. In this talk we will take a look at some of the crucial aspects involved in building a reliable FUSE filesystem, the steps that we took in building gitfs, especially in handling the git objects (http ://git-scm.com/book/en/v2/Git-Internals-Git-Objects), what testing methods we have used for it and also we will share the most important lessons learned while building it. The prerequisites for this talk are: A good understanding of how Git works Basic understaning of Operating Systems concepts [1] You can get the source here - https://github.com/PressLabs/gitfs; you cand find more details here - http://www.presslabs.com/gitfs/.</t>
  </si>
  <si>
    <t>https://i.ytimg.com/vi/LEJb1VZxRoE/maxresdefault.jpg</t>
  </si>
  <si>
    <t>WCez3zbM2eU</t>
  </si>
  <si>
    <t>2015-08-03T15:41:30Z</t>
  </si>
  <si>
    <t>Igor Davydenko - Asyncio Stack &amp; React.js or Development on the Edge</t>
  </si>
  <si>
    <t>Igor Davydenko - Asyncio Stack &amp; React.js or Development on the Edge [EuroPython 2015] [20 July 2015] [Bilbao, Euskadi, Spain] Times changed, with introducing asyncio to Python standard library many and many developers think about switching from previous solutions to aio stack. Talk will introduce aiohttp, aioredis &amp; aiopg - cornerstones for building modern Python backends and show common problems &amp; solutions while switching to aio stack. But not only Python changed. In second part, I'll talk about what new happened in frontend development, how new ES6 features modified JavaScript, and what React.js &amp; Flux means for Python developers. Talk will cover real-world web application, which used aio stack on backend and React.js &amp; Flux approach on frontend and provide useful observations for other developers interested in these topics.</t>
  </si>
  <si>
    <t>https://i.ytimg.com/vi/WCez3zbM2eU/maxresdefault.jpg</t>
  </si>
  <si>
    <t>mdtxHjH2wog</t>
  </si>
  <si>
    <t>Takayuki Shimizukawa - Sphinx autodoc: automated API documentation</t>
  </si>
  <si>
    <t>Takayuki Shimizukawa - Sphinx autodoc: automated API documentation [EuroPython 2015] [20 July 2015] [Bilbao, Euskadi, Spain] Abstract: Using the automated documentation feature of Sphinx, you can make with ease the extensive documentation of Python program. You just write python function documents (docstrings), Sphinx organizes them into the document, can be converted to a variety of formats. In this session, I'll explain a documentation procedure that uses with sphinx autodoc and autosummary extensions. Description: Sphinx provides autodoc feature that generate document from docstring in your python sources. The docstring that contains description and example of the use of function written near the program, makes doc easy to update. In addition, the output of the Sphinx will make you understand what to write in docstring. As a result, this will improve your motivation of doc writing. To use the autodoc, you must specify python modules to automodule directive one by one. This is a tedious task, hoswever autosummary extension automate this task. In most cases, once developers have developed the API, you only need to run the make html of Sphinx, you get a nicely formatted document. Sphinx also has coverage and doctest extentions. These support writing the documentation to work with autodoc. This allow you to check the APIs that have not been documented or you can verify each doctest part is correct or not. If you use such autodoc-related extensions, you can create a Sphinx API documentation in the following procedure. 1. make coverage; you can get the APIs that have not been documented. 2. Write docstrings that includes the doctest format how to use the API. 3. make doctest; you can verify each doctest part is correct or not. 4. make html; you can generate the HTML or your favorite format. In this session, I'll explain a documentation procedure that uses with sphinx autodoc, autosummary, coverage and doctest extensions. Target: - Python programmer who is struggling with documentation. - Python library author who want to generate API docs automatically. - Python library author who want to create a clear documentation which contains python snippets. Outline: * Self introduction (2 min) * Sphinx introduction (2 min) * What is Sphinx? * Sphinx examples * Have you written API docs for your code? (2 min) * I don't know what/where should I write. * Docstrings is needed? Are there some specific format? * Getting start Sphinx (2 min) * How to install Sphinx * How to start a Sphinx project * Generate API docs from your python code (5 min) * setup autodoc extension * write docstrings for yuor python module * "automodule &amp; make html" will generate API docs from python code * autodoc pros &amp; cons: docs for many modules * Listing APIs automatically (5 mins) * setup autosummary extension * how to use autosummary directive * no more autodoc directive * Discovering undocumented APIs (5 min) * setup coverage extension * make coverage * Detect deviations of the impl and doc (5 min) * setup doctest extension * make doctest * Overall picture, tips, Q&amp;A (10 min) * Overall picture of the process * Options for autodoc * translate them into other langs</t>
  </si>
  <si>
    <t>https://i.ytimg.com/vi/mdtxHjH2wog/maxresdefault.jpg</t>
  </si>
  <si>
    <t>0jKbNpEjkhI</t>
  </si>
  <si>
    <t>2015-08-03T15:41:29Z</t>
  </si>
  <si>
    <t>Claudiu Popa - 12 years of Pylint (or How I learned to stop worrying about bugs)</t>
  </si>
  <si>
    <t>Claudiu Popa - 12 years of Pylint (or How I learned to stop worrying about bugs) [EuroPython 2015] [22 July 2015] [Bilbao, Euskadi, Spain] Given the dynamic nature of Python, some bugs tend to creep in our codebases. Innocents NameErrors or hard-to-find bugs with variables used in a closure, but defined in a loop, they all stand no chance in front of Pylint (http://pylint.org/). In this talk, I'll present one of the oldest static analysis tools for Python, with emphasis on what it can do to understand your Python code. Pylint is both a style checker, enforcing PEP 8 rules, as well as a code checker in the vein of pyflakes and the likes, but its true power isn't always obvious to the eye of beholder. It can detect simple bugs such as unused variables and imports, but it can also detect more complicated cases such as invalid arguments passed to functions, it understands the method resolution order of your classes and what special methods aren't implemented correctly. Starting from abstract syntax trees, we'll go through its inference engine and we'll see how Pylint understands the logical flow of your program and what sort of type hinting techniques are used to improve its inference, including PEP 484 type hints. As a bonus, I'll show how it can be used to help you port your long-forgotten library to Python 3, using its new --py3k mode. Link to presentation: http://pcmanticore.github.io/pylint-talks/#slide:1</t>
  </si>
  <si>
    <t>PT36M9S</t>
  </si>
  <si>
    <t>https://i.ytimg.com/vi/0jKbNpEjkhI/maxresdefault.jpg</t>
  </si>
  <si>
    <t>FopnpwK6ALw</t>
  </si>
  <si>
    <t>Mikey Ariel - FOSS DOCS 101 (keep it simple, present!)</t>
  </si>
  <si>
    <t>Mikey Ariel - FOSS DOCS 101 (keep it simple, present!) [EuroPython 2015] [24 July 2015] [Bilbao, Euskadi, Spain] Does your open source project need better documentation? Do you wish that new users could get started with your software more easily? Do you feel that your code contribution workflow isn't documented well enough, or that contributors are discouraged from documenting their code? How can you give your project docs the love they deserve? This high-level talk aims to introduce the main principles of technical communication in the context of FOSS projects. It is intended for anyone who interacts with docs, whether your project is fresh off the dev environment or has been around since the dawn of Git. Topics include tone, style, process management, structure, and contribution workflow.</t>
  </si>
  <si>
    <t>https://i.ytimg.com/vi/FopnpwK6ALw/maxresdefault.jpg</t>
  </si>
  <si>
    <t>NSkW26eUwKg</t>
  </si>
  <si>
    <t>Fabian Kreutz - TDD - the why, the how and the when not</t>
  </si>
  <si>
    <t>Fabian Kreutz - TDD - the why, the how and the when not [EuroPython 2015] [23 July 2015] [Bilbao, Euskadi, Spain] TDD is great, we all know that. But why is it so, and under which circumstances is it ineffective or even harmful? In this talk I want to delve into the deeper meaning of testing to derive how to do it best. All of this from the point of view of somebody who has profited but also struggled with testing and TDD. For every experience level from beginner to advanced there is something to learn or ponder.</t>
  </si>
  <si>
    <t>https://i.ytimg.com/vi/NSkW26eUwKg/maxresdefault.jpg</t>
  </si>
  <si>
    <t>NAr8XCPGLMM</t>
  </si>
  <si>
    <t>2015-08-03T15:41:28Z</t>
  </si>
  <si>
    <t>Paul Hallett - What it's really like building RESTful APIs with Django</t>
  </si>
  <si>
    <t>Paul Hallett - What it's really like building RESTful APIs with Django [EuroPython 2015] [23 July 2015] [Bilbao, Euskadi, Spain] At the beginning of this year I started working at Lyst and I was tasked with helping to replace their old and outdated web API with a modern RESTful replacement. Along the way we encountered some interesting design decisions and now Iâ€™m going to share what we learned about building a real RESTful API with Django and Django REST framework. I've been talking about how to build great RESTful APIs for the past year at various Python and Django conferences in Europe. Now I'd like to take some real world experiences from creating Lyst's new web API and share what I've learned along the way.</t>
  </si>
  <si>
    <t>https://i.ytimg.com/vi/NAr8XCPGLMM/maxresdefault.jpg</t>
  </si>
  <si>
    <t>ymJZri_-4qo</t>
  </si>
  <si>
    <t>Max Tepkeev - Big Data with Python &amp; Hadoop</t>
  </si>
  <si>
    <t>Max Tepkeev - Big Data with Python &amp; Hadoop [EuroPython 2015] [24 July 2015] [Bilbao, Euskadi, Spain] Big Data - these two words are heard so often nowadays. But what exactly is Big Data ? Can we, Pythonistas, enter the wonder world of Big Data ? The answer is definitely "Yes". This talk is an introduction to the big data processing using Apache Hadoop and Python. We'll talk about Apache Hadoop, it's concepts, infrastructure and how one can use Python with it. We'll compare the speed of Python jobs under different Python implementations, including CPython, PyPy and Jython and also discuss what Python libraries are available out there to work with Apache Hadoop. This talk is intended for beginners who want to know about Hadoop and Python or those who are already working with Hadoop but are wondering how to use it with Python or how to speed up their Python jobs. Slides for this talk are available [here][1] and code used for benchmarks can be found [here][2]. [1]: http://www.slideshare.net/maxtepkeev/europython-2015-big-data-with-python-and-hadoop [2]: https://github.com/maxtepkeev/talks/tree/master/big-data-with-hadoop-and-python</t>
  </si>
  <si>
    <t>PT43M34S</t>
  </si>
  <si>
    <t>https://i.ytimg.com/vi/ymJZri_-4qo/maxresdefault.jpg</t>
  </si>
  <si>
    <t>DUgYznUfwyo</t>
  </si>
  <si>
    <t>2015-08-03T07:37:49Z</t>
  </si>
  <si>
    <t>Ola Sitarska/Ola Sendecka - Keynote: It's Dangerous To Go Alone, Take This: The Power of a Community</t>
  </si>
  <si>
    <t>Ola Sitarska/Ola Sendecka - Keynote: It's Dangerous To Go Alone, Take This: The Power of a Community [EuroPython 2015] [20 July 2015] [Bilbao, Euskadi, Spain] In this keynote, Ola and Ola will take you on a fantastic journey to the magical world of little Liz, who is totally enchanted by technology. The story of Liz will show that with a little bit of magic, curiosity, courage and hard work, you can defeat all the obstacles standing in your way. You'll discover with her that making big and scary things is easier when you're not doing them alone. Because sometimes, one magical spell, the helpful hand of a friend or this shiny sparkle is all it takes to make a dent in one's universe.</t>
  </si>
  <si>
    <t>https://i.ytimg.com/vi/DUgYznUfwyo/maxresdefault.jpg</t>
  </si>
  <si>
    <t>udhV84W3-Jg</t>
  </si>
  <si>
    <t>Sebastian BuczyÅ„ski - Distributed locks with Python and Redis</t>
  </si>
  <si>
    <t>Sebastian BuczyÅ„ski - Distributed locks with Python and Redis [EuroPython 2015] [22 July 2015] [Bilbao, Euskadi, Spain] Traditional methods of coping with concurrent programming problems are well-known and described in literature. Many programming languages, including Python, contain in their standard libraries tools and primitives such as semaphores and can spawn threads or subprocesses. However, in the face of increasing interest in service oriented architecture and building distributed systems, that span across many independent server nodes, emerges a need to adapt traditional solutions, so they can be applied in the new environment. In this talk I will share my experiences gathered during building a modern contact center - highly concurrent system, which requires certain resources to be accessed exclusively by several self-contained components.</t>
  </si>
  <si>
    <t>https://i.ytimg.com/vi/udhV84W3-Jg/maxresdefault.jpg</t>
  </si>
  <si>
    <t>IxGibdRaC2I</t>
  </si>
  <si>
    <t>2015-08-03T05:16:02Z</t>
  </si>
  <si>
    <t>Stefan Baerisch - A Deep Look at Logging</t>
  </si>
  <si>
    <t>Stefan Baerisch - A Deep Look at Logging [EuroPython 2015] [21 July 2015] [Bilbao, Euskadi, Spain] Do you know what your application did last night? Python logging can help you. This talk you will show you how to implement a systematic logging approach without boilerplate code and how to set up the Python logging module for different needs in production systems. We will see how to work with log files and other logging endpoints. We will address the data protection concerns that come up when logging from application with personal information. We will also look at the performance implications of logging. We will then cover best practices - how to structure logging, what to include in a log message, and how to configure logging for different use cases. We will use the Python standard logging module to implement logging. This talk is useful to beginners with some experience. An understanding of decorators is useful, but not required. Some experience in web programming is a plus.</t>
  </si>
  <si>
    <t>https://i.ytimg.com/vi/IxGibdRaC2I/maxresdefault.jpg</t>
  </si>
  <si>
    <t>Oen84UnCvNM</t>
  </si>
  <si>
    <t>Giuseppe Cammarota - Activity Map from space: supporting mine clearance with Python</t>
  </si>
  <si>
    <t>Giuseppe Cammarota - Activity Map from space: supporting mine clearance with Python [EuroPython 2015] [22 July 2015] [Bilbao, Euskadi, Spain] Removing UneXploded Ordnance (UXO) from minefields at the end of a conflict is a very time-consuming and expensive operation. Advanced satellite image processing can detect changes and activities on the ground and represent them on a map that can be used by operators to classify more dangerous zones and safer areas, potentially reducing the time spent on field surveys. We exploit space-borne radar Earth images together with thematic data for mapping activities on the ground using numpy, scipy and gdal. The Activity Map generation process to be shown will be implemented using IPython Notebook.</t>
  </si>
  <si>
    <t>https://i.ytimg.com/vi/Oen84UnCvNM/maxresdefault.jpg</t>
  </si>
  <si>
    <t>lqkj3PgdLWU</t>
  </si>
  <si>
    <t>Andrey Vlasovskikh - How you can benefit from type hints</t>
  </si>
  <si>
    <t>Andrey Vlasovskikh - How you can benefit from type hints [EuroPython 2015] [24 July 2015] [Bilbao, Euskadi, Spain] PEP 484 introduces type hints for Python 3. Type hints can increase readability of our code for both humans and tools and lead to better and safer outcomes. And we'll prove it in this talk! We're going to take a closer look at type hints, see practical examples of where they can be used and the value they provide. We'll see that simple class types and built-in collection types are often enough for our public API's. We'll also discuss how you can benefit from type hinting stubs for third-party libraries and briefly cover more advanced scenarios like generic types.</t>
  </si>
  <si>
    <t>https://i.ytimg.com/vi/lqkj3PgdLWU/maxresdefault.jpg</t>
  </si>
  <si>
    <t>oS_5FK-KJag</t>
  </si>
  <si>
    <t>2015-08-03T05:16:01Z</t>
  </si>
  <si>
    <t>Ravi Vagadia - Python &amp; Internet of Things</t>
  </si>
  <si>
    <t>Ravi Vagadia - Python &amp; Internet of Things [EuroPython 2015] [20 July 2015] [Bilbao, Euskadi, Spain] There is a lot buzz about the Internet of things and how it's going to be the next big thing in computing. Python can power "things" and is used extensively in network applications, however there isn't much information out there about where Python can be used to build end-to- end IoT products. Goals : To put into perspective the usefulness of Python in building IoT products. Spread awareness on possibilities of using Python on embedded hardware.</t>
  </si>
  <si>
    <t>https://i.ytimg.com/vi/oS_5FK-KJag/maxresdefault.jpg</t>
  </si>
  <si>
    <t>wnearKj0Iqc</t>
  </si>
  <si>
    <t>Antonin Lacombe - From basic distance search to a complex multi criteria search</t>
  </si>
  <si>
    <t>Antonin Lacombe - From basic distance search to a complex multi criteria search [EuroPython 2015] [22 July 2015] [Bilbao, Euskadi, Spain] This case study show how to start from a simple distance search on elasticsearch and haystack and implement a production ready search like airbnb. The talk will explain decay functions works with the different curves (linear, exponential, gauss) and how to send them with query scores to elasticsearch. With that you will be able to mix the distance, the price, the user activity, the number of picture and whatever you want. Additionally I will show how to write a custom ElasticsearchSearchQuery and ElasticsearchSearchBackend because this is not yet supported by haybtacksearch. All the code is available here https://github.com/JeLoueMonCampingCar /haystack-function-score-backend.git</t>
  </si>
  <si>
    <t>https://i.ytimg.com/vi/wnearKj0Iqc/maxresdefault.jpg</t>
  </si>
  <si>
    <t>62wkprXlFJY</t>
  </si>
  <si>
    <t>2015-08-03T05:16:00Z</t>
  </si>
  <si>
    <t>Richard Wall - Faking It - The Art of Testing Using Verified Fakes</t>
  </si>
  <si>
    <t>Richard Wall - Faking It - The Art of Testing Using Verified Fakes [EuroPython 2015] [23 July 2015] [Bilbao, Euskadi, Spain] Have you ever worried that your tests aren't as good because they're running against a fake or mock instead of the real thing? Verified fakes solve this problem. Verified fakes allow for simplified testing using fakes while still providing the assurance that code tested using a fake implementation will behave the same way when used with a real implementation. The talk will begin with a case-study, demonstrating what it means to write a "verified fake" implementation of a public API. I will show how to write tests that verify a fake implementation of a well defined API and I will show how those same tests can be re-used to verify and test real implementations of the same API. The talk will end with a proposal that more libraries should include verified fakes. I will show, with real-world examples, how verified fakes can be used by integrators and discuss how they are superior to ad-hoc, unverified, mocking. During the talk I will refer to various real world, Open Source examples. Including: * Flocker's Pluggable "Block Device Backend" [1] This API allows Flocker to manipulate file systems on OpenStack Cinder Blocks and AWS EBS devices. It also makes it easy for third parties to implement their own Flocker block device backends. * Eliot's Memory Logger - and its use in testing and verifying logged messages. * LibCloud's DummyNodeDriver - and its limitations. * Boto - as an example of a library that could benefit from a verified, introspectable fake. * Docker-py - as an example of a library for which we have written a verified fake. There will be at least 5 minutes for discussion at the end of the talk. [1] Flocker is an Open Source Docker orchestration system written in Python by ClusterHQ</t>
  </si>
  <si>
    <t>https://i.ytimg.com/vi/62wkprXlFJY/maxresdefault.jpg</t>
  </si>
  <si>
    <t>PrdLvyEFYLg</t>
  </si>
  <si>
    <t>2015-08-03T05:15:59Z</t>
  </si>
  <si>
    <t>Valerio Maggio - Machine Learning Under Test</t>
  </si>
  <si>
    <t>Valerio Maggio - Machine Learning Under Test [EuroPython 2015] [20 July 2015] [Bilbao, Euskadi, Spain] One point usually underestimated or omitted when dealing with machine learning algorithms is how to write *good quality* code. The obvious way to face this issue is to apply automated testing, which aims at implementing (likely) less-buggy and higher quality code. However, testing machine learning code introduces additional concerns that has to be considered. On the one hand, some constraints are imposed by the domain, and the risks intrinsically related to machine learning methods, such as handling unstable data, or avoid under/overfitting. On the other hand, testing scientific code requires additional testing tools (e.g., `numpy.testing`), specifically suited to handle numerical data. In this talk, some of the most famous machine learning techniques will be discudded and analysed from the `testing` point of view, emphasizing that testing would also allow for a better understanding of how the whole learning model works under the hood. The talk is intended for an *intermediate* audience. The content of the talk is intended to be mostly practical, and code oriented. Thus a good proficiency with the Python language is **required**. Conversely, **no prior knowledge** about testing nor Machine Learning algorithms is necessary to attend this talk. **Slides**: [https://speakerdeck.com/valeriomaggio/machine-learning- under-test-at-europython2015]()</t>
  </si>
  <si>
    <t>PT32M35S</t>
  </si>
  <si>
    <t>https://i.ytimg.com/vi/PrdLvyEFYLg/maxresdefault.jpg</t>
  </si>
  <si>
    <t>QFLeb6wbnQ8</t>
  </si>
  <si>
    <t>Matthieu Rigal - Bringing PostgreSQL towards zero downtime migration with Python</t>
  </si>
  <si>
    <t>Matthieu Rigal - Bringing PostgreSQL towards zero downtime migration with Python [EuroPython 2015] [24 July 2015] [Bilbao, Euskadi, Spain] Using an SQL database offers a bunch of advantages; first of all its maturity and that it is understood by almost every software developer. But it has at least one main disadvantage. As the data is structured, if you want to modify the structure, for example on a long-running project, you need a migration and therefore almost for sure, a downtime. When you have to make a migration, to modify the structure of data for a small amount of records, it is so fast that it never gets problematic. But if you think to modify the structure of tables containing millions or billions of records, the time required to simply apply the structural change is problematic. Here are some changes we are working on at orderbird to go towards zero downtime migrations using some of the latest improvements of PostgreSQL 9.4, mainly logical replication and mixing in a little magic of some python scripting with psycopg.</t>
  </si>
  <si>
    <t>https://i.ytimg.com/vi/QFLeb6wbnQ8/maxresdefault.jpg</t>
  </si>
  <si>
    <t>tgjY7kPxiog</t>
  </si>
  <si>
    <t>Pablo Enfedaque - Decorators demystified</t>
  </si>
  <si>
    <t>Pablo Enfedaque - Decorators demystified [EuroPython 2015] [23 July 2015] [Bilbao, Euskadi, Spain] Do you know what happens every time you use the **@** symbol in Python? In this talk we will see the magic behind the _syntactic sugar_ of the decorators. To understand how they internally work we will see in detail Python's **scopes**, **namespaces** and **closures**, and finally we will manually apply our own handcrafted decorator. This talk is an improved version (in English) of the talk I delivered at PyConES 2013 (the feedback was pretty positive): [https://www.youtube.com/watch?v=d9-yTnJgcg4 ][1] Level: Intermediate. Attendees must have previous knowledge of Python and should be somehow familiar with the **'@'** notation to decorate a function. The **slides** of the talk can be downloaded from here: [https://speakerdeck.com/pablito56/europython-2015-decorators- demystified][2] [1]: https://www.youtube.com/watch?v=d9-yTnJgcg4 [2]: https://speakerdeck.com/pablito56/europython-2015-decorators-demystified</t>
  </si>
  <si>
    <t>https://i.ytimg.com/vi/tgjY7kPxiog/maxresdefault.jpg</t>
  </si>
  <si>
    <t>2l1w5NguN18</t>
  </si>
  <si>
    <t>2015-08-03T05:15:58Z</t>
  </si>
  <si>
    <t>Alvaro Aguirre - Easy FullStack Deployments</t>
  </si>
  <si>
    <t>Alvaro Aguirre - Easy FullStack Deployments [EuroPython 2015] [23 July 2015] [Bilbao, Euskadi, Spain] During this talk we will discuss how to manage your full stack development life cycle using python technologies plus Docker. We will cover from, the project creation (using Pyramid web framework), to maintaining a consistent deployment infrastructure using buildout and docker containers.</t>
  </si>
  <si>
    <t>https://i.ytimg.com/vi/2l1w5NguN18/maxresdefault.jpg</t>
  </si>
  <si>
    <t>yw_Y8-BGOz4</t>
  </si>
  <si>
    <t>Nicholas Tollervey - Lessons learned with asyncio ("Look ma, I wrote a distributed hash table!")</t>
  </si>
  <si>
    <t>Nicholas Tollervey - Lessons learned with asyncio ("Look ma, I wrote a distributed hash table!") [EuroPython 2015] [22 July 2015] [Bilbao, Euskadi, Spain] This talk introduces the asyncio module. I'll cover what it's for, how it works and describe how I used it to write a real-world networked application (a distributed hash table). We'll explore the event loop, coroutines, futures and networking with examples from my code. This won't be an exhaustive exposition. Rather, attendees will grasp enough of asyncio to continue with their own studies. By the end of this introductory talk I hope attendees will want to learn more about asyncio and perhaps give it a try in their own projects.</t>
  </si>
  <si>
    <t>https://i.ytimg.com/vi/yw_Y8-BGOz4/maxresdefault.jpg</t>
  </si>
  <si>
    <t>WYXkpiaGBms</t>
  </si>
  <si>
    <t>2015-08-03T05:15:57Z</t>
  </si>
  <si>
    <t>MichaÅ‚ Bultrowicz - Python microservices on PaaS done right</t>
  </si>
  <si>
    <t>MichaÅ‚ Bultrowicz - Python microservices on PaaS done right [EuroPython 2015] [23 July 2015] [Bilbao, Euskadi, Spain] Lately, there's a lot of talk about microservices but not enough concrete examples and case studies. I want to change that by showing: - how thinking in PaaS terms can lead to robust and scalable designs; - what infrastructure and automation you need to set up to go along smoothly; - how to get real time metrics of your apps; - what makes Python good for microservices; - what is Python's performance relative to some alternatives. **Prerequisites for the talk:** - some experience with web development in Python; - basic knowledge of RESTful web services.</t>
  </si>
  <si>
    <t>https://i.ytimg.com/vi/WYXkpiaGBms/maxresdefault.jpg</t>
  </si>
  <si>
    <t>wtrJ2OzJ7zE</t>
  </si>
  <si>
    <t>2015-08-03T05:15:48Z</t>
  </si>
  <si>
    <t>Cosmin Poieana - Argus - the omniscient CI</t>
  </si>
  <si>
    <t>Cosmin Poieana - Argus - the omniscient CI [EuroPython 2015] [21 July 2015] [Bilbao, Euskadi, Spain] Bring the continuous integration to a new level, through a platform/project independent framework able to give you unittest-like reports. Argus is a scenario-based application written in Python, driven by custom recipes under configurable environments, that can be used for testing a wide variety of small and big projects, with the ability of querying live data from the in-test application. Until now, it's successfully used with [cloudbase-init][1] (a robust cloud initialization service for instances) under OpenStack and not only, due to its extensiveness and the ability to mimic different infrastructures. More details can be found on the package page: https://github.com/PCManticore/argus-ci. The goals of this talk are to show its generic scalability, how simple is to create such kind of recipes, the relationship between scenarios, introspection and tests and, but not last, the unlimited freedom of creating very custom aspects of these entities which lead to relevant and in-depth ready for analysis logs. There are no major prerequisites to understand it, just to be familiar with Python and optionally have a focus on cloud infrastructures. [1]: https://github.com/stackforge/cloudbase-init</t>
  </si>
  <si>
    <t>https://i.ytimg.com/vi/wtrJ2OzJ7zE/maxresdefault.jpg</t>
  </si>
  <si>
    <t>McMb8ZFfMXk</t>
  </si>
  <si>
    <t>2015-08-03T05:15:47Z</t>
  </si>
  <si>
    <t>Filipe Ximenes - What is wrong with API wrappers and how can we do better</t>
  </si>
  <si>
    <t>Filipe Ximenes - What is wrong with API wrappers and how can we do better [EuroPython 2015] [20 July 2015] [Bilbao, Euskadi, Spain] Wrappers are an essential tool for interacting with web APIs. They reduce the amount of work needed to make requests and sometimes, only sometimes prevent the developer from dealing with extensive documentations. Itâ€™s common to encounter libs that require not only the study of their own documentation, but also the APIs one, duplicating the needed work. This is caused because wrappers do not follow a design pattern, each developer creates itâ€™s own design, coding style and use their preferred tools. [Tapioca][1] is what can be called: "a wrapper generatorâ€. Creating API wrappers with Tapioca is extremely easy and fast. For example, it took 1 hour to write the full wrapper for the [Parse.com][2] REST API. But this is not the more important thing, Tapioca libs have a similar interface so once understood how they work, developers can work with any other without the need to learn a new interface. Tapioca is also thought to comply with REST features and takes HATEOAS (Hypermedia as the engine of application state) seriously, so â€œfollowingâ€ links and pagination are natively supported. Explorability is also a key concept and developers are encouraged to play with Tapioca packages and find their way through APIs before writing their final code. Although there are some production ready [Tapioca wrappers][3], it is a work in progress, there are still many features to be explored. [1]: https://github.com/vintasoftware/tapioca-wrapper [2]: http://parse.com [3]: https://github.com/vintasoftware/tapioca-wrapper#tapioca-comes-in-many-flavours</t>
  </si>
  <si>
    <t>PT28M8S</t>
  </si>
  <si>
    <t>https://i.ytimg.com/vi/McMb8ZFfMXk/maxresdefault.jpg</t>
  </si>
  <si>
    <t>NrLKOEhnb7w</t>
  </si>
  <si>
    <t>Fabio Pliger/Oier Beneitez - Welcome</t>
  </si>
  <si>
    <t>Fabio Pliger/Oier Beneitez - Welcome [EuroPython 2015] [20 July 2015] [Bilbao, Euskadi, Spain] Welcome to EuroPython 2015</t>
  </si>
  <si>
    <t>https://i.ytimg.com/vi/NrLKOEhnb7w/maxresdefault.jpg</t>
  </si>
  <si>
    <t>kdl5odf-sMc</t>
  </si>
  <si>
    <t>Naomi Ceder - Antipatterns for Diversity</t>
  </si>
  <si>
    <t>Naomi Ceder - Antipatterns for Diversity [EuroPython 2015] [23 July 2015] [Bilbao, Euskadi, Spain] **Stop doing the same thing but expecting different results** As developers we put considerable effort into optimisation. We are always tinkering, trying to make things better, and striving to remove antipatterns from our code and our development processes. Yet for some reason we have not been as good at applying this spirit of optimisation to the problem of increasing diversity, even though most people these days agree that, like good tests, agile methodologies, and virtual environments, diversity is a "good thing". My position is that just as there is no single easy way to write good code there is no single easy way to increasing diversity. There are, however, several things that companies and organisations do which actually work against diversity. This talk will explore these antipatterns for diversity, including uncritical belief in meritocracy, lack of understanding of the realities of marginalisation, null processes, misunderstanding of "culture fit", and an unwillingness to change, as well as some ways that teams, companies, and organisations might work to combat them.</t>
  </si>
  <si>
    <t>https://i.ytimg.com/vi/kdl5odf-sMc/maxresdefault.jpg</t>
  </si>
  <si>
    <t>Ad9qSbrfnvk</t>
  </si>
  <si>
    <t>2015-08-03T05:15:46Z</t>
  </si>
  <si>
    <t>Sebastian Neubauer - A Pythonic Approach to Continuous Delivery</t>
  </si>
  <si>
    <t>Sebastian Neubauer - A Pythonic Approach to Continuous Delivery [EuroPython 2015] [22 July 2015] [Bilbao, Euskadi, Spain] Software development is all about writing code that delivers additional value to a customer. Following the agile and lean approach this value created by code changes should be continuously delivered as fast, as early and as often as possible without any compromise on the quality. Remarkably, there is a huge gap between the development of the application code and the reliable and scalable operation of the application. As an example, most of the tutorials about web development with Flask or Django end by starting a local â€œdummyâ€ server, missing out all the steps needed for production ready operation of the web service. Furthermore, as there is no â€œrocket scienceâ€ in-between, many proposals to bridge that gap from both sides, operations and developers start with sentences like: â€œyou just have to...â€, a clear indication that it will cause problems later on and also a symptom of a cultural gap between developers and operations staff. In this talk I will go through the complete delivery pipeline from application development to the industrial grade operation, clearly biased towards the â€œDevOpsâ€ mindset. Instead of presenting a sophisticated enterprise solution, I will outline the necessary building blocks for continuous delivery and fill them up with simple but working poor man's solutions, so that it is equally useful for professional and non-professional developers and operations engineers. After the talk you will know how to build such a continuous delivery pipeline with open-source tools like â€œAnsibleâ€, â€œDevpiâ€ and â€œJenkinsâ€ and I will share some of my day-to-day experiences with automation in general. Although many of the concepts are language agnostic I will focus on the ins and outs in a python universe and outline the pythonic way of â€œget this thing runningâ€.</t>
  </si>
  <si>
    <t>https://i.ytimg.com/vi/Ad9qSbrfnvk/maxresdefault.jpg</t>
  </si>
  <si>
    <t>zZsNPDfOoHU</t>
  </si>
  <si>
    <t>2015-08-03T05:15:45Z</t>
  </si>
  <si>
    <t>Floris Bruynooghe - The hook-based plugin architecture of py.test</t>
  </si>
  <si>
    <t>Floris Bruynooghe - The hook-based plugin architecture of py.test [EuroPython 2015] [21 July 2015] [Bilbao, Euskadi, Spain] The hook-based plugin system used by py.test and being made available as a stand alone package allows easy extensibility based on defined extension points which can be implemented using hook functions in the plugins. Plugins can themselves call these hooks as well as define future extension points allowing for a very flexible design. py.test itself uses this plugin system from the ground up with the entire application being implemented by built-in plugins. This architecture has proven powerful and flexible over the years, on both command line tools as well as long running daemons. This talks will describe how the plugin system works and how it deals with passing arguments and return values 1:N hook calls. It will also describe how to design an application consisting entirely of plugins. While not specifically talking about py.test it will also give a solid understanding on how plugins work in py.test. Slides: http://devork.be/talks/pluggy/pluggy.html Org-mode source: http://devork.be/talks/pluggy/pluggy.org</t>
  </si>
  <si>
    <t>PT40M27S</t>
  </si>
  <si>
    <t>https://i.ytimg.com/vi/zZsNPDfOoHU/maxresdefault.jpg</t>
  </si>
  <si>
    <t>22lmEdB9QyU</t>
  </si>
  <si>
    <t>2015-08-03T05:15:44Z</t>
  </si>
  <si>
    <t>Georges Dubus - Through the lens of Haskell: exploring new ideas for library design</t>
  </si>
  <si>
    <t>Georges Dubus - Through the lens of Haskell: exploring new ideas for library design [EuroPython 2015] [23 July 2015] [Bilbao, Euskadi, Spain] Haskell is very different from Python, and provide different tools to library and framework designers. As a result, its ecosystem is filled with libraries and frameworks that solve the same problems we try to solve in our favorite programming languages, but with a very different approach. This talk is an exploration of the Haskell ecosystem, from the point of view of a Python developer. We will review various popular Haskell libraries and frameworks, focusing on the library design. The goal is to provide the audience a sneak peak of some different ways to tackle problems, and hopefully to inspire library authors to explore some design space that we don't usually explore in Python. This talk should be interesting to any intermediate Python programmer who is curious about other ways to solve problems. No Haskell knowledge is required from the audience.</t>
  </si>
  <si>
    <t>https://i.ytimg.com/vi/22lmEdB9QyU/maxresdefault.jpg</t>
  </si>
  <si>
    <t>B0Qfe3U_hKU</t>
  </si>
  <si>
    <t>Shahriar Tajbakhsh - Parallelism Shootout: threads vs asyncio vs multiple processes</t>
  </si>
  <si>
    <t>Shahriar Tajbakhsh - Parallelism Shootout: threads vs asyncio vs multiple processes [EuroPython 2015] [24 July 2015] [Bilbao, Euskadi, Spain] You need to download data from lots and lots of URLs stored in a text file and then save them on your machine. Sure, you could write a loop and get each URL in sequence, but imagine that there are so many URLs that the sun may burn out before that loop is finished; or, you're just too impatient. For the sake of making this instructive, pretend you can only use one box. So, what do you do? Here are some typical solutions: Use a single process that creates lots of threads. Use many processes. Use a single process and a library like asyncio, gevent or eventlet to yield between coroutines when the OS blocks on IO. The talk will walk through the mechanics of each approach, and then show benchmarks of the three different approaches.</t>
  </si>
  <si>
    <t>https://i.ytimg.com/vi/B0Qfe3U_hKU/maxresdefault.jpg</t>
  </si>
  <si>
    <t>ER08WwJMjm8</t>
  </si>
  <si>
    <t>Pablo Seminario - The Salt Route</t>
  </si>
  <si>
    <t>Pablo Seminario - The Salt Route [EuroPython 2015] [22 July 2015] [Bilbao, Euskadi, Spain] An introduction to the devops culture by sharing our experience at PeopleDoc Inc. a successfully French start-up. The salt route talk presents some best practices and common mistakes that arise in everyday teamwork between developers and sysadmins using SaltStack for configuration management, server provisioning, orchestration and Django web applications deployment. As an introductory talk there is no prerequisites required.</t>
  </si>
  <si>
    <t>https://i.ytimg.com/vi/ER08WwJMjm8/maxresdefault.jpg</t>
  </si>
  <si>
    <t>Aw4uT0Fi_QY</t>
  </si>
  <si>
    <t>2015-08-03T05:15:43Z</t>
  </si>
  <si>
    <t>David Arcos - Python in the Sky: In-Flight Entertainment with Python</t>
  </si>
  <si>
    <t>David Arcos - Python in the Sky: In-Flight Entertainment with Python [EuroPython 2015] [20 July 2015] [Bilbao, Euskadi, Spain] Case study of [Immfly][1]'s Wireless In-Flight Entertainment system, built using Python. This talk will show the basic requirements for the system and the architecture decisions we took. Besides, running software at 10.000 meters implies new unexpected challenges, different from the ones we encounter day-to-day. We'll focus on how we solved them. Slides: [https://www.slideshare.net/DZPM/python-in-the-sky/][2] [1]: http://immfly.com [2]: https://www.slideshare.net/DZPM/python-in-the-sky/</t>
  </si>
  <si>
    <t>https://i.ytimg.com/vi/Aw4uT0Fi_QY/maxresdefault.jpg</t>
  </si>
  <si>
    <t>ulFUwi_Ge8E</t>
  </si>
  <si>
    <t>Victor Stinner - asyncio community, one year later</t>
  </si>
  <si>
    <t>Victor Stinner - asyncio community, one year later [EuroPython 2015] [22 July 2015] [Bilbao, Euskadi, Spain] The asyncio project was officially launched with the release of Python 3.4 in March 2014. The project was public before that under the name "tulip". asyncio is just a core network library, it requires third party library to be usable for common protocols. One year later, asyncio has a strong community writing libraries on top of it. The most advanced library is aiohttp which includes a complete HTTP client but also a HTTP server. There are also libraries to access asynchronously the file system, resolve names with DNS, have variables local to tasks, read-write locks, etc. There are clients for AMQP, Asterisk, ElasticSearch, IRC, XMPP (Jabber), etc. (and even an IRC server!). There are asynchronous drivers for all common databases, and even for some ORMs. As expected, there are tons of new web frameworks based on asyncio. It's also possible to plug asyncio into Gtk, Qt, gevent, eventlet, gunicorn, tornado, etc. I will also discuss use cases of asyncio in production and benchmarks. Spoiler: asyncio is not slow. The asyncio library also evolved to become more usable: it has a better documentation, is easier to debug and has a few new functions. There is also a port to Python 2: trollius.</t>
  </si>
  <si>
    <t>https://i.ytimg.com/vi/ulFUwi_Ge8E/maxresdefault.jpg</t>
  </si>
  <si>
    <t>5Ij0w2pk-fQ</t>
  </si>
  <si>
    <t>2015-08-02T18:17:08Z</t>
  </si>
  <si>
    <t>Philipp Mack - Python in the world of retail and mail order</t>
  </si>
  <si>
    <t>Philipp Mack - Python in the world of retail and mail order [EuroPython 2015] [24 July 2015] [Bilbao, Euskadi, Spain] At Blue Yonder a lot of different python packages, provided by the community, as well as our own self-written packages, are used in order to provide flexible solutions to our problems. In this talk I'll present a walkthrough of a generic python application example for demand and purchase order quantity calculations, putting together those packages in an orderly way. The example will feature real world problems derived from hands-on experience with our retail and mail order customers. Additionally the talk addresses the subjects of testing, configuring, parallelising and deploying the code. Packages used in this talk are : - pytest http://pytest.org/latest/ - voluptuous https://github.com/alecthomas/voluptuous - redis https://pypi.python.org/pypi/redis/ - SciPy http://www.scipy.org/ - scikit-learn http://scikit-learn.org/stable/ - pandas http://pandas.pydata.org/</t>
  </si>
  <si>
    <t>https://i.ytimg.com/vi/5Ij0w2pk-fQ/maxresdefault.jpg</t>
  </si>
  <si>
    <t>WhRfr7r5tYQ</t>
  </si>
  <si>
    <t>Wojciech Lichota - Continuous Deployment for webapps based on Django</t>
  </si>
  <si>
    <t>Wojciech Lichota - Continuous Deployment for webapps based on Django [EuroPython 2015] [24 July 2015] [Bilbao, Euskadi, Spain] When you see users starting to use your feature, you feel very proud and fulfilled. So why feel this only once every few weeks, why not feel it every day? In this talk I will show how we changed our workflow to automate deployment of code changes to production every time a feature is ready - sometimes even few times per day. I will present how to successfully combine open-source tools like Git, Jenkins, Buildout, Fabric, uWSGI, and South, in order to simplify the process and make it more reliable. I will discuss challenges that we faced implementing this workflow in a real project based on Django and how we resolved them. During this talk you will gain the knowledge required to implement Continuous Deployment in your own project.</t>
  </si>
  <si>
    <t>PT34M17S</t>
  </si>
  <si>
    <t>https://i.ytimg.com/vi/WhRfr7r5tYQ/maxresdefault.jpg</t>
  </si>
  <si>
    <t>BzmjfXzj1LA</t>
  </si>
  <si>
    <t>2015-08-02T18:17:07Z</t>
  </si>
  <si>
    <t>BenoÃ®t Calvez - Python and elasticsearch 101</t>
  </si>
  <si>
    <t>BenoÃ®t Calvez - Python and elasticsearch 101 [EuroPython 2015] [20 July 2015] [Bilbao, Euskadi, Spain] Before its first major version, Elasticsearch was only used as a "secondary" database, and search engine. The releases added a snapshort/restore feature, making it a great full featured database This talk will focus on how we integrate Elasticsearch into our stack, and the multiple usage we make of it: from storing business events to IOT devices metrics.</t>
  </si>
  <si>
    <t>LJgDGh-6xJs</t>
  </si>
  <si>
    <t>Piotr Dyba - with modern_peripherals: Python and Flask</t>
  </si>
  <si>
    <t>Piotr Dyba - with modern_peripherals: Python and Flask [EuroPython 2015] [20 July 2015] [Bilbao, Euskadi, Spain] with modern_peripherals: Python and Flask Auto-scrolling sites, glance-following ads, and gesture friendly web pages are coming! Over the last few years three products emerged that enable interaction with computer in a new way: Myo Armband, Leap Motion Controller and EyeTribe. The Myo Armband is a device that uses the electrical activity in your muscles to wirelessly control your computer, phone, and tablet, which is especially useful when your hands are "tied" or dirty. This device will be used to navigate through the presentation. The Leap Motion Controller tracks both hands in front of the screen. From a web developerâ€™s perspective, both devices allows us to use gestures, previously restricted to touch devices, on desktops. EyeTribe is an affordable eye-tracking device. The talk will briefly cover setting up SDKs and python wrappers, and then focus on possible uses in daily life, business and, of course, web app development. Code examples will be included. In addition, the trade-offs between processing this new type of input data in the client versus processing input on the server will be discussed.</t>
  </si>
  <si>
    <t>https://i.ytimg.com/vi/LJgDGh-6xJs/maxresdefault.jpg</t>
  </si>
  <si>
    <t>qLoBHbVb0Fw</t>
  </si>
  <si>
    <t>Alejandro Guirao RodrÃ­guez - Extending and embedding Ansible with Python</t>
  </si>
  <si>
    <t>Alejandro Guirao RodrÃ­guez - Extending and embedding Ansible with Python [EuroPython 2015] [23 July 2015] [Bilbao, Euskadi, Spain] [Slides here][1] :-) [Ansible ][2] is the _new cool kid in town_ in the configuration management world. It is easy to learn, fast to setup and works great! In the first part of the talk, I will do a super-fast introduction to Ansible for the newcomers. If you are a Pythonista, you can hack and leverage Ansible in many ways. In the second part of the talk, I will describe some options to extend and embed Ansible with Python: - Embedding Ansible with the Python API - Extending Ansible: creating modules, dynamic inventory scripts and plugins Previous experience with Ansible is advised in order to get the most of this talk, but beginners to the tool will also get an overview of the capabilities of this kind of integration. [1]: http://slides.com/alejandroguiraorodriguez/ee-ansible-with-python#/ [2]: http://www.ansible.com/home</t>
  </si>
  <si>
    <t>https://i.ytimg.com/vi/qLoBHbVb0Fw/maxresdefault.jpg</t>
  </si>
  <si>
    <t>AOwP2xq_ceE</t>
  </si>
  <si>
    <t>2015-08-02T18:17:06Z</t>
  </si>
  <si>
    <t>Vincent Warmerdam - PySpark and Warcraft Data</t>
  </si>
  <si>
    <t>Vincent Warmerdam - PySpark and Warcraft Data [EuroPython 2015] [21 July 2015] [Bilbao, Euskadi, Spain] In this talk I will describe how to use Apache Spark (PySpark) with some data from the World of Warcraft API from an iPython notebook. Spark is interesting because it speeds up iterative processes on your hadoop cluster as well as your local machine. I will give basic benchmarks (comparing it to numpy/pandas/scikit), explain the architecture/performance behind the technology and will give a live demo on how I used Spark to analyse an interesting dataset. I'll explain why you might want to use Spark and I'll also go in and explain when you don't want to use it. The dataset I will be using is a 22Gb json blob containing auction house data from all world of warcraft servers over a period of time. The goal of the analysis will be to determine when and if basic economics still applies in a massively online game. I will assume that the everyone knows what the ipython notebook is and I will assume a basic knowledge of numpy/pandas but nothing fancy. The dataset has been chosen such that people who are less interested in Spark can still enjoy the analysis part of the talk. If you know very little about data science but if you love video games then you should like this talk.</t>
  </si>
  <si>
    <t>https://i.ytimg.com/vi/AOwP2xq_ceE/maxresdefault.jpg</t>
  </si>
  <si>
    <t>Axm14JH8XlY</t>
  </si>
  <si>
    <t>Romain Guillebert - PyPy and the future of the Python ecosystem</t>
  </si>
  <si>
    <t>Romain Guillebert - PyPy and the future of the Python ecosystem [EuroPython 2015] [24 July 2015] [Bilbao, Euskadi, Spain] Python has a great versatile ecosystem but the competition is getting better, this talk is about how Python can keep up with these new languages and where PyPy fits into this. Recently we've seen the rise of new technologies like Go, Node.js and Julia, those have the ability to build an ecosystem on a clean slate and thus be better than Python in some aspects. What would it take to be as good as those technologies on those aspects without loosing all the things we love about Python ? This talk will describe my perfect future where Python keeps getting better, gets to keep it's great set of libraries and where PyPy fits in that future.</t>
  </si>
  <si>
    <t>https://i.ytimg.com/vi/Axm14JH8XlY/maxresdefault.jpg</t>
  </si>
  <si>
    <t>41RzcHNfdSo</t>
  </si>
  <si>
    <t>2015-08-02T18:17:05Z</t>
  </si>
  <si>
    <t>Marco Buttu - Lessons learned about testing and TDD</t>
  </si>
  <si>
    <t>Marco Buttu - Lessons learned about testing and TDD [EuroPython 2015] [21 July 2015] [Bilbao, Euskadi, Spain] One day our software will go in production, and so shortly we will pay dearly for our youthful mistakes. Without regression tests, we will be in deep trouble. If we have regression tests, but we did not have performed TDD, we should probably increase the effort in bug fixing and maintenance, since we do not have enough code coverage and our tests come out complex. By retracing the author youthful mistakes, we will see a complete development workflow, from the user story to the low-level tests, in order to highlight the differences between functional, integration and unit tests, the best practices, and the lessons learned by the author during the development of the [Sardinia Radio Telescope][1] control software. [Slides available here][2]. [1]: https://www.youtube.com/watch?v=zCL_tSMqsRg [2]: http://marco-buttu.github.io/pycon_testing/</t>
  </si>
  <si>
    <t>https://i.ytimg.com/vi/41RzcHNfdSo/maxresdefault.jpg</t>
  </si>
  <si>
    <t>Km7poOD8ybU</t>
  </si>
  <si>
    <t>Alexander Sibiryakov - Frontera: open source large-scale web crawling framework</t>
  </si>
  <si>
    <t>Alexander Sibiryakov - Frontera: open source large-scale web crawling framework [EuroPython 2015] [20 July 2015] [Bilbao, Euskadi, Spain] In this talk I'm going to introduce Scrapinghub's new open source framework [Frontera][1]. Frontera allows to build real-time distributed web crawlers and website focused ones. Offering: - customizable URL metadata storage (RDBMS or Key-Value based), - crawling strategies management, - transport layer abstraction. - fetcher abstraction. Along with framework description I'll demonstrate how to build a distributed crawler using [Scrapy][2], Kafka and HBase, and hopefully present some statistics of Spanish internet collected with newly built crawler. Happy EuroPythoning! [1]: https://github.com/scrapinghub/frontera [2]: http://scrapy.org/</t>
  </si>
  <si>
    <t>https://i.ytimg.com/vi/Km7poOD8ybU/maxresdefault.jpg</t>
  </si>
  <si>
    <t>uWDNvWvlw7I</t>
  </si>
  <si>
    <t>2015-08-02T13:30:43Z</t>
  </si>
  <si>
    <t>Fabrizio Romano - TDD is not about tests!</t>
  </si>
  <si>
    <t>Fabrizio Romano - TDD is not about tests! [EuroPython 2015] [21 July 2015] [Bilbao, Euskadi, Spain] TDD is not about tests! Well, actually, itâ€™s not a about writing tests, or writing them before the code. This talk will show you how to use tests to really drive development by transforming business requirements into tests, and allowing your code to come as their natural consequence. Too often this key aspect is neglected and the result is that tests and code are somehow â€œdisconnectedâ€. The code is not as short and efficient as it could be, and the tests are not as effective. Refactoring is not always easy, and over time all sorts of issues start to come out of the surface. However, we will show that when TDD is done properly, tests and code merge beautifully into an organic whole that fulfills the business requirements, and provides all sorts of advantages: your code is minimal, easy to amend and extend, readable, clean. Your tests will be effective, short and focused, and allow for light-hearted refactoring and excellent coverage. We will provide enough information and examples to spark the curiosity of the novice, and satisfy the need of a deeper insight for the intermediate, and help you immediately benefit from this transformative technique that is still often underestimated and misunderstood. Slides: [http://slides.com/gianchub/ep2015-tdd#/][1] [1]: http://slides.com/gianchub/ep2015-tdd#/</t>
  </si>
  <si>
    <t>https://i.ytimg.com/vi/uWDNvWvlw7I/maxresdefault.jpg</t>
  </si>
  <si>
    <t>PIcCsZ3Nk8I</t>
  </si>
  <si>
    <t>2015-08-02T12:43:45Z</t>
  </si>
  <si>
    <t>Alejandro Garcia - Python Gamedev MLG</t>
  </si>
  <si>
    <t>Alejandro Garcia - Python Gamedev MLG [EuroPython 2015] [22 July 2015] [Bilbao, Euskadi, Spain] An overview of the currently available Python game development libraries and frameworks and how is Python currently being used in the videogame industry. Presentation of Kobra, a modern open source Python game development framework with ECS (Entity Component System) architecture and C++ bindings.</t>
  </si>
  <si>
    <t>https://i.ytimg.com/vi/PIcCsZ3Nk8I/maxresdefault.jpg</t>
  </si>
  <si>
    <t>1s5f4VzCxcs</t>
  </si>
  <si>
    <t>2014-09-22T06:53:37Z</t>
  </si>
  <si>
    <t>22/9/14 6:53</t>
  </si>
  <si>
    <t>Stefanie LÃ¼ck - RISCy Business: Development of a RNAi design and off-target prediction software</t>
  </si>
  <si>
    <t>Stefanie LÃ¼ck - RISCy Business: Development of a RNAi design and off-target prediction software [EuroPython 2014] [24 July 2014] RNA interference (RNAi) is a biological mechanism for targeted inhibition of gene expression. It has also been used routinely to discover genes involved in the interaction of plants with pathogenic fungi. To minimize the miss-targeting of unrelated genes and to maximize the RNAi efficiency, we have developed a PyQt based cross- platform software tool called â€œsi-Fiâ€. Our aim of the talk is to show that also hobby programmers can use Python in a very useful way.</t>
  </si>
  <si>
    <t>9lfRjdASrAQ</t>
  </si>
  <si>
    <t>Benoit Chesneau - Concurrent programming with Python and my little experiment</t>
  </si>
  <si>
    <t>Benoit Chesneau - Concurrent programming with Python and my little experiment [EuroPython 2014] [25 July 2014] Concurrent programming in Python may be hard. A lot of solutions exists though. Most of them are based on an eventloop. This talk will present what I discovered and tested along the time and my little experiment in porting the Go concurrency model in Python. ----- Concurrent programming in Python may be hard. A lot of solutions exists though. Most of them are based on an eventloop. This talk will present what I discovered and tested along the time with code examples, from asyncore to asyncio, passing by gevent, eventlet, twisted and some new alternatives like evergreen or gruvi. It will also present my little experiment in porting the Go concurrency model in Python named [offset](http://github.com/benoitc/offset), how it progressed in 1 year and how it became a fully usable library . This presentation will be an update of the presentation I gave at the FOSDEM 2014. It will introduce to the concurrency concepts and how they are implemented in the different libraries.</t>
  </si>
  <si>
    <t>CJ7-SroGtZ8</t>
  </si>
  <si>
    <t>Mark Smith - Writing Awesome Command-Line Programs in Python</t>
  </si>
  <si>
    <t>Mark Smith - Writing Awesome Command-Line Programs in Python [EuroPython 2014] [24 July 2014] Command-Line programs can have a lot to them - usually more than you think, yet often suffer from a lack of thought. This is a tour through how to structure your code, tools in the standard library and some 3rd party libraries. Take your command-line programs to the next level! ----- Python is a great language for writing command-line tools - which is why so much of Linux is secretly written in Python these days. Unfortunately, what starts as a simple script can quickly get out of hand as more features are added and more people start using it! The talk will consist of a tour through various useful libraries and practical code showing how each can be used, and include advice on how to best structure simple and complex command-line tools. Things to consider when writing command-line apps: * Single-file vs Multiple-file * Standard library only vs. 3rd party requirements * Installation - setup.py vs. native packaging The different parts of a command-line program: * Option Parsing: * Libraries: getopt, optparse, argparse, docopt * Sub-commands * Configuration: * Formats: Ini file, JSON, YAML * Where should it be stored (cross-platform); * Having multiple configuration files, and allowing user config to override global config * Output: * Colour - colorama * Formatting output for the user * Formatting output for other programs * How do you know when your output is being piped to another program? * Managing logging and verbosity * Managing streamed input * Exit values: What are the conventions? * Interactive apps - REPL * Structuring a bunch of programs/commands around a shared codebase. * Command-line frameworks: clint, compago &amp; cliff * Testing command-line apps * Writing command-line tools in Python 3 vs Python 2</t>
  </si>
  <si>
    <t>Rm2P6DB6-nU</t>
  </si>
  <si>
    <t>Schlomo Schapiro - DevOps Risk Mitigation: Test Driven Infrastructure</t>
  </si>
  <si>
    <t>Schlomo Schapiro - DevOps Risk Mitigation: Test Driven Infrastructure [EuroPython 2014] [23 July 2014] The (perceived) risk of the DevOps is that too many people get the right to "break" the platform. Test Driven Infrastructure is about adapting proven ideas from our developer colleagues to the development and operations of Infrastructure services like virtualization, OS provisioning, postfix configuration, httpd configuration, ssh tuning, SAN LUN mounting and others. This talk shows how ImmobilienScout24 utilizes more and more test driven development in IT operations to increase quality and to mitigate the risk of opening up the infrastructure developmen to all developers. ----- Common wisdom has it that the test effort should be related to the risk of a change. However, the reality is different: Developers build elaborate automated test chains to test every single commit of their application. Admins regularly â€œtestâ€ changes on the live platform in production. But which change carries a higher risk of taking the live platform down? What about the software that runs at the â€œlower levelsâ€ of your platform, e.g. systems automation, provisioning, proxy configuration, mail server configuration, database systems etc. An outage of any of those systems can have a financial impact that is as severe as a bug in the â€œmainâ€ software! One of the biggest learnings that any Ops person can learn from a Dev person is Test Driven Development. Easy to say - difficult to apply is my personal experience with the TDD challenge. This talk throws some light on recent developments at ImmobilienScout24 that help us to develop the core of our infrastructure services with a test driven approach: * How to do unit tests, integration tests and systems tests for infrastructure services? * How to automatically verify Proxy, DNS, Postfix configurations before deploying them on live servers? * How to test â€œdangerousâ€ services like our PXE boot environment or the automated SAN mounting scripts? * How to add a little bit of test coverage to everything we do. * Test Driven: First write a failing test and then the code that fixes it. The tools that we use are Bash, Python, Unit Test frameworks and Teamcity for build and test automation. See http://blog.schlomo.schapiro.org/2013/12/test-driven-infrastructure.html for more about this topic.</t>
  </si>
  <si>
    <t>PT47M25S</t>
  </si>
  <si>
    <t>Whd2LfousHk</t>
  </si>
  <si>
    <t>Jozef - Amanda: A New Generation of Distributed Services Framework</t>
  </si>
  <si>
    <t>Jozef - Amanda: A New Generation of Distributed Services Framework [EuroPython 2014] [22 July 2014] Abstract To help create award winning visual effects, MPC developed a distributed service-oriented platform, Amanda. Amanda allows developers of any level to write a service that is presented to users across 8 facilities globally without them requiring any knowledge of building large concurrent systems. It allows artists and developers across different domains to work with clearly defined API's and gives the service developer control over what and how data can and should be accessed. The talk will cover how to set up such a platform from the ground up. Starting at the service level building it out with additional modules and technologies until the fully distributed system, covering topics such as concurrency, componetisation and monitoring that allow the fine tuning of setups depending on the type of work being undertaken and changing business needs.</t>
  </si>
  <si>
    <t>jWFmfbxnANo</t>
  </si>
  <si>
    <t>Naomi Ceder - Farewell and Welcome Home: Python in Two Genders</t>
  </si>
  <si>
    <t>Naomi Ceder - Farewell and Welcome Home: Python in Two Genders [EuroPython 2014] [24 July 2014] After half a lifetime I transitioned from male to female while staying involved in the Python community. This talk discusses that transition and explores how I found life in Python as a woman different from my former life as a man and the lessons about diversity I have learned. ----- After half a lifetime "undercover as a man" I transitioned from male to female while staying involved in the Python community. This talk discusses that transition and explores how I found life in Python as a woman different from my former life as a man and the lessons about diversity I have learned. This talk will include a brief discussion of what being transgender means, my experiences as I came to terms with it, and the losses and gains transition entailed. Early on I made the decision to be as open as possible and to stay engaged in the Python community as I transitioned and I will discuss why I made that decision and the levels of acceptance and support I encountered. Transition has been wonderfully successful, but that very transition put me in a surprisingly different world. Now being part of not one, but at least 3 groups that are minorities in the Python world gave me a very different view of a community I thought I knew, and pushed me to being an activist (or trouble maker) in spite of myself. In addition to the many positives the Python community has offered me on my journey, I will discuss the experiences that have made me understand that privilege is very much alive and well in the Python world.</t>
  </si>
  <si>
    <t>kLP83HZvbfQ</t>
  </si>
  <si>
    <t>Francesc Alted - Out-of-Core Columnar Datasets</t>
  </si>
  <si>
    <t>Francesc Alted - Out-of-Core Columnar Datasets [EuroPython 2014] [25 July 2014] Tables are a very handy data structure to store datasets to perform data analysis (filters, groupings, sortings, alignments...). But it turns out that how the tables are actually implemented makes a large impact on how they perform. Learn what you can expect from the current tabular offerings in the Python ecosystem. ----- It is a fact: we just entered in the Big Data era. More sensors, more computers, and being more evenly distributed throughout space and time than ever, are forcing data analyists to navigate through oceans of data before getting insights on what this data means. Tables are a very handy and spreadly used data structure to store datasets so as to perform data analysis (filters, groupings, sortings, alignments...). However, the actual table implementation, and especially, whether data in tables is stored row-wise or column-wise, whether the data is chunked or sequential, whether data is compressed or not, among other factors, can make a lot of difference depending on the analytic operations to be done. My talk will provide an overview of different libraries/systems in the Python ecosystem that are designed to cope with tabular data, and how the different implementations perform for different operations. The libraries or systems discussed are designed to operate either with on-disk data ([PyTables] [1], [relational databases] [2], [BLZ] [3], [Blaze] [4]...) as well as in-memory data containers ([NumPy] [5], [DyND] [6], [Pandas] [7], [BLZ] [3], [Blaze] [4]...). A special emphasis will be put in the on-disk (also called out-of-core) databases, which are the most commonly used ones for handling extremely large tables. The hope is that, after this lecture, the audience will get a better insight and a more informed opinion on the different solutions for handling tabular data in the Python world, and most especially, which ones adapts better to their needs. [1]: http://www.pytables.org [2]: http://en.wikipedia.org/wiki/Relational_database [3]: http://blz.pydata.org [4]: http://blaze.pydata.org [5]: http://www.numpy.org/ [6]: https://github.com/ContinuumIO/dynd-python [7]: http://pandas.pydata.org/</t>
  </si>
  <si>
    <t>r6hGGURJwqo</t>
  </si>
  <si>
    <t>Armin Rigo/Romain Guillebert - PyPy status talk (a.k.a.: no no, PyPy is not dead)</t>
  </si>
  <si>
    <t>Armin Rigo/Romain Guillebert - PyPy status talk (a.k.a.: no no, PyPy is not dead) [EuroPython 2014] [22 July 2014] The current status of PyPy, with a particular focus on what happened in the last two years, since the last EuroPython PyPy talk. We will give a brief overview of the current speed and the on-going development efforts on the JIT, the GC, NumPy, Python 3 compatibility, CFFI, STM... http://pypy.org/talk/ep2014-status.html ----- In this talk we will present the current status of PyPy, with a particular focus on what happened in the last two years, since the last EuroPython PyPy talk. We will give an overview of the current speed and the on-going development efforts, including but not limited to: - the status of the Just-in-Time Compiler (JIT) and PyPy performance in general; - the improvements on the Garbage Collector (GC); - the status of the NumPy and Python 3 compatibility subprojects; - CFFI, which aims to be a general C interface mechanism for both CPython and PyPy; - a quick overview of the STM (Software Transactional Memory) research project, which aims at solving the GIL problem. This is the "general PyPy status talk" that we give every year at EuroPython (except last year; hence the "no no, PyPy is not dead" part of the title of this talk).</t>
  </si>
  <si>
    <t>r8Rqp2w_kHk</t>
  </si>
  <si>
    <t>Felix Wick/Florian Wilhelm - How to Setup a new Python Project</t>
  </si>
  <si>
    <t>Felix Wick/Florian Wilhelm - How to Setup a new Python Project [EuroPython 2014] [23 July 2014] Setting up a new Python project from scratch can be quite hard. How to structure your files and directories. Where should my packages, modules, documentation and unit tests go? How do I configure setup.py, Sphinx and so on? We provide proven answers! ----- Whenever a Python beginner starts with its own project he or she is confronted with the same technical questions. Questions about a well thought out directory structure to hold all the files. How setup.py needs to be configured and even what it is capable of like specifying entry_points and other goodies. We show from the experience of our yearslong work with Python how to structure your Python project in terms of folders, files, modules and packages. How to configure setup.py to specify your requirements, to use it with nosetests, with Sphinx and so on. We also elaborate on the usage of Git and Versioneer (https://github.com/warner/python-versioneer) to help you version your package.</t>
  </si>
  <si>
    <t>svA4k9UzSZE</t>
  </si>
  <si>
    <t>Valerio Maggio - Traversing Mazes the pythonic way and other Algorithmic Adventures</t>
  </si>
  <si>
    <t>Valerio Maggio - Traversing Mazes the pythonic way and other Algorithmic Adventures [EuroPython 2014] [22 July 2014] Graphs define a powerful mental (and mathematical) model of structure, representing the building blocks of formulations and/or solutions for many hard problems. In this talk, graphs and (some of the) main graph-related algorithms will be analysed from a very pythonic angle: the Zen of Python (e.g., beautiful is better than ugly, simple is better than complex, readability counts).</t>
  </si>
  <si>
    <t>u2tnvWyO3U0</t>
  </si>
  <si>
    <t>Florian Wilhelm - Extending Scikit-Learn with your own Regressor</t>
  </si>
  <si>
    <t>Florian Wilhelm - Extending Scikit-Learn with your own Regressor [EuroPython 2014] [25 July 2014] We show how to write your own robust linear estimator within the Scikit-Learn framework using as an example the Theil-Sen estimator known as "the most popular nonparametric technique for estimating a linear trend". ----- Scikit-Learn (http://scikit-learn.org/) is a well-known and popular framework for machine learning that is used by Data Scientists all over the world. We show in a practical way how you can add your own estimator following the interfaces of Scikit-Learn. First we give a small introduction to the design of Scikit-Learn and its inner workings. Then we show how easily Scikit-Learn can be extended by creating an own estimator. In order to demonstrate this, we extend Scikit-Learn by the popular and robust Theil-Sen Estimator (http://en.wikipedia.org/wiki/Theil%E2%80%93Sen_estimator) that is currently not in Scikit-Learn. We also motivate this estimator by outlining some of its superior properties compared to the ordinary least squares method (LinearRegression in Scikit-Learn).</t>
  </si>
  <si>
    <t>2014-09-22T06:53:36Z</t>
  </si>
  <si>
    <t>valentin - Compress Me, Stupid!</t>
  </si>
  <si>
    <t>valentin - Compress Me, Stupid! [EuroPython 2014] [23 July 2014] Compression is a general technique for reducing the size of datasets that normally lie on disk or that should be sent remotely. But time has come to use it as a means to accelerate applications that uses in-memory data too. Blosc is a high-performance meta-compressor that is meant to do that. ----- Compression is a technique to reduce the number of bits needed to represent a given dataset. A very common use-case in the distributed digital age is to reduce the size of files in order to reduce the time and bandwidth requirements of sending a file from one location to another. There are a large variety of different algorithms and implementations of so called "codecs" - a term is derived from the fact that programs that implement a compression algorithm commonly constitute of both a compressor and a corresponding decompressor. There are many different special purpose compressors that exploit specifics in the structure of the input data, for example: MP3, Ogg and FLAC for audio data such as music, GIF, JPEG and PNG for images and MPEG for encoding video. Also, there are many general purpose codecs that make no assumptions about the structure of the data, for example: Zlib(DEFLATE), Bzip2(BWT) and LZMA. However, and due to the ever growing divide between memory access latency and CPU clock speed a new use-case beyond faster file transfers and more efficient use of disk-space has emerged: "in-memory compression". Keeping data in RAM that is compressed also means that the CPU has to do more work in order to make use of it. However, if the compressor is fast enough, this decompression overhead could pay off, and applications could work with compressed data transparently, and so not even noticing the slowdown due to the extra effort for compression/decompression. This technique can be very beneficial in a variety of scenarios where RAM availability is critical. For example, in-memory caching systems like Memcached or Redis could store more data using the same resources thereby optimizing resource usage. Another use case is to use compression for in-memory data containers, Ã  la NumPy's ndarray or Pandas' DataFrame, allowing for improved memory usage and potentially allow for accelerated computations. In our talk, we will explain first why we are in a moment of computer history that [in-memory compression can be beneficial for modern applications] [1]. Then, we will introduce [Blosc] [2], a high speed meta-compressor, allowing other existing compressors (BloscLZ, LZ4, Snappy or even Zlib) to leverage the SIMD and multithreading framework that it provides and help achieving extremely fast operation (frequently faster than a plain memcpy() system call). Finally, we will show some existing data handling libraries ([Bloscpack] [3], [PyTables] [4], [BLZ] [5]) -- all written in Python -- that already use Blosc today for fulfilling the promise of faster operations by doing in-memory compressing. [1]: http://www.pytables.org/docs/CISE-12-2-ScientificPro.pdf [2]: http://www.blosc.org [3]: https://github.com/Blosc/bloscpack [4]: http://www.pytables.org [5]: http://continuum.io/blog/blz-format</t>
  </si>
  <si>
    <t>6vp8Hjx173E</t>
  </si>
  <si>
    <t>Adriana Vasiu - Cutting-edge APIs using hypermedia at BSkyB</t>
  </si>
  <si>
    <t>Adriana Vasiu - Cutting-edge APIs using hypermedia at BSkyB [EuroPython 2014] [22 July 2014] In this talk I will explain what hypermedia enabled API means, I will give an example of such an API and I will take you through the implementation details and the usage of flask, dougrain and HAL in this context. Also, I will present a brief comparison with an API that is not hypermedia enabled and take you through the advantages of using the hypermedia approach. ----- In the technology community at the moment there is a lot of talk about hypermedia enabled APIs and Web as an Architecture model. More and more applications nowadays try to adopt the loosely coupled and distributed web like architecture by using hypermedia as an engine of the application state. In Sky we are successfully implementing this approach for some of our components, and weâ€™ve learnt that the major benefit for us is the scalability that it offers: as an increasingly expanding business with a constantly growing product portfolio, scalability of all our systems is crucial. In this talk I will share some of the things we learnt, I will explain what hypermedia enabled API means, I will give an example of such an API and I will take you through the implementation details and the usage of flask, dougrain and HAL in this context. Also, I will present a brief comparison with an API that is not hypermedia enabled and take you through the advantages of using the hypermedia approach.</t>
  </si>
  <si>
    <t>8QeFAJ9o1-o</t>
  </si>
  <si>
    <t>Jim Baker - Scalable Realtime Architectures in Python</t>
  </si>
  <si>
    <t>Jim Baker - Scalable Realtime Architectures in Python [EuroPython 2014] [25 July 2014] This talk will focus on you can readily implement highly scalable and fault tolerant realtime architectures, such as dashboards, using Python and tools like Storm, Kafka, and ZooKeeper. We will focus on two related aspects: composing reliable systems using at-least-once and idempotence semantics and how to partition for locality. ----- Increasingly we are interested in implementing highly scalable and fault tolerant realtime architectures such as the following: * Realtime aggregation. This is the realtime analogue of working with batched map-reduce in systems like Hadoop. * Realtime dashboards. Continuously updated views on all your customers, systems, and the like, without breaking a sweat. * Realtime decision making. Given a set of input streams, policy on what you like to do, and models learned by machine learning, optimize a business process. One example includes autoscaling a set of servers. (We use realtime in the soft sense: systems that are continuously computing on input streams of data and make a best effort to keep up; it certainly does not imply hard realtime systems that strictly bound their computation times.) Obvious tooling for such implementations include Storm (for event processing), Kafka (for queueing), and ZooKeeper (for tracking and configuration). Such components, written respectively in Clojure (Storm), Scala (Kafka), and Java (ZooKeeper), provide the desired scalability and reliability. But what may not be so obvious at first glance is that we can work with other languages, including Python, for the application level of such architectures. (If so inclined, you can also try reimplementing such components in Python, but why not use something that's been proven to be robust?) In fact Python is likely a better language for the app level, given that it is concise, high level, dynamically typed, and has great libraries. Not to mention fun to write code in! This is especially true when we consider the types of tasks we need to write: they are very much like the data transformations and analyses we would have written of say a standard Unix pipeline. And no one is going to argue that writing such a filter in say Java is fun, concise, or even considerably faster in running time. So let's look at how you might solve such larger problems. Given that it was straightforward to solve a small problem, we might approach as follows. Simply divide up larger problems in small one. For example, perhaps work with one customer at a time. And if failure is an ever present reality, then simply ensure your code retries, just like you might have re-run your pipeline against some input files. Unfortunately both require distributed coordination at scale. And distributed coordination is challenging, especially for real systems, that will break at scale. Just putting a box in your architecture labeled **"ZooKeeper"** doesn't magically solve things, even if ZooKeeper can be a very helpful part of an actual solution. Enter the Storm framework. While Storm certainly doesn't solve all problems in this space, it can support many different types of realtime architectures and works well with Python. In particular, Storm solves two key problems for you. **Partitioning**. Storm lets you partition streams, so you can break down the size of your problem. But if the a node running your code fails, Storm will restart it. Storm also ensures such topology invariants as the number of nodes (spouts and bolts in Storm's lingo) that are running, making it very easy to recover from such failures. This is where the cleverness really begins. What can you do if you can ensure that **all the data** you need for a given continuously updated computation - what is the state of this customer's account? - can be put in **exactly one place**, then flow the supporting data through it over time? We will look at how you can readily use such locality in your own Python code. **Retries**. Storm tracks success and failure of events being processed efficiently through a batching scheme and other cleverness. Your code can then choose to retry as necessary. Although Storm also supports exactly-once event processing semantics, we will focus on the simpler model of at-least-once semantics. This means your code must tolerate retry, or in a word, is idempotent. But this is straightforward. We have often written code like the following: seen = set() for record in stream: k = uniquifier(record) if k not in seen: seen.add(k) process(record) Except of course that any such real usage has to ensure it doesn't attempt to store all observations (first, download the Internet! ;), but removes them by implementing some sort of window or uses data structures like HyperLogLog, as we will discuss.</t>
  </si>
  <si>
    <t>GwqI3YQre_4</t>
  </si>
  <si>
    <t>Francisco FernÃ¡ndez CastaÃ±o - Extending Python, what is the best option for me?</t>
  </si>
  <si>
    <t>Francisco FernÃ¡ndez CastaÃ±o - Extending Python, what is the best option for me? [EuroPython 2014] [22 July 2014] Python is a great language, but there are occasions where we need access to low level operations or connect with some database driver written in C. With the FFI(Foreign function interface) we can connect Python with other languages like C, C++ and even the new Rust. There are some alternatives to achieve this goal, Native Extensions, Ctypes and CFFI. I'll compare this three ways of extending Python. ----- In this talk we will explore all the alternatives in cpython ecosystem to load external libraries. In first place we'll study the principles and how shared libraries work. After that we will look into the internals of CPython to understand how extensions work and how modules are loaded. Then we will study the main three alternatives to extend CPython: Native Extensions, Ctypes and CFFI and how to automate the process. Furthermore we will take a look to other python implementations and how we can extend it.</t>
  </si>
  <si>
    <t>MMKsDtCN6G4</t>
  </si>
  <si>
    <t>Tom Christie - Documenting your project with MkDocs.</t>
  </si>
  <si>
    <t>Tom Christie - Documenting your project with MkDocs. [EuroPython 2014] [22 July 2014] MkDocs is a new tool for creating documentation from Markdown. The talk will cover: How to write, theme and publish your documentation. The background and motivation for MkDocs. Choosing between MkDocs or Sphinx. ----- This talk will be a practical introduction to MkDocs, a new tool for creating documentation from Markdown: * The background behind MkDocs and the motivation for creating a new documentation tool. * Comparing against Sphinx - what benefits each tool provides. * Getting starting with MkDocs - how to write, theme and publish your documentation. * Under the covers - how MkDocs works, and some asides on a couple of the neat Python libraries that it uses.</t>
  </si>
  <si>
    <t>WHhJJxakIO4</t>
  </si>
  <si>
    <t>ssc - Event discrete simulation with SimPy</t>
  </si>
  <si>
    <t>ssc - Event discrete simulation with SimPy [EuroPython 2014] [25 July 2014] Often, experiments with real world systems are high-risk, accompanied by high costs or not even possible at all. Thatâ€™s when simulations come into play. This talk will give a brief introduction into the topic of simulation. By means of simple examples, it will demonstrate how you can use SimPy to implement event-discrete simulations and which features SimPy offers to help you doing that. ----- Simulation is important for the analysis of complex systems or the analysis of the impact of certain actions on that systems. They are especially useful if the actions are potentially harmful or expensive. Simulation is used in various natural scientific and economic areas, e.g., for the modeling and study of biological or physical systems, for resource scheduling and optimization or at the research for the integration of renewable energies into the power grid (my personal background). The simulated time can thereby be seen as continuous or discrete (discrete time or discrete event). In this talk, I want to show why Python is a good choice for implementing simulation models and how SimPy can help here. Structure of the talk (20min talking + 5min discussion + 5min buffer): - Why simulation? (5min) - History of SimPy (3min) - How does SimPy work? (9min) - Conclusion (3min) In the introduction, Iâ€™ll briefly explain what simulation is and motivate, why it is a useful tool. The main part will consist of an introduction and demonstration of SimPy. Since SimPy is now more then ten years old, Iâ€™ll first give a quick overview about its history and development. Afterwards, Iâ€™ll explain SimPyâ€™s concepts and features by means of simple examples. In the conclusion, Iâ€™ll give a short outlook on the future development of SimPy. The main goal of this talk is to create awareness that simulation is a powerful tool in a lot of domains and to give the audience enough information to ease their first steps.</t>
  </si>
  <si>
    <t>d403gvJ4mOs</t>
  </si>
  <si>
    <t>Prashant Agrawal - Jigna: a seamless Python-JS bridge to create rich HTML UIs for Python apps</t>
  </si>
  <si>
    <t>Prashant Agrawal - Jigna: a seamless Python-JS bridge to create rich HTML UIs for Python apps [EuroPython 2014] [22 July 2014] Jigna aims to provide an easy way to create rich user interfaces for Python applications using web technologies like HTML, CSS and Javascript, as opposed to widget based toolkits like Qt/wx or native toolkits. It provides a seamless two-way data binding between the Python model and the HTML view by creating a Python-JS communication bridge. This ensures that the view is always live as it can automatically update itself when the model changes, and update the model when user actions take place on the UI. The Jigna view can be rendered in an in-process Qt widget or over the web in a browser.</t>
  </si>
  <si>
    <t>fmc1Je3VLKI</t>
  </si>
  <si>
    <t>whitone - GNU/Linux Hardware Emulation with Python</t>
  </si>
  <si>
    <t>whitone - GNU/Linux Hardware Emulation with Python [EuroPython 2014] [22 July 2014] With the kernel inotify feature, the D-Bus mocker library and the udev monitoring we try to detect the different events that occours when you're using a specific set of connected devices. Then we try to mimic these devices investigating also the kernel drivers if necessary. At the end we're ready to connect the simulation routines to our testing procedure. ----- With the kernel [inotify](http://en.wikipedia.org/wiki/Inotify "inotify") feature, the [D-Bus mocker library](https://launchpad.net/python-dbusmock "D-Bus mocker library") and the [udev monitoring](http://pyudev.readthedocs.org/en/latest/api/pyudev.html#pyudev.Monitor "udev monitoring") we try to detect the different events that occours when you're using a specific set of connected devices. Then we try to mimic these devices investigating also the kernel drivers if necessary. At the end we're ready to connect the simulation routines to our testing procedure.</t>
  </si>
  <si>
    <t>l_oM2CJmtuQ</t>
  </si>
  <si>
    <t>Tarashish Mishra - Building Realtime Web Applications with WebRTC and Python</t>
  </si>
  <si>
    <t>Tarashish Mishra - Building Realtime Web Applications with WebRTC and Python [EuroPython 2014] [25 July 2014] WebRTC makes building peer to peer real time web applications easier. First, we'll discuss in short what WebRTC is, how it works. Then we will explore ways to build the signalling system of a WebRTC app using Python. ----- Introduction =========== This talk will first introduce the audience to WebRTC and then discuss about how to implement the server side logic of a WebRTC app using Python. WebRTC is a free, open project that enables web browsers with plugin-less Real-Time Communications (RTC) capabilities via simple JavaScript APIs. What makes WebRTC special is that the data travels from one client to another without going through the server. The main functions of WebRTC can be broadly categorized into three types. - Access and acquire video and audio streams - Establish a connection between peers and stream audio/video. - Communicate arbitrary data. WebRTC uses three different JavaScript APIs to perform these three functions. These APIs are: - MediaStream (aka getUserMedia) - RTCPeerConnection - RTCDataChannel MediaStream API performs the task of accessing the webcam and/or microphone of the device and acquire the video and/or audio stream from them. RTCPeerConnection API establishes connection between peers and streams audio and video data. This API also does all the encoding and decoding of audio/video data. The third API, RTCDataChannel helps to communicate arbitrary data from one client to the other. There will be short demos to demonstrate the functionalities of these APIs. Signaling and Session Control ======================== WebRTC uses RTCPeerConnection to communicate streaming data between browsers, but some sort of mechanism is needed to coordinate this communication and to send control messages. This process is known as signaling. Signaling is used to exchange three types of information. - Session control messages: to initialize or close communication and report errors. - Network configuration: to the outside world, what's my computer's IP address and port? - Media capabilities: what codecs and resolutions can be handled by my browser and the browser it wants to communicate with? This can be implemented using any appropriate two way communication channel. Implementing signaling in Python ========================== Next, we will have a look at how to implement this signaling mechanism in Python. ( Demonstration with annotated code and live application.) ### Google AppEngine and the Channel API ### Google AppEngine has a channel API which offers persistent connections between your application and Google servers, allowing your application to send messages to JavaScript clients in real time without the use of polling. We'll use this Channel API to build the signaling system of our WebRTC app on top of webapp2 and flask framework. ### Flask and gevent ### We'll implement the same signaling system again, this time on top of Flask using gevent for the persistent connection between the browser and our application. Outline of the talk =============== ### Intro (5 min) ### - Who are we? - What is WebRTC? - Functions of WebRTC. ### WebRTC APIs and Demos (3 min) ### - MediaStream (getUserMedia) API - RTCPeerConnection API - RTCDataChannel API ### Signaling in WebRTC Applications (3 min) ### - What is signaling? - Why is it needed? - How to implement it? ### Implementation of signaling (16 min) ### - Implementation using Google AppEngine and Channel API - Implementation using Flask and gevent ### Questions (3 min) ###</t>
  </si>
  <si>
    <t>oFYbjeXFT38</t>
  </si>
  <si>
    <t>Anselm Kruis - Post-Mortem Debugging with Heap-Dumps</t>
  </si>
  <si>
    <t>Anselm Kruis - Post-Mortem Debugging with Heap-Dumps [EuroPython 2014] [25 July 2014] UNIX core-dumps, Windows minidumps or Java heap-dumps are well established technologies for post-mortem defect analysis. I'll present a similar technology for Python. An improved pickling mechanism makes it possible to serialise the state of a Python program for subsequent analysis with a conventional Python-debugger. ----- Post-Mortem Debugging with Heap-Dumps === UNIX core-dumps, Windows minidumps and analogous solutions of other operating systems are well established technologies for post-mortem defect analysis of native-code processes. In principle those dumps can be used to analyse â€žinterpretedâ€œ programs running within a native-code interpreter-process. However in practise this approach is tedious and not always successful \[1\]. Therefore operating system independent dump methods were developed for some â€žinterpretedâ€œ languages \[2\]. A prominent example are Java heap dumps \[3\]. Unfortunately up to now there was no practically usable dump-method for Python. Various attempts were made to utilise OS-level dump methods \[4, 5\]. In 2012 Eli Finer published the Python module *pydump* \[6\]. This module pickles the traceback of an exception and subsequently uses the pdb debugger to analyse the unpickled traceback. Unfortunately *pydump* fails on PicklingErrors. In my talk I'll present the Python package [*pyheapdump*](https://pypi.python.org/pypi/pyheapdump). It has the same operation principle as Eli's *pydump*, but is an independent implementation. *pyheapdump* uses an extended pickler ([sPickle](https://pypi.python.org/pypi/sPickle)) to serialise all relevant objects of a Python process to a file. Later on a fault tolerant unpickler recreates the objects and a common Python debugger can be used to analyse the dump. The pickler extensions make it possible to: * pickle and unpickle many commonly not pickleable objects [7]. * replace the remaining not pickleable objects by surrogate objects so that the resulting object graph is almost isomorphic to the original object graph. Which objects are relevant? In its default operation mode *pyheapdump* uses the frame-stacks of all threads as start point for pickling. Following the usual rules for pickling the dump includes all local variables and all objects reachable from a local variable and so on. That is usually enough for a successful defect analysis. Compared with other Python post-mortem debugging methods *pyheapdump* has several advantages: * It is a pure Python solution and independent from the operation system. * Creation of the pyheapdump and fault analysis can be performed different computers. * It is not obstructive. It does not modify / monkey-patch or disturb the dumped process in any way, with the exception of loading additional modules. * If used with the Pydev-debugger, it supports multi-threaded applications. * If used with the Pydev-debugger and Stackless Python, it supports tasklets. The implementation of *pyheapdump* is fairly small, because it draws most of its functionality from the underlying sPickle package and from the new Stackless-Support \[8\] of the Pydev-Debugger. Therefore it is - despite of its short history - already a useful piece of software. Outline of the talk --- 1. Introduction to the problem 2. Previous works 3. The concept of *pyheapdump* 4. Live demonstration 5. Open problems and further development 6. Questions and Answers References --- 1. Andraz Tori, Python, 2011-01-16: *gdb and a very large core dump*, blog at &amp;lt;http://www.zemanta.com/blog/python-gdb-large-core-dump/&amp;gt; 2. David Pacheco, ACM Queue - Programming Languages Volume 9 Issue 10, October 2011: *Postmortem Debugging in Dynamic Environments*, PDF &amp;lt;http://dl.acm.org/ft_gateway.cfm?id=2039361&amp;ftid=1050739&amp;dwn=1&amp;CFID=290171300&amp;CFTOKEN=95099236&amp;gt; 3. Chris Bailey, Andrew Johnson, Kevin Grigorenko, IBM developerWorks, 2011-03-15: *Debugging from dumps - Diagnose more than memory leaks with Memory Analyzer*, PDF &amp;lt;http://www.ibm.com/developerworks/library/j-memoryanalyzer/j-memoryanalyzer-pdf.pdf&amp;gt; 4. Brian Curtin, 2011-09-29: *minidumper - Python crash dumps on Windows*, blog at &amp;lt;http://blog.briancurtin.com/posts/20110929minidumper-python-crash-dumps-on-windows.html&amp;gt; 5. David Malcolm, Fedora Feature, 2010-04-06: *Easier Python Debugging* at &amp;lt;http://fedoraproject.org/wiki/Features/EasierPythonDebugging&amp;gt; 6. Eli Finer, Github-Project, 2012: *pydump* at &amp;lt;https://github.com/gooli/pydump&amp;gt; 7. Anselm Kruis, EuroPython 2011: *Advanced Pickling with Stackless Python and sPickle*, archived talk at &amp;lt;https://ep2013.europython.eu/conference/talks/advanced-pickling-with-stackless-python-and-spickle&amp;gt; 8. Fabio Zadrozny, 2013-12-12: *PyDev 3.1.0 released* blog at &amp;lt;http://pydev.blogspot.de/2013/12/pydev-310-released.html&amp;gt;</t>
  </si>
  <si>
    <t>p3jedMvNkM0</t>
  </si>
  <si>
    <t>Matt - Full Stack Python</t>
  </si>
  <si>
    <t>Matt - Full Stack Python [EuroPython 2014] [22 July 2014] There has been a lot of noise about being a "full stack developer" recently. What does the full web stack look like for Python and how do you go about learning each piece? This talk will guide you up the layers from the server that handles the web request through the JavaScript that executes on a user's browser. ----- This talk distills information from the open source guide [Full Stack Python](http://www.fullstackpython.com/) I wrote into a 30 minute talk on web stack layers. An approximate timeline for this talk would be: * 5 min: intro story * 5 min: what the web developers need to know about virtual servers, web servers, and WSGI servers * 5 min: what do web frameworks provide? * 5 min: what are the most important parts of your web application to analyze and monitor? * 5 min: static files and execution on the user's browser * 5 min: concluding story and resources to learn more This is a high level overview intended for developers who are new to Python web development and need to understand what the web stack layers are and how they fit together.</t>
  </si>
  <si>
    <t>pSGhdgJefAI</t>
  </si>
  <si>
    <t>Peter Hoffmann - log everything with logstash and elasticsearch</t>
  </si>
  <si>
    <t>Peter Hoffmann - log everything with logstash and elasticsearch [EuroPython 2014] [22 July 2014] When your application grows beyond one machine you need a central space to log, monitor and analyze what is going on. Logstash and elasticsearch let you store your logs in a structured way. Kibana is a web fronted to search and aggregate your logs. ----- The talk will give an overview on how to add centralized, structured logging to a python application running on multiple servers. It will focus on useful patterns and show the benefits from structured logging.</t>
  </si>
  <si>
    <t>tDaU238DNB0</t>
  </si>
  <si>
    <t>Armin Rigo - Using All These Cores: Transactional Memory in PyPy</t>
  </si>
  <si>
    <t>Armin Rigo - Using All These Cores: Transactional Memory in PyPy [EuroPython 2014] [23 July 2014] PyPy, the Python implementation written in Python, experimentally supports Transactional Memory (TM). The strength of TM is to enable a novel use of multithreading, inheritently safe, and not limited to special use cases like other approaches. This talk will focus on how it works under the hood. http://pypy.org/talk/ep2014-stm.html ----- PyPy is a fast alternative Python implementation. Software Transactional Memory (STM) is a current academic research topic. Put the two together --brew for a couple of years-- and we get a version of PyPy that runs on multiple cores, without the infamous Global Interpreter Lock (GIL). The current research is based on a recent new insight that promises to give really good performance. The speed of STM is generally measured by two factors: the ability to scale with the number of CPUs, and the amount of overhead when compared with other approaches in a single CPU (in this case, with the regular PyPy with the GIL). Scaling is not really a problem here, but single-CPU performance is --or used to be. This new approach gives a single-threaded overhead that should be very low, maybe 20%, which would definitely be news for STM systems. Right now (February 2014) we are still implementing it, so we cannot give final numbers yet, but early results on a small interpreter for a custom language are around 15%. This looks like a deal-changer for STM. In the talk, I will describe our progress, hopefully along with real numbers and demos. I will then dive under the hood of PyPy to give an idea about how it works. I will conclude with a picture of how the future of multi-threaded programming might looks like, for high-level languages like Python. I will also mention CPython: how hard (or not) it would be to change the CPython source code to use the same approach.</t>
  </si>
  <si>
    <t>0vNIF7XVT7Q</t>
  </si>
  <si>
    <t>2014-09-22T06:53:35Z</t>
  </si>
  <si>
    <t>Yves - Performance Python for Numerical Algorithms</t>
  </si>
  <si>
    <t>Yves - Performance Python for Numerical Algorithms [EuroPython 2014] [23 July 2014] This talk is about several approaches to implement high performing numerical algorithms and applications in Python. It introduces into approaches like vectorization, multi-threading, parallelization (CPU/GPU), dynamic compiling, high throughput IO operations. The approach is a practical one in that every approach is illustrated by specific Python examples. ----- This talk is about several approaches to implement high performing numerical algorithms and applications in Python. It introduces into approaches like multi-threading, parallelization (CPU/GPU), dynamic compiling, high throughput IO operations. The approach is a practical one in that every approach is illustrated by specific Python examples. The talk uses, among others, the following libraries: * NumPy * numexpr * IPython.Parallel * Numba * NumbaPro * PyTables</t>
  </si>
  <si>
    <t>4KYSHq0fyVc</t>
  </si>
  <si>
    <t>Matt Williams - Ganga: an interface to the LHC computing grid</t>
  </si>
  <si>
    <t>Matt Williams - Ganga: an interface to the LHC computing grid [EuroPython 2014] [25 July 2014] Ganga is a tool, designed and used by the large particle physics experiments at CERN. Written in pure Python, it delivers a clean, usable interface to allow thousands of physicists to interact with the huge computing resources available to them. ----- [Ganga](https://cern.ch/ganga) is a tool, designed and used by the large particle physics experiments at CERN. Written in pure Python, it delivers a clean, usable interface to allow thousands of physicists to interact with the huge computing resources available to them. It provides a single platform with which data analysis tasks can be run on anything from a local machine to being distributed seamlessly to computing centres around the world. The talk will cover the problems faced by physicists when dealing with the computer infrastructure and how Ganga helps to solve this problem. It will focus on how Python has helped create such a tool through its advanced features such as metaclasses and integration into IPython.</t>
  </si>
  <si>
    <t>7-mh2JdshEE</t>
  </si>
  <si>
    <t>Domen KoÅ¾ar - Rethinking packaging, development and deployment</t>
  </si>
  <si>
    <t>Domen KoÅ¾ar - Rethinking packaging, development and deployment [EuroPython 2014] [22 July 2014] In Python, we're trying to solve packaging problems in our own domain, but maybe someone else already solved most our problems. In the talk I'll show how I develop and deploy Python projects that can be easily mixed with non-Python dependencies. http://nixos.org/nix/ will be demonstrated to replace technologies in our stack: pip, virtualenv, buildout, ansible, jenkins. ----- Python is often mixed with other languages in development stack, nowadays it's hard to escape any JavaScript dependencies. If you add some C dependencies such as GStreamer to the stack, packaging becomes a burden. While tweaking our packaging infrastructure will make things better, it's hard to fix fundamental problem of packaging with current ad-hoc solutions in Python domain. Using Nix (http://nixos.org/nix/) for about a year gave me an insight that solving packaging problem at operating system level (bottom-up) is a better approach. For example, wouldn't it be cool to have "virtualenv" implemented inside your package manager, so you could isolate also non-Python dependencies and not just Python packages for your project and not worry if system was updated? We'll also show what benefits do we get by using the same tool for development and deployment and how little we have to do to deploy our application. To see how Haskell community is touching the same subject, see blog post http://ocharles.org.uk/blog/posts/2014-02-04-how-i-develop-with-nixos.html</t>
  </si>
  <si>
    <t>PT40M21S</t>
  </si>
  <si>
    <t>LDyxijDEqj4</t>
  </si>
  <si>
    <t>Alex Brasetvik - Elasticsearch from the bottom up</t>
  </si>
  <si>
    <t>Alex Brasetvik - Elasticsearch from the bottom up [EuroPython 2014] [24 July 2014] This talk will teach you about Elasticsearch and Lucene's architecture. The key data structure in search is the powerful inverted index, which is actually simple to understand. We start there, then ascend through abstraction layers to get an overview of how a distributed search cluster processes searches and changes. ----- ## Who I am and motivation I work with hosted Elasticsearch and have interacted with lots of developers. We see what many struggle with. Some relevant theory helps a lot. What follows has already lead to many "Aha!"-moments and developers piecing things together herself. ## The inverted index The most important index structure is actually very simple. It is essentially a sorted dictionary of terms, with a list of postings per term. We show three simple sample documents and the resulting inverted index. ## The index term The index term is the "unit of search", and the terms we make decide how we can search. With the inverted index and its sorted dictionary, we can quickly search for terms given their prefix. ## Importance of text analysis Thus, we need to transform our search problems into string prefix problems. This is done with text analysis, which is the process of making of index terms. It is highly important when implementing search. ## Building indexes The way indexes are built must balance how compact an index is, how easily we can search in it, how fast we can index documents - and the time it takes for changes to be visible. Lucene, and thus Elasticsearch, builds them in segments. ## Index segments A Lucene index consists of index segments, i.e. immutable mini-indexes. A search on an index is done by doing the search on all segments and merging the results. Segments are immutable: This enables important compression techniques. Deletes are not immediate, just a marker. Segments are occasionally merged to larger segments. Then documents are finally deleted. New segments are made by buffering changes in memory, and written when flushing happens. Flushes are largely caused by refreshing every second, due to real time needs. ## Caches Caches like filter- and field caches are managed per segment. They are essential for performance. Immutable segments make for simple reasoning about caches. New segments only cause partial cache invalidations. ## Elasticsearch indexes Much like a Lucene index is made up of many segments, an Elasticsearch index is made up of many Lucene indexes. Two Elasticsearch indexes with 1 shard is essentially the same as one Elasticsearch index with 2 shards. Search all shards and merge. Much like segments, but this time possibly across machines. Shard / Index routing enables various partitioning strategies. Simpler than it sounds, so one important example: Essential for time based data, like logs: can efficiently skip searching entire indexes - and roll out old data by deleting the entire index. ## Common pitfalls We must design our indexing for how we search - not the searches for how things are indexed. Be careful with wildcards and regexes. Since segments are immutable, deleting documents is expensive while deleting an entire index is cheap. Updating documents is essentially a delete and re-index. Heavy updating might cause problems. Have enough memory and then some. Elasticsearch is very reliant on its caches. ## Summary We've seen how index structures are used, and why proper text processing is essential for performant searches. Also, you now know what index segments are, and how they affect both indexing and searching strategies. ## Questions</t>
  </si>
  <si>
    <t>hAC9E4VKHxk</t>
  </si>
  <si>
    <t>Celia - 3D sensors and Python: A space odyssey</t>
  </si>
  <si>
    <t>Celia - 3D sensors and Python: A space odyssey [EuroPython 2014] [23 July 2014] This talk will show how to build a simple open source based NUI (Natural User Interface) game with 3D Sensors, incorporating PyOpenNI with PyGame and WebGL. OpenNI allows you operate several 3D sensors, enabling hardware independent game development (supported 3D sensors are Microsoft Kinect, PrimeSense Carmine or Asus XTion). It also runs on Linux, Mac OS X and Windows. ----- This talk will start with a brief introduction to 3D Sensors and OpenNI. Then weâ€™ll surf into PyOpenNI, features such as the skeleton, hand and gesture tracking, RGB and depth video. Every topic will be presented with practical demos. The talk will end with a demo integrating WebGL (THREE.JS), 3D sensors, Flask and ZMQ to produce a simple fully open source based NUI game. Some simple demos of PyOpenNI and PyGame can be found at [1](http://www.youtube.com/watch?v=wI2ktioiPY8) and [2](http://youtu.be/3e8jibGUQ2Q) Attendees will not only learn about game related technologies but also about innovative ways of doing domotics, cinema &amp; art, Interactive visualization, scientific research, educations, etc. 3D Sensors will be available for testing during the event - you can get yours for about 80 to 140 Euros (depending on the brand). Slides and demo code will be available at Github. Talk structure: * Introduction: hardware and OpenNI goodies and a tale of PCL (5â€™) * Hands On PyOpenNI * Normal and Depth camera - basics concepts and small demo (5â€™) * Skeleton - basics concepts and small demo. (5â€™) * Hand &amp; gesture - basics concepts and small demo. (5â€™) * Final Demo * What weâ€™re going to use? Flask, ZMQ, THREE.JS, PyOpenNI. (6â€™) * Q&amp;A. (4â€™)</t>
  </si>
  <si>
    <t>i6wbu_COsMM</t>
  </si>
  <si>
    <t>adam - How Disqus is using Django as the basis of our Service Oriented Architecture</t>
  </si>
  <si>
    <t>adam - How Disqus is using Django as the basis of our Service Oriented Architecture [EuroPython 2014] [24 July 2014] Disqus maintains the largest Django app out there. And we love it! It has, however, grown rather large and unwieldy. In the last year Disqus has had an increasing number of smaller services cropping up based on several different platforms. So this talk will be about how we do continuous deployment with our emerging service-based infrastructure.</t>
  </si>
  <si>
    <t>7UIbuwUlE60</t>
  </si>
  <si>
    <t>2014-09-22T06:53:18Z</t>
  </si>
  <si>
    <t>Sarah Mount - Message-passing concurrency for Python</t>
  </si>
  <si>
    <t>Sarah Mount - Message-passing concurrency for Python [EuroPython 2014] [22 July 2014] Concurrency and parallelism in Python are always hot topics. This talk will look the variety of forms of concurrency and parallelism. In particular this talk will give an overview of various forms of message-passing concurrency which have become popular in languages like Scala and Go. A Python library called python-csp which implements similar ideas in a Pythonic way will be introduced and we will look at how this style of programming can be used to avoid deadlocks, race hazards and "callback hell". ----- Concurrency and parallelism in Python are always hot topics. Early Python versions had a threading library to perform concurrency over operating system threads, Python version 2.6 introduced the multiprocessing library and Python 3.2 has introduced a futures library for asynchronous tasks. In addition to the modules in the standard library a number of packages such as gevent exist on PyPI to implement concurrency with "green threads". This talk will look the variety of forms of concurrency and parallelism. When are the different libraries useful and how does their performance compare? Why do programmers want to "remove the GIL" and why is it so hard to do? In particular this talk will give an overview of various forms of message-passing concurrency which have become popular in languages like Scala and Go. A Python library called python-csp which implements similar ideas in a Pythonic way will be introduced and we will look at how this style of programming can be used to avoid deadlocks, race hazards and "callback hell".</t>
  </si>
  <si>
    <t>I0Z4z_3ZwE0</t>
  </si>
  <si>
    <t>Heiko - The Shogun Machine Learning Toolbox</t>
  </si>
  <si>
    <t>Heiko - The Shogun Machine Learning Toolbox [EuroPython 2014] [24 July 2014] We present the Shogun Machine Learning Toolbox, a framework for Machine Learning, which is the art of finding structure in data, with applications in object recognition, brain-computer interfaces, robotics, stock-prices prediction, etc. We give a gentle introduction to ML and Shogun's Python interface, focussing on intuition and visualisation. ----- We present the Shogun Machine Learning Toolbox, a unified framework for Machine Learning algorithms. Machine Learning (ML) is the art of finding structure in data in an automated way and has given rise to a wide range of applications such as recommendation systems, object recognition, brain-computer interfaces, robotics, predicting stock prices, etc. Our toolbox offers extensive bindings with other software and computing languages, Python being the major target. The library was initiated in 1999 and remained under heavy development henceforth. In addition to its mature core-framework, Shogun offers state-of-the-art techniques based on latest ML research. This is partly made possible by the 21 Google Summer of Code projects (5+8+8 since 2011) that our students successfully completed. Shogun's codebase has &amp;gt;20k commits made by &amp;gt;100 contributors representing &amp;gt;500k lines of code. While its core is written in C++, a unique of technique for generating interfaces allows usage from a wide range of target languages -- under the same syntax. This includes in particular Python, but also Matlab/Octave, Java, C#, R, ruby, and more. We believe that users should be able to choose their favourite language rather than us dictating this choice. The same applies for supported OS (Linux, Mac, Win). Shogun is part of Debian Linux. Features of Shogun include most classical ML methods such as classification, regression, dimensionality reduction, clustering, etc, most of them in different flavours. All implemented algorithms in Shogun work on a modular data representation, which allows to easily switch between different sorts of objects as for example strings or matrices. Common ML-tasks and data IO can be carried under a unified interface. This is also true for the various external open-source libraries that are embedded within Shogun. Code examples are provided for all implemented algorithms. The main and most complete set of examples is in the Python language. In addition, in order to push usage of Shogun in education at universities, we recently started adding more illustrative IPython notebooks. A growing list of statically rendered versions are readily available from our [website](http://www.shogun-toolbox.org/page/documentation/notebook) and implement a cross-over of tutorial-style explanations, code, and visualization examples. We even took this up a notch and started building our own IPython-notebook server with Shogun installed in the cloud at (try cloud button in notebook view) . This allows users to try Shogun without installation via the IPython notebook web interface. All example notebooks can be loaded, interactively modified, and executed. In addition, using the Python Django framework, we built a collection of interactive web-demos where users can play around with basic ML algorithms, [demos](http://www.shogun-toolbox.org/page/documentation/demo) In the proposed talk, we will give a gentle and general introduction to ML and the core functionality of Shogun, with a focus on its Python interface. This includes solving basic ML tasks such as classification and regression and some of the more recent features, such as last year's GSoC projects and their IPython notebook writeups. ML material will be presented with a focus on intuition and visualisation and no previous familiarity with ML methods is required. ## Key points in the talk * What are the goals in ML? * Example problems in ML (classification, regression, clustering) * Some basic algorithm ideas * Focus on Visualisation, not Maths ## Intended Audience * All people dealing with data (data scientists, big-data hackers) who are looking for tools to deal with it * People with a general interest but no education in Machine Learning * People interested in the technology behind Shogun (swig, cloud notebook server, web-demos) * People from the ML community (scipy-stack) * ML scientists/Statisticians ## Code examples * [Classification](https://github.com/shogun-toolbox/shogun/blob/develop/examples/undocumented/python_modular/classifier_libsvm_modular.py) * [Clustering](https://github.com/shogun-toolbox/shogun/blob/develop/examples/undocumented/python_modular/graphical/em_2d_gmm.py) * [Source seperation](https://github.com/shogun-toolbox/shogun/blob/develop/examples/undocumented/python_modular/graphical/converter_jade_bss.py) * [IPython notebook examples](http://www.shogun-toolbox.org/page/documentation/notebook) ### Slide examples See our Europython 2010 [slides](https://www.drop</t>
  </si>
  <si>
    <t>e1GFr2DGxwk</t>
  </si>
  <si>
    <t>Design considerations while Evaluating, Developing, Deploying a distributed task processing system</t>
  </si>
  <si>
    <t>konarkmodi - Design considerations while Evaluating, Developing, Deploying a distributed task processing system [EuroPython 2014] [23 July 2014] With the growing world of web, there are numerous use-cases which require tasks to be executed in an asynchronous manner and in a distributed fashion. Celery is one of the most robust, scalable, extendable and easy-to-implement frameworks available for distributed task processing. While developing applications using Celery, I have had considerable experience in terms of what design choices one should be aware of while evaluating an existing system or developing one's own system from scratch.</t>
  </si>
  <si>
    <t>lypO8BDfEL0</t>
  </si>
  <si>
    <t>Magdalena Rother - How to become a software developer in science?</t>
  </si>
  <si>
    <t>Magdalena Rother - How to become a software developer in science? [EuroPython 2014] [24 July 2014] My path from 'Hello world' to software development was long and hard. The approach I learned during my research may help you to create high quality software and improve as a developer. The talk covers how you can benefit from your non-IT knowledge, atomize your project and how collaboration accelerates your learning. ----- **Goal**: give practical tools for improving skills and software quality to people with a background other than IT. Eight years ago, as a plant biologist, I knew almost nothing about programming. When I took a course in python programming, I found myself so fascinated that it altered my entire career. I became a scientific software developer. It was long and hard work to get from the level of 'Hello world' to the world of software development. The talk will cover how to embrace a non-IT education as a strength, how and why to atomize programming tasks and the importance of doing side projects. ### 1. Embrace your background Having domain specific knowledge from a field other than IT helps you to communicate with the team, the users and the group leader. It prevents misunderstandings and helps to define features better. A key step you can take is systematically apply the precise domain specific language to the code e.g when naming objects, methods or functions. Another is to describe the underlying scientific process step by step as a Use Case and write it down in pseudocode. ### 2. Atomisation Having a set of building block in your software helps to define responsibilities clearly. Smaller parts are easier to test, release and change. Modular design makes the software more flexible and avoids the Blob and Lava Flow Anti-Patterns. When using object oriented programming a rule of thumb is that an object (in Python also a method) does only one thing. You can express this Single Responsibility Principle as a short sentence for each module. Another practical action is to introduce Design Patterns that help to decouple data and its internal representation. As a result, your software becomes more flexible. ### 3. Participating in side projects Learning from others is a great opportunity to grow. Through side projects you gain a fresh perspective and learn about best practices in project management. You gain new ideas for improvement and become aware of difficulties in your own project. You can easily participate in a scientific project by adding a small feature, writing a test suite or provide a code review on a part of a program. Summarizing, in scientific software development using domain-specific knowledge, atomisation of software, and participation in side projects are three things that help to create high quality software and to continuously improve as a developer. The talk will address challenges in areas where science differs from the business world. It will present general solution one might use for software developed in a scientific environment for research projects rather then discussing particular scientific packages. ### Qualifications During my PhD I developed a software on 3D RNA modeling (www.genesilico.pl/moderna/) that resulted in 7 published articles. I am coauthor on a paper on bioinformatic software development. Currently I am actively developing a system biology software in Python at the Humboldt University Berlin (www.rxncon.org).</t>
  </si>
  <si>
    <t>mOMXVBd8kTo</t>
  </si>
  <si>
    <t>synasius - How to make a full fledged REST API with Django OAuth Toolkit</t>
  </si>
  <si>
    <t>synasius - How to make a full fledged REST API with Django OAuth Toolkit [EuroPython 2014] [22 July 2014] World is going mobile and the need of a backend talking with your apps is getting more and more important. What if I told you writing REST APIs in Python is so easy you donâ€™t need to be a backend expert? Take generous tablespoons of Django, mix thoroughly with Django REST Framework and dust with Django OAuth Toolkit to bake the perfect API in minutes.</t>
  </si>
  <si>
    <t>tS3oPThQ7y0</t>
  </si>
  <si>
    <t>Emily Bache - Will I still be able to get a job in 2024 if I don't do TDD?</t>
  </si>
  <si>
    <t>Emily Bache - Will I still be able to get a job in 2024 if I don't do TDD? [EuroPython 2014] [22 July 2014] Geoffrey Moores's book "Crossing the chasm" outlines the difficulties faced by a new, disruptive technology, when adoption moves from innovators and visionaries into the mainstream. Test Driven Development is clearly a disruptive technology, that changes the way you approach software design and testing. It hasn't yet been embraced by everyone, but is it just a matter of time? Ten years from now, will a non-TDD practicing developer experience the horror of being labelled a technology adoption 'laggard', and be left working exclusively on dreadfully boring legacy systems? It could be a smart move to get down to your nearest Coding Dojo and practice TDD on some Code Katas. On the other hand, the thing with disruptive technologies is that even they can become disrupted when something better comes along. What about Property-Based Testing? Approval Testing? Outside-In Development? In this talk, I'd like to look at the chasm-crossing potential of TDD and some related technologies. My aim is that both you and I will still be able to get a good job in 2024. ----- TDD hasn't yet been embraced by everyone, but is it just a matter of time? Ten years from now, will a non-TDD practicing developer experience the horror of being labelled a technology adoption 'laggard', and be left working exclusively on dreadfully boring legacy systems? It could be a smart move to get down to your nearest Coding Dojo and practice TDD on some Code Katas. On the other hand, the thing with disruptive technologies is that even they can become disrupted when something better comes along. What about Property-Based Testing? Approval Testing? Outside-In Development? In this talk, I'd like to look at the chasm-crossing potential of TDD and some related technologies. My aim is that both you and I will still be able to get a good job in 2024.</t>
  </si>
  <si>
    <t>7lNMmhCRRnw</t>
  </si>
  <si>
    <t>2014-09-22T06:53:17Z</t>
  </si>
  <si>
    <t>Constanze Kurz - One year of Snowden, what's next?</t>
  </si>
  <si>
    <t>Constanze Kurz - One year of Snowden, what's next? [EuroPython 2014] [21 July 2014] Since June 2013, disclosed by Edward Snowden, we learn more and more facts about American and British spiesâ€™ deep appetite for information, economic spying and the methods they use to collect data. They systematically tapped international communications on a scale that only few people could imagine. But what are the consequences for societies when they now know about the NSA metadata repository capable of taking in billions of "events" daily to collected and analyze? Is there a way to defend against an agency with a monstrous secret budget?</t>
  </si>
  <si>
    <t>KqTUNJ1smYM</t>
  </si>
  <si>
    <t>Thomas Wiecki - Probabilistic Programming in Python</t>
  </si>
  <si>
    <t>Thomas Wiecki - Probabilistic Programming in Python [EuroPython 2014] [24 July 2014] Probabilistic Programming allows flexible specification of statistical models to gain insight from data. The high interpretability and ease by which different sources can be combined has huge value for Data Science. PyMC3 features next generation sampling algorithms, an intuitive model specification syntax, and just-in-time compilation for speed, to allow estimation of large-scale probabilistic models. ----- Probabilistic Programming allows flexible specification of statistical models to gain insight from data. Estimation of best fitting parameter values, as well as uncertainty in these estimations, can be automated by sampling algorithms like Markov chain Monte Carlo (MCMC). The high interpretability and flexibility of this approach has lead to a huge paradigm shift in scientific fields ranging from Cognitive Science to Data Science and Quantitative Finance. PyMC3 is a new Python module that features next generation sampling algorithms and an intuitive model specification syntax. The whole code base is written in pure Python and Just-in-time compiled via Theano for speed. In this talk I will provide an intuitive introduction to Bayesian statistics and how probabilistic models can be specified and estimated using PyMC3.</t>
  </si>
  <si>
    <t>VWdGxmJLRgE</t>
  </si>
  <si>
    <t>Marc-Andre Lemburg - Advanced Database Programming with Python</t>
  </si>
  <si>
    <t>Marc-Andre Lemburg - Advanced Database Programming with Python [EuroPython 2014] [25 July 2014] The Python DB-API 2.0 provides a direct interface to many popular database backends. It makes interaction with relational database very straight forward and allows tapping into the full set of features these databases provide. The talk will cover advanced database topics which are relevant in production environments such as locks, distributed transactions and transaction isolation. ----- The Python DB-API 2.0 provides a direct interface to many popular database backends. It makes interaction with relational database very straight forward and allows tapping into the full set of features these databases provide. The talk will cover advanced database topics which are relevant in production environments such as locks, distributed transactions and transaction isolation. ---- The talk will give an in-depth discussion of advanced database programming topics based on the Python DB-API 2.0: locks and dead-locks, two-phase commits, transaction isolation, result set scrolling, schema introspection and handling multiple result sets. Talks slides are available on request.</t>
  </si>
  <si>
    <t>gUniRsB6hsY</t>
  </si>
  <si>
    <t>Andreas Pelme - Introduction to pytest</t>
  </si>
  <si>
    <t>Andreas Pelme - Introduction to pytest [EuroPython 2014] [23 July 2014] pytest is a full featured testing tool that makes it possible to write â€œpythonicâ€ tests. This talk will introduce pytest and some of its unique and innovative features. It will help you get started with pytest for new or existing projects, by showing basic usage and configuration. ----- This talk will show introduce pytest and show some unique and innovative features. It will show how to get started using it and some of the most important features. One of these features is the ability to write tests in a more â€œpythonicâ€ way by using the assert statement for assertions. Another feature in pytest is fixtures â€“ a way to handle test dependencies in a structured way. This talk will introduce the concept of fixtures and show how they can be used. No previous knowledge of pytest is required â€“ this talk is for people who are new to testing or has experience with other Python testing tools such as unittest or Nose.</t>
  </si>
  <si>
    <t>gbwJwt574DU</t>
  </si>
  <si>
    <t>Simon Cross - Conversing with people living in poverty</t>
  </si>
  <si>
    <t>Simon Cross - Conversing with people living in poverty [EuroPython 2014] [24 July 2014] Vumi is a text messaging system designed to reach out to those in poverty on a massive scale via their mobile phones. It's written in Python using Twisted. This talk is about how and why we built it and how you can join us in making the world a better place. ----- 43% of the world's population live on less than â‚¬1.5 per day. The United Nations defines poverty as a "lack of basic capacity to participate effectively in society". While we often think of the poor as lacking primarily food and shelter, the UN definition highlights their isolation. They have the least access to society's knowledge and services and the most difficulty making themselves and their needs heard in our democracies. While smart phones and an exploding ability to collect and process information are transforming our access to knowledge and the way we organize and participate in our societies, those living in poverty have largely been left out. This has to change. Basic mobile phones present an opportunity to effect this change [3]. Only three countries in the world have fewer than 65 mobile phones per 100 people [4]. The majority of these phones are not Android or iPhones, but they do nevertheless provide a means of communication -- via voice calls, SMSes [6], USSD [7] and instant messaging. By comparison, 25 countries have less than 5% internet penetration [5]. Vumi [1] is an open source text messaging system designed to reach out to those in poverty on a massive scale via their mobile phones. It's written in Python using Twisted. Vumi is already used to: * provide Wikipedia access over USSD and SMS in Kenya [8]. * register a million voters in Libya [10]. * deliver health information to mothers in South Africa [9]. * prevent election violence in Kenya [11]. This talk will cover: * a brief overview of mobile networking and cellphone use in Africa * why we built Vumi * the challenges of operating in unreliable environments * an overview of Vumi's features and architecture * how you can help! Vumi features some cutting edge design choices: * horizontally scalable Twisted processes communicating using RabbitMQ. * declarative data models backed by Riak. * sharing common data models between Django and Twisted. * sandboxing hosted Javascript code from Python. Overview of challenges Vumi addresses: *Scalability*: Vumi needs to support both small scale applications (demos, pilot projects, applications tailored for a particular community) and large ones (things that everyone within a country might use). We address this using Twisted workers that exchange messages via RabbitMQ and store data in Riak. Having projects share RabbitMQ and Riak instances significantly reduces the overhead for small projects (e.g. its not cost effective to launch the recommended minimum of 5 Riak servers for a small project). *Barriers to entry*: Often the people with good ideas don't have access to one of many things needed to run a production system themselves, e.g. capital, time, stable infrastructure. We address this by providing a hosted Vumi instance that runs sandboxed Javascript applications. All the application author needs is their idea, the ability to write Javascript and upload it to our servers. The target audience here is African entrepreneurs at incubator spaces like iHub (Nairobi), kLab (Kigali), BongoHive (Lusaka) and JoziHub (Johannesburg). *Unreliable third-party systems*: It's one thing for parts of ones own system to go down, it's another for crucial third-party systems to go down. Vumi takes an SMTP-like approach to solving this and uses persistent queues so that messages can back up in the queue while third-party systems are down and be processed when they become available again. We also feedback information on whether third-party messaging systems have accepted or reject messages to the application that initiated them. Vumi is developed by the Praekelt Foundation [2] (and individual contributors!). [1]: &amp;lt;http://vumi.org/&amp;gt; "Vumi" [2]: &amp;lt;http://praekeltfoundation.org/&amp;gt; "Praekelt Foundation" [3]: &amp;lt;http://www.youtube.com/watch?v=0bXjgx4J0C4#t=20&amp;gt; "Spotlight on Africa" [4]: &amp;lt;http://en.wikipedia.org/wiki/List_of_countries_by_number_of_mobile_phones_in_use&amp;gt; [5]: &amp;lt;http://en.wikipedia.org/wiki/List_of_countries_by_number_of_Internet_users&amp;gt; [6]: &amp;lt;http://en.wikipedia.org/wiki/Short_Message_Service&amp;gt; [7]: &amp;lt;http://en.wikipedia.org/wiki/Unstructured_Supplementary_Service_Data [8]: &amp;lt;http://blog.praekeltfoundation.org/post/65981723628/wikipedia-zero-over-text-with-praekelt-foundation&amp;gt; [9]: &amp;lt;http://blog.praekeltfoundation.org/post/65042080515/mama-launches-healthy-family-nutrition-programme&amp;gt; [10]: &amp;lt;http://www.libyaherald.com/2014/01/01/over-one-million-register-for-constitutional-elections-on-final-sms-registration-day</t>
  </si>
  <si>
    <t>hF_FBsdr-Qk</t>
  </si>
  <si>
    <t>Josef Heinen - Scientific Visualization with GR</t>
  </si>
  <si>
    <t>Josef Heinen - Scientific Visualization with GR [EuroPython 2014] [25 July 2014] Python developers often get frustrated when managing visualization packages that cover the specific needs in scientific or engineering environments. The GR framework could help. GR is a library for visualization applications ranging from publication-quality 2D graphs to the creation of complex 3D scenes and can easily be integrated into existing Python environments or distributions like Anaconda. ----- Python has long been established in software development departments of research and industry, not least because of the proliferation of libraries such as *SciPy* and *Matplotlib*. However, when processing large amounts of data, in particular in combination with GUI toolkits (*Qt*) or three-dimensional visualizations (*OpenGL*), it seems that Python as an interpretative programming language may be reaching its limits. --- *Outline* - Introduction (1 min) - motivation - GR framework (2 mins) - layer structure - output devices and capabilities - GR3 framework (1 min) - layer structure - output capabilities (3 mins) - high-resolution images - POV-Ray scenes - OpenGL drawables - HTML5 / WebGL - Simple 2D / 3D examples (2 min) - Interoperability (PyQt/PySide, 3 min) - How to speed up Python scripts (4 mins) - Numpy - Numba (Pro) - Animated visualization examples (live demos, 6 mins) - physics simulations - surfaces / meshes - molecule viewer - MRI voxel data - Outlook (1 min) *Notes* Links to similar talks, tutorials or presentations can be found [here][1]. Unfortunately, most of them are in German language. The GR framework has already been presented in a talk at PyCon DE [2012][2] and [2013][3], during a [poster session][4] at PyCon US 2013, and at [PythonCamps 2013][5] in Cologne. The slides for the PyCon.DE 2013 talk can be found [here][6]. As part of a collaboration the GR framework has been integrated into [NICOS][7] (a network-based control system completely written in Python) as a replacement for PyQwt. [1]: http://gr-framework.org/ [2]: https://2012.de.pycon.org/programm/schedule/sessions/54 [3]: https://2013.de.pycon.org/schedule/sessions/45/ [4]: https://us.pycon.org/2013/schedule/presentation/158/ [5]: http://josefheinen.de/rasberry-pi.html [6]: http://iffwww.iff.kfa-juelich.de/pub/doc/PyCon_DE_2013 [7]: http://cdn.frm2.tum.de/fileadmin/stuff/services/ITServices/nicos-2.0/dirhtml/</t>
  </si>
  <si>
    <t>hGxam9hUKkU</t>
  </si>
  <si>
    <t>Chris Clauss - Pythonista: A full-featured Python environment for iOS devices</t>
  </si>
  <si>
    <t>Chris Clauss - Pythonista: A full-featured Python environment for iOS devices [EuroPython 2014] [22 July 2014] The Pythonista app delivers a full-featured Python development experience on an iPad or an iPhone. This introduction to the app will provide a rapid overview of the Pythonista user experience, features and Community Forum. Then it will focus on a few source code examples of using the GPS to deliver real-time local weather, use the image library to manipulate images and convert documents, use the gyroscope to understand pitch, yaw, and roll, use Dropbox to backup and restore scripts, images, etc.</t>
  </si>
  <si>
    <t>jNbfeqp8LbQ</t>
  </si>
  <si>
    <t>Dougal Matthews - Using asyncio (aka Tulip) for home automation</t>
  </si>
  <si>
    <t>Dougal Matthews - Using asyncio (aka Tulip) for home automation [EuroPython 2014] [25 July 2014] This talk will cover the new asyncio library in Python 3.4 (also known as Tulip) and will use the area of home automation as a case study to explore its features. This talk will be based on code using Python 3.3+. Home automation is a growing area and the number of devices and potential applications is huge. From monitoring electricity usage to the temperature inside or outside your house to remote control of lights and other appliances the options are almost endless. However, managing and monitoring these devices is typically a problem that works best with event driven applications. This is where asnycio comes in, it was originally proposed in PEP 3156 by our BDFL, Guido van Rossum. Asyncio aims to bring a clear approach to the python ecosystem and borrows from a number of existing solutions to come up with something clean and modern for the Python stdlib. ----- This talk will cover the new asyncio library in Python 3.4 (also known as Tulip) and will use the area of home automation as a case study to explore its features. This talk will be based on code using Python 3.3+. Home automation is a growing area and the number of devices and potential applications is huge. From monitoring electricity usage to the temperature inside or outside your house to remote control of lights and other appliances the options are almost endless. However, managing and monitoring these devices is typically a problem that works best with event driven applications. This is where asnycio comes in, it was originally proposed in PEP 3156 by our BDFL, Guido van Rossum. Asyncio aims to bring a clear approach to the python ecosystem and borrows from a number of existing solutions to come up with something clean and modern for the Python stdlib. This talk will introduce asyncio and use it within the context of home automation and dealing with multiple event driven devices. Therefore we will cover asyncio and the lessions learned from using different devices in this context. Some of the devices that will be used include: - Raspberry Pi - RFXCom's RFXtrx, USB serial tranciever. - Owl CM160 electricity tracker. - Oregon scientific thermometers. - Foscam IP cameras. This talk will also briefly cover the previous solution I used which was developed with Twisted and compare it briefly with my new code using asyncio.</t>
  </si>
  <si>
    <t>pXduirOmnJg</t>
  </si>
  <si>
    <t>andrea crotti - Metaprogramming, from decorators to macros</t>
  </si>
  <si>
    <t>andrea crotti - Metaprogramming, from decorators to macros [EuroPython 2014] [24 July 2014] Starting off with the meaning of metaprogramming we quickly dive into the different ways Python allows this. First we talk about class and functions decorators, when decorators are not enough anymore we'll explore the wonders of metaclasses. In the last part of the talk we'll talk about macros, first in Lisp and then using the amazing macropy library. ----- This talk is a journey in the wonderful world of metaprogramming. We start off with the meaning of metaprogramming and what it can be used for. Then we look at what can be done in Python, introducing function and class decorators. When decorators are not enough anymore we move to the black magic of metaclasses, showing how we can implemement a simple Django-like model with them. In the bonus track we'll talk about macros, as the ultimate metaprogramming weapon, showing briefly how Lisp macros work and introducing the amazing [macropy library](https://github.com/lihaoyi/macropy).</t>
  </si>
  <si>
    <t>yDlMIRpVLJg</t>
  </si>
  <si>
    <t>Designing NRT(NearRealTime) stream processing systems: Using python with Storm and Kafka</t>
  </si>
  <si>
    <t>konarkmodi - Designing NRT(NearRealTime) stream processing systems: Using python with Storm and Kafka [EuroPython 2014] [22 July 2014] The essence of near-real-time stream processing is to compute huge volumes of data as it is received. This talk will focus on creating a pipeline for collecting huge volumes of data using Kafka and processing for near-real time computations using Storm.</t>
  </si>
  <si>
    <t>18r346Tn768</t>
  </si>
  <si>
    <t>2014-09-22T06:53:16Z</t>
  </si>
  <si>
    <t>Travis Oliphant - Python's Role in Big Data Analytics: Past, Present, and Future</t>
  </si>
  <si>
    <t>Travis Oliphant - Python's Role in Big Data Analytics: Past, Present, and Future [EuroPython 2014] [25 July 2014] Python has had a long history in Scientific Computing which means it has had the fundamental building blocks necessary for doing Data Analysis for many years. As a result, Python has long played a role in scientific problems with the largest data sets. Lately, it has also grown in traction as a tool for doing rapid Data Analysis. As a result, Python is the center of an emerging trend that is unifying traditional High Performance Computing with "Big Data" applications. In this talk I will discuss the features of Python and its popular libraries that have promoted its use in data analytics. I will also discuss the features that are still missing to enable Python to remain competitive and useful for data scientists and other domain experts. Finally, will describe open source projects that are currently occupying my attention which can assist in keeping Python relevant and even essential in Data Analytics for many years to come.</t>
  </si>
  <si>
    <t>3-PyXOrGICs</t>
  </si>
  <si>
    <t>Carl Crowder - Automatic code reviews</t>
  </si>
  <si>
    <t>Carl Crowder - Automatic code reviews [EuroPython 2014] [23 July 2014] A lot of great Python tools exist to analyse and report on your codebase, but they can require a lot of initial set up to be useful. Done right, they can be like an automatic code review. This talk will explain how to set up and get the best out of these tools, especially for an existing, mature codebase. ----- Static analysis tools are a great idea in theory, but are not often really used in practice. These tools usually require quite a lot of initial effort to get set up in a way which produces meaningful output for you or your organisation's particular coding style and values. As a result, it's common to see initial enthusiasm replaced by ignoring the tools. Such tools can be incredibly beneficial however, and even go so far as to provide an automatic code review, and this talk will explain what kind of benefits you can get from the tools, as well as explain what you can and cannot expect. This talk is aimed at experienced developers who are interested in improving their coding practices but who have either never tried static analysis tools, or who have not seen the upsides. It will hopefully also be useful to people who do use the tools, perhaps introducing them to new tools or concepts they were not aware of yet.</t>
  </si>
  <si>
    <t>3kvJK-Tq-eo</t>
  </si>
  <si>
    <t>Ralph Heinkel - Combining the powerful worlds of Python and R</t>
  </si>
  <si>
    <t>Ralph Heinkel - Combining the powerful worlds of Python and R [EuroPython 2014] [25 July 2014] Although maybe not very well known in the Python community there exists a powerful statistical open-source ecosystem called R. Mostly used in scientific contexts it provides lots of functionality for doing statistical analysis, generation of various kinds of plots and graphs, and much, much more. The triplet R, Rserve, and pyRserve allows the building up of a network bridge from Python to R: Now R-functions can be called from Python as if they were implemented in Python, and even complete R scripts can be executed through this connection. ----- pyRserve is a small open source project originally developed to fulfill the needs of a German biotech company to do statistical analysis in a large Python-based Lab Information Management System (LIMS). In contrast to other R-related libraries like RPy where Python and R run on the same host, pyRserve allows the distribution of complex operations and calculations over multiple R servers across the network. The aim of this talk is to show how easily Python can be connected to R, and to present a number of selected (simple) code examples which demonstrate the power of this setup.</t>
  </si>
  <si>
    <t>45SfZ7VX6Eo</t>
  </si>
  <si>
    <t>Reimar Bauer - pymove3D - Python moves the world - Attractive programming for young people.</t>
  </si>
  <si>
    <t>Reimar Bauer - pymove3D - Python moves the world - Attractive programming for young people. [EuroPython 2014] [22 July 2014] The second time a contest for schoolar students is organized by the Python Software Verband e.V.. It is about to write a Python program that is executable in Blender using its 3D capabilities. The talk overall gives an overview what experience we got by these ideas and how we want to continue.</t>
  </si>
  <si>
    <t>Jqo-DJsTCao</t>
  </si>
  <si>
    <t>Ashikaga - Python for Zombies: 15.000 enrolled in the first Brazilian MOOC to teach Python</t>
  </si>
  <si>
    <t>Ashikaga - Python for Zombies: 15.000 enrolled in the first Brazilian MOOC to teach Python [EuroPython 2014] [24 July 2014] Experiences of how we spread the Python community in Brazil with a non english MOOC (Massive Open Online Course) to teach programming. Hacking basic modules and classes to obtain the "Answer to the Ultimate Question of Life, the Universe, and Everything". A funny way to teach programming.</t>
  </si>
  <si>
    <t>OMJJxhE6wWo</t>
  </si>
  <si>
    <t>Markus Zapke-GrÃ¼ndemann - Writing multi-language documentation using Sphinx</t>
  </si>
  <si>
    <t>Markus Zapke-GrÃ¼ndemann - Writing multi-language documentation using Sphinx [EuroPython 2014] [23 July 2014] How to write multi-language documentation? What tools can you use? What mistakes should you avoid? This talk is based on the experiences I gathered while working on several multi-language documentation projects using Sphinx. ----- Internationalized documentation is a fairly new topic. And there are different approaches to do this. I will talk about how Sphinx internationalization support works, which tools and services I use and how to organize the translation workflow in an Open Source project. Finally I will have a look at what the future of internationalization in Sphinx might bring.</t>
  </si>
  <si>
    <t>lOsifzusvb8</t>
  </si>
  <si>
    <t>Robert Lehmann - Teaching Python</t>
  </si>
  <si>
    <t>Robert Lehmann - Teaching Python [EuroPython 2014] [22 July 2014] Using Python in bringing people closer to programming has been popular for a while. But what are the most effective ways to do so? The OpenTechSchool reports. ----- Python has been used in educational programmes ever since. With a bandwidth that large, navigating the landscape of Python tutorials is hard indeed. This talk will look at successful Python teaching material. From the numerous iterations our material has gone through, we draw conclusions on what's crucial in teaching Python. It will introduce how the OpenTechSchool is teaching Python and what measures it found most effective in spreading programming in general and Python in particular. Among these are rapid feedback, supervised learning, localization, and knowing your target audience. The author is a member of the OpenTechSchool, a free community initiative which offers Python workshop on a number of topics. Some of the workshops have been running for more than two years now. He has written the first versions of "Python for beginners," a workshop which has been used in many cities to teach Python to programming novices.</t>
  </si>
  <si>
    <t>upnGzL4E49I</t>
  </si>
  <si>
    <t>Christian Tismer/Anselm Kruis - Stackless: Recent advancements and future goals</t>
  </si>
  <si>
    <t>Christian Tismer/Anselm Kruis - Stackless: Recent advancements and future goals [EuroPython 2014] [23 July 2014] Stackless (formerly known as Stackless-Python) is an enhanced variant of the Python-language. Stackless is best known for its lightweight microthreads. But that's not all. In this talk Stackless core developers demonstrate recent advancements regarding multi-threading, custom-scheduling, debugging with Stackless and explain future plans for Stackless. ----- Stackless: Recent advancements and future goals ------------------------------------------------------- Since Python release 1.5 Stackless Python is an enhanced variant of C-Python. Stackless is best known for its addition of lightweight microthreads (tasklets) and channels. Less known are the recent enhancements that became available with Stackless 2.7.6. In this talk core Stackless developers demonstrate * The improved multi-threading support * How to build custom scheduling primitives based on atomic tasklet operations * The much improved debugger support * ... Stackless recently switched the new master repository from hg.python.org/stackless to bitbucket to allow for a more open development process. We'll summarise our experience and discuss our plans for the future development of Stackless. The talk will be help by Anselm Kruis and Christian Tismer. If we are lucky, we will also welcome KristjÃ¡n Valur JÃ³nsson from Iceland.</t>
  </si>
  <si>
    <t>5DhDruQSIMk</t>
  </si>
  <si>
    <t>2014-09-22T06:53:15Z</t>
  </si>
  <si>
    <t>Mislav Stipetic/Darko RoniÄ‡ - Mobile Games to the Cloud With Python</t>
  </si>
  <si>
    <t>Mislav Stipetic/Darko RoniÄ‡ - Mobile Games to the Cloud With Python [EuroPython 2014] [22 July 2014] When a mobile game development company decides to switch to a more cloud based development it is faced with obstacles different from those itâ€™s used to on mobile devices. This talk explains how Python provided us with most of the infrastructure for this task and how a Python game backend was built as a result. ----- #### The Talk This talk has two goals. Showing the audience the lessons we learned during a project which moved a simple mobile game to a server backend is our first intention. In addition to that we want to describe how such a system works in a real life example, to show which problems and which requirements arise in its creation. When the audience leaves the talk they will know how a real-life mobile game uses Python for powering the backend servers. #### The Problem Most of the game development for mobile devices is focused on running the game on the device. The game designers and game developers play a primary role in creating the product. The server backend plays a supporting role providing a multiplayer or social experience to the users. Indeed, at Nanobit Ltd., things were also done that way. We had a small Python infrastructure built around Django which provided a small portion of multiplayer experience for the players. The majority of development was still focused on playing the game on the device. That way of thinking was put to test when we decided to center our future games around the multiplayer experience. Due to the fact that our infrastructure at the time was not enough for what we had in mind, we had to start from scratch. The decision was made to use Python as the center of our new infrastructure. In order to achieve it, a server backend was needed that would allow the game to be played â€œin the cloudâ€ with the device only being a terminal to the player. Most of the game logic would have to be processed in the cloud which meant that each player required a constant connection to the backend and with over 100.000 players in our previous games that presented a challenge. How to build an infrastructure which can support that? Since every user action had to be sent to the backend how to process thousands of them quick enough? Those problems were big and were just the start. #### The Solution The design of the backend lasted for a couple of months and produced a scalable infrastructure based on â€œworkersâ€ developed in Python, â€œweb serversâ€ that use Tornado and a custom message queue which connected the two. The storage part is a combination of Riak and Redis. Since the backend is scalable new workers and new web servers had to be deployed easily so an orchestration module was build using Fabric. The scalability and launching of new workers and web servers was achieved using Docker for creation and deployment of containers. Each container presents one module of the system (worker, web server, queue). The end result can now support all of our future games and only requires the game logic of each game to be added to the workers. #### The Technologies * Python for coding the game logic, web servers. More than 90% of the system was written in Python. * Fabric * SQLAlchemy * Riak * Redis * ZeroMQ * nginx * Docker * Websockets * AWS #### The Lessons Learned * How to tune the backend to handle the increasing number of active players. * How to tackle the problem of frequent connection dropping and reachability issues of poor mobile device Internet connection in Tornado with a little help of Redis. * How to prevent users from trying to outsmart the system by denying illegal moves. * How to enable game profile syncing and live updating. * Improving the performance of workers by prioritizing data being stored to databases (Riak, SQL). * New issues and lessons show up all the time so there will definitely be more of them by the time of the conference. #### Basic Outline 1. Intro (5 min) 1. Who are we? 2. How was Python used in our previous games 3. Why we decided to change it all 2. Requirements (6 min) 1. What was the goal of creating the game backend 2. Why was Python our first choice 3. Python backend (14 min) 1. The architecture of the backend 2. Which technologies did we use and how were they connected together 3. How the backend handles the game logic 4. Lessons learned 4. Questions &amp; Answers (5 min)</t>
  </si>
  <si>
    <t>9vNr_ZzZZAk</t>
  </si>
  <si>
    <t>Stefan Schwarzer - Support Python 2 and 3 with the same code</t>
  </si>
  <si>
    <t>Stefan Schwarzer - Support Python 2 and 3 with the same code [EuroPython 2014] [24 July 2014] Your library supports only Python 2, - but your users keep nagging you about Python 3 support? As Python 3 gets adopted more and more, users ask for Python 3 support in existing libraries for Python 2. Although there are several approaches, this talk focuses on using the very same code for a Python 2 and a Python 3 version. The talk discusses the main problems when supporting Python 3 and best practices to apply for compatibility with Python 2 and 3. ----- Your library supports only Python 2, - but your users keep nagging you about Python 3 support? As Python 3 gets adopted more and more, users ask for Python 3 support in existing libraries for Python 2. This talk mentions some approaches for giving users a Python 3 version, but will quickly focus on using the very same code for a Python 2 and a Python 3 version. This is much easier if you require Python 2.6 and up, and yet a bit easier if you require Python 3.3 as the minimum Python 3 version. The talk discusses main problems when supporting Python 3 (some are easily solved): * `print` is a function. * More Python APIs return iterators that used to return lists. * There's now a clear distinction between bytes and unicode (text) strings. * Files are opened as text by default, requiring an encoding to apply on reading and writing. The talk also explains some best practices: * Start with a good automatic test coverage. * Deal with many automatic conversions with a one-time 2to3 run. * Think about how your library should handle bytes and unicode strings. (Rule of thumb: Decode bytes as early as possible; encode unicode text as late as possible.) * Should you break compatibility with your existing Python 2 API? (Yes, if there's no other way to design a sane API for Python 2 and 3. If you do it, raise the first part of the version number.) * Try to keep code that's different for Python 2 and 3 minimal. Put code that needs to be different for Python 2 and 3 into a `compat` module. Or use third-party libraries like `six` or `future`. Finally, the talk will mention some helpful resources on the web.</t>
  </si>
  <si>
    <t>KRawfCQvCCk</t>
  </si>
  <si>
    <t>Jyrki Pulliainen - Packaging in packaging: dh-virtualenv</t>
  </si>
  <si>
    <t>Jyrki Pulliainen - Packaging in packaging: dh-virtualenv [EuroPython 2014] [24 July 2014] Deploying your software can become a tricky task, regardless of the language. In the spirit of the Python conferences, every conference needs at least one packaging talk. This talk is about dh-virtualenv. It's a Python packaging tool aimed for Debian-based systems and for deployment flows that already take advantage of Debian packaging with Python virtualenvs ----- [Dh-virtualenv][1] is an open source tool developed at Spotify. We use it to ease deploying our Python software to production. We built dh-virtualenv as a tool that fits our existing continuous integration flow with a dedicated sbuild server. As we were already packaging software in Debian packages, the aim of dh-virtualenv was to make transition to virtualenv based installations as smooth as possible. This talk covers how you can use dh-virtualenv to help you deploy your software to production, where you are already running a Debian-based system, such as Ubuntu, and what are the advantages and disadvantages of the approach over other existing and popular techniques. We will discuss the deploying as a problem in general, look into building a dh-vritualenv-backed package, and in the end, look into how dh-virtualenv was actually made. Goal is that after this presentation you know how to make your Debian/Ubuntu deployments easier! [dh-virtualenv][1] if fully open sourced, production tested software, licensed under GPLv2+ and available in Debian testing and unstable. More information of it is also available in our [blogpost][2]. Talk outline: 1. Introduction &amp; overview (3min) * Who am I? * Why am I fiddling with Python packaging? * What do you get out of this talk? 2. Different shortcomings of Python deployments (5min) * Native system packages * Virtualenv based installations * Containers, virtual machine images 3. dh-virtualenv (10 min) * What is dh-virtualenv? * Thought behind dh-virtualenv * Advantages over others * Requirements for your deployment flow * Short intro to packaging Sentry with dh-virtualenv 4. How is it built? (10 min) * Debian package building flow primer * How dh-virtualenv fits that flow * What does it do build time and why? [1]:http://github.com/spotify/dh-virtualenv [2]:http://labs.spotify.com/2013/10/10/packaging-in-your-packaging-dh-virtualenv/</t>
  </si>
  <si>
    <t>Zft1xvsi2bw</t>
  </si>
  <si>
    <t>Valerio Maggio - Scikit-learn to "learn them all"</t>
  </si>
  <si>
    <t>Valerio Maggio - Scikit-learn to "learn them all" [EuroPython 2014] [24 July 2014] Scikit-learn is a powerful library, providing implementations for many of the most popular machine learning algorithms. This talk will provide an overview of the "batteries" included in Scikit-learn, along with working code examples and internal insights, in order to get the best for our machine learning code. ----- **Machine Learning** is about *using the right features, to build the right models, to achieve the right tasks* [[Flach, 2012]][0] However, to come up with a definition of what actually means **right** for the problem at the hand, it is required to analyse huge amounts of data, and to evaluate the performance of different algorithms on these data. However, deriving a working machine learning solution for a given problem is far from being a *waterfall* process. It is an iterative process where continuous refinements are required for the data to be used (i.e., the *right features*), and the algorithms to apply (i.e., the *right models*). In this scenario, Python has been found very useful for practitioners and researchers: its high-level nature, in combination with available tools and libraries, allows to rapidly implement working machine learning code without *reinventing the wheel*. [**Scikit-learn**](http://scikit-learn.org/stable/) is an actively developing Python library, built on top of the solid `numpy` and `scipy` packages. Scikit-learn (`sklearn`) is an *all-in-one* software solution, providing implementations for several machine learning methods, along with datasets and (performance) evaluation algorithms. These "batteries" included in the library, in combination with a nice and intuitive software API, have made scikit-learn to become one of the most popular Python package to write machine learning code. In this talk, a general overview of scikit-learn will be presented, along with brief explanations of the techniques provided out-of-the-box by the library. These explanations will be supported by working code examples, and insights on algorithms' implementations aimed at providing hints on how to extend the library code. Moreover, advantages and limitations of the `sklearn` package will be discussed according to other existing machine learning Python libraries (e.g., [`shogun`](http://shogun-toolbox.org "Shogun Toolbox"), [`pyML`](http://pyml.sourceforge.net "PyML"), [`mlpy`](http://mlpy.sourceforge.net "MLPy")). In conclusion, (examples of) applications of scikit-learn to big data and computational intensive tasks will be also presented. The general outline of the talk is reported as follows (the order of the topics may vary): * Intro to Machine Learning * Machine Learning in Python * Intro to Scikit-Learn * Overview of Scikit-Learn * Comparison with other existing ML Python libraries * Supervised Learning with `sklearn` * Text Classification with SVM and Kernel Methods * Unsupervised Learning with `sklearn` * Partitional and Model-based Clustering (i.e., k-means and Mixture Models) * Scaling up Machine Learning * Parallel and Large Scale ML with `sklearn` The talk is intended for an intermediate level audience (i.e., Advanced). It requires basic math skills and a good knowledge of the Python language. Good knowledge of the `numpy` and `scipy` packages is also a plus. [0]: http://goo.gl/BnhoHa "Machine Learning: The Art and Science of Algorithms that Make Sense of Data, *Peter Flach, 2012*"</t>
  </si>
  <si>
    <t>vfMWfVlscFM</t>
  </si>
  <si>
    <t>Francisco FernÃ¡ndez CastaÃ±o - Graph Databases, a little connected tour</t>
  </si>
  <si>
    <t>Francisco FernÃ¡ndez CastaÃ±o - Graph Databases, a little connected tour [EuroPython 2014] [23 July 2014] There are many kinds of NoSQL databases like, document databases, key-value, column databases and graph databases. In some scenarios is more convenient to store our data as a graph, because we want to extract and study information relative to these connections. In this scenario, graph databases are the ideal, they are designed and implemented to deal with connected information in a efficient way. ----- There are many kinds of NoSQL databases like, document databases, key-value, column databases and graph databases. In some scenarios is more convenient to store our data as a graph, because we want to extract and study information relative to these connections. In this scenario, graph databases are the ideal, they are designed and implemented to deal with connected information in a efficient way. In this talk I'll explain why NoSQL is necessary in some contexts as an alternative to traditional relational databases. How graph databases allow developers model their domains in a natural way without translating these domain models to an relational model with some artificial data like foreign keys and why is more efficient a graph database than a relational one or even a document database in a high connected environment. Then I'll explain specific characteristics of Neo4J as well as how to use Cypher the neo4j query language through python.</t>
  </si>
  <si>
    <t>yPSmj2kmX8g</t>
  </si>
  <si>
    <t>Dave Halter - Identifying Bugs Before Runtime With Jedi</t>
  </si>
  <si>
    <t>Dave Halter - Identifying Bugs Before Runtime With Jedi [EuroPython 2014] [23 July 2014] Finding bugs before runtime has been an incredibly tedious task in Python. Jedi is an autocompletion library with interesting capabilities: It understands a lot of the dynamic features of Python. I will show you how we can use the force of (the) Jedi to identify bugs in your Python code. It's not just another pylint. It's way better. ----- Jedi is an autocompletion library for Python that has gained quite a following over the last year. There are a couple of plugins for the most popular editors (VIM, Sublime, Emacs, etc.) and mainstream IDEs like Spyder are switching to Jedi. Jedi basically tries to redefine the boundaries of autocompletion in dynamic languages. Most people still think that there's no hope for decent autocompletion in Python. This talk will try to argue the opposite, that decent autocompletion is very close. While the first part will be about Jedi, the second part of this talk will discuss the future of dynamic analysis. Dynamic Analysis is what I call the parts that static analysis doesn't cover. The hope is to generate a kind of "compiler" that doesn't execute code but reports additional bugs in your code (AttributeErrors and the like). I still have to work out the details of the presentation. I also have to add that Jedi I'm currently working full-time on Jedi and that there's going to be some major improvements until the conference. Autocompletion and static/dynamic analysis as well as refactoring are hugely important tools for a dynamic language IMHO, because they can improve the only big disadvantage compared to static languages: Finding bugs before running your tool.</t>
  </si>
  <si>
    <t>GAy-qS_gp1s</t>
  </si>
  <si>
    <t>2014-09-22T06:52:57Z</t>
  </si>
  <si>
    <t>22/9/14 6:52</t>
  </si>
  <si>
    <t>Lightning Talks [EuroPython 2014]</t>
  </si>
  <si>
    <t>PT1H16M9S</t>
  </si>
  <si>
    <t>IbH6_Yx2Q-4</t>
  </si>
  <si>
    <t>Giles Thomas - An HTTP request's journey through a platform-as-a-service</t>
  </si>
  <si>
    <t>Giles Thomas - An HTTP request's journey through a platform-as-a-service [EuroPython 2014] [23 July 2014] PythonAnywhere hosts tens of thousands of Python web applications, with traffic ranging from a couple of hits a week to dozens of hits a second. Hosting this many sites reliably at a reasonable cost requires a well-designed infrastructure, but it uses the same standard components as many other Python-based websites. We've built our stack on GNU/Linux, nginx, uWSGI, Redis, and Lua -- all managed with Python. In this talk we'll give a high-level overview of how it all works, by tracing how a request goes from the browser to the Python application and its response goes back again. As well as showing how a fairly large deployment works, we'll give tips on scaling and share a few insights that may help people running smaller sites discover how they can speed things up.</t>
  </si>
  <si>
    <t>bHjJottAfdo</t>
  </si>
  <si>
    <t>Schlomo Shapiro - Sponsoring Open Source</t>
  </si>
  <si>
    <t>Schlomo Shapiro - Sponsoring Open Source [EuroPython 2014] und damit den Chef Ã¼berzeugen</t>
  </si>
  <si>
    <t>vorPOLKwEEs</t>
  </si>
  <si>
    <t>2cuJGI9tRGY</t>
  </si>
  <si>
    <t>2014-09-22T06:52:56Z</t>
  </si>
  <si>
    <t>Erik Janssens - SQLAlchemy Drill</t>
  </si>
  <si>
    <t>Erik Janssens - SQLAlchemy Drill [EuroPython 2014] [23 July 2014] If you have been looking to use SQLAlchemy in one of your projects, but found the documentation a bit overwhelming then this talk is for you. If you have used SQLAlchemy but feel there are some holes in your knowledge of the library, then this talk is for you as well. The idea is that during this talk you bring your laptop with you, and make sure you have SQLAlchemy installed. At the beginning of the talk, we fire up our Python interpreter and start to explore the library in a structured way. In the next 25 minutes, we'll go hands on through the various parts of the SQLAlchemy. We try out the concepts of each part of the library and make sure the basics are well understood. ----- In this talk will introduce the audience to SQLAlchemy in a well structured way, so that basic concepts are understood. This talk will be a combination of slides and interactive code editing in IPython. Both the working of SQLAlchemy as well as best practices in using SQLAlchemy will be demonstrated. I will demonstrate the basic workings of: * the SQL generation layer * the DDL generation * the ORM * the session * transactions The used code will allow those who have their laptop with them to try the code samples for themselves.</t>
  </si>
  <si>
    <t>3lhsA5ywh00</t>
  </si>
  <si>
    <t>Daniel Pope - gevent: asynchronous I/O made easy</t>
  </si>
  <si>
    <t>Daniel Pope - gevent: asynchronous I/O made easy [EuroPython 2014] [23 July 2014] gevent provides highly scalable asynchronous I/O without becoming a nest of callbacks, or even needing code changes. Daniel will explain how to get started with gevent, discuss patterns for its use and describe the differences with Twisted, Tornado and Tulip/asyncio. ----- It has been claimed "Callbacks are the new GOTO". Most asynchronous IO libraries use callbacks extensively. gevent (http://www.gevent.org) uses coroutines to provide highly scalable asynchronous I/O with a synchronous programming model that doesn't need code changes and callbacks. By elegantly monkey patching the Python standard library, both your code and all pure Python libraries become asynchronous too, making a separate collection of protocol implementations (in the style of Twisted) unnecessary. Code written like this is easier to understand, particularly for more junior developers. Crucially, IO errors can be raised at the right places. I will be introducing gevent's programming model, why it's easier, walk through simple code samples, and discuss experiences and metaphors for programming with it.</t>
  </si>
  <si>
    <t>8KHjtd3bJ3U</t>
  </si>
  <si>
    <t>Max Tepkeev - How we switched our 800+ projects from Apache to uWSGI</t>
  </si>
  <si>
    <t>Max Tepkeev - How we switched our 800+ projects from Apache to uWSGI [EuroPython 2014] [23 July 2014] During the last 7 years the company I am working for developed more than 800 projects in PHP and Python. All this time we were using Apache+nginx for hosting this projects. In this talk I will explain why we decided to switch all our projects from Apache+nginx to uWSGI+nginx and how we did that. ----- The talk will start from describing the setup we had for the last 7 years, i.e. Apache with mod_wsgi for Python projects and mod_php4/5 for PHP projects + nginx. I will explain why we used this setup for so long time, what problems we faced with this setup and what solutions we tried to solve them before switching to uWSGI. Then I will tell about uWSGI, what it is, how it works and what features it has. I will show the comparison of configuration files, how simple it is to configure uWSGI compared to Apache. Lastly I will explain how we managed to switch all our 800+ projects developed over the years in 2 different languages with 2 major versions changed (PHP4/5 and Python2/3), how this switch simplified our development and administration of this projects, the improvements we got in memory management and other areas. Of course I will concentrate mainly on our Python projects because it is EuroPython after all and not EuroPHP ;-)</t>
  </si>
  <si>
    <t>O1ZvnT1BD10</t>
  </si>
  <si>
    <t>PT1H31M25S</t>
  </si>
  <si>
    <t>QB7VXSc5H3A</t>
  </si>
  <si>
    <t>Pieter Hintjens - Our decentralized future</t>
  </si>
  <si>
    <t>Pieter Hintjens - Our decentralized future [EuroPython 2014] [23 July 2014] Pieter will talk about the urgent push towards a decentralized future. As founder of the ZeroMQ community, he will explain the vision, design and reality of distributed software systems. Heâ€™ll explain his view on the community itself, also a highly decentralized â€œLiving Systemâ€, as Hintjens calls it. Finally heâ€™ll talk about edgenet, a model for a decentralized Internet.</t>
  </si>
  <si>
    <t>cgzy9vRAp9o</t>
  </si>
  <si>
    <t>pymove3D Winner Announcement</t>
  </si>
  <si>
    <t>pymove3D Winner Announcement [EuroPython 2014[ [21 July 2014]</t>
  </si>
  <si>
    <t>hU3vEGwzQsQ</t>
  </si>
  <si>
    <t>Slavek Kabrda - Red Hat Loves Python</t>
  </si>
  <si>
    <t>Slavek Kabrda - Red Hat Loves Python [EuroPython 2014] [24 July 2014] Come learn about what Red Hat is doing with Python and the Python community, and how you can benefit from these efforts. Whether it is the new Python versions in Red Hat Enterprise Linux via the new Red Hat Software Collections, compatible Python cartridges in OpenShift Platform-as-a-Service (PaaS), or being the leading contributor to OpenStack, there's a lot going on at Red Hat. We're Pythonistas, too!</t>
  </si>
  <si>
    <t>jC5miV9njlY</t>
  </si>
  <si>
    <t>Maciej/Fabrizio Romano - Python Driven Company</t>
  </si>
  <si>
    <t>Maciej/Fabrizio Romano - Python Driven Company [EuroPython 2014] [25 July 2014] Adopting Python across a company brings extra agility and productivity not provided by traditional mainstream tools like Excel. This is the story of programmers teaching non-programmers, from different departments, to embrace Python in their daily work. ----- By introducing ipython notebook, pandas and the other data analysis packages that make python even more accessible and attractive, we attempted to adapt python as a core technology across our whole company. Weâ€™ve challenged the dominant position of Microsoft Excel and similar tools, and dared to replace it by pandas-powered ipython notebooks. During this transitional phase, we have been inspired and sometimes forced to develop multiple packages that extend pandas, numpy etc., in order to enable our colleagues, in other departments, to access all the data they need. Moreover, we are developing several high level functionalities for the notebook environment. The notebook environment is allowing us to be extremely responsive to the changes our users are asking for, since, for part of the work, we donâ€™t have to go through the whole traditional development process. The talk focuses on challenges and problems weâ€™ve solved and managed in order to achieve our long term goal of creating highly agile, data-driven non-tech teams, free from the constraints imposed by mainstream technologies, and all of this thanks to python.</t>
  </si>
  <si>
    <t>pJOmlFf5Je4</t>
  </si>
  <si>
    <t>Bob Ippolito - What can python learn from Haskell?</t>
  </si>
  <si>
    <t>Bob Ippolito - What can python learn from Haskell? [EuroPython 2014] [21 July 2014] What can we learn from Erlang or Haskell for building reliable high concurrency services? Bob was involved in many Python projects but argues that for some domains there may be better methods found elsewhere. He started looking for alternatives back in 2006 when building high concurrency services at Mochi Media (originally with Twisted), which led him to the land of Erlang and later Haskell. Bob is going to talk about what he learned along the way. In particular, heâ€™ll cover some techniques that are used in functional programming languages and how they can be used to solve problems in more performant, robust and/or concise ways than the standard practices in Python. He is also going to discuss some potential ways that the Python language and its library ecosystem could evolve accordingly. ----- What can we learn from Erlang or Haskell for building reliable high concurrency services? Bob was involved in many Python projects but argues that for some domains there may be better methods found elsewhere. He started looking for alternatives back in 2006 when building high concurrency services at Mochi Media (originally with Twisted), which led him to the land of Erlang and later Haskell. Bob is going to talk about what he learned along the way. In particular, heâ€™ll cover some techniques that are used in functional programming languages and how they can be used to solve problems in more performant, robust and/or concise ways than the standard practices in Python. He is also going to discuss some potential ways that the Python language and its library ecosystem could evolve accordingly.</t>
  </si>
  <si>
    <t>2014-09-22T06:52:55Z</t>
  </si>
  <si>
    <t>Angel Ramboi - Gamers do REST</t>
  </si>
  <si>
    <t>Angel Ramboi - Gamers do REST [EuroPython 2014] [22 July 2014] An overview (sprinkled with implementation details and solutions to issues we encountered) of how Demonware uses Python and Django to build RESTful APIs and how we manage to reliably serve millions of gamers all over the world that play Activision-Blizzardâ€™s successful franchises Call of Duty and Skylanders. Topics the presentation will touch: tech stack overview; API design; configuration handling; middleware usage for logging, metrics and error handling; authentication/authorization. ----- An overview (sprinkled with implementation details and solutions to issues we encountered) of how Demonware uses Python and Django to build RESTful APIs and how we manage to reliably serve millions of gamers all over the world that play Activision-Blizzardâ€™s successful franchises Call of Duty and Skylanders. Topics the presentation will touch: - tech stack overview - API design - configuration handling - middleware usage for logging, metrics and error handling - authentication/authorization</t>
  </si>
  <si>
    <t>4dunSFkKavo</t>
  </si>
  <si>
    <t>Federico Marani - Scaling with Ansible</t>
  </si>
  <si>
    <t>Federico Marani - Scaling with Ansible [EuroPython 2014] [23 July 2014] Ansible is a powerful DevOps swiss-army knife tool, very easy to configure and with many extensions built-in. This talk will quickly introduce the basics of Ansible, then some real-life experience tips on how to use this tool, from setting up dev VMs to multi-server setups. ----- Infrastructure/Scaling is a topic really close to me, I'd like to have the chance to talk about how we set this up in the company I work for. Our infrastructure is around 10-15 servers, provisioned on different cloud providers, so a good size infrastructure. Presentation is going to be divided in 3 parts, first part is going to be focused on comparing sysadmin and devops, then there will be an introduction to the basic concepts of Ansible. I want to spend most on the last part, which is going to give some tips based on our experience with it. Many ideas will come from this presentation https://speakerdeck.com/fmarani/devops-with-ansible which i gave at DJUGL in London, with a longer session I will have more chances to delve into more detail, especially on how we use it, from vagrant boxes setup to AWS and DigitalOcean boxes, network configuration, software configurations, etc... I want to offer as many real-life tips as possible, without going too much offtopic as far as Ansible is concerned</t>
  </si>
  <si>
    <t>8xHd3JkhWd4</t>
  </si>
  <si>
    <t>Welcome</t>
  </si>
  <si>
    <t>Welcome [EuroPython 2014] [21 July 2014]</t>
  </si>
  <si>
    <t>JJUY7EEpFj8</t>
  </si>
  <si>
    <t>Frank - Managing the Cloud with a Few Lines of Python</t>
  </si>
  <si>
    <t>Frank - Managing the Cloud with a Few Lines of Python [EuroPython 2014] [23 July 2014] One of the advantages of cloud computing is that resources can be enabled or disabled dynamically. E. g. is an distributed application short on compute power one can easily add more. But who wants to do that by hand? Python is a perfect fit to control the cloud. The talk introduces the package Boto which offers an easy API to manage most of the Amazon Web Services (AWS) as well as a number of command line tools. First some usage examples are shown to introduce the concepts behind Boto. For that a few virtual hosts with different configurations are launched, and the use of the storage service S3 is briefly introduced. Based on that a scalable continuous integration system controlled by Boto is developed to show how easy all the required services can be used from Python. Most of the examples will be demonstrated during the talk. They should be easily adoptable for similar use cases or serve as an starting point for more different ones. ----- One of the advantages of cloud computing is that resources can be enabled or disabled dynamically. E. g. is an distributed application short on compute power one can easily add more. But who wants to do that by hand? Python is a perfect fit to control the cloud. The talk introduces the package Boto which offers an easy API to manage most of the Amazon Web Services (AWS) as well as a number of command line tools. First some usage examples are shown to introduce the concepts behind Boto. For that a few virtual instances with different configurations are launched, and the use of the storage service S3 is briefly introduced. Based on that a scalable continuous integration system controlled by Boto is developed to show how easy all the required services can be used from Python. Most of the examples will be demonstrated during the talk. They should be easily adoptable for similar use cases or serve as an starting point for more different ones.</t>
  </si>
  <si>
    <t>PC5-i7KYVf4</t>
  </si>
  <si>
    <t>Maciej Dziergwa - How to become an Agile company - case study</t>
  </si>
  <si>
    <t>Maciej Dziergwa - How to become an Agile company - case study [EuroPython 2014] [23 July 2014] The STX Next story has the classic arc of â€œzero to hero.â€ During the last 9 years, STX Next has grown from a small business with a handful of developers, to one of the biggest Python companies in Europe, and a leading proponent of agile and scrum methodologies. We feel that now is the best moment to share our experiences in implementing effective, agile development processes in a company of nearly 100 developers. Maciej Dziergwa will be discussing how heâ€™s grown his business, what challenges there are today in python development, and how he plans to take his company to the next level. Especially we want to spread our ideas of building de-localized teams/frequently changing teams/teams with young members that learn rapidly making synergy effect. Join us during our Business Day on 23th July 2014! Remember that 2+2 can be much more than 4...</t>
  </si>
  <si>
    <t>WuExjRWKdYY</t>
  </si>
  <si>
    <t>Conference Closing</t>
  </si>
  <si>
    <t>Conference Closing [EuroPython 2014] [25 July 2014]</t>
  </si>
  <si>
    <t>dLOp5IWyZlc</t>
  </si>
  <si>
    <t>ggHsRX48SJw</t>
  </si>
  <si>
    <t>Using python, LXC and linux to create a mass VM hosting, managed by django and angularjs</t>
  </si>
  <si>
    <t>Daniel Kraft/Oliver Roch - Using python, LXC and linux to create a mass VM hosting, managed by django and angularjs [EuroPython 2014] [22 July 2014] How we created a scalable mass VM hosting for open source web apps with python, LXC and linux with a web-UI based on django and angularjs. We'll show the underlying architecture of this service, several linux internals that make this possible and we'll talk about bitter failure during development. This talk will be python- and linux-centric with some hints for integrating angularjs into django.</t>
  </si>
  <si>
    <t>i6osnSZQCtM</t>
  </si>
  <si>
    <t>PT1H22M47S</t>
  </si>
  <si>
    <t>j1mN7j83AV8</t>
  </si>
  <si>
    <t>Thomas Aglassinger - Solution oriented error handling</t>
  </si>
  <si>
    <t>Thomas Aglassinger - Solution oriented error handling [EuroPython 2014] [22 July 2014] This talk shows how to use Python's built in error handling mechanisms to keep the productive code clean, derive error messages helpful for the user directly from the code and release ressources properly. ----- Traditionally error handling is regarded an annoyance by developers because it removes the focus from the already difficult enough productive parts of the code to parts that ideally will never be called. And even if, end users seem to be ignore the error messages and just click "Ok" or call the help desk. Solution oriented error handling uses Python's existing try/catch/finally idiom, with statement, assert statement and exception hierarchy in a way that keeps the code clean and easy to maintain. It gives a clear distinction between errors that can be solved by the end user, the system administrator and the developer. Naming conventions and a simple set of coding guidelines ensure that helpful error messages can be easily derived from the code. Most code examples work with Python 2.6+ and Python 3.x, on a few occasions minor differences are pointed out. Topics covered are: 1. Introduction to error handling in Python - What are errors? - How to represent errors in Python - Detecting errors - Delegating errors to the caller - clean resource management 2. Principles of solution oriented error handling - responsibilities between user, admin and developer - when to use raise or assert 3. Error messages - What are "good" error messages - How to derive error messages from the source code - Adding context to the error - How to report errors to the user 4. Solution oriented usage of Python's exception hierarchy - admins fix `EnvironmentError` - users fix `DataError` - representing `DataError` - converting exceptions to `DataError` - developers fix everything else - special Python exceptions not representing errors 5. Template for a solution oriented command line application 6. Best practices for `raise` and `except` - When to use `raise`? - When to use `except`? This talk is a translation of a German [talk](https://github.com/roskakori/talks/tree/master/pygraz/errorhandling) given at the PyGRAZ user group and in a (slightly depythonized variant) the Grazer Linux Tag 2013 ([slides and video](http://glt13-programm.linuxtage.at/events/198.de.html)).</t>
  </si>
  <si>
    <t>jufUqH3bDG0</t>
  </si>
  <si>
    <t>Maximilien Riehl - Practical PyBuilder</t>
  </si>
  <si>
    <t>Maximilien Riehl - Practical PyBuilder [EuroPython 2014] [25 July 2014] PyBuilder is a software build tool written in pure python which mainly targets pure python applications. It provides glue between existing build frameworks, thus empowering you to focus on the big picture of the build process. It will be shown through demonstrations and samples how a simple, human-readable and declarative configuration can lead to an astonishingly well-integrated build process which will make maintainers, developers and newcomers happy. ----- # Why another build tool Starting up a simple python project with best practices still takes a lot of boilerplate and glueing (e.G. chaining unit tests and integration tests in the build process, adding a linter, measuring coverage, ...). It often results in extremely ugly homebrew scripts and edge-case solutions that are not reusable. There are even programs out there (e.G. cookiecutter) that encourage boilerplate code generation! # Build orchestration PyBuilder borrows from the *maven* idea of phases (packaging, verifying, publishing, ...) to set up a fully declarative and automated build that can be run locally and remotely (build servers) in the very same way. Rather than reinventing the wheel, it provides glue between existing solutions (like unittest, coverage, flake8, ...) through a simple but powerful plugin mechanism. # The talk After a more theoretical talk with a colleague at PyConDE 2013, I want to show how it's actually like to work with *PyBuilder*. This includes * starting up a project * running builds * using plugins * writing a plugin The demo code will be made available on GitHub and I'll probably have recordings prepped in case something goes wrong. Reviewer FAQ =============== ### How does PyBuilder compare to other existing solutions like zc.buildout? As opposed to solutions like zc.buildout which focus on the *building* of complex projects (many parts, complex dependencies) PyBuilder emphasizes the full build process for very simple projects. Undoubtedly, buildout is more powerful for building in that regard and there is no reason to switch to PyBuilder. However, for simple projects (a few packages, pure python) we believe that PyBuilder is better, especially if you're starting out with Python. The plugin architecture (as opposed to recipes) makes it easier to reason about what is going on. We are able to model dependencies between build phases (like "coverage" needing "unit tests" and "packaging" needing "integration tests") where recipes are not. It also seems (after looking through the recipes available for buildout) that we have more focus on QA as part of the build process (lint code, differentiate between unit/integration tests, code analysis, ...). There is also a special focus on having the build descriptor written in Python (with fluent interfaces where possible) so that it is possible to understand what the configuration is by reading plain english, as opposed to zc.buildout (where the configuration is an ini file, or SCons which is very make-oriented). In the end, a big difference between most build tools and PyBuilder is that PyBuilder is more about orchestration. We didn't reinvent packaging or linting, we simply use what is already there (setuptools, flake8, pymetrics, ...). This allows users to use the tools they want without having to do the integration themselves, and still get a nice, unified build process out of it. A simple example : In buildout, code analysis can be done with ``` [buildout] parts += code-analysis [code-analysis] recipe = plone.recipe.codeanalysis directory = ${buildout:directory}/src ``` This is not readable IMHO. In PyBuilder it can look like this : ``` use_plugin('python.flake8') project.set_property('flake8_include_test_sources', True) project.set_property('flake8_ignore', 'E501') project.set_property('flake8_break_build', True) ``` ### "It provides glue between existing build frameworks" - which ones ? Could you name (some at least) ? Currently there is only a plugin for building with distutils/setuptools. Should that change (e.G. new contender) it would be easy to switch using PyBuilder. Examples where glue is needed : * Glue setuptools + unittest, so that no distribution can be shipped if tests fail * Glue setuptools + coverage + unittest, so that no distribution can be shipped if the statement coverage is too low (configurable ofc) * Glue setuptools + pip so that cloned projects can be built with their dependencies without needing to pip install manually</t>
  </si>
  <si>
    <t>ymU2uj6Ax3s</t>
  </si>
  <si>
    <t>Ben Nuttall - Pioneering the Future of Computing Education</t>
  </si>
  <si>
    <t>Ben Nuttall - Pioneering the Future of Computing Education [EuroPython 2014] [24 July 2014] How the Raspberry Pi Foundation are leading the way in the computing in schools revolution by providing affordable open and connectable hardware to people of all levels of experience. Now we have an education team, we're pushing forward with creating resources and training teachers to help deliver modern computing education around the world. All our learning resources are Creative Commons licensed and available on GitHub. We write materials that match the UK computing curriculum. ----- I'm Ben, from Raspberry Pi. I do development and outreach for the Foundation and I work with the rest of the education team to help make learning through computer science, coding and hardware hacking more accessible to all. In this talk I explain the Raspberry Pi story: its mission - the reason the Pi exists; what happened before release - getting the board in to production; what happened in the first two years - the community birth and growth; and what's coming next - education focus, new hardware and improved software. Python is the main language used (and advocated by us) in education with Raspberry Pi. We're creating learning resources to match up with the new UK computing curriculum, where we teach young people programming and computer science concepts with Python on Pi, and help teachers deliver quality material in the classroom to work towards the objectives the curriculum sets out to achieve. With Raspberry Pi we open up possibilities for connecting to the real world in an accessible way using the powerful, high level and human read/write -able language of Python. We work closely with the community: hobbyists organising Raspberry Jam events; educators teaching with Raspberry Pi; the software communities and their contributions - and we welcome any interested parties to get involved with helping us provide for the wider community.</t>
  </si>
  <si>
    <t>FCUvqO6rJys</t>
  </si>
  <si>
    <t>2014-09-22T06:52:54Z</t>
  </si>
  <si>
    <t>The Continuum Platform: Advanced Analytics and Web-based Interactive Visualization for Enterprises</t>
  </si>
  <si>
    <t>Travis Oliphant - The Continuum Platform: Advanced Analytics and Web-based Interactive Visualization for Enterprises [EuroPython 2014] [24 July 2014] The people at Continuum have been involved in the Python community for decades. As a company our mission is to empower domain experts inside enterprises with the best tools for producing software solutions that deal with large and quickly-changing data. The Continuum Platform brings the world of open source together into one complete, easy-to-manage analytics and visualization platform. In this talk, Dr. Oliphant will review the open source libraries that Continuum is building and contributing to the community as part of this effort, including Numba, Bokeh, Blaze, conda, llvmpy, PyParallel, and DyND, as well as describe the freely available components of the Continuum Platform that anyone can benefit from today: Anaconda, wakari.io, and binstar.org.</t>
  </si>
  <si>
    <t>NiSqG6s8skA</t>
  </si>
  <si>
    <t>Petr Viktorin - The Magic of Attribute Access</t>
  </si>
  <si>
    <t>Petr Viktorin - The Magic of Attribute Access [EuroPython 2014] [22 July 2014] Have you ever wondered how the "self" argument appears when you call a method? Did you know there is a general mechanism behind it? Come learn all about attributes and descriptors. ----- The first part of this talk will describe what exactly happens when you read or write an attribute in Python. While this behavior is, of course, explained in the Python docs, more precisely in the [Data model][1] section and [related][2] [writeups][3], the documentation gives one a "bag of tools" and leaves combining them to the reader. This talk, on the other hand, will present one chunk of functionality, the attribute lookup, and show how its mechanisms and customization options work together to provide the flexibility (and gotchas) Python provides. The topics covered will be: * method resolution order, with a nod to the C3 algorithm * instance-, class-, and metaclass-level variables * `__dict__` and `__slots__` * data/non-data descriptors * special methods (`__getattr__`, `__getattribute__`, `__setattr__`, `__dir__`) In the second part of the talk, I will show how to use the customization primitives explained before on several interesting and/or useful examples: * A proxy object using `__getattr__` * Generic desciptor - an ORM column sketch * the rudimentary `@property`, method, `staticmethod` reimplemented in pure Python (explained [here][2] and elsewhere), which lead to * SQLAlchemy's [`@hybrid_proprerty`][4] * Pyramid's deceptively simple memoizing decorator, [`@reify`][5] * An ["Unpacked" tuple properties][6] example to drive home the idea that descriptors can do more than provide attribute access (and mention weak dicts as a way to non-intrusively store data on an object) (These are subject to change as I compose the talk. Also some examples may end up interleaved with the theory.) Hopefully I'll have time to conclude with a remark about how Python manages to be a "simple language" despite having these relatively complex mechanisms. [1]: http://docs.python.org/3/reference/datamodel.html [2]: http://docs.python.org/3/howto/descriptor.html [3]: https://www.python.org/download/releases/2.3/mro/ [4]: http://docs.sqlalchemy.org/en/rel_0_9/orm/extensions/hybrid.html [5]: http://docs.pylonsproject.org/projects/pyramid/en/latest/api/decorator.html [6]: https://gist.github.com/encukou/9789993</t>
  </si>
  <si>
    <t>Pl-q8F_-C4M</t>
  </si>
  <si>
    <t>Richard Wall - Twisted Names: DNS Building Blocks for Python Programmers</t>
  </si>
  <si>
    <t>Richard Wall - Twisted Names: DNS Building Blocks for Python Programmers [EuroPython 2014] [25 July 2014] In this talk I will report on my efforts to update the DNS components of Twisted and discuss some of the things I've learned along the way. I'll demonstrate the EDNS0, DNSSEC and DANE client support which I have been working on and show how these new Twisted Names components can be glued together to build novel DNS servers and clients. Twisted is an event-driven networking engine written in Python and licensed under the open source MIT license. It is a platform for developing internet applications. ----- # Description My talk will consist of four main sections. Given the 30 minute time constraint, I may shorten or drop the two introductory parts in favour of the narrative and demonstration of interesting new APIs and code examples in the final two parts. My experience of delivering a similar talk at PyconUK 2013 is that those are the parts that will most interest the audience and prompt most audience questions. Here are my proposed sections with rough time allocations and descriptions: ## Introducing Twisted Names (0-5) Twisted includes a comprehensive set of DNS components, collectively known as Twisted Names. - &amp;lt;https://twistedmatrix.com/trac/wiki/TwistedNames&amp;gt; I will begin the talk with a quick introduction to Twisted Names and its capabilities, including one or two simple code examples. ## Introducing My Project (0-5) With generous funding from The NLnet Foundation I am adding EDNS(0) and DNSSEC client support in Twisted Names, including full DNSSEC verification and DANE support. In the talk I will quickly summarise the steps taken and lessons learned in securing that funding, and hope to encourage the audience to seek funding to support there own pet OSS projects. ## What's New in Twisted Names / Project Progress Report (10) My project plan is divided into the following broad milestones. 1. EDNS(0) 1. OPT record 2. Extended Message object with additional EDNS(0) items 3. EDNS Client 2. RRSET handling 1. Canonical Form and Order of Resource Records 2. Receiving RRSETs 3. DNSSEC 1. New DNSSEC Records and Lookup Methods 2. Security-aware Non-validating Client 3. Validating Client 4. DANE 1. A twistd dns authoritative server capable of loading and serving TLSA records. 2. A Twisted web client Agent wrapper which performs TLSA lookup and verification of a server certificate. 3. A HostnameClientEndpoint which performs TLSA lookup and verification of a server certificate. 4. A command line tool for debugging TLSA records and for verifying a certificate file against a domain name. 5. A TLSA Record class for encoding and decoding TLSA bytes. 6. A TLSA lookup method which accepts port, protocol and hostname and constructs a suitable TLSA domain name. In the talk I will quickly outline these goals, report on my progress so far, and show running code examples to demonstrate the new APIs. ## Future Developments (5) The aim of my project is to lay foundations that will eventually allow end-to-end DNSSEC verification in all the core Twisted networking components, including Twisted Conch (SSH), Mail (SMTP, POP3), Perspective Broker (RPC), Web (HTTP, XML-RPC, SOAP), Words (XMPP, IRC). Additionally I hope that this foundation work will encourage the development of end-to-end DNSSEC verification in many of the Open Source and commercial projects built on top of Twisted. I will end the talk by outlining these exciting possibilities, and demonstrate some code examples that illustrate these possibilities. ## Q &amp; A (5-10) I'm determined to leave at least five minutes at the end for audience questions. At PyconUK 2013 I was frustrated because I ran out of time and ended up answering questions outside the lecture theatre; questions which would have been interesting to the whole audience.</t>
  </si>
  <si>
    <t>aNrrGf-uNUY</t>
  </si>
  <si>
    <t>holger krekel - packaging and testing with devpi and tox</t>
  </si>
  <si>
    <t>holger krekel - packaging and testing with devpi and tox [EuroPython 2014] [24 July 2014] This talk discusses good ways to organise packaging and testing for Python projects. It walks through a per-company and an open source scenario and explains how to best use the "devpi-server" and "tox" for making sure you are delivering good and well tested and documented packages. As time permits, we also discuss in-development features such as real-time mirroring and search. ----- The talk discusses the following tools: - devpi-server for running an in-house or per-laptop python package server - inheritance between package indexes and from pypi.python.org public packages - the "devpi" client tool for uploading docs and running tests - running of tests through tox - summary view with two work flows: open source releases and in-house per-company developments - roadmap and in-development features of devpi and tox (The presenter is the main author of the tools in question).</t>
  </si>
  <si>
    <t>dYpfIz219vs</t>
  </si>
  <si>
    <t>Floris Bruynooghe - Advanced Uses of py.test Fixtures</t>
  </si>
  <si>
    <t>Floris Bruynooghe - Advanced Uses of py.test Fixtures [EuroPython 2014] [23 July 2014] One unique and powerful feature of py.test is the dependency injection of test fixtures using function arguments. This talk aims to walk through py.test's fixture mechanism gradually introducing more complex uses and features. This should lead to an understanding of the power of the fixture system and how to build complex but easily-managed test suites using them. ----- This talks will assume some basic familiarity with the py.test testing framework and explore only the fixture mechanism. It will build up more complex examples which will lead up to touching on other plugin features of py.test. It is expected people will be familiar with python features like functions as first-class objects, closures etc.</t>
  </si>
  <si>
    <t>4MkwYCVce5E</t>
  </si>
  <si>
    <t>2014-09-13T18:38:58Z</t>
  </si>
  <si>
    <t>13/9/14 18:38</t>
  </si>
  <si>
    <t>plaetzchen - Don't fear our new robot overlords!</t>
  </si>
  <si>
    <t>plaetzchen - Don't fear our new robot overlords! [EuroPython 2014] [23 July 2014] This talk will show you GoldenEye. A setup of a robot, image recognition and Python. What could be better? GoldenEye uses computer vision to detect icons on an attached mobile device and then tells a robot to tap them. All off these tests are written in python's unittest module and the API is as easy as possible to make writing complex tests an ease. ----- GoldenEye is our solution for mobile front end tests. Testing on mobile devices can be quite devastating: On iOS you can write front test in JavaScript in Instruments but it is quite impossible to connect Instruments to you CI solution of choice. On Android the situation isn't much better. Other front end test frameworks can work with mobile devices (or simulators) but they lack the ability to see. Of course you can check if a color is set correctly, if a frame has the right x and y coordinates but in a world of different screen sizes writing these tests can be quite challenging as well. In the end you will always need to look on your screen again and again trying to spot any issues. GoldenEye takes a different approach. It does not need to run on your development computer, you don't need a Mac for running tests on iOS devices and you can have real touches on your controls. This is archived by using openCV and it's python bindings, Pythons's unittest module and the Tapsterbot, an OpenSource delta robot made with 3D printing and an Arduino controller. To write a test you just take some screenshots on your device, cut out the icons you need to tap or inspect and write a very simple unit test using a high-level API that takes away the hard parts. WARNING: This talk features a real robot. In case of machine world-domination: RUN!</t>
  </si>
  <si>
    <t>72Y8BaNjEC4</t>
  </si>
  <si>
    <t>Roberto Polli - Statistics 101 for System Administrators</t>
  </si>
  <si>
    <t>Roberto Polli - Statistics 101 for System Administrators [EuroPython 2014] [22 July 2014] Python allows every sysadmin to run (and learn) basic statistics on system data, replacing sed, awk, bc and gnuplot with an unique, reusable and interactive framework. The talk is a case study where python allowed us to highlight some network performance points in minutes using itertools, scipy and matplotlib. The presentation includes code snippets and a brief plot discussion. ----- #Statistics 101 for System Administrators ## Agenda * A latency issue * Data distribution * 30 seconds correlation with pearsonr * Combinating data * Plotting and the power of color ## An use case - Network latency issues - Correlate latency with other events ## First statistics - we created our parsing library - [using various recipes](http://chimera.labs.oreilly.com/books/1230000000393/ch06.html) - Having the data in a dict like &amp;gt; table = { &amp;gt; 'time': [ 1,2,3, ..], &amp;gt; 'elapsed': [ 0.12, 12.43, ..], &amp;gt; 'error': [ 2, 0, ..], &amp;gt; 'size': [123,3223, ..], &amp;gt; 'peers': [2313, 2303, ..], - It's easy to get max, min and standard deviation &amp;gt; print [k, max(v), min(v), stats.mean(v) ] for k,v in table.items() ] ## Distribution - A distribution shows event frequency &amp;gt; from matplotlib import pyplot &amp;gt; pyplot.hist(table['elapsed']) - Time and Size distributions ## (Linear) Correlation - What's correlation - What's not correlation - pearsonr and probability - catch for linear correlation &amp;gt; from scipy.stats.stats import pearsonr &amp;gt; a, b = range(0,10), range(0,20, 2) &amp;gt; c = [randint(0,10) for x in a] &amp;gt; pearsonr(a, b), pearsonr(a,c) &amp;gt; (1.0, 0.0), (0.43, 0.2) ## Combinations - using itertools.combinations - netfishing correlation &amp;gt;from itertools import combination &amp;gt;for f1, f2 in combinations(table, 2): &amp;gt; r, p_value = pearsonr(table[f1], table[f2]) &amp;gt; print("the correlation between %s and %s is: %s" % (f1, f2, r)) &amp;gt; print("the probability of a given distribution (see manual) is: %s" % p_value) ## Plot always - pearsonr finds *only* linear correlation - our eyes work better :P - so...plot always! - color is the 3d dimension of a plot! &amp;gt; from pyplot import scatter, title, xlabel, ylabel, legend &amp;gt; from pyplot import savefig, close as closefig &amp;gt; &amp;gt; for f1, f2 in combinations(table, 2): &amp;gt; scatter(table[f1], table[2], label="%s_%s" % (f1,f2)) &amp;gt; # add legend and other labels &amp;gt; r, p = pearsonr(table[f1], table[f2]) &amp;gt; title("Correlation: %s v %s, %s" % (f1, f2, r)) &amp;gt; xlabel(f1), ylabel(f2) &amp;gt; legend(loc='upper left') # show the legend in a suitable corner &amp;gt; savefig(f1 + "_" + f2 + ".png") &amp;gt; closefig() ## Wrap Up! - do not use pearsonr to *exclude* relation between events - plots may serve better - scatter plot can show a system thruput and exclude correlation between fields A and fields B - continue collecting results</t>
  </si>
  <si>
    <t>x78LukPdwiM</t>
  </si>
  <si>
    <t>Julie Pichon - I want to help! How to make your first contribution to open-source.</t>
  </si>
  <si>
    <t>Julie Pichon - I want to help! How to make your first contribution to open-source. [EuroPython 2014] [23 July 2014] Do you like open-source? Would you like to give back somehow but are not sure what to do or where to start? Together we will look at the usual workflow for making any kind of contribution, using a real patch as an example. ----- This talk aims to show at a high-level what is the process for contributing to most open-source projects. We will go from discovering a project to how to find the contributor guidelines, prepare your contribution for submission and what happens next. The general principles will be illustrated with an example from the speaker's first contribution to OpenStack. The target audience for the talk is people who have never contributed to open-source, though they would like to. Although the example will be a code contribution, the process as described applies to all kinds of contributions.</t>
  </si>
  <si>
    <t>DXmblsdcsHw</t>
  </si>
  <si>
    <t>2014-09-13T18:38:57Z</t>
  </si>
  <si>
    <t>Stefan Behnel - The Cython Compiler for Python</t>
  </si>
  <si>
    <t>Stefan Behnel - The Cython Compiler for Python [EuroPython 2014] [22 July 2014] The Cython compiler is the most widely used static compiler for Python. It is used to speed up Python code and to extend CPython with fast native extension modules that process huge amounts of data all around the world. This talk by one of the core developers gives an intro to using the compiler and an overview of its major features. ----- The Cython compiler is the most widely used static compiler for Python. The code it generates is used in countless critical applications that process huge amounts of data world wide. Cython has two major use cases: to compile Python code into fast native extension modules, and to connect native code to the CPython runtime. The main goal of the Cython project is to make it easy for users to manually optimise their Python code to make it run at C speed. This talk by one of the core developers will give an intro to using the compiler and an overview of its major features. Outline will be more or less as follows: * Cython: intro to the project and the compiler (4 min.) * compiling Python code - how to do it and what you get (3 min.) - a tiny bit of distutils (2 min.) * static typing and Cython extensions to the Python language - static typing in Cython language syntax (3 min.) - static typing in pure Python syntax (2 min.) - why Cython's type system is cool and what users need to know about it (8 min.) - Cython for optimising Python code (5 min.) * quick intro: talking to native C/C++ code in Cython - using external C APIs (4 min.) - using external C++ APIs (3 min.) - how to build and link in distutils (2 min.) - notes on ways to wrap large C-APIs (1 min.) * quick overview: special features for high-performance code - NumPy integration and memory views, fused types, parallel loops in all brevity (3 min.)</t>
  </si>
  <si>
    <t>FlnDcOCLS1I</t>
  </si>
  <si>
    <t>Hynek - The Sorry State of SSL</t>
  </si>
  <si>
    <t>Hynek - The Sorry State of SSL [EuroPython 2014] [22 July 2014] Those web pages with shiny lock icons boasting that your data is safe because of â€œ256 bit encryptionâ€? They are lying. In times of mass surveillance and commercialized Internet crime you should know why thatâ€™s the case. This talk will give you an overview that will help you to assess your personal security more realistically and to make your applications as secure as possible against all odds. ----- The rule of thumb for people without degrees in cryptography on securing data on the Internet is â€œGPG for data at rest. TLS for data in motionâ€. And itâ€™s actually a very good rule everyone should follow. The only kicker though is that configuring (and using!) TLS properly is not as simple as it sounds and if youâ€™re not diligent as a user, developer, and ops engineer, you can easily compromise your dataâ€™s security despite best effort of everyone else. This talk will be multifaceted; you will learn: - how SSL and TLS roughly work and why their state is sorry, - server- and client-side duties for best possible security, - what alternatives you have for using TLS in Python, - things to keep in mind when configuring servers, - and what perils outside your control still can trip you up. In other words, the leitmotif is to show you the most common traps you should know about when using and deploying applications relying on TLS for transport layer security and how to avoid them.</t>
  </si>
  <si>
    <t>TelloGqOEU4</t>
  </si>
  <si>
    <t>Katarzyna Jachim - Python in system testing</t>
  </si>
  <si>
    <t>Katarzyna Jachim - Python in system testing [EuroPython 2014] [23 July 2014] When you think about Python+testing, you usually think about testing your code - unittests, mostly. But it is not the only case! When you have a big system, you need to test it on much higher level - if only to check if all the components are wired in the right way. You may do it manually, but it is tedious and time-consuming - so you want to automate it. And here comes Python - the language of choice in many QA departments. ----- When you think about Python+testing, you usually think about testing your code - unittests, mostly. But it is not the only case! When you have a big system, you need to test it on much higher level - if only to check if all the components are wired in the right way. You may do it manually, but it is tedious and time-consuming - so you want to automate it. And here comes Python - the language of choice in many QA departments. I will tell about differences between unittesting and system testing which result in totally different requirements on test management/running systems. I will tell how we use Python (and a little why) to automate our work. Finally, I will tell a little about my "idee fixe" - a framework for system testing written in Python.</t>
  </si>
  <si>
    <t>YIhGbFW985c</t>
  </si>
  <si>
    <t>Dmitry Trofimov - Python Debugger Uncovered</t>
  </si>
  <si>
    <t>Dmitry Trofimov - Python Debugger Uncovered [EuroPython 2014] [24 July 2014] This talk will explain how to implement a debugger for Python. We'll start with setting a simple trace function, then look how it is implemented in modern IDEs like PyCharm and Pydev. Then we go further in the details and uncover the tricks used to implement some cool features like exception handling and multiprocess debugging. ----- Presentation describes how to implement debugger for Python and has 4 parts: * Tracing Python code Explains how to use trace function * Debugger Architecture Explains which parts consists of a modern full-fledged debugger. * A Bit of Details Explains how to make code to work for all python versions and implementations, survive gevent monkey-patching etc. * Cool Features Explains how to implement exception handling and multiprocess debugging</t>
  </si>
  <si>
    <t>c0s9gqvnKog</t>
  </si>
  <si>
    <t>Andreas Klostermann - Brain Waves for Hackers</t>
  </si>
  <si>
    <t>Andreas Klostermann - Brain Waves for Hackers [EuroPython 2014] [22 July 2014] Using the Neurosky Mindwave headset we can read brain waves via bluetooth. In this talk I will present ways to interface with this device and to analyze their data, mostly from the perspective of a Python hacker, and not so much from the perspective of academic research or the development of production-ready software. I will convey the basic scientific and technical background, keeping in mind the non-medical audience, and touch on several practical applications, especially Neurofeedback and its use for personal mental training and potential therapeutic uses. The Audience can expect to walk away with a basic knowledge of EEG analysis, Neurofeedback and how to start experimenting with these devices on their own. ----- A new class of cheap consumer EEG devices allows ordinary hackers and even high school students a glimpse into the human brain. This talk will present how to use the "Neurosky Mindwave" headset with python software, and lay out the basic scientific and technical background. The Mindwave Mobile is a device that can be easily talked to using bluetooth, and it talks a binary protocol which is specifically designed to be useful without much computing power in the receiving device or advanced knowledge of signal processing. In fact, an Arduino with a few lines of code is perfectly capable of parsing some of the byte stream and reacting to the mental state of the user, while fully-featured python software can do advanced analysis using PyEEG and Pandas. The same hardware module and protocol is used in the Nekomimi headset (mind-controlled cat ears for cosplay) and some Boardgames (MindFlex). A python library for interfacing with the headset is presented and will be demonstrated on stage. Mostly kivy applications will be used. Also I will present some data analysis you can perform with pandas and scipy. Neurofeedback is a type of mental exercise where a computer uses the EEG data to direct the user towards certain mental states. In the easiest configuration a program would display a bar with the "concentration" level, and the user would learn how to tilt this bar upwards. In more complicated setups a game could react favorably towards states like relaxation or concentration. Using Gamification, Neurofeedback can provide a more engaging experience for children or adults, than other techniques with similar goals, like mindfulness meditation, and the more immediate feedback should enhance the effectiveness of mental training, though that has not been investigated scientifically yet. Neurofeedback has been shown to be effective (albeit not recommended as sole treatment) in Patients with Attention Deficit Hyperactivity Disorder (ADHD), Epilepsy and Dementia. Some background about these conditions and applications of Neurofeedback to them will be given. The first use of Neurofeedback was done in Cats, during early experiments with EEG electrodes in the 60ies. Cats where conditioned to exhibit certain wave patterns, and later, due to a coincidence, the researchers noticed that the conditioned cats where more resistant to epilepsy-inducing medications. The effect has since been reproduced in humans, in cases where medications did not work sufficiently. Ample hints on not to treat any of this information as medical advice will be provided. The goal of this talk is to promote Neurofeedback as a useful mental training and to encourage development of applications around Neurofeedback and the analysis of EEG data, from the perspective of a python hacker. I gave a similar talk at PyConDe 2013 in Cologne. The new talk will be in English, show some improvements on the software, and more advanced demonstrations.</t>
  </si>
  <si>
    <t>e4SK_g5r6ig</t>
  </si>
  <si>
    <t>Deni Bertovic - Supercharge your development environment using Docker</t>
  </si>
  <si>
    <t>Deni Bertovic - Supercharge your development environment using Docker [EuroPython 2014] [23 July 2014] These days applications are getting more and more complex. It's becoming quite difficult to keep track of all the different components an application needs to function (a database, an AMQP, a web server, a document store...). It keeps getting harder and harder to setup new development environments and to bring new developers into the team. Stuff works on one dev machine but doesn't on others? Code breaks often when deployed to production even though all tests were passing and it worked on the dev machine? The idea of this talk is to convey how important it is that we have our development environment as close to production as possible. That means setting up all those various services on your laptop/workstation. ----- In this talk I am going to show how to utilize light weight lxc containers using docker, and make your development process much more straightforward. How to share container images among your development team and be sure that everyone is running the exact same stack. Do all this without hogging too many resources, without the need for complex provisioning scripts and management systems. And above all else, how to do it fast! Rough Guidelines: 1. Describe what is LXC (Linux containers) 2. Benefits of using containers instead of traditional VM's 2. Explain where Docker comes in 3. Show how to build simple containers using Dockefile syntax 4. What are container images and how to share them 5. How to share private container images 6. Tips and tricks on how to automate</t>
  </si>
  <si>
    <t>ffdsIcD2Yps</t>
  </si>
  <si>
    <t>Michael KÃ¶nig - Embedding Python: Charming the Snake with C++</t>
  </si>
  <si>
    <t>Michael KÃ¶nig - Embedding Python: Charming the Snake with C++ [EuroPython 2014] [23 July 2014] At the example of our in-house distributed scheduling system, we discuss the challenges of embedding the Python interpreter in a C++ program. Besides the actual integration of the interpreter, efficient data exchange between both languages is discussed. In addition, this presentation demonstrates how higher-level abstractions further diminish the language barrier. ----- Python with its huge standard library and sophisticated packages developed by its thriving community has become an incredibly useful tool for data scientists. At Blue Yonder, we value Python for the ease with which we can access and combine machine learning algorithms to build accurate prediction models. To get the most business value out of the use of Python, we strive to rid our model developers from all burdens outside their core expertise, i.e., developing statistical models. To leverage our existing infrastructure, essentially a distributed scheduling system written in C++, we decided to embed a Python interpreter in our application. The goal was to let developers use the language best suited for their problem, and to let them incorporate code created by others even if it is not written in the same language. In this presentation, I will talk about a few obstacles which we had to overcome in integrating the (C)Python interpreter in our C++ program, e.g., clean resource management, error handling, and broken features in the interpreter's API. I will show how we employed features from the [Boost Python C++ library](http://www.boost.org/doc/libs/1_55_0/libs/python/) not only for simple data exchange, but also for more powerful concepts such as data sources. Finally, I will demonstrate how C++ objects can be used to seamlessly interact with Python, for example to use Python's logging package as usual while the actual logging is handled by our C++ application. With this combination of both worlds, we achieved a desirable mix of virtues: safe, reliable operations; good run-time performance; fast development; and highly expressive, unit testable core domain logic.</t>
  </si>
  <si>
    <t>m5lSRZGQljk</t>
  </si>
  <si>
    <t>Tomasz Paczkowski - Fun with cPython memory allocator</t>
  </si>
  <si>
    <t>Tomasz Paczkowski - Fun with cPython memory allocator [EuroPython 2014] [25 July 2014] Working with Python does not usually involve debugging memory problems: the interpreter takes care of allocating and releasing system memory and you get to enjoy working on real world issues. But what if you encounter such problems? What if your program never releases memory? How do you debug it? This talk describes some of the lesser known properties of cPython memory allocator and some ways to debug memory-related problems, all this based on real events. ----- Working with Python does not usually involve debugging memory problems: the interpreter takes care of allocating and releasing system memory and you get to enjoy working on real problems. But what if you encounter such problems? What if your program never releases memory? How do you debug it? I will tell a story of one programmer discovering such problems. The talk will take listeners on a journey of issues they can encounter, tools they can use to debug the problems and possible solutions to seek out. There will also be a brief mention of general memory management principles. cPython uses a combination of its own allocator, `malloc`, and `mmap` pools to manage memory of Python programs. It usually is smart enough, but there are some darker corners that are not well known by an average Joe Programmer (read: me). There are tools that can help debug memory problems, but those are also relatively unknown, and tend to have documentation that one might find lacking. I will describe one such tool, called `guppy`, which I have found particulary helpful.</t>
  </si>
  <si>
    <t>sM1TX3arQTA</t>
  </si>
  <si>
    <t>Nicola Iarocci - Eve - REST APIs for Humansâ„¢</t>
  </si>
  <si>
    <t>Nicola Iarocci - Eve - REST APIs for Humansâ„¢ [EuroPython 2014] [24 July 2014] Powered by Flask, Redis, MongoDB and good intentions the Eve REST API framework allows to effortlessly build and deploy highly customizable, fully featured RESTful Web Services. The talk will introduce the project and its community, recount why and how it's being developed, and show the road ahead. ----- Nowadays everyone has data stored somewhere and needs to expose it through a Web API, possibly a RESTful one. [Eve](http://python-eve.org) is the BSD-licensed, Flask-powered RESTful application and framework that allows to effortlessly build and deploy highly customizable, fully freatured RESTful Web Services. Eve features a robust, feature rich, REST-centered API implementation. MongoDB support comes out of the box and community-driven efforts to deliver ElasticSearch and SQLAlchemy data layers are ongoing. Eve approach is such that you only need to configure your API settings and behaviour, plug in your datasource, and youâ€™re good to go. Features such as Pagination, Sorting, Conditional Requests, Concurrency Control, Validation, HATEOAS, JSON and XML rendering, Projections, Customisable Endpoints, Rate Limiting are all included. Advanced features such as custom Authentication and Authorisation, Custom Validation, Embedded Resource Serialisation are also easily available. In my talk I will introduce the project and its community, recount why and how it's being developed, show the source code, illustrate key concepts and show the road ahead.</t>
  </si>
  <si>
    <t>swJD7PbWCZw</t>
  </si>
  <si>
    <t>Lynn Root - For lack of a better name(server): DNS Explained</t>
  </si>
  <si>
    <t>Lynn Root - For lack of a better name(server): DNS Explained [EuroPython 2014] [23 July 2014] You've deployed! But your friends can't see it - what's wrong? I'm betting DNS. Maybe you've fixed a couple of entries, point some records to hostnames, waited patiently for new domains to resolve only to notice your nameservers are incorrect. But what actually goes on with DNS? Come to this talk to find out how DNS works, and how to interact and create a DNS with Python. ----- Following instructions of what entries to create where is easy enough when using a PaaS. But DNS is hard â€“ deployment issues always seem to come down to DNS. A solid understanding of DNS will not only help with deploying your applications, but will also give a greater understanding of how the internet works, and more generally, distributed systems. In this talk, you will learn what DNS is, how it works and how to communicate with it, and how Python can make both interacting and spinning up your own DNS server simple (I swear!). Outline: * Intro (1-2m) * What DNS is (5 min) * URL -&amp;gt; IP addr, e.g. "phonebook" lookup (obligatory pun: Call me, Maybe?) * hierarchical system &amp; resolution sequence (local DNS cache/resolver, ISP resolver, recursive DNS search) * popular types (primary, secondary/slave, forwarding, authoritative only, etc) * System components: what makes a DNS? * How to communicate with DNS (3 min) * Protocol: UDP * Operations: CRUD * Resource records (A, AAAA, CNAME, SOA, SRV, etc) * tools: dig/nsupdate/nslookup * Security overview (3min) (disclaimer: NOT a DNS security expert, not planning to get into the details here) * Server-Server, DynDNS: TSIG/GSS-TSIG * Server-Client: DNSSEC * Python + DNS (10 min) * plain UDP query in Python (no 3rd-party libraries/no magic) * Interacting with a DNS w/ Python (dnspython.py) * Sample DNS server with Twisted * "fake" demo (either local or pre-recorded screen cast) of querying/updating/etc of the Twisted DNS * Wrap up - resources page, github links, etc (1min) * Q&amp;A - ~5 min</t>
  </si>
  <si>
    <t>0PlpU8sMm80</t>
  </si>
  <si>
    <t>2014-09-13T18:38:56Z</t>
  </si>
  <si>
    <t>Alexey Malashkevich - How Pony ORM translates Python generators to SQL queries</t>
  </si>
  <si>
    <t>Alexey Malashkevich - How Pony ORM translates Python generators to SQL queries [EuroPython 2014] [24 July 2014] Pony ORM is an Object-Relational Mapper implemented in Python. It uses an unusual approach for writing database queries using Python generators. Pony analyzes the abstract syntax tree of a generator and translates it to its SQL equivalent. The translation process consists of several non-trivial stages. In this talk one of Pony ORM authors will reveal the internal details of this process. ----- [Pony ORM](http://ponyorm.com) is an object-relational mapper implemented in Python. It allows writing advanced queries to a database using plain Python in the form of a generator expression. This way queries look very concise. The main feature of Pony is to provide a method to write declarative queries to databases in pure Python using generators. For this purpose Pony analyzes the abstract syntax tree of a generator and translates it to its SQL equivalent. Following is a sample of a query in Pony: select(p for p in Product if "iPad" in p.name and p.price &amp;gt;= 500) This query translates to SQL using a specific database dialect. Currently Pony works with SQLite, MySQL, PostgreSQL and Oracle databases. In this talk one of Pony ORM authors will go through the process of the query translation and dig into the implementation details. Attendees are going to walk away with the understanding of: 1. Principles of building a programming language translator 2. Python to SQL translator implementation details 3. Approaches for creating a pluggable translator architecture The presentation outline: - Why Python generators are good for representing SQL queries - Main stages of Python to SQL translation overview - Decompiling Python bytecode into Python AST - Translating Python AST to database-independent SQL representation - Generating SQL for specific database - Pluggable translator architecture - Performance concerns: is such way of building SQL slower or faster then Django's and SQLAlchemy's?</t>
  </si>
  <si>
    <t>1TXjQrS7p3o</t>
  </si>
  <si>
    <t>Mauri - VPython goes to School</t>
  </si>
  <si>
    <t>Mauri - VPython goes to School [EuroPython 2014] [22 July 2014] Using VPython in high school is an interesting way to introduce students to get in touch with computer programming concepts and to link computer science with other disciplines like Math, Geometry, Physics, Chemistry ----- My presentation is focused mainly on my teaching experience in a high school using VPython. I've posed some problems to my students to solve with VPython: from basic static building representations like castle to more complex dynamic models like bouncing balls. This approach seems a good way to get in touch with computer programming concepts and to link computer science with other disciplines like Math, Geometry, Physics, Chemistry</t>
  </si>
  <si>
    <t>4ldJAZRsFv8</t>
  </si>
  <si>
    <t>Chesnay Schepler - Big Data Analytics with Python using Stratosphere</t>
  </si>
  <si>
    <t>Chesnay Schepler - Big Data Analytics with Python using Stratosphere [EuroPython 2014] [25 July 2014] Stratosphere is a distributed platform for advanced big data analytics. It features a rich set of operators, advanced, iterative data flows, an efficient runtime, and automatic program optimization. We present Stratophere's new Python programming interface. It allows Python developers to easily get their hands on Big Data. ----- [Stratosphere](http://stratosphere.eu/) is implemented in Java. In 2013 we introduced support for writing Stratosphere programs in Scala. Since Scala also runs in the Java JVM the language integration was easy for Scala. In late 2013, we started to develop a generic language binding framework for Stratosphere to support non-JVM languages such as Python, JavaScript, Ruby but also compiled languages such as C++. The language binding framework uses [Googleâ€™s Protocol Buffers](https://code.google.com/p/protobuf/) for efficient data serialization and transportation between the languages. Since many â€œData Scientistsâ€ and machine learning experts are using Python on a daily basis, we decided to use Python as the reference implementation for Stratosphereâ€™s language binding feature. Our talk at the EuroPython 2014 will present how Python developers can leverage the Stratosphere Platform to solve their big data problems. We introduce the most important concepts of Stratosphere such as the operators, connectors to data sources, data flows, the compiler, iterative algorithms and more. Stratosphere is a mature, next generation big-data analytics platform developed by a vibrant [open-source community](https://github.com/stratosphere/stratosphere). The system is available under the Apache 2.0 license. The project started in 2009 as a joint research project of multiple universities in the Berlin area (Technische UniversitÃ¤t, Humboldt UniversitÃ¤t and Hasso-Plattner Institut). Nowadays it is an award winning system that has gained worldwide attention in both research and industry. A note to the program committee: As mentioned, the development of the Python language binding of Stratosphere has started a few months ago, therefore, the code is not yet in the main development branch. However, we are already able to execute the â€œHello Worldâ€ of big data, the â€œWord Countâ€ example using the Python interface. See this example in the development branch: https://github.com/filiphaase/stratosphere/blob/langbinding/stratosphere-addons/stratosphere-language-binding/src/main/python/eu/stratosphere/language/binding/wordcountexample/WordCountPlan.py Please contact us if you have any questions!</t>
  </si>
  <si>
    <t>7TyrJlbRLNY</t>
  </si>
  <si>
    <t>Martijn Faassen - Morepath: a Python Web Framework with Super Powers</t>
  </si>
  <si>
    <t>Martijn Faassen - Morepath: a Python Web Framework with Super Powers [EuroPython 2014] [24 July 2014] Morepath is a server web framework written with modern, rich client web development in mind. Why another new Python web framework in 2014? Because it can be done better: Morepath understands how to construct hyperlinks from models. Writing a generic view in Morepath is like writing any other view. With Morepath, you can reuse, extend and override apps as easily as you can construct them. Even if you don't end up using Morepath, you will learn something about how the nature of web frameworks. ----- [Morepath](http://morepath.readthedocs.org) is a new server web framework written with modern, rich client web development in mind. In the talk I will be discussing some core features of Morepath that make it different: * Its different take on routing and linking. Morepath has support to help you construct hyperlinks to models. * Its view system: plain views, generic views, view composition. * Morepath's approach to application construction allows application extension and overriding, and composition. This talk will attempt to convince people to try Morepath. For those unable or unwilling to try, I will communicate some design principles behind Morepath which can be of help to any web developer.</t>
  </si>
  <si>
    <t>U8EgvTTIWeE</t>
  </si>
  <si>
    <t>Julian Berman - Design Your Tests</t>
  </si>
  <si>
    <t>Julian Berman - Design Your Tests [EuroPython 2014] [23 July 2014] While getting started testing often provides noticeable immediate improvement for any developer, it's often not until the realization that tests are things that need design to provide maximal benefit that developers begin to appreciate or even enjoy them. We'll investigate how building shallow, transparent layers for your tests makes for better failures, clearer tests, and quicker diagnoses. ----- * Life span of a test * 5 minute - why does this fail? * 5 day - what is this missing? * 5 week - do I have coverage for this? * 5 month - what's *not* causing this bug? * Transparent simplicity * one or two "iceberg" layers for meaning * Higher-order assertions - build collections of state that have meaning for the domain in the tests * bulk of the details are in the code itself * show an example * grouping for organization * Mixins * show an example * unittest issues * assertion/mixin clutter * setUp/tearDown tie grouping to the class layer or to inheritance via super * addCleanup * weak association / lookup-ability between code and its tests * package layout * other conventions * Alternative approaches * testtools' matchers * py.test `assert` magic</t>
  </si>
  <si>
    <t>XoZDdwz43uQ</t>
  </si>
  <si>
    <t>Honza KrÃ¡l - Lessons learned from building Elasticsearch client</t>
  </si>
  <si>
    <t>Honza KrÃ¡l - Lessons learned from building Elasticsearch client [EuroPython 2014] [24 July 2014] Lessons learned when building a client for a fully distributed system and trying to minimize context-switching pains when using multiple languages. ----- Last year we decided to create official clients for the most popular languages, Python included. Some of the goals were: * support the complete API of elasticsearch including all parameters * provide a 1-to-1 mapping to the rest API to avoid having opinions and provide a familiar interface to our users consistent across languages and evironments * degrade gracefully when the es cluster is changing (nodes dropping out or being added) * flexibility - allow users to customize and extend the clients easily to suit their, potentially unique, environment In this talk I would like to take you through the process of designing said client, the challenges we faced and the solutions we picked. Amongst other things I will touch on the difference between languages (and their respective communities), the architecture of the client itself, mapping out the API and making sure it stays up to date and integrating with existing tools.</t>
  </si>
  <si>
    <t>iGtJwD0l4ps</t>
  </si>
  <si>
    <t>ykaplan - Marconi - OpenStack Queuing and Notification Service</t>
  </si>
  <si>
    <t>ykaplan - Marconi - OpenStack Queuing and Notification Service [EuroPython 2014] [22 July 2014] Marconi is a multi-tenant cloud queuing system written in Python as part of the OpenStack project. Marconi aims to ease the design of distributed systems and allow for asynchronous work distribution without creating yet another message broker. This talk aims to give the audience a broad look at Marconiâ€™s design and technologies used. ----- Similar to other message bus frameworks, Marconi's main goals are: performance, availability, durability, fault-tolerance and scalability. Besides providing support for queuing and notification services through OpenStack, Marconi aims to ease the design of distributed systems and allow for asynchronous work distribution without creating yet another message broker. This talk aims to give the audience a broad look at Marconiâ€™s architecture, design, technologies used, development process, and discuss the issues it adresses.</t>
  </si>
  <si>
    <t>iruHbfrI1IA</t>
  </si>
  <si>
    <t>Erik van Zijst - The inner guts of Bitbucket</t>
  </si>
  <si>
    <t>Erik van Zijst - The inner guts of Bitbucket [EuroPython 2014] [24 July 2014] Today Bitbucket is more than 30 times bigger than at the time of acquisition almost 4 years ago and serves repositories to over a million developers. This talk lays out its current architecture in great detail, from Gunicorn and Django to Celery and HA-Proxy to NFS. ----- This talk is about Bitbucket's architecture. Leaving no stone unturned, I'll be covering the entire infrastructure. Every component, from web servers to message brokers and load balancing to managing hundreds of terabytes of data. Since its inception in 2008, Bitbucket has grown from a standard, modest Django app into a large, complex stack that while still based around Django, has expanded into many more components. Today Bitbucket is more than 30 times bigger than at the time of acquisition almost 4 years ago and serves Git and Mercurial repos to over a million users and growing faster now than ever before. Our current architecture and infrastructure was shaped by rapid growth and has resulted in a large, mostly horizontally scalable system. What has not changed is that it's still nearly all Python based and could serve as inspiration or validation for other community members responsible for rapidly scaling their apps. This talk will layout the entire architecture and motivate our technology choices. From our Gunicorn to Celery and HA-Proxy to NFS.</t>
  </si>
  <si>
    <t>tKXpMVQIH2Y</t>
  </si>
  <si>
    <t>juliass - Multiplatform binary packaging and distribution of your client apps</t>
  </si>
  <si>
    <t>juliass - Multiplatform binary packaging and distribution of your client apps [EuroPython 2014] [24 July 2014] Distributing your python app to clients itâ€™s a common task that can become hard when â€œstand aloneâ€ and â€œobfuscated codeâ€ come as requirements. Common answers in forums are on the lines of â€œPython is not the language youâ€™re looking forâ€ or â€œWhat are you trying to hide?â€ but another answer is possible.</t>
  </si>
  <si>
    <t>tqkcXyhMmOE</t>
  </si>
  <si>
    <t>Flavio Percoco - Systems Integration: The OpenStack success story</t>
  </si>
  <si>
    <t>Flavio Percoco - Systems Integration: The OpenStack success story [EuroPython 2014] [23 July 2014] OpenStack is a huge, open-source cloud provider. One of the main tenets of OpenStack is the (Shared Nothing Architecture) to which all modules stick very closely. In order to do that, services within OpenStack have adopted different strategies to integrate themselves and share data without sacrificing performance nor moving away from SNA. This strategies are not applicable just to OpenStack but to any distributed system. Sharing data, regardless what that data is, is a must-have requirement of any successful cloud service. This talk will present some of the existing integration strategies that are applicable to cloud infrastructures and enterprise services. The talk will be based on the strategies that have helped OpenStack to be successful and most importantly, scalable. ----- Abstract ======= OpenStack is a huge, open-source cloud provider. One of the main tenets of OpenStack is the (Shared Nothing Architecture) to which all modules stick very closely. In order to do that, services within OpenStack have adopted different strategies to integrate themselves and share data without sacrificing performance nor moving away from SNA. This strategies are not applicable just to OpenStack but to any distributed system. Sharing data, regardless what that data is, is a must-have requirement of any successful cloud service. This talk will present some of the existing integration strategies that are applicable to cloud infrastructures and enterprise services. The talk will be based on the strategies that have helped OpenStack to be successful and most importantly, scalable. Details ====== Along the lines of what I've described in the abstract, the presentation will walk the audience through the state of the art of existing system integration solutions, the ones that have been adopted by OpenStack and the benefits of those solutions. At the end of the talk, a set of solutions under development, ideas and improvements to the existing ones will be presented. The presentation is oriented to distributed services, fault-tolerance and replica determinism. It's based on a software completely written in python and running successfully on several production environments. The presentation will be split in 3 main topics: Distributed System integration ----------------------------------- * What's it ? * Why is it essential for cloud infrastructures? * Existing methods and strategies OpenStack success story ---------------------------- * Which methods did OpenStack adopt? * How / Why do they work? * What else could be done? Coming Next --------------- * Some issues of existing solutions * What are we doing to improve that? * Other solutions coming up</t>
  </si>
  <si>
    <t>7P6fl8uNsQM</t>
  </si>
  <si>
    <t>2014-09-13T18:38:55Z</t>
  </si>
  <si>
    <t>Jair Trejo - Non Sequitur: An exploration of Python's random module</t>
  </si>
  <si>
    <t>Jair Trejo - Non Sequitur: An exploration of Python's random module [EuroPython 2014] [24 July 2014] An exploration of Python's random module for the curious programmer, this talk will give a little background in statistics and pseudorandom number generation, explain the properties of python's choice of pseudorandom generator and explore through visualizations the different distributions provided by the module. ----- # Audience Non mathematical people who wants a better understanding of Python's random module. # Objectives The audience will understand pseudorandom number generators, the properties of Python's Mersenne Twister and the differences and possible use cases between the distributions provided by the `random` module. # The talk I will start by talking about what randomness means and then about how we try to achieve it in computing through pseudorandom number generators (5 min.) I will give a brief overview of pseudorandom number generation techniques, show how their quality can be assessed and finally talk about Python's Mersenne Twister and why it is a fairly good choice. (10 min.) Finally I will talk about how from randomness we can build generators with interesting probability distributions. I'll compare through visualizations thos provided in Python's `random` module and show examples of when they can be useful in real-life. (10 min.)</t>
  </si>
  <si>
    <t>O6WAOYwTCFY</t>
  </si>
  <si>
    <t>Fredrik HÃ¥Ã¥rd - Jython in practice</t>
  </si>
  <si>
    <t>Fredrik HÃ¥Ã¥rd - Jython in practice [EuroPython 2014] [24 July 2014] A lot of people have heard of Jython, some have tried it, but it seems few have actually deployed it in a corporate environment. In this talk I'll share my experiences in using Jython as a testbed for Java applications, for rapid prototyping in Java desktop and web environments, and for embedding scripting capabilities in Java products. ----- Not everyone gets paid to work with Python all the time, but if you find yourself in a Java project, there are good chances you could benefit from Python without throwing out the Java stack. Using Jython, you can do rapid prototyping without the long edit-compile-test cycles normally associated with large Java projects, whether on the web or the desktop, and when testing an application might become a nightmare of scaffolding in Java, a little Jython may be just what you need to be able to run your tests smoothly. At the end of this talk, I will put on my politicianÂ´s hat and bring up the best - and worst - arguments to use to get permission to use Jython in a corporate environment.</t>
  </si>
  <si>
    <t>WWQbatJ41Kc</t>
  </si>
  <si>
    <t>M.Yasoob Khalid - Web Scraping in Python 101</t>
  </si>
  <si>
    <t>M.Yasoob Khalid - Web Scraping in Python 101 [EuroPython 2014] [22 July 2014] This talk is about web scraping in Python, why web scraping is useful and what Python libraries are available to help you. I will also look into proprietary alternatives and will discuss how they work and why they are not useful. I will show you different libraries used in web scraping and some example code so that you can choose your own personal favourite. I will also tell why writing your own scrapper in scrapy allows you to have more control over the scraping process. ----- Who am I ? ========= * a programmer * a high school student * a blogger * Pythonista * and tea lover - Creator of freepythontips.wordpress.com - I made soundcloud-dl.appspot.com - I am a main contributor of youtube-dl. - I teach programming at my school to my friends. - It's my first programming related conference. - The life of a python programmer in Pakistan What this talk is about ? ================== - What is Web Scraping and its usefulness - Which libraries are available for the job - Open Source vs proprietary alternatives - Whaich library is best for which job - When and when not to use Scrapy What is Web Scraping ? ================== Web scraping (web harvesting or web data extraction) is a computer software technique of extracting information from websites. - Wikipedia ###In simple words : It is a method to extract data from a website that does not have an API or we want to extract a LOT of data which we can not do through an API due to rate limiting. We can extract any data through web scraping which we can see while browsing the web. Usage of web scraping in real life. ============================ - to extract product information - to extract job postings and internships - extract offers and discounts from deal-of-the-day websites - Crawl forums and social websites - Extract data to make a search engine - Gathering weather data etc Advantages of Web scraping over using an API ======================== - Web Scraping is not rate limited - Anonymously access the website and gather data - Some websites do not have an API - Some data is not accessible through an API etc Which libraries are available for the job ? ================================ There are numerous libraries available for web scraping in python. Each library has its own weaknesses and plus points. Some of the most widely known libraries used for web scraping are: - BeautifulSoup - html5lib - lxml - re ( not really for web scraping, I will explain later ) - scrapy ( a complete framework ) A comparison between these libraries ============================== - speed - ease of use - what do i prefer - which library is best for which purpose Proprietary alternatives ================== - a list of proprietary scrapers - their price - are they really useful for you ? Working of proprietary alternatives =========================== - how they work (render javascript) - why they are not suitable for you - how custom scrapers beat proprietary alternatives Scrapy ======= - what is it - why is it useful - asynchronous support - an example scraper Question ======= - Questions from the viewers</t>
  </si>
  <si>
    <t>YELZFKIDGEE</t>
  </si>
  <si>
    <t>Piotr Przymus - Everything You Always Wanted to Know About Memory in Python But Were Afraid to Ask</t>
  </si>
  <si>
    <t>Piotr Przymus - Everything You Always Wanted to Know About Memory in Python But Were Afraid to Ask [EuroPython 2014] [25 July 2014] Have you ever wondered what happens to all the precious RAM after running your 'simple' CPython code? Prepare yourself for a short introduction to CPython memory management! This presentation will try to answer some memory related questions you always wondered about. It will also discuss basic memory profiling tools and techniques. ----- This talk will cover basics of CPython memory usage. It will start with basics like objects and data structures representation. Then advanced memory management aspects, such as sharing, segmentation, preallocation or caching, will be discussed. Finally, memory profiling tools will be presented.</t>
  </si>
  <si>
    <t>ZPONLdNkLl4</t>
  </si>
  <si>
    <t>Austin Bingham - Python refactoring with Rope and Traad</t>
  </si>
  <si>
    <t>Austin Bingham - Python refactoring with Rope and Traad [EuroPython 2014] [23 July 2014] Rope is a powerful Python refactoring library. Traad (Norwegian for â€œthreadâ€) is a tool which makes it simpler to integrate rope into IDEs via a simple HTTP API. In this session weâ€™ll look at how traad and rope work together and how traad integrates with at least one popular editor. ----- Python is a modern, dynamic language which is growing in popularity, but tool support for it is sometime lacking or only available in specific environments. For refactoring and other common IDE functions, however, the powerful open-source rope library provides a set of tools which are designed to be integrated into almost any programming environment. Rope supports most common refactorings, such as renaming and method extraction, but also more Python-specific refactorings, such as import organization. Ropeâ€™s underlying code analysis engine also allows it to do things like locating method definitions and generating auto-completion suggestions. While rope is designed to be used from many environments, itâ€™s not always easy or ideal to integrate rope directly into other programs. Traad (Norwegian for â€œthreadâ€) is another open-source project that addresses this problem by wrapping rope into a simple client-server model so that client programs (IDEs, editors, etc.) can perform refactorings without needing to embed rope directly. This simplifies dependencies, makes clients more robust in the face of errors, eases traad client development, and even allows clients to do things like switch between Python 2 and 3 refactoring in the same session. In this session weâ€™ll look at how rope operates, and weâ€™ll see how traad wraps it to provide an easier integration interface. The audience will get enough information to start using rope themselves, either directly or via traad, and theyâ€™ll see how to use traad for integrating rope into their own environments. More generally, weâ€™ll look at why client-server refactoring tools might be preferable to the more standard approach of direct embedding.</t>
  </si>
  <si>
    <t>mp394EtSOJU</t>
  </si>
  <si>
    <t>Nicholas Tollervey/holger krekel - The Return of "The Return of Peer to Peer Computing".</t>
  </si>
  <si>
    <t>Nicholas Tollervey/holger krekel - The Return of "The Return of Peer to Peer Computing". [EuroPython 2014] [24 July 2014] At last year's Europython Holger Krekel gave a keynote called "The Return of Peer to Peer Computing". He described how developers, in light of the Snowden surveillance revelations, ought to learn about and build decentralized peer-to-peer systems with strong cryptography. This talk introduces, describes and demonstrates ideas, concepts and code that a group of Pythonistas have been working on since Holger's keynote. We asked ourselves two questions: what are the fundamental elements / abstractions of a peer-to-peer application and, given a reasonable answer to the first question, what can we build? We will present work done so far, discuss the sorts of application that might be written and explore how peer-to-peer technology could be both attractive and viable from an economic point of view. ----- This talk introduces, describes and demonstrates concepts and code created during sprints and via online collaboration by a distributed group of Pythonistas under the working title p4p2p (http://p4p2p.net). We asked ourselves, as frameworks such as Zope/Plone, Django, Pyramid or Flask are to web development what would the equivalent sort of framework look like for peer-to-peer application development? We've tackled several different technical issues: remote execution of code among peers, distributed hash tables as a mechanism for peer discovery and data storage, various cryptographic requirements and the nuts and bolts of punching holes in firewalls. Work is ongoing (we have another sprint at the end of March) and the final content of the talk will depend on progress made. However, we expect to touch upon the following (subject to the caveat above): * What is the problem we're trying to solve? * Why P2P? * The story of how we ended up asking the questions outlined in the abstract. * What we've done to address these questions. * An exploration of the sorts of application that could be built using P2P. * A call for helpers and collaboration. Happy to answer any questions!</t>
  </si>
  <si>
    <t>zZwBQwasfDA</t>
  </si>
  <si>
    <t>Niv/tomr - Learning Chess from data</t>
  </si>
  <si>
    <t>Niv/tomr - Learning Chess from data [EuroPython 2014] [24 July 2014] Is watching a chess game enough to figure out the rules? What is common denominator between different plays and game ending? In this presentation, we will show how Machine Learning and Hadoop can help us re-discover chess rules and gain new understanding of the game. ----- Can empirical samples unveil the big picture? Is chess games descriptions expose good enough data to gain understanding of chess rules - legal piece moves, castling, check versus checkmate, etc. Which features are important in describing a chess game and which features are not. What is a good representation of a chess game for this uses. What is the minimal sample size which is required in order to learn this in a good enough manner and where this learning can go wrong. **Ne3 =&amp;gt; E=mc2** Looking at the bigger picture - Can we understand big systems based on empirical samples. Can we reverse engineer physics and discover how physical system work based on no external knowledge beside empirical samples.</t>
  </si>
  <si>
    <t>4jjcN9lQAxI</t>
  </si>
  <si>
    <t>2013-07-07T10:11:20Z</t>
  </si>
  <si>
    <t>EuroPython 2013 - Reportage Teaser (Harlem Shake)</t>
  </si>
  <si>
    <t>The EuroPython staff is "hard at work" during the event</t>
  </si>
  <si>
    <t>https://i.ytimg.com/vi/4jjcN9lQAxI/maxresdefault.jpg</t>
  </si>
  <si>
    <t>1aH4lVxZv0U</t>
  </si>
  <si>
    <t>2013-07-06T05:03:47Z</t>
  </si>
  <si>
    <t>Pizza Napoli Track (EuroPython 2013)</t>
  </si>
  <si>
    <t>PT5H25M42S</t>
  </si>
  <si>
    <t>TudEQwVqS5w</t>
  </si>
  <si>
    <t>2013-07-06T01:32:31Z</t>
  </si>
  <si>
    <t>BigMac Track (EuroPython 2013)</t>
  </si>
  <si>
    <t>PT3H15M</t>
  </si>
  <si>
    <t>96WoCShO3i0</t>
  </si>
  <si>
    <t>2013-07-05T17:41:43Z</t>
  </si>
  <si>
    <t>F Frenguelli An Intro to Blender Modeling and Scripting part 2)</t>
  </si>
  <si>
    <t>[Europython 2013] F Frenguelli An Intro to Blender Modeling and Scripting part 2) 5 July 2013 TRACK pizza napoli</t>
  </si>
  <si>
    <t>PT1H41M34S</t>
  </si>
  <si>
    <t>XgTt93qQ-Zk</t>
  </si>
  <si>
    <t>2013-07-05T17:30:25Z</t>
  </si>
  <si>
    <t>Holger Krekel- P2P Open Trying Things</t>
  </si>
  <si>
    <t>[EuroPython 2013] Holger Krekel P2P Open Trying Things - 05 July 2013 "Track Big-Mac"</t>
  </si>
  <si>
    <t>PT50M57S</t>
  </si>
  <si>
    <t>SakyBg_UpA8</t>
  </si>
  <si>
    <t>2013-07-05T17:20:24Z</t>
  </si>
  <si>
    <t>K Lautaportti Introduction to Cassandra</t>
  </si>
  <si>
    <t>[Europython 2013] K Lautaportti Introduction to Cassandra 3 July 2013 TRACK pizza napoli</t>
  </si>
  <si>
    <t>WyKhMggzDB8</t>
  </si>
  <si>
    <t>2013-07-05T17:16:11Z</t>
  </si>
  <si>
    <t>Lightnings Talks, 5th July</t>
  </si>
  <si>
    <t>[EuroPython 2013] Ligthnings Talks - 05 July 2013 "Track Lasagne"</t>
  </si>
  <si>
    <t>PT1H12M</t>
  </si>
  <si>
    <t>2013-07-05T17:15:38Z</t>
  </si>
  <si>
    <t>A Groszer mongopersist Persisting python objects transparently to MongoDB beginning left)</t>
  </si>
  <si>
    <t>[Europython 2013] K Lautaportti Introduction to Cassandra 5 July 2013 TRACK tagliatelle</t>
  </si>
  <si>
    <t>LTXOP7ykwy8</t>
  </si>
  <si>
    <t>2013-07-05T17:14:01Z</t>
  </si>
  <si>
    <t>P Enfedaque Python objects essentials Part 3</t>
  </si>
  <si>
    <t>[Europython 2013] P Enfedaque Python objects essentials Part 3 2 July 2013 TRACK pizza margherita</t>
  </si>
  <si>
    <t>PT1H21M20S</t>
  </si>
  <si>
    <t>EyS1oauXr_U</t>
  </si>
  <si>
    <t>2013-07-05T17:09:45Z</t>
  </si>
  <si>
    <t>M Hrnjadovic Get up to speed with OpenStack! Part 1</t>
  </si>
  <si>
    <t>[Europython 2013] M Hrnjadovic Get up to speed with OpenStack! Part 1 2 July 2013 TRACK pizza margherita</t>
  </si>
  <si>
    <t>PT1H8M17S</t>
  </si>
  <si>
    <t>-2MC_3PlpGY</t>
  </si>
  <si>
    <t>2013-07-05T17:07:35Z</t>
  </si>
  <si>
    <t>P Enfedaque Python objects essentials Part 2</t>
  </si>
  <si>
    <t>[Europython 2013] P Enfedaque Python objects essentials Part 2 2 July 2013 TRACK pizza margherita</t>
  </si>
  <si>
    <t>PT57M16S</t>
  </si>
  <si>
    <t>V5YcM-MV0hY</t>
  </si>
  <si>
    <t>2013-07-05T17:03:33Z</t>
  </si>
  <si>
    <t>H Schlawack Solid Python Application Deployments For Everybody QUESTIONS</t>
  </si>
  <si>
    <t>[Europython 2013] H Schlawack Solid Python Application Deployments For Everybody QUESTIONS 2 July 2013 TRACK ravioli</t>
  </si>
  <si>
    <t>a2CnNKeRRXo</t>
  </si>
  <si>
    <t>2013-07-05T17:01:09Z</t>
  </si>
  <si>
    <t>M Hrnjadovic Get up to speed with OpenStack! Part 2</t>
  </si>
  <si>
    <t>[Europython 2013] M Hrnjadovic Get up to speed with OpenStack! Part 2 2 July 2013 TRACK pizza margherita</t>
  </si>
  <si>
    <t>PV6-pgemKRA</t>
  </si>
  <si>
    <t>2013-07-05T16:55:26Z</t>
  </si>
  <si>
    <t>M Hrnjadovic Get up to speed with OpenStack! Part 3</t>
  </si>
  <si>
    <t>[Europython 2013] M Hrnjadovic Get up to speed with OpenStack! Part 3 2 July 2013 TRACK pizza margherita</t>
  </si>
  <si>
    <t>LsLgZUGM3kg</t>
  </si>
  <si>
    <t>2013-07-05T16:14:12Z</t>
  </si>
  <si>
    <t>M. Di Pierro - Web2Py</t>
  </si>
  <si>
    <t>M. Di Pierro - Web2Py [Europython 2013] 5 July 2013 TRACK RAVIOLI</t>
  </si>
  <si>
    <t>jO0bKgdbb2M</t>
  </si>
  <si>
    <t>2013-07-05T16:08:54Z</t>
  </si>
  <si>
    <t>Thomas Waldmann - PGP/GPG Keysigning</t>
  </si>
  <si>
    <t>[EuroPython 2013] Thomas Waldmann PGP/GPG Keysigning - 05 July 2013 "Track Big-Mac"</t>
  </si>
  <si>
    <t>7f-yVOEtPjM</t>
  </si>
  <si>
    <t>2013-07-05T15:55:16Z</t>
  </si>
  <si>
    <t>R. Bauer - Pymove 3D</t>
  </si>
  <si>
    <t>R. Bauer - Pymove 3D [Europython 2013] 5 July 2013 Track Pizza Margherita</t>
  </si>
  <si>
    <t>PT1H2M24S</t>
  </si>
  <si>
    <t>tNfkslQnFjc</t>
  </si>
  <si>
    <t>2013-07-05T14:45:41Z</t>
  </si>
  <si>
    <t>Radomir Dopieralski - Game Development Tools</t>
  </si>
  <si>
    <t>[EuroPython 2013] Radomir Dopieralski Game Development Tools - 05 July 2013 "Track Lasagne"</t>
  </si>
  <si>
    <t>DtOBROowzDg</t>
  </si>
  <si>
    <t>2013-07-05T14:41:25Z</t>
  </si>
  <si>
    <t>Domen KoÅ¾ar - Nixos Operating System Declarative Configuration Distribution</t>
  </si>
  <si>
    <t>[EuroPython 2013] Domen KoÅ¾ar Nixos Operating System: Declarative Configuration Distribution - 05 July 2013 "Track Big-Mac"</t>
  </si>
  <si>
    <t>0IzXcjHs-P8</t>
  </si>
  <si>
    <t>2013-07-05T14:31:41Z</t>
  </si>
  <si>
    <t>L. Hastings - All Singing All Dancing Python Bytecode</t>
  </si>
  <si>
    <t>[Europython 2013] L. Hastings - All Singing All Dancing Python Bytecode 5 July 2013 Track Tagliatelle</t>
  </si>
  <si>
    <t>PT53M54S</t>
  </si>
  <si>
    <t>Cj37txHR988</t>
  </si>
  <si>
    <t>2013-07-05T14:25:02Z</t>
  </si>
  <si>
    <t>B. Bryon - PEP 423 issues, best practices, tools about names</t>
  </si>
  <si>
    <t>[Europython 2013] B. Bryon - PEP 423 issues, best practices, tools about names 5 July 2013 Track Ravioli</t>
  </si>
  <si>
    <t>S0tirdmJrZI</t>
  </si>
  <si>
    <t>2013-07-05T14:22:05Z</t>
  </si>
  <si>
    <t>C Di Mauro x86x64 assembly + Python = new CPU architecture to rule the world)</t>
  </si>
  <si>
    <t>[Europython 2013] 5 July 2013 Track Pizza Napoli</t>
  </si>
  <si>
    <t>HqqfWgbHr4I</t>
  </si>
  <si>
    <t>2013-07-05T14:21:27Z</t>
  </si>
  <si>
    <t>P. SzabÃ³ - EuroPython 2013 Google Jam Quiz Solutions</t>
  </si>
  <si>
    <t>P SzabÃ³ EuroPython 2013 Google Jam Quiz Solutions [Europython 2013] 5 July 2013 Track Ravioli</t>
  </si>
  <si>
    <t>0cZ7szFuz18</t>
  </si>
  <si>
    <t>2013-07-05T14:18:13Z</t>
  </si>
  <si>
    <t>Andrea Crotti - Emacs and shell as your best friends</t>
  </si>
  <si>
    <t>[EuroPython 2013] Andrea Crotti Emacs and shell as your best friends- 05 July 2013 "Track Lasagne"</t>
  </si>
  <si>
    <t>DDaOBv8GQKk</t>
  </si>
  <si>
    <t>2013-07-05T14:14:18Z</t>
  </si>
  <si>
    <t>Holger Krekel - P2P/NSA Idea Gathering</t>
  </si>
  <si>
    <t>[EuroPython 2013] Holger Krekel P2P/NSA Idea Gathering - 05 July 2013 "Track Lasagne"</t>
  </si>
  <si>
    <t>RWFpMMfECeg</t>
  </si>
  <si>
    <t>2013-07-05T14:13:02Z</t>
  </si>
  <si>
    <t>Gabriel Nistor - Rest API Framework</t>
  </si>
  <si>
    <t>[EuroPython 2013] Gabriel Nistor - Rest API Framework - 05 July 2013 "Track Big-Mac"</t>
  </si>
  <si>
    <t>AIYsV5scL7A</t>
  </si>
  <si>
    <t>2013-07-05T14:12:22Z</t>
  </si>
  <si>
    <t>Alexys Jacob - Write a Fault Tolerant web service using gevent + uwsgi</t>
  </si>
  <si>
    <t>[EuroPython 2013] Julien Thebault Write a Fault Tolerant web service using gevent + uwsgi - 05 July 2013 "Track Big-Mac"</t>
  </si>
  <si>
    <t>PlXEsrhF1iE</t>
  </si>
  <si>
    <t>2013-07-05T13:56:16Z</t>
  </si>
  <si>
    <t>D. Jemerov- Why Python Sucks</t>
  </si>
  <si>
    <t>D. Jemerov- Why Python Sucks [Europython 2013] 5 July 2013 Track Pizza Margherita</t>
  </si>
  <si>
    <t>s_vwqBaCgOc</t>
  </si>
  <si>
    <t>2013-07-05T12:10:05Z</t>
  </si>
  <si>
    <t>Oltjano Terpollari - Python for hackers and Penetration testing</t>
  </si>
  <si>
    <t>[EuroPython 2013] Oltjano Terpollari - Python for hackers and Penetration testing - 05 July 2013 "Track Spaghetti"</t>
  </si>
  <si>
    <t>hxkyIIGluSw</t>
  </si>
  <si>
    <t>2013-07-05T11:43:53Z</t>
  </si>
  <si>
    <t>N Zupan, D KoÅ¾ar Getting started with Plone CMS development part 2</t>
  </si>
  <si>
    <t>N Zupan, D KoÅ¾ar Getting started with Plone CMS development part 2 [Europython 2013] 5 July 2013 Track Pizza Napoli</t>
  </si>
  <si>
    <t>PT1H42M13S</t>
  </si>
  <si>
    <t>U1K19GoLMuk</t>
  </si>
  <si>
    <t>2013-07-05T11:31:38Z</t>
  </si>
  <si>
    <t>F Frenguelli An intro to Blender modeling and scripting Part 2</t>
  </si>
  <si>
    <t>N Zupan, D KoÅ¾ar Getting started with Plone CMS development part 2 [Europython 2013] 5 July 2013 Track Pizza Margherita</t>
  </si>
  <si>
    <t>PT1H58M18S</t>
  </si>
  <si>
    <t>r_-3usncq-4</t>
  </si>
  <si>
    <t>2013-07-05T11:28:32Z</t>
  </si>
  <si>
    <t>Alessandro Pisa Python da programmatore a domatore</t>
  </si>
  <si>
    <t>[EuroPython 2013] Alessandro Pisa - Python da programmatore a domatore - 05 July 2013 "Track Big-Mac"</t>
  </si>
  <si>
    <t>PT48M58S</t>
  </si>
  <si>
    <t>lZ5Bw8iS3OY</t>
  </si>
  <si>
    <t>2013-07-05T11:26:53Z</t>
  </si>
  <si>
    <t>Ezio Melotti Capire le codifiche e Unicode</t>
  </si>
  <si>
    <t>[EuroPython 2013] Ezio Melotti Capire le codifiche e Unicode - 05 July 2013 "Track Big-Mac"</t>
  </si>
  <si>
    <t>PT43M14S</t>
  </si>
  <si>
    <t>gaLt619FjuE</t>
  </si>
  <si>
    <t>2013-07-05T11:24:03Z</t>
  </si>
  <si>
    <t>Marc-AndrÃ© Lemburg - Efficient Python development with small teams</t>
  </si>
  <si>
    <t>[EuroPython 2013] Marc-AndrÃ© Lemburg - Efficient Python development with small teams - 05 July 2013 "Track Lasagne"</t>
  </si>
  <si>
    <t>PT52M11S</t>
  </si>
  <si>
    <t>OZJzRYxxpMs</t>
  </si>
  <si>
    <t>2013-07-05T11:13:17Z</t>
  </si>
  <si>
    <t>Alessandro Molina - Fast, documented and reliable JSON based webservices with Python</t>
  </si>
  <si>
    <t>[EuroPython 2013] Alessandro Molina - Fast, documented and reliable JSON based webservices with Python - 05 July 2013 "Track Spaghetti"</t>
  </si>
  <si>
    <t>PT43M26S</t>
  </si>
  <si>
    <t>S-kbfpRpVsY</t>
  </si>
  <si>
    <t>2013-07-05T11:10:28Z</t>
  </si>
  <si>
    <t>C Kerstiens Going beyond the Django ORM limitations with Postgres</t>
  </si>
  <si>
    <t>C Kerstiens Going beyond the Django ORM limitations with Postgres [Europython 2013] 5 July 2013 Track Ravioli</t>
  </si>
  <si>
    <t>nDXK63YmAYE</t>
  </si>
  <si>
    <t>2013-07-05T10:39:44Z</t>
  </si>
  <si>
    <t>P. BÃ¼chler- Introducing Python as a main programming language in a company</t>
  </si>
  <si>
    <t>P BÃ¼chler Introducing Python as a main programming language in a company [Europython 2013] 5 July 2013 Track Ravioli</t>
  </si>
  <si>
    <t>PT55M52S</t>
  </si>
  <si>
    <t>aUf8Fkb7TaY</t>
  </si>
  <si>
    <t>2013-07-05T10:27:10Z</t>
  </si>
  <si>
    <t>A.Pelme - Testing Django applications with pytest</t>
  </si>
  <si>
    <t>A Pelme Testing Django applications with pytest [Europython 2013] 5 July 2013 Track Ravioli</t>
  </si>
  <si>
    <t>BpLz_5x_vTo</t>
  </si>
  <si>
    <t>2013-07-05T10:07:59Z</t>
  </si>
  <si>
    <t>Christophe Pettus - Extending Python into PostgreSQL</t>
  </si>
  <si>
    <t>[EuroPython 2013] Christophe Pettus - Extending Python into PostgreSQL - 05 July 2013 "Track Lasagne"</t>
  </si>
  <si>
    <t>4e6z3Ada00I</t>
  </si>
  <si>
    <t>2013-07-05T09:25:38Z</t>
  </si>
  <si>
    <t>F Frenguelli An intro to Blender modeling and scripting Part 1</t>
  </si>
  <si>
    <t>N Zupan, D KoÅ¾ar Getting started with Plone CMS development part 1 [Europython 2013] 5 July 2013 Track Pizza Margherita</t>
  </si>
  <si>
    <t>3wN1JeWD3Vo</t>
  </si>
  <si>
    <t>2013-07-05T09:14:35Z</t>
  </si>
  <si>
    <t>N Zupan, D KoÅ¾ar Getting started with Plone CMS development part 1</t>
  </si>
  <si>
    <t>N Zupan, D KoÅ¾ar Getting started with Plone CMS development part 1 [Europython 2013] 5 July 2013 Track Pizza Napoli</t>
  </si>
  <si>
    <t>PT1H20M14S</t>
  </si>
  <si>
    <t>VmfWkeUOuYY</t>
  </si>
  <si>
    <t>2013-07-05T08:51:08Z</t>
  </si>
  <si>
    <t>G Dubus Pyramid advanced configuration tactics for nice apps and libs</t>
  </si>
  <si>
    <t>G Dubus Pyramid advanced configuration tactics for nice apps and libs [Europython 2013] 5 July 2013 Track Ravioli</t>
  </si>
  <si>
    <t>f909GqJvDnE</t>
  </si>
  <si>
    <t>2013-07-05T08:37:12Z</t>
  </si>
  <si>
    <t>G Aubert Developing multi platform apps with Python in 2013</t>
  </si>
  <si>
    <t>[Europython 2013] 5 July 2013 Track Ravioli</t>
  </si>
  <si>
    <t>rj4mf5aNhh0</t>
  </si>
  <si>
    <t>2013-07-05T08:36:34Z</t>
  </si>
  <si>
    <t>Radomir Dopieralski - Magical attributes</t>
  </si>
  <si>
    <t>[EuroPython 2013] Radomir Dopieralski - Magical attributes - 05 July 2013 "Track Spaghetti"</t>
  </si>
  <si>
    <t>IacmaNwU458</t>
  </si>
  <si>
    <t>2013-07-05T08:35:52Z</t>
  </si>
  <si>
    <t>Edward Easton - Python Packaging on the Enterprise</t>
  </si>
  <si>
    <t>[EuroPython 2013] Edward Easton - Python Packaging on the Enterprise - 05 July 2013 "Track Lasagne"</t>
  </si>
  <si>
    <t>9RPXU2TleD8</t>
  </si>
  <si>
    <t>2013-07-05T08:26:12Z</t>
  </si>
  <si>
    <t>Enrico Franchi - Scegliere le armi per la battaglia del calcolo intensivo</t>
  </si>
  <si>
    <t>[EuroPython 2013] Enrico Franchi - Scegliere le armi per la battaglia del calcolo intensivo - 05 July 2013 "Track Big-Mac"</t>
  </si>
  <si>
    <t>2013-07-05T08:05:41Z</t>
  </si>
  <si>
    <t>J HallÃ©n Testing for beginners</t>
  </si>
  <si>
    <t>J HallÃ©n Testing for beginner [Europython 2013] 5 July 2013 Track Tagliatelle</t>
  </si>
  <si>
    <t>_lVijLepOAM</t>
  </si>
  <si>
    <t>2013-07-05T08:05:18Z</t>
  </si>
  <si>
    <t>H KrÃ¡l Beyond Search</t>
  </si>
  <si>
    <t>H KrÃ¡l Beyond Search [Europython 2013] 5 July 2013 Track Ravioli</t>
  </si>
  <si>
    <t>w0Y91qRaxhQ</t>
  </si>
  <si>
    <t>2013-07-05T07:57:37Z</t>
  </si>
  <si>
    <t>Joe Gordon - Very Large Development How to run code review for 800+ Open Source Python Developers</t>
  </si>
  <si>
    <t>[EuroPython 2013] Joe Gordon - Very Large Development: How to run code review for 800+ Open Source Python Developers - 05 July 2013 "Track Lasagne"</t>
  </si>
  <si>
    <t>BErOaezd4Hw</t>
  </si>
  <si>
    <t>2013-07-05T07:42:21Z</t>
  </si>
  <si>
    <t>Petr Viktorin - Terminals, command lines, and text interfaces</t>
  </si>
  <si>
    <t>[EuroPython 2013] Petr Viktorin - Terminals, command lines, and text interfaces - 05 July 2013 "Track Spaghetti"</t>
  </si>
  <si>
    <t>86EL6XUci-Q</t>
  </si>
  <si>
    <t>2013-07-04T16:57:03Z</t>
  </si>
  <si>
    <t>S Trygubenko Functional programming in Python and even Haskell Part 2</t>
  </si>
  <si>
    <t>[Europython 2013] S. Trygubenko - Functional programming in Python and even Haskell Part 2 4 July 2013 Track Pizza Margherita</t>
  </si>
  <si>
    <t>PT1H15M47S</t>
  </si>
  <si>
    <t>s9X9CaLAYSc</t>
  </si>
  <si>
    <t>2013-07-04T16:38:15Z</t>
  </si>
  <si>
    <t>Mike MÃ¼ller - The Python Paradox</t>
  </si>
  <si>
    <t>[EuroPython 2013] Mike MÃ¼ller - The Python Paradox - 04 July 2013 "Track Lasagne"</t>
  </si>
  <si>
    <t>PT36M56S</t>
  </si>
  <si>
    <t>Yvd38Tjw7k0</t>
  </si>
  <si>
    <t>2013-07-04T16:37:00Z</t>
  </si>
  <si>
    <t>Extra Lightning Talks 03 July - 2</t>
  </si>
  <si>
    <t>[EuroPython 2013] Extra Lightning Talks 03 July 2013 "Track Lasagne"</t>
  </si>
  <si>
    <t>eoPbA1iMfRg</t>
  </si>
  <si>
    <t>2013-07-04T16:15:20Z</t>
  </si>
  <si>
    <t>Extra Lightning Talks 03 July - 1</t>
  </si>
  <si>
    <t>AxvhzYzhQEA</t>
  </si>
  <si>
    <t>2013-07-04T15:58:12Z</t>
  </si>
  <si>
    <t>S. Trygubenko - Functional programming in Python and even Haskell Part 1</t>
  </si>
  <si>
    <t>[Europython 2013] S. Trygubenko - Functional programming in Python and even Haskell Part 1 4 July 2013 Track Pizza Margherita</t>
  </si>
  <si>
    <t>mWhruFejlxU</t>
  </si>
  <si>
    <t>2013-07-04T15:47:31Z</t>
  </si>
  <si>
    <t>Cody Somerville - OpenStack on OpenStack Deploying OpenStack using OpenStack</t>
  </si>
  <si>
    <t>[EuroPython 2013] Cody Somerville - OpenStack on OpenStack: Deploying OpenStack using OpenStack - 04 July 2013 "Track Lasagne"</t>
  </si>
  <si>
    <t>TGv33xl-HUs</t>
  </si>
  <si>
    <t>2013-07-04T15:00:25Z</t>
  </si>
  <si>
    <t>H. Krosing Python and PostgreSQL for Huge Data Warehouses</t>
  </si>
  <si>
    <t>[Europython 2013] H. Krosing Python and PostgreSQL for Huge Data Warehouses 4 July 2013 Track Ravioli</t>
  </si>
  <si>
    <t>Hn-XCv7rc7U</t>
  </si>
  <si>
    <t>2013-07-04T14:58:28Z</t>
  </si>
  <si>
    <t>T. Perl - Affordable Off The Shelf Augmented Reality in Python</t>
  </si>
  <si>
    <t>[Europython 2013] T. Perl - Affordable Off The Shelf Augmented Reality in Python 4 July 2013 Track Tagliatelle</t>
  </si>
  <si>
    <t>DQkbth9RF08</t>
  </si>
  <si>
    <t>2013-07-04T14:44:26Z</t>
  </si>
  <si>
    <t>Marc-AndrÃ© Lemburg - Designing Large-Scale Applications in Python</t>
  </si>
  <si>
    <t>[EuroPython 2013] Marc-AndrÃ© Lemburg - Designing Large-Scale Applications in Python - 04 July 2013 "Track Spaghetti"</t>
  </si>
  <si>
    <t>QycE3RJjA8g</t>
  </si>
  <si>
    <t>2013-07-04T13:39:50Z</t>
  </si>
  <si>
    <t>Davide Corio - Kivy, Python RAD per lo sviluppo di applicazioni mobile e non solo</t>
  </si>
  <si>
    <t>[EuroPython 2013] Davide Corio - Kivy, Python RAD per lo sviluppo di applicazioni mobile e non solo - 04 July 2013 "Track Big-Mac"</t>
  </si>
  <si>
    <t>j-o2M_whft4</t>
  </si>
  <si>
    <t>2013-07-04T13:33:37Z</t>
  </si>
  <si>
    <t>S. Deponti - Server side story</t>
  </si>
  <si>
    <t>[Europython 2013] S. Deponti - Server side story 4 July 2013 Track Ravioli</t>
  </si>
  <si>
    <t>PT47M45S</t>
  </si>
  <si>
    <t>7o7WqOqiQ0U</t>
  </si>
  <si>
    <t>2013-07-04T13:30:09Z</t>
  </si>
  <si>
    <t>Andrew Mleczko - Take Back Control Over Your Work. Agile Tips For Python Developers</t>
  </si>
  <si>
    <t>[EuroPython 2013] Andrew Mleczko - Take Back Control Over Your Work. Agile Tips For Python Developers. - 04 July 2013 "Track Spaghetti"</t>
  </si>
  <si>
    <t>wNBLD5tXHu4</t>
  </si>
  <si>
    <t>2013-07-04T13:22:56Z</t>
  </si>
  <si>
    <t>Domen KoÅ¾ar - Tools for successful project development</t>
  </si>
  <si>
    <t>[EuroPython 2013] Domen KoÅ¾ar - Tools for successful project development - 04 July 2013 "Track Lasagne"</t>
  </si>
  <si>
    <t>2013-07-04T13:22:38Z</t>
  </si>
  <si>
    <t>G. Salluzzo, A. De Marco- Mocket a Socket Mock Framework</t>
  </si>
  <si>
    <t>[Europython 2013] G. Salluzzo, A. De Marco- Mocket a Socket Mock Framework 4 July 2013 Track Ravioli</t>
  </si>
  <si>
    <t>PT37M5S</t>
  </si>
  <si>
    <t>czWNvlBPInc</t>
  </si>
  <si>
    <t>2013-07-04T12:31:39Z</t>
  </si>
  <si>
    <t>A . Molina - Web Applications on Python3 and Python2 with TurboGears Part 2</t>
  </si>
  <si>
    <t>[Europython 2013] A Molina Web Applications on Python3 and Python2 with TurboGears part 2 4 July 2013 Track Pizza Napoli</t>
  </si>
  <si>
    <t>PT2H29S</t>
  </si>
  <si>
    <t>2013-07-04T11:46:35Z</t>
  </si>
  <si>
    <t>F. Caboni-A hands on introduction to software testing reloaded) Part 3</t>
  </si>
  <si>
    <t>[Europython 2013] F. Caboni-A hands on introduction to software testing reloaded) Part 3 4 July 2013 Track Pizza Margherita</t>
  </si>
  <si>
    <t>PT1H43M42S</t>
  </si>
  <si>
    <t>W7MbKypiVvA</t>
  </si>
  <si>
    <t>2013-07-04T11:24:34Z</t>
  </si>
  <si>
    <t>Simone Orsi - Costruisci la tua piattaforma open-source di video-sharing in Python</t>
  </si>
  <si>
    <t>[EuroPython 2013] Simone Orsi - Costruisci la tua piattaforma open-source di video-sharing in Python - 04 July 2013 "Track Big-Mac"</t>
  </si>
  <si>
    <t>0_vd9ctwQW4</t>
  </si>
  <si>
    <t>2013-07-04T11:24:00Z</t>
  </si>
  <si>
    <t>Anders Lehman - Using iPython Notebook in the Classroom</t>
  </si>
  <si>
    <t>[EuroPython 2013] Anders Lehman - Using iPython Notebook in the Classroom - 04 July 2013 "Track Lasagne"</t>
  </si>
  <si>
    <t>3uqA5hiyg78</t>
  </si>
  <si>
    <t>2013-07-04T11:19:59Z</t>
  </si>
  <si>
    <t>(wrong cover) N DefossÃ© Designing a Real Time Control System based on Django, ZMQ and WebSockets</t>
  </si>
  <si>
    <t>[Europython 2013] (wrong cover) N DefossÃ© Designing a Real Time Control System based on Django, ZMQ and WebSockets 4 July 2013 Track Ravioli</t>
  </si>
  <si>
    <t>3dCK0xI4054</t>
  </si>
  <si>
    <t>2013-07-04T11:16:24Z</t>
  </si>
  <si>
    <t>T. ZiadÃ© - Vaurien The Chaos TCP Proxy</t>
  </si>
  <si>
    <t>[Europython 2013] T. ZiadÃ© - Vaurien The Chaos TCP Proxy 4 July 2013 Track Tagliatelle</t>
  </si>
  <si>
    <t>W_jMjwSFgTw</t>
  </si>
  <si>
    <t>2013-07-04T10:35:27Z</t>
  </si>
  <si>
    <t>M. FÃ¶tsch- libspotify Add music to Python</t>
  </si>
  <si>
    <t>[Europython 2013] M. FÃ¶tsch- libspotify Add music to Python 4 July 2013 Track Tagliatelle</t>
  </si>
  <si>
    <t>G0jWMoOEFxc</t>
  </si>
  <si>
    <t>2013-07-04T10:32:50Z</t>
  </si>
  <si>
    <t>Daniel Pope - Programming physics games with Python and OpenGL</t>
  </si>
  <si>
    <t>[EuroPython 2013] : Daniel Pope - Programming physics games with Python and OpenGL - 04 July 2013 "Track Lasagne"</t>
  </si>
  <si>
    <t>F3IQUzik3k4</t>
  </si>
  <si>
    <t>2013-07-04T10:10:29Z</t>
  </si>
  <si>
    <t>Mike MÃ¼ller - Meta Programming - Some Use Cases for Everyday Programming</t>
  </si>
  <si>
    <t>[EuroPython 2013] Mike MÃ¼ller - Meta Programming - Some Use Cases for Everyday Programming - 04 July 2013 "Track Spaghetti"</t>
  </si>
  <si>
    <t>qmdk5mVLsHM</t>
  </si>
  <si>
    <t>2013-07-04T09:57:50Z</t>
  </si>
  <si>
    <t>R. De Ioris Writing websockets applications with uWSGI and Gevent</t>
  </si>
  <si>
    <t>[Europython 2013] R. De Ioris Writing websockets applications with uWSGI and Gevent 4 July 2013 Track Ravioli</t>
  </si>
  <si>
    <t>Ksh0jqT81ls</t>
  </si>
  <si>
    <t>2013-07-04T09:37:22Z</t>
  </si>
  <si>
    <t>Mathieu Virbel - Kivy, versatile framework for mobile and desktop</t>
  </si>
  <si>
    <t>[EuroPython 2013] Mathieu Virbel - Kivy, versatile framework for mobile and desktop - 04 July 2013 "Track Lasagne"</t>
  </si>
  <si>
    <t>NqxpRjqvTIA</t>
  </si>
  <si>
    <t>2013-07-04T09:10:47Z</t>
  </si>
  <si>
    <t>A. Molina -Web Applications on Python3 and Python2 with TurboGears Part 1</t>
  </si>
  <si>
    <t>[Europython 2013] A. Molina -Web Applications on Python3 and Python2 with TurboGears Part 1 4 July 2013 Track Pizza Napoli</t>
  </si>
  <si>
    <t>PT1H29M34S</t>
  </si>
  <si>
    <t>BDjXZY_8d58</t>
  </si>
  <si>
    <t>2013-07-04T09:03:38Z</t>
  </si>
  <si>
    <t>K.. Hayen - An optimizing static Python compiler</t>
  </si>
  <si>
    <t>K.. Hayen - An optimizing static Python compiler [Europython 2013] 4 July 2013 Track Ravioli</t>
  </si>
  <si>
    <t>PT1H30M50S</t>
  </si>
  <si>
    <t>tuaX75N55Xs</t>
  </si>
  <si>
    <t>2013-07-04T09:02:50Z</t>
  </si>
  <si>
    <t>Enrico Franchi - Never get in a battle of bits without ammunition</t>
  </si>
  <si>
    <t>[EuroPython 2013] Enrico Franchi - Never get in a battle of bits without ammunition - 04 July 2013 "Track Spaghetti"</t>
  </si>
  <si>
    <t>PT1H27M55S</t>
  </si>
  <si>
    <t>OSbM1qu6cts</t>
  </si>
  <si>
    <t>2013-07-04T09:00:23Z</t>
  </si>
  <si>
    <t>F. Caboni A hands on introduction to software testing reloaded) Part 1 (final with tech problems)</t>
  </si>
  <si>
    <t>F. Caboni A hands on introduction to software testing reloaded) Part 1 [Europython 2013] 4 July 2013 Track Pizza Margerita</t>
  </si>
  <si>
    <t>PT1H8M15S</t>
  </si>
  <si>
    <t>1P8pxGiXv6o</t>
  </si>
  <si>
    <t>2013-07-04T08:49:33Z</t>
  </si>
  <si>
    <t>F Caboni A hands on introduction to software testing reloaded) Part 2</t>
  </si>
  <si>
    <t>[Europython 2013] 4 July 2013 Track Pizza Margerita</t>
  </si>
  <si>
    <t>4g2hQ2w8q50</t>
  </si>
  <si>
    <t>2013-07-04T08:41:36Z</t>
  </si>
  <si>
    <t>A. Crotti - TDD from scratch</t>
  </si>
  <si>
    <t>A. Crotti - TDD from scratch [Europython 2013] 4 July 2013 Track Ravioli</t>
  </si>
  <si>
    <t>V6EoXrVEos8</t>
  </si>
  <si>
    <t>2013-07-04T08:33:15Z</t>
  </si>
  <si>
    <t>Maurizio Delmonte - SimpleManagement come semplificare la gestione progetti con Python</t>
  </si>
  <si>
    <t>[EuroPython 2013] Maurizio Delmonte - SimpleManagement: come semplificare la gestione progetti con Python - 04 July 2013 "Track Big-Mac"</t>
  </si>
  <si>
    <t>2KchJchEE4o</t>
  </si>
  <si>
    <t>2013-07-04T08:03:52Z</t>
  </si>
  <si>
    <t>H. Krekel- devpi driving your packaging and testing needs</t>
  </si>
  <si>
    <t>[Europython 2013] H. Krekel- devpi driving your packaging and testing needs 4 July 2013 Track Tagliatelle</t>
  </si>
  <si>
    <t>TlFdveHBUIU</t>
  </si>
  <si>
    <t>2013-07-04T07:52:53Z</t>
  </si>
  <si>
    <t>Davide Corio - OpenERP nel paese delle meraviglie</t>
  </si>
  <si>
    <t>[EuroPython 2013] Davide Corio - OpenERP nel paese delle meraviglie - 04 July 2013 "Track Big-Mac"</t>
  </si>
  <si>
    <t>48DnfQAMvJs</t>
  </si>
  <si>
    <t>2013-07-03T17:35:57Z</t>
  </si>
  <si>
    <t>Yves Hilpisch - A Better Future with Python</t>
  </si>
  <si>
    <t>[EuroPython 2013] Yves Hilpisch - A Better Future with Python - 03 July 2013 "Track Lasagne"</t>
  </si>
  <si>
    <t>roaskd4Ebts</t>
  </si>
  <si>
    <t>2013-07-03T17:09:07Z</t>
  </si>
  <si>
    <t>Tagliatelle Track (EuroPython 2013)</t>
  </si>
  <si>
    <t>PT4H30M34S</t>
  </si>
  <si>
    <t>iUNbgNuN0qY</t>
  </si>
  <si>
    <t>2013-07-03T16:58:22Z</t>
  </si>
  <si>
    <t>[EuroPython 2013] Lightning Talks - 03 July 2013 "Track Lasagne"</t>
  </si>
  <si>
    <t>PT1H14M57S</t>
  </si>
  <si>
    <t>d2X0q8Zb_RQ</t>
  </si>
  <si>
    <t>2013-07-03T16:56:08Z</t>
  </si>
  <si>
    <t>F HÃ¥Ã¥rd User to framework author in four hour Part 2</t>
  </si>
  <si>
    <t>[Europython 2013] F. HÃ¥Ã¥rd - User to framework author in four hour Part 2 3 July 2013 Track Pizza Margherita</t>
  </si>
  <si>
    <t>PT1H25M27S</t>
  </si>
  <si>
    <t>41llRs1fa5Q</t>
  </si>
  <si>
    <t>2013-07-03T16:54:13Z</t>
  </si>
  <si>
    <t>D Greenfeld, A Roy Intro to Django Part 2</t>
  </si>
  <si>
    <t>[Europython 2013] D. Greenfeld, A Roy- Intro to Django Part 2 3 July 2013 Track Pizza Napoli</t>
  </si>
  <si>
    <t>PT1H16M2S</t>
  </si>
  <si>
    <t>Irzv9EqzhTE</t>
  </si>
  <si>
    <t>2013-07-03T15:21:25Z</t>
  </si>
  <si>
    <t>D. Greenfeld, A Roy- Intro to Django Part 1</t>
  </si>
  <si>
    <t>[Europython 2013] D. Greenfeld, A Roy- Intro to Django Part 1 3 July 2013 Track Pizza Napoli</t>
  </si>
  <si>
    <t>PT2H2M39S</t>
  </si>
  <si>
    <t>bL8lGzQEcOs</t>
  </si>
  <si>
    <t>2013-07-03T15:09:53Z</t>
  </si>
  <si>
    <t>F. HÃ¥Ã¥rd - User to framework author in four hour Part 1</t>
  </si>
  <si>
    <t>[Europython 2013] F. HÃ¥Ã¥rd - User to framework author in four hour Part 1 3 July 2013 Track Pizza Margherita</t>
  </si>
  <si>
    <t>PT1H44M21S</t>
  </si>
  <si>
    <t>BCTlX-omFS4</t>
  </si>
  <si>
    <t>2013-07-03T14:51:35Z</t>
  </si>
  <si>
    <t>M. Ceron - Practical uses for function annotations</t>
  </si>
  <si>
    <t>[Europython 2013] M. Ceron - Practical uses for function annotations 3 July 2013 Track Ravioli</t>
  </si>
  <si>
    <t>1A7OcpvXHsQ</t>
  </si>
  <si>
    <t>2013-07-03T14:48:44Z</t>
  </si>
  <si>
    <t>Ezio Melotti, Franco Carbognani - Python su Marte</t>
  </si>
  <si>
    <t>[EuroPython 2013] Ezio Melotti, Franco Carbognani - Python su Marte - 03 July 2013 "Track Big-Mac"</t>
  </si>
  <si>
    <t>fqwFodRWIcM</t>
  </si>
  <si>
    <t>2013-07-03T14:42:14Z</t>
  </si>
  <si>
    <t>C. Theune - batou a multi component environment platform ) deployment tool</t>
  </si>
  <si>
    <t>[Europython 2013] C. Theune - batou a multi component environment platform ) deployment tool 3 July 2013 Track Tagliatelle</t>
  </si>
  <si>
    <t>osQLB3-dvT4</t>
  </si>
  <si>
    <t>2013-07-03T14:40:57Z</t>
  </si>
  <si>
    <t>Alan Franzoni - Python Good Practices</t>
  </si>
  <si>
    <t>[EuroPython 2013] Alan Franzoni - Python Good Practices - 03 July 2013 "Track Spaghetti"</t>
  </si>
  <si>
    <t>tFzqSo1cRwU</t>
  </si>
  <si>
    <t>2013-07-03T14:32:21Z</t>
  </si>
  <si>
    <t>Andreas Schreiber - Messaging for the Internet of Things</t>
  </si>
  <si>
    <t>[EuroPython 2013] Andreas Schreiber - Messaging for the Internet of Things - 03 July 2013 "Track Lasagne"</t>
  </si>
  <si>
    <t>ZUlU4UUxiFk</t>
  </si>
  <si>
    <t>2013-07-03T14:22:08Z</t>
  </si>
  <si>
    <t>F. Bruynooghe - Taming greenlets using eventlet</t>
  </si>
  <si>
    <t>[Europython 2013] F. Bruynooghe - Taming greenlets using eventlet 3 July 2013 Track %Tagliatelle</t>
  </si>
  <si>
    <t>k9zHomZ7mnw</t>
  </si>
  <si>
    <t>2013-07-03T14:21:52Z</t>
  </si>
  <si>
    <t>[Europython 2013] L. Hastings - All Singing All Dancing Python Bytecode 3 July 2013 Track Ravioli</t>
  </si>
  <si>
    <t>_e1-8owBC98</t>
  </si>
  <si>
    <t>2013-07-03T13:37:39Z</t>
  </si>
  <si>
    <t>Tarek ZiadÃ© - Circus, process and socket manager</t>
  </si>
  <si>
    <t>[EuroPython 2013] Tarek ZiadÃ© - Circus, process and socket manager - 03 July 2013 "Track Lasagne" First 2 minutes are lost</t>
  </si>
  <si>
    <t>tOjdkmAoS8o</t>
  </si>
  <si>
    <t>Steven Citron-Pousty - Bringing Spatial Love to your Python Application</t>
  </si>
  <si>
    <t>[EuroPython 2013] Steven Citron-Pousty - Bringing Spatial Love to your Python Application - 03 July 2013 "Track Spaghetti"</t>
  </si>
  <si>
    <t>1WgieCdbKpQ</t>
  </si>
  <si>
    <t>2013-07-03T13:32:16Z</t>
  </si>
  <si>
    <t>Massimo Azzolini - Essere agili Metodi, strumenti e integrazioni Python "to rule them all"</t>
  </si>
  <si>
    <t>[EuroPython 2013] Massimo Azzolini - Essere agili? Metodi, strumenti e integrazioni: Python "to rule them all" - 03 July 2013 "Track Big-Mac"</t>
  </si>
  <si>
    <t>ykQ2BvHWLek</t>
  </si>
  <si>
    <t>2013-07-03T11:42:23Z</t>
  </si>
  <si>
    <t>S. Citron Pousty - Python in the cloud with PaaS Part 2</t>
  </si>
  <si>
    <t>[Europython 2013] S. Citron Pousty - Python in the cloud with PaaS Part 2 3 July 2013 Track Pizza Napoli</t>
  </si>
  <si>
    <t>PT1H39M2S</t>
  </si>
  <si>
    <t>3yLX8NrxylU</t>
  </si>
  <si>
    <t>2013-07-03T11:32:14Z</t>
  </si>
  <si>
    <t>E. Melotti, F Carbognani - Python on Mars</t>
  </si>
  <si>
    <t>[Europython 2013] E. Melotti, F Carbognani - Python on Mars 3 July 2013 Track Tagliatelle</t>
  </si>
  <si>
    <t>ANTKdlxlYl0</t>
  </si>
  <si>
    <t>2013-07-03T11:29:17Z</t>
  </si>
  <si>
    <t>A. Amici - Solving Google Code Jam problems with PyPy Part 2</t>
  </si>
  <si>
    <t>[Europython 2013] A. Amici - Solving Google Code Jam problems with PyPy Part 2 3 July 2013 Track Pizza Margherita</t>
  </si>
  <si>
    <t>PT1H39M5S</t>
  </si>
  <si>
    <t>Zd0bXwVwgGM</t>
  </si>
  <si>
    <t>2013-07-03T11:19:02Z</t>
  </si>
  <si>
    <t>Jyrki Pulliainen - Taming Pythons with ZooKeeper</t>
  </si>
  <si>
    <t>[EuroPython 2013] Jyrki Pulliainen - Taming Pythons with ZooKeeper - 03 July 2013 "Track Spaghetti"</t>
  </si>
  <si>
    <t>m5Udg79uiMo</t>
  </si>
  <si>
    <t>2013-07-03T11:13:03Z</t>
  </si>
  <si>
    <t>Erik Janssens - Data model patterns with SQLAlchemy</t>
  </si>
  <si>
    <t>[EuroPython 2013] Erik Janssens - Data model patterns with SQLAlchemy - 03 July 2013 "Track Lasagne"</t>
  </si>
  <si>
    <t>PT47M8S</t>
  </si>
  <si>
    <t>cVmArXkFjaY</t>
  </si>
  <si>
    <t>2013-07-03T11:11:52Z</t>
  </si>
  <si>
    <t>H. Krosing - plpython now as powerful as C</t>
  </si>
  <si>
    <t>[Europython 2013] H. Krosing - plpython now as powerful as C 3 July 2013 Track Ravioli</t>
  </si>
  <si>
    <t>DD1zLltB1RQ</t>
  </si>
  <si>
    <t>2013-07-03T11:10:42Z</t>
  </si>
  <si>
    <t>Emanuele Palazzetti - Speed up your Django apps with Jython and SPDY</t>
  </si>
  <si>
    <t>[EuroPython 2013] Emanuele Palazzetti - Speed up your Django apps with Jython and SPDY - 03 July 2013 "Track Big-Mac"</t>
  </si>
  <si>
    <t>PT40M42S</t>
  </si>
  <si>
    <t>A-Ng73NXcTI</t>
  </si>
  <si>
    <t>2013-07-03T11:01:50Z</t>
  </si>
  <si>
    <t>R. Sherwood, D Sale - The 'Agile Movement'</t>
  </si>
  <si>
    <t>[Europython 2013] R. Sherwood, D Sale - The 'Agile Movement' 3 July 2013 Track Tagliatelle</t>
  </si>
  <si>
    <t>b9vTUZYmtiE</t>
  </si>
  <si>
    <t>2013-07-03T10:17:54Z</t>
  </si>
  <si>
    <t>G. Peretin - Greenlet based concurrency</t>
  </si>
  <si>
    <t>[Europython 2013] G. Peretin - Greenlet based concurrency 3 July 2013 Track Ravioli</t>
  </si>
  <si>
    <t>4PKUZxN-GkE</t>
  </si>
  <si>
    <t>2013-07-03T10:15:42Z</t>
  </si>
  <si>
    <t>Alessandro Pisa - Python from programmer to tamer</t>
  </si>
  <si>
    <t>[EuroPython 2013] Alessandro Pisa - Python: from programmer to tamer - 03 July 2013 "Track Lasagne"</t>
  </si>
  <si>
    <t>PT45M52S</t>
  </si>
  <si>
    <t>hseVV0nXZ6M</t>
  </si>
  <si>
    <t>2013-07-03T10:13:32Z</t>
  </si>
  <si>
    <t>Robeto De Ioris - Corso di sopravvivenza per sviluppatori OpenSource</t>
  </si>
  <si>
    <t>[EuroPython 2013] Robeto De Ioris - Corso di sopravvivenza per sviluppatori OpenSource - 03 July 2013 "Track Big-Mac"</t>
  </si>
  <si>
    <t>twMAodddp4Q</t>
  </si>
  <si>
    <t>2013-07-03T10:10:22Z</t>
  </si>
  <si>
    <t>David Cramer - Scalable SQL Patterns - part 2</t>
  </si>
  <si>
    <t>[EuroPython 2013] David Cramer - Scalable SQL Patterns - 03 July 2013 "Track Spaghetti"</t>
  </si>
  <si>
    <t>X7kBzIhtDeY</t>
  </si>
  <si>
    <t>2013-07-03T10:07:11Z</t>
  </si>
  <si>
    <t>David Cramer - Scalable SQL Patterns - part 1</t>
  </si>
  <si>
    <t>ufpe0WKinHY</t>
  </si>
  <si>
    <t>2013-07-03T09:11:20Z</t>
  </si>
  <si>
    <t>A. Amici - Solving Google Code Jam problems with PyPy Part 1</t>
  </si>
  <si>
    <t>[Europython 2013] A. Amici - Solving Google Code Jam problems with PyPy 3 July 2013 Track Pizza Margerita</t>
  </si>
  <si>
    <t>vv9JRWYyMJ0</t>
  </si>
  <si>
    <t>2013-07-03T09:02:48Z</t>
  </si>
  <si>
    <t>S. Citron - Pousty Python in the cloud with PaaS Part 1</t>
  </si>
  <si>
    <t>[Europython 2013] S. Citron - Pousty Python in the cloud with PaaS Part 1 3 July 2013 Track Pizza Napoli</t>
  </si>
  <si>
    <t>PT1H24M28S</t>
  </si>
  <si>
    <t>9tiY-Sni04w</t>
  </si>
  <si>
    <t>2013-07-03T08:41:05Z</t>
  </si>
  <si>
    <t>G. Hentsch - Coding for the Modern Warzone</t>
  </si>
  <si>
    <t>[Europython 2013] G. Hentsch - Coding for the Modern Warzone 3 July 2013 Track Tagliatelle</t>
  </si>
  <si>
    <t>84ZBXc3IgFY</t>
  </si>
  <si>
    <t>2013-07-03T08:36:38Z</t>
  </si>
  <si>
    <t>Thomas Waldmann - Passwords - the server side</t>
  </si>
  <si>
    <t>[EuroPython 2013] Thomas Waldmann - Passwords - the server side - 03 July 2013 "Track Spaghetti"</t>
  </si>
  <si>
    <t>EGPkxmJdS7M</t>
  </si>
  <si>
    <t>2013-07-03T08:30:00Z</t>
  </si>
  <si>
    <t>Andrea Crotti - Decorators and context managers</t>
  </si>
  <si>
    <t>[EuroPython 2013] Andrea Crotti - Decorators and context managers - 03 July 2013 "Track Lasagne"</t>
  </si>
  <si>
    <t>a-mzJ7wFIcA</t>
  </si>
  <si>
    <t>2013-07-03T08:25:18Z</t>
  </si>
  <si>
    <t>A. Mleczko - Lost in OAuth Learn Velruse And Get Your Life Back</t>
  </si>
  <si>
    <t>[Europython 2013] A. Mleczko - Lost in OAuth Learn Velruse And Get Your Life Back 3 July 2013 Track Ravioli</t>
  </si>
  <si>
    <t>tq5yjkihBL8</t>
  </si>
  <si>
    <t>2013-07-03T08:00:30Z</t>
  </si>
  <si>
    <t>R. Polli - Will ipython replace bash</t>
  </si>
  <si>
    <t>[Europython 2013] R. Polli Will ipython replace bash 3 July 2013 Track Tagliatelle</t>
  </si>
  <si>
    <t>U_qp8u_BH_E</t>
  </si>
  <si>
    <t>2013-07-03T07:47:06Z</t>
  </si>
  <si>
    <t>Giles Thomas - Lessons learned from serving 14 million in-browser Python consoles with Tornado</t>
  </si>
  <si>
    <t>[EuroPython 2013] Giles Thomas - Lessons learned from serving 1/4 million in-browser Python consoles with Tornado - 03 July 2013 "Track Spaghetti"</t>
  </si>
  <si>
    <t>SB1KfMEgrXk</t>
  </si>
  <si>
    <t>2013-07-03T07:46:31Z</t>
  </si>
  <si>
    <t>D. Matthews - PostgreSQL for Pythonistas</t>
  </si>
  <si>
    <t>[Europython 2013] D. Matthews PostgreSQL for Pythonistas. 3 July 2013 Track Ravioli</t>
  </si>
  <si>
    <t>FdeFQblT9V4</t>
  </si>
  <si>
    <t>2013-07-03T07:33:25Z</t>
  </si>
  <si>
    <t>Lynn Root - Introduce Django to your old friends</t>
  </si>
  <si>
    <t>[EuroPython 2013] Lynn Root - Introduce Django to your old friends - 03 July 2013 "Track Lasagne"</t>
  </si>
  <si>
    <t>FFSOjj_ndE0</t>
  </si>
  <si>
    <t>2013-07-03T03:10:42Z</t>
  </si>
  <si>
    <t>Spaghetti Track (EuroPython 2013)</t>
  </si>
  <si>
    <t>PT5H15M7S</t>
  </si>
  <si>
    <t>5XzGd8TJda4</t>
  </si>
  <si>
    <t>2013-07-03T01:37:40Z</t>
  </si>
  <si>
    <t>PT5H14M24S</t>
  </si>
  <si>
    <t>rz0FmyPqcDw</t>
  </si>
  <si>
    <t>2013-07-03T00:41:44Z</t>
  </si>
  <si>
    <t>Lasagne Track (EuroPython 2013)</t>
  </si>
  <si>
    <t>PT3H49M13S</t>
  </si>
  <si>
    <t>7TImWbnUDeI</t>
  </si>
  <si>
    <t>2013-07-02T17:34:41Z</t>
  </si>
  <si>
    <t>Daniel Greenfeld - Thinking Hard About Python</t>
  </si>
  <si>
    <t>[EuroPython 2013] Daniel Greenfeld - Thinking Hard About Python - 02 July 2013 "Track Lasagne"</t>
  </si>
  <si>
    <t>PT48M48S</t>
  </si>
  <si>
    <t>UBvinPQX1Tk</t>
  </si>
  <si>
    <t>2013-07-02T17:24:42Z</t>
  </si>
  <si>
    <t>H Percival Obey the Testing Goat! Rigorous Test Driven Web Development with Django and Selenium Pt2</t>
  </si>
  <si>
    <t>[EuroPython 2013] H Percival Obey the Testing Goat! Rigorous Test Driven Web Development with Django and Selenium Part2 02 July 2013 Track Pizza Napoli</t>
  </si>
  <si>
    <t>n-_o5Vd9ceM</t>
  </si>
  <si>
    <t>2013-07-02T15:58:10Z</t>
  </si>
  <si>
    <t>S Shankar Introduction to machine learning using Python tools</t>
  </si>
  <si>
    <t>[EuroPython 2013] S Shankar Introduction to machine learning using Python tools 02 July 2013 Track Tagliatelle</t>
  </si>
  <si>
    <t>2LoNmCtoAXg</t>
  </si>
  <si>
    <t>2013-07-02T15:51:12Z</t>
  </si>
  <si>
    <t>E Janssens &amp; J Dierckx The next iteration of your GUI</t>
  </si>
  <si>
    <t>[EuroPython 2013] E. Janssens J. Dierckx The next iteration of your GUI 02 July 2013 Track Ravioli</t>
  </si>
  <si>
    <t>TZeGN7baT5A</t>
  </si>
  <si>
    <t>2013-07-02T15:49:28Z</t>
  </si>
  <si>
    <t>H Krosing PostgreSQL is Web Scale Really</t>
  </si>
  <si>
    <t>[EuroPython 2013] H Krosing PostgreSQL is Web Scale Really 02 July 2013 Track Tagliatelle</t>
  </si>
  <si>
    <t>PT53M21S</t>
  </si>
  <si>
    <t>Nj4nwh_VrPM</t>
  </si>
  <si>
    <t>2013-07-02T15:43:59Z</t>
  </si>
  <si>
    <t>R. Collins TDM Test Driven Madness</t>
  </si>
  <si>
    <t>[EuroPython 2013] R. Collins TDM Test Driven Madness 02 July 2013 Track Ravioli</t>
  </si>
  <si>
    <t>k6Z2JHUmZXM</t>
  </si>
  <si>
    <t>2013-07-02T15:30:58Z</t>
  </si>
  <si>
    <t>Helger Krekel - pytest - rapid and simple testing with Python</t>
  </si>
  <si>
    <t>[EuroPython 2013] Helger Krekel - pytest - rapid and simple testing with Python - 02 July 2013 "Track Lasagne" First 5 minutes of conference are lost.</t>
  </si>
  <si>
    <t>XoItc3DIIF4</t>
  </si>
  <si>
    <t>2013-07-02T15:30:08Z</t>
  </si>
  <si>
    <t>Alessandro Amici - Programmazione competitiva con PyPy: "Vincere con Python!"</t>
  </si>
  <si>
    <t>[EuroPython 2013] Alessandro Amici - Programmazione competitiva con PyPy: "Vincere con Python!" 02 July 2013 "Track Big-Mac"</t>
  </si>
  <si>
    <t>Pz-DIkpk7PM</t>
  </si>
  <si>
    <t>2013-07-02T15:26:08Z</t>
  </si>
  <si>
    <t>H.Percival Obey the Testing Goat! Rigorous Test Driven Web Development with Django and Selenium Pt1</t>
  </si>
  <si>
    <t>[EuroPython 2013] H. Percival Obey the Testing Goat! Rigorous Test Driven Web Development with Django and Selenium Part1 02 July 2013 Track Pizza Napoli</t>
  </si>
  <si>
    <t>PT2H2M55S</t>
  </si>
  <si>
    <t>G7yjwiwlVUA</t>
  </si>
  <si>
    <t>2013-07-02T15:23:02Z</t>
  </si>
  <si>
    <t>Antonio Cuni - Bug hunting for dummies</t>
  </si>
  <si>
    <t>[EuroPython 2013] : Antonio Cuni - Bug hunting for dummies - 02 July 2013 "Track Spaghetti"</t>
  </si>
  <si>
    <t>jjXWVhVMR9k</t>
  </si>
  <si>
    <t>2013-07-02T14:59:15Z</t>
  </si>
  <si>
    <t>Alessandro Amici - Coding competitions with PyPy aka "Python for the win!"</t>
  </si>
  <si>
    <t>[EuroPython 2013] Alessandro Amici - Coding competitions with PyPy aka "Python for the win!" - 02 July 2013 "Track Lasagne"</t>
  </si>
  <si>
    <t>I-lGyn3PHP4</t>
  </si>
  <si>
    <t>2013-07-02T14:54:27Z</t>
  </si>
  <si>
    <t>John Britton - Git Internals - Graphs, Hashes, and Compression</t>
  </si>
  <si>
    <t>[EuroPython 2013] John Britton - Git Internals - Graphs, Hashes, and Compression - 02 July 2013 "Track Spaghetti"</t>
  </si>
  <si>
    <t>PT57M32S</t>
  </si>
  <si>
    <t>d-1aZrSLGUw</t>
  </si>
  <si>
    <t>2013-07-02T13:30:25Z</t>
  </si>
  <si>
    <t>kJh3emqbco8</t>
  </si>
  <si>
    <t>2013-07-02T12:02:06Z</t>
  </si>
  <si>
    <t>M MÃ¼ller Faster Python Programs through Optimization Part 2</t>
  </si>
  <si>
    <t>[EuroPython 2013] M. MÃ¼ller Faster Python Programs through Optimization Part 2 02 July 2013 Track Pizza Napoli</t>
  </si>
  <si>
    <t>PT1H58M</t>
  </si>
  <si>
    <t>iNOd7-_TdDo</t>
  </si>
  <si>
    <t>2013-07-02T11:30:04Z</t>
  </si>
  <si>
    <t>F Percoco Marconi Queuing and Notification service for OpenStack</t>
  </si>
  <si>
    <t>[EuroPython 2013] F Percoco Marconi Queuing and Notification service for OpenStack 02 July 2013 Track Tagliatelle</t>
  </si>
  <si>
    <t>7w3eCB3vgig</t>
  </si>
  <si>
    <t>2013-07-02T11:29:02Z</t>
  </si>
  <si>
    <t>F Percoco OpenStack A python based IaaS provider( no audio sometimes)</t>
  </si>
  <si>
    <t>[EuroPython 2013] F Percoco OpenStack A python based IaaS provider 02 July 2013 Track Tagliatelle</t>
  </si>
  <si>
    <t>lJtED-xN-HE</t>
  </si>
  <si>
    <t>2013-07-02T11:22:12Z</t>
  </si>
  <si>
    <t>Andrey Vlasovskikh - Static analysis of Python</t>
  </si>
  <si>
    <t>[EuroPython 2013] : Andrey Vlasovskikh - Static analysis of Python - 02 July 2013 "Track Spaghetti"</t>
  </si>
  <si>
    <t>RvbDCzroavY</t>
  </si>
  <si>
    <t>2013-07-02T11:14:34Z</t>
  </si>
  <si>
    <t>H. Schlawack Solid Python Application Deployments For Everybody</t>
  </si>
  <si>
    <t>[EuroPython 2013] H Schlawack Solid Python Application Deployments For Everybody 02 July 2013 Track Ravioli</t>
  </si>
  <si>
    <t>kRCtKrsqxks</t>
  </si>
  <si>
    <t>2013-07-02T11:10:40Z</t>
  </si>
  <si>
    <t>K. Schluehr Functional testing with Python</t>
  </si>
  <si>
    <t>[EuroPython 2013] K. Schluehr Functional testing with Python 02 July 2013 Track Ravioli</t>
  </si>
  <si>
    <t>2MZ1VbYQrfY</t>
  </si>
  <si>
    <t>2013-07-02T11:09:37Z</t>
  </si>
  <si>
    <t>Andrew Mleczko - Celery and Social Networks. 5 Things I Have Learned During Earthquake Hackathon</t>
  </si>
  <si>
    <t>[EuroPython 2013] Andrew Mleczko - Celery and Social Networks. 5 Things I Have Learned During Earthquake Hackathon - 02 July 2013 "Track Lasagne"</t>
  </si>
  <si>
    <t>fyvSnpHo7_g</t>
  </si>
  <si>
    <t>2013-07-02T10:47:55Z</t>
  </si>
  <si>
    <t>Aureliana Barghini - Simulare l'assetto e l'orbita di un satellite con SymPy e PyEphem</t>
  </si>
  <si>
    <t>[EuroPython 2013] Aureliana Barghini - Simulare l'assetto e l'orbita di un satellite con SymPy e PyEphem - 02 July 2013 "Track Big-Mac"</t>
  </si>
  <si>
    <t>kdVypb05VOI</t>
  </si>
  <si>
    <t>2013-07-02T10:30:14Z</t>
  </si>
  <si>
    <t>Ezio Melotti - Understanding Encodings</t>
  </si>
  <si>
    <t>[EuroPython 2013] Ezio Melotti - Understanding Encodings - 02 July 2013 "Track Lasagne"</t>
  </si>
  <si>
    <t>AkWS957LwyU</t>
  </si>
  <si>
    <t>2013-07-02T10:25:12Z</t>
  </si>
  <si>
    <t>Adam Hitchcock - How DISQUS does it when it isn't Django</t>
  </si>
  <si>
    <t>[EuroPython 2013] : Adam Hitchcock - How DISQUS does "it" when "it" isn't Django - 02 July 2013 "Track Spaghetti"</t>
  </si>
  <si>
    <t>UOWgwd56Vuw</t>
  </si>
  <si>
    <t>2013-07-02T10:22:46Z</t>
  </si>
  <si>
    <t>Fabrizio Manfredi, Federico Mosca - Uno sguardo agli internal di RestFS</t>
  </si>
  <si>
    <t>[EuroPython 2013] Fabrizio Manfredi, Federico Mosca - Uno sguardo agli internal di RestFS - 02 July 2013 "Track Big-Mac"</t>
  </si>
  <si>
    <t>EvIsHvR5PFw</t>
  </si>
  <si>
    <t>2013-07-02T10:00:33Z</t>
  </si>
  <si>
    <t>C Boudjnah Introduction to OpenStack Swift</t>
  </si>
  <si>
    <t>[EuroPython 2013] C Boudjnah Introduction to OpenStack Swift 02 July 2013 Track Ravioli</t>
  </si>
  <si>
    <t>_gSMatUoPTo</t>
  </si>
  <si>
    <t>2013-07-02T09:39:28Z</t>
  </si>
  <si>
    <t>F Xicluna Lets code with style</t>
  </si>
  <si>
    <t>[EuroPython 2013] F. Xicluna - Let's code with style - 02 July 2013 Track Ravioli</t>
  </si>
  <si>
    <t>SwSQ-hTiBW0</t>
  </si>
  <si>
    <t>2013-07-02T09:10:52Z</t>
  </si>
  <si>
    <t>P Enfedaque Python objects essentials Part 1</t>
  </si>
  <si>
    <t>[EuroPython 2013] P. Enfedaque Python objects essentials - 02 July 2013 " Track Pizza Margherita"</t>
  </si>
  <si>
    <t>PT1H31M12S</t>
  </si>
  <si>
    <t>H-AfWZ5uios</t>
  </si>
  <si>
    <t>2013-07-02T09:03:07Z</t>
  </si>
  <si>
    <t>M MÃ¼ller Faster Python Programs through Optimization Part 1</t>
  </si>
  <si>
    <t>[EuroPython 2013] M. MÃ¼ller Faster Python Programs through Optimization - 02 July 2013 " Track Pizza Napoli"</t>
  </si>
  <si>
    <t>PVRVKYus7tI</t>
  </si>
  <si>
    <t>2013-07-02T08:42:35Z</t>
  </si>
  <si>
    <t>David Cramer - Open Source as a Business</t>
  </si>
  <si>
    <t>[EuroPython 2013] : David Cramer - Open Source as a Business - 02 July 2013 "Track Spaghetti"</t>
  </si>
  <si>
    <t>BpjgoYxt6Yg</t>
  </si>
  <si>
    <t>2013-07-02T08:31:48Z</t>
  </si>
  <si>
    <t>Alessio Siniscalchi - Flussi di dati GPS in near real time</t>
  </si>
  <si>
    <t>[EuroPython 2013] Alessio Siniscalchi - Flussi di dati GPS in near real-time - 02 July 2013 "Track Big-Mac"</t>
  </si>
  <si>
    <t>NLZKjYxJHk8</t>
  </si>
  <si>
    <t>2013-07-02T08:28:24Z</t>
  </si>
  <si>
    <t>Lynn Root - Sink or swim 5 life jackets to throw to New Coders</t>
  </si>
  <si>
    <t>[EuroPython 2013] Lynn Root - Sink or swim: 5 life jackets to throw to New Coders- 02 July 2013 "Track Lasagne"</t>
  </si>
  <si>
    <t>UvVMwJtfnUw</t>
  </si>
  <si>
    <t>2013-07-02T08:22:51Z</t>
  </si>
  <si>
    <t>Muharem Hrnjadovic I see Openstack In Your Future</t>
  </si>
  <si>
    <t>[EuroPython 2013] Muharem Hrnjadovic- I see Openstack In Your Future! - 02 July 2013 " Track Tagliatelle"</t>
  </si>
  <si>
    <t>QDCpkXYXaCI</t>
  </si>
  <si>
    <t>2013-07-02T08:11:29Z</t>
  </si>
  <si>
    <t>D Mattews ElasticSearch Introduction and lessons</t>
  </si>
  <si>
    <t>[EuroPython 2013] D. Matthews ElasticSearch. Introduction and lessons learned ! - 02 July 2013 " Track Ravioli"</t>
  </si>
  <si>
    <t>Qvy1sQH3wM4</t>
  </si>
  <si>
    <t>2013-07-02T08:08:19Z</t>
  </si>
  <si>
    <t>C. Kerstiens - Postgres Demystified</t>
  </si>
  <si>
    <t>[EuroPython 2013] C. Kerstiens - Postgres Demystified - 02 July 2013 "Track Lasagne"</t>
  </si>
  <si>
    <t>u0L3DuAPOVw</t>
  </si>
  <si>
    <t>2013-07-02T08:07:54Z</t>
  </si>
  <si>
    <t>H. Percival - Obidire alla capra</t>
  </si>
  <si>
    <t>[EuroPython 2013] H. Percival - Obidire alla capra! TDD con Python i Selenium - 02 July 2013 "Track Big-Mac"</t>
  </si>
  <si>
    <t>fJSZ8oH00vE</t>
  </si>
  <si>
    <t>2013-07-02T07:59:03Z</t>
  </si>
  <si>
    <t>B. ReneniÃ© - Deployability of Python Web Applications</t>
  </si>
  <si>
    <t>[EuroPython 2013] B. ReneniÃ© - Deployability of Python Web Applications - 02 July 2013 "Track Spaghetti"</t>
  </si>
  <si>
    <t>5JOj8wozO2M</t>
  </si>
  <si>
    <t>2013-07-02T03:53:57Z</t>
  </si>
  <si>
    <t>PT10H34M39S</t>
  </si>
  <si>
    <t>plf657a_pu4</t>
  </si>
  <si>
    <t>2013-07-02T03:14:49Z</t>
  </si>
  <si>
    <t>Ravioli Track (EuroPython 2013)</t>
  </si>
  <si>
    <t>PT8H1M12S</t>
  </si>
  <si>
    <t>tFLX2alt6Z0</t>
  </si>
  <si>
    <t>2013-07-02T02:32:02Z</t>
  </si>
  <si>
    <t>PT5H10M</t>
  </si>
  <si>
    <t>4nqnRtC3NUk</t>
  </si>
  <si>
    <t>2013-07-02T02:23:00Z</t>
  </si>
  <si>
    <t>PT7H57M43S</t>
  </si>
  <si>
    <t>j6d8PvLw-D0</t>
  </si>
  <si>
    <t>2013-07-02T01:37:09Z</t>
  </si>
  <si>
    <t>Big Mac Track (EuroPython 2013)</t>
  </si>
  <si>
    <t>PT7H49M49S</t>
  </si>
  <si>
    <t>wyylj8uBMIs</t>
  </si>
  <si>
    <t>2013-07-02T00:47:00Z</t>
  </si>
  <si>
    <t>Pizza Margherita Track (EuroPython 2013)</t>
  </si>
  <si>
    <t>PT7H9M28S</t>
  </si>
  <si>
    <t>lP4cLqLMzS0</t>
  </si>
  <si>
    <t>2013-07-01T17:40:51Z</t>
  </si>
  <si>
    <t>Lightning talks</t>
  </si>
  <si>
    <t>[EuroPython 2013] Lightning talks - 01 July 2013 "Track Lasagne"</t>
  </si>
  <si>
    <t>tVB_krH04-g</t>
  </si>
  <si>
    <t>2013-07-01T17:25:03Z</t>
  </si>
  <si>
    <t>Lynn Root - GETTING MORE DEVELOPER GIRLS USING PYTHON</t>
  </si>
  <si>
    <t>[EuroPython 2013] Lynn Root - GETTING MORE DEVELOPER GIRLS USING PYTHON- 01 July 2013 " Track Tagliatelle"</t>
  </si>
  <si>
    <t>gHG9FRSlPxw</t>
  </si>
  <si>
    <t>2013-07-01T13:59:45Z</t>
  </si>
  <si>
    <t>Alex Martelli - "Good enough" is good enough!</t>
  </si>
  <si>
    <t>[EuroPython 2013] Alex Martelli - "Good enough" is good enough! - 01 July 2013 "Track Lasagne"</t>
  </si>
  <si>
    <t>SCgl0xXFVOg</t>
  </si>
  <si>
    <t>2013-07-01T11:25:24Z</t>
  </si>
  <si>
    <t>Holger Krekel - The return of peer to peer computing</t>
  </si>
  <si>
    <t>[EuroPython 2013] H. Krekel - The return of peer to peer computing - 01 July 2013 "Track Lasagne"</t>
  </si>
  <si>
    <t>2013-07-01T11:25:06Z</t>
  </si>
  <si>
    <t>Questions to Holger Krekel - The return of peer to peer computing</t>
  </si>
  <si>
    <t>[EuroPython 2013] Questions to Holger Krekel - The return of peer to peer computing - 01 July 2013 "Track Lasagne"</t>
  </si>
  <si>
    <t>5pZVqBFtuLk</t>
  </si>
  <si>
    <t>2013-07-01T11:22:56Z</t>
  </si>
  <si>
    <t>Armin Ronacher - Thinking outside of the box</t>
  </si>
  <si>
    <t>[EuroPython 2013] Armin Ronacher - Thinking outside of the box - 01 July 2013 "Track Lasagne"</t>
  </si>
  <si>
    <t>MG2HACx_DfU</t>
  </si>
  <si>
    <t>2013-07-01T11:11:03Z</t>
  </si>
  <si>
    <t>Introduction + V. van Lindberg - The next 20 years of Python</t>
  </si>
  <si>
    <t>[EuroPython 2013] Introduction + V. van Lindberg - The next 20 years of Python - 01 July 2013 "Track Lasagne"</t>
  </si>
  <si>
    <t>PT1H18M9S</t>
  </si>
  <si>
    <t>uFqK7ACo-2U</t>
  </si>
  <si>
    <t>2013-02-05T11:51:21Z</t>
  </si>
  <si>
    <t>Reportage EuroPython 2012</t>
  </si>
  <si>
    <t>EuroPython in 3 minutes!</t>
  </si>
  <si>
    <t>Nonprofits &amp; Activism</t>
  </si>
  <si>
    <t>https://i.ytimg.com/vi/uFqK7ACo-2U/maxresdefault.jpg</t>
  </si>
  <si>
    <t>b60jYn8iIIE</t>
  </si>
  <si>
    <t>2012-07-30T12:28:52Z</t>
  </si>
  <si>
    <t>30/7/12 12:28</t>
  </si>
  <si>
    <t>Javascript for Pythonistas</t>
  </si>
  <si>
    <t>[EuroPython 2012] R. Dopieralski - 4 JULY 2012 in "Track Pizza Margherita"</t>
  </si>
  <si>
    <t>PT2H3M36S</t>
  </si>
  <si>
    <t>dKZjbm_qLUM</t>
  </si>
  <si>
    <t>2012-07-30T12:09:03Z</t>
  </si>
  <si>
    <t>30/7/12 12:09</t>
  </si>
  <si>
    <t>Writing a Pyramid application</t>
  </si>
  <si>
    <t>[EuroPython 2012] D. Nouri - 6 JULY 2012 in "Track Tagliatelle"</t>
  </si>
  <si>
    <t>wmimppnIfLY</t>
  </si>
  <si>
    <t>2012-07-30T11:51:17Z</t>
  </si>
  <si>
    <t>30/7/12 11:51</t>
  </si>
  <si>
    <t>In search of reduced loading times</t>
  </si>
  <si>
    <t>[EuroPython 2012] Aposolis Bessas - 6 JULY 2012 in "Track Lasagne"</t>
  </si>
  <si>
    <t>bXrtX6yRJJI</t>
  </si>
  <si>
    <t>2012-07-27T16:19:27Z</t>
  </si>
  <si>
    <t>27/7/12 16:19</t>
  </si>
  <si>
    <t>Developing Android apps completely in Python part 2</t>
  </si>
  <si>
    <t>[EuroPython 2012] T Pearl - 6 JULY 2012 in "Track Tagliatelle" Please note: Part 1 of the training was lost due to technical problems. More details can be found on this page: https://thp.io/2012/europython/</t>
  </si>
  <si>
    <t>PT1H50M54S</t>
  </si>
  <si>
    <t>M_xcTtnucgo</t>
  </si>
  <si>
    <t>2012-07-27T16:02:39Z</t>
  </si>
  <si>
    <t>27/7/12 16:02</t>
  </si>
  <si>
    <t>Sviluppare una Restful web API con Python- fask e MongoDB - 2</t>
  </si>
  <si>
    <t>[EuroPython 2012] Nicola Iarocci - 6 JULY 2012 in "Track Pizza Big Mac"</t>
  </si>
  <si>
    <t>aK8gDUUBMiM</t>
  </si>
  <si>
    <t>2012-07-23T15:04:14Z</t>
  </si>
  <si>
    <t>23/7/12 15:04</t>
  </si>
  <si>
    <t>Supercharging C++ Code with Embedded Python</t>
  </si>
  <si>
    <t>[EuroPython 2012] Michael Fotsch - 6 JULY 2012 in "Track Big Mac"</t>
  </si>
  <si>
    <t>qYas6qMr17Q</t>
  </si>
  <si>
    <t>2012-07-07T14:58:34Z</t>
  </si>
  <si>
    <t>Slicing and Dicing with Cubes - Light-weight OLAP Framework and Server</t>
  </si>
  <si>
    <t>[EuroPython 2012] S Urbanek - 6 JULY 2012 in "Track Tagliatelle"</t>
  </si>
  <si>
    <t>PT2H3M24S</t>
  </si>
  <si>
    <t>oH41rWS6GoE</t>
  </si>
  <si>
    <t>2012-07-07T14:37:03Z</t>
  </si>
  <si>
    <t>Python for finance part 2</t>
  </si>
  <si>
    <t>[EuroPython 2012] Y Hilpisch - 6 JULY 2012 in "Track Pizza Margherita"</t>
  </si>
  <si>
    <t>CMBH0LG3g4I</t>
  </si>
  <si>
    <t>2012-07-07T14:13:20Z</t>
  </si>
  <si>
    <t>Experimental Product Design with Python (Lean Startup)</t>
  </si>
  <si>
    <t>[EuroPython 2012] M Ramm - 6 JULY 2012 "Track Spaghetti"</t>
  </si>
  <si>
    <t>tJGGu2bqZeI</t>
  </si>
  <si>
    <t>2012-07-07T14:07:31Z</t>
  </si>
  <si>
    <t>Python for finance part 1</t>
  </si>
  <si>
    <t>PT1H29M51S</t>
  </si>
  <si>
    <t>5TwRVEe9MpA</t>
  </si>
  <si>
    <t>2012-07-07T14:05:52Z</t>
  </si>
  <si>
    <t>Building an Advanced Python Installation for Linux and Windows</t>
  </si>
  <si>
    <t>[EuroPython 2012] Anselm Kruis - 6 JULY 2012 in "Track Spaghetti"</t>
  </si>
  <si>
    <t>PT56M41S</t>
  </si>
  <si>
    <t>UjdU77m1228</t>
  </si>
  <si>
    <t>2012-07-07T14:02:50Z</t>
  </si>
  <si>
    <t>OpenGL and Python on computer and embed device</t>
  </si>
  <si>
    <t>[EuroPython 2012] M Virbel - 6 JULY 2012 "Track Tagliatelle"</t>
  </si>
  <si>
    <t>puf2x473RTE</t>
  </si>
  <si>
    <t>2012-07-07T14:00:12Z</t>
  </si>
  <si>
    <t>Some tricks for incremental refactoring of Python Code</t>
  </si>
  <si>
    <t>[EuroPython 2012] Steve Barnes - 6 JULY 2012 "Track Lasagne"</t>
  </si>
  <si>
    <t>WSHD029BAls</t>
  </si>
  <si>
    <t>2012-07-07T13:56:47Z</t>
  </si>
  <si>
    <t>Cubes light weight olap fw server</t>
  </si>
  <si>
    <t>iRR5K3bzxXg</t>
  </si>
  <si>
    <t>2012-07-07T13:56:19Z</t>
  </si>
  <si>
    <t>Fully versioned distributed object persistence</t>
  </si>
  <si>
    <t>[EuroPython 2012] Malthe Borch - 6 JULY 2012 "Track Lasagne"</t>
  </si>
  <si>
    <t>8NJTuubGbNc</t>
  </si>
  <si>
    <t>2012-07-07T13:54:53Z</t>
  </si>
  <si>
    <t>How Did You Do That Or How a Non developer Snuck Python Into a Large Organization</t>
  </si>
  <si>
    <t>[EuroPython 2012] Michael Pedersen - 6 JULY 2012 "Track Lasagne"</t>
  </si>
  <si>
    <t>f1t2M2wcY2k</t>
  </si>
  <si>
    <t>2012-07-07T13:54:12Z</t>
  </si>
  <si>
    <t>Lightning talks - Friday</t>
  </si>
  <si>
    <t>[EuroPython 2012] - 6 JULY 2012 in "Track Spaghetti"</t>
  </si>
  <si>
    <t>PT1H16M45S</t>
  </si>
  <si>
    <t>lJYEup-0gJo</t>
  </si>
  <si>
    <t>2012-07-07T13:53:58Z</t>
  </si>
  <si>
    <t>Lets play with Python and OpenCV</t>
  </si>
  <si>
    <t>[EuroPython 2012] Omar Mendez - 6 JULY 2012 "Track Lasagne"</t>
  </si>
  <si>
    <t>8sZaE2zWbUo</t>
  </si>
  <si>
    <t>2012-07-07T13:53:23Z</t>
  </si>
  <si>
    <t>OpenGL and Python on computer and embed device part 2</t>
  </si>
  <si>
    <t>tK45uXtNfUo</t>
  </si>
  <si>
    <t>2012-07-07T13:52:31Z</t>
  </si>
  <si>
    <t>Composite Key is ready for Django 1 4</t>
  </si>
  <si>
    <t>[EuroPython 2012] Simone Federici Michel Petrucha - 6 JULY 2012 "Track Spaghetti"</t>
  </si>
  <si>
    <t>SpaWsnCRNo8</t>
  </si>
  <si>
    <t>2012-07-07T13:50:27Z</t>
  </si>
  <si>
    <t>How Brazil is building a digital nation with open source and Python</t>
  </si>
  <si>
    <t>[EuroPython 2012] Erico Andrei - 6 JULY 2012 "Track Lasagne"</t>
  </si>
  <si>
    <t>BaqaIw2c91o</t>
  </si>
  <si>
    <t>2012-07-07T13:48:47Z</t>
  </si>
  <si>
    <t>The Larch Environment Python programs as visual interactive documents</t>
  </si>
  <si>
    <t>[EuroPython 2012] G French - 6 JULY 2012 in "Track Tagliatelle"</t>
  </si>
  <si>
    <t>jfkKOaNsE00</t>
  </si>
  <si>
    <t>2012-07-07T13:47:59Z</t>
  </si>
  <si>
    <t>Going massive with uWSGI and nginx</t>
  </si>
  <si>
    <t>[EuroPython 2012] Roberto De Ioris - 6 JULY 2012 "Track Spaghetti"</t>
  </si>
  <si>
    <t>7BIagoQdlrc</t>
  </si>
  <si>
    <t>2012-07-07T13:46:00Z</t>
  </si>
  <si>
    <t>Python for Startups</t>
  </si>
  <si>
    <t>[EuroPython 2012] Peter Inglesby - 6 JULY 2012 "Track Lasagne"</t>
  </si>
  <si>
    <t>fEIqPDFhRA4</t>
  </si>
  <si>
    <t>2012-07-07T13:45:56Z</t>
  </si>
  <si>
    <t>HeavyBASE a Python peer to peer database for clinical trials and biobanks</t>
  </si>
  <si>
    <t>[EuroPython 2012] Luca Clivio - 6 JULY 2012 "Track Lasagne"</t>
  </si>
  <si>
    <t>D3-NZXHO5QI</t>
  </si>
  <si>
    <t>2012-07-07T13:45:48Z</t>
  </si>
  <si>
    <t>Discovering Descriptors</t>
  </si>
  <si>
    <t>[EuroPython 2012] Peter Inglesby - 6 JULY 2012 "Track Spaghetti"</t>
  </si>
  <si>
    <t>ymtlFdrwsZY</t>
  </si>
  <si>
    <t>2012-07-07T13:44:52Z</t>
  </si>
  <si>
    <t>Building complex scalable systems on Python and AWS</t>
  </si>
  <si>
    <t>[EuroPython 2012] Jens De Smit - 6 JULY 2012 "Track Lasagne"</t>
  </si>
  <si>
    <t>sq8ef-KVaRc</t>
  </si>
  <si>
    <t>2012-07-07T13:44:12Z</t>
  </si>
  <si>
    <t>Introduction to Number Crunching</t>
  </si>
  <si>
    <t>[EuroPython 2012] Enrico Franchi e Valerio Maggio - 6 JULY 2012 in "Track Spaghetti"</t>
  </si>
  <si>
    <t>PT55M15S</t>
  </si>
  <si>
    <t>Inzpxafkgr8</t>
  </si>
  <si>
    <t>2012-07-07T13:41:49Z</t>
  </si>
  <si>
    <t>Pysmbc python c mods are easy</t>
  </si>
  <si>
    <t>[EuroPython 2012] R Polli - 6 JULY 2012 in "Track Tagliatelle"</t>
  </si>
  <si>
    <t>OeToCdcv8zo</t>
  </si>
  <si>
    <t>2012-07-07T13:40:19Z</t>
  </si>
  <si>
    <t>Creating federated authorisation for a Django survey system</t>
  </si>
  <si>
    <t>[EuroPython 2012] Ed Crewe - 6 JULY 2012 in "Track Ravioli "</t>
  </si>
  <si>
    <t>U7twgv9IhqQ</t>
  </si>
  <si>
    <t>2012-07-07T13:39:34Z</t>
  </si>
  <si>
    <t>Beyond Clouds Open Source Edge Computing in Python with SlapOS</t>
  </si>
  <si>
    <t>[EuroPython 2012] Jean Paul Smets - 6 JULY 2012 "Track Lasagne"</t>
  </si>
  <si>
    <t>WqBlq09pyBI</t>
  </si>
  <si>
    <t>2012-07-07T13:33:55Z</t>
  </si>
  <si>
    <t>Slew library GUIs made easy</t>
  </si>
  <si>
    <t>[EuroPython 2012] A Mottola - 6 JULY 2012 in "Track Tagliatelle"</t>
  </si>
  <si>
    <t>TPcDVxnsLuU</t>
  </si>
  <si>
    <t>2012-07-07T13:27:47Z</t>
  </si>
  <si>
    <t>How to set proprietary geospatial data free with GDALOGR and Proj4</t>
  </si>
  <si>
    <t>[EuroPython 2012] Alessandro Amici - 6 JULY 2012 in "Track Ravioli"</t>
  </si>
  <si>
    <t>kEqwe7EGuQU</t>
  </si>
  <si>
    <t>2012-07-06T18:16:19Z</t>
  </si>
  <si>
    <t>Minimalism in software development- or why you should do less</t>
  </si>
  <si>
    <t>[EuroPython 2012] Fredrik Haard - 5 JULY 2012 in "Track Lasagne"</t>
  </si>
  <si>
    <t>cPZokpaA0Vw</t>
  </si>
  <si>
    <t>2012-07-06T18:08:35Z</t>
  </si>
  <si>
    <t>Using sockets in Python</t>
  </si>
  <si>
    <t>[EuroPython 2012] F Buynooghe - 5 JULY 2012 in "Track Ravioli"</t>
  </si>
  <si>
    <t>VOUH4_ka2Ls</t>
  </si>
  <si>
    <t>2012-07-06T17:46:39Z</t>
  </si>
  <si>
    <t>Twisted tutorial part 2</t>
  </si>
  <si>
    <t>[EuroPython 2012] S Thorne - 5 JULY 2012 in "Track Pizza Margherita"</t>
  </si>
  <si>
    <t>PT1H48M45S</t>
  </si>
  <si>
    <t>RCBiw78SDb8</t>
  </si>
  <si>
    <t>2012-07-06T17:35:47Z</t>
  </si>
  <si>
    <t>Some Experiences with Python-For-Android -Py4A</t>
  </si>
  <si>
    <t>[EuroPython 2012] Nik Klever - 5 JULY 2012 in "Track Lasagne"</t>
  </si>
  <si>
    <t>M8v06Wksx24</t>
  </si>
  <si>
    <t>2012-07-06T17:17:48Z</t>
  </si>
  <si>
    <t>Costruire applicazioni web complesse con le pluggable applications di TurboGears2 in pochi minuti</t>
  </si>
  <si>
    <t>[EuroPython 2012] Alessandro Molina - 5 JULY 2012 in "Track Big Mac"</t>
  </si>
  <si>
    <t>83YIQwtXKzk</t>
  </si>
  <si>
    <t>2012-07-06T16:55:30Z</t>
  </si>
  <si>
    <t>Functional programming in Python and even Haskell part 1</t>
  </si>
  <si>
    <t>[EuroPython 2012] S Trygubenko - 5 JULY 2012 in "Track Pizza Napoli"</t>
  </si>
  <si>
    <t>PT2H22M30S</t>
  </si>
  <si>
    <t>WfyoC0h9QKA</t>
  </si>
  <si>
    <t>2012-07-06T16:18:00Z</t>
  </si>
  <si>
    <t>Fully Test driven Django with selenium part 1</t>
  </si>
  <si>
    <t>[EuroPython 2012] H Percival - 5 JULY 2012 in "Pizza Napoli"</t>
  </si>
  <si>
    <t>PT1H41M43S</t>
  </si>
  <si>
    <t>YKYpyGG6dvU</t>
  </si>
  <si>
    <t>2012-07-06T16:06:06Z</t>
  </si>
  <si>
    <t>Scegliere con saggezza il proprio WSGI server</t>
  </si>
  <si>
    <t>[EuroPython 2012] Roberto De Ioris - 5 JULY 2012 in "Track Spaghetti"</t>
  </si>
  <si>
    <t>1oenHuqyQXc</t>
  </si>
  <si>
    <t>2012-07-06T16:05:28Z</t>
  </si>
  <si>
    <t>Fully Test driven Django with selenium part 2</t>
  </si>
  <si>
    <t>PT1H51M47S</t>
  </si>
  <si>
    <t>GuNwewBU_Hw</t>
  </si>
  <si>
    <t>2012-07-06T16:04:46Z</t>
  </si>
  <si>
    <t>Twisted tutorial part 1</t>
  </si>
  <si>
    <t>PT1H33M28S</t>
  </si>
  <si>
    <t>8q2ROzfX8E0</t>
  </si>
  <si>
    <t>2012-07-06T15:59:22Z</t>
  </si>
  <si>
    <t>Maurizio Delmonte Non solo Django MVC orientato ai contenuti con Plone e Zope Toolkit</t>
  </si>
  <si>
    <t>FLIEJt6IymY</t>
  </si>
  <si>
    <t>2012-07-06T15:58:18Z</t>
  </si>
  <si>
    <t>Building your first app with python and MongoDB</t>
  </si>
  <si>
    <t>[EuroPython 2012] Ross Lawley - 5 JULY 2012 in "Track Spaghetti"</t>
  </si>
  <si>
    <t>_JrZUm9ZHIw</t>
  </si>
  <si>
    <t>2012-07-06T15:58:16Z</t>
  </si>
  <si>
    <t>Fast Data Mining with Pytables and pandas</t>
  </si>
  <si>
    <t>[EuroPython 2012] Y Hipisch - 5 JULY 2012 in "Track Tagliatelle"</t>
  </si>
  <si>
    <t>1yZmtiNeffg</t>
  </si>
  <si>
    <t>2012-07-06T15:56:49Z</t>
  </si>
  <si>
    <t>The integrators guide to duct-taping</t>
  </si>
  <si>
    <t>[EuroPython 2012] S Deponti - 5 JULY 2012 in "Track Ravioli"</t>
  </si>
  <si>
    <t>IslxBmz1pVg</t>
  </si>
  <si>
    <t>2012-07-06T15:54:33Z</t>
  </si>
  <si>
    <t>Python and Arduino a tale of snakes and kings</t>
  </si>
  <si>
    <t>[EuroPython 2012] Davide Corio e Alessandro Pasotti - 5 JULY 2012 in "Track Big Mac"</t>
  </si>
  <si>
    <t>PT51M17S</t>
  </si>
  <si>
    <t>MFqP03EfT4I</t>
  </si>
  <si>
    <t>2012-07-06T15:54:06Z</t>
  </si>
  <si>
    <t>sys._current_frames- take real-time X-rays of your software for fun and performance</t>
  </si>
  <si>
    <t>[EuroPython 2012] Leonardo Almeida - 5 JULY 2012 in "Track Spaghetti"</t>
  </si>
  <si>
    <t>KOvgfbBFZxk</t>
  </si>
  <si>
    <t>2012-07-06T15:51:02Z</t>
  </si>
  <si>
    <t>Advanced Flask Pattern</t>
  </si>
  <si>
    <t>[EuroPython 2012] A Ronacher - 5 JULY 2012 in "Track Pizza Margherita"</t>
  </si>
  <si>
    <t>MXEF7CE9ERQ</t>
  </si>
  <si>
    <t>2012-07-06T15:49:00Z</t>
  </si>
  <si>
    <t>Python e Arduino una storia di serpenti e re</t>
  </si>
  <si>
    <t>[EuroPython 2012] Davive Corio e Alessandro Pasotti - 5 JULY 2012 - "Track Big Mac"</t>
  </si>
  <si>
    <t>6XvSvPhqRZ4</t>
  </si>
  <si>
    <t>2012-07-06T15:48:34Z</t>
  </si>
  <si>
    <t>Full Text Search for Trac with Apache Solr</t>
  </si>
  <si>
    <t>[EuroPython 2012] A Willmer- 5 JULY 2012 in "Track Ravioli"</t>
  </si>
  <si>
    <t>J992TknDAT8</t>
  </si>
  <si>
    <t>2012-07-06T15:46:45Z</t>
  </si>
  <si>
    <t>Functional programming in Python and even Haskell part 2</t>
  </si>
  <si>
    <t>PT54M49S</t>
  </si>
  <si>
    <t>29rzDcisVZQ</t>
  </si>
  <si>
    <t>2012-07-06T15:46:37Z</t>
  </si>
  <si>
    <t>Repreducible installation of applications Zc Buildout</t>
  </si>
  <si>
    <t>[EuroPython 2012] T Lotze- 5 JULY 2012 in "Track Tagliatelle"</t>
  </si>
  <si>
    <t>vUwSWtWJrnY</t>
  </si>
  <si>
    <t>2012-07-06T15:45:11Z</t>
  </si>
  <si>
    <t>Content Management professionale con Python nel 2012</t>
  </si>
  <si>
    <t>[EuroPython 2012] Maurizio Delmonte - 5 JULY 2012 in "Track Big Mac"</t>
  </si>
  <si>
    <t>c6PYnZUMF7o</t>
  </si>
  <si>
    <t>2012-07-06T15:44:04Z</t>
  </si>
  <si>
    <t>HotPy 2 - A High Performance Binary-Compatible Virtual Machine for Python</t>
  </si>
  <si>
    <t>[EuroPython 2012] Mark Shannon - 5 JULY 2012 in "Track Lasagne"</t>
  </si>
  <si>
    <t>OMLDHNaUMB8</t>
  </si>
  <si>
    <t>2012-07-06T15:39:40Z</t>
  </si>
  <si>
    <t>Behaviour Driven Development at BSkyB</t>
  </si>
  <si>
    <t>[EuroPython 2012] Russell Sherwood- David Sale - 5 JULY 2012 in "Track Lasagne"</t>
  </si>
  <si>
    <t>I_HqPjl6quo</t>
  </si>
  <si>
    <t>2012-07-06T15:39:33Z</t>
  </si>
  <si>
    <t>Python web applications in multihost- low latency environments</t>
  </si>
  <si>
    <t>[EuroPython 2012] P Schon - 5 JULY 2012 in "Track Tagliatelle"</t>
  </si>
  <si>
    <t>JlNYO4zUDAQ</t>
  </si>
  <si>
    <t>Language alone wont pay your bills</t>
  </si>
  <si>
    <t>[EuroPython 2012] Alan Franzoni - 5 JULY 2012 in "Track Spaghetti"</t>
  </si>
  <si>
    <t>AmmVtWY2GfU</t>
  </si>
  <si>
    <t>2012-07-06T15:38:08Z</t>
  </si>
  <si>
    <t>Python in banking systems</t>
  </si>
  <si>
    <t>[EuroPython 2012] M Dziergwa - 5 JULY 2012 in "Track Ravioli"</t>
  </si>
  <si>
    <t>PT43M41S</t>
  </si>
  <si>
    <t>5kn3Sugrxz8</t>
  </si>
  <si>
    <t>2012-07-06T15:37:09Z</t>
  </si>
  <si>
    <t>Python is faster than fortran</t>
  </si>
  <si>
    <t>[EuroPython 2012] M Muller - 5 JULY 2012 in "Track Tagliatelle"</t>
  </si>
  <si>
    <t>EwLih26Cjfs</t>
  </si>
  <si>
    <t>2012-07-06T15:37:02Z</t>
  </si>
  <si>
    <t>Aspect oriented programming applied to dictionary trees</t>
  </si>
  <si>
    <t>[EuroPython 2012] Florian Friesdorf - 5 JULY 2012 in "Track Lasagne"</t>
  </si>
  <si>
    <t>PT54M24S</t>
  </si>
  <si>
    <t>XAARbHEjZUQ</t>
  </si>
  <si>
    <t>2012-07-06T15:36:53Z</t>
  </si>
  <si>
    <t>A Ronacher Advanced Flask Pattern Q A session</t>
  </si>
  <si>
    <t>HiOp8KQLcgM</t>
  </si>
  <si>
    <t>2012-07-06T15:36:22Z</t>
  </si>
  <si>
    <t>NDB new data store library for Google App engine</t>
  </si>
  <si>
    <t>[EuroPython 2012] G Van Rossum - 5 JULY 2012 in "Track Pizza Margherita"</t>
  </si>
  <si>
    <t>jrQT77qFN3o</t>
  </si>
  <si>
    <t>2012-07-06T15:30:04Z</t>
  </si>
  <si>
    <t>A schereiber A laboratory Notebook System</t>
  </si>
  <si>
    <t>Skdz5tTAHK0</t>
  </si>
  <si>
    <t>2012-07-06T15:29:23Z</t>
  </si>
  <si>
    <t>Guidelines to writing a Python API</t>
  </si>
  <si>
    <t>[EuroPython 2012] George Peristerakis - 5 JULY 2012 in "Track Lasagne"</t>
  </si>
  <si>
    <t>qZfkxymF_Xo</t>
  </si>
  <si>
    <t>2012-07-06T15:25:51Z</t>
  </si>
  <si>
    <t>Marc-Andre Lemburg - PSF Adress</t>
  </si>
  <si>
    <t>PcopX_ney0g</t>
  </si>
  <si>
    <t>2012-07-06T15:20:11Z</t>
  </si>
  <si>
    <t>Building a full featured Python Web Application in 10 minutes part 2</t>
  </si>
  <si>
    <t>Building a full featured Python Web Application in 10 minutes with turbogears2 pluggable extensions part 2 [EuroPython 2012] A Molina - 5 JULY 2012 in "Track Ravioli"</t>
  </si>
  <si>
    <t>l2PnVKQJg0I</t>
  </si>
  <si>
    <t>2012-07-06T13:25:15Z</t>
  </si>
  <si>
    <t>Increasing women engagement in the Python community</t>
  </si>
  <si>
    <t>[EuroPython 2012] L Root - 5 JULY 2012 in "Track Spaghetti"</t>
  </si>
  <si>
    <t>PeVB5DNptD4</t>
  </si>
  <si>
    <t>2012-07-06T12:48:35Z</t>
  </si>
  <si>
    <t>Making DISQUS realtime</t>
  </si>
  <si>
    <t>[EuroPython 2012] Adam Hitchcock - 5 JULY 2012 in "Track Spaghetti"</t>
  </si>
  <si>
    <t>2Ng-UIedZMY</t>
  </si>
  <si>
    <t>2012-07-06T12:30:04Z</t>
  </si>
  <si>
    <t>Concurrent futures is here</t>
  </si>
  <si>
    <t>[EuroPython 2012] Andrew Dalke - 5 JULY 2012 in "Track Spaghetti"</t>
  </si>
  <si>
    <t>cn0bD2i-Ev8</t>
  </si>
  <si>
    <t>2012-07-06T08:32:22Z</t>
  </si>
  <si>
    <t>Usiamo la api di uWSGI per scrivere applicazioni meno noiose</t>
  </si>
  <si>
    <t>[EuroPython 2012] Roberto De Ioris - 4 JULY 2012 in "Track Big Mac"</t>
  </si>
  <si>
    <t>x4hec861h2w</t>
  </si>
  <si>
    <t>2012-07-05T22:03:32Z</t>
  </si>
  <si>
    <t>Camelot 101</t>
  </si>
  <si>
    <t>[EuroPython 2012] J Dierckx A Cuni - 4 JULY 2012 in "Track Pizza Napoli"</t>
  </si>
  <si>
    <t>PT3H57M7S</t>
  </si>
  <si>
    <t>OyavJFwEZFo</t>
  </si>
  <si>
    <t>2012-07-05T21:18:10Z</t>
  </si>
  <si>
    <t>Javascript for Pythonistas part 1</t>
  </si>
  <si>
    <t>[EuroPython 2012] P Dopieralski - 4 JULY 2012 in "Track Pizza Margherita"</t>
  </si>
  <si>
    <t>4-4hTwlzTMk</t>
  </si>
  <si>
    <t>2012-07-05T21:17:24Z</t>
  </si>
  <si>
    <t>Javascript for Pythonistas part 2</t>
  </si>
  <si>
    <t>GqpAkqy2In8</t>
  </si>
  <si>
    <t>2012-07-05T20:36:34Z</t>
  </si>
  <si>
    <t>Mongodb and Python 2</t>
  </si>
  <si>
    <t>[EuroPython 2012] R Lawley - 4 JULY 2012 in "Track Pizza Napoli"</t>
  </si>
  <si>
    <t>PT1H42M12S</t>
  </si>
  <si>
    <t>jZj7K3r9s3k</t>
  </si>
  <si>
    <t>2012-07-05T20:35:23Z</t>
  </si>
  <si>
    <t>Google Apps loves Python</t>
  </si>
  <si>
    <t>[EuroPython 2012] Simone Dalla - 4 JULY 2012 in "Track Big Mac"</t>
  </si>
  <si>
    <t>OTHggyZAot0</t>
  </si>
  <si>
    <t>2012-07-05T20:34:49Z</t>
  </si>
  <si>
    <t>Music Theory - Genetic Algorithms and Python</t>
  </si>
  <si>
    <t>[EuroPython 2012] Nicolas Tollervey - 4 JULY 2012 in "Track Lasagne"</t>
  </si>
  <si>
    <t>PT54M31S</t>
  </si>
  <si>
    <t>99AoONzl-Ik</t>
  </si>
  <si>
    <t>2012-07-05T20:33:29Z</t>
  </si>
  <si>
    <t>Seamless integration of python and postgresql</t>
  </si>
  <si>
    <t>[EuroPython 2012] H Krossing - 4 JULY 2012 in "Track Tagliatelle"</t>
  </si>
  <si>
    <t>isXLQEUWVy4</t>
  </si>
  <si>
    <t>2012-07-05T20:32:19Z</t>
  </si>
  <si>
    <t>Mongodb and Python</t>
  </si>
  <si>
    <t>PT1H34M23S</t>
  </si>
  <si>
    <t>4XRrLdogkdA</t>
  </si>
  <si>
    <t>2012-07-05T19:54:39Z</t>
  </si>
  <si>
    <t>Multi-document consistency with MongoDB</t>
  </si>
  <si>
    <t>[EuroPython 2012] Anders Hammarquist - 4 JULY 2012 in "Track Lasagne"</t>
  </si>
  <si>
    <t>lvyfpteeA54</t>
  </si>
  <si>
    <t>2012-07-05T18:09:39Z</t>
  </si>
  <si>
    <t>Faster python programs through optimization part 1</t>
  </si>
  <si>
    <t>[EuroPython 2012] M Mollerv- 4 JULY 2012 in "Track Pizza Margherita"</t>
  </si>
  <si>
    <t>PT1H35M28S</t>
  </si>
  <si>
    <t>G2MfIP7GT4M</t>
  </si>
  <si>
    <t>2012-07-05T17:55:51Z</t>
  </si>
  <si>
    <t>Spotify Ask us anything</t>
  </si>
  <si>
    <t>[EuroPython 2012] Jyrki Pulliainen - 4 JULY 2012 in "Track Spaghetti"</t>
  </si>
  <si>
    <t>PT53M47S</t>
  </si>
  <si>
    <t>vaA0ohGKARY</t>
  </si>
  <si>
    <t>2012-07-05T17:48:58Z</t>
  </si>
  <si>
    <t>Faster python programs through optimization part 2</t>
  </si>
  <si>
    <t>PT1H41M6S</t>
  </si>
  <si>
    <t>UhYXIWmq-3Y</t>
  </si>
  <si>
    <t>2012-07-05T17:28:15Z</t>
  </si>
  <si>
    <t>Practical guide to kill optimization- testing and other sw. project beasts</t>
  </si>
  <si>
    <t>[EuroPython 2012] Fabio Pliger - 4 JULY 2012 in "Track Lasagne"</t>
  </si>
  <si>
    <t>qh9fN2iHaCQ</t>
  </si>
  <si>
    <t>2012-07-05T16:32:10Z</t>
  </si>
  <si>
    <t>Developing Restful web apis with python-flask and mongodb</t>
  </si>
  <si>
    <t>[EuroPython 2012] N Iarocci - 4 JULY 2012 in "Track Tagliatelle"</t>
  </si>
  <si>
    <t>PT1H28M19S</t>
  </si>
  <si>
    <t>2012-07-05T14:14:55Z</t>
  </si>
  <si>
    <t>La salute per i geek stai meglio- risparmia - vivi a lungo tramite la pigrizia</t>
  </si>
  <si>
    <t>[EuroPython 2012] Nicola Larosa - 4 JULY 2012 in "Track Ravioli"</t>
  </si>
  <si>
    <t>i5YwerH73EY</t>
  </si>
  <si>
    <t>2012-07-05T14:10:21Z</t>
  </si>
  <si>
    <t>Building C- Apls on Pyton</t>
  </si>
  <si>
    <t>[EuroPython 2012] A Bingham - 4 JULY 2012 in "Track Ravioli"</t>
  </si>
  <si>
    <t>garsUmsZIac</t>
  </si>
  <si>
    <t>2012-07-05T09:56:31Z</t>
  </si>
  <si>
    <t>Lessons in Testing</t>
  </si>
  <si>
    <t>[EuroPython 2012] David Cramer - 4 JULY 2012 in "Track Spaghetti"</t>
  </si>
  <si>
    <t>N2e9ICXHkbw</t>
  </si>
  <si>
    <t>2012-07-05T09:37:15Z</t>
  </si>
  <si>
    <t>Python - Qt - MySQL - Konga ERP.m4v</t>
  </si>
  <si>
    <t>[EuroPython 2012] Fabrizio Toso - 4 JULY 2012 in "Track Big Mac"</t>
  </si>
  <si>
    <t>VnyvyTgWbzg</t>
  </si>
  <si>
    <t>2012-07-05T09:24:38Z</t>
  </si>
  <si>
    <t>Pyrun - the one file python runtime environment</t>
  </si>
  <si>
    <t>[EuroPython 2012] M Lembuirg - 4 JULY 2012 in "Track Tagliatelle"</t>
  </si>
  <si>
    <t>QliDfkkFa4c</t>
  </si>
  <si>
    <t>2012-07-05T09:10:48Z</t>
  </si>
  <si>
    <t>Obidire alla capra TDD con Python i Selenium</t>
  </si>
  <si>
    <t>[EuroPython 2012] Harry Percival - 4 JULY 2012 in "Track Big Mac"</t>
  </si>
  <si>
    <t>PT1H27M1S</t>
  </si>
  <si>
    <t>IvKO63BSc9c</t>
  </si>
  <si>
    <t>2012-07-05T08:59:45Z</t>
  </si>
  <si>
    <t>Big a little i practical artifici8al intelligence in python</t>
  </si>
  <si>
    <t>[EuroPython 2012] T Mawushe - 4 JULY 2012 in "Track Ravioli"</t>
  </si>
  <si>
    <t>ZDHkla5rllg</t>
  </si>
  <si>
    <t>2012-07-05T08:53:07Z</t>
  </si>
  <si>
    <t>Nuitka the python compiler</t>
  </si>
  <si>
    <t>[EuroPython 2012] K Haye - 4 JULY 2012 in "Track Ravioli"</t>
  </si>
  <si>
    <t>PT1H28M13S</t>
  </si>
  <si>
    <t>yxALwwDyWoA</t>
  </si>
  <si>
    <t>2012-07-05T08:40:05Z</t>
  </si>
  <si>
    <t>Healty webapps throught continous introspection</t>
  </si>
  <si>
    <t>[EuroPython 2012] Nicolas Venegas - 4 JULY 2012 in "Track Spaghetti"</t>
  </si>
  <si>
    <t>RSIs_5ME6UE</t>
  </si>
  <si>
    <t>2012-07-05T08:38:53Z</t>
  </si>
  <si>
    <t>Health for geeks feel better-save monay-live longer by being lazy</t>
  </si>
  <si>
    <t>[EuroPython 2012] N Larosa - 4 JULY 2012 in "Track Ravioli"</t>
  </si>
  <si>
    <t>9DIpgNzC5KM</t>
  </si>
  <si>
    <t>2012-07-05T08:27:36Z</t>
  </si>
  <si>
    <t>Restfs the next generation cloud storage</t>
  </si>
  <si>
    <t>[EuroPython 2012] F Manfredi F Mosca - 4 JULY 2012 in "Track Ravioli"</t>
  </si>
  <si>
    <t>pDkrkP0yf70</t>
  </si>
  <si>
    <t>2012-07-05T08:25:57Z</t>
  </si>
  <si>
    <t>The story of stackless Python</t>
  </si>
  <si>
    <t>[EuroPython 2012] C Tismet A Rigo - 4 JULY 2012 in "Track Spaghetti"</t>
  </si>
  <si>
    <t>PT54M29S</t>
  </si>
  <si>
    <t>xmsK1geCDq4</t>
  </si>
  <si>
    <t>2012-07-05T07:39:02Z</t>
  </si>
  <si>
    <t>Clone detection in python</t>
  </si>
  <si>
    <t>[EuroPython 2012] V Maggio - 4 JULY 2012 in "Track Spaghetti"</t>
  </si>
  <si>
    <t>di3csK0Wsik</t>
  </si>
  <si>
    <t>2012-07-04T19:00:42Z</t>
  </si>
  <si>
    <t>Pypedia a python development environment on a wiki</t>
  </si>
  <si>
    <t>[EuroPython 2012] A Kanterakis - 4 JULY 2012 in "Track Tagliatelle"</t>
  </si>
  <si>
    <t>PT53M12S</t>
  </si>
  <si>
    <t>Cgf73JmuINU</t>
  </si>
  <si>
    <t>2012-07-04T18:59:26Z</t>
  </si>
  <si>
    <t>Protocol specifications written in python</t>
  </si>
  <si>
    <t>[EuroPython 2012] F Haard - 4 JULY 2012 in "Track Ravioli"</t>
  </si>
  <si>
    <t>fm78gjYkYKc</t>
  </si>
  <si>
    <t>2012-07-04T18:51:29Z</t>
  </si>
  <si>
    <t>Hands on Pygame</t>
  </si>
  <si>
    <t>[EuroPython 2012] R Dopieralski - 3 JULY 2012 in "Track Pizza Napoli"</t>
  </si>
  <si>
    <t>PT1H30M24S</t>
  </si>
  <si>
    <t>cMtBUvORCfU</t>
  </si>
  <si>
    <t>2012-07-04T18:45:29Z</t>
  </si>
  <si>
    <t>PyPy JIT under the hood</t>
  </si>
  <si>
    <t>[EuroPython 2012] A Rigo - A Cuni - 4 JULY 2012 in "Track Spaghetti"</t>
  </si>
  <si>
    <t>BP3G1s4eYMk</t>
  </si>
  <si>
    <t>2012-07-04T18:33:29Z</t>
  </si>
  <si>
    <t>Come liberare i dati catastali in formato CXF con GDALOGR e Proj4</t>
  </si>
  <si>
    <t>[EuroPython 2012] Alessandro Amici - 4 JULY 2012 in "Track Big Mac"</t>
  </si>
  <si>
    <t>Q6EKaBd7jmY</t>
  </si>
  <si>
    <t>2012-07-04T18:30:45Z</t>
  </si>
  <si>
    <t>Sviluppare una Restful web API con Python fask e MongoDB</t>
  </si>
  <si>
    <t>[EuroPython 2012] Nicola Tarocci - 3 JULY 2012 in "Track Big Mac"</t>
  </si>
  <si>
    <t>PT1H21M59S</t>
  </si>
  <si>
    <t>WX7aB0e4-Lk</t>
  </si>
  <si>
    <t>2012-07-04T18:23:06Z</t>
  </si>
  <si>
    <t>Method restrictions and implementing them for python</t>
  </si>
  <si>
    <t>[EuroPython 2012] P Szabo - 3 JULY 2012 in "Track Tagliatelle"</t>
  </si>
  <si>
    <t>4Ztq-Yz1ero</t>
  </si>
  <si>
    <t>2012-07-04T18:20:28Z</t>
  </si>
  <si>
    <t>Tornado in Depth</t>
  </si>
  <si>
    <t>[EuroPython 2012] O Vilaplana - 3 JULY 2012 in "Track Tagliatelle"</t>
  </si>
  <si>
    <t>2012-07-04T18:11:24Z</t>
  </si>
  <si>
    <t>Esageriamo con uWSGI e Ngnix</t>
  </si>
  <si>
    <t>[EuroPython 2012] Roberto De Ioris - 3 JULY 2012 in "Track Big Mac"</t>
  </si>
  <si>
    <t>OH4Q9db0xFw</t>
  </si>
  <si>
    <t>2012-07-04T18:08:52Z</t>
  </si>
  <si>
    <t>Spotify - pipelining your music</t>
  </si>
  <si>
    <t>[EuroPython 2012] Jyrki Pulliainen - 3 JULY 2012 in "Track Spaghetti"</t>
  </si>
  <si>
    <t>5yzzjDHpbgc</t>
  </si>
  <si>
    <t>2012-07-04T18:05:04Z</t>
  </si>
  <si>
    <t>Openstack Overview - Operational Detail of a large Python Project</t>
  </si>
  <si>
    <t>[EuroPython 2012] Padraig Brady - 3 JULY 2012 in "Track Spaghetti"</t>
  </si>
  <si>
    <t>PT1H15M34S</t>
  </si>
  <si>
    <t>HlGDP92dlfY</t>
  </si>
  <si>
    <t>2012-07-04T18:00:21Z</t>
  </si>
  <si>
    <t>Juju - Service orchestration and deployment</t>
  </si>
  <si>
    <t>[EuroPython 2012] J Page - 3 JULY 2012 in "Track Tagliatelle"</t>
  </si>
  <si>
    <t>itn8W9zI0Wk</t>
  </si>
  <si>
    <t>2012-07-04T18:00:14Z</t>
  </si>
  <si>
    <t>Further neck and amd shoulder massage training</t>
  </si>
  <si>
    <t>[EuroPython 2012] Rob Collins - 3 JULY 2012 in "Track Spaghetti"</t>
  </si>
  <si>
    <t>lmuhyc4aPYs</t>
  </si>
  <si>
    <t>2012-07-04T17:58:33Z</t>
  </si>
  <si>
    <t>Snakes and onions - Python developers and Tor</t>
  </si>
  <si>
    <t>[EuroPython 2012] Runa Sandvik - 3 JULY 2012 in "Track Tagliatelle"</t>
  </si>
  <si>
    <t>m8mS28xBh_A</t>
  </si>
  <si>
    <t>2012-07-04T17:46:26Z</t>
  </si>
  <si>
    <t>Getting the logging module to your bidding</t>
  </si>
  <si>
    <t>[EuroPython 2012] M Sandford - 3 JULY 2012 in "Track Tagliatelle"</t>
  </si>
  <si>
    <t>C-uE-NHL2E4</t>
  </si>
  <si>
    <t>2012-07-04T17:45:00Z</t>
  </si>
  <si>
    <t>NDB - the new data store library for Google App Engine 2</t>
  </si>
  <si>
    <t>[EuroPython 2012] Guido Van Rossum - 3 JULY 2012 in "Track Spaghetti"</t>
  </si>
  <si>
    <t>PT48M52S</t>
  </si>
  <si>
    <t>oquJqXsSQ38</t>
  </si>
  <si>
    <t>2012-07-04T17:42:38Z</t>
  </si>
  <si>
    <t>Becoming a better programmer</t>
  </si>
  <si>
    <t>[EuroPython 2012] Harald Massa - 3 JULY 2012 in "Track Lasagne"</t>
  </si>
  <si>
    <t>PT52M32S</t>
  </si>
  <si>
    <t>gmIG56Hf9dc</t>
  </si>
  <si>
    <t>2012-07-04T17:41:24Z</t>
  </si>
  <si>
    <t>How to bootsrap a startup using django</t>
  </si>
  <si>
    <t>[EuroPython 2012] J Leidel -P Wassibauer - 3 JULY 2012</t>
  </si>
  <si>
    <t>fkrpe4olen8</t>
  </si>
  <si>
    <t>2012-07-04T17:37:44Z</t>
  </si>
  <si>
    <t>PostSQL - using PostgreSQL as a better NoSQL</t>
  </si>
  <si>
    <t>[EuroPython 2012] H Krosing - 3 JULY 2012 in "Track Ravioli"</t>
  </si>
  <si>
    <t>m4OHUDsNrLo</t>
  </si>
  <si>
    <t>2012-07-04T17:20:17Z</t>
  </si>
  <si>
    <t>Complex - social network anlysis in Python</t>
  </si>
  <si>
    <t>[EuroPython 2012] E Franchi - 3 JULY 2012 in "Track Ravioli"</t>
  </si>
  <si>
    <t>ENnI2FU3EV4</t>
  </si>
  <si>
    <t>2012-07-04T17:14:53Z</t>
  </si>
  <si>
    <t>What i learned from big web app deployments</t>
  </si>
  <si>
    <t>[EuroPython 2012] Christian Theune - 3 JULY 2012 in "Track Lasagne"</t>
  </si>
  <si>
    <t>jY8V0yvTRC0</t>
  </si>
  <si>
    <t>2012-07-04T17:08:12Z</t>
  </si>
  <si>
    <t>NDB - the new data store library for Google App Engine 1</t>
  </si>
  <si>
    <t>Pqm1mc26eoE</t>
  </si>
  <si>
    <t>2012-07-04T17:07:59Z</t>
  </si>
  <si>
    <t>OpenERP 6.1- come progettare applicazioni business</t>
  </si>
  <si>
    <t>[EuroPython 2012] Davide Corio - 3 JULY 2012 in "Track Big Mac"</t>
  </si>
  <si>
    <t>5twaatBqmjE</t>
  </si>
  <si>
    <t>2012-07-04T17:07:10Z</t>
  </si>
  <si>
    <t>Diving into Flask - head on</t>
  </si>
  <si>
    <t>[EuroPython 2012] Andni Mishkovskyi - 3 JULY 2012 in "Track Lasagne"</t>
  </si>
  <si>
    <t>S8Y1eN-34eY</t>
  </si>
  <si>
    <t>2012-07-04T17:02:18Z</t>
  </si>
  <si>
    <t>Programming mobile apps with python</t>
  </si>
  <si>
    <t>[EuroPython 2012] Andreas Schreiber - 3 JULY 2012 in "Track Tagliatelle"</t>
  </si>
  <si>
    <t>PT41M23S</t>
  </si>
  <si>
    <t>xWY0UQn3dcA</t>
  </si>
  <si>
    <t>2012-07-04T17:02:12Z</t>
  </si>
  <si>
    <t>Python without filesystem</t>
  </si>
  <si>
    <t>[EuroPython 2012] Arnaud Fontaine - 3 JULY 2012 in "Track Lasagne"</t>
  </si>
  <si>
    <t>PT47M41S</t>
  </si>
  <si>
    <t>WqVMZnefnO8</t>
  </si>
  <si>
    <t>2012-07-04T16:52:41Z</t>
  </si>
  <si>
    <t>Python white magic</t>
  </si>
  <si>
    <t>[EuroPython 2012] Antonio Cuni - 3 JULY 2012 in "Track Spaghetti"</t>
  </si>
  <si>
    <t>tbk0Mpj3SO8</t>
  </si>
  <si>
    <t>2012-07-04T16:42:35Z</t>
  </si>
  <si>
    <t>Going International</t>
  </si>
  <si>
    <t>[EuroPython 2012] A Bessas - 3 JULY 2012 in "Track Tagliatelle"</t>
  </si>
  <si>
    <t>RwbEEzl3bL4</t>
  </si>
  <si>
    <t>2012-07-04T14:03:42Z</t>
  </si>
  <si>
    <t>Not the state of the Python union</t>
  </si>
  <si>
    <t>[EuroPython 2012] G. van Rossum - 2 JULY 2012 in "Track Spaghetti"</t>
  </si>
  <si>
    <t>PT1H36M2S</t>
  </si>
  <si>
    <t>YdxXqc2Npls</t>
  </si>
  <si>
    <t>2012-07-04T13:56:49Z</t>
  </si>
  <si>
    <t>Ask your BDFL</t>
  </si>
  <si>
    <t>[EuroPython 2012] Guido van Rossum - 2 JULY 2012 in "Track Spaghetti"</t>
  </si>
  <si>
    <t>guc1IwNegFM</t>
  </si>
  <si>
    <t>2012-07-04T13:54:07Z</t>
  </si>
  <si>
    <t>Recruting session</t>
  </si>
  <si>
    <t>[EuroPython 2012] - 2 JULY 2012 "Track Spaghetti"</t>
  </si>
  <si>
    <t>PT53M43S</t>
  </si>
  <si>
    <t>9gbUFyPltDs</t>
  </si>
  <si>
    <t>2012-07-04T13:49:41Z</t>
  </si>
  <si>
    <t>Permission or forgiveness</t>
  </si>
  <si>
    <t>[EuroPython 2012 ] Alex Martelli - 2 JULY 2012 in "Track Spaghetti"</t>
  </si>
  <si>
    <t>2EnkSshoEkk</t>
  </si>
  <si>
    <t>2012-07-04T13:47:05Z</t>
  </si>
  <si>
    <t>Lightning Talks - Monday</t>
  </si>
  <si>
    <t>[EuroPython 2012] - 2 JULY 2012 in "Track Spaghetti"</t>
  </si>
  <si>
    <t>PT1H15M36S</t>
  </si>
  <si>
    <t>x6OL88pzjHQ</t>
  </si>
  <si>
    <t>2012-07-04T12:41:38Z</t>
  </si>
  <si>
    <t>Pypy current status and gil-less future</t>
  </si>
  <si>
    <t>[EuroPython 2012] A. Rigo, A. Cuni, M. Fijalkowski - 2 JULY 2012 in "Track Spaghetti"</t>
  </si>
  <si>
    <t>2012-07-03T22:07:37Z</t>
  </si>
  <si>
    <t>EuroPython 2012 - Track Big Mac</t>
  </si>
  <si>
    <t>PT9H51M10S</t>
  </si>
  <si>
    <t>ilwSRRLlOnE</t>
  </si>
  <si>
    <t>2012-02-27T16:17:19Z</t>
  </si>
  <si>
    <t>27/2/12 16:17</t>
  </si>
  <si>
    <t>Browse and print problems and solutions</t>
  </si>
  <si>
    <t>[EuroPython 2011] Jonathan Fine - 21 June 2011 in "Track Tagliatelle"</t>
  </si>
  <si>
    <t>RacJs2e3Tyk</t>
  </si>
  <si>
    <t>2012-02-27T16:05:03Z</t>
  </si>
  <si>
    <t>27/2/12 16:05</t>
  </si>
  <si>
    <t>writing a parallel and distributed tool for backing up a multi terabyte dat</t>
  </si>
  <si>
    <t>[EuroPython 2011] Marco Nenciarini - 21 June 2011 in "Track Ravioli"</t>
  </si>
  <si>
    <t>eu_vAisNHVA</t>
  </si>
  <si>
    <t>2011-08-11T10:23:31Z</t>
  </si>
  <si>
    <t>EuroPython 2011: Video Reportage!</t>
  </si>
  <si>
    <t>Here is a report that condenses in 3 minutes the adventure of 2011! Thanks to all participants, speakers and sponsors who made â€‹â€‹this great event in Italy dedicated to Python!</t>
  </si>
  <si>
    <t>https://i.ytimg.com/vi/eu_vAisNHVA/maxresdefault.jpg</t>
  </si>
  <si>
    <t>BDiEbi0yCY8</t>
  </si>
  <si>
    <t>2011-08-11T10:02:05Z</t>
  </si>
  <si>
    <t>EuroPython 2012: Join us in Florence on July!</t>
  </si>
  <si>
    <t>We hope to have you among the participants of 2012! EuroPython is the official European conference about the Python programming language. It is aimed at everyone in the Python community, of all skill levels, both users and programmers.</t>
  </si>
  <si>
    <t>https://i.ytimg.com/vi/BDiEbi0yCY8/maxresdefault.jpg</t>
  </si>
  <si>
    <t>uh92G5RDiiA</t>
  </si>
  <si>
    <t>2011-08-10T10:39:23Z</t>
  </si>
  <si>
    <t>Man Page of the Warrior of Light</t>
  </si>
  <si>
    <t>[EuroPython 2011] Semen Trygubenko - 22 June 2011 in "Track Tagliatelle "</t>
  </si>
  <si>
    <t>O3mdKNjsdlQ</t>
  </si>
  <si>
    <t>2011-07-24T15:35:40Z</t>
  </si>
  <si>
    <t>24/7/11 15:35</t>
  </si>
  <si>
    <t>sqlmap - security development in Python</t>
  </si>
  <si>
    <t>[EuroPython 2011] Miroslav Stampar - 23 June 2011 in "Track Tagliatelle"</t>
  </si>
  <si>
    <t>PT1H5M25S</t>
  </si>
  <si>
    <t>YiimQ3zyxRQ</t>
  </si>
  <si>
    <t>2011-07-24T15:33:14Z</t>
  </si>
  <si>
    <t>24/7/11 15:33</t>
  </si>
  <si>
    <t>What is Google App Engine?</t>
  </si>
  <si>
    <t>[EuroPython 2011] wesley chun - 23 June 2011 in "Track Tagliatelle"</t>
  </si>
  <si>
    <t>PT1H24M51S</t>
  </si>
  <si>
    <t>SVXq0LfuPUE</t>
  </si>
  <si>
    <t>2011-07-24T15:17:35Z</t>
  </si>
  <si>
    <t>24/7/11 15:17</t>
  </si>
  <si>
    <t>The political implications of having fun (while programming open source)</t>
  </si>
  <si>
    <t>[EuroPython 2011] Benno Luthiger - 23 June 2011 in "Track Spaghetti"</t>
  </si>
  <si>
    <t>PT1H4M18S</t>
  </si>
  <si>
    <t>vMjnjmUcldA</t>
  </si>
  <si>
    <t>2011-07-24T14:47:48Z</t>
  </si>
  <si>
    <t>24/7/11 14:47</t>
  </si>
  <si>
    <t>The London Python Code Dojo - an Education in Developer Education</t>
  </si>
  <si>
    <t>[EuroPython 2011] Nicholas Tollervey - 24 June 2011 in "Track Ravioli "</t>
  </si>
  <si>
    <t>k9NGWSqcmDI</t>
  </si>
  <si>
    <t>2011-07-24T14:31:21Z</t>
  </si>
  <si>
    <t>24/7/11 14:31</t>
  </si>
  <si>
    <t>Snakes on a cloud: the OpenStack project</t>
  </si>
  <si>
    <t>[EuroPython 2011] Thierry Carrez - 23 June 2011 in "Track Lasagne"</t>
  </si>
  <si>
    <t>PT56M51S</t>
  </si>
  <si>
    <t>UwV2Hdb8XQQ</t>
  </si>
  <si>
    <t>2011-07-24T14:25:29Z</t>
  </si>
  <si>
    <t>24/7/11 14:25</t>
  </si>
  <si>
    <t>Sqlkit: empowering database access</t>
  </si>
  <si>
    <t>[EuroPython 2011] Alessandro Dentella - 23 June 2011 in "Track Spaghetti"</t>
  </si>
  <si>
    <t>Av6KcdWvWnU</t>
  </si>
  <si>
    <t>2011-07-24T14:14:27Z</t>
  </si>
  <si>
    <t>24/7/11 14:14</t>
  </si>
  <si>
    <t>Refactoring PyChart</t>
  </si>
  <si>
    <t>[EuroPython 2011] Jacob HallÃ©n - 23 June 2011 in "Track Tagliatelle"</t>
  </si>
  <si>
    <t>IL4o0HSGOsU</t>
  </si>
  <si>
    <t>2011-07-24T14:10:42Z</t>
  </si>
  <si>
    <t>24/7/11 14:10</t>
  </si>
  <si>
    <t>Scraping Techniques to Extract Advertisements from Web Pages</t>
  </si>
  <si>
    <t>[EuroPython 2011] Mirko Urru,Stefano Cotta Ramusino - 24 June 2011 in "Track Tagliatelle "</t>
  </si>
  <si>
    <t>twrNGyl1sbc</t>
  </si>
  <si>
    <t>2011-07-24T14:06:12Z</t>
  </si>
  <si>
    <t>24/7/11 14:06</t>
  </si>
  <si>
    <t>Fun with Python's newer tools</t>
  </si>
  <si>
    <t>[EuroPython 2011] Raymond Hettinger - 23 June 2011 in "Track Spaghetti"</t>
  </si>
  <si>
    <t>https://i.ytimg.com/vi/twrNGyl1sbc/maxresdefault.jpg</t>
  </si>
  <si>
    <t>Lil248rRPYw</t>
  </si>
  <si>
    <t>2011-07-24T14:04:38Z</t>
  </si>
  <si>
    <t>24/7/11 14:04</t>
  </si>
  <si>
    <t>Precompiling and deploying Python to any Linux, Mac OS X or FreeBSD system</t>
  </si>
  <si>
    <t>[EuroPython 2011] PÃ©ter SzabÃ³ - 23 June 2011 in "Track Tagliatelle"</t>
  </si>
  <si>
    <t>oY0h-ZKrdA8</t>
  </si>
  <si>
    <t>2011-07-24T13:59:01Z</t>
  </si>
  <si>
    <t>24/7/11 13:59</t>
  </si>
  <si>
    <t>Introduction to Qt</t>
  </si>
  <si>
    <t>[EuroPython 2011] Matti Airas - 23 June 2011 in "Track Ravioli"</t>
  </si>
  <si>
    <t>https://i.ytimg.com/vi/oY0h-ZKrdA8/maxresdefault.jpg</t>
  </si>
  <si>
    <t>yf34NCtdxVI</t>
  </si>
  <si>
    <t>2011-07-24T13:56:44Z</t>
  </si>
  <si>
    <t>24/7/11 13:56</t>
  </si>
  <si>
    <t>JSON data + RML template = PDF report</t>
  </si>
  <si>
    <t>[EuroPython 2011] Stefano Cotta Ramusino - 23 June 2011 in "Track Ravioli"</t>
  </si>
  <si>
    <t>l5E3BZOZ7Qg</t>
  </si>
  <si>
    <t>2011-07-24T13:31:00Z</t>
  </si>
  <si>
    <t>24/7/11 13:31</t>
  </si>
  <si>
    <t>Django productivity tips and tricks</t>
  </si>
  <si>
    <t>[EuroPython 2011] Simone Federici - 23 June 2011 in "Track Ravioli"</t>
  </si>
  <si>
    <t>btyuUwcfLW0</t>
  </si>
  <si>
    <t>2011-07-24T13:30:04Z</t>
  </si>
  <si>
    <t>24/7/11 13:30</t>
  </si>
  <si>
    <t>Healthcare process management in Python: a use case</t>
  </si>
  <si>
    <t>[EuroPython 2011] Federico Caboni - 24 June 2011 in "Track Tagliatelle "</t>
  </si>
  <si>
    <t>isDQXSv5kGw</t>
  </si>
  <si>
    <t>2011-07-24T13:22:18Z</t>
  </si>
  <si>
    <t>24/7/11 13:22</t>
  </si>
  <si>
    <t>Developing Desktop and mobile apps with PySide and QML</t>
  </si>
  <si>
    <t>[EuroPython 2011] Thomas Perl - 24 June 2011 in "Training Pizza Margherita "</t>
  </si>
  <si>
    <t>https://i.ytimg.com/vi/isDQXSv5kGw/maxresdefault.jpg</t>
  </si>
  <si>
    <t>U_IZVEZImq4</t>
  </si>
  <si>
    <t>2011-07-24T13:20:40Z</t>
  </si>
  <si>
    <t>24/7/11 13:20</t>
  </si>
  <si>
    <t>Data Driven Cache Invalidation</t>
  </si>
  <si>
    <t>[EuroPython 2011] Magnus Hagander - 23 June 2011 in "Track Ravioli"</t>
  </si>
  <si>
    <t>https://i.ytimg.com/vi/U_IZVEZImq4/maxresdefault.jpg</t>
  </si>
  <si>
    <t>c4WltP4-Xlk</t>
  </si>
  <si>
    <t>2011-07-24T13:15:20Z</t>
  </si>
  <si>
    <t>24/7/11 13:15</t>
  </si>
  <si>
    <t>Derivatives Analytics with Python &amp; Numpy</t>
  </si>
  <si>
    <t>[EuroPython 2011] Yves Hilpisch - 24 June 2011 in "Track Ravioli "</t>
  </si>
  <si>
    <t>zvwi-PLrCgE</t>
  </si>
  <si>
    <t>2011-07-24T13:08:05Z</t>
  </si>
  <si>
    <t>24/7/11 13:08</t>
  </si>
  <si>
    <t>Deploying web applications to the cloud with Python</t>
  </si>
  <si>
    <t>[EuroPython 2011] Nate Aune - 23 June 2011 in "Track Ravioli"</t>
  </si>
  <si>
    <t>https://i.ytimg.com/vi/zvwi-PLrCgE/maxresdefault.jpg</t>
  </si>
  <si>
    <t>yWR00Y6tkC8</t>
  </si>
  <si>
    <t>2011-07-24T13:02:14Z</t>
  </si>
  <si>
    <t>24/7/11 13:02</t>
  </si>
  <si>
    <t>Beyond Python Enhanced Generators</t>
  </si>
  <si>
    <t>[EuroPython 2011] Erik Groeneveld - 23 June 2011 in "Track Spaghetti"</t>
  </si>
  <si>
    <t>PT1H26M13S</t>
  </si>
  <si>
    <t>a6oHHGIV3r4</t>
  </si>
  <si>
    <t>2011-07-24T12:55:42Z</t>
  </si>
  <si>
    <t>24/7/11 12:55</t>
  </si>
  <si>
    <t>Combining Embedded and Interactive Python in a Debugger: A Case Study</t>
  </si>
  <si>
    <t>[EuroPython 2011] Caroline Tice - 23 June 2011 in "Track Ravioli"</t>
  </si>
  <si>
    <t>F4qHeJqlYbk</t>
  </si>
  <si>
    <t>2011-07-24T12:29:49Z</t>
  </si>
  <si>
    <t>24/7/11 12:29</t>
  </si>
  <si>
    <t>Building a Scientific Software Application with the Enthought Tool Suite</t>
  </si>
  <si>
    <t>[EuroPython 2011] Mark Dickinson - 24 June 2011 in "Training Pizza Margherita "</t>
  </si>
  <si>
    <t>k-wbWT8KwAI</t>
  </si>
  <si>
    <t>2011-07-24T12:24:32Z</t>
  </si>
  <si>
    <t>24/7/11 12:24</t>
  </si>
  <si>
    <t>A Python Takeover</t>
  </si>
  <si>
    <t>[EuroPython 2011] Mark Ramm-Christensen - 23 June 2011 in "Track Lasagne"</t>
  </si>
  <si>
    <t>HHFCFJSPWrI</t>
  </si>
  <si>
    <t>2011-07-21T03:15:12Z</t>
  </si>
  <si>
    <t>21/7/11 3:15</t>
  </si>
  <si>
    <t>Python 103: Mmmm... Understanding Python's Memory Model, Mutability, and Methods</t>
  </si>
  <si>
    <t>[EuroPython 2011] wesley chun - 22 June 2011 in "Track Lasagne"</t>
  </si>
  <si>
    <t>PT1H17M42S</t>
  </si>
  <si>
    <t>https://i.ytimg.com/vi/HHFCFJSPWrI/maxresdefault.jpg</t>
  </si>
  <si>
    <t>u1sVfGEBKWQ</t>
  </si>
  <si>
    <t>2011-07-21T02:43:32Z</t>
  </si>
  <si>
    <t>21/7/11 2:43</t>
  </si>
  <si>
    <t>What makes Python so AWESOME</t>
  </si>
  <si>
    <t>[EuroPython 2011] Raymond Hettinger - 20 June 2011 in "Track Spaghetti"</t>
  </si>
  <si>
    <t>PT1H13M21S</t>
  </si>
  <si>
    <t>https://i.ytimg.com/vi/u1sVfGEBKWQ/maxresdefault.jpg</t>
  </si>
  <si>
    <t>R9jo6HMlgLo</t>
  </si>
  <si>
    <t>2011-07-21T02:22:10Z</t>
  </si>
  <si>
    <t>21/7/11 2:22</t>
  </si>
  <si>
    <t>Python at Cloudkick</t>
  </si>
  <si>
    <t>[EuroPython 2011] TomaÅ¾ Muraus - 22 June 2011 in "Track Spaghetti"</t>
  </si>
  <si>
    <t>https://i.ytimg.com/vi/R9jo6HMlgLo/maxresdefault.jpg</t>
  </si>
  <si>
    <t>y2eKgo3gw-0</t>
  </si>
  <si>
    <t>2011-07-21T02:09:23Z</t>
  </si>
  <si>
    <t>21/7/11 2:09</t>
  </si>
  <si>
    <t>Visualization and Analysis of Large Scale Datasets with Python</t>
  </si>
  <si>
    <t>[EuroPython 2011] Christine Moran - 23 June 2011 in "Training Pizza Margherita "</t>
  </si>
  <si>
    <t>_ANajHy3ufk</t>
  </si>
  <si>
    <t>2011-07-21T01:58:03Z</t>
  </si>
  <si>
    <t>21/7/11 1:58</t>
  </si>
  <si>
    <t>Python + Oracle = Prosperity &amp; Performance</t>
  </si>
  <si>
    <t>[EuroPython 2011] Todd Trichler - 23 June 2011 in "Training Pizza Napoli "</t>
  </si>
  <si>
    <t>HgN8rOstPjc</t>
  </si>
  <si>
    <t>2011-07-21T01:56:25Z</t>
  </si>
  <si>
    <t>21/7/11 1:56</t>
  </si>
  <si>
    <t>Playing tasks with Django-Celery</t>
  </si>
  <si>
    <t>[EuroPython 2011] Mauro Rocco - 22 June 2011 in "Track Tagliatelle "</t>
  </si>
  <si>
    <t>aRYvBuYXcjk</t>
  </si>
  <si>
    <t>2011-07-21T01:54:13Z</t>
  </si>
  <si>
    <t>21/7/11 1:54</t>
  </si>
  <si>
    <t>MiG - A Complete Grid Middleware (mostly) in Python</t>
  </si>
  <si>
    <t>[EuroPython 2011] Jonas Bardino - 22 June 2011 in "Track Tagliatelle "</t>
  </si>
  <si>
    <t>PT55M17S</t>
  </si>
  <si>
    <t>https://i.ytimg.com/vi/aRYvBuYXcjk/maxresdefault.jpg</t>
  </si>
  <si>
    <t>qcqEAE4QoeA</t>
  </si>
  <si>
    <t>2011-07-21T01:53:54Z</t>
  </si>
  <si>
    <t>21/7/11 1:53</t>
  </si>
  <si>
    <t>PyPy hands-on</t>
  </si>
  <si>
    <t>[EuroPython 2011] Antonio Cuni,Armin Rigo - 21 June 2011 in "Training Pizza Margherita"</t>
  </si>
  <si>
    <t>https://i.ytimg.com/vi/qcqEAE4QoeA/maxresdefault.jpg</t>
  </si>
  <si>
    <t>TN9nIBxDXU8</t>
  </si>
  <si>
    <t>2011-07-21T01:53:41Z</t>
  </si>
  <si>
    <t>Pricing products using Python graphs and sets</t>
  </si>
  <si>
    <t>[EuroPython 2011] Rob Collins - 22 June 2011 in "Track Ravioli "</t>
  </si>
  <si>
    <t>https://i.ytimg.com/vi/TN9nIBxDXU8/maxresdefault.jpg</t>
  </si>
  <si>
    <t>smUceHEg1P0</t>
  </si>
  <si>
    <t>2011-07-21T01:51:17Z</t>
  </si>
  <si>
    <t>21/7/11 1:51</t>
  </si>
  <si>
    <t>Pitfalls of Continuous Deployment</t>
  </si>
  <si>
    <t>[EuroPython 2011] David Cramer - 22 June 2011 in "Track Ravioli "</t>
  </si>
  <si>
    <t>PT1H12M9S</t>
  </si>
  <si>
    <t>https://i.ytimg.com/vi/smUceHEg1P0/maxresdefault.jpg</t>
  </si>
  <si>
    <t>DanjGO0VEAs</t>
  </si>
  <si>
    <t>2011-07-21T01:37:04Z</t>
  </si>
  <si>
    <t>21/7/11 1:37</t>
  </si>
  <si>
    <t>New beauty in Camelot</t>
  </si>
  <si>
    <t>[EuroPython 2011] Erik Janssens,Jeroen Dierckx - 22 June 2011 in "Track Ravioli "</t>
  </si>
  <si>
    <t>e0tK-Kawx3E</t>
  </si>
  <si>
    <t>2011-07-21T01:26:37Z</t>
  </si>
  <si>
    <t>21/7/11 1:26</t>
  </si>
  <si>
    <t>Objects and classes in Python (and JavaScript)</t>
  </si>
  <si>
    <t>[EuroPython 2011] Jonathan Fine - 23 June 2011 in "Training Pizza Napoli "</t>
  </si>
  <si>
    <t>FITsetDUKJ0</t>
  </si>
  <si>
    <t>2011-07-21T01:19:31Z</t>
  </si>
  <si>
    <t>21/7/11 1:19</t>
  </si>
  <si>
    <t>Introduction to Gevent</t>
  </si>
  <si>
    <t>[EuroPython 2011] Denis Bilenko - 20 June 2011 in "Track Spaghetti"</t>
  </si>
  <si>
    <t>PT33M45S</t>
  </si>
  <si>
    <t>https://i.ytimg.com/vi/FITsetDUKJ0/maxresdefault.jpg</t>
  </si>
  <si>
    <t>u3oVf_Z4kmI</t>
  </si>
  <si>
    <t>2011-07-21T01:17:36Z</t>
  </si>
  <si>
    <t>21/7/11 1:17</t>
  </si>
  <si>
    <t>How to make intelligent web-apps</t>
  </si>
  <si>
    <t>[EuroPython 2011] Deepak Thukral - 22 June 2011 in "Track Ravioli "</t>
  </si>
  <si>
    <t>https://i.ytimg.com/vi/u3oVf_Z4kmI/maxresdefault.jpg</t>
  </si>
  <si>
    <t>tJ8mufRrW60</t>
  </si>
  <si>
    <t>2011-07-21T01:13:34Z</t>
  </si>
  <si>
    <t>21/7/11 1:13</t>
  </si>
  <si>
    <t>How to build complex web applications having fun?</t>
  </si>
  <si>
    <t>[EuroPython 2011] Andrew Mleczko - 22 June 2011 in "Track Ravioli "</t>
  </si>
  <si>
    <t>PT1H2M50S</t>
  </si>
  <si>
    <t>R8fC4efkj2s</t>
  </si>
  <si>
    <t>2011-07-21T01:08:54Z</t>
  </si>
  <si>
    <t>21/7/11 1:08</t>
  </si>
  <si>
    <t>Managing the cloud with libcloud</t>
  </si>
  <si>
    <t>[EuroPython 2011] TomaÅ¾ Muraus - 22 June 2011 in "Track Ravioli "</t>
  </si>
  <si>
    <t>M5ckXyiiu7g</t>
  </si>
  <si>
    <t>2011-07-21T01:08:22Z</t>
  </si>
  <si>
    <t>Exploit your GPU power with PyCUDA (and friends)</t>
  </si>
  <si>
    <t>[EuroPython 2011] Stefano Brilli - 22 June 2011 in "Track Spaghetti"</t>
  </si>
  <si>
    <t>PT1H1M34S</t>
  </si>
  <si>
    <t>https://i.ytimg.com/vi/M5ckXyiiu7g/maxresdefault.jpg</t>
  </si>
  <si>
    <t>LsfrMjcIudA</t>
  </si>
  <si>
    <t>2011-07-21T01:04:26Z</t>
  </si>
  <si>
    <t>21/7/11 1:04</t>
  </si>
  <si>
    <t>Good API design</t>
  </si>
  <si>
    <t>[EuroPython 2011] Alex Martelli - 20 June 2011 in "Track Spaghetti"</t>
  </si>
  <si>
    <t>PT1H5M45S</t>
  </si>
  <si>
    <t>https://i.ytimg.com/vi/LsfrMjcIudA/maxresdefault.jpg</t>
  </si>
  <si>
    <t>5epAiVgitL0</t>
  </si>
  <si>
    <t>2011-07-21T00:55:08Z</t>
  </si>
  <si>
    <t>21/7/11 0:55</t>
  </si>
  <si>
    <t>High-performance computing on gamer PCs</t>
  </si>
  <si>
    <t>[EuroPython 2011] Yann Le Du - 20 June 2011 in "Track Lasagne"</t>
  </si>
  <si>
    <t>https://i.ytimg.com/vi/5epAiVgitL0/maxresdefault.jpg</t>
  </si>
  <si>
    <t>c08Ee2gQ3pY</t>
  </si>
  <si>
    <t>2011-07-21T00:50:17Z</t>
  </si>
  <si>
    <t>21/7/11 0:50</t>
  </si>
  <si>
    <t>Exploring CPython's bytecode</t>
  </si>
  <si>
    <t>[EuroPython 2011] Floris Bruynooghe - 22 June 2011 in "Track Lasagne"</t>
  </si>
  <si>
    <t>https://i.ytimg.com/vi/c08Ee2gQ3pY/maxresdefault.jpg</t>
  </si>
  <si>
    <t>aNl7GrnKTcs</t>
  </si>
  <si>
    <t>2011-07-21T00:35:23Z</t>
  </si>
  <si>
    <t>21/7/11 0:35</t>
  </si>
  <si>
    <t>Emulating Stackless and greenlet with each other</t>
  </si>
  <si>
    <t>[EuroPython 2011] PÃ©ter SzabÃ³ - 20 June 2011 in "Track Ravioli"</t>
  </si>
  <si>
    <t>PT53M57S</t>
  </si>
  <si>
    <t>https://i.ytimg.com/vi/aNl7GrnKTcs/maxresdefault.jpg</t>
  </si>
  <si>
    <t>6jD34p8PokU</t>
  </si>
  <si>
    <t>2011-07-21T00:27:54Z</t>
  </si>
  <si>
    <t>21/7/11 0:27</t>
  </si>
  <si>
    <t>Debugging and profiling techniques</t>
  </si>
  <si>
    <t>[EuroPython 2011] Giovanni Bajo - 22 June 2011 in "Track Spaghetti"</t>
  </si>
  <si>
    <t>https://i.ytimg.com/vi/6jD34p8PokU/maxresdefault.jpg</t>
  </si>
  <si>
    <t>MoL2nDYcW1U</t>
  </si>
  <si>
    <t>2011-07-21T00:21:59Z</t>
  </si>
  <si>
    <t>21/7/11 0:21</t>
  </si>
  <si>
    <t>Distributing Python programs through PyInstaller</t>
  </si>
  <si>
    <t>[EuroPython 2011] Giovanni Bajo - 22 June 2011 in "Track Lasagne"</t>
  </si>
  <si>
    <t>PT51M37S</t>
  </si>
  <si>
    <t>https://i.ytimg.com/vi/MoL2nDYcW1U/maxresdefault.jpg</t>
  </si>
  <si>
    <t>GMGi9FpiNTk</t>
  </si>
  <si>
    <t>2011-07-21T00:17:13Z</t>
  </si>
  <si>
    <t>21/7/11 0:17</t>
  </si>
  <si>
    <t>Diversity as a Dependency</t>
  </si>
  <si>
    <t>[EuroPython 2011] Anna Ravenscroft - 20 June 2011 in "Track Spaghetti"</t>
  </si>
  <si>
    <t>https://i.ytimg.com/vi/GMGi9FpiNTk/maxresdefault.jpg</t>
  </si>
  <si>
    <t>4EmKiBCCZ3o</t>
  </si>
  <si>
    <t>2011-07-21T00:01:17Z</t>
  </si>
  <si>
    <t>21/7/11 0:01</t>
  </si>
  <si>
    <t>Challenges in developing a large Django site</t>
  </si>
  <si>
    <t>[EuroPython 2011] Simon Willison - 22 June 2011 in "Track Spaghetti"</t>
  </si>
  <si>
    <t>https://i.ytimg.com/vi/4EmKiBCCZ3o/maxresdefault.jpg</t>
  </si>
  <si>
    <t>vd2T_LNn3C0</t>
  </si>
  <si>
    <t>2011-07-20T23:56:36Z</t>
  </si>
  <si>
    <t>20/7/11 23:56</t>
  </si>
  <si>
    <t>Developing cutting-edge applications with PyQt</t>
  </si>
  <si>
    <t>[EuroPython 2011] Lorenzo Mancini,Matteo Bertozzi - 23 June 2011 in "Training Pizza Margherita "</t>
  </si>
  <si>
    <t>Sg6RmIty9-w</t>
  </si>
  <si>
    <t>2011-07-20T23:51:39Z</t>
  </si>
  <si>
    <t>20/7/11 23:51</t>
  </si>
  <si>
    <t>Building a hosting platform with Python</t>
  </si>
  <si>
    <t>[EuroPython 2011] Andrew Godwin - 20 June 2011 in "Track Lasagne"</t>
  </si>
  <si>
    <t>https://i.ytimg.com/vi/Sg6RmIty9-w/maxresdefault.jpg</t>
  </si>
  <si>
    <t>paK0-lkksIc</t>
  </si>
  <si>
    <t>2011-07-20T23:18:40Z</t>
  </si>
  <si>
    <t>20/7/11 23:18</t>
  </si>
  <si>
    <t>Advanced Python</t>
  </si>
  <si>
    <t>[EuroPython 2011] Raymond Hettinger - 21 June 2011 in "Training Pizza Margherita"</t>
  </si>
  <si>
    <t>https://i.ytimg.com/vi/paK0-lkksIc/maxresdefault.jpg</t>
  </si>
  <si>
    <t>8e0l_Dt28MQ</t>
  </si>
  <si>
    <t>2011-07-20T21:49:45Z</t>
  </si>
  <si>
    <t>20/7/11 21:49</t>
  </si>
  <si>
    <t>5 Years of Bad Ideas</t>
  </si>
  <si>
    <t>[EuroPython 2011] Armin Ronacher - 20 June 2011 in "Track Spaghetti"</t>
  </si>
  <si>
    <t>https://i.ytimg.com/vi/8e0l_Dt28MQ/maxresdefault.jpg</t>
  </si>
  <si>
    <t>Z_q-52ap-Vg</t>
  </si>
  <si>
    <t>2011-07-18T16:24:48Z</t>
  </si>
  <si>
    <t>18/7/11 16:24</t>
  </si>
  <si>
    <t>Web API Mashups in a Python Application</t>
  </si>
  <si>
    <t>[EuroPython 2011] Johan Euphrosine - 21 June 2011 in "Track Tagliatelle"</t>
  </si>
  <si>
    <t>SFi7LpBr-JY</t>
  </si>
  <si>
    <t>2011-07-18T16:15:55Z</t>
  </si>
  <si>
    <t>18/7/11 16:15</t>
  </si>
  <si>
    <t>Using Python in Software for the Medical Industry</t>
  </si>
  <si>
    <t>[EuroPython 2011] wesley chun - 21 June 2011 in "Track Tagliatelle"</t>
  </si>
  <si>
    <t>nx04zGh3gME</t>
  </si>
  <si>
    <t>2011-07-18T16:04:14Z</t>
  </si>
  <si>
    <t>18/7/11 16:04</t>
  </si>
  <si>
    <t>Sqlkit: database ad accesso immediato</t>
  </si>
  <si>
    <t>[EuroPython 2011] Alessandro Dentella - 21 June 2011 in "Track Italiana Big Mac"</t>
  </si>
  <si>
    <t>qkB-ZqqyYrY</t>
  </si>
  <si>
    <t>2011-07-18T15:59:43Z</t>
  </si>
  <si>
    <t>18/7/11 15:59</t>
  </si>
  <si>
    <t>Ubuntu e la programmazione occasionale</t>
  </si>
  <si>
    <t>[EuroPython 2011] Paolo Sammicheli - 21 June 2011 in "Track Italiana Big Mac"</t>
  </si>
  <si>
    <t>oN02lznMDE8</t>
  </si>
  <si>
    <t>2011-07-18T15:46:34Z</t>
  </si>
  <si>
    <t>18/7/11 15:46</t>
  </si>
  <si>
    <t>Social Network Analysis con Python</t>
  </si>
  <si>
    <t>[EuroPython 2011] Enrico Franchi - 24 June 2011 in "Track Italiana Big Mac "</t>
  </si>
  <si>
    <t>SGz5RZEOMFE</t>
  </si>
  <si>
    <t>2011-07-18T15:37:03Z</t>
  </si>
  <si>
    <t>18/7/11 15:37</t>
  </si>
  <si>
    <t>Remote execution of Python scripts using Viri</t>
  </si>
  <si>
    <t>[EuroPython 2011] Marc Garcia - 21 June 2011 in "Track Tagliatelle"</t>
  </si>
  <si>
    <t>7QiuxqEpq2o</t>
  </si>
  <si>
    <t>2011-07-18T15:29:55Z</t>
  </si>
  <si>
    <t>18/7/11 15:29</t>
  </si>
  <si>
    <t>Python's other collection types and algorithms</t>
  </si>
  <si>
    <t>[EuroPython 2011] Andrew Dalke - 21 June 2011 in "Track Spaghetti"</t>
  </si>
  <si>
    <t>pJqSbhGIhWU</t>
  </si>
  <si>
    <t>2011-07-18T15:17:26Z</t>
  </si>
  <si>
    <t>18/7/11 15:17</t>
  </si>
  <si>
    <t>Latest advances in the Google APIs platform</t>
  </si>
  <si>
    <t>[EuroPython 2011] Ali Afshar - 21 June 2011 in "Track Ravioli"</t>
  </si>
  <si>
    <t>eKz5-hzGZoM</t>
  </si>
  <si>
    <t>2011-07-18T15:13:02Z</t>
  </si>
  <si>
    <t>18/7/11 15:13</t>
  </si>
  <si>
    <t>2pMUt1cIiEk</t>
  </si>
  <si>
    <t>2011-07-18T15:03:16Z</t>
  </si>
  <si>
    <t>18/7/11 15:03</t>
  </si>
  <si>
    <t>PyHP and the art of dating girls</t>
  </si>
  <si>
    <t>[EuroPython 2011] Fabio Rotondo - 21 June 2011 in "Track Lasagne"</t>
  </si>
  <si>
    <t>J1ZTPi06awk</t>
  </si>
  <si>
    <t>2011-07-18T15:01:44Z</t>
  </si>
  <si>
    <t>18/7/11 15:01</t>
  </si>
  <si>
    <t>jUrgMpBkynI</t>
  </si>
  <si>
    <t>2011-07-18T14:54:47Z</t>
  </si>
  <si>
    <t>18/7/11 14:54</t>
  </si>
  <si>
    <t>YeSn9aovFCg</t>
  </si>
  <si>
    <t>2011-07-18T14:52:46Z</t>
  </si>
  <si>
    <t>18/7/11 14:52</t>
  </si>
  <si>
    <t>l7e6NmyWclM</t>
  </si>
  <si>
    <t>2011-07-18T14:48:19Z</t>
  </si>
  <si>
    <t>18/7/11 14:48</t>
  </si>
  <si>
    <t>Gestione di processi clinici in Python: un caso d'uso</t>
  </si>
  <si>
    <t>[EuroPython 2011] Federico Caboni - 23 June 2011 in "Track Italiana Big Mac "</t>
  </si>
  <si>
    <t>Bb3YEqtHvGs</t>
  </si>
  <si>
    <t>2011-07-18T14:30:28Z</t>
  </si>
  <si>
    <t>18/7/11 14:30</t>
  </si>
  <si>
    <t>Data Plumbing with Python</t>
  </si>
  <si>
    <t>[EuroPython 2011] Pavlos Christoforou - 21 June 2011 in "Track Ravioli"</t>
  </si>
  <si>
    <t>F7NOKSP_vlQ</t>
  </si>
  <si>
    <t>2011-07-18T14:26:55Z</t>
  </si>
  <si>
    <t>18/7/11 14:26</t>
  </si>
  <si>
    <t>Experiences making CPU-bound tasks run much faster</t>
  </si>
  <si>
    <t>[EuroPython 2011] Ian Ozsvald - 22 June 2011 in "Training Pizza Margherita "</t>
  </si>
  <si>
    <t>6ko-tO-3bJ0</t>
  </si>
  <si>
    <t>2011-07-18T14:23:17Z</t>
  </si>
  <si>
    <t>18/7/11 14:23</t>
  </si>
  <si>
    <t>GyC7ilNTNiY</t>
  </si>
  <si>
    <t>2011-07-18T14:21:33Z</t>
  </si>
  <si>
    <t>18/7/11 14:21</t>
  </si>
  <si>
    <t>nQWVlXlJwp0</t>
  </si>
  <si>
    <t>2011-07-18T14:11:49Z</t>
  </si>
  <si>
    <t>18/7/11 14:11</t>
  </si>
  <si>
    <t>Best Practices for Python in the Cloud</t>
  </si>
  <si>
    <t>[EuroPython 2011] Gisle Aas - 21 June 2011 in "Track Lasagne"</t>
  </si>
  <si>
    <t>PT49M48S</t>
  </si>
  <si>
    <t>8SQbN5vhLto</t>
  </si>
  <si>
    <t>2011-07-18T14:11:32Z</t>
  </si>
  <si>
    <t>Advanced Aspects of the Django Ecosystem: Haystack, Celery &amp; Fabric</t>
  </si>
  <si>
    <t>[EuroPython 2011] Simon Willison - 21 June 2011 in "Track Spaghetti"</t>
  </si>
  <si>
    <t>ssiC75EclxI</t>
  </si>
  <si>
    <t>2011-07-18T14:00:53Z</t>
  </si>
  <si>
    <t>18/7/11 14:00</t>
  </si>
  <si>
    <t>Building a website with PyHP and Liwe</t>
  </si>
  <si>
    <t>[EuroPython 2011] Fabio Rotondo - 22 June 2011 in "Training Pizza Napoli "</t>
  </si>
  <si>
    <t>N_1EIkfQbv4</t>
  </si>
  <si>
    <t>2011-07-18T13:53:08Z</t>
  </si>
  <si>
    <t>18/7/11 13:53</t>
  </si>
  <si>
    <t>7IIxc4yNo6M</t>
  </si>
  <si>
    <t>2011-07-15T10:08:45Z</t>
  </si>
  <si>
    <t>15/7/11 10:08</t>
  </si>
  <si>
    <t>A Deep-Dive Into Python Classes</t>
  </si>
  <si>
    <t>[EuroPython 2011] Mark Smith - 22 June 2011 in "Track Lasagne"</t>
  </si>
  <si>
    <t>3iqlzW8C3gw</t>
  </si>
  <si>
    <t>2011-07-14T08:19:54Z</t>
  </si>
  <si>
    <t>14/7/11 8:19</t>
  </si>
  <si>
    <t>Ubuntu and the opportunistic programming</t>
  </si>
  <si>
    <t>[EuroPython 2011] Paolo Sammicheli - 20 June 2011 in "Track Tagliatelle"</t>
  </si>
  <si>
    <t>qpTAKS2jqZE</t>
  </si>
  <si>
    <t>2011-07-14T08:19:47Z</t>
  </si>
  <si>
    <t>43lq4qZDEOE</t>
  </si>
  <si>
    <t>2011-07-14T08:05:08Z</t>
  </si>
  <si>
    <t>14/7/11 8:05</t>
  </si>
  <si>
    <t>Introduction to Python Database Programming</t>
  </si>
  <si>
    <t>[EuroPython 2011] Marc-AndrÃ© Lemburg - 21 June 2011 in "Track Tagliatelle"</t>
  </si>
  <si>
    <t>rR0EZhe_UZk</t>
  </si>
  <si>
    <t>2011-07-14T07:58:13Z</t>
  </si>
  <si>
    <t>14/7/11 7:58</t>
  </si>
  <si>
    <t>E5POYrUawW8</t>
  </si>
  <si>
    <t>2011-07-14T00:17:32Z</t>
  </si>
  <si>
    <t>14/7/11 0:17</t>
  </si>
  <si>
    <t>uWSGI, il coltellino svizzero (di MacGyver) del deploy</t>
  </si>
  <si>
    <t>[EuroPython 2011] Roberto De Ioris - 21 June 2011 in "Track Italiana Big Mac"</t>
  </si>
  <si>
    <t>PT57M38S</t>
  </si>
  <si>
    <t>vM9DUUz7Fa8</t>
  </si>
  <si>
    <t>2011-07-14T00:06:23Z</t>
  </si>
  <si>
    <t>14/7/11 0:06</t>
  </si>
  <si>
    <t>plac: more than just another command-line arguments parser</t>
  </si>
  <si>
    <t>[EuroPython 2011] Michele Simionato - 21 June 2011 in "Track Ravioli"</t>
  </si>
  <si>
    <t>1E4GPmuLs9k</t>
  </si>
  <si>
    <t>2011-07-13T23:46:05Z</t>
  </si>
  <si>
    <t>13/7/11 23:46</t>
  </si>
  <si>
    <t>1QTMeb9m_lE</t>
  </si>
  <si>
    <t>2011-07-13T23:45:56Z</t>
  </si>
  <si>
    <t>13/7/11 23:45</t>
  </si>
  <si>
    <t>Writing Books using Python &amp; Open Source Software</t>
  </si>
  <si>
    <t>[EuroPython 2011] wesley chun - 20 June 2011 in "Track Ravioli"</t>
  </si>
  <si>
    <t>zP7p_wbOjbw</t>
  </si>
  <si>
    <t>2011-07-13T23:38:57Z</t>
  </si>
  <si>
    <t>13/7/11 23:38</t>
  </si>
  <si>
    <t>django-rdflib and postgresql - the best of both worlds</t>
  </si>
  <si>
    <t>[EuroPython 2011] Stefan Talpalaru - 21 June 2011 in "Track Ravioli"</t>
  </si>
  <si>
    <t>U1r2nsd5wsQ</t>
  </si>
  <si>
    <t>2011-07-13T23:34:03Z</t>
  </si>
  <si>
    <t>13/7/11 23:34</t>
  </si>
  <si>
    <t>ujP5LiQdgyI</t>
  </si>
  <si>
    <t>2011-07-13T23:24:18Z</t>
  </si>
  <si>
    <t>13/7/11 23:24</t>
  </si>
  <si>
    <t>django-rdflib e postgresql - il meglio dei due mondi</t>
  </si>
  <si>
    <t>[EuroPython 2011] Stefan Talpalaru - 24 June 2011 in "Track Italiana Big Mac "</t>
  </si>
  <si>
    <t>tT7nNx6ahhA</t>
  </si>
  <si>
    <t>2011-07-13T23:21:11Z</t>
  </si>
  <si>
    <t>13/7/11 23:21</t>
  </si>
  <si>
    <t>PT1H21M49S</t>
  </si>
  <si>
    <t>JC5QqVWA8Vo</t>
  </si>
  <si>
    <t>2011-07-13T23:06:08Z</t>
  </si>
  <si>
    <t>13/7/11 23:06</t>
  </si>
  <si>
    <t>Using Storm to work with SQL databases</t>
  </si>
  <si>
    <t>[EuroPython 2011] Jamu Kakar - 24 June 2011 in "Track Tagliatelle "</t>
  </si>
  <si>
    <t>JuH4ZpoZBYM</t>
  </si>
  <si>
    <t>2011-07-13T22:42:57Z</t>
  </si>
  <si>
    <t>13/7/11 22:42</t>
  </si>
  <si>
    <t>The development process of Python</t>
  </si>
  <si>
    <t>[EuroPython 2011] Ezio Melotti - 24 June 2011 in "Track Ravioli "</t>
  </si>
  <si>
    <t>4fHnMecFIyw</t>
  </si>
  <si>
    <t>2011-07-13T22:31:51Z</t>
  </si>
  <si>
    <t>13/7/11 22:31</t>
  </si>
  <si>
    <t>B5V7fWST3H0</t>
  </si>
  <si>
    <t>2011-07-13T22:21:53Z</t>
  </si>
  <si>
    <t>13/7/11 22:21</t>
  </si>
  <si>
    <t>yrboy25WKGo</t>
  </si>
  <si>
    <t>2011-07-13T22:08:39Z</t>
  </si>
  <si>
    <t>13/7/11 22:08</t>
  </si>
  <si>
    <t>The Art of Subclassing</t>
  </si>
  <si>
    <t>[EuroPython 2011] Raymond Hettinger - 24 June 2011 in "Track Spaghetti"</t>
  </si>
  <si>
    <t>IY96mgfZ_TM</t>
  </si>
  <si>
    <t>2011-07-13T21:59:52Z</t>
  </si>
  <si>
    <t>13/7/11 21:59</t>
  </si>
  <si>
    <t>The Myth of the Genius Programmer</t>
  </si>
  <si>
    <t>[EuroPython 2011] Brian Fitzpatrick - 23 June 2011 in "Track Italiana Big Mac "</t>
  </si>
  <si>
    <t>7oWykWu_5z4</t>
  </si>
  <si>
    <t>2011-07-13T21:53:28Z</t>
  </si>
  <si>
    <t>13/7/11 21:53</t>
  </si>
  <si>
    <t>BBAfIYpDMX4</t>
  </si>
  <si>
    <t>2011-07-13T21:47:11Z</t>
  </si>
  <si>
    <t>13/7/11 21:47</t>
  </si>
  <si>
    <t>Spotify: Horizontal scalability for great success</t>
  </si>
  <si>
    <t>[EuroPython 2011] Nick Barkas - 22 June 2011 in "Track Spaghetti"</t>
  </si>
  <si>
    <t>5XjxTBgETfU</t>
  </si>
  <si>
    <t>2011-07-13T21:39:55Z</t>
  </si>
  <si>
    <t>13/7/11 21:39</t>
  </si>
  <si>
    <t>Sfrutta la potenza della GPU con PyCUDA (e compagni)</t>
  </si>
  <si>
    <t>[EuroPython 2011] Stefano Brilli - 22 June 2011 in "Track Italiana Big Mac "</t>
  </si>
  <si>
    <t>https://i.ytimg.com/vi/5XjxTBgETfU/maxresdefault.jpg</t>
  </si>
  <si>
    <t>GZ9DzDJCe90</t>
  </si>
  <si>
    <t>2011-07-13T21:38:06Z</t>
  </si>
  <si>
    <t>13/7/11 21:38</t>
  </si>
  <si>
    <t>Spotify and Python: love at first sight</t>
  </si>
  <si>
    <t>[EuroPython 2011] Jon Ã…slund - 20 June 2011 in "Track Spaghetti"</t>
  </si>
  <si>
    <t>wWzc-gn8IOU</t>
  </si>
  <si>
    <t>2011-07-13T21:28:48Z</t>
  </si>
  <si>
    <t>13/7/11 21:28</t>
  </si>
  <si>
    <t>Spatial data and GeoDjango</t>
  </si>
  <si>
    <t>[EuroPython 2011] Bruno ReniÃ© - 21 June 2011 in "Track Tagliatelle"</t>
  </si>
  <si>
    <t>tjF5jLD31kQ</t>
  </si>
  <si>
    <t>2011-07-13T21:27:43Z</t>
  </si>
  <si>
    <t>13/7/11 21:27</t>
  </si>
  <si>
    <t>Source code processing with Python</t>
  </si>
  <si>
    <t>[EuroPython 2011] Kay Schluehr - 24 June 2011 in "Track Lasagne"</t>
  </si>
  <si>
    <t>QYadUMKQI3Q</t>
  </si>
  <si>
    <t>2011-07-13T21:24:23Z</t>
  </si>
  <si>
    <t>13/7/11 21:24</t>
  </si>
  <si>
    <t>Social Network Analysis in Python</t>
  </si>
  <si>
    <t>[EuroPython 2011] Enrico Franchi - 23 June 2011 in "Track Lasagne"</t>
  </si>
  <si>
    <t>XA80glyC9kE</t>
  </si>
  <si>
    <t>2011-07-13T21:23:03Z</t>
  </si>
  <si>
    <t>13/7/11 21:23</t>
  </si>
  <si>
    <t>Realizzare un emulatore di videogiochi</t>
  </si>
  <si>
    <t>[EuroPython 2011] Lorenzo Mancini - 22 June 2011 in "Track Italiana Big Mac "</t>
  </si>
  <si>
    <t>2011-07-13T21:15:22Z</t>
  </si>
  <si>
    <t>13/7/11 21:15</t>
  </si>
  <si>
    <t>t4eycS8ayFA</t>
  </si>
  <si>
    <t>2011-07-13T21:03:01Z</t>
  </si>
  <si>
    <t>13/7/11 21:03</t>
  </si>
  <si>
    <t>Scrivere un tool parallelo e distribuito per backup multi-terabyte</t>
  </si>
  <si>
    <t>[EuroPython 2011] Marco Nenciarini - 23 June 2011 in "Track Italiana Big Mac "</t>
  </si>
  <si>
    <t>PT34M49S</t>
  </si>
  <si>
    <t>rZCANK4by0Q</t>
  </si>
  <si>
    <t>2011-07-13T20:57:21Z</t>
  </si>
  <si>
    <t>13/7/11 20:57</t>
  </si>
  <si>
    <t>Relate or !Relate</t>
  </si>
  <si>
    <t>[EuroPython 2011] Mark Ramm-Christensen - 21 June 2011 in "Track Spaghetti"</t>
  </si>
  <si>
    <t>xE2-QKe9rGc</t>
  </si>
  <si>
    <t>2011-07-13T20:57:11Z</t>
  </si>
  <si>
    <t>Saving Gaia with jQuery Mobile and GeoDjango</t>
  </si>
  <si>
    <t>[EuroPython 2011] Calvin Cheng - 22 June 2011 in "Track Tagliatelle "</t>
  </si>
  <si>
    <t>PT48M21S</t>
  </si>
  <si>
    <t>cCKGqKTwfqI</t>
  </si>
  <si>
    <t>2011-07-13T20:49:26Z</t>
  </si>
  <si>
    <t>13/7/11 20:49</t>
  </si>
  <si>
    <t>5IYPF0YY6jo</t>
  </si>
  <si>
    <t>2011-07-13T20:43:36Z</t>
  </si>
  <si>
    <t>13/7/11 20:43</t>
  </si>
  <si>
    <t>Rubrica indirizzi all'ennesima potenza</t>
  </si>
  <si>
    <t>[EuroPython 2011] Davide Corio - 23 June 2011 in "Track Italiana Big Mac "</t>
  </si>
  <si>
    <t>hdytprStoXc</t>
  </si>
  <si>
    <t>2011-07-13T20:35:35Z</t>
  </si>
  <si>
    <t>13/7/11 20:35</t>
  </si>
  <si>
    <t>JbNG3rVLJvA</t>
  </si>
  <si>
    <t>2011-07-13T20:35:03Z</t>
  </si>
  <si>
    <t>Python Tips, Tricks, and Idioms</t>
  </si>
  <si>
    <t>https://i.ytimg.com/vi/JbNG3rVLJvA/maxresdefault.jpg</t>
  </si>
  <si>
    <t>q3hAFI8iaqg</t>
  </si>
  <si>
    <t>2011-07-13T20:23:12Z</t>
  </si>
  <si>
    <t>13/7/11 20:23</t>
  </si>
  <si>
    <t>Python for High Performance and Scientific Computing</t>
  </si>
  <si>
    <t>[EuroPython 2011] Andreas Schreiber - 23 June 2011 in "Track Lasagne"</t>
  </si>
  <si>
    <t>https://i.ytimg.com/vi/q3hAFI8iaqg/maxresdefault.jpg</t>
  </si>
  <si>
    <t>fVc1ruuixts</t>
  </si>
  <si>
    <t>2011-07-13T20:13:52Z</t>
  </si>
  <si>
    <t>13/7/11 20:13</t>
  </si>
  <si>
    <t>Python(x,y): diving into scientific Python</t>
  </si>
  <si>
    <t>[EuroPython 2011] Vincent Noel - 22 June 2011 in "Training Pizza Margherita "</t>
  </si>
  <si>
    <t>34LcNUrFe30</t>
  </si>
  <si>
    <t>2011-07-13T20:13:32Z</t>
  </si>
  <si>
    <t>bPJKYrZjq10</t>
  </si>
  <si>
    <t>2011-07-13T20:13:24Z</t>
  </si>
  <si>
    <t>Python Design Patterns</t>
  </si>
  <si>
    <t>[EuroPython 2011] Alex Martelli - 24 June 2011 in "Track Spaghetti"</t>
  </si>
  <si>
    <t>PT1H30M29S</t>
  </si>
  <si>
    <t>IyXOP7SJqKQ</t>
  </si>
  <si>
    <t>2011-07-13T19:59:01Z</t>
  </si>
  <si>
    <t>13/7/11 19:59</t>
  </si>
  <si>
    <t>Python MapReduce Programming with Pydoop</t>
  </si>
  <si>
    <t>[EuroPython 2011] Simone Leo - 24 June 2011 in "Track Lasagne"</t>
  </si>
  <si>
    <t>ovVCnhwu9qQ</t>
  </si>
  <si>
    <t>2011-07-13T19:55:07Z</t>
  </si>
  <si>
    <t>13/7/11 19:55</t>
  </si>
  <si>
    <t>Python 3: the Next Generation (is here already)</t>
  </si>
  <si>
    <t>[EuroPython 2011] wesley chun - 21 June 2011 in "Track Lasagne"</t>
  </si>
  <si>
    <t>PT1H12M14S</t>
  </si>
  <si>
    <t>JETzbuanMds</t>
  </si>
  <si>
    <t>2011-07-13T19:55:01Z</t>
  </si>
  <si>
    <t>Python Enterprise: vento di libertÃ </t>
  </si>
  <si>
    <t>[EuroPython 2011] Simone Federici - 23 June 2011 in "Track Italiana Big Mac "</t>
  </si>
  <si>
    <t>iKqWk-yz8R8</t>
  </si>
  <si>
    <t>2011-07-13T19:19:58Z</t>
  </si>
  <si>
    <t>13/7/11 19:19</t>
  </si>
  <si>
    <t>Programmazione MapReduce in Python con Pydoop</t>
  </si>
  <si>
    <t>[EuroPython 2011] Simone Leo - 23 June 2011 in "Track Italiana Big Mac "</t>
  </si>
  <si>
    <t>XzXvVqdL6yk</t>
  </si>
  <si>
    <t>2011-07-13T19:06:38Z</t>
  </si>
  <si>
    <t>13/7/11 19:06</t>
  </si>
  <si>
    <t>nTpte3_jNO0</t>
  </si>
  <si>
    <t>2011-07-13T19:03:48Z</t>
  </si>
  <si>
    <t>13/7/11 19:03</t>
  </si>
  <si>
    <t>PyPy in production</t>
  </si>
  <si>
    <t>[EuroPython 2011] Antonio Cuni,Armin Rigo - 23 June 2011 in "Track Lasagne"</t>
  </si>
  <si>
    <t>1YUFLLl8bGE</t>
  </si>
  <si>
    <t>2011-07-13T19:00:36Z</t>
  </si>
  <si>
    <t>13/7/11 19:00</t>
  </si>
  <si>
    <t>PostgreSQL - the database-sister of Python</t>
  </si>
  <si>
    <t>[EuroPython 2011] Harald Armin Massa - 21 June 2011 in "Track Lasagne"</t>
  </si>
  <si>
    <t>PT49M22S</t>
  </si>
  <si>
    <t>KKkuu_A6ZhQ</t>
  </si>
  <si>
    <t>2011-07-13T19:00:33Z</t>
  </si>
  <si>
    <t>qLKNjpudFbY</t>
  </si>
  <si>
    <t>2011-07-13T18:42:16Z</t>
  </si>
  <si>
    <t>13/7/11 18:42</t>
  </si>
  <si>
    <t>PT1H12M13S</t>
  </si>
  <si>
    <t>mAXz2kbh_3U</t>
  </si>
  <si>
    <t>2011-07-13T18:40:46Z</t>
  </si>
  <si>
    <t>13/7/11 18:40</t>
  </si>
  <si>
    <t>WNH2wAPlGQE</t>
  </si>
  <si>
    <t>2011-07-13T18:37:40Z</t>
  </si>
  <si>
    <t>13/7/11 18:37</t>
  </si>
  <si>
    <t>Paver: the build tool you missed</t>
  </si>
  <si>
    <t>[EuroPython 2011] LukÃ¡Å¡ Linhart - 22 June 2011 in "Track Tagliatelle "</t>
  </si>
  <si>
    <t>PT-bvTXFk5Y</t>
  </si>
  <si>
    <t>2011-07-13T18:36:24Z</t>
  </si>
  <si>
    <t>13/7/11 18:36</t>
  </si>
  <si>
    <t>PL/Python -- Python inside the PostgreSQL RDBMS</t>
  </si>
  <si>
    <t>[EuroPython 2011] Peter Geoghegan - 20 June 2011 in "Track Ravioli"</t>
  </si>
  <si>
    <t>b70_GgWpH40</t>
  </si>
  <si>
    <t>2011-07-13T18:35:52Z</t>
  </si>
  <si>
    <t>13/7/11 18:35</t>
  </si>
  <si>
    <t>OpenERP: 100% pythonic way for business management</t>
  </si>
  <si>
    <t>[EuroPython 2011] Davide Corio - 23 June 2011 in "Track Tagliatelle"</t>
  </si>
  <si>
    <t>https://i.ytimg.com/vi/b70_GgWpH40/maxresdefault.jpg</t>
  </si>
  <si>
    <t>enNcrMTg2lM</t>
  </si>
  <si>
    <t>2011-07-13T18:11:42Z</t>
  </si>
  <si>
    <t>13/7/11 18:11</t>
  </si>
  <si>
    <t>MVo0qEKK0wo</t>
  </si>
  <si>
    <t>2011-07-13T18:10:23Z</t>
  </si>
  <si>
    <t>13/7/11 18:10</t>
  </si>
  <si>
    <t>OpenStack Compute's automated testing</t>
  </si>
  <si>
    <t>[EuroPython 2011] Soren Hansen - 24 June 2011 in "Track Tagliatelle "</t>
  </si>
  <si>
    <t>jwwEyEAR1YA</t>
  </si>
  <si>
    <t>2011-07-13T18:06:14Z</t>
  </si>
  <si>
    <t>13/7/11 18:06</t>
  </si>
  <si>
    <t>jUHTORehfRg</t>
  </si>
  <si>
    <t>2011-07-13T17:58:12Z</t>
  </si>
  <si>
    <t>13/7/11 17:58</t>
  </si>
  <si>
    <t>Merengue: the new surprising and refreshing Django based CMS.</t>
  </si>
  <si>
    <t>[EuroPython 2011] Manuel Saelices - 20 June 2011 in "Track Tagliatelle"</t>
  </si>
  <si>
    <t>tIgRlaChOqU</t>
  </si>
  <si>
    <t>2011-07-13T17:57:16Z</t>
  </si>
  <si>
    <t>13/7/11 17:57</t>
  </si>
  <si>
    <t>zZY-5cHZsT0</t>
  </si>
  <si>
    <t>2011-07-13T17:56:59Z</t>
  </si>
  <si>
    <t>13/7/11 17:56</t>
  </si>
  <si>
    <t>Meteorology, Climate and Python: desperately trying to forget technical details</t>
  </si>
  <si>
    <t>[EuroPython 2011] Claude Gibert - 24 June 2011 in "Track Lasagne"</t>
  </si>
  <si>
    <t>PT48M31S</t>
  </si>
  <si>
    <t>ULxpa5jPvow</t>
  </si>
  <si>
    <t>2011-07-13T17:45:17Z</t>
  </si>
  <si>
    <t>13/7/11 17:45</t>
  </si>
  <si>
    <t>Making use of OpenStreetMap data with Python</t>
  </si>
  <si>
    <t>[EuroPython 2011] Andrii Mishkovskyi - 22 June 2011 in "Track Lasagne"</t>
  </si>
  <si>
    <t>dIwsKYNbtnI</t>
  </si>
  <si>
    <t>2011-07-13T17:37:33Z</t>
  </si>
  <si>
    <t>13/7/11 17:37</t>
  </si>
  <si>
    <t>It's the message, stupid: python &amp; amqp</t>
  </si>
  <si>
    <t>[EuroPython 2011] Muharem Hrnjadovic - 21 June 2011 in "Track Ravioli"</t>
  </si>
  <si>
    <t>PT1H31M29S</t>
  </si>
  <si>
    <t>6FlvXN2JxTc</t>
  </si>
  <si>
    <t>2011-07-13T17:36:32Z</t>
  </si>
  <si>
    <t>13/7/11 17:36</t>
  </si>
  <si>
    <t>3uTnXITm-kA</t>
  </si>
  <si>
    <t>2011-07-13T17:27:27Z</t>
  </si>
  <si>
    <t>13/7/11 17:27</t>
  </si>
  <si>
    <t>Making CPython Fast Using Trace-based Optimisations</t>
  </si>
  <si>
    <t>[EuroPython 2011] Mark Shannon - 24 June 2011 in "Track Lasagne"</t>
  </si>
  <si>
    <t>PT54M34S</t>
  </si>
  <si>
    <t>xlVCtmbIYNE</t>
  </si>
  <si>
    <t>2011-07-13T17:06:07Z</t>
  </si>
  <si>
    <t>13/7/11 17:06</t>
  </si>
  <si>
    <t>Leveraging an instant messaging protocol to build a scalable cloud architecture</t>
  </si>
  <si>
    <t>[EuroPython 2011] Achiel van der Mandele - 24 June 2011 in "Track Lasagne"</t>
  </si>
  <si>
    <t>K5u1MToA3NU</t>
  </si>
  <si>
    <t>2011-07-13T17:05:57Z</t>
  </si>
  <si>
    <t>13/7/11 17:05</t>
  </si>
  <si>
    <t>9Cq_Zmr0OgM</t>
  </si>
  <si>
    <t>2011-07-13T17:03:04Z</t>
  </si>
  <si>
    <t>13/7/11 17:03</t>
  </si>
  <si>
    <t>SGj0-BZsFn4</t>
  </si>
  <si>
    <t>2011-07-13T16:45:38Z</t>
  </si>
  <si>
    <t>13/7/11 16:45</t>
  </si>
  <si>
    <t>Introducing Django REST framework</t>
  </si>
  <si>
    <t>[EuroPython 2011] Tom Christie - 23 June 2011 in "Track Tagliatelle"</t>
  </si>
  <si>
    <t>PT46M19S</t>
  </si>
  <si>
    <t>https://i.ytimg.com/vi/SGj0-BZsFn4/maxresdefault.jpg</t>
  </si>
  <si>
    <t>5MZDzwmfRmo</t>
  </si>
  <si>
    <t>2011-07-13T16:27:57Z</t>
  </si>
  <si>
    <t>13/7/11 16:27</t>
  </si>
  <si>
    <t>jYhLqo4Mqbc</t>
  </si>
  <si>
    <t>2011-07-13T16:20:37Z</t>
  </si>
  <si>
    <t>13/7/11 16:20</t>
  </si>
  <si>
    <t>Interoperability: from Python to Clojure and the other way round</t>
  </si>
  <si>
    <t>[EuroPython 2011] Enrico Franchi - 21 June 2011 in "Track Lasagne"</t>
  </si>
  <si>
    <t>9tzd45ho8gE</t>
  </si>
  <si>
    <t>2011-07-13T16:19:06Z</t>
  </si>
  <si>
    <t>13/7/11 16:19</t>
  </si>
  <si>
    <t>Hacking PyLongObject on Python 3.2</t>
  </si>
  <si>
    <t>[EuroPython 2011] Cesare Di Mauro - 24 June 2011 in "Track Ravioli "</t>
  </si>
  <si>
    <t>Dop2EoBwyR4</t>
  </si>
  <si>
    <t>2011-07-13T16:14:19Z</t>
  </si>
  <si>
    <t>13/7/11 16:14</t>
  </si>
  <si>
    <t>https://i.ytimg.com/vi/Dop2EoBwyR4/maxresdefault.jpg</t>
  </si>
  <si>
    <t>bv89IOFvn7o</t>
  </si>
  <si>
    <t>2011-07-13T16:13:49Z</t>
  </si>
  <si>
    <t>13/7/11 16:13</t>
  </si>
  <si>
    <t>https://i.ytimg.com/vi/bv89IOFvn7o/maxresdefault.jpg</t>
  </si>
  <si>
    <t>eXW_lN4x04k</t>
  </si>
  <si>
    <t>2011-07-13T16:07:08Z</t>
  </si>
  <si>
    <t>13/7/11 16:07</t>
  </si>
  <si>
    <t>N7monH2jXNI</t>
  </si>
  <si>
    <t>2011-07-13T16:06:44Z</t>
  </si>
  <si>
    <t>13/7/11 16:06</t>
  </si>
  <si>
    <t>pYlKLaqlFj8</t>
  </si>
  <si>
    <t>2011-07-13T16:04:11Z</t>
  </si>
  <si>
    <t>13/7/11 16:04</t>
  </si>
  <si>
    <t>Implementing distributed applications using ZeroMQ, Python and other bad guys...</t>
  </si>
  <si>
    <t>[EuroPython 2011] Francesco Crippa - 24 June 2011 in "Track Spaghetti"</t>
  </si>
  <si>
    <t>TkBkGGPY2P0</t>
  </si>
  <si>
    <t>2011-07-13T15:46:47Z</t>
  </si>
  <si>
    <t>13/7/11 15:46</t>
  </si>
  <si>
    <t>67Nk4a-izKM</t>
  </si>
  <si>
    <t>2011-07-13T15:31:32Z</t>
  </si>
  <si>
    <t>13/7/11 15:31</t>
  </si>
  <si>
    <t>MsmmrfkLuvY</t>
  </si>
  <si>
    <t>2011-07-13T15:29:45Z</t>
  </si>
  <si>
    <t>13/7/11 15:29</t>
  </si>
  <si>
    <t>jfBGt_g0Z4M</t>
  </si>
  <si>
    <t>2011-07-13T15:25:54Z</t>
  </si>
  <si>
    <t>13/7/11 15:25</t>
  </si>
  <si>
    <t>Generazione di codice in Python : dal documento al codice C++ passando per la modellizzazione UML.</t>
  </si>
  <si>
    <t>[EuroPython 2011] Francesco Bochicchio - 24 June 2011 in "Track Italiana Big Mac "</t>
  </si>
  <si>
    <t>71i5FlW30s0</t>
  </si>
  <si>
    <t>2011-07-13T15:19:42Z</t>
  </si>
  <si>
    <t>13/7/11 15:19</t>
  </si>
  <si>
    <t>Getting ready for PostgreSQL 9.1</t>
  </si>
  <si>
    <t>[EuroPython 2011] Gabriele Bartolini,Harald Armin Massa,Marco Nenciarini - 22 June 2011 in "Training Pizza Napoli "</t>
  </si>
  <si>
    <t>TuCYD1qnNcw</t>
  </si>
  <si>
    <t>2011-07-13T15:09:39Z</t>
  </si>
  <si>
    <t>13/7/11 15:09</t>
  </si>
  <si>
    <t>Django: trucchi per migliorare la produttivitÃ </t>
  </si>
  <si>
    <t>[EuroPython 2011] Simone Federici - 22 June 2011 in "Track Italiana Big Mac "</t>
  </si>
  <si>
    <t>PT50M22S</t>
  </si>
  <si>
    <t>https://i.ytimg.com/vi/TuCYD1qnNcw/maxresdefault.jpg</t>
  </si>
  <si>
    <t>MRjpZCw8Fg8</t>
  </si>
  <si>
    <t>2011-07-13T14:56:54Z</t>
  </si>
  <si>
    <t>13/7/11 14:56</t>
  </si>
  <si>
    <t>w_zl52L6CU4</t>
  </si>
  <si>
    <t>2011-07-13T14:56:53Z</t>
  </si>
  <si>
    <t>Flow-based programming made easy with PyF 2.0</t>
  </si>
  <si>
    <t>[EuroPython 2011] Jonathan Schemoul - 24 June 2011 in "Training Pizza Napoli "</t>
  </si>
  <si>
    <t>bvdhd5kl-nw</t>
  </si>
  <si>
    <t>2011-07-13T14:49:15Z</t>
  </si>
  <si>
    <t>13/7/11 14:49</t>
  </si>
  <si>
    <t>OqpkB1wv5bs</t>
  </si>
  <si>
    <t>2011-07-13T14:48:03Z</t>
  </si>
  <si>
    <t>13/7/11 14:48</t>
  </si>
  <si>
    <t>Developing a Cad application as an hobby. My exciting hobby is now my job</t>
  </si>
  <si>
    <t>[EuroPython 2011] Matteo Boscolo - 22 June 2011 in "Track Tagliatelle "</t>
  </si>
  <si>
    <t>PT1H25M24S</t>
  </si>
  <si>
    <t>https://i.ytimg.com/vi/OqpkB1wv5bs/maxresdefault.jpg</t>
  </si>
  <si>
    <t>PLYI46Ou-wI</t>
  </si>
  <si>
    <t>2011-07-13T14:40:54Z</t>
  </si>
  <si>
    <t>13/7/11 14:40</t>
  </si>
  <si>
    <t>BTpjJkTXFSQ</t>
  </si>
  <si>
    <t>2011-07-13T14:29:48Z</t>
  </si>
  <si>
    <t>13/7/11 14:29</t>
  </si>
  <si>
    <t>https://i.ytimg.com/vi/BTpjJkTXFSQ/maxresdefault.jpg</t>
  </si>
  <si>
    <t>NXcWrxzq5KI</t>
  </si>
  <si>
    <t>2011-07-13T14:23:56Z</t>
  </si>
  <si>
    <t>13/7/11 14:23</t>
  </si>
  <si>
    <t>aoXee8Y-3w0</t>
  </si>
  <si>
    <t>2011-07-13T14:13:42Z</t>
  </si>
  <si>
    <t>13/7/11 14:13</t>
  </si>
  <si>
    <t>J29uIkdmHs8</t>
  </si>
  <si>
    <t>2011-07-07T13:05:41Z</t>
  </si>
  <si>
    <t>QCXwsQp8rmM</t>
  </si>
  <si>
    <t>2011-07-07T12:34:15Z</t>
  </si>
  <si>
    <t>PSeSWINJ5YM</t>
  </si>
  <si>
    <t>2011-07-07T12:28:20Z</t>
  </si>
  <si>
    <t>Dependency injection is your friend</t>
  </si>
  <si>
    <t>[EuroPython 2011] Alan Franzoni - 24 June 2011 in "Track Spaghetti"</t>
  </si>
  <si>
    <t>1dzK_k6k36U</t>
  </si>
  <si>
    <t>2011-07-07T12:18:07Z</t>
  </si>
  <si>
    <t>Creare videogames con Panda3D</t>
  </si>
  <si>
    <t>[EuroPython 2011] Claudio Desideri - 21 June 2011 in "Track Italiana Big Mac"</t>
  </si>
  <si>
    <t>-3fTd53VNHw</t>
  </si>
  <si>
    <t>2011-07-07T12:17:54Z</t>
  </si>
  <si>
    <t>Creating videogames with Panda3D</t>
  </si>
  <si>
    <t>[EuroPython 2011] Claudio Desideri - 20 June 2011 in "Track Tagliatelle"</t>
  </si>
  <si>
    <t>PT53M58S</t>
  </si>
  <si>
    <t>3A7z75PSIuY</t>
  </si>
  <si>
    <t>2011-07-07T12:11:56Z</t>
  </si>
  <si>
    <t>Come costruire un'azienda distribuita con Python</t>
  </si>
  <si>
    <t>[EuroPython 2011] Maurizio Delmonte - 22 June 2011 in "Track Italiana Big Mac "</t>
  </si>
  <si>
    <t>PT49M41S</t>
  </si>
  <si>
    <t>e0QaqrVbNMY</t>
  </si>
  <si>
    <t>2011-07-07T11:36:57Z</t>
  </si>
  <si>
    <t>hsIEX2PBvJo</t>
  </si>
  <si>
    <t>2011-07-07T11:34:51Z</t>
  </si>
  <si>
    <t>Aspettando PostgreSQL 9.1</t>
  </si>
  <si>
    <t>[EuroPython 2011] Gabriele Bartolini - 22 June 2011 in "Track Italiana Big Mac "</t>
  </si>
  <si>
    <t>PT54M17S</t>
  </si>
  <si>
    <t>cubJ4tYVrNc</t>
  </si>
  <si>
    <t>2011-07-07T11:33:39Z</t>
  </si>
  <si>
    <t>Building Scalable Web Apps</t>
  </si>
  <si>
    <t>[EuroPython 2011] David Cramer - 21 June 2011 in "Track Spaghetti"</t>
  </si>
  <si>
    <t>hAqtC_c2x1s</t>
  </si>
  <si>
    <t>2011-07-07T11:27:00Z</t>
  </si>
  <si>
    <t>Sd4W0DhJ29A</t>
  </si>
  <si>
    <t>2011-07-07T11:23:58Z</t>
  </si>
  <si>
    <t>rwhZ4joMLsI</t>
  </si>
  <si>
    <t>2011-07-07T11:16:34Z</t>
  </si>
  <si>
    <t>Advanced Pickling with Stackless Python and sPickle</t>
  </si>
  <si>
    <t>[EuroPython 2011] Anselm Kruis - 24 June 2011 in "Track Tagliatelle "</t>
  </si>
  <si>
    <t>PT55M1S</t>
  </si>
  <si>
    <t>heJuQWNdwJI</t>
  </si>
  <si>
    <t>2011-07-07T11:04:21Z</t>
  </si>
  <si>
    <t>API design: Lessons Learned</t>
  </si>
  <si>
    <t>[EuroPython 2011] Raymond Hettinger - 21 June 2011 in "Track Spaghetti"</t>
  </si>
  <si>
    <t>GB0EJUhC7yc</t>
  </si>
  <si>
    <t>2011-07-07T11:01:16Z</t>
  </si>
  <si>
    <t>An iPhone-Python love affair: Building APIs for mobile</t>
  </si>
  <si>
    <t>[EuroPython 2011] Anna Callahan,Nate Aune - 24 June 2011 in "Track Spaghetti"</t>
  </si>
  <si>
    <t>nR9dlkn9wk4</t>
  </si>
  <si>
    <t>2011-07-07T10:53:47Z</t>
  </si>
  <si>
    <t>_OX-3UhwUeg</t>
  </si>
  <si>
    <t>2011-07-07T10:36:21Z</t>
  </si>
  <si>
    <t>A Visual Interactive Programming Environment</t>
  </si>
  <si>
    <t>[EuroPython 2011] Geoffrey French - 24 June 2011 in "Track Ravioli "</t>
  </si>
  <si>
    <t>7c1R78iAWJk</t>
  </si>
  <si>
    <t>2011-07-07T10:30:22Z</t>
  </si>
  <si>
    <t>bpjHa0G9X5w</t>
  </si>
  <si>
    <t>2011-07-07T10:15:43Z</t>
  </si>
  <si>
    <t>UCkw4JCwteGrDHIsyIIKo4tQ</t>
  </si>
  <si>
    <t>edureka!</t>
  </si>
  <si>
    <t>9tnWkLUW9sE</t>
  </si>
  <si>
    <t>2020-08-21T12:27:31Z</t>
  </si>
  <si>
    <t>21/8/20 12:27</t>
  </si>
  <si>
    <t>Power BI Desktop Tutorial For Beginners | Power BI Training | Edureka | Power BI Rewind - 2</t>
  </si>
  <si>
    <t>ðŸ”¥Edureka Power BI Training - https://www.edureka.co/power-bi-certification-training This Edureka "Power BI Desktop" video will help you to understand what is Power BI Desktop and how to apply the best practices to build live and interactive dashboards and reports on this platform. ðŸ”¹Check our complete Power BI playlist: https://goo.gl/Ju8JL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 Got a question on the topic? Please share it in the comment section below and our experts will answer it for you. For more information, Please write back to us at sales@edureka.co or call us at IND: 9606058406 / US: 18338555775 (toll free).</t>
  </si>
  <si>
    <t>https://i.ytimg.com/vi/9tnWkLUW9sE/maxresdefault.jpg</t>
  </si>
  <si>
    <t>lZdk_zQJ_Mg</t>
  </si>
  <si>
    <t>2020-08-21T11:44:43Z</t>
  </si>
  <si>
    <t>21/8/20 11:44</t>
  </si>
  <si>
    <t>Power BI Report Builder | Create Paginated Reports in Power BI | Edureka | Power BI Rewind - 1</t>
  </si>
  <si>
    <t>ðŸ”¥Edureka Power BI Training - https://www.edureka.co/power-bi-certification-training This Edureka "Power BI Report Builder" video will help you to understand how to design Paginated reports using the Report Builder on Power BI. ðŸ”¹Check our complete Power BI playlist: https://goo.gl/Ju8JL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ython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 Got a question on the topic? Please share it in the comment section below and our experts will answer it for you. For more information, Please write back to us at sales@edureka.co or call us at IND: 9606058406 / US: 18338555775 (toll free).</t>
  </si>
  <si>
    <t>PT34M7S</t>
  </si>
  <si>
    <t>https://i.ytimg.com/vi/lZdk_zQJ_Mg/maxresdefault.jpg</t>
  </si>
  <si>
    <t>gQ5yzds2Ntc</t>
  </si>
  <si>
    <t>2020-08-21T07:43:12Z</t>
  </si>
  <si>
    <t>21/8/20 7:43</t>
  </si>
  <si>
    <t>Power BI Charts Tutorial | Data Visualization using Power BI Charts | Edureka | Power BI Live - 2</t>
  </si>
  <si>
    <t>ðŸ”¥Edureka Power BI Training - https://www.edureka.co/power-bi-certification-training This Edureka Tutorial on "Power BI Charts" deals with the importance of all the basic visualizations available on Power BI Desktop. It will help you create Impactful and Comprehensive Reports on the Power BI Desktop. ðŸ”¹Check our complete Power BI playlist: https://goo.gl/Ju8JL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owerBICharts #PowerBI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 Got a question on the topic? Please share it in the comment section below and our experts will answer it for you. For more information, Please write back to us at sales@edureka.co or call us at IND: 9606058406 / US: 18338555775 (toll free).</t>
  </si>
  <si>
    <t>https://i.ytimg.com/vi/gQ5yzds2Ntc/maxresdefault.jpg</t>
  </si>
  <si>
    <t>panl-eOmEEw</t>
  </si>
  <si>
    <t>2020-08-21T06:33:24Z</t>
  </si>
  <si>
    <t>21/8/20 6:33</t>
  </si>
  <si>
    <t>Power BI Python Tutorial | Python with Power BI | Power BI Tutorial | Edureka | Power BI Live - 1</t>
  </si>
  <si>
    <t>ðŸ”¥Edureka Power BI Training - https://www.edureka.co/power-bi-certification-training This Edureka "Power BI Python Tutorial" video will help you to understand the value brought by the integration of the Python into Power BI Desktop and how it provides a powerful tool for transforming and presenting business intelligence data. ðŸ”¹Check our complete Power BI playlist: https://goo.gl/Ju8JL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ython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 Got a question on the topic? Please share it in the comment section below and our experts will answer it for you. For more information, Please write back to us at sales@edureka.co or call us at IND: 9606058406 / US: 18338555775 (toll free).</t>
  </si>
  <si>
    <t>https://i.ytimg.com/vi/panl-eOmEEw/maxresdefault.jpg</t>
  </si>
  <si>
    <t>9QJdkIZIUL8</t>
  </si>
  <si>
    <t>2020-08-20T14:39:04Z</t>
  </si>
  <si>
    <t>20/8/20 14:39</t>
  </si>
  <si>
    <t>OpenStack Heat &amp; Ceilometer Tutorial | OpenStack Training | Edureka | OpenStack Live - 4</t>
  </si>
  <si>
    <t>ðŸ”¥Edureka OpenStack Certification Training: https://www.edureka.co/open-stack This Edureka video on "Openstack Heat &amp; Ceilometer Tutorial" talks about the Heat and Ceilometer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openstackEdureka #openstackHeatandCeilometer #OpenStackHeat #OpenStackCeilometer #openstackTutorial #learnOpenstack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t>
  </si>
  <si>
    <t>https://i.ytimg.com/vi/9QJdkIZIUL8/maxresdefault.jpg</t>
  </si>
  <si>
    <t>vhYvtIl7Byc</t>
  </si>
  <si>
    <t>2020-08-20T13:02:08Z</t>
  </si>
  <si>
    <t>20/8/20 13:02</t>
  </si>
  <si>
    <t>OpenStack Swift Tutorial | OpenStack Swift Object Storage | Edureka | OpenStack Live - 3</t>
  </si>
  <si>
    <t>ðŸ”¥Edureka OpenStack Certification Training: https://www.edureka.co/open-stack This Edureka video on "OpenStack Swift Tutorial" talks about swift which is a distributed and highly available object/blob stor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openstackEdureka #openstackSwift #openstackTutorial #learnOpenstack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t>
  </si>
  <si>
    <t>PT54M35S</t>
  </si>
  <si>
    <t>https://i.ytimg.com/vi/vhYvtIl7Byc/maxresdefault.jpg</t>
  </si>
  <si>
    <t>cxWHVf55wcY</t>
  </si>
  <si>
    <t>2020-08-20T11:31:29Z</t>
  </si>
  <si>
    <t>20/8/20 11:31</t>
  </si>
  <si>
    <t>OpenStack Nova Tutorial | OpenStack Nova Computing Service | Edureka | OpenStack Live - 2</t>
  </si>
  <si>
    <t>ðŸ”¥Edureka OpenStack Certification Training: https://www.edureka.co/open-stack This Edureka video on "OpenStack Nova Tutorial" talks about Nova which is a software component in OpenStack cloud, that offers and manages virtual machin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openstackEdureka #openstackNova #openstackTutorial #learnOpenstack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t>
  </si>
  <si>
    <t>https://i.ytimg.com/vi/cxWHVf55wcY/maxresdefault.jpg</t>
  </si>
  <si>
    <t>9slIVKyI-NY</t>
  </si>
  <si>
    <t>2020-08-20T11:30:10Z</t>
  </si>
  <si>
    <t>20/8/20 11:30</t>
  </si>
  <si>
    <t>Edureka's Journey to 2 Million Subscribers | Edureka</t>
  </si>
  <si>
    <t>ðŸ†-------------------------------ð€ð§ð¨ð­ð¡ðžð« ðŒð¢ð¥ðžð¬ð­ð¨ð§ðž ð€ðœð¡ð¢ðžð¯ðžð!-------------------------------ðŸ† Thanks to all our fans for helping us reach ðŸ®,ðŸ¬ðŸ¬ðŸ¬,ðŸ¬ðŸ¬ðŸ¬ Subscribers on our ð„ðð®ð«ðžð¤ðš ð˜ð¨ð®ð“ð®ð›ðž ð‚ð¡ðšð§ð§ðžð¥. We will continue this journey and help you learn all the trending technologies. #EdurekaYouTube #2MillionSubscribers #YouTubeChannelGoals #eLearningChannel #OnlineTraining #learnfromHome #edureka ðŸ”¥Edureka Online Training &amp; Certification: https://www.edureka.co Folks who participated in Edureka Super Learner, stay tuned for the result, it will be announced next week! If you have not subscribed our channel yet, subscribe now and become a part of the leading eLearning Tech youtube channel: http://bit.ly/2CUKdiI Happy Learning!!! ðŸ”´If you are not a part of our community yet, then don't wait and subscribe to our channel to stay updated. Click he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For more information, please write back to us at sales@edureka.in or call us at IND: 9606058406/ US: 18338555775 (toll free).</t>
  </si>
  <si>
    <t>https://i.ytimg.com/vi/9slIVKyI-NY/maxresdefault.jpg</t>
  </si>
  <si>
    <t>ZDEaLX0yULY</t>
  </si>
  <si>
    <t>2020-08-20T07:20:00Z</t>
  </si>
  <si>
    <t>20/8/20 7:20</t>
  </si>
  <si>
    <t>OpenStack Glance Tutorial | OpenStack Glance Architecture | Edureka | OpenStack Live - 1</t>
  </si>
  <si>
    <t>ðŸ”¥Edureka OpenStack Certification Training: https://www.edureka.co/open-stack This Edureka video on "OpenStack Glance Tutorial" talks about glance which is an image service that provides discovering, registering, retrieving for disk and server imag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openstackEdureka #openstackGlance #openstackTutorial #learnOpenstack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t>
  </si>
  <si>
    <t>https://i.ytimg.com/vi/ZDEaLX0yULY/maxresdefault.jpg</t>
  </si>
  <si>
    <t>TxzAJ3w5yAw</t>
  </si>
  <si>
    <t>2020-08-19T13:34:15Z</t>
  </si>
  <si>
    <t>19/8/20 13:34</t>
  </si>
  <si>
    <t>Microservices Tools | Tools For Microservices Developers | Edureka | Microservices Rewind - 5</t>
  </si>
  <si>
    <t>ðŸ”¥Edureka Microservices Architecture Training: https://www.edureka.co/microservices-architecture-training This Edureka's video on Microservices Tools talks about the top tools used in Microservic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microservicetools #introductiontoMicroservices #MicroservicesTraining #Microservices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TxzAJ3w5yAw/maxresdefault.jpg</t>
  </si>
  <si>
    <t>02MuZ7RhBv8</t>
  </si>
  <si>
    <t>2020-08-19T12:29:39Z</t>
  </si>
  <si>
    <t>19/8/20 12:29</t>
  </si>
  <si>
    <t>Microservices Security | Best Practices To Secure Microservices | Edureka | Microservices Rewind - 4</t>
  </si>
  <si>
    <t>ðŸ”¥Edureka Microservices Architecture Training: https://www.edureka.co/microservices-architecture-training This Edureka's video on Microservices Security talks about the best practices to secure microservic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microservicessecurity #introductiontoMicroservices #MicroservicesTraining #Microservices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02MuZ7RhBv8/maxresdefault.jpg</t>
  </si>
  <si>
    <t>Tts9WNeQeCQ</t>
  </si>
  <si>
    <t>2020-08-19T11:35:02Z</t>
  </si>
  <si>
    <t>19/8/20 11:35</t>
  </si>
  <si>
    <t>Microservices Spring Boot Tutorial | Microservices Training | Edureka | Microservices Rewind - 3</t>
  </si>
  <si>
    <t>ðŸ”¥Edureka Microservices Architecture Training: https://www.edureka.co/microservices-architecture-training This Edureka Microservices with Spring Boot (Microservices Blog Series: https://goo.gl/WA5k9u) will help you to implement Microservices with the help of Spring Boo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microservicespringboot #introductiontoMicroservices #MicroservicesTraining #MicroservicesWithSpringBoot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Tts9WNeQeCQ/maxresdefault.jpg</t>
  </si>
  <si>
    <t>0w7t5-VAkXI</t>
  </si>
  <si>
    <t>2020-08-19T07:37:09Z</t>
  </si>
  <si>
    <t>19/8/20 7:37</t>
  </si>
  <si>
    <t>Microservice Architecture Tutorial | Microservice Design Pattern | Edureka | Microservices Rewind-2</t>
  </si>
  <si>
    <t>ðŸ”¥Edureka Microservices Architecture Training: https://www.edureka.co/microservices-architecture-training This Edureka's Microservices video on Microservice Architecture Tutorial talks about the top design patterns you can use to build application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microserviceArchitecture #MicroservicesTutorial #MicroservicesTraining #MicroservicesWithSpringBoot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0w7t5-VAkXI/maxresdefault.jpg</t>
  </si>
  <si>
    <t>GbqTq_Cj_6w</t>
  </si>
  <si>
    <t>2020-08-19T06:33:33Z</t>
  </si>
  <si>
    <t>19/8/20 6:33</t>
  </si>
  <si>
    <t>Introduction to Microservices | What are Microservices | Edureka | Microservices Rewind - 1</t>
  </si>
  <si>
    <t>ðŸ”¥Edureka Microservices Architecture Training: https://www.edureka.co/microservices-architecture-training This Edureka's Microservices video on What are Microservices gives you an introduction to microservices and also shows the practical implementation of microservices with a demo.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whatismicroservice #introductiontoMicroservices #MicroservicesTraining #MicroservicesWithSpringBoot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GbqTq_Cj_6w/maxresdefault.jpg</t>
  </si>
  <si>
    <t>EN5EqeZcwAA</t>
  </si>
  <si>
    <t>2020-08-18T13:42:43Z</t>
  </si>
  <si>
    <t>18/8/20 13:42</t>
  </si>
  <si>
    <t>DevOps Engineer Responsibilities | DevOps Engineer | DevOps Training | Edureka | DevOps Rewind - 5</t>
  </si>
  <si>
    <t>ðŸ”¥Edureka DevOps Training: https://www.edureka.co/devops-certification-training This Edureka session will discuss everything that you need to know about the daily activities of a typical DevOps Professional.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EngineerDaytoDayActivities #DevOpsroles #DevOpscareers #DevOp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EN5EqeZcwAA/maxresdefault.jpg</t>
  </si>
  <si>
    <t>8OCEQleRels</t>
  </si>
  <si>
    <t>2020-08-18T13:00:21Z</t>
  </si>
  <si>
    <t>18/8/20 13:00</t>
  </si>
  <si>
    <t>Puppet Tutorial for Beginners | Puppet Configuration Management | Edureka | DevOps Rewind - 4</t>
  </si>
  <si>
    <t>ðŸ”¥Edureka DevOps Training: https://www.edureka.co/devops-certification-training This Edureka DevOps Puppet Tutorial will help you understand what is Configuration management and how it is done using Puppet.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puppettutorial #puppet #whatispuppet #DevOps #DevOpsTool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8OCEQleRels/maxresdefault.jpg</t>
  </si>
  <si>
    <t>RZKbmBYzLAg</t>
  </si>
  <si>
    <t>2020-08-18T11:40:09Z</t>
  </si>
  <si>
    <t>18/8/20 11:40</t>
  </si>
  <si>
    <t>Docker Tutorial For Beginners | What is Docker? | DevOps Training | Edureka | DevOps Live - 3</t>
  </si>
  <si>
    <t>ðŸ”¥Edureka DevOps Training: https://www.edureka.co/devops-certification-training This Edureka Docker Tutorial for Beginners video will help you understand how to use Docker Hub, Docker Images, Docker Container &amp; Docker Compose. It also explains Docker's working Architecture and Docker Engine in detail.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ockertutorial #docker #whatisdocker #DevOps #DevOpsTool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RZKbmBYzLAg/maxresdefault.jpg</t>
  </si>
  <si>
    <t>PZYsTglKGp8</t>
  </si>
  <si>
    <t>2020-08-18T07:56:42Z</t>
  </si>
  <si>
    <t>18/8/20 7:56</t>
  </si>
  <si>
    <t>DevOps Jenkins Tutorial | Introduction to Jenkins | DevOps Tools | Edureka | DevOps Live - 2</t>
  </si>
  <si>
    <t>'ðŸ”¥Edureka DevOps Training: https://www.edureka.co/devops-certification-training This DevOps Jenkins Tutorial on what is Jenkins will help you understand what is Continuous Integration and why it was introduced. This tutorial also explains how Jenkins achieves Continuous Integration in detail and includes a Hands-On session around Jenkins.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 #WhatisDevOps #DevOpsTutorial #DevOpsTool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PZYsTglKGp8/maxresdefault.jpg</t>
  </si>
  <si>
    <t>2HpV-LnpJQY</t>
  </si>
  <si>
    <t>2020-08-18T06:36:59Z</t>
  </si>
  <si>
    <t>18/8/20 6:36</t>
  </si>
  <si>
    <t>Learn DevOps | What is DevOps? | DevOps Tutorial | Edureka | DevOps Rewind - 1</t>
  </si>
  <si>
    <t>'ðŸ”¥Edureka DevOps Training: https://www.edureka.co/devops-certification-training This DevOps tutorial takes you through what is DevOps all about and basic concepts of DevOps and DevOps Tools. This DevOps tutorial is ideal for beginners to get started with DevOps.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 #WhatisDevOps #DevOpsTutorial #DevOpsTool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2HpV-LnpJQY/maxresdefault.jpg</t>
  </si>
  <si>
    <t>eGFiBGiZb6Y</t>
  </si>
  <si>
    <t>2020-08-17T13:20:08Z</t>
  </si>
  <si>
    <t>17/8/20 13:20</t>
  </si>
  <si>
    <t>Full Stack Developer Jobs, Salary &amp; Resume | Full Stack Development | Edureka | Full Stack Rewind -5</t>
  </si>
  <si>
    <t>ðŸ”¥ Full Stack Web Development Training: https://www.edureka.co/masters-program/full-stack-developer-training This Edureka live session on "Full stack developer Jobs, Salary &amp; Resume" is dedicated to full-stack web development skills, job description and salar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Laraveltutorial #Laravel #learnLaravel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eGFiBGiZb6Y/maxresdefault.jpg</t>
  </si>
  <si>
    <t>lQdokBgHCqA</t>
  </si>
  <si>
    <t>2020-08-17T12:36:43Z</t>
  </si>
  <si>
    <t>17/8/20 12:36</t>
  </si>
  <si>
    <t>Developing A Game Using JavaScript | JavaScript Tutorial | Edureka | Full Stack Rewind - 4</t>
  </si>
  <si>
    <t>ðŸ”¥ Full Stack Web Development Training: https://www.edureka.co/masters-program/full-stack-developer-training In this JavaScript game tutorial, you will learn how to create a game using JavaScript, HTML, and CSS. Every line of JavaScript is explained.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GameusingJavaScript #JavaScriptTutorial ##JavaScript #learnJavaScript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lQdokBgHCqA/maxresdefault.jpg</t>
  </si>
  <si>
    <t>9j6L1ngMbn4</t>
  </si>
  <si>
    <t>2020-08-17T10:55:30Z</t>
  </si>
  <si>
    <t>17/8/20 10:55</t>
  </si>
  <si>
    <t>Laravel Tutorial For Beginners | Introduction to Laravel | Edureka | Full Stack Rewind - 3</t>
  </si>
  <si>
    <t>ðŸ”¥ Full Stack Web Development Training: https://www.edureka.co/masters-program/full-stack-developer-training This Edureka "Laravel" video will help you with everything you need to know to build projects on Laravel. It discusses the fundamentals and core concepts in detail along with tons of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Laraveltutorial #Laravel #learnLaravel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9j6L1ngMbn4/maxresdefault.jpg</t>
  </si>
  <si>
    <t>W1n_v57Eb7A</t>
  </si>
  <si>
    <t>2020-08-17T07:31:09Z</t>
  </si>
  <si>
    <t>17/8/20 7:31</t>
  </si>
  <si>
    <t>Introduction to JSON | Learn JSON | JSON Tutorial | Edureka | Full Stack Rewind - 2</t>
  </si>
  <si>
    <t>ðŸ”¥ Full Stack Web Development Training: https://www.edureka.co/masters-program/full-stack-developer-training This Edureka video on "Introduction to JSON" will provide in-depth knowledge about the data interchange operator. It will help you understand the basics and fundamentals of JSON and why it is preferred over XML.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HTMLtutorial #htmlCss #learnHTML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W1n_v57Eb7A/maxresdefault.jpg</t>
  </si>
  <si>
    <t>2ulnJImMmKg</t>
  </si>
  <si>
    <t>2020-08-17T06:41:04Z</t>
  </si>
  <si>
    <t>17/8/20 6:41</t>
  </si>
  <si>
    <t>Learn HTML &amp; CSS from Scratch | HTML Tutorial For Beginners | Edureka | Full Stack Rewind - 1</t>
  </si>
  <si>
    <t>ðŸ”¥ Full Stack Web Development Training: https://www.edureka.co/masters-program/full-stack-developer-training This Edureka video on "HTML Tutorial" will provide you with a detailed and comprehensive knowledge about HTML. In this HTML Tutorial for Beginners you will learn HTML concepts from scratch and also how to create your first web page using HTML Tag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HTMLtutorial #htmlCss #learnHTML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2ulnJImMmKg/maxresdefault.jpg</t>
  </si>
  <si>
    <t>iZFGBF9Q9aA</t>
  </si>
  <si>
    <t>2020-08-16T06:47:21Z</t>
  </si>
  <si>
    <t>16/8/20 6:47</t>
  </si>
  <si>
    <t>Python Machine Learning - Class 10 | Advanced Machine Learning Example | Machine Learning | Edureka</t>
  </si>
  <si>
    <t>ðŸ”¥Edureka Machine Learning Certification Training: https://www.edureka.co/machine-learning-certification-training This Edureka video on 'Advanced Machine Learning Example' is the tenth and final class in the Python Machine Learning Series which gives a basic example of image classification using Tensorflow on MNIST digit data.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modeling #featureengineering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iZFGBF9Q9aA/maxresdefault.jpg</t>
  </si>
  <si>
    <t>CRTlBoLG7cQ</t>
  </si>
  <si>
    <t>2020-08-16T06:22:36Z</t>
  </si>
  <si>
    <t>16/8/20 6:22</t>
  </si>
  <si>
    <t>Python Machine Learning - Class 9 | Machine Learning Algorithms &amp; Tools | Machine Learning | Edureka</t>
  </si>
  <si>
    <t>ðŸ”¥Edureka Machine Learning Certification Training: https://www.edureka.co/machine-learning-certification-training This Edureka video on ''Machine Learning Tools &amp; Algorithms'' is the ninth class in the Python Machine Learning Series which gives a brief introduction to Supervised Learning Algorithms in Machine learning and various ML tools available in 2020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MLalgorithms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CRTlBoLG7cQ/maxresdefault.jpg</t>
  </si>
  <si>
    <t>UP4aPCHz4YE</t>
  </si>
  <si>
    <t>2020-08-16T05:53:51Z</t>
  </si>
  <si>
    <t>16/8/20 5:53</t>
  </si>
  <si>
    <t>Python Machine Learning - Class 8 | Model Evaluation in ML | Machine Learning | Edureka</t>
  </si>
  <si>
    <t>ðŸ”¥Edureka Machine Learning Certification Training: https://www.edureka.co/machine-learning-certification-training This Edureka video on 'Model Evaluation in ML' is the eighth class in the Python Machine Learning Series which gives a brief introduction to how the efficiency of a model is calculated using evaluation techniques.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modeling #featureengineering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UP4aPCHz4YE/maxresdefault.jpg</t>
  </si>
  <si>
    <t>X_XpOk1miIY</t>
  </si>
  <si>
    <t>2020-08-16T05:25:06Z</t>
  </si>
  <si>
    <t>16/8/20 5:25</t>
  </si>
  <si>
    <t>Python Machine Learning - Class 7 | Data Modeling - Training The Model | Machine Learning | Edureka</t>
  </si>
  <si>
    <t>ðŸ”¥Edureka Machine Learning Certification Training: https://www.edureka.co/machine-learning-certification-training This Edureka video on 'Data Modeling - Feature Engineering' is the seventh class in the Python Machine Learning Series which gives a brief introduction to how the model is trained using Machine learning algorithms.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modeling #trainingmodel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X_XpOk1miIY/maxresdefault.jpg</t>
  </si>
  <si>
    <t>rAcZY35aLN4</t>
  </si>
  <si>
    <t>2020-08-16T04:54:41Z</t>
  </si>
  <si>
    <t>16/8/20 4:54</t>
  </si>
  <si>
    <t>Python Machine Learning - Class 6 | Data Modeling - Feature Engineering | Machine Learning | Edureka</t>
  </si>
  <si>
    <t>ðŸ”¥Edureka Machine Learning Certification Training: https://www.edureka.co/machine-learning-certification-training This Edureka video on 'Data Modeling - Feature Engineering' is the sixth class in the Python Machine Learning Series which gives a brief about feature engineering techniques to make the data more efficient for the training phase.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modeling #featureengineering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rAcZY35aLN4/maxresdefault.jpg</t>
  </si>
  <si>
    <t>T18rp49owgM</t>
  </si>
  <si>
    <t>2020-08-15T07:03:32Z</t>
  </si>
  <si>
    <t>15/8/20 7:03</t>
  </si>
  <si>
    <t>Python Machine Learning - Class 5 | Data Exploration - Data Cleaning | Machine Learning | Edureka</t>
  </si>
  <si>
    <t>ðŸ”¥Edureka Machine Learning Certification Training: https://www.edureka.co/machine-learning-certification-training This Edureka video on 'Data Exploration - Data Cleaning' is the fifth class in the Python Machine Learning Series which gives a brief introduction to how we can clean the data from redundancies for further processes.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cleaning #data exploration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T18rp49owgM/maxresdefault.jpg</t>
  </si>
  <si>
    <t>laCZqS2Uzc4</t>
  </si>
  <si>
    <t>2020-08-15T06:34:42Z</t>
  </si>
  <si>
    <t>15/8/20 6:34</t>
  </si>
  <si>
    <t>Python Machine Learning - Class 4 | Data Exploration - Visualization | Machine Learning | Edureka</t>
  </si>
  <si>
    <t>ðŸ”¥Edureka Machine Learning Certification Training: https://www.edureka.co/machine-learning-certification-training This Edureka video on ' Data Exploration - Visualization' is the fourth class in the Python Machine Learning Series which gives a brief introduction to creating visual representations in order to understand the relationship between the variables in data.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visualization #dataexploration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laCZqS2Uzc4/maxresdefault.jpg</t>
  </si>
  <si>
    <t>VFGzwvJMBnw</t>
  </si>
  <si>
    <t>2020-08-15T06:01:45Z</t>
  </si>
  <si>
    <t>15/8/20 6:01</t>
  </si>
  <si>
    <t>Python Machine Learning - Class 3 | Data Exploration - Extract, Transform, Load | Edureka</t>
  </si>
  <si>
    <t>ðŸ”¥Edureka Machine Learning Certification Training: https://www.edureka.co/machine-learning-certification-training This Edureka video on 'Data Exploration - Extract, Transform, Load' is the third class in the Python Machine Learning Series which gives a brief introduction to how we can explore the data starting from extraction and leading up to loading the data in a program.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ETL #dataexploration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VFGzwvJMBnw/maxresdefault.jpg</t>
  </si>
  <si>
    <t>myUfo-Eejpo</t>
  </si>
  <si>
    <t>2020-08-15T05:31:26Z</t>
  </si>
  <si>
    <t>15/8/20 5:31</t>
  </si>
  <si>
    <t>Python Machine Learning - Class 2 | Statistics For Machine Learning | Machine Learning | Edureka</t>
  </si>
  <si>
    <t>ðŸ”¥Edureka Machine Learning Certification Training: https://www.edureka.co/machine-learning-certification-training This Edureka video on 'Statistics For Machine Learning' is the second class in the Python Machine Learning Series which gives a brief introduction to Statistics and Probability for Machine learning.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statisticsforML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myUfo-Eejpo/maxresdefault.jpg</t>
  </si>
  <si>
    <t>wR59l579MZI</t>
  </si>
  <si>
    <t>2020-08-15T05:05:28Z</t>
  </si>
  <si>
    <t>15/8/20 5:05</t>
  </si>
  <si>
    <t>Python Machine Learning - Class 1 | Introduction To Machine Learning With Python | Edureka</t>
  </si>
  <si>
    <t>ðŸ”¥Edureka Machine Learning Certification Training: https://www.edureka.co/machine-learning-certification-training This Edureka video on 'Introduction To Machine Learning' is the first class in the Python Machine Learning Series which gives a brief introduction to Machine Learning along with types of Machine Learning, and why we use Python programming for Machine Learning.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wR59l579MZI/maxresdefault.jpg</t>
  </si>
  <si>
    <t>U7bN6aA6QKc</t>
  </si>
  <si>
    <t>2020-08-14T13:32:29Z</t>
  </si>
  <si>
    <t>14/8/20 13:32</t>
  </si>
  <si>
    <t>Cloud Engineer Roles and Responsibilities | Cloud Engineer Certification | Edureka | AWS Rewind - 3</t>
  </si>
  <si>
    <t>ðŸ”¥Edureka AWS Training: https://www.edureka.co/aws-certification-training This Edureka video on â€˜Cloud Engineer Roles And Responsibilitiesâ€™ will introduce you to nitty-gritty of Cloud Computing and possible Roles and Responsibilities a cloud engineer must have and execute. Amazon AWS Video Tutorial Playlist https://goo.gl/9fQX6J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CloudEngineer #CloudEngineerRoles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U7bN6aA6QKc/maxresdefault.jpg</t>
  </si>
  <si>
    <t>ZjgYpMvX9f8</t>
  </si>
  <si>
    <t>2020-08-14T12:42:53Z</t>
  </si>
  <si>
    <t>Amazon Redshift Tutorial for Beginners | AWS Tutorial | AWS Training | Edureka | AWS Rewind - 2</t>
  </si>
  <si>
    <t>ðŸ”¥Edureka AWS Training: https://www.edureka.co/aws-certification-training This â€œAmazon Redshift Tutorialâ€ video by Edureka will help you understand what Amazon Redshift is &amp; how to set up a data warehouse on the cloud using Amazon Redshift. Amazon AWS Video Tutorial Playlist https://goo.gl/9fQX6J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redshift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ZjgYpMvX9f8/maxresdefault.jpg</t>
  </si>
  <si>
    <t>ONo_1f6nQGo</t>
  </si>
  <si>
    <t>2020-08-14T11:29:21Z</t>
  </si>
  <si>
    <t>14/8/20 11:29</t>
  </si>
  <si>
    <t>DevOps with AWS Tutorial | AWS DevOps for Beginners | Edureka | AWS Live - 3</t>
  </si>
  <si>
    <t>ðŸ”¥Edureka AWS Training: https://www.edureka.co/aws-certification-training In this Edureka video, you will be understanding the various DevOps Tools and their deployment on AWS Cloud. Towards the end, we'll also be doing a hands-on to put all this knowledge into action! Amazon AWS Video Tutorial Playlist https://goo.gl/9fQX6J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cloudWatch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Who should go for this course? 1. Professionals interested in managing highly-available and fault-tolerant enterprise and web-scale software deployments. 2. Professionals who want Project Experience in migrating and deploying cloud-based solutions. 3. DevOps professionals. For more information, Please write back to us at sales@edureka.co or call us at IND: 9606058406 / US: 18338555775 (toll free).</t>
  </si>
  <si>
    <t>https://i.ytimg.com/vi/ONo_1f6nQGo/maxresdefault.jpg</t>
  </si>
  <si>
    <t>b1NJswlcjC8</t>
  </si>
  <si>
    <t>2020-08-14T08:09:47Z</t>
  </si>
  <si>
    <t>14/8/20 8:09</t>
  </si>
  <si>
    <t>AWS Fargate Tutorial For Beginners | AWS Tutorial | AWS Training | Edureka | AWS Rewind - 1</t>
  </si>
  <si>
    <t>ðŸ”¥Edureka AWS Training: https://www.edureka.co/aws-certification-training This Edureka tutorial on AWS Fargate will help you understand how to run containers on Amazon ECS without having to configure &amp; manage underlying virtual machines. Amazon AWS Video Tutorial Playlist https://goo.gl/9fQX6J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Fargate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b1NJswlcjC8/maxresdefault.jpg</t>
  </si>
  <si>
    <t>guE3pdbMSgI</t>
  </si>
  <si>
    <t>2020-08-14T06:51:55Z</t>
  </si>
  <si>
    <t>14/8/20 6:51</t>
  </si>
  <si>
    <t>What is AWS CloudWatch | Amazon CloudWatch Tutorial | Edureka | AWS Live - 1</t>
  </si>
  <si>
    <t>ðŸ”¥Edureka AWS Training: https://www.edureka.co/aws-certification-training This Edureka video on "Amazon CloudWatch Tutorialâ€ will help you understand how to monitor your AWS resources and applications using Amazon CloudWatch a versatile monitoring service offered by Amazon. Amazon AWS Video Tutorial Playlist https://goo.gl/9fQX6J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cloudWatch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Who should go for this course? 1. Professionals interested in managing highly-available and fault-tolerant enterprise and web-scale software deployments. 2. Professionals who want Project Experience in migrating and deploying cloud-based solutions. 3. DevOps professionals. For more information, Please write back to us at sales@edureka.co or call us at IND: 9606058406 / US: 18338555775 (toll free).</t>
  </si>
  <si>
    <t>PT47M16S</t>
  </si>
  <si>
    <t>https://i.ytimg.com/vi/guE3pdbMSgI/maxresdefault.jpg</t>
  </si>
  <si>
    <t>cs45F70dfZY</t>
  </si>
  <si>
    <t>2020-08-13T13:41:07Z</t>
  </si>
  <si>
    <t>13/8/20 13:41</t>
  </si>
  <si>
    <t>Keras Tutorial For Beginners | Deep Learning Models Using Keras | Edureka | Deep Learning Rewind - 5</t>
  </si>
  <si>
    <t>ðŸ”¥Edureka Tensorflow Training - https://www.edureka.co/ai-deep-learning-with-tensorflow This Edureka Tutorial on "Keras Tutorial" (Deep Learning Blog Series: https://goo.gl/4zxMfU) provides you a quick and insightful tutorial on the working of Keras along with an interesting use-case.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kerastutorial #keras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cs45F70dfZY/maxresdefault.jpg</t>
  </si>
  <si>
    <t>7o_DyNcTa5g</t>
  </si>
  <si>
    <t>2020-08-13T12:41:54Z</t>
  </si>
  <si>
    <t>13/8/20 12:41</t>
  </si>
  <si>
    <t>TensorFlow TFLearn Tutorial For Beginners | Deep Learning | Edureka | Deep Learning Rewind - 4</t>
  </si>
  <si>
    <t>ðŸ”¥Edureka Tensorflow Training - https://www.edureka.co/ai-deep-learning-with-tensorflow This Edureka TensorFlow TFLearn Tutorial video (Blog: https://goo.gl/4zxMfU) will help you in understanding basics of TFLearn with examples.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TensorflowTFLearn #tensorflow #deeplearning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7o_DyNcTa5g/maxresdefault.jpg</t>
  </si>
  <si>
    <t>ndz8WKFqu8o</t>
  </si>
  <si>
    <t>2020-08-13T11:42:12Z</t>
  </si>
  <si>
    <t>13/8/20 11:42</t>
  </si>
  <si>
    <t>Recurrent Neural Networks (RNN) Tutorial | Tensorflow Tutorial | Edureka | Deep Learning Rewind - 3</t>
  </si>
  <si>
    <t>ðŸ”¥Edureka Tensorflow Training - https://www.edureka.co/ai-deep-learning-with-tensorflow This Edureka Recurrent Neural Networks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recurrentnueuralnetworks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ndz8WKFqu8o/maxresdefault.jpg</t>
  </si>
  <si>
    <t>Iif0VLesEQw</t>
  </si>
  <si>
    <t>2020-08-13T07:40:49Z</t>
  </si>
  <si>
    <t>13/8/20 7:40</t>
  </si>
  <si>
    <t>What is Artificial Neural Network | Neural Network Tutorial | Edureka | Deep Learning Rewind - 2</t>
  </si>
  <si>
    <t>ðŸ”¥Edureka Tensorflow Training - https://www.edureka.co/ai-deep-learning-with-tensorflow This Edureka "Neural Network Tutorial" video (Blog: https://goo.gl/4zxMfU) will help you to understand the basics of Neural Networks and how to use it for deep learning. It explains Single layer and Multi layer Perceptron in detail.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artificialNeuralnetwork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Iif0VLesEQw/maxresdefault.jpg</t>
  </si>
  <si>
    <t>lLxAJQhfr1Q</t>
  </si>
  <si>
    <t>2020-08-13T06:31:39Z</t>
  </si>
  <si>
    <t>13/8/20 6:31</t>
  </si>
  <si>
    <t>Introduction to Deep Learning | What is Deep Learning | Edureka | Deep Learning Rewind - 1</t>
  </si>
  <si>
    <t>ðŸ”¥Edureka Tensorflow Training - https://www.edureka.co/ai-deep-learning-with-tensorflow This Edureka "What is Deep Learning" video will help you to understand the relationship between Deep Learning, Machine Learning and Artificial Intelligence. It will also explain what is Deep learning and how Deep Learning overcame Machine Learning limitations and different real-life applications of Deep Learning.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whatisdeeplearning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lLxAJQhfr1Q/maxresdefault.jpg</t>
  </si>
  <si>
    <t>z8eYsbFZcCs</t>
  </si>
  <si>
    <t>2020-08-12T14:06:35Z</t>
  </si>
  <si>
    <t>Machine Learning with R Tutorial | Machine Learning Algorithms | Edureka | Data Science Live - 2</t>
  </si>
  <si>
    <t>ðŸ”¥Data Scientist Masters Program: https://www.edureka.co/masters-program/data-scientist-certification This "Machine Learning with R" video by Edureka will help you to understand the core concepts of Machine Learning followed by hands-on.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machinelearningwithR #machinelearning #machinelearningalgorithms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z8eYsbFZcCs/maxresdefault.jpg</t>
  </si>
  <si>
    <t>hVCV35_nTbg</t>
  </si>
  <si>
    <t>2020-08-12T12:26:37Z</t>
  </si>
  <si>
    <t>Data Scientist Skills | Data Scientist Roles &amp; Responsibilities | Edureka | Data Science Rewind - 3</t>
  </si>
  <si>
    <t>ðŸ”¥Data Scientist Masters Program: https://www.edureka.co/masters-program/data-scientist-certification This video on "Data Scientist Skills" includes all the skills required for becoming a modern-day Data Scientist.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datascientistskills #datascientist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hVCV35_nTbg/maxresdefault.jpg</t>
  </si>
  <si>
    <t>4LTeDHmKtHE</t>
  </si>
  <si>
    <t>2020-08-12T11:53:17Z</t>
  </si>
  <si>
    <t>Statistics and Probability for Data Science | Data Science | Edureka | Data Science Rewind - 2</t>
  </si>
  <si>
    <t>ðŸ”¥Data Scientist Masters Program: https://www.edureka.co/masters-program/data-scientist-certification This session on Statistics And Probability will cover all the fundamentals of stats and probability.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statisticsfordatascience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4LTeDHmKtHE/maxresdefault.jpg</t>
  </si>
  <si>
    <t>JiA-6lhTcgg</t>
  </si>
  <si>
    <t>2020-08-12T08:00:19Z</t>
  </si>
  <si>
    <t>Tableau Data Science Tutorial | Tableau for Data Science | Edureka | Data Science Live - 2</t>
  </si>
  <si>
    <t>ðŸ”¥Data Scientist Masters Program: https://www.edureka.co/masters-program/data-scientist-certification This Edureka's video on "Tableau for Data Science" will help you to utilize Tableau as a tool for Data Science, not only for engagement but also comprehension efficiency. Through this video, you will learn to gain the maximum amount of insight with the least amount of effort.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Tableaufordatascience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PT53M13S</t>
  </si>
  <si>
    <t>https://i.ytimg.com/vi/JiA-6lhTcgg/maxresdefault.jpg</t>
  </si>
  <si>
    <t>psx2wcwNkW0</t>
  </si>
  <si>
    <t>2020-08-12T06:37:40Z</t>
  </si>
  <si>
    <t>Introduction to Data Science | What is Data Science | Edureka | Data Science Rewind - 1</t>
  </si>
  <si>
    <t>ðŸ”¥Data Scientist Masters Program: https://www.edureka.co/masters-program/data-scientist-certification This Edureka video on "Introduction to Data Science" will introduce you to the concepts of Data Science and how it is used to solve real-world problems. Data science is the process of using the data to find solutions / to predict outcomes of a problem statement.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introductiontodatascience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psx2wcwNkW0/maxresdefault.jpg</t>
  </si>
  <si>
    <t>cB-05RtYGFk</t>
  </si>
  <si>
    <t>2020-08-11T13:53:49Z</t>
  </si>
  <si>
    <t>IoT: Gigantic Network of Connected Devices | IoT Internet of Things | Edureka | IoT Live - 5</t>
  </si>
  <si>
    <t>ðŸ”¥Edureka IoT Certification Training - https://www.edureka.co/iot-certification-training In this Edureka live session, you will learn how the Internet of Things is revolutionizing different domain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WhatisIoT #IoTProjects #IoT #IoTTutorial #UseCases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PT43M42S</t>
  </si>
  <si>
    <t>https://i.ytimg.com/vi/cB-05RtYGFk/maxresdefault.jpg</t>
  </si>
  <si>
    <t>YVmmU89eRdE</t>
  </si>
  <si>
    <t>2020-08-11T12:43:27Z</t>
  </si>
  <si>
    <t>Raspberry Pi Camera Module Tutorial | Raspberry Pi 3 | IoT Online Training | Edureka | IoT Live - 4</t>
  </si>
  <si>
    <t>ðŸ”¥Edureka IoT Certification Training - https://www.edureka.co/iot-certification-training This "Raspberry Pi Camera Module" video by Edureka will explain how to work with Pi Camera by discussing the basic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RaspberryPiCamera #IoTProjects #WhatisIoT #IoT #IoTTutorial #UseCases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https://i.ytimg.com/vi/YVmmU89eRdE/maxresdefault.jpg</t>
  </si>
  <si>
    <t>kOjdExBUqAI</t>
  </si>
  <si>
    <t>2020-08-11T11:26:39Z</t>
  </si>
  <si>
    <t>Raspberry Pi 3 Tutorial For Beginners | Raspberry Pi 3 Projects Explained | Edureka | IoT Live - 3</t>
  </si>
  <si>
    <t>ðŸ”¥Edureka IoT Certification Training - https://www.edureka.co/iot-certification-training This "Raspberry Pi 3 Tutorial" video by Edureka will help you in getting started with Raspberry Pi 3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RaspberryPi3 #RaspberryPiTutorial #IoT #IoTtutorial #Things #UseCases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https://i.ytimg.com/vi/kOjdExBUqAI/maxresdefault.jpg</t>
  </si>
  <si>
    <t>gGNz-SduPnM</t>
  </si>
  <si>
    <t>2020-08-11T07:23:50Z</t>
  </si>
  <si>
    <t>IoT Devices Examples For Beginners | IoT Applications | IoT Training | Edureka | IoT Live - 2</t>
  </si>
  <si>
    <t>ðŸ”¥Edureka IoT Certification Training - https://www.edureka.co/iot-certification-training IoT devices are laying the foundation for countless futuristic projects like proverbial home automation systems or smart cities. Know the best examples of these devices being implemented in the leading use cases of todayâ€™s world and understand what theyâ€™re made up of and what you can do to make them more secur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IoT #IoTdevices #IoTtutorial #Things #UseCases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https://i.ytimg.com/vi/gGNz-SduPnM/maxresdefault.jpg</t>
  </si>
  <si>
    <t>pS_w1KG2cPw</t>
  </si>
  <si>
    <t>2020-08-11T06:32:46Z</t>
  </si>
  <si>
    <t>Internet of Things Architecture Explained | IoT Architecture Tutorial | Edureka | IoT Live - 1</t>
  </si>
  <si>
    <t>ðŸ”¥Edureka IoT Certification Training - https://www.edureka.co/iot-certification-training This "IoT Architecture" video will explain different layers of IoT architecture &amp; the complete architecture of an IoT soluti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iotprojects #internetofthingsapplications #iottutorial #iotexplained #whatisiot #iot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https://i.ytimg.com/vi/pS_w1KG2cPw/maxresdefault.jpg</t>
  </si>
  <si>
    <t>lmKxNUHdxlU</t>
  </si>
  <si>
    <t>2020-08-10T14:22:23Z</t>
  </si>
  <si>
    <t>Spring Integration Tutorial | Introduction to Spring Integration | Edureka | Spring Live - 3</t>
  </si>
  <si>
    <t>ðŸ”¥Edureka Spring Framework Certification Training - https://www.edureka.co/spring-certification-course This Edureka video on Spring Integration will help you understand various concepts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Integration #SpringFramework #SpringFrameworkTutorial #learnSpringFramework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https://i.ytimg.com/vi/lmKxNUHdxlU/maxresdefault.jpg</t>
  </si>
  <si>
    <t>Vxe-DH3RQVU</t>
  </si>
  <si>
    <t>2020-08-10T12:51:34Z</t>
  </si>
  <si>
    <t>Spring Security Tutorial For Beginners | Spring Security Basics | Edureka | Spring Live - 2</t>
  </si>
  <si>
    <t>ðŸ”¥Edureka Spring Framework Certification Training - https://www.edureka.co/spring-certification-course This Edureka video on Spring Security will help you understand the different security concepts implemented in the Spring framework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Security #SpringFramework #SpringFrameworkTutorial #learnSpringFramework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PT55M45S</t>
  </si>
  <si>
    <t>https://i.ytimg.com/vi/Vxe-DH3RQVU/maxresdefault.jpg</t>
  </si>
  <si>
    <t>EX_twEo5sfQ</t>
  </si>
  <si>
    <t>2020-08-10T07:20:29Z</t>
  </si>
  <si>
    <t>Integrating Struts with Spring Framework | Spring in JSF | Spring Tutorial | Edureka | Spring Live-1</t>
  </si>
  <si>
    <t>ðŸ”¥Edureka Spring Framework Certification Training - https://www.edureka.co/spring-certification-course This Edureka video on Integrating Struts and JSF with Spring Framework will help you understand the process of integration of these technologies together with the help of hands-on.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trutswithSpring #SpringFramework #SpringFrameworkTutorial #learnSpringFramework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PT38M4S</t>
  </si>
  <si>
    <t>https://i.ytimg.com/vi/EX_twEo5sfQ/maxresdefault.jpg</t>
  </si>
  <si>
    <t>mh1N1nIrJ-s</t>
  </si>
  <si>
    <t>2020-08-09T12:37:14Z</t>
  </si>
  <si>
    <t>Step by Step Action Plan to become a Big Data Engineer | Big Data Careers in 2020 | Edureka</t>
  </si>
  <si>
    <t>ðŸ”¥ NIT Rourkela Post Graduate Program in Big Data Engineering with Edureka: https://www.edureka.co/post-graduate/big-data-engineering This Edureka video on "Step by Step Action Plan to become a Big Data Engineer" is a complete career guide for aspiring Big Data Engineers. It will guide you through the detailed roadmap one needs to follow in order to become a Big Data Engineer. ðŸ”·ðŸ”¸ð€ð›ð¨ð®ð­ ð­ð¡ðž ð’ð©ðžðšð¤ðžð«ðŸ”¸ðŸ”· Name: Mr. Sanjay Hingorani Details: 1. Director - Global Services for a startup in AI/ML/Blockchain 2. Visionary Technology Executive with 22+ years of experience in the Information Technology &amp; Financial Services industry with an emphasis on Digital IT strategy &amp; Business strategy alignment. 3. Former VP - Engineering at Startup in the Digital AI Platform space &amp; Former VP - Decision Science at BNY Mellon Technologies. ---------100% Placement Guarantee by Edureka----------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BigDataEdureka #BigDataEngineer #bigdata #hadoop #learnBigdata #withMe ---------------------------------------------- Why Big Data Engineering? Due to the growing adoption of Big Data, the gap between the demand and adequate supply of skilled Big Data Engineers is increasing every day. This gap has not only lead to a large number of job opportunities but also enabled professionals with the appropriate skills to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successful completion of the course. For more information, Please write back to us at sales@edureka.co or call us at IND: +91-9606058418 / US: 18338555775 (toll-free).</t>
  </si>
  <si>
    <t>https://i.ytimg.com/vi/mh1N1nIrJ-s/maxresdefault.jpg</t>
  </si>
  <si>
    <t>8SvEPBpksvc</t>
  </si>
  <si>
    <t>2020-08-09T06:41:26Z</t>
  </si>
  <si>
    <t>Search Engine Optimization Explained | SEO Tutorial For Beginners | Digital Marketing | Edureka Live</t>
  </si>
  <si>
    <t>ðŸ”¥Edureka Digital Marketing Course: https://www.edureka.co/post-graduate/digital-marketing-certification This Edureka "SEO Tutorial for Beginners" video will help you learn Search Engine Optimization (SEO) from scratch with examples. You will get to know about powerful SEO tips and how they are important for your business ventures. ðŸ”·ðŸ”¸ð€ð›ð¨ð®ð­ ð­ð¡ðž ð’ð©ðžðšð¤ðžð«ðŸ”¸ðŸ”· Name: Deepa Vasudevan Details: â—¾ Co-founder at Quilt India Foundation (QIF) â—¾ Business Strategist and Marketing Specialist with 20+ years of experience â—¾ An Alumnus of IIM, Lucknow and NIT Raipur ðŸ”µ PG Program in Marketing with Specialization in Digital Marketing with IMT Ghaziabad: http://bit.ly/35nOILI ---------100% Placement Guarantee by Edureka----------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igitalMarketing #SEOMarketing #SEOTutorialForBeginners#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in or call us at IND: 9606058406 / US: 18338555775 (toll-free) for more information</t>
  </si>
  <si>
    <t>https://i.ytimg.com/vi/8SvEPBpksvc/maxresdefault.jpg</t>
  </si>
  <si>
    <t>ftEPqwYsGJw</t>
  </si>
  <si>
    <t>2020-08-08T12:10:26Z</t>
  </si>
  <si>
    <t>Python for Ethical Hacking | Learn Python for Ethical Hacking | Edureka</t>
  </si>
  <si>
    <t>ðŸ”¥Edureka Cyber Security Course: https://www.edureka.co/cybersecurity-certification-training This Edureka video on "Python for Ethical Hacking" will be discussing on how Python programming can be used for ethical hacking engagement. ðŸ”·ðŸ”¸ð€ð›ð¨ð®ð­ ð­ð¡ðž ð’ð©ðžðšð¤ðžð«ðŸ”¸ðŸ”· Name: Mr. Rup Sen Details: 1. Co-Founder at Just Magic, Defense &amp; Automation startup. 2. Ex - Robert Bosch, Ex-General Motors &amp; Ex - Hindustan Aeronautics. 3. Served in the Aerospace/Defense, Automotive &amp; Software sectors in diverse roles in national &amp; global projects across Asia-Pacific, Europe &amp; the USA. 4. Overall experience of 20+ years in the industry 5. An Alumnus of the BITS Pilani, and Indian Statistical Institute.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whatiscybersecurity #cybersecuritytraining #Whatiscybersecurity #cybersecurityCareer #learnCybersecurity #withus ------------------------------------------------ About Edureka Cyber Security Training Cybersecurity is the combination of processes, practices, and technologies designed to protect networks, computers, programs, data and information from attack, damage or unauthorized acces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ftEPqwYsGJw/maxresdefault.jpg</t>
  </si>
  <si>
    <t>I7T1itg087E</t>
  </si>
  <si>
    <t>2020-08-08T06:35:50Z</t>
  </si>
  <si>
    <t>Cybersecurity Explained | How to get started with Cybersecurity in 2020 | Edureka</t>
  </si>
  <si>
    <t>ðŸ”¥Edureka Cyber Security Course: https://www.edureka.co/cybersecurity-certification-training This Edureka video on "Cybersecurity Explained" gives an introduction to the Cyber Security world and talks about its basic concepts. You get to know different kinds of attacks in today's IT world and how cybersecurity is the solution to these attacks. ðŸ”·ðŸ”¸ð€ð›ð¨ð®ð­ ð­ð¡ðž ð’ð©ðžðšð¤ðžð«ðŸ”¸ðŸ”· Name: Mr. Harsha Vardhan Details: â—¾Senior Advisor for Cyber/ Risk Advisory Practise at Deloitte Touche Tohmatsu. â—¾Awarded Vishisht Seva Medal (VSM) by the President of India, 2018. â—¾30+ years of experience in the Government sector expertise in â—¾Information Security, Information Technology, and Defence Systems. â—¾An Alumnus of IIT, Kharagpur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whatiscybersecurity #cybersecuritytraining #Whatiscybersecurity #cybersecurityCareer #learnCybersecurity #withus ------------------------------------------------ About Edureka Cyber Security Training Cybersecurity is the combination of processes, practices, and technologies designed to protect networks, computers, programs, data and information from attack, damage or unauthorized acces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I7T1itg087E/maxresdefault.jpg</t>
  </si>
  <si>
    <t>2020-08-07T13:53:37Z</t>
  </si>
  <si>
    <t>How to become an RPA Developer | RPA Developer Career Path | RPA Training | Edureka | RPA Rewind - 4</t>
  </si>
  <si>
    <t>ðŸ”¥Edureka RPA Training: https://www.edureka.co/robotic-process-automation-certification-courses This session on How to Become an RPA Developer will provide a glimpse of the roadmap to become an RPA Developer. ðŸ”¹RPA Playlist: https://bit.ly/2B53HLe ðŸ”¹RPA Blog Series: https://bit.ly/2Ay1bz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rpaedureka #rpadeveloper #rpa #learnrpa #rpatraining #rpatutorial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 Got a question on the topic? Please share it in the comment section below and our experts will answer it for you. Please write back to us at sales@edureka.in or call us at IND: 9606058406 / US: 18338555775 (toll-free) for more information.</t>
  </si>
  <si>
    <t>https://i.ytimg.com/vi/-_wHkdncvWE/maxresdefault.jpg</t>
  </si>
  <si>
    <t>0szB57pJLtw</t>
  </si>
  <si>
    <t>2020-08-07T13:11:18Z</t>
  </si>
  <si>
    <t>RPA in Various Domains | RPA Use Cases | Robotic Process Automation | Edureka | RPA Rewind - 3</t>
  </si>
  <si>
    <t>ðŸ”¥Edureka RPA Training: https://www.edureka.co/robotic-process-automation-certification-courses RPA evolved in the automation industry but it is no more limited to this industry and can be used in various domains. This session on RPA in various domains will provide a basic understanding of how UiPath and Automation Anywhere are being used in the industries today. ðŸ”¹RPA Playlist: https://bit.ly/2B53HLe ðŸ”¹RPA Blog Series: https://bit.ly/2Ay1bz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rpa #rpainvariousdomains #rpausecases #rpaapplications #uipath #automationanywhere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 Got a question on the topic? Please share it in the comment section below and our experts will answer it for you. Please write back to us at sales@edureka.in or call us at IND: 9606058406 / US: 18338555775 (toll-free) for more information.</t>
  </si>
  <si>
    <t>https://i.ytimg.com/vi/0szB57pJLtw/maxresdefault.jpg</t>
  </si>
  <si>
    <t>AP8-cIKJSzI</t>
  </si>
  <si>
    <t>2020-08-07T12:12:58Z</t>
  </si>
  <si>
    <t>Best UiPath Examples | RPA UiPath Real Life Examples | Edureka | RPA Live - 2</t>
  </si>
  <si>
    <t>ðŸ”¥Edureka RPA Training: https://www.edureka.co/robotic-process-automation-certification-courses This Edureka video on Best UiPath Examples will cover different types of automation you can perform with UiPath. ðŸ”¹RPA Playlist: https://bit.ly/2B53HLe ðŸ”¹RPA Blog Series: https://bit.ly/2Ay1bz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rpa #rpatutorial #rpausecases #rpaapplications #uipath #automationanywhere LearnRPA #withme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 Got a question on the topic? Please share it in the comment section below and our experts will answer it for you. Please write back to us at sales@edureka.in or call us at IND: 9606058406 / US: 18338555775 (toll-free) for more information.</t>
  </si>
  <si>
    <t>https://i.ytimg.com/vi/AP8-cIKJSzI/maxresdefault.jpg</t>
  </si>
  <si>
    <t>Lx-QxRGPS_A</t>
  </si>
  <si>
    <t>2020-08-07T07:11:23Z</t>
  </si>
  <si>
    <t>RPA Tutorial for Beginners | Robotic Process Automation | Edureka | RPA Live - 1</t>
  </si>
  <si>
    <t>ðŸ”¥Edureka RPA Training: https://www.edureka.co/robotic-process-automation-certification-courses This Edureka video on "RPA Tutorial for Beginners" will give you an introduction to RPA. You will also learn about the leading RPA tools such as UiPath, BluePrism and Automation Anywhere. ðŸ”¹RPA Playlist: https://bit.ly/2B53HLe ðŸ”¹RPA Blog Series: https://bit.ly/2Ay1bz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rpa #rpatutorial #rpausecases #rpaapplications #uipath #automationanywhere LearnRPA #withme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 Got a question on the topic? Please share it in the comment section below and our experts will answer it for you. Please write back to us at sales@edureka.in or call us at IND: 9606058406 / US: 18338555775 (toll-free) for more information.</t>
  </si>
  <si>
    <t>https://i.ytimg.com/vi/Lx-QxRGPS_A/maxresdefault.jpg</t>
  </si>
  <si>
    <t>xtPSkvsK_34</t>
  </si>
  <si>
    <t>2020-08-06T13:41:38Z</t>
  </si>
  <si>
    <t>Arrays and Mapping in Solidity | Solidity Programming Concepts | Edureka | Blockchain Live - 4</t>
  </si>
  <si>
    <t>ðŸ”¥Edureka Blockchain Training: https://www.edureka.co/blockchain-training This Edureka's Arrays and Mapping in Solidity video is intended to guide you through the programming concepts of solidity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ArraysinSolidity #MappinginSolidity #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xtPSkvsK_34/maxresdefault.jpg</t>
  </si>
  <si>
    <t>XUiYCwG8Uas</t>
  </si>
  <si>
    <t>2020-08-06T12:31:45Z</t>
  </si>
  <si>
    <t>Solidity Tutorial For Beginners | Solidity Programming Language | Edureka | Blockchain Live - 3</t>
  </si>
  <si>
    <t>ðŸ”¥Edureka Blockchain Training: https://www.edureka.co/blockchain-training This Edureka's Solidity Tutorial video is intended to guide you through the basics of solidity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SolidityTutorial #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XUiYCwG8Uas/maxresdefault.jpg</t>
  </si>
  <si>
    <t>eVRMazWTd7k</t>
  </si>
  <si>
    <t>2020-08-06T11:41:38Z</t>
  </si>
  <si>
    <t>Understanding Unspent Transaction Output (UTXO) | Blockchain Tutorial | Edureka | Blockchain Live -2</t>
  </si>
  <si>
    <t>ðŸ”¥Edureka Blockchain Training: https://www.edureka.co/blockchain-training This Edureka video on Understanding Unspent Transaction Output will talk about UTXO which is an abstraction of electronic money or cryptocurrenc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blockchainEdureka #WhatisDelegatedProofofStake #BlockchainTechnology #Blockchaintutorial #Blockchainonlinetraining #Blockchainforbeginners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eVRMazWTd7k/maxresdefault.jpg</t>
  </si>
  <si>
    <t>ROl983oKsVk</t>
  </si>
  <si>
    <t>2020-08-06T07:13:35Z</t>
  </si>
  <si>
    <t>What is Delegated Proof of Stake (DPoS) | Blockchain Explained | Edureka | Blockchain Live - 1</t>
  </si>
  <si>
    <t>ðŸ”¥Edureka Blockchain Training: https://www.edureka.co/blockchain-training This Edureka video on What is Delegated Proof of Stake (DPoS) will talk about the DPoS which is a consensus algorithm developed to secure a blockchain by ensuring representation of transactions within 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blockchainEdureka #WhatisDelegatedProofofStake #BlockchainTechnology #Blockchaintutorial #Blockchainonlinetraining #Blockchainforbeginners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ROl983oKsVk/maxresdefault.jpg</t>
  </si>
  <si>
    <t>6WasxwEnI2s</t>
  </si>
  <si>
    <t>2020-08-05T13:24:13Z</t>
  </si>
  <si>
    <t>Data Structures in Java | Stack, Queue, LinkedList, Tree in Java | Edureka | Java Rewind - 4</t>
  </si>
  <si>
    <t>ðŸ”¥Java Certification Training: https://www.edureka.co/java-j2ee-training-course This Edureka video on â€œData Structures in Javaâ€ will talk about Stack, Queue, LinkedList, Tree in Data Structures with examples.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datastructures #java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6WasxwEnI2s/maxresdefault.jpg</t>
  </si>
  <si>
    <t>c6vjSQ_ob-8</t>
  </si>
  <si>
    <t>2020-08-05T12:44:35Z</t>
  </si>
  <si>
    <t>Java OOPs Concepts For Beginners | Object Oriented Programming Concepts | Edureka | Java Rewind- 3</t>
  </si>
  <si>
    <t>ðŸ”¥Java Certification Training: https://www.edureka.co/java-j2ee-training-course This Edureka video on â€œJava OOPs Conceptsâ€ will give you a brief insight about various fundamentals of Object Oriented Programming in Java like Inheritance, Abstraction, Encapsulation, and Polymorphism along with their practical implementation.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oops #java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c6vjSQ_ob-8/maxresdefault.jpg</t>
  </si>
  <si>
    <t>14fINpdSlNc</t>
  </si>
  <si>
    <t>2020-08-05T11:33:41Z</t>
  </si>
  <si>
    <t>Java Loops Tutorial | Iterative Statements in Java - for, while, do-while | Edureka | Java Rewind- 2</t>
  </si>
  <si>
    <t>ðŸ”¥Java Certification Training: https://www.edureka.co/java-j2ee-training-course This Edureka video on â€œJava Loops Tutorialâ€ will give you a brief insight into Java and its various fundamental concepts along with their practical implementation.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rograms #javaexamples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14fINpdSlNc/maxresdefault.jpg</t>
  </si>
  <si>
    <t>56wXm1wbjWk</t>
  </si>
  <si>
    <t>2020-08-05T07:31:51Z</t>
  </si>
  <si>
    <t>Java Step by Step Tutorial for Beginners | Learn Java | Java Training | Edureka | Java Rewind- 1</t>
  </si>
  <si>
    <t>ðŸ”¥Java Certification Training: https://www.edureka.co/java-j2ee-training-course This Edureka video on â€œJava Step by Step Tutorial for Beginnersâ€ will give you a brief insight into Java and its various fundamental concepts along with their practical implementation.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rograms #javaexamples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56wXm1wbjWk/maxresdefault.jpg</t>
  </si>
  <si>
    <t>VNYF_5hW8Zk</t>
  </si>
  <si>
    <t>2020-08-04T13:24:27Z</t>
  </si>
  <si>
    <t>How to Become a Test Automation Engineer | Selenium Training | Edureka | Selenium Rewind - 5</t>
  </si>
  <si>
    <t>ðŸ”¥Edureka Selenium Training: https://www.edureka.co/selenium-certification-training This Edureka video on "how to become a test automation engineer" will provide you with detailed and comprehensive knowledge on how to become a successful Test Automation Engineer. It will guide you through the path one should take with the appropriate skills and the roles and responsibilities of Test Automation Engineer.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whatis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VNYF_5hW8Zk/maxresdefault.jpg</t>
  </si>
  <si>
    <t>2020-08-04T12:21:39Z</t>
  </si>
  <si>
    <t>Selenium Framework using Java | Selenium Tutorial | Selenium Training | Edureka | Selenium Rewind -4</t>
  </si>
  <si>
    <t>ðŸ”¥Edureka Selenium Training: https://www.edureka.co/selenium-certification-training Selenium Frameworks are used to optimize the code structure and help in code maintenance. This Edureka video on Selenium Framework using Java will help you learn how the three common Selenium frameworks can be created.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SeleniumFrameworkinJava #Selenium #Java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ISh8wf2rRA/maxresdefault.jpg</t>
  </si>
  <si>
    <t>L_Ui3_H7jVc</t>
  </si>
  <si>
    <t>2020-08-04T10:53:50Z</t>
  </si>
  <si>
    <t>Learn How to Handle Alerts in Selenium | Selenium Training | Edureka | Selenium Rewind - 3</t>
  </si>
  <si>
    <t>ðŸ”¥Edureka Selenium Training: https://www.edureka.co/selenium-certification-training This Edureka â€˜Alerts in Selenium Webdriverâ€™ video helps you understand how to test the alerts and the pop-ups using Selenium during execution.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alertsin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L_Ui3_H7jVc/maxresdefault.jpg</t>
  </si>
  <si>
    <t>YZD7L7Hzyu4</t>
  </si>
  <si>
    <t>2020-08-04T07:34:14Z</t>
  </si>
  <si>
    <t>What is Selenium Architecture | Selenium WebDriver Tutorial | Edureka | Selenium Rewind - 2</t>
  </si>
  <si>
    <t>ðŸ”¥Edureka Selenium Training: https://www.edureka.co/selenium-certification-training This Edureka "Selenium Architecture" video will give you an introduction to Selenium Architecture and Webdriver. This video will give you an exhaustive knowledge on the fundamentals of Selenium Suite and Selenium Tools, and teach how to use Selenium with its various tools.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whatis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YZD7L7Hzyu4/maxresdefault.jpg</t>
  </si>
  <si>
    <t>KyWtof8fg6E</t>
  </si>
  <si>
    <t>2020-08-04T06:32:02Z</t>
  </si>
  <si>
    <t>Learn Selenium | What is Selenium | Selenium for Beginners | Edureka | Selenium Rewind - 1</t>
  </si>
  <si>
    <t>ðŸ”¥Edureka Selenium Training: https://www.edureka.co/selenium-certification-training This Edureka video on "What is Selenium" will give you an introduction to automated software testing tool - Selenium. It will give you complete insights into the working and advantages of using Selenium for testing.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whatis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KyWtof8fg6E/maxresdefault.jpg</t>
  </si>
  <si>
    <t>75jFnUHohJ0</t>
  </si>
  <si>
    <t>2020-08-03T13:55:11Z</t>
  </si>
  <si>
    <t>CI CD Pipeline Tutorial For Beginners | CI CD Explained | DevOps Training | Edureka | DevOps Live -4</t>
  </si>
  <si>
    <t>ðŸ”¥Edureka DevOps Master Program: https://www.edureka.co/masters-program/devops-engineer-training This CI CD Pipeline video explains the concepts of Continuous Integration, Continuous Delivery &amp; Deployment, its benefits and its Tools. DevOps Tutorial Blog Series: https://goo.gl/P0zAfF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CICDPipeline #CICD #devopsTutorial #devops #learnDevops #withme - - -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75jFnUHohJ0/maxresdefault.jpg</t>
  </si>
  <si>
    <t>1yU9uzsnx7s</t>
  </si>
  <si>
    <t>2020-08-03T12:42:51Z</t>
  </si>
  <si>
    <t>Docker Compose Tutorial | Docker Compose Explained | DevOps Training | Edureka | DevOps Live - 3</t>
  </si>
  <si>
    <t>ðŸ”¥Edureka DevOps Master Program: https://www.edureka.co/masters-program/devops-engineer-training This Edureka video on Docker Compose will help you understand how to use Docker Compose with examples. DevOps Tutorial Blog Series: https://goo.gl/P0zAfF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ComposeTutorial #DockerCompose #Docker #devopsTutorial #devops #learnDevops #withme - - -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1yU9uzsnx7s/maxresdefault.jpg</t>
  </si>
  <si>
    <t>_gxvlesyUx4</t>
  </si>
  <si>
    <t>2020-08-03T08:10:15Z</t>
  </si>
  <si>
    <t>How to create a Jenkins Pipeline | Jenkins Pipeline Tutorial | Edureka | DevOps Live - 2</t>
  </si>
  <si>
    <t>ðŸ”¥Edureka DevOps Master Program: https://www.edureka.co/masters-program/devops-engineer-training This Edureka video on How to create a Jenkins Pipeline will help you understand the basic concepts of a Jenkins pipeline along with a practical demo. Git Blog series: https://goo.gl/XS1Vux DevOps Tutorial Blog Series: https://goo.gl/P0zAfF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JenkinsPipeline #jenkins #jenkinstutorial #devopsTutorial #devops #learnDevops #withme - - -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_gxvlesyUx4/maxresdefault.jpg</t>
  </si>
  <si>
    <t>0_2apQG3Q-w</t>
  </si>
  <si>
    <t>2020-08-03T06:39:49Z</t>
  </si>
  <si>
    <t>Git &amp; GitHub Tutorial for Beginners | DevOps Tutorial | Edureka | DevOps Live - 1</t>
  </si>
  <si>
    <t>ðŸ”¥Edureka DevOps Master Program: https://www.edureka.co/masters-program/devops-engineer-training This Edureka video on Git &amp; GitHub Tutorial will talk about the Version Control System &amp; Version Control Tool - Git. You will learn about several Git commands and Git Operations with example. Git Blog series: https://goo.gl/XS1Vux DevOps Tutorial Blog Series: https://goo.gl/P0zAfF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gitandGithubTutorial #git #github #devopsTutorial #devops #learnDevops #withme - - -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0_2apQG3Q-w/maxresdefault.jpg</t>
  </si>
  <si>
    <t>44RfEWT78kw</t>
  </si>
  <si>
    <t>2020-08-02T12:18:35Z</t>
  </si>
  <si>
    <t>What is Agile Scrum Framework | Agile Scrum Tutorial | Scrum Master Training | Edureka</t>
  </si>
  <si>
    <t>ðŸ”¥ Certified Scrum Master Training: https://www.edureka.co/certified-scum-master-certification-training This Edureka video on â€˜Agile Scrum Frameworkâ€™ will discuss What is Agile and the various Agile frameworks that implement the Agile methodology.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crumEdureka #agileScrumFramework #scrummaster #ScrumTutorial #ScrumTraining #learScrum #withMe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44RfEWT78kw/maxresdefault.jpg</t>
  </si>
  <si>
    <t>HuCZl0kylZ0</t>
  </si>
  <si>
    <t>2020-08-02T06:02:59Z</t>
  </si>
  <si>
    <t>How to build CRUD REST API using Node.js | Node.js Tutorial | Edureka</t>
  </si>
  <si>
    <t>ðŸ”¥Edureka Node.js Certification Training: https://www.edureka.co/nodejs-certification-training This Edureka Live video on 'How to build CRUD REST API using Node.js'' will help you understand the concept of RESTful APIs and how you can create one using Node.js and Express.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nodejs #nodejs #nodejs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Please write back to us at sales@edureka.in or call us at IND: 9606058406 / US: 18338555775 (toll-free) for more information.</t>
  </si>
  <si>
    <t>https://i.ytimg.com/vi/HuCZl0kylZ0/maxresdefault.jpg</t>
  </si>
  <si>
    <t>ByGOW9WC_DQ</t>
  </si>
  <si>
    <t>2020-08-01T12:02:10Z</t>
  </si>
  <si>
    <t>Java Programs for Practice | Learn Java Programming from Scratch | Edureka</t>
  </si>
  <si>
    <t>ðŸ”¥Java Certification Training: https://www.edureka.co/java-j2ee-training-course This Edureka Live video on "Java Programs for Practice " will talk about the various programs that will give a head start to beginners with Java Fundamentals.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rograms #javaexamples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ByGOW9WC_DQ/maxresdefault.jpg</t>
  </si>
  <si>
    <t>fuc-cWSHzrU</t>
  </si>
  <si>
    <t>2020-08-01T06:31:09Z</t>
  </si>
  <si>
    <t>How to Successfully Transition into IT Career in 2020 | Tips for Successful Career Change | Edureka</t>
  </si>
  <si>
    <t>ðŸ”¥Get Edureka Certified in Trending Technologies: https://www.edureka.co This Edureka video will help you guide you on how to transition an IT career in 2020. With the sudden spread of the pandemic around the world, the IT industry is growing. This video will focus on how you can switch to an IT career. ðŸ”·ðŸ”¸About the SpeakerðŸ”¸ðŸ”· Name: Saurabh Gupta Details: â—¾ Director - Learning &amp; Development at Fine Skills Pvt. Ltd. â—¾ Coach and Trainer for various professionals, students, and organizations in sectors such as Education, Pharma, Automotive, Telecom, IT &amp; Finance sector. â—¾ Certified Master Trainer, Direct Trainerâ€™s skill, Evaluator of Training, Designer Of Training &amp; Experiential Learning Tools(ELT). â—¾ Behavioral Corporate Trainer with overall 15+ years of experience â—¾ An Alumnus of BITS Pilani &amp; Indian Society for Training and Development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rendingitcareer #mostdemandingjobs #ITcareer2020 # #Jobs2020 #2020 learn #withme #trendingcareer --------------------------------------------------------------------------------------- Please write back to us at sales@edureka.co or call us at IND: 9606058406 / US: 18338555775 (toll-free) for more information.</t>
  </si>
  <si>
    <t>https://i.ytimg.com/vi/fuc-cWSHzrU/maxresdefault.jpg</t>
  </si>
  <si>
    <t>83anZtUTqMU</t>
  </si>
  <si>
    <t>2020-07-31T13:30:12Z</t>
  </si>
  <si>
    <t>Angular vs AngularJS | Difference between Angular vs AngularJS | Angular Training | Edureka</t>
  </si>
  <si>
    <t>ðŸ”¥Edureka Angular 8 Certification Training: https://www.edureka.co/angular-training This Edureka video on "Angular vs AngularJS" will help you differentiate between TypeScript-based Angular and JavaScript-based AngularJS based on various factors. Below are the topics covered in this Angular Tutorial for Beginners: What is Angularjs? What is Angular? Why compare Angular and AngularJS? Angular vs AngularJS Full-Stack Web Development Internship Program: https://bit.ly/2ShMCJ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vsangularjs #angularframework #angularbasics #angularTutorial #learnAngular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83anZtUTqMU/maxresdefault.jpg</t>
  </si>
  <si>
    <t>_uYorV9ebLg</t>
  </si>
  <si>
    <t>2020-07-31T11:30:03Z</t>
  </si>
  <si>
    <t>31/7/20 11:30</t>
  </si>
  <si>
    <t>Classes &amp; Objects in Python | Python OOP Tutorial | Python for Beginners | Python Training | Edureka</t>
  </si>
  <si>
    <t>ðŸ”¥Edureka Python Certification Training: https://www.edureka.co/python-programming-certification-training This Edureka video on 'Classes &amp; Objects in Python' will help you understand how we can use classes and objects in Python. Following are the topics discussed: Namespaces &amp; Scope Python Class Objects in Python Class &amp; Instance Variables Inheritance Private Variables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classandobjectsinpython #pythonclasse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_uYorV9ebLg/maxresdefault.jpg</t>
  </si>
  <si>
    <t>CxRjixCCK7Q</t>
  </si>
  <si>
    <t>2020-07-31T09:00:06Z</t>
  </si>
  <si>
    <t>31/7/20 9:00</t>
  </si>
  <si>
    <t>RPA Developer Masters Program | RPA Developer Training | Edureka</t>
  </si>
  <si>
    <t>ðŸ”¥Edureka RPA Developer Master's Program: https://www.edureka.co/masters-program/rpa-developer-training This Edureka video on Edureka's RPA Developer Masters program talks about how this program will help you to prepare for the UiPath's RPA Developer Advanced Certification Exam and for the Automation Anywhere Certified Advanced RPA Professional Certification Exam. RPA in the current market is being used in various Multinational companies such as Deloitte, Accenture, Capgemini, and many more. These companies, benefit by using RPA as it provides, accurate, reliable, consistent outputs with high productivity rates. So, take up this course now to boost your credibility. --------------------------------------------------------------------------------------------------- ðŸ”´To subscribe to our channel and hit the bell icon to never miss an update from us in the future: https://goo.gl/6ohpTV Instagram: https://www.instagram.com/edureka_lea... Facebook: https://www.facebook.com/edurekaIN/ Twitter: https://twitter.com/edurekain LinkedIn: https://www.linkedin.com/company/edureka Telegram: https://t.me/edurekaupdates SlideShare: https://www.slideshare.net/EdurekaIN Meetup: https://www.meetup.com/edureka/ #Edureka #RPAEdureka #RPAMastersProgram #MastersProgram #RPATraining #RPA --------------------------------------------------------------------------------------------------- Course Curriculum ðŸ”µRobotic Process Automation Training using UiPath: https://www.edureka.co/robotic-process-automation-training ðŸŸ£RPA using Automation Anywhere: https://www.edureka.co/automation-anywhere-certification-training --------------------------------------------------------------------------------------------------- About The Course Edureka's RPA Developer Masters program will prepare you for the UiPath's RPA Developer Advanced Certification Exam and for the Automation Anywhere Certified Advanced RPA Professional Certification Exam. You will also be able to drive RPA initiatives in your organization by learning the key concepts to design RPA solutions using UiPath Community Edition and Automation Anywhere Enterprise Edition. --------------------------------------------------------------------------------------------------- Why Python Masters Program? RPA Developer Masters Program has been curated after thorough research and recommendations from industry experts. It will help you prepare for the UiPath's RPA Developer Advanced Certification Exam and for the Automation Anywhere Certified Advanced RPA Professional Certification Exam. Edureka and a Personal Learning Manager will be by your side throughout the learning journey â€“ We are Ridiculously Committed. --------------------------------------------------------------------------------------------------- Who should go for this program? While the RPA Masters Program is designed for Developers, Technical Leads, Production Managers, and Business Analysts, the program is also designed to help fresh graduates who want a career in the Robotic Process Automation field. --------------------------------------------------------------------------------------------------- What is Edurekaâ€™s Masters Program and how is it different from the individual courses offered by Edureka? Masters Program is a structured learning path recommended by leading industry experts and ensures to make you proficient in new-age technologies that give your career a much-needed boost. The RPA Developer Masters Program is formulated by analyzing the broad spectrum of its implementation in the market. This immersive program includes 2 highly advanced courses along with an elective course: Robotic Process Automation using UiPath, RPA using Automation Anywhere and Microsoft .NET Framework Certification Training. This program is designed by experts to help launch your career as an RPA Developer. For more information, please write back to us at sales@edureka.in or call us at IND: 9606058406 / US: 18338555775</t>
  </si>
  <si>
    <t>a5ovw-B60as</t>
  </si>
  <si>
    <t>2020-07-31T06:30:00Z</t>
  </si>
  <si>
    <t>31/7/20 6:30</t>
  </si>
  <si>
    <t>Top 10 Data Visualization Tools in 2020 | Best Tools for Data Visualization | Edureka</t>
  </si>
  <si>
    <t>ðŸ”¥Edureka's Business Intelligence Masters Program: https://www.edureka.co/masters-program/business-intelligence-certification This Edureka video on Top 10 Data Visualization Tools in 2020 will talk about the Data Visualization tools in a comprehensive fashion and list the top picks of the year 2020. ðŸ”´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datavisualizationedureka #Top10DataVisualizationTools #businessintelligence #tableau #powerBI - - - - - - - - - - - - - - - - - How does it work? 1. This is a 25 Week curriculum with Instructor-led and self-paced courses.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for each course you've completed! - - - - - - - - - - - - - - About the Course The Edureka Business Intelligence Masters Program is a structured learning path recommended by leading industry experts and ensures that you transform into a complete Business Intelligence professional by making you expert in Data Warehousing, Data Modeling, Teradata, MongoDB, Informatica, Talend, BI tools like MSBI, IBM Cognos, MicroStrategy, PentahoBI, Data Visualization and Reporting tools like Tableau, QlikView &amp; Power BI. Individual courses focus on specialization in one or two specific skills, however if you intend to become a complete Business Intelligence professional, then this is the path for you to follow. - - - - - - - - - - - - - - Who should go for this Course? The Business Intelligence Masters Program at Edureka is for all the professionals who are passionate about business intelligence, data visualization, and data analytics. For example: Business Analysts Business Intelligence Manager Statisticians and Analysts Data Scientists Project Managers - - - - - - - - - - - - - - Why learn BI?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They can also drill down the data and draw insights from them to give their company that edge which propels them forward in this competitive market. Got a question on the topic? Please share it in the comment section below and our experts will answer it for you. For more information, please write back to us at sales@edureka.co or call us at IND: 9606058406 / US: 18338555775 (toll-free).</t>
  </si>
  <si>
    <t>https://i.ytimg.com/vi/a5ovw-B60as/maxresdefault.jpg</t>
  </si>
  <si>
    <t>YXziJqnODh0</t>
  </si>
  <si>
    <t>2020-07-31T04:30:12Z</t>
  </si>
  <si>
    <t>31/7/20 4:30</t>
  </si>
  <si>
    <t>Future of AI in Gaming Industry | Augmented Reality | Virtual Reality | AI Applications | Edureka</t>
  </si>
  <si>
    <t>ðŸ”¥Edureka and NIT Warangal Post Graduate Program on AI and Machine Learning: https://www.edureka.co/post-graduate/machine-learning-and-ai This Edureka video on "Augmented Reality and Virtual Reality in Gaming" gives you a brief idea of how Ar and VR are turning the tables within the gaming industry. Here are the topics that are covered in this video: 1. What is Augmented Reality? 2. Augmented Reality in Pokemon Go 3. What is Virtual Reality? 4. AR and VR applications --------------------------------Edureka Training and Certifications -------------------------------- ðŸŸ£ PG in Artificial Intelligence and Machine Learning with NIT Warangal: https://www.edureka.co/post-graduate/... Subscribe to our channel to get video updates. Hit the subscribe button above: Subscribe to our channel to get video updates. Hit the subscribe button above: https://goo.gl/6ohpTV -------------------------------------------------------------------------------------------- Instagram: https://www.instagram.com/edureka_lea... Facebook: https://www.facebook.com/edurekaIN/ Twitter: https://twitter.com/edurekain LinkedIn: https://www.linkedin.com/company/edureka Telegram: https://t.me/edurekaupdates Slideshare: https://www.slideshare.net/EdurekaIN/ Meetup: https://www.meetup.com/edureka/ #edureka #augmentedrealityandvirtualrealityingaming #arandvringaming #augmentedrealityandvirtualrealityedureka #aimledureka #edureka --------------------------------------------------------------------------------------------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Q: Is this program for me? If youâ€™re passionate about AI &amp; ML and want to pursue a career in this field, this program is for you. Whether youâ€™re a fresher or a professional, this program is designed to equip you with the skills you need to rise to the top in a career in AI &amp; ML. Q: Is there any eligibility criteria for this program? A potential candidate must have one of the following prerequisites: Degrees like BCA, MCA, and B.Tech or Programming experience Should have studied PCM in 10+2 Q: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YXziJqnODh0/maxresdefault.jpg</t>
  </si>
  <si>
    <t>N3Ep7ndcLNE</t>
  </si>
  <si>
    <t>2020-07-30T13:32:16Z</t>
  </si>
  <si>
    <t>30/7/20 13:32</t>
  </si>
  <si>
    <t>What is Text Classification in NLP | NLP Tutorial for Beginners | Edureka | NLP Live - 4</t>
  </si>
  <si>
    <t>ðŸ”¥NIT Warangal Post Graduate Program in AI &amp; Machine Learning with Edureka: https://www.edureka.co/nitw-ai-ml-pgp This Edureka video on What is Text Classification in NLP will help you understand how to implement Text Classification in Python using Naive Bayes Classifier. It explains the text classification algorithm from scratch with the help of an example.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lpEdureka #extractioninnlp #processinginnlp #textMining #nlpTraining #learnNLP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N3Ep7ndcLNE/maxresdefault.jpg</t>
  </si>
  <si>
    <t>7xC12pmUQaw</t>
  </si>
  <si>
    <t>2020-07-30T12:43:36Z</t>
  </si>
  <si>
    <t>30/7/20 12:43</t>
  </si>
  <si>
    <t>Analyzing Sentences in NLP | Context Analysis in NLP Tutorial | Edureka | NLP Live - 3</t>
  </si>
  <si>
    <t>ðŸ”¥NIT Warangal Post Graduate Program in AI &amp; Machine Learning with Edureka: https://www.edureka.co/nitw-ai-ml-pgp This Edureka video on Analysing sentences in NLP will help you understand how to perform context analysis with examples.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lpEdureka #AnalyzingsentencesinNlp #textMining #nlpTraining #learnNLP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7xC12pmUQaw/maxresdefault.jpg</t>
  </si>
  <si>
    <t>wC_mNM-ldF8</t>
  </si>
  <si>
    <t>2020-07-30T11:40:25Z</t>
  </si>
  <si>
    <t>30/7/20 11:40</t>
  </si>
  <si>
    <t>Extracting, Processing &amp; Pre Processing Text in NLP | NLP Tutorial | Edureka | NLP Live - 2</t>
  </si>
  <si>
    <t>ðŸ”¥NIT Warangal Post Graduate Program in AI &amp; Machine Learning with Edureka: https://www.edureka.co/nitw-ai-ml-pgp This Edureka video on Extracting, Processing &amp; Pre Processing Text in NLP will help you understand how to perform the extraction, processing, and pre-processing in NLP.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lpEdureka #extractioninnlp #processinginnlp #textMining #nlpTraining #learnNLP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wC_mNM-ldF8/maxresdefault.jpg</t>
  </si>
  <si>
    <t>POJTEjgJvrU</t>
  </si>
  <si>
    <t>2020-07-30T07:22:11Z</t>
  </si>
  <si>
    <t>30/7/20 7:22</t>
  </si>
  <si>
    <t>Text Mining and NLP Tutorial | Natural Language Processing Explained | Edureka | NLP Live - 1</t>
  </si>
  <si>
    <t>ðŸ”¥NIT Warangal Post Graduate Program in AI &amp; Machine Learning with Edureka: https://www.edureka.co/nitw-ai-ml-pgp This Edureka video on Text Mining and NLP Tutorial will provide you with a comprehensive and detailed knowledge of Natural Language Processing, popularly known as NLP. You will also learn about the different steps involved in processing the human language like Tokenization, Stemming, Lemmatization and much more along with a demo on each one of the topics.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lpEdureka #nlpTutorial #textMining #nlpTraining #learnNLP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POJTEjgJvrU/maxresdefault.jpg</t>
  </si>
  <si>
    <t>U3C3_XhFhds</t>
  </si>
  <si>
    <t>2020-07-29T13:30:37Z</t>
  </si>
  <si>
    <t>29/7/20 13:30</t>
  </si>
  <si>
    <t>PMPÂ® Exam Tips And Tricks 2020 | PMPÂ® Exam Prep Tips | PMPÂ® Training | Edureka | PMP Rewind - 5</t>
  </si>
  <si>
    <t>ðŸ”¥Edureka PMPÂ® Training: https://www.edureka.co/pmp-certification-exam-training This Edureka tutorial on PMPÂ® Exam Tips &amp; Tricks will give you some interesting tips that will help you ace your PMPÂ® Exam at the first attempt. ðŸ”¹PMP Tutorial Blog Series: http://bit.ly/2P4YJFs ðŸ”¹PMP Youtube Playlist: http://bit.ly/2AnvOqJ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mpexamprep #pmp #pmptrainingvideos #pmpcertified #pmptraining #projectmanagementprofessionalcertification #projectmanagement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U3C3_XhFhds/maxresdefault.jpg</t>
  </si>
  <si>
    <t>xh4WyARFZpM</t>
  </si>
  <si>
    <t>2020-07-29T12:39:20Z</t>
  </si>
  <si>
    <t>29/7/20 12:39</t>
  </si>
  <si>
    <t>What is Project Integration Management | Project Management | PMP Training | Edureka | PMP Rewind -4</t>
  </si>
  <si>
    <t>ðŸ”¥Edureka PMPÂ® Training: https://www.edureka.co/pmp-certification-exam-training This Edureka tutorial on Project Integration Management will give you an insight into the various process and activities covered during Project development and how they are integrated together to give the final outcome. ðŸ”¹PMP Tutorial Blog Series: http://bit.ly/2P4YJFs ðŸ”¹PMP Youtube Playlist: http://bit.ly/2AnvOqJ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rojectintegrationmanagement #integration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xh4WyARFZpM/maxresdefault.jpg</t>
  </si>
  <si>
    <t>eai95-tkQP4</t>
  </si>
  <si>
    <t>2020-07-29T11:33:42Z</t>
  </si>
  <si>
    <t>29/7/20 11:33</t>
  </si>
  <si>
    <t>What is Project Resource Management | Project Management | PMP Training | Edureka | PMP Rewind - 3</t>
  </si>
  <si>
    <t>ðŸ”¥Edureka PMPÂ® Training: https://www.edureka.co/pmp-certification-exam-training This Edureka tutorial on Project Resource Management will talk about why managing resources is necessary for a project and how is it done. ðŸ”¹PMP Tutorial Blog Series: http://bit.ly/2P4YJFs ðŸ”¹PMP Youtube Playlist: http://bit.ly/2AnvOqJ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rojectresourcemanagement #humanresourcemanagement #resource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eai95-tkQP4/maxresdefault.jpg</t>
  </si>
  <si>
    <t>glCPJ7TBYyo</t>
  </si>
  <si>
    <t>2020-07-29T07:32:59Z</t>
  </si>
  <si>
    <t>29/7/20 7:32</t>
  </si>
  <si>
    <t>What is Stakeholder Management in Project Management | PMPÂ® Training | Edureka | PMP Rewind - 2</t>
  </si>
  <si>
    <t>ðŸ”¥Edureka PMPÂ® Training: https://www.edureka.co/pmp-certification-exam-training This Edureka Tutorial video on What is Stakeholder Management in Project Management will tell you who exactly are stakeholders and why a separate Knowledge Area has been dedicated for their management along with various processes involved in it. PMPÂ® Tutorial Video Playlist: https://goo.gl/uXew6L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StakeholderManagement #PMPTutorial #PMPCertification #learnPMP #withMe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glCPJ7TBYyo/maxresdefault.jpg</t>
  </si>
  <si>
    <t>IkY5BPeJEu8</t>
  </si>
  <si>
    <t>2020-07-29T06:31:21Z</t>
  </si>
  <si>
    <t>29/7/20 6:31</t>
  </si>
  <si>
    <t>Introduction to PMBOKÂ® Guide 6th Edition | PMP Training | Edureka | PMP Rewind - 1</t>
  </si>
  <si>
    <t>ðŸ”¥Edureka PMPÂ® Training: https://www.edureka.co/pmp-certification-exam-training This Edureka Tutorial video on PMBOKÂ® 6th Edition will give you a piece of in-depth knowledge about the PMBOK Guide which is also known as the Bible of Project Management. PMPÂ® Tutorial Video Playlist: https://goo.gl/uXew6L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MPBOK #ProjectManagementBookOfKnowledge #PMBOK6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IkY5BPeJEu8/maxresdefault.jpg</t>
  </si>
  <si>
    <t>IkH67uYQZZ8</t>
  </si>
  <si>
    <t>2020-07-28T14:07:53Z</t>
  </si>
  <si>
    <t>28/7/20 14:07</t>
  </si>
  <si>
    <t>Data Access in Spring | Spring Tutorial For Beginners | Spring Training | Edureka | Spring Live - 4</t>
  </si>
  <si>
    <t>ðŸ”¥Edureka Spring Framework Certification Training - https://www.edureka.co/spring-certification-course This Edureka Data Acess in Spring will help you in understanding the fundamentals of how to access data in Spring Framework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DataAccessinSpring #SpringFrameworkTutorial #learnSpring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https://i.ytimg.com/vi/IkH67uYQZZ8/maxresdefault.jpg</t>
  </si>
  <si>
    <t>R4-pKPbW7Fs</t>
  </si>
  <si>
    <t>2020-07-28T13:13:47Z</t>
  </si>
  <si>
    <t>28/7/20 13:13</t>
  </si>
  <si>
    <t>Aspect Oriented Programming and DAO in Spring | Spring Training | Edureka | Spring Live - 3</t>
  </si>
  <si>
    <t>ðŸ”¥Edureka Spring Framework Certification Training - https://www.edureka.co/spring-certification-course This Edureka Aspect-Oriented Programming and DAO in Spring will help you understand the fundamentals of Aspect Oriented programming and DAO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AspectOrientedSpring #SpringDAO #SpringFrameworkTutorial #learnSpring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https://i.ytimg.com/vi/R4-pKPbW7Fs/maxresdefault.jpg</t>
  </si>
  <si>
    <t>fLs_yULL10g</t>
  </si>
  <si>
    <t>2020-07-28T07:41:56Z</t>
  </si>
  <si>
    <t>28/7/20 7:41</t>
  </si>
  <si>
    <t>Spring Configuration | Spring Tutorial For Beginners | Edureka | Spring Live - 2</t>
  </si>
  <si>
    <t>ðŸ”¥Edureka Spring Framework Certification Training - https://www.edureka.co/spring-certification-course This Edureka Spring Configuration will help you in understanding the fundamentals of Spring Framework and how to configure it.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Configuration #SpringFrameworkTutorial #learnSpring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PT33M19S</t>
  </si>
  <si>
    <t>https://i.ytimg.com/vi/fLs_yULL10g/maxresdefault.jpg</t>
  </si>
  <si>
    <t>xQrGBUmoir0</t>
  </si>
  <si>
    <t>2020-07-28T06:42:10Z</t>
  </si>
  <si>
    <t>28/7/20 6:42</t>
  </si>
  <si>
    <t>Introduction to Spring Framework | Java Spring Tutorial | Edureka | Spring Live - 1</t>
  </si>
  <si>
    <t>ðŸ”¥Edureka Spring Framework Certification Training - https://www.edureka.co/spring-certification-course This Edureka Introduction to Spring Framework will help you in understanding the fundamentals of Spring Framework and help you in building a strong foundation in Spring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IntroductiontoSpringFramework #SpringFrameworkTutorial #learnSpring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https://i.ytimg.com/vi/xQrGBUmoir0/maxresdefault.jpg</t>
  </si>
  <si>
    <t>zaHVqyzjFdE</t>
  </si>
  <si>
    <t>2020-07-27T13:23:12Z</t>
  </si>
  <si>
    <t>27/7/20 13:23</t>
  </si>
  <si>
    <t>Big Data Engineer Roles &amp; Responsibilities | Big Data Training | Edureka | Big Data Rewind - 5</t>
  </si>
  <si>
    <t>ðŸ”¥ Edureka Hadoop Training: https://www.edureka.co/big-data-hadoop-training-certification This Edureka video on "Big Data Engineer Roles &amp; Responsibilities" will tell you about the tasks that are expected from a Big Data Enginee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Engineer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zaHVqyzjFdE/maxresdefault.jpg</t>
  </si>
  <si>
    <t>ktwLht9ITsk</t>
  </si>
  <si>
    <t>2020-07-27T12:29:33Z</t>
  </si>
  <si>
    <t>27/7/20 12:29</t>
  </si>
  <si>
    <t>How to become a Big Data Engineer? | Big Data Engineer Career Path | Edureka | Big Data Rewind - 4</t>
  </si>
  <si>
    <t>ðŸ”¥ Edureka Hadoop Training: https://www.edureka.co/big-data-hadoop-training-certification This edureka video on "How to become a Big Data Engineer" is a complete career guide for aspiring Big Data Engineer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Engineer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ktwLht9ITsk/maxresdefault.jpg</t>
  </si>
  <si>
    <t>jHzKlDSPwVo</t>
  </si>
  <si>
    <t>2020-07-27T11:31:07Z</t>
  </si>
  <si>
    <t>27/7/20 11:31</t>
  </si>
  <si>
    <t>Big Data Testing | Tools Used In Big Data Testing | Hadoop Training | Edureka | Big Data Rewind - 3</t>
  </si>
  <si>
    <t>ðŸ”¥ Edureka Hadoop Training: https://www.edureka.co/big-data-hadoop-training-certification This Edureka video on Big Data Testing will provide you with detailed knowledge about Big Data Testing and its Types along with it, this video will help you to understand the tools and techniques used in the proces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Testing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jHzKlDSPwVo/maxresdefault.jpg</t>
  </si>
  <si>
    <t>hyq-JsiRdB8</t>
  </si>
  <si>
    <t>2020-07-27T07:25:01Z</t>
  </si>
  <si>
    <t>27/7/20 7:25</t>
  </si>
  <si>
    <t>What is Apache Oozie in Hadoop | Oozie Tutorial for Beginners | Edureka | Big Data Rewind - 2</t>
  </si>
  <si>
    <t>ðŸ”¥ Edureka Hadoop Training: https://www.edureka.co/big-data-hadoop-training-certification This Edureka video on "What is Apache Oozie in Hadoop" will provide you with detailed knowledge about Apache Oozie and its jobs along with complete installation guidelin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OozieHadoop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hyq-JsiRdB8/maxresdefault.jpg</t>
  </si>
  <si>
    <t>mtRBETc9noI</t>
  </si>
  <si>
    <t>2020-07-27T07:22:11Z</t>
  </si>
  <si>
    <t>27/7/20 7:22</t>
  </si>
  <si>
    <t>What is HBase | Apache HBase Tutorial for Beginners | Edureka | Big Data Rewind - 1</t>
  </si>
  <si>
    <t>ðŸ”¥ Edureka Hadoop Training: https://www.edureka.co/big-data-hadoop-training-certification This Edureka video on What is HBase is specially designed for Hadoop beginners. This video talks about Apache HBase which is an open-source, distributed, non-relational database modeled after Googleâ€™s Bigtable and written in Java. Check out our HBase Tutorial blog series: https://goo.gl/jXMW8m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Hbase #WhatisHBase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mtRBETc9noI/maxresdefault.jpg</t>
  </si>
  <si>
    <t>iTp48GYVeYU</t>
  </si>
  <si>
    <t>2020-07-26T12:02:29Z</t>
  </si>
  <si>
    <t>26/7/20 12:02</t>
  </si>
  <si>
    <t>Step by Step Guide to learn Machine Learning and AI | AI-ML Training | Edureka</t>
  </si>
  <si>
    <t>ðŸ”¥E&amp;ICT Academy, NIT Warangal Post Graduate Program in AI &amp; Machine Learning with Edureka: https://www.edureka.co/nitw-ai-ml-pgp This video on Step by step Guide to learn Machine Learning and AI will give you a detailed plan to get started with AI and ML. ðŸ”·ðŸ”¸About the SpeakerðŸ”¸ðŸ”· Name: Mr. Sharath Chandra Details: 1. Data Scientist and Digital Transformation lead with extensive experience of 15+ years. 2. Have developed several AI model prototypes in AWS Cloud involving Amazon Connect, Amazon Lex, and Alexa integration. 3. An Alumnus of IIT Kanpu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MachineLearningEdureka #howtolearnAIML #learnAIML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iTp48GYVeYU/maxresdefault.jpg</t>
  </si>
  <si>
    <t>15MBmZ0x0NE</t>
  </si>
  <si>
    <t>2020-07-26T06:12:34Z</t>
  </si>
  <si>
    <t>26/7/20 6:12</t>
  </si>
  <si>
    <t>What is Apache Hive | Hive in Hadoop Tutorial for Beginners | Hive Training | Edureka</t>
  </si>
  <si>
    <t>ðŸ”¥ Edureka Hadoop Training: https://www.edureka.co/big-data-hadoop-training-certification This Hive tutorial gives in-depth knowledge on Apache Hive. Hive is a data warehouse system for Hadoop that facilitates easy data summarization, ad-hoc queries, and the analysis of large datasets stored in Hadoop compatible file systems. ðŸ”·ðŸ”¸About the SpeakerðŸ”¸ðŸ”· Name: Mr. Ajay Mall Details: 1. Principal Architect &amp; Consultant at Market Pulse 2. Ex - Cognizant, Ex - Cisco, - Ex - Mphasis, Ex - HCL 3. The overall experience of 14+ years in the industry 4. An Alumnus of IIT-Kharagpur Check our complete Hadoop playlist here: https://goo.gl/ExJdZ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HiveEdureka #HiveTutorial #ApacheHive #HadoopTutorial #learnHadoop #withMe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For more information, Please write back to us at sales@edureka.in or call us at IND: 9606058406 / US: 18338555775 (toll-free).</t>
  </si>
  <si>
    <t>https://i.ytimg.com/vi/15MBmZ0x0NE/maxresdefault.jpg</t>
  </si>
  <si>
    <t>Nn4EjP5f3vg</t>
  </si>
  <si>
    <t>2020-07-25T12:31:10Z</t>
  </si>
  <si>
    <t>25/7/20 12:31</t>
  </si>
  <si>
    <t>How to Improve Productivity in 2020 | Time Management Tips to Become Productivity Master | Edureka</t>
  </si>
  <si>
    <t>ðŸ”¥ Edureka Online Courses on Trending Technologies: https://www.edureka.co This Edureka video on How to Improve Productivity in 2020 will talk about a few hacks to manage your time better in order to increase productivity while you are stuck in your home due to COVID-19. ------------------------------------------------------------------------------------------------------- ðŸ”·ðŸ”¸About the SpeakerðŸ”¸ðŸ”· Name: Mr Mathew Jacob Details: 1. Former Division Director at Toastmasters International, Dubai. 2. Trainer &amp; Facilitator in Emotional Intelligence, Customer Service, Communication Skills, Lifestyle Management, Personality development, Speaking &amp; Presentation skills. 3. Milestones: 4000+ trainees; 2000+ training hours. Conducted various in-house technical, management training programs, and new employee orientation programs during his IT career. 4. Rich experience of 25+ years in the corporate world. 5. An Alumnus of Cochin University of Science &amp; Technolog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imeManagement #increaseProductivity #learnTimeManagement #EdurekaTraining ----------------------------------------------------------------- For Online Training and Certification, Please write back to us at sales@edureka.in or call us at IND: 9606058406 / US: 18338555775 (toll-free) for more information.</t>
  </si>
  <si>
    <t>https://i.ytimg.com/vi/Nn4EjP5f3vg/maxresdefault.jpg</t>
  </si>
  <si>
    <t>3hBQkR6kQWM</t>
  </si>
  <si>
    <t>2020-07-25T06:18:54Z</t>
  </si>
  <si>
    <t>25/7/20 6:18</t>
  </si>
  <si>
    <t>Future of Digital Marketing after Lockdown | Digital Marketing in 2020 | Edureka</t>
  </si>
  <si>
    <t>ðŸ”¥ Edureka Digital Marketing Course (9 Months Online Program) with 100% Placement Guarantee by Edureka: https://www.edureka.co/post-graduate/digital-marketing-certification This Edureka "Future Scope of Digital Marketing" video talks about the future of digital marketing in today's market. It will talk about the various career opportunities to look out for in the year 2020. ------------------------------------------------------------------------------------------------------- ðŸ”·ðŸ”¸About the SpeakerðŸ”¸ðŸ”· Name: Mr Jasvinder Singh Bindra Details: 1. Former E-Commerce Manager at Amazon. 2. Ex-Google, Ex - Dell, Ex - Adtalem &amp; Ex - Wipro. 3. Certifications: Google Analytics Certified, Bing Accredited Professional, Google AdWords Certified, Sun Certified System Administrator, Facebook Business Manager, LinkedIn Advertising, Amazon Advertising, Twitter Advertising, Quora Advertising. 4. Certified Digital Marketing Professional with over 12+ years of experience in Digital Marketing.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igitalMarketing #futureofDigitalMarketing #DigitalMarketingin2020 #DigitalMarketingExplained #DigitalMarketingFullCourse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PT38M28S</t>
  </si>
  <si>
    <t>https://i.ytimg.com/vi/3hBQkR6kQWM/maxresdefault.jpg</t>
  </si>
  <si>
    <t>QADlC9TNkgg</t>
  </si>
  <si>
    <t>2020-07-24T13:32:40Z</t>
  </si>
  <si>
    <t>24/7/20 13:32</t>
  </si>
  <si>
    <t>What are Built-in Functions in Python | Python Programming Tutorial | Edureka | Python Live - 5</t>
  </si>
  <si>
    <t>ðŸ”¥ Edureka Python Certification Training: https://www.edureka.co/python-programming-certification-training This Edureka video on 'What are Built-in Functions in Python?' will help you understand the concept of lambda and built-in functions in Python programming along with examples.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GettingStartedwithPython #pythonBuiltinFunctions #Pythontutorialforbeginner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ADlC9TNkgg/maxresdefault.jpg</t>
  </si>
  <si>
    <t>2hDMhZgyugA</t>
  </si>
  <si>
    <t>2020-07-24T12:32:29Z</t>
  </si>
  <si>
    <t>24/7/20 12:32</t>
  </si>
  <si>
    <t>Tuples and Strings in Python | Python Programming for Beginners | Edureka | Python Live - 4</t>
  </si>
  <si>
    <t>ðŸ”¥ Edureka Python Certification Training: https://www.edureka.co/python-programming-certification-training This Edureka video on 'Tuples and Strings in Python' will help you understand the various fundamental concepts used in Python programming along with examples.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GettingStartedwithPython #pythonTuples #Pythontutorialforbeginner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2hDMhZgyugA/maxresdefault.jpg</t>
  </si>
  <si>
    <t>0ZMiHdtfH-Y</t>
  </si>
  <si>
    <t>2020-07-24T11:43:09Z</t>
  </si>
  <si>
    <t>24/7/20 11:43</t>
  </si>
  <si>
    <t>File Handling in Python | Python Programming Tutorial | Edureka | Python Live - 3</t>
  </si>
  <si>
    <t>ðŸ”¥ Edureka Python Certification Training: https://www.edureka.co/python-programming-certification-training This Edureka live session on File Handling in Python covers all the important aspects of using files in Python right from the introduction to what fields are, all the way till checking out the major aspects of working with files and using the code-first approach to understand them better.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FileHandling #FileHandlingInPython #PythonTutorial #PythonFile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0ZMiHdtfH-Y/maxresdefault.jpg</t>
  </si>
  <si>
    <t>2020-07-24T07:40:39Z</t>
  </si>
  <si>
    <t>24/7/20 7:40</t>
  </si>
  <si>
    <t>Python Data Types Tutorial | Python Programming for Beginners | Edureka | Python Live - 2</t>
  </si>
  <si>
    <t>ðŸ”¥ Edureka Python Certification Training: https://www.edureka.co/python-programming-certification-training This Edureka video on 'Python Data Types Tutorial' will help you understand the various data types used in Python and covers all the basics of Python programming along with examples.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GettingStartedwithPython #Pythontutorialforbeginner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J8_RP5loI/maxresdefault.jpg</t>
  </si>
  <si>
    <t>Pmb1Y7tavTQ</t>
  </si>
  <si>
    <t>2020-07-24T06:33:09Z</t>
  </si>
  <si>
    <t>24/7/20 6:33</t>
  </si>
  <si>
    <t>Getting Started with Python | Python Programming for Beginners | Edureka | Python Live - 1</t>
  </si>
  <si>
    <t>ðŸ”¥ Edureka Python Certification Training: https://www.edureka.co/python-programming-certification-training This Edureka video on 'Getting Started with Python' will help you understand what exactly makes Python special and covers all the basics of Python programming along with examples.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GettingStartedwithPython #Pythontutorialforbeginner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Pmb1Y7tavTQ/maxresdefault.jpg</t>
  </si>
  <si>
    <t>GHx_2AN47ic</t>
  </si>
  <si>
    <t>2020-07-23T18:26:10Z</t>
  </si>
  <si>
    <t>23/7/20 18:26</t>
  </si>
  <si>
    <t>Facial Recognition | How does Facial Recognition work? | Machine Learning Applications | Edureka</t>
  </si>
  <si>
    <t>ðŸ”¥Edureka and NIT Warangal Post Graduate Program on AI and Machine Learning: https://www.edureka.co/post-graduate/machine-learning-and-ai This Edureka video on facial Recognition gives you a brief idea of how facial recognitions works and how it mimics the human brain functionality. Here are the topics that are covered in this video: How facial recognition imitates the human brain? Uses of Facial Recognition --------------------------------Edureka Training and Certifications -------------------------------- ðŸŸ£ PG in Artificial Intelligence and Machine Learning with NIT Warangal: https://www.edureka.co/post-graduate/... Subscribe to our channel to get video updates. Hit the subscribe button above: https://goo.gl/6ohpTV -------------------------------------------------------------------------------------------- Instagram: https://www.instagram.com/edureka_lea... Facebook: https://www.facebook.com/edurekaIN/ Twitter: https://twitter.com/edurekain LinkedIn: https://www.linkedin.com/company/edureka Telegram: https://t.me/edurekaupdates Slideshare: https://www.slideshare.net/EdurekaIN/ Meetup: https://www.meetup.com/edureka/ #edureka #facerecognition #facerecognitionedureka --------------------------------------------------------------------------------------------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GHx_2AN47ic/maxresdefault.jpg</t>
  </si>
  <si>
    <t>gJjHK28b0cM</t>
  </si>
  <si>
    <t>2020-07-23T14:26:11Z</t>
  </si>
  <si>
    <t>23/7/20 14:26</t>
  </si>
  <si>
    <t>Cloud Formation in AWS | AWS CloudFormation Tutorial | AWS Training | Edureka | AWS Live - 5</t>
  </si>
  <si>
    <t>ðŸ”¥Edureka AWS Architect Training: https://www.edureka.co/aws-certification-training This AWS CloudFormation video tutorial shall teach you how to use AWS CloudFormation and why it is used. Towards the end, we will be learning how to create a template using a JSON script and also create a stack using the sample templates. This video tutorial is ideal for those who want to become an AWS Certified Solutions Architect!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cloudformation #awsservices #awscertification #awstraining #awssolutionsarchitect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gJjHK28b0cM/maxresdefault.jpg</t>
  </si>
  <si>
    <t>4XFrRoAn9WY</t>
  </si>
  <si>
    <t>2020-07-23T12:55:23Z</t>
  </si>
  <si>
    <t>23/7/20 12:55</t>
  </si>
  <si>
    <t>Application Services in AWS | Top Application services in AWS | AWS Training | Edureka | AWS Live -4</t>
  </si>
  <si>
    <t>ðŸ”¥Edureka AWS Architect Training: https://www.edureka.co/aws-certification-training This Edureka "Application Services in AWSâ€ video will introduce you to the top application services provided by AWS.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pplicationinAWS #AWSTutorial #AWSCertification #AWSTraining #learnAWS #withMe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4XFrRoAn9WY/maxresdefault.jpg</t>
  </si>
  <si>
    <t>gnD4CglTWoo</t>
  </si>
  <si>
    <t>2020-07-23T11:39:04Z</t>
  </si>
  <si>
    <t>23/7/20 11:39</t>
  </si>
  <si>
    <t>Networking Services in AWS | Top Networking services in AWS | AWS Training | Edureka | AWS Live - 3</t>
  </si>
  <si>
    <t>ðŸ”¥Edureka AWS Architect Training: https://www.edureka.co/aws-certification-training This Edureka "Networking Services in AWSâ€ video will introduce you to the top networking services provided by AWS.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NetworkinginAWS #AWSTutorial #AWSCertification #AWSTraining #learnAWS #withMe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gnD4CglTWoo/maxresdefault.jpg</t>
  </si>
  <si>
    <t>yqrS6FC3zEs</t>
  </si>
  <si>
    <t>2020-07-23T07:40:21Z</t>
  </si>
  <si>
    <t>23/7/20 7:40</t>
  </si>
  <si>
    <t>Database Services in AWS | Amazon RDS Tutorial | AWS Training | Edureka | AWS Live - 2</t>
  </si>
  <si>
    <t>ðŸ”¥Edureka AWS Architect Training : https://www.edureka.co/aws-certification-training This Edureka "Database Services in AWSâ€ video will introduce you to the basic database services supported by AWS.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GettingStartedWithAWS #AWSTutorial #AWSCertification #AWSTraining #learnAWS #withMe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yqrS6FC3zEs/maxresdefault.jpg</t>
  </si>
  <si>
    <t>br5DxzCCa3Y</t>
  </si>
  <si>
    <t>2020-07-23T06:42:34Z</t>
  </si>
  <si>
    <t>23/7/20 6:42</t>
  </si>
  <si>
    <t>Getting started with AWS | AWS for Beginners | AWS Training | Edureka | AWS Live - 1</t>
  </si>
  <si>
    <t>ðŸ”¥Edureka AWS Architect Training : https://www.edureka.co/aws-certification-training This Edureka "Getting started with AWSâ€ video will introduce you to the basics of AWS and discuss points that make AWS the market leader.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GettingStartedWithAWS #AWSTutorial #AWSCertification #AWSTraining #learnAWS #withMe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br5DxzCCa3Y/maxresdefault.jpg</t>
  </si>
  <si>
    <t>YJ3-OGpfI0c</t>
  </si>
  <si>
    <t>2020-07-22T13:58:24Z</t>
  </si>
  <si>
    <t>22/7/20 13:58</t>
  </si>
  <si>
    <t>Tableau Projects for Beginners | Tableau Projects | Tableau Training | Edureka | Tableau Live - 4</t>
  </si>
  <si>
    <t>ðŸ”¥Tableau Certification Training: https://www.edureka.co/tableau-certification-training To gain the maximum amount of insight with the least amount of effort is what we try to achieve through Business Intelligence. The main aim of this tutorial on "Tableau Projects" is to help you utilize Tableau as a tool for Trend forecasting, Exploratory Data Analysis and Decision Making, not only for engagement but also comprehension efficiency. Tableau playlist here: https://goo.gl/NTpehs Tableau Blog Series: http://bit.ly/2Hv6Ls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bleauEdureka #tableauProjects #tableauCertification #tableauTraining #tableauTrainingforbeginners#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YJ3-OGpfI0c/maxresdefault.jpg</t>
  </si>
  <si>
    <t>Q91JNWa4Ujg</t>
  </si>
  <si>
    <t>2020-07-22T12:28:38Z</t>
  </si>
  <si>
    <t>22/7/20 12:28</t>
  </si>
  <si>
    <t>Tableau Sets | How to Use Sets in Tableau | Tableau Training | Edureka | Tableau Live - 3</t>
  </si>
  <si>
    <t>ðŸ”¥Tableau Certification Training: https://www.edureka.co/tableau-certification-training This Edureka tutorial on "Tableau Sets" will help you in utilizing Tableau to query your data, not only for engagement but also comprehension efficiency. Tableau playlist here: https://goo.gl/NTpehs Tableau Blog Series: http://bit.ly/2Hv6Ls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tableausets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Q91JNWa4Ujg/maxresdefault.jpg</t>
  </si>
  <si>
    <t>A7D7vW0NDWI</t>
  </si>
  <si>
    <t>2020-07-22T08:58:47Z</t>
  </si>
  <si>
    <t>22/7/20 8:58</t>
  </si>
  <si>
    <t>Tableau Functions Tutorial | Tableau Functions | Tableau Training | Edureka | Tableau Live - 2</t>
  </si>
  <si>
    <t>ðŸ”¥Tableau Certification Training: https://www.edureka.co/tableau-certification-training Tableau can create interactive visualizations customized for the target audience. In this "Tableau Functions" tutorial from Edureka, you will learn about the various function and their calculations on the Tableau Desktop. Tableau playlist here: https://goo.gl/NTpehs Tableau Blog Series: http://bit.ly/2Hv6Ls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tableaufunctions #tableauTraining #tableauTutorial #tableauCertification #tableauDataAnalysi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A7D7vW0NDWI/maxresdefault.jpg</t>
  </si>
  <si>
    <t>rNxLPZlt0nE</t>
  </si>
  <si>
    <t>2020-07-22T07:24:38Z</t>
  </si>
  <si>
    <t>22/7/20 7:24</t>
  </si>
  <si>
    <t>What is Tableau Online | Tableau for Beginners | Tableau Training | Edureka | Tableau Rewind - 1</t>
  </si>
  <si>
    <t>ðŸ”¥Tableau Certification Training: https://www.edureka.co/tableau-certification-training Tableau can create interactive visualizations customized for the target audience. In this "What is Tableau Online" tutorial, you shall get acquainted with its well-known cloud-hosted version. It distributes visions and insights and discoveries with all. Anyone can easily utilize features of tableau online access through, tableau mobile apps. Tableau playlist here: https://goo.gl/NTpehs Tableau Blog Series: http://bit.ly/2Hv6Ls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tableauOnlineTutorial #tableauCertification #tableauDataAnalysi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rNxLPZlt0nE/maxresdefault.jpg</t>
  </si>
  <si>
    <t>k5uZdUU3mLM</t>
  </si>
  <si>
    <t>2020-07-21T14:59:44Z</t>
  </si>
  <si>
    <t>21/7/20 14:59</t>
  </si>
  <si>
    <t>Truffle Tutorial in Ethereum | Blockchain Training | Edureka | Blockchain Live - 3</t>
  </si>
  <si>
    <t>ðŸ”¥Edureka Blockchain Training: https://www.edureka.co/blockchain-training This Edureka video on "Truffle Tutorial in Ethereum" will introduce you on how to use Truffle in Ethereum with hands-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TruffleinEthereum #Ethereum#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k5uZdUU3mLM/maxresdefault.jpg</t>
  </si>
  <si>
    <t>14ivHRu-jfo</t>
  </si>
  <si>
    <t>2020-07-21T12:01:43Z</t>
  </si>
  <si>
    <t>21/7/20 12:01</t>
  </si>
  <si>
    <t>Multichain Tutorial | Blockchain Tutorial for Beginners | Edureka | Blockchain Live - 2</t>
  </si>
  <si>
    <t>ðŸ”¥Edureka Blockchain Training: https://www.edureka.co/blockchain-training This Edureka video on "MultiChain Tutorial" will guide you through the fundamentals of multichain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Multichain #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14ivHRu-jfo/maxresdefault.jpg</t>
  </si>
  <si>
    <t>LdrrHdMObTA</t>
  </si>
  <si>
    <t>2020-07-21T07:08:45Z</t>
  </si>
  <si>
    <t>21/7/20 7:08</t>
  </si>
  <si>
    <t>Introduction to Blockchain | Blockchain for Beginners | Edureka | Blockchain Live - 1</t>
  </si>
  <si>
    <t>ðŸ”¥Edureka Blockchain Training: https://www.edureka.co/blockchain-training This Edureka video on "Introduction to Blockchain" is to guide you through the fundamentals of the new revolutionary technology called Blockchain and its defining concept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IntroductiontoBlockchain #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LdrrHdMObTA/maxresdefault.jpg</t>
  </si>
  <si>
    <t>DB8l-FI3M5Y</t>
  </si>
  <si>
    <t>2020-07-20T14:10:55Z</t>
  </si>
  <si>
    <t>20/7/20 14:10</t>
  </si>
  <si>
    <t>PySpark MLlib Tutorial For Beginners | PySpark Training | Edureka | PySpark Live - 5</t>
  </si>
  <si>
    <t>ðŸ”¥PySpark Certification Training: https://www.edureka.co/pyspark-certification-training This Edureka video will provide you with a detailed and comprehensive knowledge of PySpark MLlib. Learn about the different types of Machine Learning techniques and the use of MLlib to solve real-life problems in the Industry using Apache Spark.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pysparkmllib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PT59M</t>
  </si>
  <si>
    <t>https://i.ytimg.com/vi/DB8l-FI3M5Y/maxresdefault.jpg</t>
  </si>
  <si>
    <t>jgA5Y_E7BDY</t>
  </si>
  <si>
    <t>2020-07-20T12:54:03Z</t>
  </si>
  <si>
    <t>20/7/20 12:54</t>
  </si>
  <si>
    <t>PySpark SQL Tutorial | PySpark Tutorial | PySpark Training | Edureka | | PySpark Live - 4</t>
  </si>
  <si>
    <t>ðŸ”¥PySpark Certification Training: https://www.edureka.co/pyspark-certification-training This Edureka Spark PySQL Tutorial will help you to understand how PySpark offers SQL power in real-time.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pysparksql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https://i.ytimg.com/vi/jgA5Y_E7BDY/maxresdefault.jpg</t>
  </si>
  <si>
    <t>q_shaFkbZVc</t>
  </si>
  <si>
    <t>2020-07-20T11:33:03Z</t>
  </si>
  <si>
    <t>20/7/20 11:33</t>
  </si>
  <si>
    <t>PySpark RDD Tutorial | PySpark Tutorial | PySpark Online Training | Edureka | PySpark Live - 3</t>
  </si>
  <si>
    <t>ðŸ”¥PySpark Certification Training: https://www.edureka.co/pyspark-certification-training This Edureka video on "PySpark RDD"" will provide you with a detailed and comprehensive knowledge of RDD, which are considered the backbone of Apache Spark. You will learn about the various Transformations and actions that can be performed on RDDs.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pysparkrdd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https://i.ytimg.com/vi/q_shaFkbZVc/maxresdefault.jpg</t>
  </si>
  <si>
    <t>6lC_Sfd7tYo</t>
  </si>
  <si>
    <t>2020-07-20T10:57:50Z</t>
  </si>
  <si>
    <t>20/7/20 10:57</t>
  </si>
  <si>
    <t>Statistics And Probability for Data Science | Data Science Training | Edureka Rewind</t>
  </si>
  <si>
    <t>ðŸ”¥ Data Science Master Program: https://www.edureka.co/masters-program/data-scientist-certification This session on Statistics And Probability will cover all the fundamentals of stats and probability. Check our complete Data Science playlist here: https://bit.ly/2KEEFdf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statisticsfordatascience #probabilityfordatascience #Datasciencecourse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6lC_Sfd7tYo/maxresdefault.jpg</t>
  </si>
  <si>
    <t>BcAR0ZoAfbQ</t>
  </si>
  <si>
    <t>2020-07-20T07:43:47Z</t>
  </si>
  <si>
    <t>20/7/20 7:43</t>
  </si>
  <si>
    <t>Apache Spark Architecture Explained | PySpark Tutorial for Beginners | Edureka | PySpark Live - 2</t>
  </si>
  <si>
    <t>ðŸ”¥PySpark Certification Training: https://www.edureka.co/pyspark-certification-training This Edureka Spark Architecture Explained video will help you to understand the Architecture of Spark in depth. It includes an example where we will create an application in Spark Shell using Scala. It will also take you through the Spark Web UI, DAG and Event Timeline of the executed tasks.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intorductiontosparkwithpython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https://i.ytimg.com/vi/BcAR0ZoAfbQ/maxresdefault.jpg</t>
  </si>
  <si>
    <t>dkHjZNmCDlo</t>
  </si>
  <si>
    <t>2020-07-20T06:47:18Z</t>
  </si>
  <si>
    <t>20/7/20 6:47</t>
  </si>
  <si>
    <t>Introduction to Big Data Hadoop &amp; Spark with Python | PySpark Tutorial | Edureka | PySpark Live - 1</t>
  </si>
  <si>
    <t>ðŸ”¥PySpark Certification Training: https://www.edureka.co/pyspark-certification-training This Edureka video on Introduction to Big Data Hadoop &amp; Spark with Python will provide you with a detailed and comprehensive knowledge of Big Data and Spark, how it works, the reason why python works best with Apache Spark.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intorductiontosparkwithpython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https://i.ytimg.com/vi/dkHjZNmCDlo/maxresdefault.jpg</t>
  </si>
  <si>
    <t>qEKZLZYwO9o</t>
  </si>
  <si>
    <t>2020-07-19T12:02:04Z</t>
  </si>
  <si>
    <t>19/7/20 12:02</t>
  </si>
  <si>
    <t>Simple DevOps Projects - Part 3 | DevOps Projects for Beginners | DevOps Training | Edureka</t>
  </si>
  <si>
    <t>ðŸ”¥Edureka DevOps Training: https://www.edureka.co/devops-certification-training/ This Edureka "Simple DevOps Projects for Beginners - Part 3" video will help you in developing 3 simple projects. Here you will be working on the concepts of Continuous Integration, Continuous Delivery &amp; Deployment. Two technologies in particular that the session surrounds itself around are Jenkins and Docker. The first project is to teach you to compile a code that is present in GitHub, Review that code and Analyse the test cases present in the GitHub repository through building a Jenkins Pipeline. Through the second project, you will learn to pull a Docker Image as well as spin your own Mutlicontainer Application using Docker Compose. The final instalment will guide you to build a Docker image and then set up Jenkins to build and publish the image automatically, whenever you commit changes to your code repository. ðŸŸ Codes and Dataset: https://bit.ly/2WJopxQ Part 1 - https://youtu.be/PwSZpcl7vUE Part 2 - https://youtu.be/EXdmo4OoB4Q ðŸ”¹Check our complete DevOps playlist here: http://goo.gl/O2vo13 ðŸ”¹Check our Blog playlist here: https://bit.ly/3gfNuZr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SimpleProjects #devopsforbeginners #DevOpsJenkin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qEKZLZYwO9o/maxresdefault.jpg</t>
  </si>
  <si>
    <t>EXdmo4OoB4Q</t>
  </si>
  <si>
    <t>2020-07-19T07:59:02Z</t>
  </si>
  <si>
    <t>19/7/20 7:59</t>
  </si>
  <si>
    <t>Simple DevOps Projects - Part 2 | DevOps Projects for Beginners | DevOps Training | Edureka</t>
  </si>
  <si>
    <t>ðŸ”¥Edureka DevOps Training: https://www.edureka.co/devops-certification-training/ This Edureka "Simple DevOps Projects for Beginners - Part 2" video will help you in developing 3 simple projects. Here you will be working on the concepts of Continuous Integration, Continuous Delivery &amp; Deployment. Two technologies in particular that the session surrounds itself around are Jenkins and Docker. The first project is to teach you to compile a code that is present in GitHub, Review that code and Analyse the test cases present in the GitHub repository through building a Jenkins Pipeline. Through the second project, you will learn to pull a Docker Image as well as spin your own Mutlicontainer Application using Docker Compose. The final instalment will guide you to build a Docker image and then set up Jenkins to build and publish the image automatically, whenever you commit changes to your code repository. ðŸŸ Codes and Dataset: https://bit.ly/2WJopxQ Part 1 - https://youtu.be/PwSZpcl7vUE Part 3 - https://youtu.be/qEKZLZYwO9o ðŸ”¹Check our complete DevOps playlist here: http://goo.gl/O2vo13 ðŸ”¹Check our Blog playlist here: https://bit.ly/3gfNuZr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SimpleProjects #devopsforbeginners #DevOpsJenkin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EXdmo4OoB4Q/maxresdefault.jpg</t>
  </si>
  <si>
    <t>PwSZpcl7vUE</t>
  </si>
  <si>
    <t>2020-07-19T06:00:39Z</t>
  </si>
  <si>
    <t>19/7/20 6:00</t>
  </si>
  <si>
    <t>Simple DevOps Projects - Part 1 | DevOps Projects for Beginners | DevOps Training | Edureka</t>
  </si>
  <si>
    <t>ðŸ”¥Edureka DevOps Training: https://www.edureka.co/devops-certification-training/ This Edureka "Simple DevOps Projects for Beginners - Part 1" video will help you in developing 3 simple projects. Here you will be working on the concepts of Continuous Integration, Continuous Delivery &amp; Deployment. Two technologies in particular that the session surrounds itself around are Jenkins and Docker. The first project is to teach you to compile a code that is present in GitHub, Review that code and Analyse the test cases present in the GitHub repository through building a Jenkins Pipeline. Through the second project, you will learn to pull a Docker Image as well as spin your own Mutlicontainer Application using Docker Compose. The final instalment will guide you to build a Docker image and then set up Jenkins to build and publish the image automatically, whenever you commit changes to your code repository. ðŸŸ Codes and Dataset: https://bit.ly/2WJopxQ Part 2 - https://youtu.be/EXdmo4OoB4Q Part 3 - https://youtu.be/qEKZLZYwO9o ðŸ”¹Check our complete DevOps playlist here: http://goo.gl/O2vo13 ðŸ”¹Check our Blog playlist here: https://bit.ly/3gfNuZr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SimpleProjects #devopsforbeginners #DevOpsJenkin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PwSZpcl7vUE/maxresdefault.jpg</t>
  </si>
  <si>
    <t>MyvOfDFZvgE</t>
  </si>
  <si>
    <t>2020-07-19T04:30:12Z</t>
  </si>
  <si>
    <t>19/7/20 4:30</t>
  </si>
  <si>
    <t>Object Detection Explained | Tensorflow Object Detection | AI ML for Beginners | Edureka</t>
  </si>
  <si>
    <t>Edureka PGP in AI &amp; ML: https://www.edureka.co/post-graduate/machine-learning-and-ai This Edureka video gives you a brief overview of Object Detection. In this quick guide, the following topics will be covered: 1) What is Object Detection? 2) Object Detection Use Case Python Tutorial Playlist: https://goo.gl/WsBpKe Blog Series: http://bit.ly/2sqmP4s #PythonEdureka #Edureka #objectdetection #pythonprojects #pythonprogramming #pythontutorial #PythonTraining ---------------------------------------------- 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Become an expert in the exciting new world of AI &amp; Machine Learning, get trained in cutting edge technologies and work on real-life industry-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MyvOfDFZvgE/maxresdefault.jpg</t>
  </si>
  <si>
    <t>Hxm4cZ6EVXY</t>
  </si>
  <si>
    <t>2020-07-18T12:03:51Z</t>
  </si>
  <si>
    <t>18/7/20 12:03</t>
  </si>
  <si>
    <t>Advanced Excel Concepts Explained | Microsoft Excel Tutorial | Edureka</t>
  </si>
  <si>
    <t>ðŸ”¥Edureka Online Certifications: https://www.edureka.co This Edureka video on 'Advanced MS Excel Concepts Explained' will help you learn MS Excel for all kinds of Data Analysis, data visualizations, data security, etc.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xcelEdureka #AdvancedExcelTutorial #ExcelTutorial #MSExcel #learnExcel ----------------------------------------------------------------------------------------------------------- For more information, please write back to us at sales@edureka.in or call us at IND: 9606058406 / US: 1833</t>
  </si>
  <si>
    <t>https://i.ytimg.com/vi/Hxm4cZ6EVXY/maxresdefault.jpg</t>
  </si>
  <si>
    <t>m2tm6sLk2JI</t>
  </si>
  <si>
    <t>2020-07-18T06:24:00Z</t>
  </si>
  <si>
    <t>18/7/20 6:24</t>
  </si>
  <si>
    <t>How to Prepare for Virtual Job Interviews in 2020 | Online Training | Edureka</t>
  </si>
  <si>
    <t>ðŸ”¥Edureka Online Training: https://www.edureka.co This Edureka video on 'How to Prepare for Virtual Job Interviews in 2020' will educate through the complete virtual interview process that you will need to get the right job when you are locked away in your home. ðŸ”·ðŸ”¸About the SpeakerðŸ”¸ðŸ”· Name: Dr. Nandkishore Rathi Details: â–¶CEO &amp; Chief Career Navigator at Loratis SetMyCareer.Net. â–¶Ex-Director at Oracle Corporation &amp; Former Placement In-charge at IIT Bombay. â–¶Overall experience of 30+ years in the academic and corporate world. â–¶An Alumnus of IIT Bomba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nterviewSkillsEdureka #interviewskills #interview #interviewtips #interviewprepration #interviewquestionsandanswers #onlinetraining ----------------------------------------------------------------------------------------------------------- For Online Training and Certification, Please write back to us at sales@edureka.co or call us at IND: 9606058406 / US: 18338555775 (toll free) for more information.</t>
  </si>
  <si>
    <t>https://i.ytimg.com/vi/m2tm6sLk2JI/maxresdefault.jpg</t>
  </si>
  <si>
    <t>LOm-55BYMuE</t>
  </si>
  <si>
    <t>2020-07-17T13:25:09Z</t>
  </si>
  <si>
    <t>17/7/20 13:25</t>
  </si>
  <si>
    <t>How to become a Digital Marketer | Digital Marketing Training | Edureka | Digital Marketing Live - 5</t>
  </si>
  <si>
    <t>ðŸ”¥ Edureka Digital Marketing Course: https://www.edureka.co/post-graduate/digital-marketing-certification ** This Edureka Live Session will tell you "How to Become a Digital Marketer". It will also talk about the various skills you should have in order to become on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EdurekaDigitalMarketing #HowToBecomeDigitalMarketer #DigitalMarketingTraining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LOm-55BYMuE/maxresdefault.jpg</t>
  </si>
  <si>
    <t>cNHYpClP0To</t>
  </si>
  <si>
    <t>2020-07-17T12:33:28Z</t>
  </si>
  <si>
    <t>17/7/20 12:33</t>
  </si>
  <si>
    <t>Off-Page vs On-Page SEO Techniques | Digital Marketing Course | Edureka | Digital Marketing Live - 4</t>
  </si>
  <si>
    <t>ðŸ”¥ Edureka Digital Marketing Course: https://www.edureka.co/post-graduate/digital-marketing-certification ** This Edureka "Off-Page SEO vs On-Page SEO" video will help you by pointing out the major differences between On-Page and Off-Page SEO Techniques (Blog: https://www.edureka.co/blog/category/digital-marketing/ ).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EdurekaDigitalMarketing #OnPageSEOvsOffPageSEO #digitalmarketing #digitalmarketingbasics #digitalmarketingcourse #digitalmarketingcareer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cNHYpClP0To/maxresdefault.jpg</t>
  </si>
  <si>
    <t>7zXEazG-IOA</t>
  </si>
  <si>
    <t>2020-07-17T11:51:33Z</t>
  </si>
  <si>
    <t>17/7/20 11:51</t>
  </si>
  <si>
    <t>Digital Marketing Tutorial | Digital Marketing Training | Edureka | Digital Marketing Live - 3</t>
  </si>
  <si>
    <t>ðŸ”¥ Edureka Digital Marketing Course: https://www.edureka.co/post-graduate/digital-marketing-certification ** This Edureka "Digital Marketing Tutorial" video is going to be your one-stop solution to learn Digital Marketing from scratch (Blogs: https://www.edureka.co/blog/category/digital-marketing/ ).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EdurekaDigitalMarketing #DigitalMarketingTutorial #DigitalMarketingExplained#DigitalMarketingFullCourse#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7zXEazG-IOA/maxresdefault.jpg</t>
  </si>
  <si>
    <t>ll0GhxhOVug</t>
  </si>
  <si>
    <t>2020-07-17T07:29:33Z</t>
  </si>
  <si>
    <t>17/7/20 7:29</t>
  </si>
  <si>
    <t>Digital Marketing Explained | Digital Marketing Training | Edureka | Digital Marketing Rewind - 2</t>
  </si>
  <si>
    <t>ðŸ”¥Edureka Digital Marketing Course: https://www.edureka.co/post-graduate/digital-marketing-certification This Edureka video on Digital Marketing Explained will help you understand what is Digital Marketing and how it can help[ you in gaining visibility over the internet. Blog: https://www.edureka.co/blog/category/digital-marketin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igitalMarketingEdureka #ImportanceOfDigitalMarketing #WhyDigitalMarketing #NeedForDigitalMarketingPlan #learnDigitalMarketing #withMe ðŸ”µ PG Program in Marketing with Specialization in Digital Marketing with IMT Ghaziabad: http://bit.ly/35nOILI ---------100% Placement Guarantee by Edureka----------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in or call us at IND: 9606058406 / US: 18338555775 (toll-free) for more information</t>
  </si>
  <si>
    <t>https://i.ytimg.com/vi/ll0GhxhOVug/maxresdefault.jpg</t>
  </si>
  <si>
    <t>uyMTdzfQR4w</t>
  </si>
  <si>
    <t>2020-07-17T06:32:50Z</t>
  </si>
  <si>
    <t>17/7/20 6:32</t>
  </si>
  <si>
    <t>Top 10 Reasons to make Career in Digital Marketing in 2020 | Edureka | Digital Marketing Rewind - 1</t>
  </si>
  <si>
    <t>ðŸ”¥Edureka Digital Marketing Course: https://www.edureka.co/post-graduate/digital-marketing-certification This Edureka video on Top 10 Reasons to make Career in Digital Marketing in 2020 will help you understand why you should take up Digital Marketing. Blog: https://www.edureka.co/blog/category/digital-marketin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igitalMarketingEdureka #ImportanceOfDigitalMarketing #WhyDigitalMarketing #NeedForDigitalMarketingPlan #learnDigitalMarketing #withMe ðŸ”µ PG Program in Marketing with Specialization in Digital Marketing with IMT Ghaziabad: http://bit.ly/35nOILI ---------100% Placement Guarantee by Edureka----------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in or call us at IND: 9606058406 / US: 18338555775 (toll-free) for more information</t>
  </si>
  <si>
    <t>https://i.ytimg.com/vi/uyMTdzfQR4w/maxresdefault.jpg</t>
  </si>
  <si>
    <t>EVSMegdj6tY</t>
  </si>
  <si>
    <t>2020-07-16T14:00:11Z</t>
  </si>
  <si>
    <t>16/7/20 14:00</t>
  </si>
  <si>
    <t>React vs React Native | Key Differences You Need to Know | React Training | Edureka</t>
  </si>
  <si>
    <t>ðŸ”¥Edureka ReactJS Training - https://www.edureka.co/reactjs-redux-certification-training This Edureka video on "React vs React Native" will help you differentiate between the two very popular frameworks i.e React and React Native. Here are the topics that are covered in this video: What is React? Features of React What is React Native? Features of React Native React vs React Native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Castbox: https://castbox.fm/networks/505?country=in #edureka #reactedureka #reactvsreactnative #react #reacttraining #reactjs #learnreactjs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EVSMegdj6tY/maxresdefault.jpg</t>
  </si>
  <si>
    <t>E9N5SkXHMhY</t>
  </si>
  <si>
    <t>2020-07-16T13:40:09Z</t>
  </si>
  <si>
    <t>16/7/20 13:40</t>
  </si>
  <si>
    <t>React Application using Redux | Redux Tutorial | React Redux Training | Edureka | React Live - 4</t>
  </si>
  <si>
    <t>ðŸ”¥ReactJS Training - https://www.edureka.co/reactjs-redux-certification-training This Edureka video on React Redux Tutorial will help you in understanding the fundamentals of Redux and help you in integrating Redux with React.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reactedureka #reactredux #react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E9N5SkXHMhY/maxresdefault.jpg</t>
  </si>
  <si>
    <t>GYtF1IbW-V8</t>
  </si>
  <si>
    <t>2020-07-16T12:31:28Z</t>
  </si>
  <si>
    <t>16/7/20 12:31</t>
  </si>
  <si>
    <t>React States, Lifecycles and Forms | ReactJS Tutorial | React Training | Edureka | React Live - 3</t>
  </si>
  <si>
    <t>ðŸ”¥ReactJS Training - https://www.edureka.co/reactjs-redux-certification-training This Edureka React States, Lifecycles and React Forms will help you learn ReactJS concepts such as states, lifecycles and forms with examples.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reactedureka #reactforms #reactstates #reactlifecycle #reacttutorial #react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GYtF1IbW-V8/maxresdefault.jpg</t>
  </si>
  <si>
    <t>7MUeWqkfWrg</t>
  </si>
  <si>
    <t>2020-07-16T07:32:39Z</t>
  </si>
  <si>
    <t>16/7/20 7:32</t>
  </si>
  <si>
    <t>React Elements and Components | React Tutorial for Beginners | Edureka | React Live - 2</t>
  </si>
  <si>
    <t>ðŸ”¥ReactJS Training - https://www.edureka.co/reactjs-redux-certification-training This Edureka React Elements and Components will help you learn ReactJS concepts with examples. This tutorial will help you in building a strong foundation in the React framework.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reactedureka #reactcomponents #reactelements #reacttutorial #reactjs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7MUeWqkfWrg/maxresdefault.jpg</t>
  </si>
  <si>
    <t>Yi9rKQJqkp8</t>
  </si>
  <si>
    <t>2020-07-16T06:41:46Z</t>
  </si>
  <si>
    <t>16/7/20 6:41</t>
  </si>
  <si>
    <t>Learn React Fundamentals | React for Beginners | Edureka | React Live - 1</t>
  </si>
  <si>
    <t>ðŸ”¥ReactJS Training - https://www.edureka.co/reactjs-redux-certification-training This Edureka Learn React Fundamentals will help you learn ReactJS concepts with examples. This tutorial will help you in building a strong foundation in the React framework.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reactedureka #reacttutorial #react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Yi9rKQJqkp8/maxresdefault.jpg</t>
  </si>
  <si>
    <t>Pyo_Bgznnbw</t>
  </si>
  <si>
    <t>2020-07-15T13:33:24Z</t>
  </si>
  <si>
    <t>15/7/20 13:33</t>
  </si>
  <si>
    <t>Git Merging and Rebasing | Git Tutorial For Beginners | DevOps Training | Edureka | Git Live - 5</t>
  </si>
  <si>
    <t>ðŸ”¥Edureka DevOps Masters Training: https://www.edureka.co/masters-program/devops-engineer-training This Edureka video on Git Merging and Rebasing will explain the differences between both of them and where are they used.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Merge #GitRebase #gitTutorial #devopsTools #DevopsTutorial #learnGit #withme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Pyo_Bgznnbw/maxresdefault.jpg</t>
  </si>
  <si>
    <t>OLQ7uVDmtCE</t>
  </si>
  <si>
    <t>2020-07-15T12:45:03Z</t>
  </si>
  <si>
    <t>15/7/20 12:45</t>
  </si>
  <si>
    <t>Git Branching | Git Commands | Learn Git | Git Bash Tutorial | How Github Works | Edureka Git Live</t>
  </si>
  <si>
    <t>ðŸ”¥Edureka DevOps Masters Training: https://www.edureka.co/masters-program/devops-engineer-training This Edureka video on Git Branching &amp; Stashing will help you learn the different branching and stashing concepts in G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branching #Gitstashing #gitTutorial #devopsTools #DevopsTutorial #learnGit #withme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OLQ7uVDmtCE/maxresdefault.jpg</t>
  </si>
  <si>
    <t>X4zE63XUtZY</t>
  </si>
  <si>
    <t>2020-07-15T11:46:53Z</t>
  </si>
  <si>
    <t>15/7/20 11:46</t>
  </si>
  <si>
    <t>Github Repository Tutorial- Configuring Remote Repository | How To Use Github | Edureka Git Live</t>
  </si>
  <si>
    <t>ðŸ”¥Edureka DevOps Masters Training: https://www.edureka.co/masters-program/devops-engineer-training This Edureka video on Configuring Remote Repository on a Local Machine is a step-by-step guide on how to configure remote repositories on local machines with Git. It will also introduce few basic commands of G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 #gitTutorial #devopsTools #DevopsTutorial #learnGit #withme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X4zE63XUtZY/maxresdefault.jpg</t>
  </si>
  <si>
    <t>4PzRQuVWWls</t>
  </si>
  <si>
    <t>2020-07-15T07:50:57Z</t>
  </si>
  <si>
    <t>15/7/20 7:50</t>
  </si>
  <si>
    <t>Git Installation Tutorial | How to Install &amp; Configure Git on Windows | Edureka | Git Live - 2</t>
  </si>
  <si>
    <t>ðŸ”¥Edureka DevOps Masters Training: https://www.edureka.co/masters-program/devops-engineer-training This Edureka video on Introduction to Git will talk about one of the leading version control systems in the market that is Git. This video will introduce you to the various fundamental concepts of Git to help you get started with 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introductiontoGit #gitTutorial #devopsTools #DevopsTutorial #learnGit #withme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4PzRQuVWWls/maxresdefault.jpg</t>
  </si>
  <si>
    <t>iHTaqOZK3iU</t>
  </si>
  <si>
    <t>2020-07-15T06:41:00Z</t>
  </si>
  <si>
    <t>15/7/20 6:41</t>
  </si>
  <si>
    <t>Introduction to Git | Git Repository Tutorial | Learn Git | Git for Beginners | Edureka Git Live</t>
  </si>
  <si>
    <t>https://i.ytimg.com/vi/iHTaqOZK3iU/maxresdefault.jpg</t>
  </si>
  <si>
    <t>hBKI7XvD8R8</t>
  </si>
  <si>
    <t>2020-07-15T04:30:12Z</t>
  </si>
  <si>
    <t>15/7/20 4:30</t>
  </si>
  <si>
    <t>Text Classification Explained | Sentiment Analysis Example | Deep Learning Applications | Edureka</t>
  </si>
  <si>
    <t>ðŸ”¥Edureka PGP in AI &amp; ML: https://www.edureka.co/post-graduate/machine-learning-and-ai This Edureka video on What is Text Classification in Machine Learning gives you a brief overview of text classification. In this quick guide, the following topics will be covered: 1) What is Text Classification? 2) Use Case of Text Classification Python Tutorial Playlist: https://goo.gl/WsBpKe Blog Series: http://bit.ly/2sqmP4s #PythonEdureka #Edureka #textclassification #pythontextclassification #pythonprojects #pythonprogramming #pythontutorial #PythonTraining ---------------------------------------------- 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Become an expert in the exciting new world of AI &amp; Machine Learning, get trained in cutting edge technologies and work on real-life industry-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hBKI7XvD8R8/maxresdefault.jpg</t>
  </si>
  <si>
    <t>o81CjXX9Hpw</t>
  </si>
  <si>
    <t>2020-07-14T14:30:12Z</t>
  </si>
  <si>
    <t>14/7/20 14:30</t>
  </si>
  <si>
    <t>Top 10 Machine Learning Trends | Machine Learning in 2020 | Machine Learning Training | Edureka</t>
  </si>
  <si>
    <t>ðŸ”¥Edureka Machine Learning Certification Training: https://www.edureka.co/machine-learning-certification-training This Edureka video on 'Machine Learning trends in 2020' covers the top 10 trends of Machine Learning which you must follow in 2020 to succeed.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Edureka #MachineLearningTrendsin2020 #top10 #mltrends #machinelearningtutorial #machinelearningtraining #PythonTraining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For more information, please write back to us at sales@edureka.in or call us at IND: 9606058406 / US: 18338555775 (toll-free)</t>
  </si>
  <si>
    <t>https://i.ytimg.com/vi/o81CjXX9Hpw/maxresdefault.jpg</t>
  </si>
  <si>
    <t>mt0nQaYwNvs</t>
  </si>
  <si>
    <t>2020-07-14T13:33:09Z</t>
  </si>
  <si>
    <t>14/7/20 13:33</t>
  </si>
  <si>
    <t>Python Django Tutorial For Beginners | Python Certification Training | Edureka | Python Live - 4</t>
  </si>
  <si>
    <t>ðŸ”¥Python Django Training: https://www.edureka.co/python-django This Edureka Python Django video will help you learn Django from scratch with examples. This Python Django Tutorial is ideal for both beginners as well as professionals who want to master the Django Framework. Python Tutorial Blog: https://goo.gl/wd28Zr Check out our Python Training Playlist: https://goo.gl/Na1p9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Django #Pythontutorial #Pythononlinetraining #Pythonforbeginners #PythonProgramming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co or call us at IND: 9606058406 / US: 18338555775 (toll free).</t>
  </si>
  <si>
    <t>https://i.ytimg.com/vi/mt0nQaYwNvs/maxresdefault.jpg</t>
  </si>
  <si>
    <t>5EAN6vuEaVA</t>
  </si>
  <si>
    <t>2020-07-14T12:40:28Z</t>
  </si>
  <si>
    <t>14/7/20 12:40</t>
  </si>
  <si>
    <t>Keras Tutorial For Beginners | Python Certification Training | Edureka | Python Live - 3</t>
  </si>
  <si>
    <t>ðŸ”¥AI &amp; Deep Learning Training: https://www.edureka.co/ai-deep-learning-with-tensorflow This Edureka Tutorial on "Keras Tutorial" (Deep Learning Blog Series: https://goo.gl/4zxMfU) provides you a quick and insightful tutorial on the working of Keras along with an interesting use-case! Python Tutorial Blog: https://goo.gl/wd28Zr Check out our Python Training Playlist: https://goo.gl/Na1p9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KerasTutorial #Keras #DeepLearning #Python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For more information, Please write back to us at sales@edureka.co or call us at IND: 9606058406 / US: 18338555775 (toll free).</t>
  </si>
  <si>
    <t>https://i.ytimg.com/vi/5EAN6vuEaVA/maxresdefault.jpg</t>
  </si>
  <si>
    <t>cY8panCQR6M</t>
  </si>
  <si>
    <t>2020-07-14T08:03:07Z</t>
  </si>
  <si>
    <t>14/7/20 8:03</t>
  </si>
  <si>
    <t>How to use Random Forest Algorithm in Python | Python Training | Edureka | Python Live - 2</t>
  </si>
  <si>
    <t>ðŸ”¥Python Training: https://www.edureka.co/data-science-python-certification-course This Edureka video on How to use Random Forest Algorithm in Python explains the concept of the Random Forest algorithm in Python and how is it used. Python Tutorial Blog: https://goo.gl/wd28Zr Check out our Python Training Playlist: https://goo.gl/Na1p9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forDataAnalysis #Pythontutorial #Pythononlinetraining #Pythonforbeginners #PythonProgramming #PythonPandas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For more information, Please write back to us at sales@edureka.co or call us at IND: 9606058406 / US: 18338555775 (toll free).</t>
  </si>
  <si>
    <t>https://i.ytimg.com/vi/cY8panCQR6M/maxresdefault.jpg</t>
  </si>
  <si>
    <t>e1VRDq6imZ0</t>
  </si>
  <si>
    <t>2020-07-14T07:11:55Z</t>
  </si>
  <si>
    <t>14/7/20 7:11</t>
  </si>
  <si>
    <t>How to Analyze Data using Python | Python Training | Edureka | Python Live - 1</t>
  </si>
  <si>
    <t>ðŸ”¥Python Training: https://www.edureka.co/data-science-python-certification-course This Edureka video on How to Analyze Data using Python gives a detailed view on how and why python is most popularly used for analyzing the data in the industry. Python Tutorial Blog: https://goo.gl/wd28Zr Check out our Python Training Playlist: https://goo.gl/Na1p9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forDataAnalysis #Pythontutorial #Pythononlinetraining #Pythonforbeginners #PythonProgramming #PythonPandas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For more information, Please write back to us at sales@edureka.co or call us at IND: 9606058406 / US: 18338555775 (toll free).</t>
  </si>
  <si>
    <t>PT57M5S</t>
  </si>
  <si>
    <t>https://i.ytimg.com/vi/e1VRDq6imZ0/maxresdefault.jpg</t>
  </si>
  <si>
    <t>loyVGklGpjU</t>
  </si>
  <si>
    <t>2020-07-13T14:30:12Z</t>
  </si>
  <si>
    <t>Top Web Applications Vulnerabilities | Web Application Vulnerabilities For Beginners | Edureka</t>
  </si>
  <si>
    <t>ðŸ”¥Edureka Cybersecurity Online Training: https://www.edureka.co/cybersecurity-certification-training This Edureka video on Web Application Vulnerabilities will help you understand the top application vulnerabilities one can face.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webapplicationvulnerabilities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loyVGklGpjU/maxresdefault.jpg</t>
  </si>
  <si>
    <t>9FTvrBuvTcM</t>
  </si>
  <si>
    <t>2020-07-13T14:19:27Z</t>
  </si>
  <si>
    <t>13/7/20 14:19</t>
  </si>
  <si>
    <t>Application Security | Cybersecurity Training | Edureka | Cybersecurity Live - 4</t>
  </si>
  <si>
    <t>ðŸ”¥Edureka Cybersecurity Online Training: https://www.edureka.co/cybersecurity-certification-training This Edureka video on "Application Security" will help you understand what application security is and measures taken to improve the security of an application often by finding, fixing, and preventing security vulnerabilities.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applicationsecurity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9FTvrBuvTcM/maxresdefault.jpg</t>
  </si>
  <si>
    <t>Ndp_UTAV-SE</t>
  </si>
  <si>
    <t>2020-07-13T12:31:49Z</t>
  </si>
  <si>
    <t>13/7/20 12:31</t>
  </si>
  <si>
    <t>Computer Networking and Security | Cybersecurity Training | Edureka | Cybersecurity Live - 3</t>
  </si>
  <si>
    <t>ðŸ”¥Edureka Cybersecurity Online Training: https://www.edureka.co/cybersecurity-certification-training This Edureka video talks about computer networking and security with hands-on.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networksecurity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PT53M25S</t>
  </si>
  <si>
    <t>https://i.ytimg.com/vi/Ndp_UTAV-SE/maxresdefault.jpg</t>
  </si>
  <si>
    <t>xzrtPbSBI1w</t>
  </si>
  <si>
    <t>2020-07-13T11:12:17Z</t>
  </si>
  <si>
    <t>13/7/20 11:12</t>
  </si>
  <si>
    <t>Types of Cryptography Algorithms | Cryptography in Network Security | Edureka | Cybersecurity Live-2</t>
  </si>
  <si>
    <t>ðŸ”¥Edureka Cybersecurity Online Training: https://www.edureka.co/cybersecurity-certification-training This Edureka video on Cryptography Algorithms Explained talks about the various algorithms used for cryptography and how they help in making our data secure.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cryptographyalgorithms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xzrtPbSBI1w/maxresdefault.jpg</t>
  </si>
  <si>
    <t>980lDAR4tm4</t>
  </si>
  <si>
    <t>2020-07-13T08:00:44Z</t>
  </si>
  <si>
    <t>13/7/20 8:00</t>
  </si>
  <si>
    <t>Need for Cybersecurity | Why learn Cybersecurity in 2020 | Edureka | Cybersecurity Live - 1</t>
  </si>
  <si>
    <t>ðŸ”¥Edureka Cybersecurity Online Training: https://www.edureka.co/cybersecurity-certification-training This Edureka video talks about the Need for Cybersecurity and what makes the Cybersecurity a lucrative career choice. Watch it now!!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whyCybersecurity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980lDAR4tm4/maxresdefault.jpg</t>
  </si>
  <si>
    <t>Rpdd5Au0L_Y</t>
  </si>
  <si>
    <t>2020-07-12T12:08:25Z</t>
  </si>
  <si>
    <t>Deploying Machine Learning Models on Azure | Azure ML Studio Tutorial | Azure Tutorial | Edureka</t>
  </si>
  <si>
    <t>ðŸ”¥Microsoft Azure Certification Training: https://www.edureka.co/microsoft-certified-azure-solution-architect-certification-training This Edureka "Deploying Machine Learning Models on Azureâ€ tutorial will give you a thorough and insightful overview of Microsoft Azure ML Studio and also help you understand the fundamentals of machine learnin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zureEdureka #AzureMachineLearning #AzureMLStudio #MicrosoftAzureCertification #CloudComputing #AzureTraining #AzureTutorial #learnAzure #withme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o should go for this Azure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 Got a question on the topic? Please share it in the comment section below and our experts will answer it for you. For more information, Please write back to us at sales@edureka.in or call us at IND: 9606058406 / US: 18338555775 (toll free).</t>
  </si>
  <si>
    <t>https://i.ytimg.com/vi/Rpdd5Au0L_Y/maxresdefault.jpg</t>
  </si>
  <si>
    <t>_1iVPJyQVso</t>
  </si>
  <si>
    <t>2020-07-12T06:10:19Z</t>
  </si>
  <si>
    <t>How to integrate applications with Azure Active Directory | Microsoft Azure Tutorial | Edureka</t>
  </si>
  <si>
    <t>ðŸ”¥ Edureka Azure Training - https://www.edureka.co/microsoft-certified-azure-solution-architect-certification-training This Edureka "Azure Active Directoryâ€ video will give you a thorough and insightful overview of Microsoft Azure Active Directory and help you understand other related terms like Tenants, Domain services etc.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zureEdureka #AzureMachineLearning #AzureMLStudio #MicrosoftAzureCertification #CloudComputing #AzureTraining #AzureTutorial #learnAzure #withme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o should go for this Azure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 Got a question on the topic? Please share it in the comment section below and our experts will answer it for you. For more information, Please write back to us at sales@edureka.in or call us at IND: 9606058406 / US: 18338555775 (toll free).</t>
  </si>
  <si>
    <t>https://i.ytimg.com/vi/_1iVPJyQVso/maxresdefault.jpg</t>
  </si>
  <si>
    <t>qahV_c1nd4c</t>
  </si>
  <si>
    <t>2020-07-11T12:20:50Z</t>
  </si>
  <si>
    <t>Introduction to Resource Management | PMP Resource Management | PMPÂ® Training | Edureka</t>
  </si>
  <si>
    <t>ðŸ”¥Edureka PMP Training: https://www.edureka.co/pmp-certification-exam-training This Edureka on Introduction to Resource Management will talk about why managing resources is necessary for a project and how is it done. ðŸ”¹PMP Tutorial Blog Series: http://bit.ly/2P4YJFs ðŸ”¹PMP Youtube Playlist: http://bit.ly/2AnvOqJ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rojectresourcemanagement #humanresourcemanagement #resource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Got a question on the topic? Please share it in the comment section below and our experts will answer it for you. Please write back to us at sales@edureka.in or call us at IND: 9606058406 / US: 18338555775 (toll-free) for more information.</t>
  </si>
  <si>
    <t>https://i.ytimg.com/vi/qahV_c1nd4c/maxresdefault.jpg</t>
  </si>
  <si>
    <t>vvTMFFZs6Dk</t>
  </si>
  <si>
    <t>2020-07-11T06:27:36Z</t>
  </si>
  <si>
    <t>K-Nearest Neighbor Algorithm Explained | KNN Classification using Python | Edureka</t>
  </si>
  <si>
    <t>ðŸ”¥Python for Data Science: https://www.edureka.co/data-science-python-certification-course This Edureka video on K-Nearest Neighbor Algorithm or KNN Algorithm will help you to build your base by covering the theoretical, mathematical and implementation parts of the KNN algorithm in Python. ðŸ”·ðŸ”¸About the SpeakerðŸ”¸ðŸ”· Name: Dr. Rajesh Kumar Details: â—¾Data Science Head at SCG Chemicals â—¾Ex - Ernst &amp; Young, Ex-Intel, Ex - Mercedes Benz â—¾16 years of experience spanning across IT Services, Petrochemicals, Hi-Tech, Business Consulting, Supply Chain, and Automotive Industries. â—¾A Ph.D. holder from the Indian Institute of Science Check out our playlist for more videos: http://bit.ly/2taym8X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KNNAlgorithm #MachineLearningUsingPython #MachineLearningTraining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vvTMFFZs6Dk/maxresdefault.jpg</t>
  </si>
  <si>
    <t>MHz2ztu8Nds</t>
  </si>
  <si>
    <t>2020-07-10T16:19:22Z</t>
  </si>
  <si>
    <t>DevOps Infrastructure Automation using Ansible | DevOps Tutorial | Edureka DevOps Live</t>
  </si>
  <si>
    <t>ðŸ”¥Edureka DevOps Training: https://www.edureka.co/devops-certification-training/ This Edureka "DevOps Infrastructure Automation" session takes you through the basic approach automating DevOps Infrastructure. It revolves around reasoning for the need of infrastructure automation and discussing the tools that make it happen. This tutorial also comprises of a hands-on session using ansible where learners understand how to deploy NTP servers on remote nodes using an Ansible Playbook.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InfrastructureAutomation #InfrastructureAutomationAnsible #DevOpsvideos #DevOpsTraining #DevOpsTutorial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MHz2ztu8Nds/maxresdefault.jpg</t>
  </si>
  <si>
    <t>ydHBWN-VOpM</t>
  </si>
  <si>
    <t>2020-07-10T12:41:15Z</t>
  </si>
  <si>
    <t>Jenkins Tutorial- DevOps Pipeline using Jenkins | CI/CD Pipeline Jenkins | Edureka DevOps Live</t>
  </si>
  <si>
    <t>ðŸ”¥Edureka DevOps Training: https://www.edureka.co/devops-certification-training/ This Edureka "DevOps Pipeline" will take you through concepts of Continuous Integration, Continuous Delivery &amp; Deployment, its benefits and its Tools. It will help you understand the basic concepts of a Jenkins pipeline along with a practical demo. Following are the topics covered in the session: Introduction to DevOps CICD Pipelines Jenkins Building a Pipeline using Jenkins(Hands-on) Conclusi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Pipeline #DevOpsJenkins #DevOpsvideos #DevOpsTraining #DevOpsTutorial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ydHBWN-VOpM/maxresdefault.jpg</t>
  </si>
  <si>
    <t>wSr5Ni7V_ag</t>
  </si>
  <si>
    <t>2020-07-10T11:31:23Z</t>
  </si>
  <si>
    <t>Mainframe DevOps Tutorial | DevOps Tutorial | DevOps Training | Edureka | DevOps Live - 3</t>
  </si>
  <si>
    <t>ðŸ”¥Edureka DevOps Training: https://www.edureka.co/devops-certification-training/ This Edureka "Mainframe DevOps Tutorial" session will provide teams struggling to incorporate mainframe development and operations into their enterprise DevOps programs with pragmatic, real-world guidance. Following are the topics covered in the session: Introduction to Mainframe Challenges Faced Need for Mainframe Mainframe DevOps Adoption Strategy Mainframe DevOps Tools Conclusi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Mainframe #DevOpsTutorial #DevOpsvideos #DevOpsTraining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wSr5Ni7V_ag/maxresdefault.jpg</t>
  </si>
  <si>
    <t>OLiz-FO8wLw</t>
  </si>
  <si>
    <t>2020-07-10T07:29:43Z</t>
  </si>
  <si>
    <t>DevOps Roadmap | How to Learn DevOps Step by Step | DevOps Tutorial | Edureka | DevOps Live - 2</t>
  </si>
  <si>
    <t>ðŸ”¥Edureka DevOps Training: https://www.edureka.co/devops-certification-training/ This Edureka "DevOps Roadmap" session takes you through the steps through which you should ideally approach the learning path of DevOps. As you know DevOps is a continual improvement process, therefore continuous learning is very important throughout the DevOps journey! It includes the following topics: Introduction to DevOps Python Scripting Operating Systems Set Up the Machine Infrastructure as Code CI-CD Tools Monitoring Software Cloud Platforms Final Roadmap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Roadmap #DevOpsCareers #DevOpsvideos #DevOpsTraining #DevOpsTutorial #learnDevOps #withMe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OLiz-FO8wLw/maxresdefault.jpg</t>
  </si>
  <si>
    <t>Fhroavsqw6U</t>
  </si>
  <si>
    <t>2020-07-10T06:32:14Z</t>
  </si>
  <si>
    <t>DevOps Best Practices for Beginners | DevOps Tutorial | DevOps Training | Edureka | DevOps Live - 1</t>
  </si>
  <si>
    <t>ðŸ”¥Edureka DevOps Training: https://www.edureka.co/devops-certification-training/ This Edureka "DevOps Best Practices" session takes you through some of the best practices followed in companies implementing DevOps in an organization while also focusing on how to pick tools for the various aspects of a DevOps Pipeline. You will learn how to embrace the culture change in DevOps organization and understand the implementation of DevOps tools in the DevOps lifecycle. It includes the following topics: Introduction to DevOps How to Choose your Tools DevOps Best Practices Conclusion ðŸ”¹Check our complete DevOps playlist here: http://goo.gl/O2vo13 ðŸ”¹Check our Blog playlist here: https://bit.ly/3gfNuZ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BestPractices #DevOpsCareers #DevOpsvideos #DevOpsTraining #DevOpsTutorial #learnDevOps #withMe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Fhroavsqw6U/maxresdefault.jpg</t>
  </si>
  <si>
    <t>ejSZUQcerf0</t>
  </si>
  <si>
    <t>2020-07-09T13:32:03Z</t>
  </si>
  <si>
    <t>How To Become A Python Developer? | Python Tutorial | Python Training | Edureka | Python Live</t>
  </si>
  <si>
    <t>ðŸ”¥Python Certification Training: https://www.edureka.co/data-science-python-certification-course This Edureka video on 'How To Become A Python Developer?' will help you establish a structured approach to become a python develope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ejSZUQcerf0/maxresdefault.jpg</t>
  </si>
  <si>
    <t>XlxMdmDbtz8</t>
  </si>
  <si>
    <t>2020-07-09T09:27:25Z</t>
  </si>
  <si>
    <t>Learn Python Module 10 - Python Practice Programs | Python Programming Crash Course | Edureka</t>
  </si>
  <si>
    <t>ðŸ”¥Edureka Python Developer Master's Course: https://www.edureka.co/masters-program/python-developer-training This Edureka video is Module 10 in the Learn Python Series where we will be covering the various programs in the python programming language. MODULE 1 - (https://youtu.be/YcmcTPvF7IY) MODULE 2 - (https://youtu.be/NrOWsFFCYhQ) MODULE 3 - (https://youtu.be/gfR_XMqrGFs) MODULE 4 - (https://youtu.be/GnWdlnYXVyo) MODULE 5 - (https://youtu.be/avw8kBjxx40) MODULE 6 - (https://youtu.be/ma0zgPfRMjU) MODULE 7 - (https://youtu.be/UWo1oPu8IPQ) MODULE 8 - (https://youtu.be/gmg9WQCHMik) MODULE 9 - (https://youtu.be/NOkoo2fHNbc) MODULE 10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XlxMdmDbtz8/maxresdefault.jpg</t>
  </si>
  <si>
    <t>NOkoo2fHNbc</t>
  </si>
  <si>
    <t>2020-07-09T08:49:46Z</t>
  </si>
  <si>
    <t>Learn Python Module 9 - Python File Handling | Python Programming Crash Course | Edureka</t>
  </si>
  <si>
    <t>ðŸ”¥Edureka Python Developer Master's Course: https://www.edureka.co/masters-program/python-developer-training This Edureka video is Module 9 in the Learn Python Series where we will be getting an introduction on the major aspects of File Handling in Python.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NOkoo2fHNbc/maxresdefault.jpg</t>
  </si>
  <si>
    <t>gmg9WQCHMik</t>
  </si>
  <si>
    <t>2020-07-09T08:19:59Z</t>
  </si>
  <si>
    <t>Learn Python Module 8 - Python OOPs | Python Programming Crash Course | Edureka</t>
  </si>
  <si>
    <t>ðŸ”¥Edureka Python Developer Master's Course: https://www.edureka.co/masters-program/python-developer-training This Edureka video is Module 8 in the Learn Python Series where we will be getting a brief introduction on Python OOPS.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gmg9WQCHMik/maxresdefault.jpg</t>
  </si>
  <si>
    <t>UWo1oPu8IPQ</t>
  </si>
  <si>
    <t>2020-07-09T07:55:27Z</t>
  </si>
  <si>
    <t>Learn Python Module 7 - Python Classes | Python Programming Crash Course | Edureka</t>
  </si>
  <si>
    <t>ðŸ”¥Edureka Python Developer Master's Course: https://www.edureka.co/masters-program/python-developer-training This Edureka video is Module 7 in the Learn Python Series where we will be getting a brief introduction on how we can use classes and objects in Python.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UWo1oPu8IPQ/maxresdefault.jpg</t>
  </si>
  <si>
    <t>ma0zgPfRMjU</t>
  </si>
  <si>
    <t>2020-07-09T07:23:59Z</t>
  </si>
  <si>
    <t>Learn Python Module 6 - Python Loops | Python Programming Crash Course | Edureka</t>
  </si>
  <si>
    <t>ðŸ”¥Edureka Python Developer Master's Course: https://www.edureka.co/masters-program/python-developer-training This Edureka video is Module 6 in the Learn Python Series where we will be understanding the various loops in Python and how they make coding with Python simple.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ma0zgPfRMjU/maxresdefault.jpg</t>
  </si>
  <si>
    <t>avw8kBjxx40</t>
  </si>
  <si>
    <t>2020-07-09T06:53:30Z</t>
  </si>
  <si>
    <t>Learn Python Module 5 - Python Conditional Statements | Python Programming Crash Course | Edureka</t>
  </si>
  <si>
    <t>ðŸ”¥Edureka Python Developer Master's Course: https://www.edureka.co/masters-program/python-developer-training This Edureka video is Module 5 in the Learn Python Series where we will be understanding the various conditional statements in Python and how they make coding with Python simple.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avw8kBjxx40/maxresdefault.jpg</t>
  </si>
  <si>
    <t>GnWdlnYXVyo</t>
  </si>
  <si>
    <t>2020-07-09T06:19:43Z</t>
  </si>
  <si>
    <t>Learn Python Module 4 - Python Functions | Python Programming Crash Course | Edureka</t>
  </si>
  <si>
    <t>ðŸ”¥Edureka Python Developer Master's Course: https://www.edureka.co/masters-program/python-developer-training This Edureka video is Module 4 in the Learn Python Series where you will learn what are Python Functions and how they make the coding easier with examples.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GnWdlnYXVyo/maxresdefault.jpg</t>
  </si>
  <si>
    <t>gfR_XMqrGFs</t>
  </si>
  <si>
    <t>2020-07-09T05:55:32Z</t>
  </si>
  <si>
    <t>Learn Python Module 3 - Python Data Types | Python Programming Crash Course | Edureka</t>
  </si>
  <si>
    <t>ðŸ”¥Edureka Python Developer Master's Course: https://www.edureka.co/masters-program/python-developer-training This Edureka video is Module 3 in the Learn Python Series where we will be working on the various data types available in Python with hands-on implementation.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gfR_XMqrGFs/maxresdefault.jpg</t>
  </si>
  <si>
    <t>NrOWsFFCYhQ</t>
  </si>
  <si>
    <t>2020-07-09T05:25:31Z</t>
  </si>
  <si>
    <t>Learn Python Module 2 - Python Operators | Python Programming Crash Course | Edureka</t>
  </si>
  <si>
    <t>ðŸ”¥Edureka Python Developer Master's Course: https://www.edureka.co/masters-program/python-developer-training This Edureka video is Module 2 in the Learn Python Series where we will be working on the various operators supported in Python.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NrOWsFFCYhQ/maxresdefault.jpg</t>
  </si>
  <si>
    <t>YcmcTPvF7IY</t>
  </si>
  <si>
    <t>2020-07-09T04:52:04Z</t>
  </si>
  <si>
    <t>Learn Python Module 1 - Introduction to Python | Python Programming Crash Course | Edureka</t>
  </si>
  <si>
    <t>ðŸ”¥Edureka Python Developer Master's Course: https://www.edureka.co/masters-program/python-developer-training This Edureka video is Module 1 in the Learn Python Series where we will be getting a brief introduction to Python, why is it used, and its fundamental concepts.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YcmcTPvF7IY/maxresdefault.jpg</t>
  </si>
  <si>
    <t>w4rx8DZX8nI</t>
  </si>
  <si>
    <t>2020-07-08T14:27:13Z</t>
  </si>
  <si>
    <t>Security Management in AWS | AWS Cloud Security Tutorial | AWS Training | Edureka | AWS Rewind - 5</t>
  </si>
  <si>
    <t>ðŸ”¥Edureka AWS Architect Certification Training - https://www.edureka.co/aws-certification-training This Edureka video on Security Management in AWS will give you a brief introduction to AWS on security aspects of AWS and how to use them.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SecurityInAWS #AWSTutorial #awstraining #cloudcomputing #learnAWS #withme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w4rx8DZX8nI/maxresdefault.jpg</t>
  </si>
  <si>
    <t>_Hu9WWHfSMk</t>
  </si>
  <si>
    <t>2020-07-08T13:24:46Z</t>
  </si>
  <si>
    <t>What are AWS Load Balancer, Auto Scaling and Route 53 | AWS Tutorial | Edureka | AWS Rewind - 4</t>
  </si>
  <si>
    <t>ðŸ”¥Edureka AWS Architect Certification Training - https://www.edureka.co/aws-certification-training This Edureka video on What are AWS Load Balancer, Auto Scaling and Route 53 will help you understand these concepts with practical examples.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LoadBalancing #AWSRoute53 #AWSAutoscaling #AWSTutorial #awstraining #cloudcomputing #learnAWS #withme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PT57M34S</t>
  </si>
  <si>
    <t>https://i.ytimg.com/vi/_Hu9WWHfSMk/maxresdefault.jpg</t>
  </si>
  <si>
    <t>suGZS7IhTLo</t>
  </si>
  <si>
    <t>2020-07-08T11:56:34Z</t>
  </si>
  <si>
    <t>Object Storage Options in AWS | AWS Tutorial For Beginners | AWS Training | Edureka | AWS Rewind - 3</t>
  </si>
  <si>
    <t>ðŸ”¥Edureka AWS Architect Certification Training - https://www.edureka.co/aws-certification-training This Edureka video on Object storage options in AWS will help you understand the various Object storage options offered by AWS and how to use them.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iObjectstorageAWS #AWSTutorial #awstraining #cloudcomputing #learnAWS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suGZS7IhTLo/maxresdefault.jpg</t>
  </si>
  <si>
    <t>mYhTmORy_6w</t>
  </si>
  <si>
    <t>2020-07-08T07:43:15Z</t>
  </si>
  <si>
    <t>Types of EC2 Instances in AWS | AWS EC2 tutorial | AWS Cloud | AWS CLI Tutorial | Edureka AWS Live</t>
  </si>
  <si>
    <t>ðŸ”¥Edureka AWS Architect Certification Training - https://www.edureka.co/aws-certification-training This Edureka Live session on â€˜Types of EC2 Instances in AWSâ€™ will give a complete walkthrough of AWS EC2 service and tell you what are the various types of EC2 instances available and how instances work in AWS.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typesofAWSInstances #awsInstances #AWSTutorial #awstraining #cloudcomputing #learnAWS #withme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mYhTmORy_6w/maxresdefault.jpg</t>
  </si>
  <si>
    <t>2020-07-08T06:45:14Z</t>
  </si>
  <si>
    <t>How to learn AWS | AWS Introduction | AWS Cloud Computing |AWS Solutions Architect |Edureka AWS Live</t>
  </si>
  <si>
    <t>ðŸ”¥Edureka AWS Architect Certification Training - https://www.edureka.co/aws-certification-training This Edureka video on Learn AWS will give you a brief introduction to AWS, how it works and what steps you have to follow to learn it.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introductiontoAWS #AWSTutorial #awstraining #cloudcomputing #learnAWS #withme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vxLXAVbzM4/maxresdefault.jpg</t>
  </si>
  <si>
    <t>-6XfD2n7K8g</t>
  </si>
  <si>
    <t>2020-07-07T14:40:28Z</t>
  </si>
  <si>
    <t>R Power BI Integration Tutorial For Beginners | Power BI Training | Edureka | Power BI Live - 5</t>
  </si>
  <si>
    <t>ðŸ”¥Edureka Power BI Training - https://www.edureka.co/power-bi-certification-training This Edureka "R Power BI integration" video will help you to understand the value brought by the integration of the R language into Power BI Desktop and how it provides a powerful tool for transforming and presenting business intelligence data.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rpowerbiintegration #powerbidesktop #powerbitraining #powerbitutorialforbeginners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6XfD2n7K8g/maxresdefault.jpg</t>
  </si>
  <si>
    <t>h2r8tMfqcX4</t>
  </si>
  <si>
    <t>2020-07-07T13:26:56Z</t>
  </si>
  <si>
    <t>Power BI Python Integration Tutorial For Beginners | Power BI Training | Edureka | Power BI Live - 4</t>
  </si>
  <si>
    <t>ðŸ”¥Edureka Power BI Training - https://www.edureka.co/power-bi-certification-training This Edureka "Python Power BI integration" video will help you to understand the value brought by the integration of the Python into Power BI Desktop and how it provides a powerful tool for transforming and presenting business intelligence data.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ythonPowerBI #powerbidesktop #powerbitraining #powerbitutorialforbeginners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h2r8tMfqcX4/maxresdefault.jpg</t>
  </si>
  <si>
    <t>qvcivZy61co</t>
  </si>
  <si>
    <t>2020-07-07T12:41:38Z</t>
  </si>
  <si>
    <t>Power BI Dashboard Tutorial | Creating Dashboards In Power BI | Edureka | Power BI Live - 3</t>
  </si>
  <si>
    <t>ðŸ”¥Edureka Power BI Training - https://www.edureka.co/power-bi-certification-training This elaborate edureka tutorial on "Power BI Dashboards" takes you through Microsoftâ€™s Power BI package of software tools for interactive data visualizations and shows you just how easy it is to create your own online dashboard from comprehensive data reports with its self-service BI application interfaces.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owerBI #PowerBIDashboard #PowerBIDesktop #PowerBITutorial #PowerBiTraining #learnPowerBI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qvcivZy61co/maxresdefault.jpg</t>
  </si>
  <si>
    <t>ioVM77JDIXE</t>
  </si>
  <si>
    <t>2020-07-07T08:12:09Z</t>
  </si>
  <si>
    <t>What is Power Query in Power BI | Power BI Tutorial | Edureka | Power BI Live - 2</t>
  </si>
  <si>
    <t>ðŸ”¥Edureka Power BI Training - https://www.edureka.co/power-bi-certification-training This Edureka "Power Query Tutorial" video will help you to understand the value brought by the data connection technology into Power BI Desktop and how it provides a powerful tool for transforming and presenting business intelligence data.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aPowerBI #PowerQuery #PowerBIDesktop #PowerBITutorial #PowerBiTraining #learnPowerBI #withme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ioVM77JDIXE/maxresdefault.jpg</t>
  </si>
  <si>
    <t>AVsLpNAY6to</t>
  </si>
  <si>
    <t>2020-07-07T06:57:22Z</t>
  </si>
  <si>
    <t>Power BI DAX Tutorial | DAX for Power BI Desktop | Power BI Training | Edureka | Power BI Live - 1</t>
  </si>
  <si>
    <t>ðŸ”¥Edureka Power BI Training - https://www.edureka.co/power-bi-certification-training Itâ€™s quite easy to create reports using the Power BI Desktop, just drag and drop to reveal valuable insights straight off the bat. But if you want get information from your data that isn't already there, DAX is your key!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aPowerBI #PowerBIDax #PowerBIDesktop #PowerBITutorial #PowerBiTraining #learnPowerBI #withme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AVsLpNAY6to/maxresdefault.jpg</t>
  </si>
  <si>
    <t>e3c6meQjfBA</t>
  </si>
  <si>
    <t>2020-07-06T14:27:14Z</t>
  </si>
  <si>
    <t>Java Rewind - 5 | Inheritance in Java | Java Inheritance Explained | Types of Inheritance | Edureka</t>
  </si>
  <si>
    <t>ðŸ”¥Java Certification Training: https://www.edureka.co/java-j2ee-training-course This Edureka video on "Inheritance in Java" will provide you with detailed knowledge about Java Inheritance. This video will also cover some real-time examples on Inheritance in Java, in order to provide you with a deep understanding of the functionality of Java Inheritanc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Inheritance #Java #JavaBasic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e3c6meQjfBA/maxresdefault.jpg</t>
  </si>
  <si>
    <t>h2NbhEuUlHM</t>
  </si>
  <si>
    <t>2020-07-06T13:39:37Z</t>
  </si>
  <si>
    <t>Java Rewind - 4 | Java Classes and Objects | Java Tutorial For Beginners | Java Training | Edureka</t>
  </si>
  <si>
    <t>ðŸ”¥Java Certification Training: https://www.edureka.co/java-j2ee-training-course This Edureka 'Java Classes' tutorial video (Java Blog Series: https://goo.gl/12JH8n) will take you through in-depth details of Java classes and different key-components in Java. It is ideal for both beginners and professionals who want to learn or brush up the basics of Java.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classes #Java #ClassesinJava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h2NbhEuUlHM/maxresdefault.jpg</t>
  </si>
  <si>
    <t>tG-hqjPLMZY</t>
  </si>
  <si>
    <t>2020-07-06T12:39:50Z</t>
  </si>
  <si>
    <t>Java Rewind - 3 | Introduction to Loops in Java | Java Loops For Beginners | Java Training | Edureka</t>
  </si>
  <si>
    <t>ðŸ”¥Java Certification Training: https://www.edureka.co/java-j2ee-training-course This Edureka video on "loops in java" will provide you detailed knowledge about Loops in Java along with some examples in order to provide you with a deep understanding of their functionalit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Loops #Java #JavaLoopsTutorial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tG-hqjPLMZY/maxresdefault.jpg</t>
  </si>
  <si>
    <t>Pi7mmQJLIxo</t>
  </si>
  <si>
    <t>2020-07-06T08:00:38Z</t>
  </si>
  <si>
    <t>Java Rewind - 2 | Java Tutorial For Beginners | Java Basics | Java Certification Training | Edureka</t>
  </si>
  <si>
    <t>ðŸ”¥Java Certification Training: https://www.edureka.co/java-j2ee-training-course This Edureka video on â€œJava Tutorial For Beginnersâ€ will give you a brief insight into Java and its various fundamental concepts along with their practical implementati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Tutorial #Java #JavaBasic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Pi7mmQJLIxo/maxresdefault.jpg</t>
  </si>
  <si>
    <t>8Xk4_y2WkfE</t>
  </si>
  <si>
    <t>2020-07-06T06:23:47Z</t>
  </si>
  <si>
    <t>Java Rewind - 1 | Top Java Frameworks | Spring, Hibernate, Struts, GWT,JSF | Java Training | Edureka</t>
  </si>
  <si>
    <t>ðŸ”¥Java Certification Training: https://www.edureka.co/java-j2ee-training-course This Edureka's â€œJava Frameworksâ€ will give you a brief introduction to the top 10 Java frameworks in us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Frameworks #Java #Top10JavaFramework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8Xk4_y2WkfE/maxresdefault.jpg</t>
  </si>
  <si>
    <t>9n8dDgdrUkc</t>
  </si>
  <si>
    <t>2020-07-05T12:33:25Z</t>
  </si>
  <si>
    <t>Types of Cyber Attacks | How to avoid Cyber Threats in 2020 | Cybersecurity Training | Edureka</t>
  </si>
  <si>
    <t>ðŸ”¥ Edureka PGP in Cybersecurity: with Edureka: https://www.edureka.co/post-graduate/cybersecurity This Edureka video on "Types of Cyber Attacks" will help you understand the types of cyber-attacks that commonly plague businesses and how to tackle them and prevent them. ðŸ”·ðŸ”¸About the SpeakerðŸ”¸ðŸ”· Name: Mr. Nitin Krishna Details: â—¼Security Engineering Delivery Manager at Loweâ€™s India. â—¼Awarded for Accenture Excellence Award for excellence in Automation. â—¼Certified Threat Intelligence Analyst &amp; Ethical Hacker by EC Council, CHFI (Certified Hacking Forensic Investigator) AWS Security - Speciality â—¼14+ years of core experience in Security and Automation. â—¼An Alumnus of IIM, Calcutta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typesofcyberattacks #cyberthreats #cybersecuritytutorial #cybersecuritytraining #learncybersecurity #withme Become an expert in the exciting new world of Cybersecurity, get trained in cutting edge technologies, and work on real-life industry-grade projects. ---------------------------------------------- Why Cybersecurity? An ever-increasing number of organizations today require skilled Cybersecurity experts to stop phishers, hackers, and cybercriminals in their tracks. This has led to a huge demand for Cybersecurity professionals, but the supply hasnâ€™t kept up. ----------------------------------------------- PG Program in Cybersecurity Program Features 1. Placement Assistance 2. Industry Networking 3. Custom Cyber Lab with 27+ Cyber Lab Practicals -------------------------------------------- Is this program for me? If youâ€™re passionate about Cybersecurity and want to pursue a career in this field, this program is for you. Whether youâ€™re a fresher or a professional, this program is designed to equip you with the skills you need to rise to the top in a career in Cybersecurity.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NIT Rourkela upon the successful completion of the course. For more information, please write back to us at sales@edureka.in or call us at IND: +91-9606058418 / US: 18338555775 (toll-free).</t>
  </si>
  <si>
    <t>https://i.ytimg.com/vi/9n8dDgdrUkc/maxresdefault.jpg</t>
  </si>
  <si>
    <t>k8aT9J_i3BI</t>
  </si>
  <si>
    <t>2020-07-05T06:32:04Z</t>
  </si>
  <si>
    <t>Rise of Machine Learning and Artificial Intelligence | Why AI and ML are the Future? | Edureka</t>
  </si>
  <si>
    <t>ðŸ”¥NIT Warangal Post Graduate Program in AI &amp; Machine Learning with Edureka: https://www.edureka.co/nitw-ai-ml-pgp This Edureka video on Rise of Machine Learning and Artificial Intelligence will talk about the increasing usage, importance, and their future in today's market. ðŸ”·ðŸ”¸About the SpeakerðŸ”¸ðŸ”· Name: Mr. Harsh Vardhan Details: â—¼Senior Director at Capgemini for Global Data &amp; AI Engineering Platform. â—¼Winner of Awards â€“ Cognizant Innovation Winner- Yâ€™2015 | AI&amp;A Innovation Winner- Yâ€™2015. â—¼Author of the book titled â€œThe UML of Deep Learningâ€ in the field of Applied AI. â—¼15+ years of experience in the field of AI/ML, Big Data, IoT and Distributed Computing â—¼An Alumnus of NIT, Jamshedpur and IIIT, Bangalore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Edureka #ArtificialIntelligenceEdureka #ScopeofAiML #learnAIML #withme #OnlineTraining #TrendingTechnologie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k8aT9J_i3BI/maxresdefault.jpg</t>
  </si>
  <si>
    <t>PxhqXeYJ_HU</t>
  </si>
  <si>
    <t>2020-07-04T12:11:43Z</t>
  </si>
  <si>
    <t>Data Science Career in 2020 | Data Science Future Scope | Data Science Training | Edureka</t>
  </si>
  <si>
    <t>ðŸ”¥Edureka PGP in Data Science Program with Electronics &amp; ICT Academy IIT Guwahati: https://www.edureka.co/post-graduate/data-science-program This Edureka video on Data Science Future Scope talks about what is Data Science and how can it add value to your business, hence, the future of this technology and professionals associated with 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Future #datascienceCareerin2020 #DataScienceTutorial #DataSceinceTraining #learnDataScience #withMe ---------------------------------------------- Why Data Science? More and more businesses today are using Data Science to add value to every aspect of their operations. This has led to a substantial increase in the demand for Data Scientists who are skilled in technology, maths, and business. However, the supply has not kept pace with the demand, creating many highly paid job opportunities for Data Scientists. ----------------------------------------------- Program Features 1. Mentorship from E&amp;ICT, IIT Guwahati faculty 2. Placement Assistance 3. Custom Data Science Lab 4. Industry Networking ----------------------------------------------- Industry Projects 1. Recommender System 2. Retail - Predict Future Sales 3. BFSI - Big Data Analytics ----------------------------------------------- Is this program for me? If youâ€™re passionate about Data Science and want to pursue a career in this field, this program is for you. Whether youâ€™re a fresher or a professional, this program is designed to equip you with the skills you need to rise to the top for a career as a Data Scientist. ----------------------------------------------- Is there any eligibility criteria for this program? A potential candidate must have a Bachelorâ€™s Degree preferably in BCA, MCA, and B.Tech. ----------------------------------------------- Will I get any certificate at the end of the course? Yes, you will receive a Post-Graduate industry-recognized certificate from E&amp;ICT, IIT Guwahati upon the successful completion of the course. ----------------------------------------------- For more information, Please write back to us at sales@edureka.co or call us at IND: +91-9606058418 / US: 18338555775 (toll-free).</t>
  </si>
  <si>
    <t>https://i.ytimg.com/vi/PxhqXeYJ_HU/maxresdefault.jpg</t>
  </si>
  <si>
    <t>JLVOXXP4ePk</t>
  </si>
  <si>
    <t>2020-07-04T06:53:30Z</t>
  </si>
  <si>
    <t>Data Science for Banking and Financial Industry | Data Science Careers in 2020 | Edureka</t>
  </si>
  <si>
    <t>ðŸ”¥Edureka PGP in Data Science Program with Electronics &amp; ICT Academy IIT Guwahati: https://www.edureka.co/post-graduate/data-science-program This Edureka video on Data Science for Banking and Financial Industry talks about the importance of Data Science in the field of Banking and Finance domain. ðŸ”·ðŸ”¸About the SpeakerðŸ”¸ðŸ”· Name: Mr. Ark Mishra Details: â—¾Manager - Analytics and Machine learning at Tata Consultancy Services â—¾Skilled in Business Statistics, Business Intelligence, Machine Learning, Deep Learning, Artificial Intelligence, Linux, Python, R, and Analytics. â—¾IIT-Kanpur certified Artificial Intelligence/Machine Learning trainer â—¾Over 7+ years of extensive experience â—¾An Alumnus of Indian Institute of Information Technology, Gwalio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DataScienceinFinance #datascienceCareerin2020 #DataScienceTutorial #DataSceinceTraining #learnDataScience #withMe ---------------------------------------------- Why Data Science? More and more businesses today are using Data Science to add value to every aspect of their operations. This has led to a substantial increase in the demand for Data Scientists who are skilled in technology, maths, and business. However, the supply has not kept pace with the demand, creating many highly paid job opportunities for Data Scientists. ----------------------------------------------- Program Features 1. Mentorship from E&amp;ICT, IIT Guwahati faculty 2. Placement Assistance 3. Custom Data Science Lab 4. Industry Networking ----------------------------------------------- Industry Projects 1. Recommender System 2. Retail - Predict Future Sales 3. BFSI - Big Data Analytics ----------------------------------------------- Is this program for me? If youâ€™re passionate about Data Science and want to pursue a career in this field, this program is for you. Whether youâ€™re a fresher or a professional, this program is designed to equip you with the skills you need to rise to the top for a career as a Data Scientist. ----------------------------------------------- Is there any eligibility criteria for this program? A potential candidate must have a Bachelorâ€™s Degree preferably in BCA, MCA, and B.Tech. ----------------------------------------------- Will I get any certificate at the end of the course? Yes, you will receive a Post-Graduate industry-recognized certificate from E&amp;ICT, IIT Guwahati upon the successful completion of the course. ----------------------------------------------- For more information, Please write back to us at sales@edureka.co or call us at IND: +91-9606058418 / US: 18338555775 (toll-free).</t>
  </si>
  <si>
    <t>PT1H13M20S</t>
  </si>
  <si>
    <t>https://i.ytimg.com/vi/JLVOXXP4ePk/maxresdefault.jpg</t>
  </si>
  <si>
    <t>27vJg3v9AqM</t>
  </si>
  <si>
    <t>2020-07-04T04:30:12Z</t>
  </si>
  <si>
    <t>What is Cloud Computing | Introduction to Cloud Computing | Edureka</t>
  </si>
  <si>
    <t>ðŸ”¥Edureka Advanced Cloud Computing PGP with E&amp;ICT Academy IIT Kanpur: https://www.edureka.co/post-graduate/advanced-cloud-computing-program This Edureka video will help you understand the basic concept of Cloud Computing whether you are professional or non-professional. In this quick guide, the following topics will be covered: 1. What Is Cloud Computing? 2. Popular Use case of Cloud Computing 3. Future in Cloud Computing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loudComputingEdureka #whatiscloudcomputing #aws #azure #awsCertification #AzureCertification #awsTutorial #azureTutorial #learncloudcomputing #withme Become an expert in the exciting new world of Cloud Computing, get trained in this cutting edge technology, and work on real-life industry-grade projects. ---------------------------------------------- Why Cloud Computing? With more and more companies switching from the classical server infrastructure to cloud solutions, the demand for Cloud Computing professionals is expected to rise exponentially. ---------------------------------------------- Advanced Certification in Cloud Computing Program Features 1. Industry Networking 2. Program curated by E&amp;ICT Academy, IITK Faculty 3. End-to-End Career Assistance 4. Custom Cloud Lab ----------------------------------------------- Industry Projects HR Management System Building, Configuring and Deploying a Cloud Application Software Automation ----------------------------------------------- Is this program for me? If youâ€™re passionate about Cloud Computing and want to pursue a career in this field, this program is for you. Whether youâ€™re a fresher or a professional, this program is designed to equip you with the skills you need to rise to the top in a career in Cloud Computing. Is there any eligibility criteria for this program? A potential candidate must have one of the following prerequisites: Degrees like BCA, MCA, and B.Tech or Programming experience Should have studied PCM in 10+2 ----------------------------------------------- For more information, Please write back to us at sales@edureka.in or call us at IND: +91-9606058418 / US: 18338555775 (toll-free).</t>
  </si>
  <si>
    <t>https://i.ytimg.com/vi/27vJg3v9AqM/maxresdefault.jpg</t>
  </si>
  <si>
    <t>RK8Dlz8ghT0</t>
  </si>
  <si>
    <t>2020-07-03T14:27:19Z</t>
  </si>
  <si>
    <t>Big Data Rewind - 5 | Big Data in Traffic Management | Hadoop Tutorial | Edureka</t>
  </si>
  <si>
    <t>ðŸ”¥ Edureka PGP in Big Data: https://www.edureka.co/post-graduate/big-data-engineering This Edureka video on "Big Data in Traffic Busting" will provide you with detailed knowledge about how Big Data is busting traffic using Intelligent Traffic Contol System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bigDataEdureka #WhatIsBigData #bigdataTutorial #bigdatatraining #hadoopTraining #learnBigData #withMe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RK8Dlz8ghT0/maxresdefault.jpg</t>
  </si>
  <si>
    <t>aeTY6KBpwgc</t>
  </si>
  <si>
    <t>2020-07-03T13:32:35Z</t>
  </si>
  <si>
    <t>Big Data Rewind - 4 | Apache Pig Tutorial | What is Pig in Hadoop | Hadoop Training | Edureka</t>
  </si>
  <si>
    <t>ðŸ”¥ Edureka PGP in Big Data: https://www.edureka.co/post-graduate/big-data-engineering This Edureka video on "Pig Tutorial" will provide you with detailed knowledge about Apache Pig and the functionalities it can perform.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hadoopEdureka #PigTutorial #clouderaPig #cloudera #apachePig #BigDataTutorial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aeTY6KBpwgc/maxresdefault.jpg</t>
  </si>
  <si>
    <t>WU6SehPSPXE</t>
  </si>
  <si>
    <t>2020-07-03T12:25:02Z</t>
  </si>
  <si>
    <t>Big Data Rewind - 3 | Big Data Testing | Tools Used In Big Data Testing | Hadoop Training | Edureka</t>
  </si>
  <si>
    <t>ðŸ”¥ Edureka PGP in Big Data: https://www.edureka.co/post-graduate/big-data-engineering This Edureka video on Big Data Testing will provide you with detailed knowledge about Big Data Testing and its Types along with it, this video will help you to understand the tools and techniques used in the proces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bigDataEdureka #BigDataTesting #bigdataTutorial #bigdatatraining #hadoopTraining #learnBigData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WU6SehPSPXE/maxresdefault.jpg</t>
  </si>
  <si>
    <t>z-fElKP7xDE</t>
  </si>
  <si>
    <t>2020-07-03T07:51:39Z</t>
  </si>
  <si>
    <t>Big Data Rewind - 2 | MapReduce Tutorial | Hadoop MapReduce Example | Big Data Training | Edureka</t>
  </si>
  <si>
    <t>ðŸ”¥ Edureka PGP in Big Data: https://www.edureka.co/post-graduate/big-data-engineering This Edureka MapReduce Tutorial will help you understand the basic concepts of Hadoop's processing component - MapReduc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bigDataEdureka #MapReduceTutorial #hadoop #hadoopTutorial #bigdataTutorial #bigdatatraining #hadoopTraining #learnBigData #withMe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z-fElKP7xDE/maxresdefault.jpg</t>
  </si>
  <si>
    <t>vyl3hGvsLo0</t>
  </si>
  <si>
    <t>2020-07-03T06:48:42Z</t>
  </si>
  <si>
    <t>Big Data Rewind - 1 | What is Big Data | Introduction to Big Data | Big Data Training | Edureka</t>
  </si>
  <si>
    <t>ðŸ”¥ Edureka PGP in Big Data: https://www.edureka.co/post-graduate/big-data-engineering This Edureka video gives you a brief introduction to Big Data and how it is revolutionizing in various domain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bigDataEdureka #WhatIsBigData #bigdataTutorial #bigdatatraining #hadoopTraining #learnBigData #withMe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PT39M9S</t>
  </si>
  <si>
    <t>https://i.ytimg.com/vi/vyl3hGvsLo0/maxresdefault.jpg</t>
  </si>
  <si>
    <t>VCobD2wELM0</t>
  </si>
  <si>
    <t>2020-07-02T14:10:45Z</t>
  </si>
  <si>
    <t>Kotlin Rewind - 4 | Kotlin Android Tutorial For Beginners | Kotlin Training | Edureka</t>
  </si>
  <si>
    <t>ðŸ”¥Edureka Online Courses: https://www.edureka.co This Edureka video on "Kotlin Android Tutorial" will brief you about how to develop an Android Application using Kotlin Programming Languag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otlin #KotlinAndroidTutorial #KotlinTraining #WhatisKotlin ----------------------------------------------------------------- For Online Training and Certification, Please write back to us at sales@edureka.in or call us at IND: 9606058406 / US: 18338555775 (toll free) for more information.</t>
  </si>
  <si>
    <t>https://i.ytimg.com/vi/VCobD2wELM0/maxresdefault.jpg</t>
  </si>
  <si>
    <t>AV-WjfNE1Kg</t>
  </si>
  <si>
    <t>2020-07-02T12:56:11Z</t>
  </si>
  <si>
    <t>Kotlin Rewind - 3 | Kotlin Programming Language | Kotlin Tutorial For Beginners | Edureka</t>
  </si>
  <si>
    <t>ðŸ”¥Edureka Online Courses: https://www.edureka.co This Edureka "Kotlin Programming" video will help you understand the fundamental concepts of Kotlin Languag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otlin #KotlinProgramming #KotlinTutorial #KotlinTutorialForBeginners #KotlinTraining ----------------------------------------------------------------- For Online Training and Certification, Please write back to us at sales@edureka.in or call us at IND: 9606058406 / US: 18338555775 (toll free) for more information.</t>
  </si>
  <si>
    <t>https://i.ytimg.com/vi/AV-WjfNE1Kg/maxresdefault.jpg</t>
  </si>
  <si>
    <t>iCk4AqVYPWk</t>
  </si>
  <si>
    <t>Python Developer Masters Program | Python Developer Training | Edureka</t>
  </si>
  <si>
    <t>ðŸ”¥Edureka Python Developer Master's Course: https://www.edureka.co/masters-program/python-developer-training Edurekaâ€™s Python Developer Masters program will help you become an expert in Python and opens a career opportunity in various domains such as Machine Learning, Data Science, Big Data, Web Development. Python is a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Today, it is the most preferred language for Artificial Intelligence (AI), Robotics, Web Development, and Big Data. --------------------------------------------------------------------------------------------------- ðŸ”´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astersProgram #MastersProgram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y Python Masters Program? Python Masters Program has been curated after thorough research and recommendations from industry experts. It will help you master crucial concepts of Python Programming, Machine learning, NLP, PySpark, Big Data, Django along with hands-on experience of tools and systems used by the businesses today. Edureka and a Personal Learning Manager will be by your side throughout the learning journey â€“ We are Ridiculously Committed.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iCk4AqVYPWk/maxresdefault.jpg</t>
  </si>
  <si>
    <t>HTJg6DdUhCU</t>
  </si>
  <si>
    <t>2020-07-02T10:55:44Z</t>
  </si>
  <si>
    <t>Kotlin Rewind - 2 | Kotlin Installation Tutorial | How to Install Kotlin on IntelliJ | Edureka</t>
  </si>
  <si>
    <t>ðŸ”¥Edureka Online Courses: https://www.edureka.co In this Edureka video, you will learn step-by-step how to install Kotlin on IntelliJ. This video will also have a practical demonstration of Kotlin program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otlin #KotlinInstallation #KotlinTutorial #KotlinTutorialForBeginners #KotlinTraining #learnfrom home #withme ----------------------------------------------------------------- For Online Training and Certification, Please write back to us at sales@edureka.in or call us at IND: 9606058406 / US: 18338555775 (toll free) for more information.</t>
  </si>
  <si>
    <t>https://i.ytimg.com/vi/HTJg6DdUhCU/maxresdefault.jpg</t>
  </si>
  <si>
    <t>sbkOMtdjfU4</t>
  </si>
  <si>
    <t>2020-07-02T07:25:52Z</t>
  </si>
  <si>
    <t>Kotlin Rewind - 1 | What is Kotlin | Kotlin Programming Tutorial | Kotlin Training | Edureka</t>
  </si>
  <si>
    <t>** Edureka Online Courses: https://www.edureka.co ** This Edureka video on "What is Kotlin?" will introduce you to a popular and trending programming language which is Kotlin Programming. In this video, you will learn the fundamentals of Kotlin programming language. Below are the topics discussed in this Kotlin tutorial: What is Kotlin? History of Kotlin Features of Kotlin IDE to work on How to run a kotlin program Advantages of Kotli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kotlinEdureka #whatiskotlin #kotlinintroduction #KotlinTutorial #EdurekaKotlin #KotlinTraining #learnfromhome #withme ----------------------------------------------------------------- For Online Training and Certification, Please write back to us at sales@edureka.in or call us at IND: 9606058406 / US: 18338555775 (toll free) for more information.</t>
  </si>
  <si>
    <t>https://i.ytimg.com/vi/sbkOMtdjfU4/maxresdefault.jpg</t>
  </si>
  <si>
    <t>SD9KnFsVKsQ</t>
  </si>
  <si>
    <t>2020-07-02T06:00:12Z</t>
  </si>
  <si>
    <t>Top 10 Mobile Application Frameworks 2020 | Best Mobile App Development Frameworks | Edureka</t>
  </si>
  <si>
    <t>ðŸ”¥Edureka Online Training: https://www.edureka.co This Edureka video on 'Top 10 Mobile Application Frameworks' lists down the best frameworks that you can use to develop mobile applications. Here are all the topics discussed in this video: Introduction to mobile applications Top 10 Mobile Application Frameworks React Native Flutter Xamarin Iconic PhoneGap Corona JQuery Mobile NativeScript Appcelerator Titanium Mobile Angular UI ðŸ”´Subscribe to our Edureka YouTube channel to get video updates every day: http://bit.ly/2CUKdiI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Slideshare: https://www.slideshare.net/EdurekaIN Castbox: https://castbox.fm/networks/505?country=in Meetup: https://www.meetup.com/edureka/ #Edureka #edurekaMobileFrameworks #top10mobileapplicationframeworks #onlinetraining #learnfromhome #withme For Online Training and Certification, Please write back to us at sales@edureka.co or call us at IND: 9606058406 / US: 18338555775 (toll free) for more information.</t>
  </si>
  <si>
    <t>https://i.ytimg.com/vi/SD9KnFsVKsQ/maxresdefault.jpg</t>
  </si>
  <si>
    <t>aHwBImRI404</t>
  </si>
  <si>
    <t>2020-07-01T14:19:52Z</t>
  </si>
  <si>
    <t>Jenkins Selenium Tutorial | Jenkins Tutorial | DevOps Tools | DevOps Training | Edureka DevOps Live</t>
  </si>
  <si>
    <t>ðŸ”¥Edureka DevOps Training: https://www.edureka.co/devops-certification-training In this Edureka tutorial on Selenium Jenkins Integration , we will take you through what is Continuous Testing and how it is achieved in DevOps Lifecycle.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SeleniumJenkinsIntegration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aHwBImRI404/maxresdefault.jpg</t>
  </si>
  <si>
    <t>SF9MFwA5RgY</t>
  </si>
  <si>
    <t>2020-07-01T12:40:28Z</t>
  </si>
  <si>
    <t>Docker Jenkins Tutorial | Jenkins Pipeline | DevOps Tools | DevOps Training | Edureka DevOps Rewind</t>
  </si>
  <si>
    <t>ðŸ”¥Edureka DevOps Training: https://www.edureka.co/devops-certification-training This Docker Jenkins Tutorial video will help you understand how to run an entire software development workflow by integrating Docker and Jenkins.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JenkinsTutorial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SF9MFwA5RgY/maxresdefault.jpg</t>
  </si>
  <si>
    <t>eUcVvstBFV8</t>
  </si>
  <si>
    <t>2020-07-01T11:11:49Z</t>
  </si>
  <si>
    <t>DevOps Rewind - 3 | What is Continuous Integration | DevOps Tutorial | DevOps Training | Edureka</t>
  </si>
  <si>
    <t>ðŸ”¥Edureka DevOps Training: https://www.edureka.co/devops-certification-training This Edureka video on Continuous Integration explains the concept of Continuous Integration, its benefits, and its Tools (Jenkins ) .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WhatisContinuousIntegration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eUcVvstBFV8/maxresdefault.jpg</t>
  </si>
  <si>
    <t>K9IA5skarTA</t>
  </si>
  <si>
    <t>2020-07-01T07:42:39Z</t>
  </si>
  <si>
    <t>Jenkins Pipeline Tutorial | CI/CD Pipeline Jenkins | DevOps Training | Edureka DevOps Rewind</t>
  </si>
  <si>
    <t>ðŸ”¥Edureka DevOps Training: https://www.edureka.co/devops-certification-training This Edureka Video on "Jenkins pipeline Tutorial" will help you understand the basic concepts of a Jenkins pipeline along with a practical demo.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JenkinsPipelineTutorial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K9IA5skarTA/maxresdefault.jpg</t>
  </si>
  <si>
    <t>0NpZR9pOe9o</t>
  </si>
  <si>
    <t>2020-07-01T06:40:12Z</t>
  </si>
  <si>
    <t>DevOps Rewind - 1 | DevOps for Beginners | Introduction to DevOps | DevOps Training | Edureka</t>
  </si>
  <si>
    <t>ðŸ”¥Edureka DevOps Training: https://www.edureka.co/devops-certification-training This Edureka video on "DevOps for Beginners" explains what is DevOps and how it works. It will also introduce you to various tools used in DevOps.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evopsForBeginners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0NpZR9pOe9o/maxresdefault.jpg</t>
  </si>
  <si>
    <t>7a3H7YstKgQ</t>
  </si>
  <si>
    <t>2020-07-01T04:30:01Z</t>
  </si>
  <si>
    <t>Edureka Review by Kishore - PMP Certification Exam Training | Make Your Career Fly with Edureka</t>
  </si>
  <si>
    <t>ðŸ”¥Edureka PMPÂ® Certification Training: https://www.edureka.co/pmp-certification-exam-training Our Alumni Kishore, shares his amazing learning journey with us and how our PMP Certification Exam Training helped him upgrade his skills. #EdurekaReview #EdurekaLearner #EdurekaTestimonial #LearnerTestimonial #OnlineTraining -------------------------------------------------------------------------------------------- ðŸ”¥Edureka's Trending Management Certifications ðŸ”¸PMPÂ® Certification Exam Training: https://bit.ly/2XtXvLO ðŸ”¸Certified Scrum Master Training: https://bit.ly/2RxefOw ðŸ”¸PMIÂ® Agile Certified Practitioner Training: https://bit.ly/2XxPSnM ðŸ”¸CSPOÂ® Certification Training: https://bit.ly/2RxDDUe -------------------------------------------------------------------------------------------- 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edureka #pmpedureka #projectmanagement #pmpCertification #projectmanagement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https://i.ytimg.com/vi/7a3H7YstKgQ/maxresdefault.jpg</t>
  </si>
  <si>
    <t>FiyTVVsBIoQ</t>
  </si>
  <si>
    <t>2020-06-30T14:11:05Z</t>
  </si>
  <si>
    <t>30/6/20 14:11</t>
  </si>
  <si>
    <t>jQuery Live - 5 | jQuery Mobile App Development Tutorial | jQuery Tutorial for Beginners | Edureka</t>
  </si>
  <si>
    <t>ðŸ”¥ Edureka Full Stack Developer Training: https://www.edureka.co/masters-program/full-stack-developer-training This video on jQuery will help you understand how to perform mobile development using jQuery. Throughout this video, you will learn through practical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jquery #jqueryuidevelopment #jquery #jquerytutorialforbeginners #jquerytutorial #jquerytraining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FiyTVVsBIoQ/maxresdefault.jpg</t>
  </si>
  <si>
    <t>ZRK9T1DMnm4</t>
  </si>
  <si>
    <t>2020-06-30T12:40:39Z</t>
  </si>
  <si>
    <t>30/6/20 12:40</t>
  </si>
  <si>
    <t>jQuery Live - 4 | jQuery UI Development Tutorial | jQuery Tutorial | jQuery Training | Edureka</t>
  </si>
  <si>
    <t>ðŸ”¥ Edureka Full Stack Developer Training: https://www.edureka.co/masters-program/full-stack-developer-training This video on jQuery will help you understand how to develop UI using jQuery. Throughout this video, you will learn through practical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jquery #jqueryuidevelopment #jquery #jquerytutorialforbeginners #jquerytutorial #jquerytraining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ZRK9T1DMnm4/maxresdefault.jpg</t>
  </si>
  <si>
    <t>6Z2M4OXMM08</t>
  </si>
  <si>
    <t>2020-06-30T11:19:34Z</t>
  </si>
  <si>
    <t>30/6/20 11:19</t>
  </si>
  <si>
    <t>jQuery Live - 3 | jQuery Plugin Tutorial For Beginners | jQuery Tutorial | jQuery Training | Edureka</t>
  </si>
  <si>
    <t>ðŸ”¥ Edureka Full Stack Developer Training: https://www.edureka.co/masters-program/full-stack-developer-training This video on jQuery will help you understand how to use the jQuery Plugins with practical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jquery #jqueryplugin #jquery #jquerytutorialforbeginners #jquerytutorial #jquerytraining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6Z2M4OXMM08/maxresdefault.jpg</t>
  </si>
  <si>
    <t>vdWqIqlHXU0</t>
  </si>
  <si>
    <t>2020-06-30T07:30:15Z</t>
  </si>
  <si>
    <t>30/6/20 7:30</t>
  </si>
  <si>
    <t>jQuery Live - 2 | jQuery Utilities Tutorial | jQuery Tutorial | Fullstack Training | Edureka</t>
  </si>
  <si>
    <t>ðŸ”¥ Edureka Full Stack Developer Training: https://www.edureka.co/masters-program/full-stack-developer-training This video onjQuery Utilities Tutorial will help you understand the basics of jQuery Utilities. You will also be able to create your own program using jQuery by the end of this video.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QueryEdureka #jQueryAJAX #jQueryTutorial #FullStackTutorial #FullStackTraining #learnFullstack #withme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vdWqIqlHXU0/maxresdefault.jpg</t>
  </si>
  <si>
    <t>5D25ZT-xtsI</t>
  </si>
  <si>
    <t>2020-06-30T06:41:43Z</t>
  </si>
  <si>
    <t>30/6/20 6:41</t>
  </si>
  <si>
    <t>jQuery Live -1 | jQuery AJAX Tutorial for Beginners | jQuery Tutorial | Fullstack Training | Edureka</t>
  </si>
  <si>
    <t>ðŸ”¥ Edureka Full Stack Developer Training: https://www.edureka.co/masters-program/full-stack-developer-training This video on jQuery AJAX Tutorial will help you understand the basics of jQuery AJAX. You will also be able to create your own program using jQuery by the end of this video.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QueryEdureka #jQueryAJAX #jQueryTutorial #FullStackTutorial #FullStackTraining #learnFullstack #withme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5D25ZT-xtsI/maxresdefault.jpg</t>
  </si>
  <si>
    <t>ggzqqXShaNc</t>
  </si>
  <si>
    <t>2020-06-29T14:02:10Z</t>
  </si>
  <si>
    <t>29/6/20 14:02</t>
  </si>
  <si>
    <t>Python Recap -5 | Python Web Development Tutorial | Python for Beginners | Python Training | Edureka</t>
  </si>
  <si>
    <t>ðŸ”¥Edureka Python Certification Training for Data Science: https://www.edureka.co/data-science-python-certification-course This Edureka video on 'Python Web Development' will help you understand how to create websites from scratch using django.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WebDevelopmentTutorial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ggzqqXShaNc/maxresdefault.jpg</t>
  </si>
  <si>
    <t>2020-06-29T12:33:09Z</t>
  </si>
  <si>
    <t>29/6/20 12:33</t>
  </si>
  <si>
    <t>Python Recap - 4 | MySQL Database Connection in Python | Python Tutorial | Python Training | Edureka</t>
  </si>
  <si>
    <t>ðŸ”¥Edureka Python Certification Training for Data Science: https://www.edureka.co/data-science-python-certification-course This Edureka video on 'Python Database Connection', you will learn how to establish a connection between Python and MySQL DB and perform CRUD operations on 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DatabaseConnection #PythonMySQL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adC7SRyhEk/maxresdefault.jpg</t>
  </si>
  <si>
    <t>eC3gFyi0rqo</t>
  </si>
  <si>
    <t>2020-06-29T11:18:22Z</t>
  </si>
  <si>
    <t>29/6/20 11:18</t>
  </si>
  <si>
    <t>Python Recap - 3 | RegEx in Python | Python Regular Expressions Tutorial | Python Training | Edureka</t>
  </si>
  <si>
    <t>This Edureka "Python RegEx" tutorial (Python Tutorial Blog: https://goo.gl/wd28Zr) will help you in understanding how to use regular expressions in Python. You will get to learn different regular expression operations and syntaxes. You will be learning how to implement all the regex operations in python practicall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RegEx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eC3gFyi0rqo/maxresdefault.jpg</t>
  </si>
  <si>
    <t>NrLWSCxez2E</t>
  </si>
  <si>
    <t>2020-06-29T07:25:50Z</t>
  </si>
  <si>
    <t>29/6/20 7:25</t>
  </si>
  <si>
    <t>Python Recap-2 | Python Seaborn Tutorial | Python for Data Visualization | Python Training | Edureka</t>
  </si>
  <si>
    <t>ðŸ”¥Edureka Python Certification Training for Data Science: https://www.edureka.co/data-science-python-certification-course This Edureka video on 'Python Seaborn Tutorial' is to educate you about data visualizations using Seaborn in Pyth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Seaborn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NrLWSCxez2E/maxresdefault.jpg</t>
  </si>
  <si>
    <t>KPIA8a4NDWU</t>
  </si>
  <si>
    <t>2020-06-29T06:31:57Z</t>
  </si>
  <si>
    <t>29/6/20 6:31</t>
  </si>
  <si>
    <t>Python Recap - 1 | Python Libraries | Python Tutorial for Beginners | Python Training | Edureka</t>
  </si>
  <si>
    <t>ðŸ”¥Edureka Python Certification Training for Data Science: https://www.edureka.co/data-science-python-certification-course This Edureka live session on Python Libraries will talk about what are libraries in Python and how they are useful for effortless codin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Libraries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KPIA8a4NDWU/maxresdefault.jpg</t>
  </si>
  <si>
    <t>m-xWDWIRyfg</t>
  </si>
  <si>
    <t>2020-06-28T14:31:38Z</t>
  </si>
  <si>
    <t>28/6/20 14:31</t>
  </si>
  <si>
    <t>SVM Tutorial | Support Vector Machine In Python | Python Tutorial | Python Training | Edureka</t>
  </si>
  <si>
    <t>ðŸ”¥Edureka Python Certification Training: https://www.edureka.co/machine-learning-certification-training This Edureka video on 'Support Vector Machine Tutorial' covers A brief introduction to Support Vector Machine in Python with a use case to implement SVM using Python. ðŸ”·ðŸ”¸About the SpeakerðŸ”¸ðŸ”· Name: Dr. Rajesh Kumar Details: â—¾Data Science Head at SCG Chemicals â—¾Ex - Ernst &amp; Young, Ex-Intel, Ex - Mercedes Benz â—¾16 years of experience spanning across IT Services, Petrochemicals, Hi-Tech, Business Consulting, Supply Chain, and Automotive Industries. â—¾A Ph.D. holder from the Indian Institute of Science ---------------------------------------------------------------------------------- Python Tutorial Playlist: https://goo.gl/WsBpKe Blog Series: http://bit.ly/2sqmP4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htonEdureka #Supportvectormachineinpython #pythonprojects #pythonprogramming #pythontutorial #PythonTraining #PythonEdureka learn #withme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PT48M33S</t>
  </si>
  <si>
    <t>https://i.ytimg.com/vi/m-xWDWIRyfg/maxresdefault.jpg</t>
  </si>
  <si>
    <t>Ks2JUbE2Y1s</t>
  </si>
  <si>
    <t>2020-06-28T07:26:36Z</t>
  </si>
  <si>
    <t>28/6/20 7:26</t>
  </si>
  <si>
    <t>Jobs in High Demand after Lockdown | In-Demand Jobs after COVID-19 | Trending Jobs in 2020 | Edureka</t>
  </si>
  <si>
    <t>ðŸ”¥Get Edureka Certified in Trending Technologies: https://www.edureka.co This Edureka video talks about the top Jobs which will be high in demand after the COVID-19 Lockdown. With the sudden spread of the pandemic around the world a lot of people have suffered and lost their jobs. This video will focus on the jobs which will see a surge of demand after in the current market scenario. ðŸ”·ðŸ”¸About the SpeakerðŸ”¸ðŸ”· Name: Harsh Vardhan Details: â—¾Senior Director at Capgemini for Global Data &amp; AI Engineering Platform. â—¾Winner of Awards â€“ Cognizant Innovation Winner- Yâ€™2015 | AI&amp;A Innovation Winner- Yâ€™2015. â—¾Author of the book titled â€œThe UML of Deep Learningâ€ in the field of Applied AI. â—¾15+ years of experience in the field of AI/ML, Big Data, IoT and Distributed Computing â—¾An Alumnus of NIT, Jamshedpur and IIIT, Bangalore --------------------------------- Trending Technologies -------------------------------- ðŸ”µ DevOps Online Training: http://bit.ly/36vh8E2 ðŸŸ£ Python Online Training: http://bit.ly/2O1wFF8 ðŸ”µ AWS Online Training: http://bit.ly/37vjN22 ðŸŸ£ RPA Online Training: http://bit.ly/2O0gKXX ðŸ”µ Data Science Online Training: http://bit.ly/36sibEX ðŸŸ£ Machine Learning and AI Online Training: http://bit.ly/2Gp05sF ðŸ”µ Big Data Online Training: http://bit.ly/2tU3VY2 ðŸŸ£ Java Online Training: http://bit.ly/2tQSfFE ðŸ”µ Selenium Online Training: http://bit.ly/2vnBgv2 ðŸŸ£ PMP Online Training: http://bit.ly/2RUmNOC ðŸ”µ Azure Online Training: http://bit.ly/3aKIKby ðŸŸ£ Tableau Online Training: http://bit.ly/2Gm93H1 ðŸ”µ Blockchain Online Training: http://bit.ly/38HzJhw ðŸŸ£ Ethical Hacking Online Training: http://bit.ly/2uxNv7X ðŸ”µ Digital Marketing Online Training: http://bit.ly/30U0jkY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rendingitjobs #mostdemandingjobs #ITjobs2020 # #Jobs2020 #2020 learn #withme #trendingjobs --------------------------------------------------------------------------------------- Please write back to us at sales@edureka.co or call us at IND: 9606058406 / US: 18338555775 (toll-free) for more information.</t>
  </si>
  <si>
    <t>https://i.ytimg.com/vi/Ks2JUbE2Y1s/maxresdefault.jpg</t>
  </si>
  <si>
    <t>yIBHe5AbWKs</t>
  </si>
  <si>
    <t>2020-06-27T12:10:50Z</t>
  </si>
  <si>
    <t>27/6/20 12:10</t>
  </si>
  <si>
    <t>How to Build a Career in Cybersecurity Part - 2 | Cybersecurity Careers in 2020 | Edureka</t>
  </si>
  <si>
    <t>ðŸ”¥Edureka Cybersecurity Certification Training: https://www.edureka.co/cybersecurity-certification-training Cybersecurity careers are complex and many roles can be found in banks, retailers, and government organizations. This video will guide you through multiple career paths in cybersecurity. Part 1: https://youtu.be/dovyqpBAZ5A ðŸ”µ PGP in Cybersecurity with NIT Rourkela: http://bit.ly/2ShE6v7 ðŸ”¹Cybersecurity Training Playlist: https://bit.ly/2NqcTQ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ybersecurity #cybersecurity #cybersecuritycareers #cybersecuritytutorialforbeginners #cybersecuritytraining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yIBHe5AbWKs/maxresdefault.jpg</t>
  </si>
  <si>
    <t>dovyqpBAZ5A</t>
  </si>
  <si>
    <t>2020-06-27T06:28:36Z</t>
  </si>
  <si>
    <t>27/6/20 6:28</t>
  </si>
  <si>
    <t>How to Build a Career in Cybersecurity Part - 1 | Cybersecurity Careers in 2020 | Edureka</t>
  </si>
  <si>
    <t>ðŸ”¥Edureka CyberSecurity Certification Training: https://www.edureka.co/cybersecurity-certification-training Cybersecurity careers are complex and many roles can be found in banks, retailers and government organizations. This video will guide you through multiple career paths in cybersecurity. ðŸ”·ðŸ”¸About the SpeakerðŸ”¸ðŸ”· Name: Mr. Rangeet Choudhury Details: He holds over 11 years of rich and diverse technical &amp; leadership experience in the field of Internet security, cyber attacks and digital forensic investigations. Currently he is responsible for leading Microsoftâ€™s Tiger team managing RnD , triage and incident response for their suite of security products deployed across global customer environments. Part 2: https://youtu.be/yIBHe5AbWKs ðŸ”µ PGP in Cybersecurity with NIT Rourkela: http://bit.ly/2ShE6v7 ðŸ”¹Cybersecurity Training Playlist: https://bit.ly/2NqcTQ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ybersecurity #cybersecurity #cybersecuritycareers #cybersecuritytutorialforbeginners #cybersecuritytraining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dovyqpBAZ5A/maxresdefault.jpg</t>
  </si>
  <si>
    <t>aFM2LaDQhy0</t>
  </si>
  <si>
    <t>2020-06-26T14:23:22Z</t>
  </si>
  <si>
    <t>26/6/20 14:23</t>
  </si>
  <si>
    <t>Selenium Live - 5 | Drag and Drop using R Selenium | Selenium Tutorial | Selenium Training | Edureka</t>
  </si>
  <si>
    <t>ðŸ”¥Selenium Training: https://www.edureka.co/selenium-certification-training ** This Edureka video will help you understand how to Drag and Drop using R Selenium.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RSelenium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aFM2LaDQhy0/maxresdefault.jpg</t>
  </si>
  <si>
    <t>9LKPwRvyrPs</t>
  </si>
  <si>
    <t>2020-06-26T11:10:16Z</t>
  </si>
  <si>
    <t>26/6/20 11:10</t>
  </si>
  <si>
    <t>Selenium Live - 4 | Multi-Select Drop Down in Selenium | Selenium Training | Edureka</t>
  </si>
  <si>
    <t>ðŸ”¥Selenium Training: https://www.edureka.co/selenium-certification-training ** This video will help you understand how you can multi-select a drop-down in selenium.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selectclassselenium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9LKPwRvyrPs/maxresdefault.jpg</t>
  </si>
  <si>
    <t>QuzEjnLykCA</t>
  </si>
  <si>
    <t>2020-06-26T09:27:58Z</t>
  </si>
  <si>
    <t>26/6/20 9:27</t>
  </si>
  <si>
    <t>Selenium Live - 3 | XPath in Selenium | Selenium XPath Examples | Selenium Training | Edureka</t>
  </si>
  <si>
    <t>ðŸ”¥Selenium Training: https://www.edureka.co/selenium-certification-training ** This Edureka video on Xpath Tutorial talks about Xpath fundamentals and steps involved in writing an Xpath Script. It also gives a brief idea of types of Xpath, Xpath Functions along with an example.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seleniumxpath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PT49M2S</t>
  </si>
  <si>
    <t>https://i.ytimg.com/vi/QuzEjnLykCA/maxresdefault.jpg</t>
  </si>
  <si>
    <t>xAOFY5DgP8M</t>
  </si>
  <si>
    <t>2020-06-26T07:18:56Z</t>
  </si>
  <si>
    <t>26/6/20 7:18</t>
  </si>
  <si>
    <t>Selenium Live - 2 | Setting up a Selenium WebDriver Project | Selenium Tutorial | Edureka</t>
  </si>
  <si>
    <t>ðŸ”¥Selenium Training: https://www.edureka.co/selenium-certification-training ** This Selenium WebDriver tutorial talks about the drawbacks of Selenium RC and what was the need for Selenium WebDriver.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seleniumwebdriver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xAOFY5DgP8M/maxresdefault.jpg</t>
  </si>
  <si>
    <t>ejEwDPYYNWQ</t>
  </si>
  <si>
    <t>2020-06-26T03:11:28Z</t>
  </si>
  <si>
    <t>26/6/20 3:11</t>
  </si>
  <si>
    <t>Selenium Live - 1 | Introduction to Selenium | What is Selenium? | Selenium Training | Edureka</t>
  </si>
  <si>
    <t>ðŸ”¥Selenium Training: https://www.edureka.co/selenium-certification-training ** This Edureka Seleniumvideo will give you an introduction to software testing. It talks about the drawbacks of manual testing and reasons why automation testing is the way forward. In this Selenium tutorial, you will also get to learn the different suites of Selenium and what are the features and shortcomings of Selenium as an automation testing tool.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whatisselenium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ejEwDPYYNWQ/maxresdefault.jpg</t>
  </si>
  <si>
    <t>q92MYG-EW-w</t>
  </si>
  <si>
    <t>2020-06-25T14:18:07Z</t>
  </si>
  <si>
    <t>25/6/20 14:18</t>
  </si>
  <si>
    <t>Kubernetes Live - 5 | Set up a Multi Master cluster using Kubeadm | Kubernetes Training | Edureka</t>
  </si>
  <si>
    <t>ðŸ”¥Kubernetes Certification Training: https://www.edureka.co/kubernetes-certification This Edureka video is a step-by-step guide on how to set up a multi-master cluster using Kubeadm.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clsuter #Kubernetes #MultimasterclusterKubernetes #DevOps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q92MYG-EW-w/maxresdefault.jpg</t>
  </si>
  <si>
    <t>zDzJ-e7GwYI</t>
  </si>
  <si>
    <t>2020-06-25T11:17:15Z</t>
  </si>
  <si>
    <t>25/6/20 11:17</t>
  </si>
  <si>
    <t>Kubernetes Live - 4 | Kubernetes On AWS Tutorial | AWS EKS Tutorial | Kubernetes Training | Edureka</t>
  </si>
  <si>
    <t>ðŸ”¥Kubernetes Certification Training: https://www.edureka.co/kubernetes-certification This Edureka video will help you understand how to deploy a containerized application onto a Kubernetes cluster managed by Amazon Elastic Container Service for Kubernetes (Amazon EKS).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onAWS #Kubernetes #AWSKubernetes #DevOps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zDzJ-e7GwYI/maxresdefault.jpg</t>
  </si>
  <si>
    <t>x-iGYX7OKWE</t>
  </si>
  <si>
    <t>2020-06-25T09:05:01Z</t>
  </si>
  <si>
    <t>25/6/20 9:05</t>
  </si>
  <si>
    <t>Kubernetes Live - 3 | Kubernetes Networking Tutorial For Beginners | Kubernetes Training | Edureka</t>
  </si>
  <si>
    <t>ðŸ”¥Kubernetes Certification Training: https://www.edureka.co/kubernetes-certification This Edureka video on "Kubernetes Networking" will give you an introduction to popular DevOps tool - Kubernetes, and will deep dive into Kubernetes Networking concepts.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Networking #Kubernetes #DevOps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x-iGYX7OKWE/maxresdefault.jpg</t>
  </si>
  <si>
    <t>yL9eOQeUebQ</t>
  </si>
  <si>
    <t>2020-06-25T07:49:16Z</t>
  </si>
  <si>
    <t>25/6/20 7:49</t>
  </si>
  <si>
    <t>Kubernetes Live - 2 | Kubernetes vs Docker Swarm | Kubernetes Training | Edureka</t>
  </si>
  <si>
    <t>ðŸ”¥Kubernetes Certification Training: https://www.edureka.co/kubernetes-certification This Edureka video on "Kubernetes vs Docker Swarm" will explain the fundamental differences between the two popular container orchestration tools - Kubernetes and Docker Swarm.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vsDocker #DockerSwarm #Kubernetes #DockervsKubernetes #DevOps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yL9eOQeUebQ/maxresdefault.jpg</t>
  </si>
  <si>
    <t>RTPTJDXL_kM</t>
  </si>
  <si>
    <t>2020-06-25T03:00:33Z</t>
  </si>
  <si>
    <t>25/6/20 3:00</t>
  </si>
  <si>
    <t>Kubernetes Live - 1 | Kubernetes Tutorial For Beginners | Kubernetes Training | Edureka</t>
  </si>
  <si>
    <t>ðŸ”¥Kubernetes Certification Training: https://www.edureka.co/kubernetes-certification This Edureka video will help you understand the most popular orchestration tool which is known as Kubernetes.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 #DevOps #Kubernetesutorial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RTPTJDXL_kM/maxresdefault.jpg</t>
  </si>
  <si>
    <t>namCafQzNQw</t>
  </si>
  <si>
    <t>2020-06-24T15:01:22Z</t>
  </si>
  <si>
    <t>24/6/20 15:01</t>
  </si>
  <si>
    <t>Angular Live - 5 | Angular Testing Tutorial For Beginners | Angular Training | Edureka</t>
  </si>
  <si>
    <t>ðŸ”¥Edureka Angular 8 Certification Training: https://www.edureka.co/angular-training This Edureka "Angular Testing" video will help you learn about various testing concepts in Angular with examples ðŸ”¹Angular 8 Tutorial: https://www.youtube.com/watch?v=pTec1e8oyc8 ðŸ”¹Angular Blog List: https://bit.ly/34md9u5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testing #angularframework #angularbasics #angular8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PT1H13M27S</t>
  </si>
  <si>
    <t>https://i.ytimg.com/vi/namCafQzNQw/maxresdefault.jpg</t>
  </si>
  <si>
    <t>Jfq0gXQWsTc</t>
  </si>
  <si>
    <t>2020-06-24T11:49:21Z</t>
  </si>
  <si>
    <t>24/6/20 11:49</t>
  </si>
  <si>
    <t>Angular Live - 4 | Angular Forms Tutorial For Beginners | Angular Training | Edureka</t>
  </si>
  <si>
    <t>ðŸ”¥Edureka Angular 8 Certification Training: https://www.edureka.co/angular-training This Edureka "Angular Forms" video will help you learn about the Reactive and Template-driven forms of Angular. ðŸ”¹Angular 8 Tutorial: https://www.youtube.com/watch?v=pTec1e8oyc8 ðŸ”¹Angular Blog List: https://bit.ly/34md9u5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forms #angularframework #angularbasics #angular8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Jfq0gXQWsTc/maxresdefault.jpg</t>
  </si>
  <si>
    <t>RW0iZj5u97g</t>
  </si>
  <si>
    <t>2020-06-24T09:25:21Z</t>
  </si>
  <si>
    <t>24/6/20 9:25</t>
  </si>
  <si>
    <t>Angular Live - 3 | Angular Routes and Navigation | Angular Routing Tutorial For Beginners | Edureka</t>
  </si>
  <si>
    <t>ðŸ”¥Edureka Angular 8 Certification Training: https://www.edureka.co/angular-training This Edureka "Angular Routes and Navigation video will help you learn about routing and navigation through practical examples. ðŸ”¹Angular 8 Tutorial: https://www.youtube.com/watch?v=pTec1e8oyc8 ðŸ”¹Angular Blog List: https://bit.ly/34md9u5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routing #angularframework #angularbasics #angular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RW0iZj5u97g/maxresdefault.jpg</t>
  </si>
  <si>
    <t>87uxjlK4vb0</t>
  </si>
  <si>
    <t>2020-06-24T07:47:39Z</t>
  </si>
  <si>
    <t>24/6/20 7:47</t>
  </si>
  <si>
    <t>Angular Live - 2 | Angular Dependency Injection and Services | Angular 8 Tutorial | Edureka</t>
  </si>
  <si>
    <t>ðŸ”¥Edureka Angular 8 Certification Training: https://www.edureka.co/angular-training This Edureka "Angular Dependency Injection and Services" video will help you learn about DI and Services in Angular along with working examples. ðŸ”¹Angular 8 Tutorial: https://www.youtube.com/watch?v=pTec1e8oyc8 ðŸ”¹Angular Blog List: https://bit.ly/34md9u5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dependencyinjection #angularframework #angularbasics #angular8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87uxjlK4vb0/maxresdefault.jpg</t>
  </si>
  <si>
    <t>0Lqqp-LzbeE</t>
  </si>
  <si>
    <t>2020-06-24T04:02:46Z</t>
  </si>
  <si>
    <t>24/6/20 4:02</t>
  </si>
  <si>
    <t>Angular Live - 1 | Getting Started with Angular | Angular 8 Tutorial | Angular Training | Edureka</t>
  </si>
  <si>
    <t>ðŸ”¥Edureka Angular Certification Training - https://www.edureka.co/angular-training This Edureka "Getting Started with Angular" tutorial will help you understand all the basics of Angular 8. Learn Angular 8 and Typescript to develop highly scalable, fast, and testable web client-side applications. Angular Tutorial Blog: https://goo.gl/vcWhkG Angular playlist here: https://goo.gl/09KsDC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IntroductiontoAngular #AngularTutorial #Angular8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JS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JS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For more information, Please write back to us at sales@edureka.co or call us at IND: 9606058406 / US: 18338555775 (toll free).</t>
  </si>
  <si>
    <t>https://i.ytimg.com/vi/0Lqqp-LzbeE/maxresdefault.jpg</t>
  </si>
  <si>
    <t>2Q04B4dnsmE</t>
  </si>
  <si>
    <t>2020-06-23T19:39:06Z</t>
  </si>
  <si>
    <t>23/6/20 19:39</t>
  </si>
  <si>
    <t>Cybersecurity Live | Penetration Testing Tutorial for Beginners | Cyber Security Training | Edureka</t>
  </si>
  <si>
    <t>ðŸ”¥ Edureka Online Training: https://www.edureka.co/cybersecurity-certification-training This Edureka video on "Penetration Testing Tutorial for Beginners" will help you understand all about penetration testing, its methodologies, and tools. Cybersecurity Training Playlist: https://bit.ly/2NqcTQ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thicalHackingEdureka #penetrationtesting #CyberSecurity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2Q04B4dnsmE/maxresdefault.jpg</t>
  </si>
  <si>
    <t>i7nBw-5NdPU</t>
  </si>
  <si>
    <t>2020-06-23T12:11:22Z</t>
  </si>
  <si>
    <t>23/6/20 12:11</t>
  </si>
  <si>
    <t>Cybersecurity Live - 4 | Ethical Hacking using Kali Linux | Ethical Hacking Tutorial | Edureka</t>
  </si>
  <si>
    <t>ðŸ”¥ Edureka Online Training: https://www.edureka.co/cybersecurity-certification-training This Edureka "Ethical Hacking using Kali Linux" video will give you an introduction to Ethical Hacking and Kali Linux. This video will give you an exhaustive video on the fundamentals of Kali Linux and teach how to use the operating system along with its various tools. Cybersecurity Training Playlist: https://bit.ly/2NqcTQV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thicalHackingEdureka #EthicalHackingForBeginners #CyberSecurity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PT1H20M27S</t>
  </si>
  <si>
    <t>https://i.ytimg.com/vi/i7nBw-5NdPU/maxresdefault.jpg</t>
  </si>
  <si>
    <t>CVs-EwWiDuQ</t>
  </si>
  <si>
    <t>2020-06-23T09:26:55Z</t>
  </si>
  <si>
    <t>23/6/20 9:26</t>
  </si>
  <si>
    <t>Cybersecurity Live - 3 | Learn Fundamentals of Networking | Cybersecurity Tutorial | Edureka</t>
  </si>
  <si>
    <t>ðŸ”¥Edureka Cyber Security Course: https://www.edureka.co/cybersecurity-certification-training This Edureka video on Fundamentals of Networking gives an introduction to Network Security and its nuances. It will also help you in learning its need and importance. Cybersecurity Training Playlist: https://bit.ly/2NqcTQ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FundamentalsofNetworking #cybersecuritytraining #Whatiscybersecurity #cybersecuritytraining #Learning #atHo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CVs-EwWiDuQ/maxresdefault.jpg</t>
  </si>
  <si>
    <t>FuCKwnBVC6o</t>
  </si>
  <si>
    <t>2020-06-23T07:03:15Z</t>
  </si>
  <si>
    <t>23/6/20 7:03</t>
  </si>
  <si>
    <t>Cybersecurity Live - 2 | Types of Cyber Threat | Cybersecurity Tutorial for Beginners | Edureka</t>
  </si>
  <si>
    <t>ðŸ”¥Edureka Cyber Security Course: https://www.edureka.co/cybersecurity-certification-training This Edureka video on "Cybersecurity Threats" will help you understand the types of cyber attacks that commonly plague businesses and how to tackle them and prevent them. Cybersecurity Training Playlist: https://bit.ly/2NqcTQV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cyberthreats #cybersecuritytraining #Whatiscybersecurity #cybersecuritytraining #Learning #atHo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FuCKwnBVC6o/maxresdefault.jpg</t>
  </si>
  <si>
    <t>YT-x1sGMLCs</t>
  </si>
  <si>
    <t>2020-06-23T02:55:05Z</t>
  </si>
  <si>
    <t>23/6/20 2:55</t>
  </si>
  <si>
    <t>Cybersecurity Live - 1 | Introduction to Cybersecurity | Cybersecurity Tutorial | Edureka</t>
  </si>
  <si>
    <t>ðŸ”¥Edureka Cyber Security Course: https://www.edureka.co/cybersecurity-certification-training This Edureka video on "Introduction Cybersecurity" gives an introduction to the Cyber Security world and talks about its basic concepts. You get to know different kinds of attacks in today's IT world and how cybersecurity is the solution to these attacks. Cybersecurity Training Playlist: https://bit.ly/2NqcTQV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introductiontocybersecurity #cybersecuritytraining #Whatiscybersecurity #cybersecuritytraining #Learning #atHo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YT-x1sGMLCs/maxresdefault.jpg</t>
  </si>
  <si>
    <t>VLuVceN0UYw</t>
  </si>
  <si>
    <t>2020-06-22T14:49:47Z</t>
  </si>
  <si>
    <t>22/6/20 14:49</t>
  </si>
  <si>
    <t>Java Live - 5 | Multithreading In Java Tutorial | Java Tutorial For Beginners | Edureka</t>
  </si>
  <si>
    <t>ðŸ”¥Edureka Java Certification Training: https://www.edureka.co/java-j2ee-training-course This Edureka tutorial on â€œJava Threadsâ€ will talk about one of the core concepts of Java i.e Java Threads. It will give you a complete insight into how to create, work and synchronize with multiple threads. Complete Java Playlist: http://bit.ly/2XcYNH5 Complete Blog Series: http://bit.ly/2YoabkT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Inheritance #Javatutorial #Javaonlinetraining #Javaforbeginners #Javacertification #learnathome #athomeupskill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VLuVceN0UYw/maxresdefault.jpg</t>
  </si>
  <si>
    <t>FGAXbQP6J_Q</t>
  </si>
  <si>
    <t>2020-06-22T13:08:11Z</t>
  </si>
  <si>
    <t>22/6/20 13:08</t>
  </si>
  <si>
    <t>Java Live - 4 | Exception Handling In Java With Examples | Java Tutorial | Edureka</t>
  </si>
  <si>
    <t>ðŸ”¥Edureka Java Certification Training: https://www.edureka.co/java-j2ee-training-course This Edureka tutorial on â€œJava Exception Handlingâ€ will give you a brief insight into Exceptions in Java and its various methods to handle the Exceptions along with examples. Complete Java Playlist: http://bit.ly/2XcYNH5 Complete Blog Series: http://bit.ly/2YoabkT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ExceptionHandling #Javatutorial #Javaonlinetraining #Javaforbeginners #Javacertification #learnathome #athomeupskill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FGAXbQP6J_Q/maxresdefault.jpg</t>
  </si>
  <si>
    <t>MwBEnQ-WoTo</t>
  </si>
  <si>
    <t>2020-06-22T11:11:30Z</t>
  </si>
  <si>
    <t>22/6/20 11:11</t>
  </si>
  <si>
    <t>Java Live - 3 | Inheritance in Java | Java Tutorial for Beginners | Java Training | Edureka</t>
  </si>
  <si>
    <t>ðŸ”¥Edureka Java Certification Training: https://www.edureka.co/java-j2ee-training-course This Edureka video on "Inheritance in Java" will provide you with detailed knowledge about Java Inheritance. This video will also cover some real-time examples on Inheritance in Java, in order to provide you with a deep understanding of the functionality of Java Inheritance. Complete Java Playlist: http://bit.ly/2XcYNH5 Complete Blog Series: http://bit.ly/2YoabkT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Inheritance #Javatutorial #Javaonlinetraining #Javaforbeginners #Javacertification #learnathome #athomeupskill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MwBEnQ-WoTo/maxresdefault.jpg</t>
  </si>
  <si>
    <t>1dPki2jVHp4</t>
  </si>
  <si>
    <t>2020-06-22T06:55:59Z</t>
  </si>
  <si>
    <t>22/6/20 6:55</t>
  </si>
  <si>
    <t>Java Live - 2 | Polymorphism in Java | Java Tutorial for Beginners | Java Training | Edureka</t>
  </si>
  <si>
    <t>ðŸ”¥ Edureka Java J2EE Certification Training - https://www.edureka.co/java-j2ee-training-course This Edureka video on Polymorphism in Java will provide you with detailed knowledge about the concept of Polymorphism in Java. Complete Java Playlist: http://bit.ly/2XcYNH5 Complete Blog Series: http://bit.ly/2YoabkT Java Podcast: http://bit.ly/2xmjVA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olymorphism #Javatutorial #Javaonlinetraining #Javaforbeginners #Javacertification #learnathome #athomeupskill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1dPki2jVHp4/maxresdefault.jpg</t>
  </si>
  <si>
    <t>TFzhTATlx3U</t>
  </si>
  <si>
    <t>2020-06-22T03:47:00Z</t>
  </si>
  <si>
    <t>22/6/20 3:47</t>
  </si>
  <si>
    <t>Java Live - 1 | Introduction to Java | Java Tutorial for Beginners | Java Training | Edureka</t>
  </si>
  <si>
    <t>ðŸ”¥Edureka Java Training - https://www.edureka.co/java-j2ee-training-course This Edureka video on "Introduction to Java" will help you in understanding the fundamentals of Java and build a strong foundation in Java. Check out our Java Playlist: https://goo.gl/ES3dI3 Java Blog Series: https://goo.gl/XT6HrB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 #Javatutorial #Javaonlinetraining #Javaforbeginners #Javacertification #learnathome #athomeupskill - - - - - - - - - - - - - - - -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t>
  </si>
  <si>
    <t>https://i.ytimg.com/vi/TFzhTATlx3U/maxresdefault.jpg</t>
  </si>
  <si>
    <t>SUC1aTu092w</t>
  </si>
  <si>
    <t>2020-06-21T12:20:56Z</t>
  </si>
  <si>
    <t>21/6/20 12:20</t>
  </si>
  <si>
    <t>Python Login System Part - 2 | How to create Simple Login Form in Python | Python Training | Edureka</t>
  </si>
  <si>
    <t>ðŸ”¥Edureka Python Master's Course: https://www.edureka.co/masters-program/python-developer-training This Edureka video on the "Python Login System Part - 2" (Part 1 - https://youtu.be/RHu3mQodroM ) will help you in understanding how we can make a login system using Flask in Python along with hands-on. Python Tutorial Playlist: https://goo.gl/WsBpKe Blog Series: http://bit.ly/2sqmP4s --------------------------------------------------------------------------------------------------- ðŸ”´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loginsystem #pythonlogin #pythonprojects #pythonprogramming #pythontutorial #PythonTraining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y Python Masters Program? Python Masters Program has been curated after thorough research and recommendations from industry experts. It will help you master crucial concepts of Python Programming, Machine learning, NLP, PySpark, Big Data, Django along with hands-on experience of tools and systems used by the businesses today. Edureka and a Personal Learning Manager will be by your side throughout the learning journey â€“ We are Ridiculously Committed.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SUC1aTu092w/maxresdefault.jpg</t>
  </si>
  <si>
    <t>RHu3mQodroM</t>
  </si>
  <si>
    <t>2020-06-21T06:01:19Z</t>
  </si>
  <si>
    <t>21/6/20 6:01</t>
  </si>
  <si>
    <t>Python Login System Part - 1 | How to create Simple Login Form in Python | Python Training | Edureka</t>
  </si>
  <si>
    <t>ðŸ”¥Edureka Python Master's Course: https://www.edureka.co/masters-program/python-developer-training This Edureka video on the "Python Login System Part - 1" (Part 2 - https://youtu.be/SUC1aTu092w ) will help you in understanding how we can make a login system using Flask in Python along with hands-on. Python Tutorial Playlist: https://goo.gl/WsBpKe Blog Series: http://bit.ly/2sqmP4s --------------------------------------------------------------------------------------------------- ðŸ”´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loginsystem #pythonlogin #pythonprojects #pythonprogramming #pythontutorial #PythonTraining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y Python Masters Program? Python Masters Program has been curated after thorough research and recommendations from industry experts. It will help you master crucial concepts of Python Programming, Machine learning, NLP, PySpark, Big Data, Django along with hands-on experience of tools and systems used by the businesses today. Edureka and a Personal Learning Manager will be by your side throughout the learning journey â€“ We are Ridiculously Committed.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RHu3mQodroM/maxresdefault.jpg</t>
  </si>
  <si>
    <t>Wyhwjh8irq4</t>
  </si>
  <si>
    <t>2020-06-20T12:44:09Z</t>
  </si>
  <si>
    <t>20/6/20 12:44</t>
  </si>
  <si>
    <t>Why Analytics Industry won't be affected by COVID-19 Recession | Data Analytics Training | Edureka</t>
  </si>
  <si>
    <t>ðŸ”¥Edureka Data Analyst Masters Program: https://www.edureka.co/masters-program/data-analyst-certification This Edureka Session talks about the Analytics Industry, what it contributes to various domains during an economic crisis and why it won't be affected as adversely as other fields on the advent of a Global Economic Recession. ðŸ”·ðŸ”¸About the SpeakerðŸ”¸ðŸ”· Name: Mr. Dhanesh Solanki Details: 1. Principal Engineer 2. 9+ years of rich experience in the Industry 3. An Alumnus of Indian Statistical Institute Bangalore, and BITS Pilani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AnalyticsEdureka #rProgrammingEdureka #dataanalyticswithR #RTraining #RTutorial #dataAnalytics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For more information, please write back to us at sales@edureka.in or call us at IND: 9606058406 / US: 18338555775 (toll-free).</t>
  </si>
  <si>
    <t>https://i.ytimg.com/vi/Wyhwjh8irq4/maxresdefault.jpg</t>
  </si>
  <si>
    <t>pF4fo-wY9Nk</t>
  </si>
  <si>
    <t>2020-06-20T06:44:40Z</t>
  </si>
  <si>
    <t>20/6/20 6:44</t>
  </si>
  <si>
    <t>Digital Marketing Explained | Digital Marketing Tutorial | Digital Marketing Training | Edureka</t>
  </si>
  <si>
    <t>ðŸ”¥ Edureka Digital Marketing Course (9 Months Online Program) with 100% Placement Guarantee by Edureka: https://www.edureka.co/post-graduate/digital-marketing-certification ** This Edureka "Digital Marketing Explained" video talks about the various concepts of digital marketing and how it can help you in gaining visibility over the internet. ------------------------------------------------------------------------------------------------------- ðŸ”·ðŸ”¸About the SpeakerðŸ”¸ðŸ”· Name: Mrs. Deepa Vasudevan Details: 1. Co-founder at Quilt India Foundation (QIF) 2. Business Strategist and Marketing Specialist with 20+ years of experience 3. An Alumnus of IIM, Lucknow and NIT Raipur ------------------------------------------------------------------------------------------------------- ðŸ”µ PG Program in Marketing with Specialization in Digital Marketing with IMT Ghaziabad: http://bit.ly/35nOILI ---------100% Placement Guarantee by Edureka----------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igitalMarketing #DigitalMarketingTutorial #DigitalMarketingExplained #DigitalMarketingFullCourse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pF4fo-wY9Nk/maxresdefault.jpg</t>
  </si>
  <si>
    <t>FLl2Sicl0gU</t>
  </si>
  <si>
    <t>2020-06-19T14:44:56Z</t>
  </si>
  <si>
    <t>19/6/20 14:44</t>
  </si>
  <si>
    <t>Ansible Tutorial | Learn Ansible | Devops Tools | Ansible Playbook Tutorial | Edureka DevOps Live</t>
  </si>
  <si>
    <t>ðŸ”¥Edureka DevOps Training: https://www.edureka.co/devops-certification-training This Edureka video on Ansible Tutorial will help you to understand Ansible and will explain you all about Configuration Management. Also, you will understand the different features &amp; working of Ansible.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AnsibleTutorial #DevOpsTools #DevOpsTraining #DevOpsTutorial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FLl2Sicl0gU/maxresdefault.jpg</t>
  </si>
  <si>
    <t>T1zfnmcZaBA</t>
  </si>
  <si>
    <t>2020-06-19T13:01:57Z</t>
  </si>
  <si>
    <t>19/6/20 13:01</t>
  </si>
  <si>
    <t>Learn Docker | Docker Tutorial for Beginners | What is Docker | Devops Tools | Edureka DevOps Live</t>
  </si>
  <si>
    <t>ðŸ”¥Edureka DevOps Training: https://www.edureka.co/devops-certification-training This Edureka video on Docker Tutorial will help you understand how to use Docker Hub, Docker Images, Docker Container &amp; Docker Compose.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Tutorial #DevOpsTools #DevOpsTraining #DevOpsTutorial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T1zfnmcZaBA/maxresdefault.jpg</t>
  </si>
  <si>
    <t>kQjzMlNR-_Y</t>
  </si>
  <si>
    <t>2020-06-19T11:09:55Z</t>
  </si>
  <si>
    <t>19/6/20 11:09</t>
  </si>
  <si>
    <t>Jenkins Tutorial | Learn Jenkins | What is Jenkins? | DevOps Tools | Edureka DevOps Live</t>
  </si>
  <si>
    <t>ðŸ”¥Edureka DevOps Training: https://www.edureka.co/devops-certification-training This Edureka video on Jenkins Tutorial will help you understand what is Continuous Integration and why it was introduced. This tutorial also explains how Jenkins achieves Continuous Integration in detail and includes a Hands-On session around Jenkin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JenkinsTutorial #DevOpsTraining #DevOpsTutorial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kQjzMlNR-_Y/maxresdefault.jpg</t>
  </si>
  <si>
    <t>z3sKaUZwy9w</t>
  </si>
  <si>
    <t>2020-06-19T07:41:52Z</t>
  </si>
  <si>
    <t>19/6/20 7:41</t>
  </si>
  <si>
    <t>Git Version Control Tutorial | Using Git | Git Basics | Git Repository Tutorial |Edureka DevOps Live</t>
  </si>
  <si>
    <t>ðŸ”¥Edureka DevOps Training: https://www.edureka.co/devops-certification-training This edureka video on Git Tutorial will talk about Version Control System &amp; Version Control Tools like Git. You will learn Git and all the Git commands to create repositories on your local machine &amp; GitHub, commit changes, push &amp; pull file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GitTutorial #DevOpsTools #DevOpsTraining #DevOpsTutorial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z3sKaUZwy9w/maxresdefault.jpg</t>
  </si>
  <si>
    <t>5QGwtNfYN_I</t>
  </si>
  <si>
    <t>2020-06-19T05:49:20Z</t>
  </si>
  <si>
    <t>19/6/20 5:49</t>
  </si>
  <si>
    <t>DevOps Live - 1 | DevOps Tools Tutorial | DevOps Tutorial | DevOps Training | Edureka</t>
  </si>
  <si>
    <t>ðŸ”¥Edureka DevOps Training: https://www.edureka.co/devops-certification-training This Introduction To DevOps Tools video explains the popular DevOps tools which are actively used in industry and why you should learn them.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evOpsTools #DevOpsTraining #DevOpsTutorial #Git #Jenkins #Docker #Puppet #Nagios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5QGwtNfYN_I/maxresdefault.jpg</t>
  </si>
  <si>
    <t>nE3IW2W5Mk4</t>
  </si>
  <si>
    <t>2020-06-18T14:21:16Z</t>
  </si>
  <si>
    <t>18/6/20 14:21</t>
  </si>
  <si>
    <t>jQuery Live - 5 | Forms and Events in jQuery | jQuery Tutorial | jQuery Training | Edureka</t>
  </si>
  <si>
    <t>ðŸ”¥ Edureka Full Stack Developer Training: https://www.edureka.co/masters-program/full-stack-developer-training This video on Forms and Events in jQuery will help you understand what are Forms and how you can create events on them in jQuery. ðŸ”´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nE3IW2W5Mk4/maxresdefault.jpg</t>
  </si>
  <si>
    <t>9hPl1zQ9LeY</t>
  </si>
  <si>
    <t>2020-06-18T12:27:07Z</t>
  </si>
  <si>
    <t>18/6/20 12:27</t>
  </si>
  <si>
    <t>jQuery Live - 4 | jQuery Effects Tutorial | Effects in jQuery | jQuery Training | Edureka</t>
  </si>
  <si>
    <t>ðŸ”¥ Edureka Full Stack Developer Training: https://www.edureka.co/masters-program/full-stack-developer-training This video on jQuery Effects will help you understand what are effects in jQuery and how you can use them in your application. ðŸ”´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9hPl1zQ9LeY/maxresdefault.jpg</t>
  </si>
  <si>
    <t>BBCZ-B665yo</t>
  </si>
  <si>
    <t>2020-06-18T11:21:41Z</t>
  </si>
  <si>
    <t>18/6/20 11:21</t>
  </si>
  <si>
    <t>jQuery Live - 3 | DOM Manipulation Tutorial | jQuery DOM Manipulation Methods | Edureka</t>
  </si>
  <si>
    <t>ðŸ”¥Edureka Full Stack Developer Training: https://www.edureka.co/masters-program/full-stack-developer-training This video on Querying DOM in jQuery will help you understand the DOM manipulation methods with hands-on. ðŸ”´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queryedureka #jquerydommanipulation #jquerytutorial #juquerytraining #fullstackwebdevelopertraining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BBCZ-B665yo/maxresdefault.jpg</t>
  </si>
  <si>
    <t>QYWHyU7MFzo</t>
  </si>
  <si>
    <t>2020-06-18T08:55:55Z</t>
  </si>
  <si>
    <t>18/6/20 8:55</t>
  </si>
  <si>
    <t>jQuery Live - 2 | Querying DOM in jQuery | jQuery Tutorial for Beginners | jQuery Training | Edureka</t>
  </si>
  <si>
    <t>ðŸ”¥Edureka Full Stack Developer Training: https://www.edureka.co/masters-program/full-stack-developer-training This video on Querying DOM in jQuery will help you understand the DOM manipulation methods with hands-on.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queryedureka #queryingdom #jquerytutorial #juquerytraining #fullstackwebdevelopertraining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QYWHyU7MFzo/maxresdefault.jpg</t>
  </si>
  <si>
    <t>NJn5RPzid0Q</t>
  </si>
  <si>
    <t>2020-06-18T07:10:10Z</t>
  </si>
  <si>
    <t>18/6/20 7:10</t>
  </si>
  <si>
    <t>jQuery Live - 1 | Introduction to jQuery | jQuery Tutorial for Beginners | jQuery Training | Edureka</t>
  </si>
  <si>
    <t>ðŸ”¥ Edureka Full Stack Developer Training: https://www.edureka.co/masters-program/full-stack-developer-training This video on jQuery will help you understand the basics of jQuery and you will also be able to create your own program using jQuery by the end of this video. ðŸ”´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NJn5RPzid0Q/maxresdefault.jpg</t>
  </si>
  <si>
    <t>j8uSL5XhiWE</t>
  </si>
  <si>
    <t>2020-06-17T14:20:04Z</t>
  </si>
  <si>
    <t>17/6/20 14:20</t>
  </si>
  <si>
    <t>AWS AutoScaling Tutorial | Elastic Load Balancing AWS | AWS Services | AWS Cloud | Edureka AWS Live</t>
  </si>
  <si>
    <t>ðŸ”¥Edureka AWS Architect Certification Training - https://www.edureka.co/aws-certification-training In this Edureka tutorial on AWS Autoscaling Tutorial, you will learn how to implement Autoscaling in AWS practically. Also, we will see how we can divert our traffic to different servers based on their pathname.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Autoscaling #AWSTutorial #AWSTraining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j8uSL5XhiWE/maxresdefault.jpg</t>
  </si>
  <si>
    <t>k0nIxOWyOZA</t>
  </si>
  <si>
    <t>2020-06-17T11:21:06Z</t>
  </si>
  <si>
    <t>17/6/20 11:21</t>
  </si>
  <si>
    <t>Cloud Computing Live - 1 | Introduction to Azure | Azure Tutorial | Azure Training | Edureka</t>
  </si>
  <si>
    <t>ðŸ”¥ Edureka Azure Training - https://www.edureka.co/microsoft-certified-azure-solution-architect-certification-training This Microsoft Azure video will get your basics right about Microsoft Azure. It starts from the basics, so it shall be helpful to a beginner who doesn't know anything about Cloud Computing as well.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tutorial #microsoftazure #microsoftazuretutorial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k0nIxOWyOZA/maxresdefault.jpg</t>
  </si>
  <si>
    <t>MIP3WTW8ylM</t>
  </si>
  <si>
    <t>2020-06-17T07:00:11Z</t>
  </si>
  <si>
    <t>17/6/20 7:00</t>
  </si>
  <si>
    <t>Webhooks in Jenkins | Integrating Jenkins with Github | DevOps Training | Edureka</t>
  </si>
  <si>
    <t>ðŸ”¥Edureka DevOps Training: https://www.edureka.co/devops-certification-training/ This Edureka session takes you through the steps to add a GitHub webhook to your Jenkins Pipeline. The concept of a webhook is simple. It's a callback or a real-time HTTP notification that occurs when you make changes to your Git repository. Through this mini-tutorial, you will learn how to add GitHub webhooks to Jenkins jobs to trigger the build when a developer commits code to the master branch. What are Webhooks? How to Build a Webhook? Demo: Setting up a Github webhook in Jenkins ðŸ”¹Check our complete DevOps playlist here: http://goo.gl/O2vo13 ðŸ”¹Check our Blog playlist here: https://bit.ly/3gfNuZ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Webhooks #Github #Githubtutorial #DevOpsTraining #DevOpsTutorial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MIP3WTW8ylM/maxresdefault.jpg</t>
  </si>
  <si>
    <t>ltI3pUyEdxM</t>
  </si>
  <si>
    <t>2020-06-16T14:10:56Z</t>
  </si>
  <si>
    <t>16/6/20 14:10</t>
  </si>
  <si>
    <t>C++ Live - 3 | Introduction to Inheritance in C++ with Examples | C++ Programming Tutorial | Edureka</t>
  </si>
  <si>
    <t>ðŸ”¥ Edureka Online Courses: https://www.edureka.co This Edureka video on Introduction to Inheritance in C++ will help you to get started with C++ OOPs Concepts with hands-on.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inheritanceInCPP #cpptutorial #cpptraining ------------------------------------------------------------------------------------------------------- Got a question on the topic? Please share it in the comment section below and our experts will answer it for you. For more information, please write back to us at sales@edureka.in or call us at IND: +91-9606058406 / US: 1833-855-5775 (toll-free).</t>
  </si>
  <si>
    <t>https://i.ytimg.com/vi/ltI3pUyEdxM/maxresdefault.jpg</t>
  </si>
  <si>
    <t>m2tEcA-c4Y4</t>
  </si>
  <si>
    <t>2020-06-16T11:13:29Z</t>
  </si>
  <si>
    <t>16/6/20 11:13</t>
  </si>
  <si>
    <t>C++ Live - 2 | Introduction to Functions in C++ | C++ Function Examples | C++ Tutorial | Edureka</t>
  </si>
  <si>
    <t>ðŸ”¥ Edureka Online Certification Training: https://www.edureka.co This Edureka video on Functions in C++ will help you to get started with C++. It will cover all the fundamental concepts which will help you in gaining a better understanding of the technology.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FunctionsInCPP #cpptutorial #cpptraining ------------------------------------------------------------------------------------------------------- Got a question on the topic? Please share it in the comment section below and our experts will answer it for you. For more information, please write back to us at sales@edureka.in or call us at IND: +91-9606058406 / US: 1833-855-5775 (toll-free).</t>
  </si>
  <si>
    <t>https://i.ytimg.com/vi/m2tEcA-c4Y4/maxresdefault.jpg</t>
  </si>
  <si>
    <t>GPAKmFj_-EU</t>
  </si>
  <si>
    <t>2020-06-16T07:05:27Z</t>
  </si>
  <si>
    <t>16/6/20 7:05</t>
  </si>
  <si>
    <t>C++ Live - 1 | Vectors in C++ STL | Standard Template Library in C++ | C++ Tutorial | Edureka</t>
  </si>
  <si>
    <t>ðŸ”¥Edureka Certification Trainings: https://www.edureka.co This Edureka video on Vectors in C++ will help you in understanding the concept of vectors in C++ and how they are used for programming.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vectorsincpp #cpptutorial #cpptraining #onlineTraining #trendingtechnologies ----------------------------------------------------------------------------------------------------- Got a question on the topic? Please share it in the comment section below and our experts will answer it for you. For more information, please write back to us at sales@edureka.in or call us at IND: +91-9606058406 / US: 1833-855-5775 (toll-free).</t>
  </si>
  <si>
    <t>https://i.ytimg.com/vi/GPAKmFj_-EU/maxresdefault.jpg</t>
  </si>
  <si>
    <t>TURT889iRIc</t>
  </si>
  <si>
    <t>2020-06-15T14:24:35Z</t>
  </si>
  <si>
    <t>15/6/20 14:24</t>
  </si>
  <si>
    <t>IoT Live - 3 | Build a Weather Station using Sense-hat | IoT Projects for Beginners | Edureka</t>
  </si>
  <si>
    <t>ðŸ”¥ Edureka IoT Training: https://www.edureka.co/iot-certification-training This session by Edureka will help you through the basic concepts of the Internet of Things while building a weather station project ground up using Raspberry Pi and Sense-hat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IoT #RaspberryPI #iot #iottutorial #internetofthings #iotonlinetraining #iotforbeginners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the next big technology revolution after the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PT41M46S</t>
  </si>
  <si>
    <t>https://i.ytimg.com/vi/TURT889iRIc/maxresdefault.jpg</t>
  </si>
  <si>
    <t>OrV4km0V2mE</t>
  </si>
  <si>
    <t>2020-06-15T11:26:19Z</t>
  </si>
  <si>
    <t>15/6/20 11:26</t>
  </si>
  <si>
    <t>IoT Live - 2 | Sensehat Tutorial for beginners | IoT Tutorial For Beginners | Edureka</t>
  </si>
  <si>
    <t>ðŸ”¥ Edureka IoT Training: https://www.edureka.co/iot-certification-training This Edureka video on "SenseHat Tutorial" will help you learn what is SenseHat with example.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IoT #SenseHatTutorial #InternetOfThings #WhatIsIoT #IoTExplained #IoTonline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For more information, Please write back to us at sales@edureka.co or call us at IND: 9606058406 / US: 18338555775 (toll-free).</t>
  </si>
  <si>
    <t>PT48M42S</t>
  </si>
  <si>
    <t>https://i.ytimg.com/vi/OrV4km0V2mE/maxresdefault.jpg</t>
  </si>
  <si>
    <t>_shEm5BbOEw</t>
  </si>
  <si>
    <t>2020-06-15T07:02:26Z</t>
  </si>
  <si>
    <t>15/6/20 7:02</t>
  </si>
  <si>
    <t>IoT Live - 1| Understanding the IoT Tech Stack | IoT Tutorial For Beginners | IoT Training | Edureka</t>
  </si>
  <si>
    <t>ðŸ”¥ Edureka IoT Training: https://www.edureka.co/iot-certification-training This Edureka video on "Understanding the IoT Tech Stack" will help you learn the Internet Of Things (IoT) from scratch.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IoT #InternetOfThings #WhatIsIoT #IoTExplained #IoTonline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For more information, Please write back to us at sales@edureka.co or call us at IND: 9606058406 / US: 18338555775 (toll-free).</t>
  </si>
  <si>
    <t>https://i.ytimg.com/vi/_shEm5BbOEw/maxresdefault.jpg</t>
  </si>
  <si>
    <t>wCXOi_k3kyY</t>
  </si>
  <si>
    <t>2020-06-14T12:50:57Z</t>
  </si>
  <si>
    <t>14/6/20 12:50</t>
  </si>
  <si>
    <t>Natural Language Processing Explained | NLP Tutorial For Beginners | AI-ML Training | Edureka</t>
  </si>
  <si>
    <t>ðŸ”¥Edureka's Post Graduate Program in AI &amp; Machine Learning with NIT Warangal: https://www.edureka.co/post-graduate/machine-learning-and-ai This Edureka video will provide you with a detailed description of NLP (Natural Language Processing). You will also learn about the various applications of NLP in the industry. ðŸ”¶ðŸ”¹About the SpeakerðŸ”¹ðŸ”¶ Speaker Name: Mr. Ark Mishra Details: He is a Manager - Analytics and Machine learning at Tata Consultancy Services who is skilled in Business Statistics, Business Intelligence, Machine Learning, Deep Learning, Artificial Intelligence, Linux, Python, R, and Analytics. He is an IIT-Kanpur certified Artificial Intelligence/Machine Learning trainer. He holds over 7+ years of extensive experience. He is also an Alumnus of Indian Institute of Information Technology, Gwalior. NLP Tutorial : https://www.youtube.com/watch?v=05ONoGfmKvA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nlp #NaturalLanguageProcessing #nlptutorial #aitutorial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wCXOi_k3kyY/maxresdefault.jpg</t>
  </si>
  <si>
    <t>c-Qv2DZpd18</t>
  </si>
  <si>
    <t>2020-06-14T06:17:57Z</t>
  </si>
  <si>
    <t>14/6/20 6:17</t>
  </si>
  <si>
    <t>Hadoop Ecosystem Explained | Big Data Hadoop Ecosystem Components | Hadoop Training | Edureka</t>
  </si>
  <si>
    <t>ðŸ”¥ Edureka Hadoop Training: https://www.edureka.co/big-data-hadoop-training-certification This Edureka Hadoop Ecosystem will help you understand about a set of tools and services which together form a Hadoop Ecosystem. ðŸ”¶ðŸ”¹About SpeakerðŸ”¹ðŸ”¶ Speaker Name: Mr. Vivek Mohan Details: He is a Chief Architect - Data and Analytics - and Cloud. He is a Digital transformation Leader with an insightful career of 18 years. He has delivered more than 30 DWH, BI, and Analytics projects. He is also an alumnus of NIT, Tiruchirappalli Check our Hadoop Ecosystem blog here: https://goo.gl/iTMEFv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hadoopedureka #HadoopEcosystem #BigDataEcosystem #HadoopTools #BigDataAnalyticsTools ---------------------------------------------- Why Big Data Engineering? Due to the growing adoption of Big Data, the gap between the demand and adequate supply of skilled Big Data Engineers is increasing every day. This gap has not only lead to a large number of job opportunities but also enabled professionals with the appropriate skills to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successful completion of the course. For more information, Please write back to us at sales@edureka.co or call us at IND: +91-9606058418 / US: 18338555775 (toll-free).</t>
  </si>
  <si>
    <t>https://i.ytimg.com/vi/c-Qv2DZpd18/maxresdefault.jpg</t>
  </si>
  <si>
    <t>UNUilGw5IbI</t>
  </si>
  <si>
    <t>2020-06-13T13:12:23Z</t>
  </si>
  <si>
    <t>13/6/20 13:12</t>
  </si>
  <si>
    <t>Top 10 Soft Skills You Need To Land A High Paying Job | Soft Skills Crash Course | Edureka</t>
  </si>
  <si>
    <t>ðŸ”¥ Edureka Online Courses on Trending Technologies: https://www.edureka.co This Edureka video on Top 10 Soft Skills will cover all the skills required to land a high paying job. The topics which will be covered in the session are as follows: 1. Positive mental attitude 2. Self/Achievement motivation 3. What is Communication? 4. Communication and Listening Skills 5. Conflict Resolution 6. Leadership 7. Relationship Building 8. Negotiation and Meditation 9. Teamwork 10. Work Ethics ðŸ”·About Speaker: N K Sundaram is a Corporate Trainer in Soft Skills &amp; HR Strategic Consultant for various IT &amp; Non-IT industries - Pan India and the Middle East. He has over 49 years of experience from Executive Secretary to Head of HR to Freelancing HR Consultant. He is also an Alumnus of Madurai Kamaraj University. ----------------------------------------------------------------- #Edureka #edurekasoftskills #topsoftskills #softskillstraining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For more information, Please write back to us at sales@edureka.in or call us at IND: 9606058406 / US: 18338555775 (toll free).</t>
  </si>
  <si>
    <t>https://i.ytimg.com/vi/UNUilGw5IbI/maxresdefault.jpg</t>
  </si>
  <si>
    <t>GeLJ8ztQlHE</t>
  </si>
  <si>
    <t>2020-06-13T06:09:44Z</t>
  </si>
  <si>
    <t>13/6/20 6:09</t>
  </si>
  <si>
    <t>SWOT Analysis For Goal Setting | How to Perform a SWOT Analysis | SWOT Analysis Explained | Edureka</t>
  </si>
  <si>
    <t>ðŸ”¥ Edureka Online Courses on Trending Technologies: https://www.edureka.co This Edureka video on SWOT Analysis For Goal Setting will cover all the concepts related to SWOT Analysis from scratch. The topics which will be covered in the session are as follows: 1. Life's Goals, Ambitions 2. Why Goals are essential for achieving success in professional and personal life? 3. How to draw Goals? 4. How to prepare Action Plans? 5. What is SWOT analysis and relationship with SMART Goal Setting? 6. How to do SWOT Analysis? ðŸ”·About Speaker: N K Sundaram is a Corporate Trainer in Soft Skills &amp; HR Strategic Consultant for various IT &amp; Non-IT industries - Pan India and the Middle East. He has over 49 years of experience from Executive Secretary to Head of HR to Freelancing HR Consultant. He is also an Alumnus of Madurai Kamaraj University. ----------------------------------------------------------------- #Edureka #edurekaswot #swotanalysis #swot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For more information, Please write back to us at sales@edureka.in or call us at IND: 9606058406 / US: 18338555775 (toll free).</t>
  </si>
  <si>
    <t>https://i.ytimg.com/vi/GeLJ8ztQlHE/maxresdefault.jpg</t>
  </si>
  <si>
    <t>GT0daScxO18</t>
  </si>
  <si>
    <t>2020-06-12T15:57:47Z</t>
  </si>
  <si>
    <t>What is Cybersecurity? | Cybersecurity in 2 Minutes | Cybersecurity Online Training | Edureka</t>
  </si>
  <si>
    <t>ðŸ”¥ Edureka PGP in Cybersecurity: https://www.edureka.co/post-graduate/cybersecurity This Edureka video on "What is Cybersecurity" will help you understand the basic concepts of Cybersecurity. In this quick guide, the following topics will be covered: 1. What Is Cybersecurity? 2. Popular Use cases of Cybersecurity 3. Career Prospects in Cybersecurity #edureka #CybersecurityEdureka #cybersecurity #cybersecurity_training #What_is_cybersecurity #whatiscybersecurity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Become an expert in the exciting new world of Cybersecurity, get trained in cutting edge technologies, and work on real-life industry-grade projects. ---------------------------------------------- Why Cybersecurity? An ever-increasing number of organizations today require skilled Cybersecurity experts to stop phishers, hackers, and cybercriminals in their tracks. This has led to a huge demand for Cybersecurity professionals, but the supply hasnâ€™t kept up. ----------------------------------------------- PG Program in Cybersecurity Program Features 1. Placement Assistance 2. Industry Networking 3. Custom Cyber Lab with 27+ Cyber Lab Practicals -------------------------------------------- Is this program for me? If youâ€™re passionate about Cybersecurity and want to pursue a career in this field, this program is for you. Whether youâ€™re a fresher or a professional, this program is designed to equip you with the skills you need to rise to the top in a career in Cybersecurity.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NIT Rourkela upon the successful completion of the course. For more information, please write back to us at sales@edureka.in or call us at IND: +91-9606058418 / US: 18338555775 (toll-free).</t>
  </si>
  <si>
    <t>https://i.ytimg.com/vi/GT0daScxO18/maxresdefault.jpg</t>
  </si>
  <si>
    <t>IOY9Wuq0Aqs</t>
  </si>
  <si>
    <t>2020-06-12T14:50:47Z</t>
  </si>
  <si>
    <t>Python Live - 2 | Python for Data Science | Data Science with Python | Python Training | Edureka</t>
  </si>
  <si>
    <t>ðŸ”¥Python Data Science Training: https://www.edureka.co/data-science-python-certification-course This Edureka video on "Python For Data Science" explains the fundamental concepts of data science using python. It will also help you to analyze, manipulate, and implement machine learning using various python libraries such as NumPy, Pandas, and Scikit-learn. Python Tutorial Playlist: https://goo.gl/WsBpKe Blog Series: http://bit.ly/2sqmP4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PythonForDataScience #Python #PythonTutorial #PythonForBeginners #PythonOnline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H5M26S</t>
  </si>
  <si>
    <t>https://i.ytimg.com/vi/IOY9Wuq0Aqs/maxresdefault.jpg</t>
  </si>
  <si>
    <t>qONIxry0U_E</t>
  </si>
  <si>
    <t>2020-06-12T11:00:13Z</t>
  </si>
  <si>
    <t>Reinforcement Learning Tutorial | Reinforcement Learning Example Using Python | Edureka</t>
  </si>
  <si>
    <t>ðŸ”¥Python Data Science Training: https://www.edureka.co/data-science-python-certification-course In this video on â€œReinforcement Learning Tutorial,â€ you will get an in-depth understanding about how reinforcement learning is used in the real world. Iâ€™ll be covering the following topics in this session: (1:31) Introduction to Machine Learning (5:13) What is Reinforcement Learning? (6:01) Reinforcement Learning with an analogy (6:39) Reinforcement Learning process (8:09) Reinforcement Learning Counter-Strike example (9:10) Reinforcement Learning Definitions (11:58) Markov's Decision Process (13:14) Understanding Q-Learning Python Tutorial Playlist: https://goo.gl/WsBpKe Blog Series: http://bit.ly/2sqmP4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PG in Artificial Intelligence and Machine Learning with NIT Warangal: https://www.edureka.co/post-graduate/... Post Graduate Certification in Data Science with IIT Guwahati - https://www.edureka.co/post-graduate/...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co or call us at IND: 9606058406 / US: 18338555775 (toll-free) for more information.</t>
  </si>
  <si>
    <t>https://i.ytimg.com/vi/qONIxry0U_E/maxresdefault.jpg</t>
  </si>
  <si>
    <t>F8F2RuOcMBs</t>
  </si>
  <si>
    <t>2020-06-12T07:01:44Z</t>
  </si>
  <si>
    <t>Python Live - 1 | Python Database Connection | How to Connect Python with MySQL Database | Edureka</t>
  </si>
  <si>
    <t>ðŸ”¥Python Certification Training: https://www.edureka.co/data-science-python-certification-course This Edureka video on 'Python Database Connection', you will learn how to establish a connection between Python and MySQL DB and perform CRUD operations on it. Python Tutorial Playlist: https://goo.gl/WsBpKe Blog Series: http://bit.ly/2sqmP4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databaseconnection #pythonandmysql #pythonforbeginner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F8F2RuOcMBs/maxresdefault.jpg</t>
  </si>
  <si>
    <t>Wa_AomHKhMc</t>
  </si>
  <si>
    <t>2020-06-11T14:04:01Z</t>
  </si>
  <si>
    <t>Talend Live - 3 | Talend Database Connection Tutorial | Talend Tutorial | Talend Training | Edureka</t>
  </si>
  <si>
    <t>ðŸ”¥Edureka Talend Training: https://www.edureka.co/talend-for-big-data This Edureka video on Talend Database Connection Tutorial will demostrate how you can store and retrieve data from the SQL database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lendEdureka #TalendDatabaseConnectionTutorial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in Call us at IN: 9606058406 / US: 18338555775</t>
  </si>
  <si>
    <t>https://i.ytimg.com/vi/Wa_AomHKhMc/maxresdefault.jpg</t>
  </si>
  <si>
    <t>_ZIb6i4u_WI</t>
  </si>
  <si>
    <t>2020-06-11T11:16:17Z</t>
  </si>
  <si>
    <t>Talend Live - 2 | Talend Input &amp; Output Components | Talend for Big Data | Talend Training | Edureka</t>
  </si>
  <si>
    <t>ðŸ”¥Edureka Talend Training: https://www.edureka.co/talend-for-big-data This Edureka video on Talend Input and Output Components will help you in understanding how you can read and write data into a delimited file..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lendEdureka #TalendInputandOutputComponents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in Call us at IN: 9606058406 / US: 18338555775</t>
  </si>
  <si>
    <t>https://i.ytimg.com/vi/_ZIb6i4u_WI/maxresdefault.jpg</t>
  </si>
  <si>
    <t>aO9IWSYwdaI</t>
  </si>
  <si>
    <t>2020-06-11T07:32:19Z</t>
  </si>
  <si>
    <t>Talend Live - 1 | Introduction to Talend | Talend for Big Data | Talend Training | Edureka</t>
  </si>
  <si>
    <t>ðŸ”¥Edureka Talend Training: https://www.edureka.co/talend-for-big-data This Edureka video on Introduction to Talend will give you the complete insights of What actually is Talend, its various products and how it is being used in the industry.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lendEdureka #IntroductiontoTalend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in Call us at IN: 9606058406 / US: 18338555775</t>
  </si>
  <si>
    <t>PT50M39S</t>
  </si>
  <si>
    <t>https://i.ytimg.com/vi/aO9IWSYwdaI/maxresdefault.jpg</t>
  </si>
  <si>
    <t>VhqRYDF_Zns</t>
  </si>
  <si>
    <t>2020-06-10T14:21:03Z</t>
  </si>
  <si>
    <t>Web Development Live - 2 | Node.js MySQL Tutorial | Node.js Certification Training | Edureka</t>
  </si>
  <si>
    <t>ðŸ”¥Node.js Certification Training: https://www.edureka.co/nodejs-certification-training This Edureka video on 'Node.js MySQL Tutorial' will help you in learning how to connect to a MySQL database from your Node.js application with practical demonstration.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nodejs #nodejsmysql #nodejsmysql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PT39M14S</t>
  </si>
  <si>
    <t>https://i.ytimg.com/vi/VhqRYDF_Zns/maxresdefault.jpg</t>
  </si>
  <si>
    <t>qFUqzlnrfR8</t>
  </si>
  <si>
    <t>2020-06-10T11:18:08Z</t>
  </si>
  <si>
    <t>Web Development Live - 1 | React Components Tutorial for Beginners | ReactJS Training | Edureka</t>
  </si>
  <si>
    <t>ðŸ”¥ Edureka ReactJS Training - https://www.edureka.co/reactjs-redux-certification-training This Edureka video on React Components will help you in understanding the fundamentals of components in ReactJ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ðŸ”¥ Full-Stack Web Development Internship Program: https://bit.ly/2ShMCJs #edureka #edurekareactjs #ReactComponentLifecycle #ReactJS #ReactJSTutorial #React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t>
  </si>
  <si>
    <t>https://i.ytimg.com/vi/qFUqzlnrfR8/maxresdefault.jpg</t>
  </si>
  <si>
    <t>Yxe0EjpVP_I</t>
  </si>
  <si>
    <t>2020-06-10T07:00:13Z</t>
  </si>
  <si>
    <t>MEAN vs MERN | MEAN Stack vs MERN Stack | Which one to Choose? | Full Stack Training | Edureka</t>
  </si>
  <si>
    <t>ðŸ”¥Edureka Full Stack Web Development Training: https://www.edureka.co/masters-program/full-stack-developer-training This Edureka video on "MEAN vs MERN" compares the two most popular and widely used technology stacks i.e the Mean Stack and the Mern Stack in order to help you choose the best stack for your upcoming projects. Here are the topics covered in this video: What is a Technology Stack? What is MEAN? What is MERN? MEAN vs MERN How to Choose the Best?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fullstackedureka #meanvsmern #webdevelopmentedureka #webdevelopment #webdevelopmenttutorial #webdevelopmenttraining #fullstacktraining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Yxe0EjpVP_I/maxresdefault.jpg</t>
  </si>
  <si>
    <t>DqfWcouIC5k</t>
  </si>
  <si>
    <t>2020-06-09T16:15:45Z</t>
  </si>
  <si>
    <t>Edureka Review by Aanchal - Tableau Training &amp; Certification | Make Your Career Fly with Edureka</t>
  </si>
  <si>
    <t>ðŸ”¥Edureka Tableau Certification Training: https://www.edureka.co/tableau-certification-training Edureka Learner, Anchal sharing her amazing learning journey with us and how our training helped her gain an edge in her caree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bleauEdureka #EdurekaReview #EdurekaLearner #EdurekaTestimonial #LearnerTestimonial #OnlineTraining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DqfWcouIC5k/maxresdefault.jpg</t>
  </si>
  <si>
    <t>OaA0fA_rpAo</t>
  </si>
  <si>
    <t>2020-06-09T14:08:56Z</t>
  </si>
  <si>
    <t>Linux Live - 2 | Package Management in Linux | Linux Tutorial | Linux Training | Edureka</t>
  </si>
  <si>
    <t>ðŸ”¥Edureka Linux Admin Certification Training: https://www.edureka.co/linux-admin This Edureka Live Session will help you understand how to do package management in Linux. Check our complete Linux admin playlist here: https://goo.gl/ZUTGVb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linux #linuxpackagemanagement #linuxonlinetraining - - - - - - - - - - - - - - - - - How it Works?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OaA0fA_rpAo/maxresdefault.jpg</t>
  </si>
  <si>
    <t>D8234HXpEnI</t>
  </si>
  <si>
    <t>2020-06-09T11:24:26Z</t>
  </si>
  <si>
    <t>Linux Live - 1 | User Administration in Linux | Linux Tutorial | Linux Training | Edureka</t>
  </si>
  <si>
    <t>ðŸ”¥Edureka Linux Admin Certification Training: https://www.edureka.co/linux-admin This Edureka Live Session will help you understand the basic concepts of User Administration in Linux. Check our complete Linux admin playlist here: https://goo.gl/ZUTGVb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linux #linuxuseradministration #linuxonlinetraining - - - - - - - - - - - - - - - - - How it Works?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D8234HXpEnI/maxresdefault.jpg</t>
  </si>
  <si>
    <t>P-bKqfKhqR8</t>
  </si>
  <si>
    <t>2020-06-09T07:00:11Z</t>
  </si>
  <si>
    <t>Top 10 Data Analytics Tools 2020 | Best Tools for Data Analysis | Data Analytics Training | Edureka</t>
  </si>
  <si>
    <t>ðŸ”¥Edureka Data Analyst Master's Program: https://www.edureka.co/masters-program/data-analyst-certification This session on Top 10 Data Analytics Tools and Techniques will give you a brief understanding of top tools present in the market of data analysis. The following are the list of tools covered: 1. R and Python 2. Microsoft Excel 3. Tableau 4. RapidMiner 5. KNIME 6. Power BI 7. Apache Spark 8. QlikView 9. Talend 10. Splunk -------------------------------------------------------------------------- ðŸ”´Subscribe to our Edureka YouTube channel to get video updates: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ataanalysis #dataanalyticstools #dataanalyticstoolscomparison #dataanalysis #dataanalyticstutorial #dataanalytics training -------------------------------------------------------------------------- About the Master Program: Data Analytics Masters Program makes you proficient in the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Got a question on the topic? Please share it in the comment section below and our experts will answer it for you. Please write back to us at sales@edureka.in or call us at IND: 9606058406 / US: 18338555775 (toll-free) for more information.</t>
  </si>
  <si>
    <t>https://i.ytimg.com/vi/P-bKqfKhqR8/maxresdefault.jpg</t>
  </si>
  <si>
    <t>TyfvxxTjtSA</t>
  </si>
  <si>
    <t>2020-06-08T14:06:00Z</t>
  </si>
  <si>
    <t>AWS Data Pipeline Tutorial | AWS S3 | AWS DynamoDB | AWS For Beginners | How To Use AWS|Edureka Live</t>
  </si>
  <si>
    <t>ðŸ”¥Edureka AWS Training: https://www.edureka.co/aws-certification-training This â€œAWS Data Pipeline Tutorialâ€ video by Edureka will help you understand how to process, store &amp; analyze data with ease from the same location using AWS Data Pipeline.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datapipelineEdureka #awsDevOpsIntegration #AWSTutorial #AW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TyfvxxTjtSA/maxresdefault.jpg</t>
  </si>
  <si>
    <t>7YLH7F41K50</t>
  </si>
  <si>
    <t>2020-06-08T11:12:26Z</t>
  </si>
  <si>
    <t>AWS CodePipeline | AWS DevOps Tutorial For Beginners | AWS Data Pipeline | AWS Services | Edureka</t>
  </si>
  <si>
    <t>ðŸ”¥Edureka AWS Certified DevOps Engineer Training: https://www.edureka.co/aws-certified-devops-training In this video, you will be understanding the various DevOps Tools and their deployment on AWS Cloud. Towards the end, we'll also be doing a hands-on to put all this knowledge into action!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DevopsEdureka #awsDevOpsIntegration #DevOpsTools #DevOpsTraining #DevOpsTutorial #AWSTutorial #AW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7YLH7F41K50/maxresdefault.jpg</t>
  </si>
  <si>
    <t>ixdr6V2vRC4</t>
  </si>
  <si>
    <t>2020-06-08T07:00:13Z</t>
  </si>
  <si>
    <t>Python Recursion | Recursion in Python Programming | Python for Beginners | Python Training| Edureka</t>
  </si>
  <si>
    <t>ðŸ”¥Edureka Python Certification Training: https://www.edureka.co/python-programming-certification-training This Edureka video on 'Python Recursion' will help you understand how recursive functions are defined in Python. Following are the topics discussed: 00:00 - Introduction 00:55 - What Is Python Recursion? 01:50 - How Does Recursion Work? 02:49 - Defining A Recursive Function In Python 06:21 - How To Stop A Recursive Function 07:52 - Why Is Recursion Bad? 08:30 - Advantages Of Recursion Python Tutorial Playlist: https://goo.gl/WsBpKe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recursion #pythonRecursi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 - - - - - - - - - - - - - - - -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 - - - - - - - - - - - - - - - - - For more information, please write back to us at sales@edureka.in or call us at IND: 9606058406 / US: 18338555775</t>
  </si>
  <si>
    <t>https://i.ytimg.com/vi/ixdr6V2vRC4/maxresdefault.jpg</t>
  </si>
  <si>
    <t>7Mwcmo1o_ik</t>
  </si>
  <si>
    <t>2020-06-07T12:13:43Z</t>
  </si>
  <si>
    <t>Python Jarvis Tutorial - Part 2 | Creating Voice Assistant Using Python Speech Recognition | Edureka</t>
  </si>
  <si>
    <t>ðŸ”¥Edureka Python for Data Science: https://www.edureka.co/data-science-python-certification-course This Edureka video on Python Jarvis Part 2 ( Part 1 - https://youtu.be/0sjRkz1UIDQ ) helps you to understand how we can make a speech recognition enabled bot for automating tasks. ---------------------------------------------- ðŸ”´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Meetup: https://www.meetup.com/edureka/ #Edureka #PythonEdureka #Pythonjarvis #pythonprojects #pythonprogramming #pythontutorial #PythonTraining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US: 18338555775 (toll free)</t>
  </si>
  <si>
    <t>https://i.ytimg.com/vi/7Mwcmo1o_ik/maxresdefault.jpg</t>
  </si>
  <si>
    <t>0sjRkz1UIDQ</t>
  </si>
  <si>
    <t>2020-06-07T06:05:46Z</t>
  </si>
  <si>
    <t>Python Jarvis Tutorial - Part 1 | Creating Voice Assistant Using Python Speech Recognition | Edureka</t>
  </si>
  <si>
    <t>ðŸ”¥Edureka Python for Data Science: https://www.edureka.co/data-science-python-certification-course This Edureka video on Python Jarvis Tutorial - Part 1 ( Part 2 - https://youtu.be/7Mwcmo1o_ik ) helps you to understand how we can make a speech recognition enabled bot for automating tasks. The following topics are discussed in the session: Idea behind Jarvis The Objective of The Project How To Convert Speech To Text How To Convert Text To Speech ---------------------------------------------- ðŸ”´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Meetup: https://www.meetup.com/edureka/ #Edureka #PythonEdureka #Pythonjarvis #pythonprojects #pythonprogramming #pythontutorial #PythonTraining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US: 18338555775 (toll free)</t>
  </si>
  <si>
    <t>https://i.ytimg.com/vi/0sjRkz1UIDQ/maxresdefault.jpg</t>
  </si>
  <si>
    <t>U2uykHfgz1M</t>
  </si>
  <si>
    <t>2020-06-06T12:46:06Z</t>
  </si>
  <si>
    <t>CCA 175 - Certification Hadoop &amp; Spark Developer | Cloudera CCA 175 Exam Description | Edureka</t>
  </si>
  <si>
    <t>ðŸ”¥ Edureka Big Data Architect Master Program: https://www.edureka.co/masters-program/big-data-architect-training This Edureka video on "CCA-175 Certification Hadoop and Spark Developer" will provide you with detailed knowledge about CCA -175 Certification Exam. Check our complete Hadoop playlist here: https://youtu.be/zez2Tv-bcXY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hadoopedureka #cc175CertificationHadoopandSparkDeveloper #hadoop #spark #bigData #hadoopTutorial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U2uykHfgz1M/maxresdefault.jpg</t>
  </si>
  <si>
    <t>gN1nQT-lA_k</t>
  </si>
  <si>
    <t>2020-06-06T07:18:48Z</t>
  </si>
  <si>
    <t>Top 10 Machine Learning Algorithms in 2020 | Learn ML in 2020 | Machine Learning Training | Edureka</t>
  </si>
  <si>
    <t>ðŸ”¥Edureka Machine Learning Certification Training: https://www.edureka.co/machine-learning-certification-training This Edureka video on 'Top 10 Machine Learning Algorithms' covers the brief introduction of the top 10 algorithms used in Machine Learning. Following are the topics discussed Why Machine Learning? What is Machine Learning? Why Machine Learning Algorithms Top 10 Machine Learning Algorithms Machine Learning Tutorial Playlist: https://goo.gl/UxjTxm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machineLearningEdureka #Top10MachineLearningAlgorithms #machineLearning #machineLearningPython #machineLearningTutorial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gN1nQT-lA_k/maxresdefault.jpg</t>
  </si>
  <si>
    <t>hFt0RoJZhAA</t>
  </si>
  <si>
    <t>BI Live - 2 | Power BI Azure Tutorial | Power BI Integration with Azure | PowerBI Training | Edureka</t>
  </si>
  <si>
    <t>ðŸ”¥Edureka Power BI Training - https://www.edureka.co/power-bi-certification-training This Edureka "Power BI Azure Integration" video will help you to understand the value brought by the integration of the Azure Machine Learning Studio into Power BI Desktop and how it provides a powerful tool for transforming data and using Machine Learning models to process your data before laying analytics on top of it using Power BI. ðŸ”¹Edureka Power BI YouTube playlist: https://goo.gl/Ju8JLG ðŸ”¹Edureka Power BI Blog list: https://bit.ly/3dpvidB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owerBI #powerbiazure #powerbi #powerbidesktop #powerbitraining #powerbitutorialforbeginners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free).</t>
  </si>
  <si>
    <t>https://i.ytimg.com/vi/hFt0RoJZhAA/maxresdefault.jpg</t>
  </si>
  <si>
    <t>NiomXqdMvKM</t>
  </si>
  <si>
    <t>2020-06-05T11:10:18Z</t>
  </si>
  <si>
    <t>BI Live - 1 | Tableau Online Tutorial | Introduction to Tableau Online | Tableau Training | Edureka</t>
  </si>
  <si>
    <t>ðŸ”¥Tableau Certification Training: https://www.edureka.co/tableau-certification-training Tableau can create interactive visualizations customized for the target audience. In this "Tableau Online" tutorial, you shall get acquainted with its well-known cloud-hosted version. It distributes visions and insights and discoveries with all. Anyone can easily utilize features of tableau online access through, tableau mobile app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Tableau playlist here: https://goo.gl/NTpehs Tableau Blog Series: http://bit.ly/2Hv6LsR #edureka #edurekaTableau #tableauOnline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NiomXqdMvKM/maxresdefault.jpg</t>
  </si>
  <si>
    <t>GJaYfNiY4to</t>
  </si>
  <si>
    <t>2020-06-05T07:00:06Z</t>
  </si>
  <si>
    <t>How to Learn Data Science in 2020 | Step By Step Action Plan for Learning Data Science | Edureka</t>
  </si>
  <si>
    <t>ðŸ”¥Edureka Data Science Master Program: https://www.edureka.co/masters-program/data-scientist-certification This Edureka video on Step By Step Action Plan To Learn Data Science In 2020 will help you understand How you can learn Data Science in an easy and perfectly ordered manner. Python Tutorial Playlist: https://goo.gl/WsBpKe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DataScience #datascienceactionplan2020 #datascience2020 #datasciencetutorial #datasciencetraining ----------Edureka Data Science Training &amp; Certifications------------ ðŸ”µ Data Science Training using Python: http://bit.ly/2P2Qbl8 ðŸ”µ Data Science Training using R: http://bit.ly/2u5Msw5 ðŸ”µ Python Programming Training: http://bit.ly/2OYsVoE ðŸ”µ Machine Learning Course using Python: http://bit.ly/2SApG99 ðŸ”µ Data Scientist Masters Program: http://bit.ly/39HLiWJ ðŸ”µ Machine Learning Engineer Masters Program: http://bit.ly/38Ch2MC ---------------------------------------------------------------------------------------------------------- About the Master's Program This program follows a set structure with 6 core courses and 8 electives spread across 26 weeks. It makes you an expert in key technologies related to Data Science. At the end of each core course, you will be working on a real-time project to gain hands-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in or call us at IND: 9606058406 / US: 18338555775 (toll-free)</t>
  </si>
  <si>
    <t>https://i.ytimg.com/vi/GJaYfNiY4to/maxresdefault.jpg</t>
  </si>
  <si>
    <t>bk3ZQsFaPQg</t>
  </si>
  <si>
    <t>2020-06-04T14:21:45Z</t>
  </si>
  <si>
    <t>Python Live - 3 | Shared Libraries &amp; Exception Handling in Python | Python Tutorial | Edureka</t>
  </si>
  <si>
    <t>ðŸ”¥Edureka Python Certification Training: https://www.edureka.co/python-programming-certification-training This Edureka Session on Shared Libraries &amp; Exception Handling in Python will help you in understanding what are shared libraries in Python. It will also talk about what are exceptions and how they are handled in Python.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exceptionHandling #pythonsharedlibraries #pythonprogramming #pythonTutorial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46M55S</t>
  </si>
  <si>
    <t>https://i.ytimg.com/vi/bk3ZQsFaPQg/maxresdefault.jpg</t>
  </si>
  <si>
    <t>PyqtU7dTueo</t>
  </si>
  <si>
    <t>2020-06-04T11:16:51Z</t>
  </si>
  <si>
    <t>Python Live -2 | Python Modules Tutorial | Python Tutorial for Beginners | Python Training | Edureka</t>
  </si>
  <si>
    <t>ðŸ”¥Edureka Python Certification Training: https://www.edureka.co/python-programming-certification-training This Edureka session on Python Modules Tutorial will help you understand the concept of modules in python, why, and how we can use modules in Python.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ModulesinPyth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PyqtU7dTueo/maxresdefault.jpg</t>
  </si>
  <si>
    <t>K9KG7qYUZOo</t>
  </si>
  <si>
    <t>2020-06-04T07:27:27Z</t>
  </si>
  <si>
    <t>Python Live-1 | Lambda Function &amp; Constructors in Python | Python Tutorial for Beginners | Edureka</t>
  </si>
  <si>
    <t>ðŸ”¥Edureka Python Certification Training: https://www.edureka.co/python-programming-certification-training This Edureka session on Lamda Function &amp; Constructors in Python will educate you about the Lambda functions and various constructors available in Python and help you understand how to use them in various scenario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LambdaFunction #PythonConstructors #pythonprogramming #pythonTutorial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47M52S</t>
  </si>
  <si>
    <t>https://i.ytimg.com/vi/K9KG7qYUZOo/maxresdefault.jpg</t>
  </si>
  <si>
    <t>sw8s444gncg</t>
  </si>
  <si>
    <t>2020-06-03T14:11:25Z</t>
  </si>
  <si>
    <t>Azure Live - 2 | Azure DevOps Tutorial For Beginners | Azure DevOps CI/CD Pipeline | Edureka</t>
  </si>
  <si>
    <t>ðŸ”¥ Edureka Azure Training - https://www.edureka.co/microsoft-certified-azure-solution-architect-certification-training This Edureka live video on "Azure DevOps Tutorial" will give you a brief introduction on how you can implement DevOps practices on Microsoft Azure.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machinelearning #microsoftazure #microsoftazureml #azuremlstudio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sw8s444gncg/maxresdefault.jpg</t>
  </si>
  <si>
    <t>P1ccI2qB8XI</t>
  </si>
  <si>
    <t>2020-06-03T11:02:02Z</t>
  </si>
  <si>
    <t>Azure Live - 1 | Machine Learning with Azure | Azure ML Tutorial | Azure Training | Edureka</t>
  </si>
  <si>
    <t>ðŸ”¥ Edureka Azure Training - https://www.edureka.co/microsoft-certified-azure-solution-architect-certification-training This Edureka "Machine Learning with Azureâ€ tutorial will give you a thorough and insightful overview of Microsoft Azure ML Studio and also help you understand the fundamentals of machine learning.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machinelearning #microsoftazure #microsoftazureml #azuremlstudio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P1ccI2qB8XI/maxresdefault.jpg</t>
  </si>
  <si>
    <t>fWHG7ddrpS8</t>
  </si>
  <si>
    <t>2020-06-03T07:00:12Z</t>
  </si>
  <si>
    <t>Top 10 IDEs for Web Development 2020 | Best IDEs for Web Developers | Full Stack Training | Edureka</t>
  </si>
  <si>
    <t>ðŸ”¥ Full Stack Web Development Training: https://www.edureka.co/masters-program/full-stack-developer-training This Edureka video on "Top 10 IDEs for Web Development" lists down the best IDEs that you can use for efficient web development. Here are the topics covered in this video: What is an IDE? Top 10 IDEs for Web Development VS code PhpStorm Atom Pycharm NetBeans WebStorm SublimeText Brackets IntelliJ IDEA RJ TextEd ðŸ”¹Blog: https://www.edureka.co/blog/top-10-ides-for-web-development ðŸ”´Subscribe to our channel to get video updates. Hit the subscribe button above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top10idesforwebdevelopment #webdevelopment #webdevelopmenttutorial #webdevelopmenttraining #fullstacktraining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fWHG7ddrpS8/maxresdefault.jpg</t>
  </si>
  <si>
    <t>79kNchdv-L8</t>
  </si>
  <si>
    <t>2020-06-02T14:18:16Z</t>
  </si>
  <si>
    <t>C Live - 2 | Fundamental Concepts of C Programming | C Programming Tutorial for Beginners | Edureka</t>
  </si>
  <si>
    <t>ðŸ”¥ Edureka Online Courses: https://www.edureka.co This Edureka video on "Fundamental Concepts of C Programming" will help you to learn the fundamental concepts of C Programming such as variables, data types, loops etc., with examples. C Tutorial blog: https://www.edureka.co/blog/c-programming-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edureka #IntroductionToC #Cprograming #Ctutorial #onlinetraining ------------------------------------------------------------------------------------------------------- Got a question on the topic? Please share it in the comment section below and our experts will answer it for you. For more information, please write back to us at sales@edureka.in or call us at IND: +91-9606058406 / US: 1833-855-5775 (toll-free).</t>
  </si>
  <si>
    <t>https://i.ytimg.com/vi/79kNchdv-L8/maxresdefault.jpg</t>
  </si>
  <si>
    <t>tQAz7vpFgRA</t>
  </si>
  <si>
    <t>2020-06-02T07:16:59Z</t>
  </si>
  <si>
    <t>C Live -1 | Introduction to C Programming | Learn C Programming | C Tutorial For Beginners | Edureka</t>
  </si>
  <si>
    <t>ðŸ”¥ Edureka Online Courses: https://www.edureka.co This Edureka video on "Introduction to C Programming" will help you to Learn C Programming basics with examples. C Tutorial blog: https://www.edureka.co/blog/c-programming-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edureka #IntroductionToC #Cprograming #Ctutorial #onlinetraining ------------------------------------------------------------------------------------------------------- Got a question on the topic? Please share it in the comment section below and our experts will answer it for you. For more information, please write back to us at sales@edureka.in or call us at IND: +91-9606058406 / US: 1833-855-5775 (toll-free).</t>
  </si>
  <si>
    <t>https://i.ytimg.com/vi/tQAz7vpFgRA/maxresdefault.jpg</t>
  </si>
  <si>
    <t>sJxfmguAi5Y</t>
  </si>
  <si>
    <t>2020-06-01T13:55:40Z</t>
  </si>
  <si>
    <t>Scrum Live - 2 | Scrum Master Roles and Responsibilities | Scrum Certification Training | Edureka</t>
  </si>
  <si>
    <t>ðŸ”¥ Certified Scrum Master Training: https://www.edureka.co/certified-scum-master-certification-training This Edureka video on "Scrum Master Roles and Responsibilities" will help you understand who scrum master exactly is and what role does he play in scrum product development. - - - - - - - - - - - - - - - - - Join Edurekaâ€™s Meetup community and never miss any event â€“ YouTube Live, Webinars, Workshops etc. https://bit.ly/2EfTXS1 ðŸ”´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sJxfmguAi5Y/maxresdefault.jpg</t>
  </si>
  <si>
    <t>1xw915rbyG4</t>
  </si>
  <si>
    <t>2020-06-01T11:00:10Z</t>
  </si>
  <si>
    <t>How to Select the Correct Predictive Modeling Technique | Machine Learning Training | Edureka</t>
  </si>
  <si>
    <t>ðŸ”¥Edureka Machine Learning Certification Training: https://www.edureka.co/machine-learning-certification-training This Edureka video on 'Selecting The Correct Predictive Modeling Technique' covers the various deciding factors to choose the correct predictive modeling technique. Following are the topics discussed: 00:00 - Introduction 00:51 - What is Predictive Analysis? 02:58 - Predictive Analysis Techniques 06:37 - Choosing a Predictive Analysis Technique 09:03 - Predictive Analysis Models Python Tutorial Playlist: https://goo.gl/WsBpKe Machine Learning Tutorial Playlist: https://goo.gl/UxjTxm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PythonEdureka #Edureka #predictiveanalysis #machinelearning #pythonprojects #pythonprogramming #pythontutorial #PythonTraining #machinelearningTutorial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 (toll-free)</t>
  </si>
  <si>
    <t>https://i.ytimg.com/vi/1xw915rbyG4/maxresdefault.jpg</t>
  </si>
  <si>
    <t>L8IuigQYE6M</t>
  </si>
  <si>
    <t>2020-06-01T07:17:02Z</t>
  </si>
  <si>
    <t>Scrum Live -1 | Scrum Methodologies Explained | Agile Scrum | Scrum Master Training | Edureka</t>
  </si>
  <si>
    <t>ðŸ”¥ Certified Scrum Master Training: https://www.edureka.co/certified-scum-master-certification-training This Edureka video on "Scrum Methodologies" will give you a brief and crisp introduction to Scrum - a lightweight AGILE-based Framework. You will get an overview of the principles and practices that make Scrum effective as well as fundamental elements and ceremonies related to Scrum.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crumEdureka #scrumMethodologies #scrummaster #ScrumTutorial #ScrumTraining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L8IuigQYE6M/maxresdefault.jpg</t>
  </si>
  <si>
    <t>4x6657e4Sqg</t>
  </si>
  <si>
    <t>2020-05-31T11:59:20Z</t>
  </si>
  <si>
    <t>31/5/20 11:59</t>
  </si>
  <si>
    <t>COVID-19 Lockdown Analysis with Big Data Part - 2 | Big Data Analytics | Big Data Training | Edureka</t>
  </si>
  <si>
    <t>ðŸ”¥Edureka Hadoop Training: https://www.edureka.co/big-data-hadoop-training-certification This Edureka LIVE session analyses the impact of the lockdown on the spread of COVID 19 using Big Data Analytics in real-time. ( Part 1 - https://youtu.be/7liA2VWzCQA ) The objective is to examine whether imposing lockdown was the right decision. This tutorial will also be discussing significant tools and concepts of Big Data through the course of this demonstration. Following are the questions answered in this analysis: What variation and trends do you observe in the number of COVID-19 cases on comparing the countries which imposed a complete lockdown? What could be the number of cases in the US if lockdown was implemented at an earlier stage of spreading COVID-19? Which Indian States should further exercise lockdowns? Check our complete Hadoop playlist here: https://goo.gl/hzUO0m Check our complete Hadoop Blog List here: https://bit.ly/2wyIwoH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Analytics #BigDataTutorial #BigDataProjects #BigDataTraining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t>
  </si>
  <si>
    <t>https://i.ytimg.com/vi/4x6657e4Sqg/maxresdefault.jpg</t>
  </si>
  <si>
    <t>7liA2VWzCQA</t>
  </si>
  <si>
    <t>2020-05-31T06:11:05Z</t>
  </si>
  <si>
    <t>31/5/20 6:11</t>
  </si>
  <si>
    <t>COVID-19 Lockdown Analysis with Big Data Part - 1 | Big Data Analytics | Big Data Training | Edureka</t>
  </si>
  <si>
    <t>ðŸ”¥Edureka Hadoop Training: https://www.edureka.co/big-data-hadoop-training-certification This Edureka LIVE session analyses the impact of the lockdown on the spread of COVID 19 using Big Data Analytics in real-time. ( Part 2 - https://youtu.be/4x6657e4Sqg )The objective is to examine whether imposing lockdown was the right decision. This tutorial will also be discussing significant tools and concepts of Big Data through the course of this demonstration. Following are the questions answered in this analysis: What variation and trends do you observe in the number of COVID-19 cases on comparing the countries which imposed a complete lockdown? What could be the number of cases in the US if lockdown was implemented at an earlier stage of spreading COVID-19? Which Indian States should further exercise lockdowns? Check our complete Hadoop playlist here: https://goo.gl/hzUO0m Check our complete Hadoop Blog List here: https://bit.ly/2wyIwoH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Analytics #BigDataTutorial #BigDataProjects #BigDataTraining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t>
  </si>
  <si>
    <t>https://i.ytimg.com/vi/7liA2VWzCQA/maxresdefault.jpg</t>
  </si>
  <si>
    <t>71cyiNmekH8</t>
  </si>
  <si>
    <t>2020-05-30T14:32:11Z</t>
  </si>
  <si>
    <t>30/5/20 14:32</t>
  </si>
  <si>
    <t>Live - 2 | Tableau Projects for Practice | Tableau for Beginners | Tableau Training | Edureka</t>
  </si>
  <si>
    <t>ðŸ”¥Edureka Tableau Certification Training: https://www.edureka.co/tableau-certification-training To gain the maximum amount of insight with the least amount of effort is what we try to achieve through Business Intelligence. The main aim of this tutorial on "Tableau Projects" is to help you utilize Tableau as a tool for Trend forecasting, Exploratory Data Analysis and Decision Making, not only for engagement but also comprehension efficiency.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bleauEdureka #tableauProjects #tableauCertification #tableauTraining #tableauTrainingforbeginners#tableauVisualization #tableau -------------------------------------------------------------------------------------------- How does it work?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with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PT52M17S</t>
  </si>
  <si>
    <t>https://i.ytimg.com/vi/71cyiNmekH8/maxresdefault.jpg</t>
  </si>
  <si>
    <t>tlXMLbpd400</t>
  </si>
  <si>
    <t>2020-05-30T06:13:27Z</t>
  </si>
  <si>
    <t>30/5/20 6:13</t>
  </si>
  <si>
    <t>Live - 1 | UiPath Tutorial | What is UiPath | RPA for Beginners | UiPath Training | Edureka</t>
  </si>
  <si>
    <t>ðŸ”¥Edureka RPA Training using UiPath - https://www.edureka.co/robotic-process-automation-training This Edureka "UiPath Tutorial For Beginners" you will get an introduction to the leading RPA tool - Uipath. Towards the end, we will also be doing hands-on using UiPath.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RPAedureka #UiPathTutorial #RPATraining - - - - - - - - - - - - -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in or call us at IND: 9606058406 / US: 18338555775 (toll-free).</t>
  </si>
  <si>
    <t>https://i.ytimg.com/vi/tlXMLbpd400/maxresdefault.jpg</t>
  </si>
  <si>
    <t>fZFtjqQczlc</t>
  </si>
  <si>
    <t>2020-05-29T14:06:06Z</t>
  </si>
  <si>
    <t>29/5/20 14:06</t>
  </si>
  <si>
    <t>Spring Live - 3 | Spring JDBC Tutorial | Java Spring Tutorial Spring Training | Edureka</t>
  </si>
  <si>
    <t>ðŸ”¥Edureka Spring Framework Certification Training: https://www.edureka.co/spring-certification-course This Edureka Spring JDBC Tutorial video will help you understand how you can connect your Java application to a database. Edureka Spring Framework Playlist: https://goo.gl/a3XjGI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JDBC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in or call us at IND: 9606058406 / US: 18338555775 (toll-free).</t>
  </si>
  <si>
    <t>https://i.ytimg.com/vi/fZFtjqQczlc/maxresdefault.jpg</t>
  </si>
  <si>
    <t>2020-05-29T11:17:35Z</t>
  </si>
  <si>
    <t>29/5/20 11:17</t>
  </si>
  <si>
    <t>Spring Live - 2 | Spring AOP Tutorial | Aspect Oriented Programming | Spring Training | Edureka</t>
  </si>
  <si>
    <t>ðŸ”¥Edureka Spring Framework Certification Training: https://www.edureka.co/spring-certification-course This Edureka video on Spring AOP Tutorial will help you understand aspect-oriented programming with Spring Framework. It will also talk about various types of aspects, advice and AspectJ Annotations along with examples. Edureka Spring Framework Playlist: https://goo.gl/a3XjGI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AOPTutorial # SpringAOP #AspectJAnnotations #AspectOrientedProgramming #SpringFrameworkTutorial #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in or call us at IND: 9606058406 / US: 18338555775 (toll-free).</t>
  </si>
  <si>
    <t>https://i.ytimg.com/vi/-dkB1-pLCNk/maxresdefault.jpg</t>
  </si>
  <si>
    <t>nlBTJjEgL54</t>
  </si>
  <si>
    <t>2020-05-29T07:21:05Z</t>
  </si>
  <si>
    <t>29/5/20 7:21</t>
  </si>
  <si>
    <t>Spring Live -1 | Introduction to Spring Framework | Java Spring Tutorial | Spring Training | Edureka</t>
  </si>
  <si>
    <t>ðŸ”¥Edureka Spring Framework Certification Training: https://www.edureka.co/spring-certification-course This Edureka "Introduction to Spring Framework" video will help you in understanding the fundamentals of Spring Framework and build a strong foundation in Spring. Edureka Spring Framework Playlist: https://goo.gl/a3XjGI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Framework #introductionToSpring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in or call us at IND: 9606058406 / US: 18338555775 (toll-free).</t>
  </si>
  <si>
    <t>https://i.ytimg.com/vi/nlBTJjEgL54/maxresdefault.jpg</t>
  </si>
  <si>
    <t>qYf-RO0Xx_0</t>
  </si>
  <si>
    <t>2020-05-28T14:01:31Z</t>
  </si>
  <si>
    <t>28/5/20 14:01</t>
  </si>
  <si>
    <t>AWS Lambda | AWS Tutorial For Beginners | AWS Cloud | AWS Services | AWS Training | Edureka AWS Live</t>
  </si>
  <si>
    <t>ðŸ”¥AWS Architect Certification Training - https://www.edureka.co/aws-certification-training This AWS Lambda tutorial shall give you a clear understanding as to how a serverless compute service works. ðŸ”¹Edureka AWS Tutorial Playlist https://goo.gl/9fQX6J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lambda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qYf-RO0Xx_0/maxresdefault.jpg</t>
  </si>
  <si>
    <t>yzwRXvIaoPg</t>
  </si>
  <si>
    <t>2020-05-28T07:23:00Z</t>
  </si>
  <si>
    <t>28/5/20 7:23</t>
  </si>
  <si>
    <t>Cloud Computing Live - 1 | Azure Chatbot Tutorial | Azure Bot Service | Azure Training | Edureka</t>
  </si>
  <si>
    <t>ðŸ”¥Microsoft Azure Certification Training: https://www.edureka.co/microsoft-certified-azure-solution-architect-certification-training This Edureka video on "Azure ChatBot Service" will help you understand the nitty-gritty of ChatBot and how to create them using Microsoft Azure. ðŸ”¹Check out our Playlist: https://goo.gl/A1CJjM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zure #azurechatbot #azuretutorial #azurebotservice #AzureServices #AzureTraining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PT42M53S</t>
  </si>
  <si>
    <t>https://i.ytimg.com/vi/yzwRXvIaoPg/maxresdefault.jpg</t>
  </si>
  <si>
    <t>RvwcHCCeWw4</t>
  </si>
  <si>
    <t>2020-05-27T14:49:16Z</t>
  </si>
  <si>
    <t>27/5/20 14:49</t>
  </si>
  <si>
    <t>Docker Container Tutorial | Docker Compose | Docker Swarm | DevOps Training | Edureka Docker Live</t>
  </si>
  <si>
    <t>ðŸ”¥Edureka DevOps Certification Courses: https://www.edureka.co/devops-certification-training This Edureka session on â€˜Introduction to Docker Compose and Docker Swarmâ€™ will discuss what is Docker Compose and how it can be used for containerizing. This will also give a brief introduction to Docker Swarm and how Docker Swarm enables high availability of the containerized web services ðŸ”¹Check out our Playlist: https://bit.ly/2KlsEva ðŸ”¹Blog Series: https://bit.ly/2KmfQVd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Compose #DockerSwarm #DevOps #DevOpsTools #DevOps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RvwcHCCeWw4/maxresdefault.jpg</t>
  </si>
  <si>
    <t>ZWI-jrnbMhA</t>
  </si>
  <si>
    <t>2020-05-27T11:30:11Z</t>
  </si>
  <si>
    <t>27/5/20 11:30</t>
  </si>
  <si>
    <t>Python Learning Path for Beginners | How to Learn Python in 2020 | Python Training | Edureka</t>
  </si>
  <si>
    <t>ðŸ”¥ Edureka Python Certification Training: https://www.edureka.co/data-science-python-certification-course This Edureka video on 'Python Learning Path' will guide you through the roadmap to learn Python. Following are the topics discussed: Introduction to Python Learning Path for Python How to start? Building Blocks of Python Python Modules Input/ Output in Python Errors and Exceptions OOPs Libraries Implementing Projects ðŸ”¹Python Tutorial Playlist: https://goo.gl/WsBpKe ðŸ”¹Blog Series: http://bit.ly/2sqmP4s ðŸ”µ Python Masters Program: https://bit.ly/30zrK5q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LearningPath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ZWI-jrnbMhA/maxresdefault.jpg</t>
  </si>
  <si>
    <t>MTSfY51geWM</t>
  </si>
  <si>
    <t>2020-05-27T06:55:43Z</t>
  </si>
  <si>
    <t>27/5/20 6:55</t>
  </si>
  <si>
    <t>What is Docker &amp; how it works | Docker Tutorial | DevOps Tools | DevOps Training|Edureka Docker Live</t>
  </si>
  <si>
    <t>ðŸ”¥Edureka DevOps Certification Courses: https://www.edureka.co/devops-certification-training This Edureka session on â€˜Docker Tutorial For Beginnersâ€™ will discuss everything that you need to know about Docker. In this video you will learn docker step by step with examples. ðŸ”¹Check out our Playlist: https://bit.ly/2KlsEva ðŸ”¹Blog Series: https://bit.ly/2KmfQVd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Tutorial #DevOps #DevOpsTools #DevOps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MTSfY51geWM/maxresdefault.jpg</t>
  </si>
  <si>
    <t>FA2_8k91GZY</t>
  </si>
  <si>
    <t>2020-05-26T14:17:30Z</t>
  </si>
  <si>
    <t>26/5/20 14:17</t>
  </si>
  <si>
    <t>Salesforce Live - 2 | Salesforce Application Tutorial For Beginners | Salesforce Training | Edureka</t>
  </si>
  <si>
    <t>ðŸ”¥Edureka Salesforce Training: https://www.edureka.co/salesforce-administrator-and-developer-training This Salesforce tutorial video will give you an overview of the various Salesforce platforms such as the Force.com platform, the Setup menu within it &amp; the famous Developer console. A demo showing how to create a custom Salesforce app is shown as part of this tutorial. ðŸ”¹Check our complete Salesforce playlist here: https://bit.ly/3egiKpB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alesforceEdureka #SalesforceApplicationTutorial #SalesforceTutorial #SalesforceTraining #WhatIsSalesforce ----------------------------------------------------------------------------------------------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in or call us at IND: 9606058406 / US: 18338555775 (toll free).</t>
  </si>
  <si>
    <t>https://i.ytimg.com/vi/FA2_8k91GZY/maxresdefault.jpg</t>
  </si>
  <si>
    <t>H2xqzYXOt3o</t>
  </si>
  <si>
    <t>2020-05-26T11:00:32Z</t>
  </si>
  <si>
    <t>Affect of Global Recession on Analytics Industry | COVID-19 Impact on Data Analytics Market| Edureka</t>
  </si>
  <si>
    <t>ðŸ”¥Edureka Data Analytics with R Certification Training: https://www.edureka.co/data-analytics-with-r-certification-training This Edureka Session talks about the Analytics Industry, what it contributes to various domains during an economic crisis and why it won't be affected as adversely as other fields on the advent of a Global Economic Recession. The following are the topics covered in this session: 00:00 Affect of Global Recession on Analytics Industry 01:45 Introduction to the recession 04:03 Lessons learned from the Great Recession? 11:04 How Analytics helps during an economic recession 14:09 Impact of Recession on the Analytics Market 17:37 Data Analytics Trends During the COVID-19 Recession - Analytics in Business - Analytics in Biomedical Research - Analytics in Supply Chain Management &amp; Logistics - Analytics in Monitoring Mobility and Social Distancing - Analytics in Controlling a Pandemic Situation through Social Media - Analytics in Remote Work - EdTech, Fitness, Entertainment, Social Media and OTT Platforms 26:26 Conclusion: Analytics Job Market in a Nutshell ðŸ”¹Check out our YouTube series: https://bit.ly/3bBy9ii ðŸ”¹Check out our Blog: https://bit.ly/3bBKl2A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Castbox: https://castbox.fm/networks/505?country=in Meetup: https://www.meetup.com/edureka #edureka #DataAnalyticsEdureka #rProgrammingEdureka #dataanalyticswithR #RTraining #RTutorial #dataAnalytics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 For more information, please write back to us at sales@edureka.in or call us at IND: 9606058406 / US: 18338555775 (toll-free).</t>
  </si>
  <si>
    <t>https://i.ytimg.com/vi/H2xqzYXOt3o/maxresdefault.jpg</t>
  </si>
  <si>
    <t>_fciFZAMX0U</t>
  </si>
  <si>
    <t>2020-05-26T07:19:50Z</t>
  </si>
  <si>
    <t>26/5/20 7:19</t>
  </si>
  <si>
    <t>Salesforce Live -1 | Introduction to Salesforce | What is Salesforce | Salesforce Training | Edureka</t>
  </si>
  <si>
    <t>ðŸ”¥Edureka Salesforce Training: https://www.edureka.co/salesforce-administrator-and-developer-training This Edureka video will give you an introduction to the Salesforce CRM and talk tell you how &amp; why Salesforce has emerged as one of the leading cloud computing companies today. ðŸ”¹Check our complete Salesforce playlist here: https://bit.ly/3egiKpB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alesforceEdureka #IntroductionToSalesforce #SalesforceTutorial #SalesforceTraining #WhatIsSalesforce -----------------------------------------------------------------------------------------------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in or call us at IND: 9606058406 / US: 18338555775 (toll free).</t>
  </si>
  <si>
    <t>https://i.ytimg.com/vi/_fciFZAMX0U/maxresdefault.jpg</t>
  </si>
  <si>
    <t>sbwjklFH8m4</t>
  </si>
  <si>
    <t>2020-05-25T14:01:54Z</t>
  </si>
  <si>
    <t>25/5/20 14:01</t>
  </si>
  <si>
    <t>C++ Live - 2 | Classes and Objects in C++ | C++ Programming Language | Edureka</t>
  </si>
  <si>
    <t>ðŸ”¥ Edureka Online Courses: https://www.edureka.co This Edureka video Classes and Objects in C++ will help you to get started with C++. It will cover how to use classes and objects in C++.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c++ #classesandobjectsinc++ #classesincpp #objectsincpp #cpptutorial #cpptraining ------------------------------------------------------------------------------------------------------- Got a question on the topic? Please share it in the comment section below and our experts will answer it for you. For more information, please write back to us at sales@edureka.in or call us at IND: +91-9606058406 / US: 1833-855-5775 (toll-free).</t>
  </si>
  <si>
    <t>https://i.ytimg.com/vi/sbwjklFH8m4/maxresdefault.jpg</t>
  </si>
  <si>
    <t>GVONOAEID5E</t>
  </si>
  <si>
    <t>2020-05-25T10:30:09Z</t>
  </si>
  <si>
    <t>25/5/20 10:30</t>
  </si>
  <si>
    <t>Python CGI Programming Tutorial | How to run CGI Programs in Python | Python Training | Edureka</t>
  </si>
  <si>
    <t>ðŸ”¥Edureka Python Certification Training: https://www.edureka.co/python-programming-certification-training This Edureka video on 'CGI Programming In Python' will help you understand how we can write and Execute CGI scripts in Python. Following are the topics discussed in this session: 00:00 - Introduction 01:51 - What is CGI? 02:28 - CGI Architecture 03:03 - CGI Functions 04:48 - HTTP Headers 05:28 - Environment Variables 06:23 - Advantages And Disadvantages 07:21 - First CGI Program In Python ðŸ”¹Edureka Python YouTube Playlist: https://goo.gl/WsBpKe ðŸ”¹Edureka Python Blog Series: http://bit.ly/2sqmP4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PythonEdureka #Edureka #CGIPython #CGI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GVONOAEID5E/maxresdefault.jpg</t>
  </si>
  <si>
    <t>h-wUPo-oSzc</t>
  </si>
  <si>
    <t>2020-05-25T07:05:01Z</t>
  </si>
  <si>
    <t>25/5/20 7:05</t>
  </si>
  <si>
    <t>C++ Live - 1 | Introduction to C++ Programming Language | C++ Tutorial for Beginners | Edureka</t>
  </si>
  <si>
    <t>ðŸ”¥ Edureka Online Courses: https://www.edureka.co This Edureka video on Introduction to C++ Programming will help you to get started with C++. It will cover all the fundamental concepts which will help you in gaining a better understanding over the technology.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c++ #cpptutorial #cpptraining ------------------------------------------------------------------------------------------------------- Got a question on the topic? Please share it in the comment section below and our experts will answer it for you. For more information, please write back to us at sales@edureka.in or call us at IND: +91-9606058406 / US: 1833-855-5775 (toll-free).</t>
  </si>
  <si>
    <t>https://i.ytimg.com/vi/h-wUPo-oSzc/maxresdefault.jpg</t>
  </si>
  <si>
    <t>3ixEo13ZdsU</t>
  </si>
  <si>
    <t>2020-05-24T14:30:58Z</t>
  </si>
  <si>
    <t>24/5/20 14:30</t>
  </si>
  <si>
    <t>DevOps Project Part-2 | Setting up CI-CD Pipeline for an E-Commerce App | DevOps Training | Edureka</t>
  </si>
  <si>
    <t>ðŸ”¥Edureka DevOps Training: https://www.edureka.co/devops-certification-training/ This Edureka session on DevOps Projects Part - 2 ( Part 1 - https://youtu.be/jgO3u9CH5tk ) will take you through the setup of a CI-CD Pipeline for a PHP-MySQL based e-commerce application. This will also give you hands-on experience with various tools such as Git, Jenkins and Docker, while you gain an understanding of the basic concepts crucial for a CI-CD pipeline in DevOps. ðŸ”¹Check our complete DevOps playlist here: http://goo.gl/O2vo13 ðŸ”¹Check our Blog playlist here: https://bit.ly/3gfNuZr -------------------------------------------------------------------------------------------- ðŸ”´Subscribe to our channel to get video updates. Hit the subscribe button above: https://goo.gl/6ohpTV Twitter: https://twitter.com/edurekain LinkedIn: https://www.linkedin.com/company/edureka Instagram: https://www.instagram.com/edureka_lea... Facebook: https://www.facebook.com/edurekaIN/ SlideShare: https://www.slideshare.net/EdurekaIN Castbox: https://castbox.fm/networks/505?count... Meetup: https://www.meetup.com/edureka/ #Edureka #EdurekaDevOps #JenkinsPipeline #DevOpsTools #DevOpsTraining #DevOpsTutorial #DevOpsJenkins #Docker #Docker 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3ixEo13ZdsU/maxresdefault.jpg</t>
  </si>
  <si>
    <t>jgO3u9CH5tk</t>
  </si>
  <si>
    <t>2020-05-24T06:11:43Z</t>
  </si>
  <si>
    <t>24/5/20 6:11</t>
  </si>
  <si>
    <t>DevOps Project Part-1 | Setting up CI-CD Pipeline for an E-Commerce App | DevOps Training | Edureka</t>
  </si>
  <si>
    <t>ðŸ”¥Edureka DevOps Training: https://www.edureka.co/devops-certification-training/ This Edureka session on DevOps Projects Part - 1 ( Part 2 - https://youtu.be/3ixEo13ZdsU ) will take you through the setup of a CI-CD Pipeline for a PHP-MySQL based e-commerce application. This will also give you hands-on experience with various tools such as Git, Jenkins and Docker, while you gain an understanding of the basic concepts crucial for a CI-CD pipeline in DevOps. ðŸ”¹Check our complete DevOps playlist here: http://goo.gl/O2vo13 ðŸ”¹Check our Blog playlist here: https://bit.ly/3gfNuZr -------------------------------------------------------------------------------------------- ðŸ”´Subscribe to our channel to get video updates. Hit the subscribe button above: https://goo.gl/6ohpTV Twitter: https://twitter.com/edurekain LinkedIn: https://www.linkedin.com/company/edureka Instagram: https://www.instagram.com/edureka_lea... Facebook: https://www.facebook.com/edurekaIN/ SlideShare: https://www.slideshare.net/EdurekaIN Castbox: https://castbox.fm/networks/505?count... Meetup: https://www.meetup.com/edureka/ #Edureka #EdurekaDevOps #JenkinsPipeline #DevOpsTools #DevOpsTraining #DevOpsTutorial #DevOpsJenkins #Docker #Docker 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jgO3u9CH5tk/maxresdefault.jpg</t>
  </si>
  <si>
    <t>fOhnjdq90H0</t>
  </si>
  <si>
    <t>2020-05-23T12:26:41Z</t>
  </si>
  <si>
    <t>23/5/20 12:26</t>
  </si>
  <si>
    <t>SEO Tutorial For Beginners - Live | Learn SEO Step by Step | Digital Marketing Training | Edureka</t>
  </si>
  <si>
    <t>ðŸ”¥Edureka Digital Marketing Course: https://www.edureka.co/post-graduate/digital-marketing-certification This Edureka "SEO Tutorial for Beginners" video will help you learn Search Engine Optimization (SEO) from scratch with examples. You will get to know about powerful SEO tips and how they are important for your business ventures. ðŸ”µ PG Program in Marketing with Specialization in Digital Marketing with IMT Ghaziabad: http://bit.ly/35nOILI ---------100% Placement Guarantee by Edureka----------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igitalMarketing #SEOMarketing #SEOTutorialForBeginners#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in or call us at IND: 9606058406 / US: 18338555775 (toll-free) for more information</t>
  </si>
  <si>
    <t>https://i.ytimg.com/vi/fOhnjdq90H0/maxresdefault.jpg</t>
  </si>
  <si>
    <t>ZsEmD-kRQ3M</t>
  </si>
  <si>
    <t>2020-05-23T07:09:50Z</t>
  </si>
  <si>
    <t>23/5/20 7:09</t>
  </si>
  <si>
    <t>HTML CSS Tutorial - Live | Creating a website using HTML CSS | Web Development Training | Edureka</t>
  </si>
  <si>
    <t>ðŸ”¥Edureka Full Stack Web Development Training: https://www.edureka.co/masters-program/full-stack-developer-training In this Edureka Video on HTML CSS Tutorial you will learn the basics of HTML and CSS using which you can create a website.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HTMLCSSTutorial #webDevelopmentTutorial #htmlTutorial #CssTutorial ------------------------------------------------------------------------------------------------------- About The Course: Full Stack Web Development Masters Program will make you proficient in skills to work with back-end and front-end web technologies. It includes training on the following: 1. Web Development, 2. jQuery, 3. Angular, 4. NodeJS, 5. ExpressJS, and 6.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ZsEmD-kRQ3M/maxresdefault.jpg</t>
  </si>
  <si>
    <t>Bdzd8h9BZKs</t>
  </si>
  <si>
    <t>2020-05-22T20:41:40Z</t>
  </si>
  <si>
    <t>22/5/20 20:41</t>
  </si>
  <si>
    <t>Python Live | Python Libraries You Must Learn in 2020 | Learn Python | Python Training | Edureka</t>
  </si>
  <si>
    <t>ðŸ”¥ Edureka Python Certification Training: https://www.edureka.co/python-program... This Edureka LIVE session on 'Python Libraries' will help you understand the topmost trending Python libraries toy must learn. LIVE 1: https://youtu.be/tbXY2OPheCA Python Tutorial Playlist: https://goo.gl/WsBpKe Blog Series: http://bit.ly/2sqmP4s Do subscribe to our channel and hit the bell icon to never miss an update from us in the future: https://goo.gl/6ohpTV Instagram: https://www.instagram.com/edureka_lea... Facebook: https://www.facebook.com/edurekaIN/ Twitter: https://twitter.com/edurekain LinkedIn: https://www.linkedin.com/company/edureka Slideshare: https://www.slideshare.net/EdurekaIN Meetup: https://www.meetup.com/edureka/ #Edureka #PythonEdureka #PythonLibraries #PythonForDataScience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32M53S</t>
  </si>
  <si>
    <t>https://i.ytimg.com/vi/Bdzd8h9BZKs/maxresdefault.jpg</t>
  </si>
  <si>
    <t>CoYvYBT9oAI</t>
  </si>
  <si>
    <t>2020-05-22T14:10:55Z</t>
  </si>
  <si>
    <t>22/5/20 14:10</t>
  </si>
  <si>
    <t>Node.js Live - 3 | Real-time Chat Application Using Node.js &amp; Socket IO | Node.js Training | Edureka</t>
  </si>
  <si>
    <t>ðŸ”¥Edureka Node.js Training: https://www.edureka.co/nodejs-certification-training This Edureka video on Real-time Chat Application Using Node.js Socket I/O will demonstrate how you can build a Chat application by making use of Node.js. ðŸ”¹Node.js playlist here: https://goo.gl/mEkHWw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odejsEdureka #NodejsChatApplication #NodejsTutorial #NodejsTraining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in or call us at IND: 9606058406 / US: 18338555775 (toll free).</t>
  </si>
  <si>
    <t>https://i.ytimg.com/vi/CoYvYBT9oAI/maxresdefault.jpg</t>
  </si>
  <si>
    <t>B474CEk1-PI</t>
  </si>
  <si>
    <t>2020-05-22T11:03:17Z</t>
  </si>
  <si>
    <t>22/5/20 11:03</t>
  </si>
  <si>
    <t>Node.js Live - 2 | ES6 Tutorial | How to setup ES6 for Node.js | Node.js Training | Edureka</t>
  </si>
  <si>
    <t>ðŸ”¥Edureka Node.js Training: https://www.edureka.co/nodejs-certification-training This Edureka video on ES6 Tutorial will talk about the fundamental concepts of ECMAScript 6. It 'will also talk about how you can setup ES6 in your Node.js Applications. ðŸ”¹Node.js playlist here: https://goo.gl/mEkHWw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odejsEdureka #ES6Tutorial #ES5vsES6 #NodejsTutorial #NodejsTraining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in or call us at IND: 9606058406 / US: 18338555775 (toll free).</t>
  </si>
  <si>
    <t>https://i.ytimg.com/vi/B474CEk1-PI/maxresdefault.jpg</t>
  </si>
  <si>
    <t>bUOWqKfRcJo</t>
  </si>
  <si>
    <t>2020-05-22T07:08:56Z</t>
  </si>
  <si>
    <t>22/5/20 7:08</t>
  </si>
  <si>
    <t>Node.js Live-1| Introduction to Node.js | NodeJS Tutorial for Beginners | Node.js Training | Edureka</t>
  </si>
  <si>
    <t>ðŸ”¥Edureka Node.js Training: https://www.edureka.co/nodejs-certification-training This Edureka "Introduction to Node.js" video will help you to learn the Node.js fundamentals and how to create an application in Node.js. Node.js is an open-source, cross-platform JavaScript runtime environment for developing a diverse variety of server tools and applications. ðŸ”¹Node.js playlist here: https://goo.gl/mEkHWw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odejsEdureka #introductionToNodejs #NodejsTutorial #NodejsTraining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in or call us at IND: 9606058406 / US: 18338555775 (toll free).</t>
  </si>
  <si>
    <t>https://i.ytimg.com/vi/bUOWqKfRcJo/maxresdefault.jpg</t>
  </si>
  <si>
    <t>wDiR2DHOh-c</t>
  </si>
  <si>
    <t>2020-05-21T14:31:45Z</t>
  </si>
  <si>
    <t>21/5/20 14:31</t>
  </si>
  <si>
    <t>DevOps Live - 3 | Linux Commands for DevOps | Linux Essentials for DevOps | DevOps Trainin | Edureka</t>
  </si>
  <si>
    <t>ðŸ”¥Edureka DevOps Certification Courses: https://www.edureka.co/devops-certification-training This Edureka session on â€˜Linux Commands for DevOpsâ€™ covers the most frequently used Linux commands in DevOps. It also covers the basics of Shell scripting and few Git command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LinuxCommandsForDevOp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 free).</t>
  </si>
  <si>
    <t>https://i.ytimg.com/vi/wDiR2DHOh-c/maxresdefault.jpg</t>
  </si>
  <si>
    <t>BN2OHWVnQGM</t>
  </si>
  <si>
    <t>2020-05-21T11:10:30Z</t>
  </si>
  <si>
    <t>21/5/20 11:10</t>
  </si>
  <si>
    <t>DevOps Live - 2 | Introduction to Puppet | Puppet Tutorial For Beginners | DevOps Training | Edureka</t>
  </si>
  <si>
    <t>ðŸ”¥Edureka DevOps Training: https://www.edureka.co/devops-certification-training This Edureka video will help you understand what is a Configuration management and how it is done using Puppet. ðŸ”¹Puppet Tutorial Blog Series: https://goo.gl/ezpJag ðŸ”¹Check our complete DevOps playlist here: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PuppetTutorial #DevOpsTools #DevOpsTraining #DevOpsTutorial #DevOpsPuppet #Puppet #PuppetTraining #PuppetManifests #PuppetModule #PuppetMasterSlav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BN2OHWVnQGM/maxresdefault.jpg</t>
  </si>
  <si>
    <t>BDrkJuujTTE</t>
  </si>
  <si>
    <t>2020-05-21T07:18:36Z</t>
  </si>
  <si>
    <t>21/5/20 7:18</t>
  </si>
  <si>
    <t>Jenkins Pipeline Tutorial | CI/CD Pipeline Jenkins | Jenkins Pipeline | Edureka DevOps Live</t>
  </si>
  <si>
    <t>ðŸ”¥Edureka DevOps Training: https://www.edureka.co/devops-certification-training This Edureka video on "Jenkins pipeline Tutorial" will help you understand the basic concepts of a Jenkins pipeline along with a practical demo. ðŸ”¹Check our complete DevOps playlist here: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JenkinsPipeline #DevOpsTools #DevOpsTraining #DevOpsTutorial #DevOpsJenkins #Jenkins #Jenkin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BDrkJuujTTE/maxresdefault.jpg</t>
  </si>
  <si>
    <t>2020-05-20T14:00:33Z</t>
  </si>
  <si>
    <t>20/5/20 14:00</t>
  </si>
  <si>
    <t>Python Live - 3 | Building REST API Using Python | REST API Using Flask | Python Training | Edureka</t>
  </si>
  <si>
    <t>ðŸ”¥Edureka Python Certification Training: https://www.edureka.co/python-programming-certification-training This Edureka video on 'Building REST API Using Python' will help you understand REST API along with how we can build REST API from scratch using Flask in Python. ðŸ”¹Edureka's Python Tutorial Playlist: https://goo.gl/WsBpKe ðŸ”¹Edureka's Python Blog Series: http://bit.ly/2sqmP4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RestAPI #restAPI #flaskapi #pythonprojects #Pythonforbeginners #learnpython #pythonprogramming #pythontutorial #PythonTraining - - - - - - - - - - - - - - - -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gUyWoe_SKI/maxresdefault.jpg</t>
  </si>
  <si>
    <t>VBc-eYeC4oA</t>
  </si>
  <si>
    <t>2020-05-20T11:07:29Z</t>
  </si>
  <si>
    <t>20/5/20 11:07</t>
  </si>
  <si>
    <t>Python Live - 2 | Standard Data Types in Python | Python Tutorial | Python Training | Edureka</t>
  </si>
  <si>
    <t>ðŸ”¥Edureka Python Certification Training: https://www.edureka.co/python-programming-certification-training This Edureka video on 'Standard Data Types in Python' will help you establish a foothold on Python by helping you learn basic concepts. ðŸ”¹Edureka's Python Tutorial Playlist: https://goo.gl/WsBpKe ðŸ”¹Edureka's Python Blog Series: http://bit.ly/2sqmP4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DatatypesinPython #Pythonforbeginners #learnpython #pythonprogramming #pythontutorial #PythonTraining - - - - - - - - - - - - - - - -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VBc-eYeC4oA/maxresdefault.jpg</t>
  </si>
  <si>
    <t>NPNd5O0ab1k</t>
  </si>
  <si>
    <t>2020-05-20T07:26:18Z</t>
  </si>
  <si>
    <t>20/5/20 7:26</t>
  </si>
  <si>
    <t>Python Live - 1 | Introduction to Python | Python Tutorial For Beginners | Python Training | Edureka</t>
  </si>
  <si>
    <t>ðŸ”¥Edureka Python Certification Training: https://www.edureka.co/python-programming-certification-training This Edureka video on 'Introduction to Python' will help you understand and learn python programming language with its features. It is one of the most widely adopted programming languages in the industry currently. ðŸ”¹Edureka's Python Tutorial Playlist: https://goo.gl/WsBpKe ðŸ”¹Edureka's Python Blog Series: http://bit.ly/2sqmP4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IntroductionToPython #WhatIsPython #Pythonforbeginners #learnpython #pythonprogramming #pythontutorial #PythonTraining - - - - - - - - - - - - - - - -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PNd5O0ab1k/maxresdefault.jpg</t>
  </si>
  <si>
    <t>pO9PI-QFywI</t>
  </si>
  <si>
    <t>2020-05-19T14:41:37Z</t>
  </si>
  <si>
    <t>19/5/20 14:41</t>
  </si>
  <si>
    <t>PMPÂ® Live - 2 | Project Integration Management | Project Management | PMPÂ® Certification | Edureka</t>
  </si>
  <si>
    <t>ðŸ”¥Edureka PMPÂ® Training: https://www.edureka.co/pmp-certification-exam-training This Edureka tutorial on Project Integration Management will give you an insight into the various process and activities covered during Project development and how they are integrated together to give the final outcome. ðŸ”¹PMP Tutorial Blog Series: http://bit.ly/2P4YJFs ðŸ”¹PMP Youtube Playlist: http://bit.ly/2AnvOqJ ------------------------------------- ðŸ”´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rojectintegrationmanagement #integration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Please write back to us at sales@edureka.in or call us at IND: 9606058406 / US: 18338555775 (toll free) for more information.</t>
  </si>
  <si>
    <t>https://i.ytimg.com/vi/pO9PI-QFywI/maxresdefault.jpg</t>
  </si>
  <si>
    <t>uNsHKsSMeNA</t>
  </si>
  <si>
    <t>2020-05-19T09:36:59Z</t>
  </si>
  <si>
    <t>19/5/20 9:36</t>
  </si>
  <si>
    <t>PMPÂ® Live - 1 | Project Management Life Cycle Tutorial | PMPÂ® Certification Training | Edureka</t>
  </si>
  <si>
    <t>ðŸ”¥Edureka PMPÂ® Training: https://www.edureka.co/pmp-certification-exam-training This Edureka tutorial on "Project Management Life Cycle" will give you a complete insight into the various phases of a project life cycle. ðŸ”¹PMP Tutorial Blog Series: http://bit.ly/2P4YJFs ðŸ”¹PMP Youtube Playlist: http://bit.ly/2AnvOqJ ------------------------------------- ðŸ”´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mlifecycle #projectmanagementlifecycle #pmptrainingvideos #pmpcertified #projectmanagement #projectmanagementprofessionalcertification #pmponlinetraining #pmp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Please write back to us at sales@edureka.in or call us at IND: 9606058406 / US: 18338555775 (toll free) for more information.</t>
  </si>
  <si>
    <t>https://i.ytimg.com/vi/uNsHKsSMeNA/maxresdefault.jpg</t>
  </si>
  <si>
    <t>ObiS7poMOkA</t>
  </si>
  <si>
    <t>2020-05-19T06:30:00Z</t>
  </si>
  <si>
    <t>19/5/20 6:30</t>
  </si>
  <si>
    <t>Power BI Report Builder | How to create Paginated Reports in Power BI | Power BI Training | Edureka</t>
  </si>
  <si>
    <t>ðŸ”¥Edureka Power BI Training - https://www.edureka.co/power-bi-certification-training This Edureka "Power BI Report Builder" video will help you to understand how to design Paginated reports using the Report Builder on Power BI. This session shall also cover the various aspects of the Report Builder software, drawing parallels from its SSRS counterpart as well as deploying the reports to your workspace on the Power BI Service. Following are the topics covered in this session; Introduction to Paginated Reports Introduction to Report Builder Building Paginated Reports on the Report Builder Conclusion ðŸ”¹Check our complete Power BI playlist: https://goo.gl/Ju8JLG ðŸ”¹Check our complete blog playlist: https://bit.ly/3dpvidB ------------------------------------------------------------------------------------------------ ðŸ”´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Castbox: https://castbox.fm/networks/505?country=in Meetup: https://www.meetup.com/edureka #edureka #edurekapowerbi #powerbireportbuilder #powerbi #paginatedreports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in or call us at IND: 9606058406 / US: 18338555775 (toll-free).</t>
  </si>
  <si>
    <t>https://i.ytimg.com/vi/ObiS7poMOkA/maxresdefault.jpg</t>
  </si>
  <si>
    <t>v8O252-oaGA</t>
  </si>
  <si>
    <t>2020-05-18T14:01:00Z</t>
  </si>
  <si>
    <t>18/5/20 14:01</t>
  </si>
  <si>
    <t>React.js Live - 2 | React.js Middleware Tutorial | React.js Tutorial | React.js Training | Edureka</t>
  </si>
  <si>
    <t>ðŸ”¥ReactJS Training - https://www.edureka.co/reactjs-redux-certification-training This Edureka ReactJS Middleware Tutorial For Beginners will help you learn what is React Middleware with examples. ðŸ”´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Castbox: https://castbox.fm/networks/505?country=in #edureka #reactedureka #reactmiddleware #reactredux #reacttraining #reactforbeginners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v8O252-oaGA/maxresdefault.jpg</t>
  </si>
  <si>
    <t>Mb_wWcfT5-k</t>
  </si>
  <si>
    <t>2020-05-18T11:02:01Z</t>
  </si>
  <si>
    <t>18/5/20 11:02</t>
  </si>
  <si>
    <t>React.js Live - 1 | React.js Navigation Tutorial | Learn React.js | React.js Training | Edureka</t>
  </si>
  <si>
    <t>ðŸ”¥ReactJS Training - https://www.edureka.co/reactjs-redux-certification-training This Edureka ReactJS Navigation Tutorial For Beginners will help you learn the navigation concepts in React with hands-on. ðŸ”´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Castbox: https://castbox.fm/networks/505?country=in #edureka #reactedureka #reactnavigation #reactnative #reacttraining #reactforbeginners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Mb_wWcfT5-k/maxresdefault.jpg</t>
  </si>
  <si>
    <t>Cx8Xie5042M</t>
  </si>
  <si>
    <t>2020-05-18T07:00:07Z</t>
  </si>
  <si>
    <t>18/5/20 7:00</t>
  </si>
  <si>
    <t>Predictive Analysis Using Python | Learn to Build Predictive Models | Python Training | Edureka</t>
  </si>
  <si>
    <t>ðŸ”¥ Python Certification Training: https://www.edureka.co/data-science-python-certification-course This Edureka video on 'Predictive Analysis Using Python' covers the concept of making predictions based on data analysis and modeling using machine learning. Following are the topics discussed in this session: 00:00 - Introduction 00:53 - What is Predictive Analysis? 01:44 - Applications of Predictive Analysis 04:34 - Steps Involved in Predictive Analysis 08:54 - Predictive Analysis Using Python ðŸ”¹Python Tutorial Playlist: https://goo.gl/WsBpKe ðŸ”¹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redictiveanalysis #machinelearning #pythonprojects #pythonprogramming #pythontutorial #PythonTraining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 (toll-free)</t>
  </si>
  <si>
    <t>https://i.ytimg.com/vi/Cx8Xie5042M/maxresdefault.jpg</t>
  </si>
  <si>
    <t>3SCivTVgFZs</t>
  </si>
  <si>
    <t>2020-05-17T13:17:31Z</t>
  </si>
  <si>
    <t>17/5/20 13:17</t>
  </si>
  <si>
    <t>AI in Text Analytics And NLP - Part 2 | NLTK Operations, Sentiment Analysis | AI Training | Edureka</t>
  </si>
  <si>
    <t>ðŸ”¥Edureka PGP in AI &amp; ML: https://www.edureka.co/post-graduate/machine-learning-and-ai This Edureka video on AI in Text Analytics And NLP - Part 2 ( Part 1 - https://youtu.be/tM64DzwUQ9g ) helps you to understand how the Text Analytics process works with natural language toolkit and machine learning algorithms. In this quick guide, the following topics will be covered: Text Analytics Operations Using NLTK Text Data Transformation Text Analytics Process Flow Demo Become an expert in the exciting new world of AI &amp; Machine Learning, get trained in cutting edge technologies, and work on real-life industry-grade project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textanalytics #nlp #aiintextanalytics #ArtificialIntelligenc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you?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3SCivTVgFZs/maxresdefault.jpg</t>
  </si>
  <si>
    <t>tM64DzwUQ9g</t>
  </si>
  <si>
    <t>2020-05-17T07:00:37Z</t>
  </si>
  <si>
    <t>17/5/20 7:00</t>
  </si>
  <si>
    <t>AI in Text Analytics and NLP - Part 1 | Introduction To Text Analytics | AI Training | Edureka</t>
  </si>
  <si>
    <t>ðŸ”¥Edureka PGP in AI &amp; ML: https://www.edureka.co/post-graduate/machine-learning-and-ai This Edureka video on AI in Text Analytics and NLP - Part 1 ( Part 2 - https://youtu.be/3SCivTVgFZs ) gives you a brief overview of Text Analytics and natural language processing along with how Artificial intelligence is used for Text Analytics. In this quick guide, the following topics will be covered: What is Text Analytics? Text Analytics vs Text Mining Text Analytics Applications What is NLP? NLP and Text Analytics AI in Text Analytics And NLP Become an expert in the exciting new world of AI &amp; Machine Learning, get trained in cutting edge technologies, and work on real-life industry-grade project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textanalytics #nlp #aiintextanalytics #ArtificialIntelligenc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you?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tM64DzwUQ9g/maxresdefault.jpg</t>
  </si>
  <si>
    <t>gWqCCoSmrTg</t>
  </si>
  <si>
    <t>2020-05-16T12:09:38Z</t>
  </si>
  <si>
    <t>16/5/20 12:09</t>
  </si>
  <si>
    <t>AI-ML Live - 2 | Artificial Intelligence with Python | Artificial Intelligence Tutorial | Edureka</t>
  </si>
  <si>
    <t>ðŸ”¥NIT Warangal Post Graduate Program in AI &amp; Machine Learning with Edureka: https://www.edureka.co/nitw-ai-ml-pgp This Edureka video on "Artificial Intelligence With Python" will provide you with a comprehensive and detailed knowledge of Artificial Intelligence concepts with hands-on examples.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PythonEdureka #artificialIntelligenceWithPython #artificialIntelligence #artificialIntelligenceTutorial #Python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gWqCCoSmrTg/maxresdefault.jpg</t>
  </si>
  <si>
    <t>qmtRhFjh-sk</t>
  </si>
  <si>
    <t>2020-05-16T06:13:33Z</t>
  </si>
  <si>
    <t>16/5/20 6:13</t>
  </si>
  <si>
    <t>AI-ML Live - 1 | Scope of AI-ML in IoT World | Artificial Intelligence &amp; Machine Learning | Edureka</t>
  </si>
  <si>
    <t>ðŸ”¥NIT Warangal Post Graduate Program in AI &amp; Machine Learning with Edureka: https://www.edureka.co/nitw-ai-ml-pgp This Edureka video on The Scope of AI-ML in the IoT World Today will talk about how Artificial Intelligence &amp; Machine Learning is used with IoT and its future trends in today's market.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Edureka #ArtificialIntelligenceEdureka #IoTedureka #ScopeofAiMLinIoTWorld #OnlineTraining #TrendingTechnologie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qmtRhFjh-sk/maxresdefault.jpg</t>
  </si>
  <si>
    <t>lP-6Wl1zw68</t>
  </si>
  <si>
    <t>2020-05-15T14:10:19Z</t>
  </si>
  <si>
    <t>15/5/20 14:10</t>
  </si>
  <si>
    <t>AWS DevOps Integration | AWS CodePipeline | AWS DevOps Essentials | AWS Services | Edureka AWS Live</t>
  </si>
  <si>
    <t>https://i.ytimg.com/vi/lP-6Wl1zw68/maxresdefault.jpg</t>
  </si>
  <si>
    <t>UmoxXK_42aU</t>
  </si>
  <si>
    <t>2020-05-15T11:18:43Z</t>
  </si>
  <si>
    <t>15/5/20 11:18</t>
  </si>
  <si>
    <t>AWS VPC Tutorial | AWS Certified Solutions Architect | AWS VPC | AWS Training | Edureka AWS Live</t>
  </si>
  <si>
    <t>ðŸ”¥Edureka AWS Architect Certification Training - https://www.edureka.co/aws-certification-training This AWS VPC Tutorial will help you learn one of the key AWS services called Amazon Virtual Private Cloud and AWS Direct Connect. It also includes a demo on launching an instance in AWS VPC. This AWS VPC tutorial will help AWS Certified Solutions Architect aspirant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VPC #vpcTutorial #awsdirectconnect #awstraining #amazonaws #awsTutorial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 Pre-requisites There are no specific prerequisites for this course. Any professional who has an understanding of IT Service Management can join this training. There is no programming knowledge needed and no prior AWS experience required. ----------------------------------------------------------------- For more information, Please write back to us at sales@edureka.co or call us at IND: 9606058406 / US: 18338555775 (toll free).</t>
  </si>
  <si>
    <t>https://i.ytimg.com/vi/UmoxXK_42aU/maxresdefault.jpg</t>
  </si>
  <si>
    <t>dJ6qJx9DvcQ</t>
  </si>
  <si>
    <t>2020-05-15T07:00:12Z</t>
  </si>
  <si>
    <t>Top 10 RPA Tools in 2020 | RPA Tools Comparison | RPA Tutorial For Beginners| RPA Training | Edureka</t>
  </si>
  <si>
    <t>ðŸ”¥Edureka RPA Training: https://www.edureka.co/robotic-process-automation-certification-courses Robotic Process Automation is a new age technology in todayâ€™s market used to automate mundane tasks, and to do this we need RPA Tools. This session on RPA tools will give you a brief understanding of top tools present in the market Following topics will be covered in this session: Checklist while selecting RPA Tools Top RPA Tools 1. UiPath 2. Automation Anywhere 3. Blue Prism 4. EdgeVerve 5. NICE 6. Workfusion 7. Kofax 8. Pega 9. Another Monday 10. AntWorks ðŸ”¹RPA Playlist: https://bit.ly/2B53HLe ðŸ”¹RPA Blog Series: https://bit.ly/2Ay1bzG -------------------------------------------------------------------------------------- ðŸ”´ Subscribe to our Edureka YouTube channel to get video updates: https://goo.gl/6ohpTV ðŸ”µ RPA Developer Master Program: https://bit.ly/2YNiR5H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rpa #rpatools #rpa #rpatoolscomparison #uipath #automationanywhere #rpaTutorial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 Got a question on the topic? Please share it in the comment section below and our experts will answer it for you. Please write back to us at sales@edureka.in or call us at IND: 9606058406 / US: 18338555775 (toll-free) for more information.</t>
  </si>
  <si>
    <t>https://i.ytimg.com/vi/dJ6qJx9DvcQ/maxresdefault.jpg</t>
  </si>
  <si>
    <t>2PqLHehW5Uc</t>
  </si>
  <si>
    <t>2020-05-14T14:55:03Z</t>
  </si>
  <si>
    <t>14/5/20 14:55</t>
  </si>
  <si>
    <t>Python Live - 2 | Python Sequences | Lists, Tuples, Sets, Dictionaries | Python Training | Edureka</t>
  </si>
  <si>
    <t>ðŸ”¥Edureka Python Programming Certification Training: https://www.edureka.co/python-programming-certification-training This Edureka Python tutorial will help you in learning various sequences in Python - Lists, Tuples, Strings, Sets, Dictionaries. It will also explain various operations possible on them. ðŸ”¹Python Tutorial Playlist: https://goo.gl/WsBpKe ðŸ”¹Python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Sequence #PythonLists #PythonTuples #PythonSets #PythonDictionaries #PythonStrings #PythonForBeginners #PythonTutorial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PT1H12M22S</t>
  </si>
  <si>
    <t>https://i.ytimg.com/vi/2PqLHehW5Uc/maxresdefault.jpg</t>
  </si>
  <si>
    <t>nrEhpPM9rS8</t>
  </si>
  <si>
    <t>2020-05-14T11:42:13Z</t>
  </si>
  <si>
    <t>14/5/20 11:42</t>
  </si>
  <si>
    <t>Python Live - 1 | Python OOPs Tutorial | Object Oriented Programming | Python Training | Edureka</t>
  </si>
  <si>
    <t>ðŸ”¥ Python Certification Training: https://www.edureka.co/data-science-python-certification-course This Edureka session on Python OOPS concepts will help you understand Python Classes and Objects with examples. It will also explain the concept of OOPS in Python. ðŸ”¹Python Tutorial Playlist: https://goo.gl/WsBpKe ðŸ”¹Python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OOPs #ObjectOrientedProgramming #Python #PythonTraining #PythonTutorial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nrEhpPM9rS8/maxresdefault.jpg</t>
  </si>
  <si>
    <t>lSItwlnF0eU</t>
  </si>
  <si>
    <t>2020-05-14T06:30:05Z</t>
  </si>
  <si>
    <t>14/5/20 6:30</t>
  </si>
  <si>
    <t>Python Strings Tutorial | How To Use Strings In Python | Python Tutorial | Python Training | Edureka</t>
  </si>
  <si>
    <t>ðŸ”¥Edureka Python Certification Training: https://www.edureka.co/python-programming-certification-training This Edureka video on 'Python Strings' will help you understand how we can use Strings in Python with various methods and operations. Following are the topics discussed: 00:00 - Introduction 01:06 - What are Python Strings? 01:57 - Declaration and Indexing 03:53 - Accessing The Strings in Python 10:16 - Python String Methods 13:40 - String Operations in Python 14:21 - String Interpolation and Formatting ðŸ”¹Python Tutorial Playlist: https://goo.gl/WsBpKe ðŸ”¹Python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PythonEdureka #Edureka #pythonstring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lSItwlnF0eU/maxresdefault.jpg</t>
  </si>
  <si>
    <t>q4WrqWQ9s9U</t>
  </si>
  <si>
    <t>2020-05-13T14:25:27Z</t>
  </si>
  <si>
    <t>13/5/20 14:25</t>
  </si>
  <si>
    <t>Tableau Live - 2 | Tableau for Data Science | Tableau Tutorial | Tableau Training | Edureka</t>
  </si>
  <si>
    <t>ðŸ”¥Edureka Tableau Certification Training: https://www.edureka.co/tableau-certification-training This Edureka's video on "Tableau for Data Science" will help you to utilize Tableau as a tool for Data Science, not only for engagement but also comprehension efficiency. Through this video, you will learn to gain the maximum amount of insight with the least amount of effort. Check our complete Tableau playlist here: https://goo.gl/NTpeh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Tableau #TableauEdureka #TableauforDataScience #TableauTraining #TableauTutorial ---------------------------------------------------------------------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 Got a question on the topic? Please share it in the comment section below and our experts will answer it for you. Please write back to us at sales@edureka.in or call us at IND: 9606058406 / US: 18338555775 (toll-free) for more information.</t>
  </si>
  <si>
    <t>https://i.ytimg.com/vi/q4WrqWQ9s9U/maxresdefault.jpg</t>
  </si>
  <si>
    <t>2qLDLLK4qac</t>
  </si>
  <si>
    <t>2020-05-13T11:00:12Z</t>
  </si>
  <si>
    <t>13/5/20 11:00</t>
  </si>
  <si>
    <t>Learn Angular 8 | How to Learn Angular in 2020 | Angular Learning Path | Angular Training | Edureka</t>
  </si>
  <si>
    <t>ðŸ”¥Edureka Angular 8 Certification Training: https://www.edureka.co/angular-training This Edureka "Learn Angular 8" video will help you understand the roadmap to learn Angular 8. Take a look at that is covered over here: What is Angular? Prerequisites Angular Architecture Building Blocks of Angular Creating Projects Edureka Angular 8 Playlist: https://bit.ly/2YXQ1kV Edureka Angular 8 Blog List: http://bit.ly/2IPFwXx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learnangular8 #angularframework #angularbasics #angular8Tutorial #angular8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that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the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2qLDLLK4qac/maxresdefault.jpg</t>
  </si>
  <si>
    <t>lLN3GCgYtwo</t>
  </si>
  <si>
    <t>2020-05-13T07:10:51Z</t>
  </si>
  <si>
    <t>13/5/20 7:10</t>
  </si>
  <si>
    <t>Tableau Live - 1 | Tableau Dashboard Tutorial | Tableau Tutorial | Tableau Training | Edureka</t>
  </si>
  <si>
    <t>ðŸ”¥Edureka Tableau Certification Training: https://www.edureka.co/tableau-certification-training This Edureka Tableau Dashboard Tutorial (Tableau Dashboard Blog: https://goo.gl/Wx2ef9) helps you understand how to make visualizations and create a Tableau Dashboard. Check our complete Tableau playlist here: https://goo.gl/NTpeh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Tableau #TableauEdureka #TableauDashboard #TableauTraining #TableauTutorial #TableauCertification #TableauArchitecture #TableauDataAnalysis #TableauVisualization ---------------------------------------------------------------------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 Got a question on the topic? Please share it in the comment section below and our experts will answer it for you. Please write back to us at sales@edureka.in or call us at IND: 9606058406 / US: 18338555775 (toll-free) for more information.</t>
  </si>
  <si>
    <t>https://i.ytimg.com/vi/lLN3GCgYtwo/maxresdefault.jpg</t>
  </si>
  <si>
    <t>y_1YjCdO8bI</t>
  </si>
  <si>
    <t>2020-05-12T14:21:46Z</t>
  </si>
  <si>
    <t>Java Live - 2 | Java Programs for Practice | Java Programming Tutorial | Java Training | Edureka</t>
  </si>
  <si>
    <t>ðŸ”¥Edureka Java Certification Training: https://www.edureka.co/java-j2ee-training-course This Edureka Live video on "Java Programs " will talk about the various programs that will give a head start to beginners with Java Fundamentals. ðŸ”¹Check out our Java Tutorial blog series: https://goo.gl/osrGrS ðŸ”¹Check out our complete Youtube playlist here: https://goo.gl/gMFLx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rograms #LearnJava #JavaOnlineTrain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Please write back to us at sales@edureka.in or call us at IND: 9606058406 / US: 18338555775 (toll-free) for more information</t>
  </si>
  <si>
    <t>https://i.ytimg.com/vi/y_1YjCdO8bI/maxresdefault.jpg</t>
  </si>
  <si>
    <t>wRmkvEMLz4E</t>
  </si>
  <si>
    <t>2020-05-12T11:00:51Z</t>
  </si>
  <si>
    <t>Java Live - 1 | Java OOPs Tutorial | Object Oriented Programming | Java Training | Edureka</t>
  </si>
  <si>
    <t>ðŸ”¥ Java Certification Training: https://www.edureka.co/java-j2ee-training-course This Edureka video on â€œJava OOPs Conceptsâ€ will give you a brief insight about various fundamentals of Object Oriented Programming in Java like Inheritance, Abstraction, Encapsulation, and Polymorphism along with their practical implementation. Check out our complete Youtube playlist here: https://www.youtube.com/playlist?list=PL9ooVrP1hQOHb4bxoHauWVwNg4FweDItZ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Java #JavaOOPs #Java #LearnJava #JavaOnlineTraining #JavaProgramming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in or call us at IND: 9606058406 / US: 18338555775 (toll-free).</t>
  </si>
  <si>
    <t>https://i.ytimg.com/vi/wRmkvEMLz4E/maxresdefault.jpg</t>
  </si>
  <si>
    <t>GkZre_zkJJ0</t>
  </si>
  <si>
    <t>2020-05-12T06:30:12Z</t>
  </si>
  <si>
    <t>OLTP vs OLAP | Online Transaction Processing vs Online Analytical Processing | Edureka</t>
  </si>
  <si>
    <t>ðŸ”¥Edureka Data Warehousing Certification Training: https://www.edureka.co/data-warehousing-and-bi This Edureka video on OLTP vs OLAP will help you to understand the comparison between the OLAP and OLTP based on different parameters and also the key differences between them. This video deals with the following concepts. What is OLAP? Examples of OLAP Advantages of OLAP Disadvantages of OLAP What is OLTP? Examples of OLTP Advantages of OLTP Disadvantages of OLTP OLAP vs OLTP Key Differences For more details on available courses, please check out Edureka Website: https://www.edureka.co/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ataWarehousing #olapvsoltp #whatisolap #whatisoltp #DataWarehouseTraining ------------------------------------------------------------------------------------------------------- How it Works? 1. This is a 5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 Who should go for this course? The following professionals can go for this course: 1. Data warehousing enthusiasts 2. Analytics Managers 3. Data Modelers 4. ETL Developers and BI Developers ------------------------------------------------------------------------------------------------------- Why learn Data Warehousing and Business Intelligence? 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For more information, please write back to us at sales@edureka.co or call us at IND: 9606058406 / US: 18338555775 (toll-free). Got a question on the topic? Please share it in the comment section below and our experts will answer it for you. For more information, please write back to us at sales@edureka.in or call us at IND: +91-9606058406 / US: 1833-855-5775 (toll-free).</t>
  </si>
  <si>
    <t>https://i.ytimg.com/vi/GkZre_zkJJ0/maxresdefault.jpg</t>
  </si>
  <si>
    <t>6XrbCzId4_4</t>
  </si>
  <si>
    <t>2020-05-11T14:20:25Z</t>
  </si>
  <si>
    <t>Data Science Live - 3 | Logistic Regression in Python | Python Training | Edureka</t>
  </si>
  <si>
    <t>** Python Data Science Training : https://www.edureka.co/data-science-python-certification-course ** This Edureka Video on Logistic Regression in Python will give you basic understanding of Logistic Regression Machine Learning Algorithm with examples. In this video, you will also get to see demo on Logistic Regression using Python.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logisticregression #logisticregressionpython #machinelearningalgorithms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6XrbCzId4_4/maxresdefault.jpg</t>
  </si>
  <si>
    <t>LmVaJr9zq1s</t>
  </si>
  <si>
    <t>2020-05-11T11:00:24Z</t>
  </si>
  <si>
    <t>Data Science Live - 2 | Data Scientist Skills | Roles of Data Scientist | Python Training | Edureka</t>
  </si>
  <si>
    <t>ðŸ”¥Edureka Python Data Science Training: https://www.edureka.co/data-science-python-certification-course This video on "Data Scientist Skills" includes all the skills required for becoming a modern-day Data Scientist. PG in Artificial Intelligence and Machine Learning with NIT Warangal: https://www.edureka.co/post-graduate/machine-learning-and-ai Post Graduate Certification in Data Science with IIT Guwahati - https://www.edureka.co/post-graduate/data-science-program (450+ Hrs || 9 Months || 20+ Projects &amp; 100+ Case studie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DataScientistSkills #DataScience #DataScientist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LmVaJr9zq1s/maxresdefault.jpg</t>
  </si>
  <si>
    <t>ERZ8nEIOvT8</t>
  </si>
  <si>
    <t>2020-05-11T07:19:26Z</t>
  </si>
  <si>
    <t>Data Science Live - 1 | Linear Regression in Python | Python Training | Edureka</t>
  </si>
  <si>
    <t>ðŸ”¥Edureka Python Data Science Training: https://www.edureka.co/data-science-python-certification-course This Linear Regression Algorithm video is designed in a way that in the first part you will learn about the algorithm from scratch with its mathematical implementation, then you will drill down to the coding part and implement linear regression using Python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linearRegression #linearRegressionPython #machinelearningalgorithms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ERZ8nEIOvT8/maxresdefault.jpg</t>
  </si>
  <si>
    <t>H-L59o4SfxE</t>
  </si>
  <si>
    <t>2020-05-10T11:31:09Z</t>
  </si>
  <si>
    <t>TensorFlow 2.0 Tutorial - Part 2 | TensorFlow Image Classification | TensorFlow Training | Edureka</t>
  </si>
  <si>
    <t>ðŸ”¥Edureka TensorFlow Training: https://www.edureka.co/ai-deep-learning-with-tensorflow This Edureka TensorFlow 2.0 Tutorial - Part 2 ( Part 1 - https://youtu.be/RI8abKkXMkE ) covers the concept of Image classification with neural networks and convolutional neural network in TensorFlow. Below are the topics covered in this TensorFlow tutorial: What is Image Classification? What is a Neural Network? Basic Image Classification With TensorFlow What is CNN? Image Classification With CNN ðŸ”¹Check our complete Deep Learning With TensorFlow playlist here: https://goo.gl/cck4hE ðŸ”¹Check our complete Deep Learning With TensorFlow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TensorFlowEdureka #Edureka #tensorflowtutorial #tensorflow2.0 #pythonprojects #pythontutorial #PythonTraining #TensorFlowTraining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For more information, Please write back to us at sales@edureka.in or call us at IND: 9606058406 / US: 18338555775</t>
  </si>
  <si>
    <t>https://i.ytimg.com/vi/H-L59o4SfxE/maxresdefault.jpg</t>
  </si>
  <si>
    <t>RI8abKkXMkE</t>
  </si>
  <si>
    <t>2020-05-10T05:58:54Z</t>
  </si>
  <si>
    <t>TensorFlow 2.0 Tutorial - Part 1 | Introduction To TensorFlow 2.0 | TensorFlow Training | Edureka</t>
  </si>
  <si>
    <t>ðŸ”¥Edureka TensorFlow Training: https://www.edureka.co/ai-deep-learning-with-tensorflow This Edureka TensorFlow 2.0 Tutorial - Part 1 ( Part 2 - https://youtu.be/H-L59o4SfxE ) covers the basics of TensorFlow with various new features and applications with respect to AI and Deep Learning. Below are the topics covered in this TensorFlow tutorial: AI, ML &amp; Deep Learning Introduction To TensorFlow What's New in TensorFlow 2.0? Why TensorFlow? Applications Of TensorFlow ðŸ”¹Check our complete Deep Learning With TensorFlow playlist here: https://goo.gl/cck4hE ðŸ”¹Check our complete Deep Learning With TensorFlow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TensorFlowEdureka #Edureka #tensorflowtutorial #tensorflow2.0 #pythonprojects #pythontutorial #PythonTraining #TensorFlowTraining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For more information, Please write back to us at sales@edureka.in or call us at IND: 9606058406 / US: 18338555775</t>
  </si>
  <si>
    <t>https://i.ytimg.com/vi/RI8abKkXMkE/maxresdefault.jpg</t>
  </si>
  <si>
    <t>bGGi-Ed7O7U</t>
  </si>
  <si>
    <t>2020-05-09T12:19:35Z</t>
  </si>
  <si>
    <t>Live-2 | Job Skill Mapping for Data Science | Data Scientists Role | Data Science Training | Edureka</t>
  </si>
  <si>
    <t>ðŸ”¥Edureka Data Scientist Masters Program: https://www.edureka.co/masters-program/data-scientist-certification This video will provide you with a piece of detailed and comprehensive knowledge of Data Science skill set mapping along with roles and responsibilities. It will also cover the various aspects of Data Science, the life cycle and will also provide you with a demo on how we can leverage data to create profits. ðŸ”¹Check out our Data Science Training Playlist: https://goo.gl/Jg1pJJ ðŸ”´Subscribe to our channel to get video updates. Hit the subscribe button above: https://goo.gl/6ohpTV ----------Edureka Data Science Training &amp; Certifications------------ ðŸ”µ Data Science Training using Python: http://bit.ly/2P2Qbl8 ðŸŸ£ Data Science Training using R: http://bit.ly/2u5Msw5 ðŸ”µ Python Programming Training: http://bit.ly/2OYsVoE ðŸŸ£ Machine Learning Course using Python: http://bit.ly/2SApG99 ðŸ”µ Data Scientist Masters Program: http://bit.ly/39HLiWJ ðŸŸ£ Machine Learning Engineer Masters Program: http://bit.ly/38Ch2MC Become an expert in the exciting new world of Data Science, get trained in cutting edge technologies, and work on real-life industry-grade project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ataScience #JobSkillMappingforDataScience #DataScienceJobs #DataScienceSkills #rolesandresponsibilities #dataScientist ----------------------------------------------------------------------------------------- About the Course Data Science Masters Program makes you proficient in the tools and systems used by Data Science Professionals. It includes training on Statistics, Data Science, Python, Apache Spark &amp; Scala, Tensorflow and Tableau. The curriculum has been determined by extensive research on 5000+ job descriptions across the globe. ----------------------------------------------------------------------------------------- About Master's Program Masters Program is a structured learning path recommended by leading industry experts and ensures that you transform into Data Scientist. This immersive Data Scientist program starts with Data Science training to master important Data Extraction, Exploration Techniques, and Machine Learning Algorithms, then helps you gain expertise on Python for dealing with Big Data, followed by becoming adept at Apache Spark and it's machine learning capabilities and become proficient in trending skills about AI &amp; Deep learning using Tensorflow and finally ends at Data Visualization using Tableau. ------------------------------------------------------------- Why Should One opt for Masters Program? Data Scientist Masters Program has been curated after thorough research and recommendations from industry experts. It will help you master concepts of Data Management, Statistics, Machine Learning and Big Data together with hands-on experience of tools &amp; systems used by Data Scientists including Data Visualisation using Tableau. Edureka will be by your side throughout the learning journey - Weâ€™re Ridiculously Committed --------------------------------------------------------------------- For more information, please write back to us at sales@edureka.in or call us at IND: 9606058406 / US: 18338555775 (toll-free).</t>
  </si>
  <si>
    <t>https://i.ytimg.com/vi/bGGi-Ed7O7U/maxresdefault.jpg</t>
  </si>
  <si>
    <t>lSwIe0TMUhc</t>
  </si>
  <si>
    <t>2020-05-09T07:30:11Z</t>
  </si>
  <si>
    <t>What is Data Science | Introduction to Data Science in 2 Minutes | Data Science Training | Edureka</t>
  </si>
  <si>
    <t>ðŸ”¥ Data Science Master Program: https://www.edureka.co/masters-program/data-scientist-certification This Edureka video will help you understand the basic concept of Data Science whether you are professional or non-professional. In this quick guide, the following topics will be covered: 1. What Is Data Science? 2. Popular Use case of Data Science 3. Future in Data Science ðŸ”´Subscribe to our channel to get video updates. Hit the subscribe button above: https://goo.gl/6ohpTV ----------Edureka Data Science Training &amp; Certifications------------ ðŸ”µ Data Science Training using Python: http://bit.ly/2P2Qbl8 ðŸ”µ Data Science Training using R: http://bit.ly/2u5Msw5 ðŸ”µ Python Programming Training: http://bit.ly/2OYsVoE ðŸ”µ Machine Learning Course using Python: http://bit.ly/2SApG99 ðŸ”µ Data Scientist Masters Program: http://bit.ly/39HLiWJ ðŸ”µ Machine Learning Engineer Masters Program: http://bit.ly/38Ch2MC Become an expert in the exciting new world of Data Science, get trained in cutting edge technologies, and work on real-life industry-grade project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whatIsDataScience #DataScience #DataScienceTraining ---------------------------------------------- Why Data Science? Because more and more businesses today are using Data Science to add value to every aspect of their operations, there has been a substantial increase in the demand for Data Scientists who are skilled in technology, maths, and business. ----------------------------------------------- PG Program in Data Science 1. Conducts quality programs for employability 2. Has trained 6500+ participants with 150+ courses nationwide ----------------------------------------------- Program Features 1. Placement Assistance 2. Industry Networking 3. Custom Data Science Lab ----------------------------------------------- Is this program for me? If youâ€™re passionate about Data Science and want to pursue a career in this field, this program is for you. Whether youâ€™re a fresher or a professional, this program is designed to equip you with the skills you need to rise to the top in a career in Data Science. Is there any eligibility criteria for this program? A potential candidate must have one of the following prerequisites: Degrees like BCA, MCA, and B.Tech or Programming experience Should have studied PCM in 10+2</t>
  </si>
  <si>
    <t>https://i.ytimg.com/vi/lSwIe0TMUhc/maxresdefault.jpg</t>
  </si>
  <si>
    <t>_Vw-ysowsZY</t>
  </si>
  <si>
    <t>2020-05-09T06:33:00Z</t>
  </si>
  <si>
    <t>Live - 1 | Artificial Intelligence vs Machine Learning vs Deep Learning | AI vs ML vs DL | Edureka</t>
  </si>
  <si>
    <t>ðŸ”¥Edureka NIT Warangal Post Graduate Program on AI and Machine Learning: https://www.edureka.co/nitw-ai-ml-pgp This Edureka Machine Learning tutorial on "AI vs Machine Learning vs Deep Learning" talks about the differences and relationship between AI, Machine Learning and Deep Learning. ðŸ”´Subscribe to our channel to get video updates. Hit the subscribe button above: https://goo.gl/6ohpTV ------------Edureka Training and Certifications----------- ðŸ”µ Machine Learning Course using Python: http://bit.ly/37CWMcy ðŸ”µ Machine Learning Engineer Masters Program: http://bit.ly/320TkHy ðŸ”µ Deep Learning using TensorFlow: http://bit.ly/2P0M1dv ðŸ”µ PG in Artificial Intelligence and Machine Learning with NIT Warangal : https://www.edureka.co/post-graduate/machine-learning-and-ai ðŸ”µ Post Graduate Certification in Data Science with IIT Guwahati - https://www.edureka.co/post-graduate/data-science-program (450+ Hrs || 9 Months || 20+ Projects &amp; 100+ Case studies) - - -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IvsMLvsDL #ArtificialIntelligence #MachineLearning #DeepLearning - - - - - - - - - - - - - - - -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free).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_Vw-ysowsZY/maxresdefault.jpg</t>
  </si>
  <si>
    <t>4JfaELKYicU</t>
  </si>
  <si>
    <t>2020-05-08T13:14:08Z</t>
  </si>
  <si>
    <t>Android Live - 2 | Android Layout Tutorial | Android Tutorial | Android Training | Edureka</t>
  </si>
  <si>
    <t>ðŸ”¥Edureka Android Certification Training: https://www.edureka.co/android-development-certification-course This Edureka video on "Android Layout Tutorial" will help you understand the Android Layout and how to work with them. Android Blog Series: http://bit.ly/2MJ6zbc Android Playlist here: http://bit.ly/2NXLTtK - - - - - - - - - - - - - - - - - ðŸ”´Subscribe to our channel to get video updates: http://bit.ly/2ApSck8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ndroid #AndroidLayoutDesignTutorial #AndroidLayoutDesign #AndroidDeveloper #AndroidDevelopment #AndroidTutorial #androidstudio #androidtutorialforbeginners - - - - - - - - - - - - - - - -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4JfaELKYicU/maxresdefault.jpg</t>
  </si>
  <si>
    <t>OGlDZ29oJy0</t>
  </si>
  <si>
    <t>2020-05-08T08:13:27Z</t>
  </si>
  <si>
    <t>Android Live - 1 | Android App Development Tutorial For Beginners | Android Training | Edureka</t>
  </si>
  <si>
    <t>ðŸ”¥ Edureka Android Certification Training: https://www.edureka.co/android-development-certification-course This Edureka Android Tutorial for Beginners video will help you learn the basics of Android App development. This Android tutorial is ideal for both beginners and professionals who want to brush up the basics of Android. ðŸ”´Subscribe to our channel to get video updates: http://bit.ly/2ApSck8 Check our complete Android Playlist here: http://bit.ly/2NXLTtK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ndroid #AndroidTutorial #Android #AndroidStudio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 Who should go for this course? All those students and professionals who are keen to create amazing Apps in Android should go for this course. ------------------------------------------------------------------------------------------- For more information, Please write back to us at sales@edureka.in or call us at IND: 9606058406 / US: 18338555775 (toll free).</t>
  </si>
  <si>
    <t>PT1H29M28S</t>
  </si>
  <si>
    <t>https://i.ytimg.com/vi/OGlDZ29oJy0/maxresdefault.jpg</t>
  </si>
  <si>
    <t>587v35ba7LQ</t>
  </si>
  <si>
    <t>2020-05-07T14:08:12Z</t>
  </si>
  <si>
    <t>Nagios Tutorial | Server Monitoring with Nagios | DevOps Training | Edureka DevOps Live</t>
  </si>
  <si>
    <t>ðŸ”¥Edureka DevOps Training: https://www.edureka.co/devops-certification-training In this video on Nagios Tutorial, weâ€™ll discuss Continuous Monitoring and the most popular tool used in Continuous Monitoring i.e. Nagios. Nagios Installation Video: https://goo.gl/3TSXTK Nagios Tutorial Blog: https://goo.gl/Pr3E16 Nagios Interview Questions: https://goo.gl/gq9YzR Check our complete DevOps playlist here: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NagiosTutorial #DevOpsTools #DevOpsTraining #DevOpsTutorial #DevOpsNagios #Nagios #Nagio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587v35ba7LQ/maxresdefault.jpg</t>
  </si>
  <si>
    <t>HK0FVjkJ9nQ</t>
  </si>
  <si>
    <t>2020-05-07T11:13:26Z</t>
  </si>
  <si>
    <t>Puppet Tutorial | Puppet Configuration Management | DevOps Training | Edureka DevOps Live</t>
  </si>
  <si>
    <t>ðŸ”¥Edureka DevOps Training: https://www.edureka.co/devops-certification-training This Edureka DevOps Puppet Tutorial on what is Puppet will help you understand what is Configuration management and and how it is done using Puppet. This Puppet tutorial for beginners also explains how Puppet achieves Configuration Management in detail and includes a Hands-On session around Puppet. You will learn how to write Puppet Manifests, Modules and how to establish a secure connection between Puppet Master and Puppet Agent. Puppet Tutorial Blog Series: https://goo.gl/ezpJag Check our complete DevOps playlist here: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PuppetTutorial #DevOpsTools #DevOpsTraining #DevOpsTutorial #DevOpsPuppet #Puppet #PuppetTraining #PuppetManifests #PuppetModule #PuppetMasterSlav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HK0FVjkJ9nQ/maxresdefault.jpg</t>
  </si>
  <si>
    <t>19BPEXpp8B0</t>
  </si>
  <si>
    <t>2020-05-07T07:02:53Z</t>
  </si>
  <si>
    <t>Introduction to DevOps Tools | DevOps Tutorial | DevOps Training | Edureka DevOps Live</t>
  </si>
  <si>
    <t>ðŸ”¥Edureka DevOps Training: https://www.edureka.co/devops-certification-training This Introduction To DevOps Tools video explains the popular DevOps tools which are actively used in industry and why you should learn them. Check our complete DevOps playlist: http://goo.gl/O2vo13 - - - - - - - - - - - - -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evOpsTools #DevOpsTraining #DevOpsTutorial #Git #Jenkins #Docker #Puppet #Nagios #DevOpsUseCas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19BPEXpp8B0/maxresdefault.jpg</t>
  </si>
  <si>
    <t>SvQ2ZLIN6aY</t>
  </si>
  <si>
    <t>2020-05-06T14:38:37Z</t>
  </si>
  <si>
    <t>Python Live-2 | Python for Data Analysis using Pandas, MatplotLib, Numpy | Python Training | Edureka</t>
  </si>
  <si>
    <t>ðŸ”¥Edureka Python Training: https://www.edureka.co/data-science-python-certification-course This Edureka Python for Data Analysis using Pandas, MatplotLib, Numpy will help you learn the basics of analysis using Python and its various libraries. ðŸ”¹Python Training Playlist: https://goo.gl/Na1p9G ðŸ”¹Python Tutorial Blog: https://goo.gl/wd28Zr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Python #Pythontutorial #Pythononlinetraining #Pythonforbeginners #PythonProgramming #PythonPandas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For more information, Please write back to us at sales@edureka.in or call us at IND: 9606058406 / US: 18338555775 (toll free).</t>
  </si>
  <si>
    <t>https://i.ytimg.com/vi/SvQ2ZLIN6aY/maxresdefault.jpg</t>
  </si>
  <si>
    <t>1BxeY1Q8Akw</t>
  </si>
  <si>
    <t>2020-05-06T11:47:15Z</t>
  </si>
  <si>
    <t>Python Live - 1| Time Series Analysis in Python | Data Science with Python Training | Edureka</t>
  </si>
  <si>
    <t>ðŸ”¥Python Data Science Training: https://www.edureka.co/data-science-python-certification-course This Edureka Video on Time Series Analysis n Python will give you all the information you need to do Time Series Analysis and Forecasting in Python. Machine Learning Tutorial Playlist: https://goo.gl/UxjTxm PG in Artificial Intelligence and Machine Learning with NIT Warangal: https://www.edureka.co/post-graduate/machine-learning-and-ai Post Graduate Certification in Data Science with IIT Guwahati - https://www.edureka.co/post-graduate/data-science-program (450+ Hrs || 9 Months || 20+ Projects &amp; 100+ Case studie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TimeSeriesinPython #PythonforDataScience #DatascienceTraining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PT1H4M45S</t>
  </si>
  <si>
    <t>https://i.ytimg.com/vi/1BxeY1Q8Akw/maxresdefault.jpg</t>
  </si>
  <si>
    <t>5vDh9G5ffac</t>
  </si>
  <si>
    <t>2020-05-06T06:30:00Z</t>
  </si>
  <si>
    <t>Power BI Azure Tutorial | Power BI Integration with Azure ML | PowerBI Training | Edureka</t>
  </si>
  <si>
    <t>ðŸ”¥Edureka Power BI Training - https://www.edureka.co/power-bi-certification-training This Edureka "Power BI Azure Integration" video will help you to understand the value brought by the integration of the Azure Machine Learning Studio into Power BI Desktop and how it provides a powerful tool for transforming data and using Machine Learning models to process your data before laying analytics on top of it using Power BI. Following are the topics covered in this session: Introduction to Azure ML Studio Build a Model Integration with Power BI Conclusion ðŸ”¹Edureka Power BI YouTube playlist: https://goo.gl/Ju8JLG ðŸ”¹Edureka Power BI Bloglist: https://bit.ly/3dpvidB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owerBI #powerbiazure #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free).</t>
  </si>
  <si>
    <t>https://i.ytimg.com/vi/5vDh9G5ffac/maxresdefault.jpg</t>
  </si>
  <si>
    <t>kiBkK2QO1Bw</t>
  </si>
  <si>
    <t>2020-05-05T14:13:29Z</t>
  </si>
  <si>
    <t>Deep Learning Live - 3 | TensorFlow Tutorial | Deep Learning Using TensorFlow Training | Edureka</t>
  </si>
  <si>
    <t>ðŸ”¥Edureka TensorFlow Training - https://www.edureka.co/ai-deep-learning-with-tensorflow This Edureka TensorFlow Tutorial video (Blog: https://goo.gl/4zxMfU) will help you in understanding various important basics of TensorFlow. It also includes a use-case in which we will create a model that will differentiate between a rock and a mine using TensorFlow. PG in Artificial Intelligence and Machine Learning with NIT Warangal: https://www.edureka.co/post-graduate/machine-learning-and-ai Post Graduate Certification in Data Science with IIT Guwahati - https://www.edureka.co/post-graduate/data-science-program (450+ Hrs || 9 Months || 20+ Projects &amp; 100+ Case studie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tensorflowtutorial #deeplearning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For more information, please write back to us at sales@edureka.in or call us at IND: 9606058406 / US: 18338555775 (toll-free).</t>
  </si>
  <si>
    <t>https://i.ytimg.com/vi/kiBkK2QO1Bw/maxresdefault.jpg</t>
  </si>
  <si>
    <t>xF2qKqUlWJc</t>
  </si>
  <si>
    <t>2020-05-05T11:17:24Z</t>
  </si>
  <si>
    <t>Deep Learning Live - 2 | Neural Network Tutorial | Deep Learning Training | Edureka</t>
  </si>
  <si>
    <t>ðŸ”¥Edureka TensorFlow Training - https://www.edureka.co/ai-deep-learning-with-tensorflow This video will provide you with a brief and crisp knowledge of Neural Networks, how they work, the various parameters involved in the whole Deep Learning Process.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neuralnetworktutorial #deeplearning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For more information, please write back to us at sales@edureka.in or call us at IND: 9606058406 / US: 18338555775 (toll-free).</t>
  </si>
  <si>
    <t>https://i.ytimg.com/vi/xF2qKqUlWJc/maxresdefault.jpg</t>
  </si>
  <si>
    <t>Brcoi72kjsQ</t>
  </si>
  <si>
    <t>2020-05-05T07:04:49Z</t>
  </si>
  <si>
    <t>Deep Learning Live - 1 | Artificial Intelligence Tutorial for Beginners | AI Training | Edureka</t>
  </si>
  <si>
    <t>ðŸ”¥Edureka's PGP in Artificial Intelligence and Machine Learning with NIT Warangal : https://www.edureka.co/post-graduate/machine-learning-and-ai This Edureka video on "Artificial Intelligence Tutorial" will provide you with a detailed and comprehensive knowledge of Artificial Intelligence and also give you real-life examples where AI is being used and the various Job Profiles one can apply if they have the right skill. Post Graduate Certification in Data Science with IIT Guwahati - https://www.edureka.co/post-graduate/data-science-program (450+ Hrs || 9 Months || 20+ Projects &amp; 100+ Case studies) Deep Learning Blog: https://www.edureka.co/blog/what-is-deep-learning Object Detection: https://www.youtube.com/watch?v=wh7_etX91ls Machine Learning Podcast: https://castbox.fm/channel/id1832236 Check out the entire Machine Learning Playlist: https://bit.ly/2NG9tK4 ------------------------------------------------------------------------------------------------------ ðŸ”´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iEdureka #artificialIntelligence #artificialIntelligenceTutorial #artificialIntelligenceFullCourse #artificialIntelligenceEngineer -----------------------------------------------------------------------------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Brcoi72kjsQ/maxresdefault.jpg</t>
  </si>
  <si>
    <t>R4qk2T6PbA8</t>
  </si>
  <si>
    <t>2020-05-04T14:46:59Z</t>
  </si>
  <si>
    <t>Azure Live - 2 | Azure Machine Learning Tutorial | Azure Tutorial | Azure Training | Edureka</t>
  </si>
  <si>
    <t>ðŸ”¥ Edureka Azure Training - https://www.edureka.co/microsoft-certified-azure-solution-architect-certification-training This Edureka "Azure Machine Learningâ€ tutorial will give you a thorough and insightful overview of Microsoft Azure ML Studio and also help you understand the fundamentals of machine learning.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machinelearning #microsoftazure #microsoftazureml #azuremlstudio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PT1H3M28S</t>
  </si>
  <si>
    <t>https://i.ytimg.com/vi/R4qk2T6PbA8/maxresdefault.jpg</t>
  </si>
  <si>
    <t>DojvaYt2eK4</t>
  </si>
  <si>
    <t>2020-05-04T11:11:27Z</t>
  </si>
  <si>
    <t>Azure Live - 1 | Azure Virtual Machine Tutorial | Azure Virtual Networks | Azure Training | Edureka</t>
  </si>
  <si>
    <t>ðŸ”¥ Edureka Azure Training - https://www.edureka.co/microsoft-certified-azure-solution-architect-certification-training In this Edureka YouTube live session on Azure Training, we will show you how to use the Virtual Networks to secure your applications running on Azure cloud.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virtualnetwork #microsoftazure #microsoftazurevm#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DojvaYt2eK4/maxresdefault.jpg</t>
  </si>
  <si>
    <t>QlyY8geSK6Q</t>
  </si>
  <si>
    <t>2020-05-04T06:30:06Z</t>
  </si>
  <si>
    <t>Big Data in Traffic Busting | Hadoop Tutorial | Edureka</t>
  </si>
  <si>
    <t>ðŸ”¥Edureka Big Data Hadoop Certification Training: https://www.edureka.co/big-data-hadoop-training-certification This Edureka video on "Big Data in Traffic Busting" will provide you with detailed knowledge about how Big Data is busting traffic using Intelligent Traffic Contol Systems This video explains the following. What is Big Data? Problems faced by Traffic How is Big Data Solving it? Big Data Analytics Architecture Approaches in ITS Requirements in Big Data for Traffic Control Challenges faced in Traffic Systems Benefits of Intelligent Traffic Systems ðŸ”¹Check our complete Hadoop Blog Series: http://bit.ly/2wO8l0y ðŸ”¹Check our complete Hadoop playlist here: https://youtu.be/zez2Tv-bcXY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hadoopedureka #BigDatainTrafficBusting #bigdata #BigDataTraining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QlyY8geSK6Q/maxresdefault.jpg</t>
  </si>
  <si>
    <t>IouIOspXFq8</t>
  </si>
  <si>
    <t>2020-05-03T11:59:55Z</t>
  </si>
  <si>
    <t>How to build Chatbot using Amazon Lex Part - 2 | AWS Chatbot Tutorial | AWS Training | Edureka</t>
  </si>
  <si>
    <t>ðŸ”¥AWS Architect Certification Training - https://www.edureka.co/aws-certification-training This Edureka "AWS ChatBots with Amazon Lex" (Part 1 - https://youtu.be/VaWk49fCMQY) video will help you learn how to build and deploy a fully functional ChatBot using various services in the AWS Management Console. AWS Services such as Amazon Lex, AWS Lambda and Cognito, along with concepts such as AWS Cloud Formation and AWS CodePipieline, are also covered in this AWS tutorial with interesting hands-on. This AWS tutorial is ideal for those who want to learn AWS and become an AWS Certified Solutions Architect. Below are the topics covered in this AWS Tutorial for Beginners: Problem Statement Introduction to Chatbots What is AWS CloudFormation? What is AWS CodePipeline? Creating a Chatbot Application ðŸ”¹Edureka AWS Tutorial Playlist: https://goo.gl/9fQX6J ðŸ”¹Edureka AWS Blog List: https://bit.ly/3b3vb6Q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botsusingAmazonlex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 - - - - - - - - - - - - - For more information, Please write back to us at sales@edureka.in or call us at IND: 9606058406 / US: 18338555775 (toll free).</t>
  </si>
  <si>
    <t>https://i.ytimg.com/vi/IouIOspXFq8/maxresdefault.jpg</t>
  </si>
  <si>
    <t>VaWk49fCMQY</t>
  </si>
  <si>
    <t>2020-05-02T12:11:25Z</t>
  </si>
  <si>
    <t>How to build Chatbot using Amazon Lex Part - 1 | AWS Chatbot Tutorial | AWS Training | Edureka</t>
  </si>
  <si>
    <t>ðŸ”¥AWS Architect Certification Training - https://www.edureka.co/aws-certification-training This Edureka "AWS ChatBots with Amazon Lex" (Part 2 - https://youtu.be/IouIOspXFq8) video will help you learn how to build and deploy a fully functional ChatBot using various services in the AWS Management Console. AWS Services such as Amazon Lex, AWS Lambda and Cognito, along with concepts such as AWS Cloud Formation and AWS CodePipieline, are also covered in this AWS tutorial with interesting hands-on. This AWS tutorial is ideal for those who want to learn AWS and become an AWS Certified Solutions Architect. Below are the topics covered in this AWS Tutorial for Beginners: Problem Statement Introduction to Chatbots What is AWS CloudFormation? What is AWS CodePipeline? Creating a Chatbot Application ðŸ”¹Edureka AWS Tutorial Playlist: https://goo.gl/9fQX6J ðŸ”¹Edureka AWS Blog List: https://bit.ly/3b3vb6Q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botsusingAmazonlex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 - - - - - - - - - - - - - For more information, Please write back to us at sales@edureka.in or call us at IND: 9606058406 / US: 18338555775 (toll free).</t>
  </si>
  <si>
    <t>https://i.ytimg.com/vi/VaWk49fCMQY/maxresdefault.jpg</t>
  </si>
  <si>
    <t>F45ZW1oDLy4</t>
  </si>
  <si>
    <t>2020-05-01T14:00:14Z</t>
  </si>
  <si>
    <t>Angular Forms Tutorial | How to build Angular 8 Reactive Forms | Angular Training | Edureka</t>
  </si>
  <si>
    <t>ðŸ”¥Edureka Angular 8 Certification Training: https://www.edureka.co/angular-training This Edureka "Angular Forms" video will help you learn about the Reactive and Template-driven forms of Angular. Take a look at that is covered over here: Introduction Reactive Forms vs Template-driven Forms Reactive forms Template-driven Forms ðŸ”¹Angular 8 Tutorial: https://www.youtube.com/watch?v=pTec1e8oyc8 -------------------------------------------------------------------------------------- ðŸ”´Subscribe to our channel to get video updates. Hit the subscribe button above: https://goo.gl/6ohpTV Instagram:https://www.instagram.com/edureka_learning/ Facebook: https://www.facebook.com/edurekaIN/ Twitter: https://twitter.com/edurekain LinkedIn: https://www.linkedin.com/company/edureka SlideShare: https://www.slideshare.net/EdurekaIN Castbox: https://castbox.fm/networks/505?country=in Meetup: https://www.meetup.com/edureka/ #edureka #angularedureka #angularforms #angularframework #angularbasics #angular8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F45ZW1oDLy4/maxresdefault.jpg</t>
  </si>
  <si>
    <t>vd96MJn8DJE</t>
  </si>
  <si>
    <t>2020-05-01T05:30:06Z</t>
  </si>
  <si>
    <t>Context Filters in Tableau with Example | Tableau Filters Tutorial | Tableau Training | Edureka</t>
  </si>
  <si>
    <t>ðŸ”¥Edureka Tableau Certification Training: https://www.edureka.co/tableau-certification-training The main objective of this Edureka tutorial on "Context Filters in Tableau" is to help you utilize filters in Tableau as a tool for comprehension efficiency. With Context filters, you can include only the data of interest or use a numerical filter on top of it to improve the performance of your project. This, extremely easy to look at, concept, however, can quickly turn into a drawback if not understood correctly. Hence, this brief tutorial outlines all you need to know to get started with Context Filter. Following are the topics in this tutorial: What are Context Filters? Building a Context Filter in Tableau Improve the performance of the filter Edit/Remove the filter Conclusion ðŸ”¹Tableau playlist here: https://goo.gl/NTpehs ðŸ”¹Tableau Blog Series: http://bit.ly/2Hv6Ls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contextfiltersintableau #tableauFilters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 - - - - - - - - - - - - -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vd96MJn8DJE/maxresdefault.jpg</t>
  </si>
  <si>
    <t>WySVbuWtmSo</t>
  </si>
  <si>
    <t>2020-04-30T14:35:45Z</t>
  </si>
  <si>
    <t>30/4/20 14:35</t>
  </si>
  <si>
    <t>Big Data Live - 2 | Hadoop Ecosystem | Big Data Analytics Tools | Hadoop Training | Edureka</t>
  </si>
  <si>
    <t>ðŸ”¥ Flat 20% Off (Use Code: YOUTUBE20) Edureka Hadoop Training: https://www.edureka.co/big-data-hadoop-training-certification This Edureka Hadoop Ecosystem Tutorial will help you understand about a set of tools and services which together form a Hadoop Ecosystem. Check our complete Hadoop playlist here: https://goo.gl/hzUO0m Check our complete Hadoop Blog List here: https://bit.ly/2wyIwoH ðŸ”´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HadoopEcosystem #BigData #BigDataTraining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WySVbuWtmSo/maxresdefault.jpg</t>
  </si>
  <si>
    <t>fFsLYur3C6c</t>
  </si>
  <si>
    <t>2020-04-30T11:23:04Z</t>
  </si>
  <si>
    <t>30/4/20 11:23</t>
  </si>
  <si>
    <t>Big Data Live - 1 | Big Data Explained | What is Big Data | Hadoop Training | Edureka</t>
  </si>
  <si>
    <t>ðŸ”¥ Flat 20% Off (Use Code: YOUTUBE20) Edureka Hadoop Training: https://www.edureka.co/big-data-hadoop-training-certification This Edureka Big Data Explained helps you to understand Big Data in detail. This tutorial will be discussing about evolution of Big Data, factors associated with Big Data, different opportunities in Big Data. Further it will discuss about problems associated with Big Data and how Hadoop emerged as a solution. Check our complete Hadoop playlist here: https://goo.gl/hzUO0m Check our complete Hadoop Blog List here: https://bit.ly/2wyIwoH ðŸ”´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 #BigDataTutorial #BigDataTraining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fFsLYur3C6c/maxresdefault.jpg</t>
  </si>
  <si>
    <t>c4z-LkNea1k</t>
  </si>
  <si>
    <t>2020-04-30T06:00:11Z</t>
  </si>
  <si>
    <t>30/4/20 6:00</t>
  </si>
  <si>
    <t>Java Learning Path | How to learn Java Programming in 2020 | Java Training | Edureka</t>
  </si>
  <si>
    <t>ðŸ”¥Edureka Java, J2EE &amp; SOA Certification Training - https://www.edureka.co/java-j2ee-training-course This Edureka video on Java learning path will provide you with detailed knowledge about the right way to learn Java This informative video will include the following: Basics of Java Advanced topics in Java Important Links: Install Java: https://www.edureka.co/blog/install-java-on-windows/ Java tutorials: https://www.edureka.co/blog/java-tutorial/ Data Structures and Algorithms in Java: https://www.edureka.co/blog/data-structures-algorithms-in-java/ OOPS in Java: https://www.edureka.co/blog/object-oriented-programming/ JSP and Servlets: https://www.edureka.co/blog/servlet-and-jsp-tutorial/ ðŸ”¹Complete Java Playlist: http://bit.ly/2XcYNH5 ðŸ”¹Complete Blog Series: http://bit.ly/2YoabkT ðŸ”¹Java Podcast: http://bit.ly/2xmjVAv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LearningPath #learnJava #javaTutorial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c4z-LkNea1k/maxresdefault.jpg</t>
  </si>
  <si>
    <t>bFLlV25Z1m8</t>
  </si>
  <si>
    <t>2020-04-29T14:06:54Z</t>
  </si>
  <si>
    <t>29/4/20 14:06</t>
  </si>
  <si>
    <t>Power BI Live - 2 | Power BI Dashboard Tutorial For Beginners | Power BI Training | Edureka</t>
  </si>
  <si>
    <t>ðŸ”¥Edureka Power BI Training - https://www.edureka.co/power-bi-certification-training This Edureka "Power BI Dashboard" video takes you through Microsoftâ€™s Power BI package of software tools for interactive data visualizations and shows you just how easy it is to create your own online dashboard from comprehensive data reports with its self-service BI application interface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in or call us at IND: 9606058406 / US: 18338555775 (toll free).</t>
  </si>
  <si>
    <t>https://i.ytimg.com/vi/bFLlV25Z1m8/maxresdefault.jpg</t>
  </si>
  <si>
    <t>KFqUWpLpZS8</t>
  </si>
  <si>
    <t>2020-04-29T11:15:40Z</t>
  </si>
  <si>
    <t>29/4/20 11:15</t>
  </si>
  <si>
    <t>Power BI Live - 1 | Power BI Tutorial | Introduction to Power BI | Power BI Training | Edureka</t>
  </si>
  <si>
    <t>ðŸ”¥Edureka Power BI Training - https://www.edureka.co/power-bi-certification-training This Edureka "Power BI" video will help you to understand what is BI as well as Power BI (Blog: https://goo.gl/uFTDU3). Then moving on in this video we have discussed the components and building blocks of Power BI. We have also discussed lots of examples in this session.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in or call us at IND: 9606058406 / US: 18338555775 (toll free).</t>
  </si>
  <si>
    <t>https://i.ytimg.com/vi/KFqUWpLpZS8/maxresdefault.jpg</t>
  </si>
  <si>
    <t>2020-04-29T06:00:00Z</t>
  </si>
  <si>
    <t>29/4/20 6:00</t>
  </si>
  <si>
    <t>Exploratory Data Analysis (EDA) Using Python | Python Data Analysis | Python Training | Edureka</t>
  </si>
  <si>
    <t>ðŸ”¥Edureka Python Certification Training: https://www.edureka.co/data-science-python-certification-course This Edureka video on the 'Exploratory Data Analysis Using Python' will help you understand how we can use Python to perform EDA for significant insights and data-driven conclusions. ðŸ”¹Python Tutorial Playlist: https://goo.gl/WsBpKe ðŸ”¹Blog Series: http://bit.ly/2sqmP4s ----------------------------------------------------------------------------- ðŸ”´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EDA #exploratorydataanalysi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o3AxdVcUtQ/maxresdefault.jpg</t>
  </si>
  <si>
    <t>qsYxP_Srl_k</t>
  </si>
  <si>
    <t>2020-04-28T14:21:14Z</t>
  </si>
  <si>
    <t>28/4/20 14:21</t>
  </si>
  <si>
    <t>Data Science Live - 3 | Machine Learning Algorithms | ML Tutorial | Data Science Training | Edureka</t>
  </si>
  <si>
    <t>ðŸ”¥ Data Science Master Program: https://www.edureka.co/masters-program/data-scientist-certification This Machine Learning Algorithms Tutorial shall teach you what machine learning is, and the various ways in which you can use machine learning to solve a problem! Towards the end, you will learn how to prepare a data-set for model creation and validation and how you can create a model using any machine learning algorithm! Check our complete Data Science playlist here: https://bit.ly/2KEEFdf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Algorithms #Datasciencetutorial #Datasciencecourse #datascience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qsYxP_Srl_k/maxresdefault.jpg</t>
  </si>
  <si>
    <t>iMqGtqbd6N4</t>
  </si>
  <si>
    <t>2020-04-28T11:18:37Z</t>
  </si>
  <si>
    <t>28/4/20 11:18</t>
  </si>
  <si>
    <t>Data Science Live -2 | Statistics And Probability for Data Science | Data Science Training | Edureka</t>
  </si>
  <si>
    <t>https://i.ytimg.com/vi/iMqGtqbd6N4/maxresdefault.jpg</t>
  </si>
  <si>
    <t>msvZKOjM0rU</t>
  </si>
  <si>
    <t>2020-04-28T07:17:29Z</t>
  </si>
  <si>
    <t>28/4/20 7:17</t>
  </si>
  <si>
    <t>Data Science Live - 1 | Data Science Tutorial For Beginners | Data Science Training | Edureka</t>
  </si>
  <si>
    <t>ðŸ”¥ Data Science Master Program: https://www.edureka.co/masters-program/data-scientist-certification This Edureka Data Science Tutorial (Data Science Blog Series: https://bit.ly/2W24s4w) will help you to learn Data Science concepts from scratch with examples. It starts with Why Data Science is needed, goes on to explain how a problem is solved in Data Science, and towards the end an awesome demonstration which involves Hadoop and R Integration! Check our complete Data Science playlist here: https://goo.gl/60NJJ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DataScience #Datasciencetutorial #Datasciencecourse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msvZKOjM0rU/maxresdefault.jpg</t>
  </si>
  <si>
    <t>DNB7TSMPuAE</t>
  </si>
  <si>
    <t>2020-04-27T14:09:36Z</t>
  </si>
  <si>
    <t>27/4/20 14:09</t>
  </si>
  <si>
    <t>DevOps Live - 3 | Ansible Tutorial For Beginners | Ansible Playbooks | DevOps Training | Edureka</t>
  </si>
  <si>
    <t>ðŸ”¥DevOps Training: https://www.edureka.co/devops-certification-training This Edureka's Tutorial video on â€˜Ansible Tutorialâ€™ will help you to understand Ansible and will explain to you all about Configuration Management. Also, you will understand the different features &amp; working of Ansible. ðŸ”¹Check our complete DevOps playlist here (includes all the videos mentioned in the video):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sibleEdureka #Ansible #AnsibleTutorial #AnsibleTraining #DevOpsTutorial #DevOp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DNB7TSMPuAE/maxresdefault.jpg</t>
  </si>
  <si>
    <t>DrPOQgzdgg8</t>
  </si>
  <si>
    <t>2020-04-27T11:17:35Z</t>
  </si>
  <si>
    <t>27/4/20 11:17</t>
  </si>
  <si>
    <t>Jenkins Tutorial- Introduction to Continuous Integration | What is Jenkins? | Edureka DevOps Live</t>
  </si>
  <si>
    <t>ðŸ”¥DevOps Training: https://www.edureka.co/devops-certification-training This Jenkins tutorial ( Jenkins Tutorial Blog Series: https://goo.gl/LzrvLP ) explains the basics of continuous integration and Jenkins. This DevOps and Jenkins tutorial video is specially designed for beginners to learn. ðŸ”¹Check our complete DevOps playlist here (includes all the videos mentioned in the video):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 #GitTraining #DevOpsTutorial #Git #Jenkins #Docker #Puppet #Nagios #GitReabs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in or call us at IND: 9606058406 / US: 18338555775 (toll-free).</t>
  </si>
  <si>
    <t>https://i.ytimg.com/vi/DrPOQgzdgg8/maxresdefault.jpg</t>
  </si>
  <si>
    <t>0ivhjn62bW8</t>
  </si>
  <si>
    <t>2020-04-27T07:20:13Z</t>
  </si>
  <si>
    <t>27/4/20 7:20</t>
  </si>
  <si>
    <t>Git Tutorial for Beginners | Git Basics | Git Branching | Git Merge | Git Rebase|Edureka DevOps Live</t>
  </si>
  <si>
    <t>ðŸ”¥DevOps Training: https://www.edureka.co/devops-certification-training This Edureka Git Tutorial video explains what is version control system and why Git is the best tool for version control. You will get to learn what is Git through various operations that Git supports. ðŸ”¹Check our complete DevOps playlist here (includes all the videos mentioned in the video):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 #GitTraining #DevOpsTutorial #Git #Jenkins #Docker #Puppet #Nagios #GitReabs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in or call us at IND: 9606058406 / US: 18338555775 (toll-free).</t>
  </si>
  <si>
    <t>https://i.ytimg.com/vi/0ivhjn62bW8/maxresdefault.jpg</t>
  </si>
  <si>
    <t>Y2vMNCNM4_c</t>
  </si>
  <si>
    <t>2020-04-24T14:00:11Z</t>
  </si>
  <si>
    <t>24/4/20 14:00</t>
  </si>
  <si>
    <t>AI in Space Science | Future of Artificial Intelligence | Artificial Intelligence Training | Edureka</t>
  </si>
  <si>
    <t>ðŸ”¥Edureka PGP in AI &amp; ML: https://www.edureka.co/post-graduate/machine-learning-and-ai This Edureka video gives you a brief overview of AI and how it has been exponentially impacting space science. In this quick guide, the following topics will be covered: What is AI? Existing Feats In Space Science Using AI How Does The Future Look? How Does Edureka Help In Learning AI? ðŸ”¹Check out our machine learning Playlist: https://bit.ly/3byztDp ðŸ”¹And our Blog series: https://bit.ly/34YXH7n ---------------------------------------------- ðŸ”´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Meetup: https://www.meetup.com/edureka/ #Edureka #AIEdureka #aiinspacescience #aimlinspacescience #artificialIntelligence #artificialIntelligenceTutorial #pythontutorial #artificialIntelligenceTraining #AIML Become an expert in the exciting new world of AI &amp; Machine Learning, get trained in cutting edge technologies and work on real-life industry-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Y2vMNCNM4_c/maxresdefault.jpg</t>
  </si>
  <si>
    <t>lncoLfue_Y4</t>
  </si>
  <si>
    <t>2020-04-24T08:30:04Z</t>
  </si>
  <si>
    <t>24/4/20 8:30</t>
  </si>
  <si>
    <t>Stock Prediction using Machine Learning and Python | Machine Learning Training | Edureka</t>
  </si>
  <si>
    <t>ðŸ”¥NIT Warangal Post Graduate Program in AI &amp; Machine Learning with Edureka: https://www.edureka.co/nitw-ai-ml-pgp This Edureka "Stock Prediction using Machine Learning" takes you through the basic process of predicting the trends of stock prices using machine learning architecture of LSTM while also making use of prominent Python Libraries such as Tensorflow, Keras, etc. Topics covered in the tutorial are as follow: 01:30 Introduction to Stock Prediction 03:00 LSTM Architecture 05:35 Stock Prediction Model 26:35 Conclusion ðŸ”¸Dataset &amp; code: https://bit.ly/2x6BPe0 ðŸ”¹Check out our machine learning Playlist: https://bit.ly/3byztDp ðŸ”¹And our Blog series: https://bit.ly/34YXH7n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Edureka #StockPredictionUsingMachineLearning #machinelearningalgorithms #pythonMachineLearning #machineLearningTraining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lncoLfue_Y4/maxresdefault.jpg</t>
  </si>
  <si>
    <t>DziA6BOaDJA</t>
  </si>
  <si>
    <t>2020-04-24T05:41:57Z</t>
  </si>
  <si>
    <t>24/4/20 5:41</t>
  </si>
  <si>
    <t>Edureka Review by Vikram - Blockchain Certification Training | Make Your Career Fly with Edureka</t>
  </si>
  <si>
    <t>ðŸ”¥ Edureka Online Training and Certification: https://www.edureka.co Edureka Learner, Vikram sharing his amazing learning journey with us and why he believes that Edureka stands out in the e-learning domain.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 - - - - - - - - - - - - - - - - ðŸ”´ 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t>
  </si>
  <si>
    <t>https://i.ytimg.com/vi/DziA6BOaDJA/maxresdefault.jpg</t>
  </si>
  <si>
    <t>zseyxzZJ-dc</t>
  </si>
  <si>
    <t>2020-04-23T14:21:01Z</t>
  </si>
  <si>
    <t>23/4/20 14:21</t>
  </si>
  <si>
    <t>Cyber Security Live - 2 | SQL Injection Attack Tutorial | Cybersecurity Training | Edureka</t>
  </si>
  <si>
    <t>ðŸ”¥Cyber Security Training: https://www.edureka.co/cybersecurity-certification-training This Edureka video will give you an introduction to SQL Injection Attacks. This video will give you an exhaustive on the fundamentals of SQL Injection and teach you how to use SQL Injection to hack a Web Application and also how to prevent it. ðŸ”¹Cybersecurity Training Playlist: https://bit.ly/2NqcTQV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 #sqlinjection #cybersecuritytraining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in or call us at IND: 9606058406 / US: 18338555775 (toll free).</t>
  </si>
  <si>
    <t>https://i.ytimg.com/vi/zseyxzZJ-dc/maxresdefault.jpg</t>
  </si>
  <si>
    <t>2020-04-23T11:12:02Z</t>
  </si>
  <si>
    <t>23/4/20 11:12</t>
  </si>
  <si>
    <t>Cyber Security Live - 1 | Cyber Security Tutorial For Beginners | Cyber Security Training | Edureka</t>
  </si>
  <si>
    <t>ðŸ”¥Cyber Security Training: https://www.edureka.co/cybersecurity-certification-training This Edureka video on Cyber Security gives an introduction to the Cyber Security world and talks about its basic concepts. You get to know different kinds of attacks in today's IT world and how cybersecurity is the solution to these attacks. ðŸ”¹Cybersecurity Training Playlist: https://bit.ly/2NqcTQV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 #cybersecuritytutorial #cybersecuritytraining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in or call us at IND: 9606058406 / US: 18338555775 (toll free).</t>
  </si>
  <si>
    <t>https://i.ytimg.com/vi/-S3MsuXv0OY/maxresdefault.jpg</t>
  </si>
  <si>
    <t>8kfY5HU_0Ok</t>
  </si>
  <si>
    <t>2020-04-23T07:00:09Z</t>
  </si>
  <si>
    <t>23/4/20 7:00</t>
  </si>
  <si>
    <t>Tableau Pareto Chart Tutorial | How to create a Pareto Chart in Tableau | Tableau Training | Edureka</t>
  </si>
  <si>
    <t>ðŸ”¥Edureka Tableau Certification Training: https://www.edureka.co/tableau-certification-training This Edureka video on "Pareto Chart in Tableau" is to help you utilize visualizations in Tableau as a tool not only for comprehension efficiency but also for quality control. Following are the topics in this tutorial: 01:17 Introduction to Pareto Charts 01:57 Building a Pareto Chart In Tableau 08:23 Conclusion ðŸ”¹Tableau Playlist here: https://goo.gl/NTpehs ðŸ”¹Tableau Blog Series: http://bit.ly/2Hv6Ls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paretochartinTableau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8kfY5HU_0Ok/maxresdefault.jpg</t>
  </si>
  <si>
    <t>JoIgBncb2os</t>
  </si>
  <si>
    <t>2020-04-22T15:22:10Z</t>
  </si>
  <si>
    <t>22/4/20 15:22</t>
  </si>
  <si>
    <t>AWS Elastic Beanstalk Tutorial | AWS Services | AWS Beanstalk | AWS EBS | Edureka AWS Live</t>
  </si>
  <si>
    <t>ðŸ”¥AWS Training: https://www.edureka.co/aws-certification-training This Edureka "AWS Elastic Beanstalk Tutorialâ€ video will help you understand how to deploy an application on Elastic Beanstalk a web hosting PAAS service offered by Amazon. ðŸ”¹Amazon AWS Video Tutorial Playlist https://goo.gl/9fQX6J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ElasticBeanstalk #AWS #AWSTraining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t>
  </si>
  <si>
    <t>https://i.ytimg.com/vi/JoIgBncb2os/maxresdefault.jpg</t>
  </si>
  <si>
    <t>woeeANDzUIM</t>
  </si>
  <si>
    <t>2020-04-22T12:20:54Z</t>
  </si>
  <si>
    <t>22/4/20 12:20</t>
  </si>
  <si>
    <t>AWS Fargate Tutorial | AWS For Beginners | AWS Services | AWS Essentials | Edureka AWS Live</t>
  </si>
  <si>
    <t>ðŸ”¥AWS Training: https://www.edureka.co/aws-certification-training This Edureka tutorial on AWS Fargate will help you understand how to run containers on Amazon ECS without having to configure &amp; manage underlying virtual machines. ðŸ”¹Amazon AWS Video Tutorial Playlist https://goo.gl/9fQX6J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Fargate #AWS #AWSTraining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t>
  </si>
  <si>
    <t>https://i.ytimg.com/vi/woeeANDzUIM/maxresdefault.jpg</t>
  </si>
  <si>
    <t>pp7t-MR3980</t>
  </si>
  <si>
    <t>2020-04-22T08:39:50Z</t>
  </si>
  <si>
    <t>22/4/20 8:39</t>
  </si>
  <si>
    <t>AWS Machine Learning | AWS Tutorial For Beginners | AWS Services | Learn AWS | Edureka AWS Live</t>
  </si>
  <si>
    <t>ðŸ”¥AWS Training: https://www.edureka.co/aws-certification-training This Edureka Live tutorial on â€˜AWS Machine Learning Tutorialâ€™ will introduce you to the nitty-gritty of Cloud Computing, Machine Learning and help you build an ML model using AWS. ðŸ”¹Amazon AWS Video Tutorial Playlist https://goo.gl/9fQX6J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pp7t-MR3980/maxresdefault.jpg</t>
  </si>
  <si>
    <t>fzo-V2HwQxY</t>
  </si>
  <si>
    <t>2020-04-22T05:39:45Z</t>
  </si>
  <si>
    <t>22/4/20 5:39</t>
  </si>
  <si>
    <t>Edureka Review by Deeviya - Selenium Certification Training | Make Your Career Fly with Edureka</t>
  </si>
  <si>
    <t>ðŸ”¥ Edureka Online Training and Certification: https://www.edureka.co Our learner Deeviya shares her Edureka learning experience and how our Selenium Certification Training gave her an edge to her technical career.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Edureka #EdurekaReview #EdurekaLearner #EdurekaTestimonial #LearnerTestimonial #OnlineTraining - - - - - - - - - - - - - - - - - 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t>
  </si>
  <si>
    <t>https://i.ytimg.com/vi/fzo-V2HwQxY/maxresdefault.jpg</t>
  </si>
  <si>
    <t>75PKTTbLrj4</t>
  </si>
  <si>
    <t>2020-04-21T15:29:52Z</t>
  </si>
  <si>
    <t>21/4/20 15:29</t>
  </si>
  <si>
    <t>MySQL Live - 2 | PHP MySQL Tutorial | User Registration System Using PHP &amp; MySQL Database | Edureka</t>
  </si>
  <si>
    <t>ðŸ”¥Edureka MySQL DBA Certification Training: https://www.edureka.co/mysql-dba This Edureka video on "PHP MySQL Tutorial" will teach you how to create a user registration and login system using PHP and a MySQL database. ðŸŸ  GitHub Repository (Credits to the Owner): https://bit.ly/2wWyuhn MySQL LIVE 1: https://youtu.be/48VT-Itrw0U Subscribe to our Edureka YouTube channel and hit the bell icon to get video updates: https://goo.gl/6ohpTV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ySQLedureka #MySQLPHPTutorial #mySql #mySQLTraining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 free).</t>
  </si>
  <si>
    <t>https://i.ytimg.com/vi/75PKTTbLrj4/maxresdefault.jpg</t>
  </si>
  <si>
    <t>48VT-Itrw0U</t>
  </si>
  <si>
    <t>2020-04-21T12:28:04Z</t>
  </si>
  <si>
    <t>21/4/20 12:28</t>
  </si>
  <si>
    <t>MySQL Live - 1 | MySQL Tutorial For Beginners | Introduction to MySQL | MySQL Training | Edureka</t>
  </si>
  <si>
    <t>ðŸ”¥Edureka MySQL DBA Certification Training: https://www.edureka.co/mysql-dba This Edureka tutorial video on MySQL covers all the fundamental concepts of MySQL. This session will also provide hands-on explanation with examples. MySQL LIVE 2 - https://youtu.be/75PKTTbLrj4 Subscribe to our Edureka YouTube channel and hit the bell icon to get video updates: https://goo.gl/6ohpTV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ySQLedureka #MySQLTutorial #mySql #mySQLTraining ------------------------------------------------------------------------------------------------------- References: Fundamentals of Database Systems - Elmasri-Navathe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 free).</t>
  </si>
  <si>
    <t>https://i.ytimg.com/vi/48VT-Itrw0U/maxresdefault.jpg</t>
  </si>
  <si>
    <t>Y_tnWTjTfzY</t>
  </si>
  <si>
    <t>2020-04-21T07:30:04Z</t>
  </si>
  <si>
    <t>21/4/20 7:30</t>
  </si>
  <si>
    <t>Python Email Tutorial | How To Send Email Using Python | Python Training | Edureka</t>
  </si>
  <si>
    <t>ðŸ”¥Edureka Python Certification Training: https://www.edureka.co/python-programming-certification-training This Edureka video on 'Python Email' will help you understand how we can use the python smtplib to send emails using python. Following are the topics discussed: 00:58 - What Is An Email? 01:56 - How To Send An Email Using Python? 02:52 - Python Library To Send An Email 03:41 - Python Program To Send An Email ðŸ”¹Python Tutorial Playlist: https://goo.gl/WsBpKe ðŸ”¹Python Blog Series: http://bit.ly/2sqmP4s -------------------------------------------------------------------------------------------- 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email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Y_tnWTjTfzY/maxresdefault.jpg</t>
  </si>
  <si>
    <t>jyW3D74I3_w</t>
  </si>
  <si>
    <t>2020-04-21T06:00:11Z</t>
  </si>
  <si>
    <t>21/4/20 6:00</t>
  </si>
  <si>
    <t>Introduction to DevOps in 2 Minutes | What is DevOps | DevOps Tutorial for Beginners | Edureka</t>
  </si>
  <si>
    <t>ðŸ”¥Edureka DevOps Certification Training: https://www.edureka.co/devops-certification-training This Edureka DevOps video talks about what is DevOps and basic concepts of DevOps and DevOps Tools. This video will give you a quick overview of DevOps to get started with it. ðŸ”¹Check our complete DevOps playlist here: http://goo.gl/O2vo13 -------------------------------------------------------------------- 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evOpsEngineerDaytoDayActivities #DevOps #DevOpsCertificationTraining #DevOpsTutorial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jyW3D74I3_w/maxresdefault.jpg</t>
  </si>
  <si>
    <t>eH_jwl5yKoU</t>
  </si>
  <si>
    <t>2020-04-20T14:42:47Z</t>
  </si>
  <si>
    <t>20/4/20 14:42</t>
  </si>
  <si>
    <t>PMPÂ® Live - 3 | Project Management Tools &amp; Techniques | PMPÂ® Exam Training | PMPÂ® Tutorial | Edureka</t>
  </si>
  <si>
    <t>ðŸ”¥Edureka PMPÂ® Training: https://www.edureka.co/pmp-certification-exam-training This Edureka video on Project Management Tools &amp; Techniques will give you the list of various tools and techniques, used by the project managers for delivering a successful project. ðŸ”¹PMP Tutorial Blog Series: http://bit.ly/2P4YJFs ðŸ”¹PMP Youtube Playlist: http://bit.ly/2AnvOqJ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mpedureka #pmptools #projectmanagement #pmpCertification #projectmanagement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https://i.ytimg.com/vi/eH_jwl5yKoU/maxresdefault.jpg</t>
  </si>
  <si>
    <t>1nj8LfJFPFM</t>
  </si>
  <si>
    <t>2020-04-20T11:37:43Z</t>
  </si>
  <si>
    <t>20/4/20 11:37</t>
  </si>
  <si>
    <t>PMPÂ® Live - 2 | PMPÂ® Exam Tips And Tricks 2020 | PMPÂ® Exam Prep Tips | PMPÂ® Exam Training | Edureka</t>
  </si>
  <si>
    <t>ðŸ”¥Edureka PMPÂ® Training: https://www.edureka.co/pmp-certification-exam-training This Edureka video on PMPÂ® Exam Tips &amp; Tricks will give you some interesting tips that will help you ace your PMPÂ® Exam at the first attempt. ðŸ”¹PMP Tutorial Blog Series: http://bit.ly/2P4YJFs ðŸ”¹PMP Youtube Playlist: http://bit.ly/2AnvOqJ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mpedureka #pmpexamtipsandtricks #projectmanagement #pmpCertification #pmpexam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https://i.ytimg.com/vi/1nj8LfJFPFM/maxresdefault.jpg</t>
  </si>
  <si>
    <t>ycbXLL1fC7E</t>
  </si>
  <si>
    <t>2020-04-20T07:52:13Z</t>
  </si>
  <si>
    <t>20/4/20 7:52</t>
  </si>
  <si>
    <t>PMPÂ® Live - 1 | Project Management Fundamentals | PMPÂ® Tutorial | PMPÂ® Exam Training | Edureka</t>
  </si>
  <si>
    <t>ðŸ”¥Edureka PMPÂ® Training: https://www.edureka.co/pmp-certification-exam-training This Edureka video on Project Management Fundamentals will give you the list of terms used mostly by the Project Managers along with other fundamental concepts in Project Management. ðŸ”¹PMP Tutorial Blog Series: http://bit.ly/2P4YJFs ðŸ”¹PMP Youtube Playlist: http://bit.ly/2AnvOqJ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mpedureka #pmpfundamentals #projectmanagement #pmpCertification #projectmanagement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PT1H4M33S</t>
  </si>
  <si>
    <t>https://i.ytimg.com/vi/ycbXLL1fC7E/maxresdefault.jpg</t>
  </si>
  <si>
    <t>J6raNp7Lws8</t>
  </si>
  <si>
    <t>2020-04-20T05:34:14Z</t>
  </si>
  <si>
    <t>Edureka Review by Muzammil - Microsoft Azure Administrator Certification | Make Your Career Fly</t>
  </si>
  <si>
    <t>ðŸ”¥ Edureka Online Training and Certification: https://www.edureka.co Our learner, Muhammad Muzammil, sharing his learning experience with Edureka and how our AZ-103 Microsoft Azure Administrator Certification helped him in upgrading in his career.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J6raNp7Lws8/maxresdefault.jpg</t>
  </si>
  <si>
    <t>l2AbVQ4GPQ4</t>
  </si>
  <si>
    <t>2020-04-19T06:41:13Z</t>
  </si>
  <si>
    <t>19/4/20 6:41</t>
  </si>
  <si>
    <t>PUBG Data Science Tutorial - Part 2 | PUBG Data Analysis | Data Science Training | Edureka</t>
  </si>
  <si>
    <t>ðŸ”¥Edureka Python for Data Science Certification Training: https://www.edureka.co/data-science-python-certification-course This Edureka Data Science Tutorial (Part 1 - https://youtu.be/N-E2_Lq4Yzs) takes PUBG Statistics of players to build a Regression model using the Random Forest Algorithm to determine the Placement Percentile more than 4 Million players. This session will help you learn to perform Exploratory Data Analysis, including hands-on experience with many important libraries such as TensorFlow and Scikit Learn. Following are the topics discussed in this tutorial: Exploratory Data Analysis on PUBG Data Feature Engineering of new attributes Building a Regression Model using Random Forest ðŸ”¸Datasets and code: https://bit.ly/3alteBr ðŸ”¹Python Tutorial Playlist: https://goo.gl/WsBpKe ðŸ”¹Blog Series: http://bit.ly/2sqmP4s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Meetup: https://www.meetup.com/edureka/ #edureka #PythonEdureka #pubgDataScience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l2AbVQ4GPQ4/maxresdefault.jpg</t>
  </si>
  <si>
    <t>N-E2_Lq4Yzs</t>
  </si>
  <si>
    <t>2020-04-18T06:38:37Z</t>
  </si>
  <si>
    <t>18/4/20 6:38</t>
  </si>
  <si>
    <t>PUBG Data Science Tutorial - Part 1 | PUBG Data Analysis | Data Science Training | Edureka</t>
  </si>
  <si>
    <t>ðŸ”¥Edureka Python for Data Science Certification Training: https://www.edureka.co/data-science-python-certification-course This Edureka Data Science Tutorial (Part 2 - https://youtu.be/l2AbVQ4GPQ4) takes PUBG Statistics of players to build a Regression model using the Random Forest Algorithm to determine the Placement Percentile more than 4 Million players. This session will help you learn to perform Exploratory Data Analysis, including hands-on experience with many important libraries such as TensorFlow and Scikit Learn. Following are the topics discussed in this tutorial: Exploratory Data Analysis on PUBG Data Feature Engineering of new attributes Building a Regression Model using Random Forest ðŸ”¸Datasets and code: https://bit.ly/3alteBr ðŸ”¹Python Tutorial Playlist: https://goo.gl/WsBpKe ðŸ”¹Blog Series: http://bit.ly/2sqmP4s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Meetup: https://www.meetup.com/edureka/ #edureka #PythonEdureka #pubgDataScience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PT57M11S</t>
  </si>
  <si>
    <t>https://i.ytimg.com/vi/N-E2_Lq4Yzs/maxresdefault.jpg</t>
  </si>
  <si>
    <t>2020-04-17T14:06:50Z</t>
  </si>
  <si>
    <t>17/4/20 14:06</t>
  </si>
  <si>
    <t>Python Web Automation using Robot Framework | Python Training | Edureka | Python Live - 3</t>
  </si>
  <si>
    <t>ðŸ”¥ Edureka Python Certification Training: https://www.edureka.co/python-programming-certification-training This Edureka video on 'Python Web Automation using Robot Framework' explains the various aspects of robot framework in python with a use case showing web testing using selenium library. Following are the topics discussed in this Robot Framework Tutorial: LIVE 1: https://youtu.be/7Kktsg-RO78 LIVE 2: https://youtu.be/qqDXo5LSauA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RobotFrameworkPython #Pythontutorialforbeginners #learnpython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d_3czdy2gU/maxresdefault.jpg</t>
  </si>
  <si>
    <t>qqDXo5LSauA</t>
  </si>
  <si>
    <t>2020-04-17T11:12:58Z</t>
  </si>
  <si>
    <t>17/4/20 11:12</t>
  </si>
  <si>
    <t>How to Build Your Own Chatbot Using Python | Python Tutorial | Edureka | Python Live - 2</t>
  </si>
  <si>
    <t>ðŸ”¥ Edureka Python Certification Training: https://www.edureka.co/python-programming-certification-training This Edureka video on How to Build Your Own Chatbot Using Python will help you understand how to create a chatbot in python from scratch. LIVE 1: https://youtu.be/7Kktsg-RO78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PythonChatbot #Pythontutorialforbeginners #learnpython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qDXo5LSauA/maxresdefault.jpg</t>
  </si>
  <si>
    <t>7Kktsg-RO78</t>
  </si>
  <si>
    <t>2020-04-17T07:25:28Z</t>
  </si>
  <si>
    <t>17/4/20 7:25</t>
  </si>
  <si>
    <t>Regular Expressions in Python | Python Programming for Beginners | Edureka | Python Live - 1</t>
  </si>
  <si>
    <t>ðŸ”¥ Edureka Python Certification Training: https://www.edureka.co/python-programming-certification-training This Edureka Regular Expressions in Python will help you in understanding how to use regular expressions in Python. You will get to learn different regular expression operations and syntaxes. You will be learning how to implement all the regex operations in python practically.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PythonRegEx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7Kktsg-RO78/maxresdefault.jpg</t>
  </si>
  <si>
    <t>Xkys0PIp0Yg</t>
  </si>
  <si>
    <t>2020-04-17T05:20:26Z</t>
  </si>
  <si>
    <t>17/4/20 5:20</t>
  </si>
  <si>
    <t>Edureka Review by Raghav - AI &amp; Deep Learning with TensorFlow | Make Your Career Fly with Edureka</t>
  </si>
  <si>
    <t>ðŸ”¥ Edureka Online Training and Certification: https://www.edureka.co Our learner, Raghav, sharing his learning experience with Edureka and how our AZ-103 AI &amp; Deep Learning with TensorFlow helped him in upgrading in his career.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t>
  </si>
  <si>
    <t>https://i.ytimg.com/vi/Xkys0PIp0Yg/maxresdefault.jpg</t>
  </si>
  <si>
    <t>IJrAl2JGMQk</t>
  </si>
  <si>
    <t>2020-04-16T14:04:33Z</t>
  </si>
  <si>
    <t>16/4/20 14:04</t>
  </si>
  <si>
    <t>Building Node.js Application with Docker | Docker with Node.js Tutorial | Edureka | Node.js Live - 3</t>
  </si>
  <si>
    <t>ðŸ”¥ Node.js Certification Training: https://www.edureka.co/nodejs-certification-training This Edureka video on 'Building Node.js Application with Docker' will help you in learning how to dockerize a Node.js applic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Meetup: https://www.meetup.com/edureka/ #edureka #edurekanodejs #nodejsdocker #nodejs #docker #nodejscertification #nodejs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level web applications with equal ease. Node.js is an event-driven, server-side, asynchronous development platform with lightning speed execution. Node.js helps you to code the most complex functionalities in just a few lines of code. -------------------------------- For more information, Please write back to us at sales@edureka.in or call us at: IND: 9606058406 / US: 18338555775 (toll-free)</t>
  </si>
  <si>
    <t>https://i.ytimg.com/vi/IJrAl2JGMQk/maxresdefault.jpg</t>
  </si>
  <si>
    <t>1cqYWU9iUIQ</t>
  </si>
  <si>
    <t>2020-04-16T11:29:59Z</t>
  </si>
  <si>
    <t>16/4/20 11:29</t>
  </si>
  <si>
    <t>Building RESTful API using Node.js and MongoDB | Node.js Tutorial | Edureka | Node.js Live - 2</t>
  </si>
  <si>
    <t>ðŸ”¥ Node.js Certification Training: https://www.edureka.co/nodejs-certification-training This Edureka video on 'Building RESTful API using Node.js and MongoDB' will help you in learning how to connect to a MongoDB database from your Node.js application with practical demonstr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Meetup: https://www.meetup.com/edureka/ #edureka #edurekanodejs #nodejsmongodb #nodejs #nodejstutorial #nodejs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level web applications with equal ease. Node.js is an event-driven, server-side, asynchronous development platform with lightning speed execution. Node.js helps you to code the most complex functionalities in just a few lines of code. -------------------------------- For more information, Please write back to us at sales@edureka.in or call us at: IND: 9606058406 / US: 18338555775 (toll-free)</t>
  </si>
  <si>
    <t>https://i.ytimg.com/vi/1cqYWU9iUIQ/maxresdefault.jpg</t>
  </si>
  <si>
    <t>5Cj5C9sGwIk</t>
  </si>
  <si>
    <t>2020-04-16T07:34:44Z</t>
  </si>
  <si>
    <t>16/4/20 7:34</t>
  </si>
  <si>
    <t>What is Node.js | Introduction to Node.js | Node.js Training | Edureka | Node.js Live - 1</t>
  </si>
  <si>
    <t>ðŸ”¥ Node.js Certification Training: https://www.edureka.co/nodejs-certification-training This Edureka video on What is Node.js will help you in learn Node.js along with practical demonstration. This video will start with Node.js basics and will also cover Node.js modules, Express.js etc.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Meetup: https://www.meetup.com/edureka/ #edureka #edurekanodejs #nodejstutorial #nodejs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level web applications with equal ease. Node.js is an event-driven, server-side, asynchronous development platform with lightning speed execution. Node.js helps you to code the most complex functionalities in just a few lines of code. -------------------------------- For more information, Please write back to us at sales@edureka.in or call us at: IND: 9606058406 / US: 18338555775 (toll-free)</t>
  </si>
  <si>
    <t>PT55M48S</t>
  </si>
  <si>
    <t>https://i.ytimg.com/vi/5Cj5C9sGwIk/maxresdefault.jpg</t>
  </si>
  <si>
    <t>apaPfsMq9Oo</t>
  </si>
  <si>
    <t>2020-04-16T05:45:00Z</t>
  </si>
  <si>
    <t>16/4/20 5:45</t>
  </si>
  <si>
    <t>Edureka Review by Prashanth - Devops Certification Training | Make Your Career Fly with Edureka</t>
  </si>
  <si>
    <t>ðŸ”¥ Edureka Online Training and Certification: https://www.edureka.co Our Learner, Prashanth shares his amazing learning journey with us and why he believes that Edureka stands out in the e-learning domain.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Castbox: https://castbox.fm/networks/505?country=in SlideShare: https://www.slideshare.net/EdurekaIN Meetup: https://www.meetup.com/edureka/</t>
  </si>
  <si>
    <t>https://i.ytimg.com/vi/apaPfsMq9Oo/maxresdefault.jpg</t>
  </si>
  <si>
    <t>semvMHArn7o</t>
  </si>
  <si>
    <t>2020-04-15T15:11:49Z</t>
  </si>
  <si>
    <t>15/4/20 15:11</t>
  </si>
  <si>
    <t>How to transform data using Azure Data Factory | Azure Tutorial | Edureka | Azure Live - 2</t>
  </si>
  <si>
    <t>ðŸ”¥ Edureka Azure Training - https://www.edureka.co/microsoft-certified-azure-solution-architect-certification-training This Edureka "How to transform data using Azure Data Factoryâ€ video will give you a thorough and insightful overview of Microsoft Azure Data Factory and help you understand other related terms like Data Lakes and Data Warehousing. 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datafactory #microsoftazure #microsoftazuretutorial #datafactorytutorial #azuretraining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semvMHArn7o/maxresdefault.jpg</t>
  </si>
  <si>
    <t>e8qptEObBCw</t>
  </si>
  <si>
    <t>2020-04-15T11:12:48Z</t>
  </si>
  <si>
    <t>15/4/20 11:12</t>
  </si>
  <si>
    <t>Introduction to Microsoft Azure | Microsoft Azure Tutorial | Edureka | Azure Live -1</t>
  </si>
  <si>
    <t>ðŸ”¥ Edureka Azure Training - https://www.edureka.co/microsoft-certified-azure-solution-architect-certification-training This Microsoft Azure video will get your basics right about Microsoft Azure. It starts from the basics, so it shall be helpful to a beginner who doesn't know anything about Cloud Computing as well. 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tutorial #microsoftazure #microsoftazuretutorial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e8qptEObBCw/maxresdefault.jpg</t>
  </si>
  <si>
    <t>Ip3dRONPuTE</t>
  </si>
  <si>
    <t>2020-04-15T05:50:08Z</t>
  </si>
  <si>
    <t>15/4/20 5:50</t>
  </si>
  <si>
    <t>Life in Digital Marketing Career | Roles and Responsibilities of a Digital Marketer | Edureka</t>
  </si>
  <si>
    <t>ðŸ”¥Edureka Digital Marketing Course (9 Months Online Program) with 100% Placement Guarantee by Edureka: https://www.edureka.co/post-graduate/digital-marketing-certification This Edureka video on "Life in Digital Marketing Career" Will help you understand the career aspects of a Digital Marketer along with the salaries. Below are the topics covered in this Digital Marketing Tutorial for Beginners video: 0:57 Introduction to Digital Marketing 2:15 How Digital Marketing helps Businesses? 3:50 Who is a Digital Marketer? 4:46 Skills Required 5:31 Role and Responsibilities 6:16 Job Roles 8:41 Pay Scale ðŸ”¹Edureka's Digital Marketing Playlist: https://bit.ly/2Vc8iZE ðŸ”¹Edureka's Digital Marketing Blog List: https://bit.ly/2K77UW0 Subscribe to our Edureka YouTube channel to get video updates every day: http://bit.ly/2CUKdiI ðŸ”µ PG Program in Marketing with Specialization in Digital Marketing with IMT Ghaziabad: http://bit.ly/35nOILI ---------100% Placement Guarantee by Edureka---------- Facebook: https://www.facebook.com/edurekaIN/ Instagram: https://www.instagram.com/edureka_learning/ Twitter: https://twitter.com/edurekain LinkedIn: https://www.linkedin.com/company/edureka SlideShare: https://www.slideshare.net/EdurekaIN Meetup: https://www.meetup.com/edureka/ #edureka #EdurekaDigitalMarketing #LifeinDigitalMarketingCareer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Ip3dRONPuTE/maxresdefault.jpg</t>
  </si>
  <si>
    <t>2020-04-14T14:16:23Z</t>
  </si>
  <si>
    <t>14/4/20 14:16</t>
  </si>
  <si>
    <t>PyTorch for Deep Learning | Deep Learning with Python Tutorial | Edureka | Deep Learning Live - 3</t>
  </si>
  <si>
    <t>ðŸ”¥Edureka Deep Learning Training: https://goo.gl/4it6DE This Edureka PyTorch for Deep Learningl video (Blog: https://goo.gl/4zxMfU) will help you in understanding various important basics of PyTorch. It also includes a use-case in which we will create an image classifier that will predict the accuracy of an image data-set using PyTorch. Check our complete Deep Learning playlist: https://goo.gl/cck4hE Do subscribe to our channel and hit the bell icon to never miss an update from us in the future: https://goo.gl/6ohpTV #edureka #edurekaDeepLearning #PyTorchTutorial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in or call us at IND: 9606058406 / US: 18338555775 (toll-free).</t>
  </si>
  <si>
    <t>https://i.ytimg.com/vi/-ko1G-vPQ-E/maxresdefault.jpg</t>
  </si>
  <si>
    <t>g_GQr-HUDkg</t>
  </si>
  <si>
    <t>2020-04-14T11:12:03Z</t>
  </si>
  <si>
    <t>14/4/20 11:12</t>
  </si>
  <si>
    <t>RNN Tutorial | Long Short Term Memory (LSTM) Explained | Edureka | Deep Learning Live - 2</t>
  </si>
  <si>
    <t>ðŸ”¥Edureka TensorFlow Training - https://www.edureka.co/ai-deep-learning-with-tensorflow This Edureka RNN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in or call us at IND: 9606058406 / US: 18338555775 (toll-free).</t>
  </si>
  <si>
    <t>PT34M59S</t>
  </si>
  <si>
    <t>https://i.ytimg.com/vi/g_GQr-HUDkg/maxresdefault.jpg</t>
  </si>
  <si>
    <t>GYpxXtAii3Y</t>
  </si>
  <si>
    <t>2020-04-14T07:44:29Z</t>
  </si>
  <si>
    <t>14/4/20 7:44</t>
  </si>
  <si>
    <t>Introduction to Convolutional Neural Networks(CNN) With TensorFlow | Edureka | Deep Learning Live -1</t>
  </si>
  <si>
    <t>ðŸ”¥Edureka TensorFlow Training - https://www.edureka.co/ai-deep-learning-with-tensorflow This Edureka "Introduction to Convolutional Neural Networks(CNN) With TensorFlow" video (Blog: https://goo.gl/4zxMfU) will help you in understanding what is Convolutional Neural Network and how it works. It also includes a use-case, in which we will be creating a classifier using TensorFlow.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in or call us at IND: 9606058406 / US: 18338555775 (toll-free).</t>
  </si>
  <si>
    <t>https://i.ytimg.com/vi/GYpxXtAii3Y/maxresdefault.jpg</t>
  </si>
  <si>
    <t>ecB_Wtqt0Co</t>
  </si>
  <si>
    <t>2020-04-14T05:48:44Z</t>
  </si>
  <si>
    <t>14/4/20 5:48</t>
  </si>
  <si>
    <t>Edureka Review by Nikhil - AZ-103 Microsoft Azure | Make Your Career Fly with Edureka</t>
  </si>
  <si>
    <t>ðŸ”¥ Edureka Online Training and Certification: https://www.edureka.co Edureka Learner, Nikhil shares his amazing learning journey with us and how our AZ-103 Microsoft Azure helped him upgrade his skills.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ecB_Wtqt0Co/maxresdefault.jpg</t>
  </si>
  <si>
    <t>ygM1dvGx3ro</t>
  </si>
  <si>
    <t>2020-04-13T14:10:22Z</t>
  </si>
  <si>
    <t>13/4/20 14:10</t>
  </si>
  <si>
    <t>Introduction to React Redux | React Redux Tutorial for Beginners | Edureka | React.js Live - 2</t>
  </si>
  <si>
    <t>ðŸ”¥ReactJS Training - https://www.edureka.co/reactjs-redux-certification-training This Edureka Introduction to React Redux will help you learn ReactJS concepts with examples. This tutorial will help you in building a strong foundation in the React framework. LIVE 1: https://youtu.be/71lEjCIq_JY 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edureka #reactedureka #reactredux #react #reactreduxtutorial #reacttraining #reactforbeginners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ygM1dvGx3ro/maxresdefault.jpg</t>
  </si>
  <si>
    <t>71lEjCIq_JY</t>
  </si>
  <si>
    <t>2020-04-13T09:14:19Z</t>
  </si>
  <si>
    <t>13/4/20 9:14</t>
  </si>
  <si>
    <t>ReactJS Tutorial For Beginners | Learn ReactJS | React.js Training | Edureka | React.js Live - 1</t>
  </si>
  <si>
    <t>ðŸ”¥ReactJS Training - https://www.edureka.co/reactjs-redux-certification-training This Edureka ReactJS Tutorial For Beginners will help you learn ReactJS concepts with examples. This tutorial will help you in building a strong foundation in the React framework. 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edureka #reactedureka #reacttutorial #react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71lEjCIq_JY/maxresdefault.jpg</t>
  </si>
  <si>
    <t>UNtadn9BBDU</t>
  </si>
  <si>
    <t>2020-04-13T05:52:14Z</t>
  </si>
  <si>
    <t>13/4/20 5:52</t>
  </si>
  <si>
    <t>Edureka Review by Ranjeet - Python Course for Data Science | Make Your Career Fly with Edureka</t>
  </si>
  <si>
    <t>ðŸ”¥Edureka Online Training and Certification: https://www.edureka.co Edureka Learner, Ranjeet has been associated with Edureka since 2015. Hereâ€™s Ranjeet sharing his learning journey so far with Edureka.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free) for more information. #EdurekaReview #EdurekaLearner #EdurekaTestimonial #LearnerTestimonial #OnlineTraining ----------------------------------------------------------------------------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Meetup: https://www.meetup.com/edureka/</t>
  </si>
  <si>
    <t>https://i.ytimg.com/vi/UNtadn9BBDU/maxresdefault.jpg</t>
  </si>
  <si>
    <t>vzqDTSZOTic</t>
  </si>
  <si>
    <t>2020-04-12T08:30:04Z</t>
  </si>
  <si>
    <t>PMPÂ® Certification Full Course - Learn PMP Fundamentals in 12 Hours | PMPÂ® Training Videos | Edureka</t>
  </si>
  <si>
    <t>ðŸ”¥Edureka PMPÂ® Certification Training: https://www.edureka.co/pmp-certification-exam-training This Edureka PMPÂ® Certification Full Course video will help you understand and learn about the fundamentals of the PMPÂ® Certification Exam in detail. This full course is ideal for project management practitioners who want to advance their careers with PMPÂ® Certification. Below are the topics covered in this PMPÂ® Certification tutorial video: 00:00 Introduction 02:28 PMPÂ® Certification 03:36 What is PMPÂ® Certification? 11:08 Why PMPÂ® Certification? 24:27 Pre-requisites of PMPÂ® Certification Exam 30:41 PMBOKÂ® Guide 35:59 PMBOKÂ® Guide Evolution 37:44 PMBOKÂ® Guide Ed 5 vs Ed 6 44:14 PMBOKÂ® Guide 6 50:49 Introduction to Project Management 1:30:35 Importance of Project Management 1:38:55 Relation of Project, Program, Portfolio and Operations Management 1:49:27 Key Components of Project Management 2:55:03 Project Management Framework 2:55:38 What is a Project? 3:10:47 Project Management 3:17:49 Advantages 3:24:23 Project Manager Skills 3:27:51 Project Management Phases 3:44:04 Project Knowledge Areas &amp; Processes 3:53:29 PM Methodologies 3:58:30 Knowledge Areas 3:58:34 Project Integration Management 4:28:31 Project Scope Management 5:04:24 Project Schedule Management 5:48:28 Project Cost Management 6:05:00 Project Quality Management 6:40:33 Project Resource Management 7:05:28 Project Communication Management 7:19:32 Project Risk Management 7:37:29 Project Procurement Management 7:54:21 Project Stakeholder Management 8:15:07 Project Management Tools 8:16:04 Project Management Methodologies 9:11:11 When to use PM Techniques? 9:13:46 How to Choose? 9:21:23 Various Tools 9:22:45 Top 10 PM Tools 9:34:25 Exam Preparation 9:34:38 PMPÂ® Exam Questions &amp; Answers 10:46:29 PMPÂ® Tip &amp; Tricks 11:03:41 Career in Project Management 11:03:45 Top 5 PM Certifications 11:15:12 Project Manager Jobs, Resume &amp; Salary -------------------------------------------------------------------------------------------- ðŸ”¹PMP Tutorial Blog Series: http://bit.ly/2P4YJFs ðŸ”¹PMP Youtube Playlist: http://bit.ly/2AnvOqJ -------------------------------------------------------------------------------------------- ðŸ”¥Edureka's Trending Management Certifications ðŸ”¸PMPÂ® Certification Exam Training: https://bit.ly/2XtXvLO ðŸ”¸Certified Scrum Master Training: https://bit.ly/2RxefOw ðŸ”¸PMIÂ® Agile Certified Practitioner Training: https://bit.ly/2XxPSnM ðŸ”¸CSPOÂ® Certification Training: https://bit.ly/2RxDDUe -------------------------------------------------------------------------------------------- Do subscribe to our channel and hit the bell icon to never miss an update from us in the future: https://goo.gl/6ohpTV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pmpedureka #projectmanagement #pmpCertification #projectmanagement #pmptraining #pmpFullCourse #PMPCrashCourse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PT11H46M58S</t>
  </si>
  <si>
    <t>https://i.ytimg.com/vi/vzqDTSZOTic/maxresdefault.jpg</t>
  </si>
  <si>
    <t>NAMsMQnhjp0</t>
  </si>
  <si>
    <t>2020-04-11T04:30:12Z</t>
  </si>
  <si>
    <t>Top 10 Technologies for Java Developers in 2020 | Java Developer Skills | Java Training | Edureka</t>
  </si>
  <si>
    <t>ðŸ”¥Edureka Java, J2EE &amp; SOA Certification Training - https://www.edureka.co/java-j2ee-training-course This Edureka video on Top 10 Technologies for Java Developers will provide you with detailed knowledge about latest updates and technologies for Java developers. This informative video will include the following. Top 10 technologies for Java Developers DevOps Microservices Spring Android Git Unit Testing Rest API AngularJS and ReactJS Apache Spark Amazon AWS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Meetup: https://www.meetup.com/edureka/ #edureka #javaEdureka #Top10TechnologiesforJavaDevelopers #java #javaTechnologies #JavaDevelopersSkills #JavaTraining ------------------------------------------------------------------------- About The Course: Edurekaâ€™s Advanced Java Certification Training is designed for students and professionals who want to be a Java Developer. This 42-hour course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NAMsMQnhjp0/maxresdefault.jpg</t>
  </si>
  <si>
    <t>6P2KL0GcQd0</t>
  </si>
  <si>
    <t>2020-04-10T13:03:12Z</t>
  </si>
  <si>
    <t>Data Structures and Algorithms in Java | Java Programming Tutorial | Java Training | Edureka</t>
  </si>
  <si>
    <t>ðŸ”¥Edureka Java, J2EE &amp; SOA Certification Training - https://www.edureka.co/java-j2ee-training-course This Edureka video on Data Structures and Algorithms in Java will provide you with detailed knowledge about Data Structures and Algorithms in Java. This informative video will include the following. Data Structures in Java Algorithms in Java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edureka #javaedureka #javadatastructures #javaalgorithms #datastructures #algorithms #java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6P2KL0GcQd0/maxresdefault.jpg</t>
  </si>
  <si>
    <t>UQeyU0YcPKY</t>
  </si>
  <si>
    <t>2020-04-10T04:30:02Z</t>
  </si>
  <si>
    <t>What is Big Data | Big Data in 2 Minutes | Introduction to Big Data | Big Data Training | Edureka</t>
  </si>
  <si>
    <t>ðŸ”¥ Edureka PGP in Big Data: https://www.edureka.co/post-graduate/big-data-engineering This Edureka video gives you a brief introduction to Big Data and how it is revolutionizing in various domains. In this quick guide, the following topics will be covered: 1. What Is Big Data? 2. Popular Use case of Big Data 3. Career Prospects in Big Data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UQeyU0YcPKY/maxresdefault.jpg</t>
  </si>
  <si>
    <t>EPwCTovJIWs</t>
  </si>
  <si>
    <t>2020-04-09T13:55:18Z</t>
  </si>
  <si>
    <t>AWS EKS Tutorial | Kubernetes on AWS | AWS Services | AWS ECS | AWS Cloud | Edureka Kubernetes Live</t>
  </si>
  <si>
    <t>ðŸ”¥Kubernetes Certification Training - https://www.edureka.co/kubernetes-certification This Edureka! live session on â€œHow to setup Kubernetes on AWSâ€ will help you understand how to deploy a containerized application onto a Kubernetes cluster managed by Amazon Elastic Container Service for Kubernetes (Amazon EKS). â€‹DevOps Tutorial Blog Series: https://goo.gl/P0zAfF 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edureka #kubernetesedureka #kubernetesonaws #kubernetes #aws #kubernetesonawstutorial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in or call us at IND: 9606058406 / US: 18338555775 (toll-free).</t>
  </si>
  <si>
    <t>https://i.ytimg.com/vi/EPwCTovJIWs/maxresdefault.jpg</t>
  </si>
  <si>
    <t>7CsgkXxnINE</t>
  </si>
  <si>
    <t>2020-04-09T11:25:35Z</t>
  </si>
  <si>
    <t>Container Orchestration using Kubernetes | Kubernetes Tutorial | Edureka | Kubernetes Live - 1</t>
  </si>
  <si>
    <t>ðŸ”¥Kubernetes Certification Training - https://www.edureka.co/kubernetes-certification This Edureka video on Container Orchestration using Kubernetes will give you an introduction to one of the most popular DevOps tools in the market - Kubernetes, and its importance in today's IT processes. This tutorial is ideal for beginners who want to get started with Kubernetes &amp; DevOps. â€‹DevOps Tutorial Blog Series: https://goo.gl/P0zAfF 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edureka #kubernetesedureka #whatiskubernetes #kubernetes #kubernetestutorial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in or call us at IND: 9606058406 / US: 18338555775 (toll-free).</t>
  </si>
  <si>
    <t>https://i.ytimg.com/vi/7CsgkXxnINE/maxresdefault.jpg</t>
  </si>
  <si>
    <t>yojGPF2ZnAk</t>
  </si>
  <si>
    <t>2020-04-09T05:37:42Z</t>
  </si>
  <si>
    <t>Angular 8 Dependency Injection | Understanding DI Design Patterns | Angular 8 Training | Edureka</t>
  </si>
  <si>
    <t>ðŸ”¥Edureka Angular 8 Certification Training: https://www.edureka.co/angular-training This Edureka "Angular Dependency Injection" video will help you learn about DI and Services in Angular along with working examples. Take a look at that is covered over here: What is Dependency Injection? Drawbacks of not Using DI Using DI as a Design Pattern DI as a Framework Services in Angular ðŸ”¹Angular 8 Tutorial: https://www.youtube.com/watch?v=pTec1e8oyc8 ðŸ”¹Angular Blog List: https://bit.ly/34md9u5 Subscribe to our Edureka YouTube channel to get video updates every day: http://bit.ly/2CUKdiI ---------------------------------------------------------------------------------- Instagram:https://www.instagram.com/edureka_learning/ Facebook: https://www.facebook.com/edurekaIN/ Twitter: https://twitter.com/edurekain LinkedIn: https://www.linkedin.com/company/edureka SlideShare: https://www.slideshare.net/EdurekaIN Castbox: https://castbox.fm/networks/505?country=in Meetup: https://www.meetup.com/edureka/ #edureka #angularedureka #angulardependencyinjection #angularframework #angularbasics #angular8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yojGPF2ZnAk/maxresdefault.jpg</t>
  </si>
  <si>
    <t>qAktXJYvNdo</t>
  </si>
  <si>
    <t>2020-04-08T14:23:16Z</t>
  </si>
  <si>
    <t>Apache Spark MLlib Tutorial for Beginners | Apache Spark Training | Edureka | Apache Spark Live - 2</t>
  </si>
  <si>
    <t>ðŸ”¥Apache Spark and Scala Certification Training- https://www.edureka.co/apache-spark-scala-certification-training This Edureka video on "Spark MLlib tutorial" will provide you with the detailed and comprehensive knowledge about Machine Learning with Spark, which is considered to be the backbone of Machine learning with Spark MLlib. Check our complete Apache Spark and Scala playlist here: https://goo.gl/ViRJ2K Spark Blog Series: https://goo.gl/WrEKX9 Subscribe to our channel to get video updates. Hit the subscribe button above. PG in Big Data Engineering with NIT Rourkela : https://www.edureka.co/post-graduate/big-data-engineering (450+ Hrs || 9 Months || 20+ Projects &amp; 100+ Case studies) -------------------------------------------------------------------- Instagram: https://www.instagram.com/edureka_learning Facebook: https://www.facebook.com/edurekaIN/ Twitter: https://twitter.com/edurekain LinkedIn: https://www.linkedin.com/company/edureka Telegram: https://t.me/edurekaupdates Meetup: https://www.meetup.com/edureka/ #edureka #sparkedureka #sparkmllib #apachespark #mllib #machinelearning #machinelearningwithspark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Besides strong theoretical understanding, it is quite essential to have a strong hands-on experience. Hence,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For more information, please write back to us at sales@edureka.in or call us at: IND: 9606058406 / US: 18338555775 (toll free)</t>
  </si>
  <si>
    <t>https://i.ytimg.com/vi/qAktXJYvNdo/maxresdefault.jpg</t>
  </si>
  <si>
    <t>erQBc5IGMwA</t>
  </si>
  <si>
    <t>2020-04-08T11:23:02Z</t>
  </si>
  <si>
    <t>Big Data Spark Tutorial | Apache Spark Example | Spark Training | Edureka | Apache Spark Live - 1</t>
  </si>
  <si>
    <t>ðŸ”¥Apache Spark Training - https://www.edureka.co/apache-spark-scala-certification-training This Edureka video on "Apache Spark Tutorial for beginners" will provide you with the detailed and comprehensive knowledge about apache Spark, You will learn about the various Spark facts, features, and applications of Apache Spark. This video will cover the following topics: Why we need Apache Spark? Apache Spark Features Spark Eco-System Hands-on Examples Use Case Check our complete Apache Spark and Scala playlist here: https://goo.gl/ViRJ2K Spark Blog Series: https://goo.gl/WrEKX9 Subscribe to our channel to get video updates. Hit the subscribe button above. PG in Big Data Engineering with NIT Rourkela : https://www.edureka.co/post-graduate/big-data-engineering (450+ Hrs || 9 Months || 20+ Projects &amp; 100+ Case studies) -------------------------------------------------------------------- Instagram: https://www.instagram.com/edureka_learning/ Facebook: https://www.facebook.com/edurekaIN/ Twitter: https://twitter.com/edurekain LinkedIn: https://www.linkedin.com/company/edureka Telegram: https://t.me/edurekaupdates #edureka #edurekaSpark #SparkTutorial #SparkOnlineTraining --------------------------------------------------------------------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t>
  </si>
  <si>
    <t>https://i.ytimg.com/vi/erQBc5IGMwA/maxresdefault.jpg</t>
  </si>
  <si>
    <t>nn8LuMr30Vk</t>
  </si>
  <si>
    <t>2020-04-08T05:30:02Z</t>
  </si>
  <si>
    <t>What is Data-Driven Marketing | Data-Driven Digital Marketing | Digital Marketing Training | Edureka</t>
  </si>
  <si>
    <t>ðŸ”¥Edureka Digital Marketing Course (9 Months Online Program) with 100% Placement Guarantee by Edureka: https://www.edureka.co/post-graduate/digital-marketing-certification This Edureka "Data-Driven Marketing" video will help you by pointing out the major facts about Digital Marketing and its functionality in real-time. This video includes the following topics. What is Data-Driven Marketing? Why do we need it? Where is Data-Driven Marketing Going? How is Data-Driven Marketing Process approached? Real-time examples of Data-Driven Marketing Challenges Faced in Data-Driven Marketing Future of Data-Driven Marketing Subscribe to our Edureka YouTube channel to get video updates every day: http://bit.ly/2CUKdiI ðŸ”µ PG Program in Marketing with Specialization in Digital Marketing with IMT Ghaziabad: http://bit.ly/35nOILI ---------100% Placement Guarantee by Edureka---------- Instagram: https://www.instagram.com/edureka_learning Slideshare: https://www.slideshare.net/EdurekaIN/ Facebook: https://www.facebook.com/edurekaIN/ Twitter: https://twitter.com/edurekain LinkedIn: https://www.linkedin.com/company/edureka SlideShare: https://www.slideshare.net/EdurekaIN Meetup: https://www.meetup.com/edureka/ #edureka #digitalmarketingedureka #datadrivenmarketing #digitalMarketing #onlinemarketing #digitalMarketingTutorial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nn8LuMr30Vk/maxresdefault.jpg</t>
  </si>
  <si>
    <t>ZPyZaXhdXDU</t>
  </si>
  <si>
    <t>2020-04-07T14:36:31Z</t>
  </si>
  <si>
    <t>Selenium Python Tutorial for Beginners | Python Selenium | Selenium Training | Edureka Selenium Live</t>
  </si>
  <si>
    <t>ðŸ”¥Edureka Selenium Certification Training: https://www.edureka.co/selenium-certification-training This Edureka Python Selenium tutorial will help you in learning how to perform functional testing using Python. Selenium playlist: https://goo.gl/NmuzXE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 - - - - - - - - - - - - - - - #edureka #SeleniumEdureka #PythonSelenium #Selenium #Python #Python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ZPyZaXhdXDU/maxresdefault.jpg</t>
  </si>
  <si>
    <t>yzfiPmt7qXg</t>
  </si>
  <si>
    <t>2020-04-07T12:10:20Z</t>
  </si>
  <si>
    <t>Selenium Framework for Beginners | Selenium using Java | Selenium Tutorial | Edureka Selenium Live</t>
  </si>
  <si>
    <t>ðŸ”¥Edureka Selenium Certification Training: https://www.edureka.co/selenium-certification-training Selenium Frameworks are used to optimize the code structure and help in code maintenance. This Edureka Selenium Framework tutorial will help you understand the different frameworks in Selenium Selenium playlist: https://goo.gl/NmuzXE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 - - - - - - - - - - - - - - - #edureka #SeleniumEdureka #SeleniumFramework #Selenium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yzfiPmt7qXg/maxresdefault.jpg</t>
  </si>
  <si>
    <t>_XGUPsgnO6o</t>
  </si>
  <si>
    <t>2020-04-07T07:13:40Z</t>
  </si>
  <si>
    <t>Introduction to Selenium | Selenium Tutorial | Selenium Basics for Beginners | Edureka Selenium Live</t>
  </si>
  <si>
    <t>ðŸ”¥Edureka Selenium Certification Training: https://www.edureka.co/selenium-certification-training This Edureka Selenium tutorial will give you an introduction to software testing. You will also get to learn the different suites of Selenium and what are the features and shortcomings of Selenium as an automation testing tool. Selenium playlist: https://goo.gl/NmuzXE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 - - - - - - - - - - - - - - - #edureka #SeleniumEdureka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in or call us at IND: 9606058406 / US: 18338555775 (toll free).</t>
  </si>
  <si>
    <t>https://i.ytimg.com/vi/_XGUPsgnO6o/maxresdefault.jpg</t>
  </si>
  <si>
    <t>iUYGR04T-SA</t>
  </si>
  <si>
    <t>2020-04-07T05:52:20Z</t>
  </si>
  <si>
    <t>Edureka Review by Poonam - Big Data Hadoop Certification | Make Your Career Fly with Edureka</t>
  </si>
  <si>
    <t>ðŸ”¥ Edureka Online Training and Certification: https://www.edureka.co Edureka Learner, Poonam sharing her amazing #learning journey with us and why he believes that Edureka stands out in the e-learning domain.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For Online Training and Certification, Please write back to us at sales@edureka.co or call us at IND: 9606058406 / US: 18338555775 (toll free) for more information.</t>
  </si>
  <si>
    <t>https://i.ytimg.com/vi/iUYGR04T-SA/maxresdefault.jpg</t>
  </si>
  <si>
    <t>JmDBGhGWi8Y</t>
  </si>
  <si>
    <t>2020-04-06T15:33:05Z</t>
  </si>
  <si>
    <t>Developing a Recipe Book Using Angular | Angular 8 Tutorial | Edureka Angular Live - 2</t>
  </si>
  <si>
    <t>ðŸ”¥ Edureka Angular 8 Certification Training: https://www.edureka.co/angular-training This Edureka "Developing a Recipe Book Using Angular" will help you learn Angular 8 completely along with a step by step demonstration on how to create an Angular Recipe Book from scratch. Instagram:https://www.instagram.com/edureka_learning/ Facebook: https://www.facebook.com/edurekaIN/ Twitter: https://twitter.com/edurekain LinkedIn: https://www.linkedin.com/company/edureka SlideShare: https://www.slideshare.net/EdurekaIN #edureka #angularEdureka #angular8tutorial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JmDBGhGWi8Y/maxresdefault.jpg</t>
  </si>
  <si>
    <t>w6kwlyiJ5bM</t>
  </si>
  <si>
    <t>2020-04-06T12:20:06Z</t>
  </si>
  <si>
    <t>Angular 8 Project from scratch | Angular 8 Tutorial | Angular Training | Edureka Angular Live- 1</t>
  </si>
  <si>
    <t>ðŸ”¥ Edureka Angular 8 Certification Training: https://www.edureka.co/angular-training This Edureka "Angular 8 Tutorial" will help you learn Angular 8 completely along with a step by step demonstration on how to create an Angular project from scratch. Instagram:https://www.instagram.com/edureka_learning/ Facebook: https://www.facebook.com/edurekaIN/ Twitter: https://twitter.com/edurekain LinkedIn: https://www.linkedin.com/company/edureka SlideShare: https://www.slideshare.net/EdurekaIN #edureka #angularedureka #angular8tutorial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w6kwlyiJ5bM/maxresdefault.jpg</t>
  </si>
  <si>
    <t>kEItYHtqQUg</t>
  </si>
  <si>
    <t>2020-04-06T05:35:03Z</t>
  </si>
  <si>
    <t>Data Extraction Using Python | Python Requests, BeautifulSoup, PyPDF2 | Python Training | Edureka</t>
  </si>
  <si>
    <t>ðŸ”¥Edureka Edureka Python Certification Training: https://www.edureka.co/data-science-python-certification-course This Edureka video on the 'Data Extraction Using Python' will help you understand how we can extract data from different sources using Python libraries. Following are the topics discussed: What is Data Extraction? Python Libraries For Data Extraction Data Extraction From A PDF File Extracting Data From An API Steps Involved In Web Scraping Web Scraping Example ðŸ”¹Python Tutorial Playlist: https://goo.gl/WsBpKe ðŸ”¹Blog Series: http://bit.ly/2sqmP4s T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PythonEdureka #dataextractionpyth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kEItYHtqQUg/maxresdefault.jpg</t>
  </si>
  <si>
    <t>kdZG2cnU9Ic</t>
  </si>
  <si>
    <t>2020-04-05T11:45:10Z</t>
  </si>
  <si>
    <t>Tips to Improve Programming Skills in 2020 | How to Write Better Code | Online Training | Edureka</t>
  </si>
  <si>
    <t>ðŸ”¥ Edureka Online Training on Trending Programming Languages: https://www.edureka.co This Edureka session on "Tips to Improve Programming" discusses, in-depth and with real code examples, practices to better one's code. The session also talks about important FAQs and resources regarding the concept. Following are the topics covered in the session: 02:06Â Issues faced in Programming 15:07 What are the basic concepts of programming? 29:16 How do I get better at programming? 49:06 How should I practise programming? 54:31 Where can I find good resources? 55:07 Programming best Practices ðŸ’¥Watch "How to Learn Programming in 2020": https://youtu.be/nV5TbrMM2PI -------------Trending Programming Languages Online Training------------- ðŸ”µ Python Programming Online Training: https://bit.ly/39JPyEy ðŸŸ£ Java Programming Online Training: http://bit.ly/35uymS1 ðŸ”µ R Online Training: https://bit.ly/2R95qKk ðŸŸ£ Ruby on Rails Online Training: https://bit.ly/2UL0pu1 ðŸ”µ Django Online Training: https://bit.ly/3aJYJWZ ðŸŸ£ PHP Online Training: https://bit.ly/3dU7qQI ðŸ”µ .NET Online Training: https://bit.ly/2V49sEX --------------Trending Technologies Online Training---------------- ðŸŸ£ DevOps Online Training: https://bit.ly/2JHCV2c ðŸ”µ AWS Online Training: https://bit.ly/3bPzJxF ðŸŸ£ RPA Online Training: https://bit.ly/2wegO0v ðŸ”µ Python Data Science Online Training: https://bit.ly/2yqKwQr ðŸŸ£ R Data Science Online Training: https://bit.ly/2wTneCF ðŸ”µ Machine Learning and AI Online Training: https://bit.ly/2Xb6KAi ðŸŸ£ Big Data Online Training: https://bit.ly/2RceSwB ðŸ”µ Selenium Online Training: https://bit.ly/34aCerE ðŸŸ£ Tableau Online Training: https://bit.ly/39OiBap ðŸ”µ Blockchain Online Training: https://bit.ly/34aChnk ðŸŸ£ Cybersecurity Online Training: https://bit.ly/2Vf2LjR ðŸ”µ Digital Marketing Online Training: https://bit.ly/2xRX4zW ðŸŸ£ PMP Certification Exam Training: https://bit.ly/3bU61b4 Subscribe to our Edureka YouTube channel to get video updates every day: http://bit.ly/2CUKdiI -------------------------------------------------------------------------------------------------------- Instagram: https://www.instagram.com/edureka_lea... Facebook: https://www.facebook.com/edurekaIN/ Twitter: https://twitter.com/edurekain LinkedIn: https://www.linkedin.com/company/edureka Slideshare: https://www.slideshare.net/EdurekaIN Meetup: https://www.meetup.com/edureka/ #Edureka #tipstoimproveprogramming #learntocode #learnProgramming #programming #programmingmadeeasy #programmingin2020 #trendingtechnologies #programminglanguages -------------------------------------------------------------------------------------------------------- For Online Training and Certification, Please write back to us at sales@edureka.co or call us at IND: 9606058406 / US: 18338555775 (toll free) for more information.</t>
  </si>
  <si>
    <t>https://i.ytimg.com/vi/kdZG2cnU9Ic/maxresdefault.jpg</t>
  </si>
  <si>
    <t>PmssNOAeqdk</t>
  </si>
  <si>
    <t>2020-04-03T13:58:33Z</t>
  </si>
  <si>
    <t>Data Science Project- Credit Card Fraud Detection using Machine Learning | Python Training |Edureka</t>
  </si>
  <si>
    <t>ðŸ”¥Python Certification Training: https://www.edureka.co/data-science-python-certification-course This Edureka Live on Data Science Project-3 will help you understand how we can use the logistic regression algorithm to predict outcomes based on data-driven insights. ðŸ”¹Python Tutorial Playlist: https://goo.gl/WsBpKe ðŸ”¹Blog Series: http://bit.ly/2sqmP4s #PythonEdureka #Edureka #datascienceproject #pythonprojects #pythonprogramming #pythontutorial #PythonTraining 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t>
  </si>
  <si>
    <t>https://i.ytimg.com/vi/PmssNOAeqdk/maxresdefault.jpg</t>
  </si>
  <si>
    <t>9hVIS0sFYX4</t>
  </si>
  <si>
    <t>2020-04-03T11:08:20Z</t>
  </si>
  <si>
    <t>Data Science Project- Predicting outcome with Support Vector Machine in Machine Learning | Edureka</t>
  </si>
  <si>
    <t>ðŸ”¥Python Certification Training: https://www.edureka.co/data-science-python-certification-course This Edureka Live on Data Science Project-2 will help you understand how we can use the machine learning classifiers to predict outcomes based on data-driven insights. ðŸ”¹Python Tutorial Playlist: https://goo.gl/WsBpKe ðŸ”¹Blog Series: http://bit.ly/2sqmP4s #PythonEdureka #Edureka #datascienceproject #pythonprojects #pythonprogramming #pythontutorial #PythonTraining 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t>
  </si>
  <si>
    <t>https://i.ytimg.com/vi/9hVIS0sFYX4/maxresdefault.jpg</t>
  </si>
  <si>
    <t>mKSWAlvXSmw</t>
  </si>
  <si>
    <t>2020-04-03T07:06:40Z</t>
  </si>
  <si>
    <t>Data Science Project - Covid-19 Data Analysis Project using Python | Python Training | Edureka</t>
  </si>
  <si>
    <t>** Python Certification Training: https://www.edureka.co/data-science-python-certification-course ** This Edureka Live on Data Science Projects - 1 will help you understand how the processes in the data science life cycle can be used to derive insights from a given dataset. Following topics will be discussed in this session: Data Science Life Cycle Projects To Take As A Beginner COVID-19 Italy Data Analysis Python Tutorial Playlist: https://goo.gl/WsBpKe Blog Series: http://bit.ly/2sqmP4s #PythonEdureka #Edureka #datascienceproject #pythonprojects #pythonprogramming #pythontutorial #PythonTraining T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t>
  </si>
  <si>
    <t>https://i.ytimg.com/vi/mKSWAlvXSmw/maxresdefault.jpg</t>
  </si>
  <si>
    <t>ybm4ZJGCLJA</t>
  </si>
  <si>
    <t>2020-04-03T05:00:14Z</t>
  </si>
  <si>
    <t>Edureka Review by Bhargav - Python Course for Data Science | Make Your Career Fly with Edureka</t>
  </si>
  <si>
    <t>ðŸ”¥ Edureka Online Training and Certification: https://www.edureka.co Our learner Bhargav, a final year graduate shares how Edurekaâ€™s Python Certification Training for Data Science course helped him bag two offers from top MNCâ€™s.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ybm4ZJGCLJA/maxresdefault.jpg</t>
  </si>
  <si>
    <t>Nn18JCs0w8Q</t>
  </si>
  <si>
    <t>2020-04-02T15:25:24Z</t>
  </si>
  <si>
    <t>Tableau Live-3 | Tableau Functions With Examples | Tableau Tutorial | Tableau Training | Edureka</t>
  </si>
  <si>
    <t>Tableau Certification Training : https://www.edureka.co/tableau-certification-training In this Edureka Live, you will learn about various functions in Tableau such as: Number, String, Date, Type Conversions, Aggregate &amp; Logical functions. Each of these functions will be explained with a DEMO. Check our Tableau Tutorial blog here: https://goo.gl/zXlGzs Check our complete Tableau playlist here: https://goo.gl/NTpehs Subscribe to our channel to get video updates. Hit the subscribe button above. Instagram: https://www.instagram.com/edureka_learning/ Facebook: https://www.facebook.com/edurekaIN/ Twitter: https://twitter.com/edurekain LinkedIn: https://www.linkedin.com/company/edureka Telegram: https://t.me/edurekaupdates SlideShare: https://www.slideshare.net/EdurekaIN Meetup: https://www.meetup.com/edureka/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or call us at IND: 9606058406 / US: 18338555775 (toll free).</t>
  </si>
  <si>
    <t>https://i.ytimg.com/vi/Nn18JCs0w8Q/maxresdefault.jpg</t>
  </si>
  <si>
    <t>wwSZUEuvySU</t>
  </si>
  <si>
    <t>2020-04-02T12:20:19Z</t>
  </si>
  <si>
    <t>Tableau Charts &amp; Graphs | Tableau Charts Examples and when to use them | Edureka Tableau Live-2</t>
  </si>
  <si>
    <t>Tableau Certification Training : https://www.edureka.co/tableau-certification-training In this Edureka Live, you will learn to work on Tableau Charts &amp; Graphs. Charts such as Line, Bar, Pareto are among the various popular charts explained in this video with a working DEMO. Check our Tableau Tutorial blog here: https://goo.gl/zXlGzs Check our complete Tableau playlist here: https://goo.gl/NTpehs Subscribe to our channel to get video updates. Hit the subscribe button above. Instagram: https://www.instagram.com/edureka_learning/ Facebook: https://www.facebook.com/edurekaIN/ Twitter: https://twitter.com/edurekain LinkedIn: https://www.linkedin.com/company/edureka Telegram: https://t.me/edurekaupdates SlideShare: https://www.slideshare.net/EdurekaIN Meetup: https://www.meetup.com/edureka/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or call us at IND: 9606058406 / US: 18338555775 (toll free).</t>
  </si>
  <si>
    <t>https://i.ytimg.com/vi/wwSZUEuvySU/maxresdefault.jpg</t>
  </si>
  <si>
    <t>9r7Jn363q88</t>
  </si>
  <si>
    <t>2020-04-02T08:25:41Z</t>
  </si>
  <si>
    <t>Data Visualization using Tableau | Tableau Tutorial | Tableau Training | Edureka Tableau Live-1</t>
  </si>
  <si>
    <t>Tableau Certification Training : https://www.edureka.co/tableau-certification-training This Edureka Live on Tableau will help you understand how Tableau can be used to understand patterns and to gain insights by visualizing data. Check our Tableau Tutorial blog here: https://goo.gl/zXlGzs Check our complete Tableau playlist here: https://goo.gl/NTpehs Subscribe to our channel to get video updates. Hit the subscribe button above. Instagram: https://www.instagram.com/edureka_learning/ Facebook: https://www.facebook.com/edurekaIN/ Twitter: https://twitter.com/edurekain LinkedIn: https://www.linkedin.com/company/edureka Telegram: https://t.me/edurekaupdates SlideShare: https://www.slideshare.net/EdurekaIN Meetup: https://www.meetup.com/edureka/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in or call us at IND: 9606058406 / US: 18338555775 (toll free).</t>
  </si>
  <si>
    <t>https://i.ytimg.com/vi/9r7Jn363q88/maxresdefault.jpg</t>
  </si>
  <si>
    <t>grPFc3ZU0S4</t>
  </si>
  <si>
    <t>2020-04-02T05:47:51Z</t>
  </si>
  <si>
    <t>Hadoop Developer Resume | Sample Resume for a Hadoop Developer | Hadoop Training | Edureka</t>
  </si>
  <si>
    <t>ðŸ”¥Big Data Hadoop Certification Training - https://www.edureka.co/big-data-hadoop-training-certification This Edureka video on "Hadoop Developer Resume" will provide you with detailed knowledge about framing a perfect Hadoop developer resume This video explains the following: Overview of Hadoop Developer Career Opportunities for Hadoop Developer Salary trends of Hadoop Developer Companies hiring Hadoop Developers Skills Required Roles and Responsibilities Sample Resume ðŸ”¹Check our complete Hadoop Blog Series: http://bit.ly/2wO8l0y ðŸ”¹Check our complete Hadoop playlist here: https://youtu.be/zez2Tv-bcXY To subscribe to our channel and hit the bell icon to never miss an update from us in the future: https://goo.gl/6ohpTV ---------------------------------------------------------------------------------------------------------- Big Data Podcast - https://castbox.fm/channel/id1814029 Instagram: https://www.instagram.com/edureka_learning Slideshare: https://www.slideshare.net/EdurekaIN/ Facebook: https://www.facebook.com/edurekaIN/ Twitter: https://twitter.com/edurekain LinkedIn: https://www.linkedin.com/company/edureka Meetup: https://www.meetup.com/edureka/ #edureka #hadoopedureka #hadoopDeveloperResume #hadoopdeveloper #hadoopTutorial #HadoopTraining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zations are showing interest in Big Data and are adopting Hadoop to store &amp; analyz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grPFc3ZU0S4/maxresdefault.jpg</t>
  </si>
  <si>
    <t>MFW2QmgtElE</t>
  </si>
  <si>
    <t>2020-04-01T16:06:47Z</t>
  </si>
  <si>
    <t>Python Web Scraping, RegEx, OpenCV &amp; Data Visualization Using Python | Edureka Python Live-3</t>
  </si>
  <si>
    <t>ðŸ”¥ Edureka Python Certification Training: https://www.edureka.co/python-programming-certification-training This Edureka LIVE session on 'Web Scraping, RegEx &amp; Data Visualization Using Python' will help you understand how to perform web scraping, use regular expressions and visualize data using Python. LIVE 1: https://youtu.be/Be2IAR8ZZI0 LIVE 2: https://youtu.be/JufRBre6da4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WebscrapinginPython #PythonRegEx #PythonforDataScience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MFW2QmgtElE/maxresdefault.jpg</t>
  </si>
  <si>
    <t>JufRBre6da4</t>
  </si>
  <si>
    <t>2020-04-01T13:12:49Z</t>
  </si>
  <si>
    <t>Must Learn Python Libraries in 2020 | Python Libraries | Python Training | Edureka Python Live - 2</t>
  </si>
  <si>
    <t>ðŸ”¥ Edureka Python Certification Training: https://www.edureka.co/python-programming-certification-training This Edureka LIVE session on 'Python Libraries' will help you understand the topmost trending Python libraries toy must learn. LIVE 1: https://youtu.be/tbXY2OPheCA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PythonLibraries #PythonForDataScience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JufRBre6da4/maxresdefault.jpg</t>
  </si>
  <si>
    <t>Be2IAR8ZZI0</t>
  </si>
  <si>
    <t>2020-04-01T09:45:16Z</t>
  </si>
  <si>
    <t>Python Programming Basics-Operators, Data types, Functions | Python Tutorial | Edureka Python Live-1</t>
  </si>
  <si>
    <t>ðŸ”¥ Edureka Python Certification Training: https://www.edureka.co/python-programming-certification-training This Edureka LIVE session on 'Python Programming' will help you understand what exactly makes Python special and covers all the basics of Python along with examples.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PythonProgramming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Be2IAR8ZZI0/maxresdefault.jpg</t>
  </si>
  <si>
    <t>nV5TbrMM2PI</t>
  </si>
  <si>
    <t>2020-04-01T04:30:06Z</t>
  </si>
  <si>
    <t>How to Learn Programming in 2020 | Learn Coding from Scratch | Best Programming Languages | Edureka</t>
  </si>
  <si>
    <t>ðŸ”¥Edureka Online Training: https://www.edureka.co This Edureka video on 'How to Learn Programming in 2020' will provide you some of the most important tips and tricks to help you learn to program efficiently. Here are all the topics discussed in this video: 1:16 What is programming? 9:22 Sources of Information 11:10 How to start coding? 13:28 Major areas of focus 17:29 Project-oriented Learning 18:12 Development Platforms 19:02 Online coding challenges --------------Trending Technologies Online Training---------------- ðŸ”µ DevOps Online Training: https://bit.ly/3az4hUh ðŸ”µ Python Data Science Online Training: https://bit.ly/2UOXWxn ðŸ”µ Java Programming Online Training: https://bit.ly/3azufH5 ðŸ”µ AWS Online Training: https://bit.ly/2UA42mh ðŸ”µ RPA Online Training: https://bit.ly/2Ux2ERc ðŸ”µ Machine Learning and AI Online Training: https://bit.ly/2WWWCej ðŸ”µ Big Data Online Training: https://bit.ly/2xAyHXI ðŸ”µ Selenium Online Training: https://bit.ly/2yq6Z07 ðŸ”µ Tableau Online Training: https://bit.ly/33Y9Lp8 ðŸ”µ Blockchain Online Training: https://bit.ly/2UVwePD ðŸ”µ Ethical Hacking Online Training: https://bit.ly/33Y9PoS ðŸ”µ Digital Marketing Online Training: https://bit.ly/33ZWAE5 ðŸ”µPMP Certification Exam Training: https://bit.ly/2QY6PDp ðŸŸ Introducing Edureka Elevate, a one of its kind software development program where you only pay the program fees once you get a top tech job. If you are a 4th year engineering student or a fresh graduate, this program is open to you! Learn more: http://bit.ly/37J4DW0 -----------------------------------------------------------------------------------------------------------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Meetup: https://www.meetup.com/edureka/ #Edureka #HowtoLearnProgrammingin2020 #programmingLanguages #onlinetraining #trendingProgrammingLanguages ----------------------------------------------------------------------------------------------------------- For Online Training and Certification, Please write back to us at sales@edureka.co or call us at IND: 9606058406 / US: 18338555775 (toll-free) for more information.</t>
  </si>
  <si>
    <t>Cq4lwVE2Fzk</t>
  </si>
  <si>
    <t>2020-03-31T15:58:09Z</t>
  </si>
  <si>
    <t>31/3/20 15:58</t>
  </si>
  <si>
    <t>JDBC Tutorial for Beginners | Java Database Connectivity | Java Training | Edureka Java Live - 2</t>
  </si>
  <si>
    <t>ðŸ”¥Java Certification Training: https://www.edureka.co/java-j2ee-training-course This Edureka Live session on JDBC Tutorial will give you insights into how you can connect your Java application to a database along with hands-on examples. LIVE 1 - https://youtu.be/_xxpOrrmhQw Check out our Java Tutorial blog series: https://goo.gl/osrGrS Check out our complete Youtube playlist here: https://goo.gl/gMFLx3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JavaEdureka #jdbcTutorial #javadatabaseconnectivity #javaTutorial #java #JavaTrain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in or call us at IND: 9606058406 / US: 18338555775 (toll free)</t>
  </si>
  <si>
    <t>https://i.ytimg.com/vi/Cq4lwVE2Fzk/maxresdefault.jpg</t>
  </si>
  <si>
    <t>_xxpOrrmhQw</t>
  </si>
  <si>
    <t>2020-03-31T11:35:28Z</t>
  </si>
  <si>
    <t>31/3/20 11:35</t>
  </si>
  <si>
    <t>Fundamentals of Java- Java OOPS, JDK, Arrays | Java Tutorial | Java Training | Edureka Java Live - 1</t>
  </si>
  <si>
    <t>ðŸ”¥Edureka Java Certification Training: https://www.edureka.co/java-j2ee-training-course This Edureka LIVE session on â€œJava Tutorial For Beginnersâ€ will give you a brief insight about Java and its various fundamental concepts along with their practical implementation. Check out our Java Tutorial blog series: https://goo.gl/osrGrS Check out our complete Youtube playlist here: https://www.youtube.com/playlist?list=PL9ooVrP1hQOHb4bxoHauWVwNg4FweDItZ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JavaEdureka #JavaTutorial #JavaTutorialForBeginner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_xxpOrrmhQw/maxresdefault.jpg</t>
  </si>
  <si>
    <t>UB3DE5Bgfx4</t>
  </si>
  <si>
    <t>2020-03-31T06:02:33Z</t>
  </si>
  <si>
    <t>31/3/20 6:02</t>
  </si>
  <si>
    <t>Python Pandas Tutorial | Data Analysis with Python Pandas | Python Training | Edureka</t>
  </si>
  <si>
    <t>ðŸ”¥Edureka Python Certification Training: https://www.edureka.co/data-science-python-certification-course This Edureka video on 'Python Pandas Tutorial' will help you get started with Python Pandas Library for various applications including Data analysis. Following are the topics discussed: Introduction to Pandas DataFrames and Series How To View Data? Selecting Data Handling Missing Data Pandas Operations Merge, Group, Reshape Data Time Series And Categoricals Plotting Using Pandas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Edureka #PythonEdureka #pythonPandas #panda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PT1H7M49S</t>
  </si>
  <si>
    <t>https://i.ytimg.com/vi/UB3DE5Bgfx4/maxresdefault.jpg</t>
  </si>
  <si>
    <t>zrDJAEpnHqY</t>
  </si>
  <si>
    <t>2020-03-30T14:09:36Z</t>
  </si>
  <si>
    <t>30/3/20 14:09</t>
  </si>
  <si>
    <t>Cybersecurity Career outlook 2020 | Cybersecurity Jobs, Skills,Roles| Edureka Ethical Hacking Live-3</t>
  </si>
  <si>
    <t>ðŸ”¥Edureka Online Training: https://www.edureka.co/cybersecurity-certification-training This Edureka LIVE session will give you an insight into why Cyber Security is considered to be a lucrative domain in the IT industry. You will also understand why Cyber Security &amp; Ethical Hacking professionals are high in demand. ðŸ”µ PGP in Cybersecurity with NIT Rourkela: http://bit.ly/2ShE6v7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EthicalHackingEdureka #EthicalHackingTutorial #CybersecurityTraining -------------------------------------------------------------------------- For more information, Please write back to us at sales@edureka.in or call us at IND: 9606058406 / US: 18338555775 (toll free).</t>
  </si>
  <si>
    <t>https://i.ytimg.com/vi/zrDJAEpnHqY/maxresdefault.jpg</t>
  </si>
  <si>
    <t>TC8sQUi5o54</t>
  </si>
  <si>
    <t>2020-03-30T11:32:29Z</t>
  </si>
  <si>
    <t>30/3/20 11:32</t>
  </si>
  <si>
    <t>Penetration Testing &amp; Metasploit Basics | Penetration Testing Tools | Edureka Ethical Hacking Live-2</t>
  </si>
  <si>
    <t>ðŸ”¥Edureka Cyber Security Training: https://www.edureka.co/cybersecurity-certification-training This Edureka LIVE video on "Penetration Testing" will help you understand all about penetration testing, its methodologies, and tools. ðŸŸ  PGP in Cybersecurity with NIT Rourkela: http://bit.ly/2ShE6v7 Cyber Security Playlist: https://bit.ly/2N2jlNN Cyber Security Blog Series: https://bit.ly/2AuULkP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EthicalHackingEdureka #PenetrationTestingTutorial #EthicalHacking #CybersecurityTraining #CybersecurityCertification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Linux Administrators ----------------------------------------------- Got a question on the topic? Please share it in the comment section below and our experts will answer it for you. For Cyber Security Training and Certification, Please write back to us at sales@edureka.co or call us at IND: 9606058406 / US: 18338555775 (toll free) for more information.</t>
  </si>
  <si>
    <t>PT48M54S</t>
  </si>
  <si>
    <t>https://i.ytimg.com/vi/TC8sQUi5o54/maxresdefault.jpg</t>
  </si>
  <si>
    <t>MuKMCAyyALc</t>
  </si>
  <si>
    <t>2020-03-30T07:17:08Z</t>
  </si>
  <si>
    <t>30/3/20 7:17</t>
  </si>
  <si>
    <t>Ethical Hacking Tutorial Basics-Why, what, how? | Ethical Hacking Training | Edureka Ethical Hacking</t>
  </si>
  <si>
    <t>ðŸ”¥Edureka Online Training: https://www.edureka.co/cybersecurity-certification-training This Edureka "Ethical Hacking Tutorial" LIVE session will give you an introduction to Ethical Hacking. This video will give you an exhaustive video on key topics of Ethical Hacking for beginners! ðŸ”µ PGP in Cybersecurity with NIT Rourkela: http://bit.ly/2ShE6v7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EthicalHackingEdureka #EthicalHackingTutorial #CybersecurityTraining -------------------------------------------------------------------------- For more information, Please write back to us at sales@edureka.co or call us at IND: 9606058406 / US: 18338555775 (toll free).</t>
  </si>
  <si>
    <t>https://i.ytimg.com/vi/MuKMCAyyALc/maxresdefault.jpg</t>
  </si>
  <si>
    <t>DnMoKxyiYrU</t>
  </si>
  <si>
    <t>2020-03-30T04:50:26Z</t>
  </si>
  <si>
    <t>30/3/20 4:50</t>
  </si>
  <si>
    <t>DevOps Engineer day-to-day Activities | DevOps Engineer Responsibilities | DevOps Training | Edureka</t>
  </si>
  <si>
    <t>ðŸ”¥Edureka DevOps Certification Training: https://www.edureka.co/devops-certification-training This Edureka session on â€˜DevOps Engineer day-to-day activitiesâ€™ will discuss everything that you need to know about the daily activities of a typical DevOps Professional. This Session will focus on pointers like: 1:07 Who is DevOps Engineer? 3:32 Roles and Responsibilities 5:48 Skills of a DevOps Engineer 8:51 DevOps Engineer day-to-day activities ðŸ”¹Check out our YouTube Playlist: https://bit.ly/2KlsEva ðŸ”¹Blog Series: https://bit.ly/2KmfQVd Please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Meetup: https://www.meetup.com/edureka #edureka #DevOpsEdureka #DevOpsEngineerDaytoDayActivities #DevOps #DevOpsCertificationTraining #DevOpsTutorial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DnMoKxyiYrU/maxresdefault.jpg</t>
  </si>
  <si>
    <t>_Hi6_JQesSQ</t>
  </si>
  <si>
    <t>2020-03-29T08:32:12Z</t>
  </si>
  <si>
    <t>29/3/20 8:32</t>
  </si>
  <si>
    <t>COVID - 19 Outbreak Prediction using Machine Learning | Machine Learning Training | Edureka</t>
  </si>
  <si>
    <t>ðŸ”¥Edureka and NIT Warangal Post Graduate Program on AI and Machine Learning: https://www.edureka.co/post-graduate/machine-learning-and-ai This Edureka Session explores and analyses the spread and impact of the novel coronavirus pandemic which has taken the world by storm with its rapid growth. In this session, we shall develop a machine learning model in Python to analyze what has been its impact so far and analyze the outbreak of COVID 19 across various regions, visualize them using charts and tables, and predict the number of upcoming confirmed cases. Finally, weâ€™ll conclude with a few safety measures that you can take to save yourself and your loved ones from getting adversely affected in the hour of crisis. 02: 53 Introduction to COVID 19Â  05:49 Case Study: the outbreak of COVID 19 57:20 Conclusion ðŸ”¸Datasets and code: https://bit.ly/2yhHrCm ðŸ”¸Machine Learning Tutorial Playlist: https://goo.gl/UxjTxm --------------------------------Edureka Training and Certifications -------------------------------- ðŸ”µ Machine Learning Course using Python: http://bit.ly/37CWMcy ðŸŸ£ Machine Learning Engineer Masters Program: http://bit.ly/320TkHy ðŸ”µ Deep Learning using TensorFlow: http://bit.ly/2P0M1dv ðŸŸ£ PG in Artificial Intelligence and Machine Learning with NIT Warangal: https://www.edureka.co/post-graduate/machine-learning-and-ai ðŸ”µ Post Graduate Certification in Data Science with IIT Guwahati: https://www.edureka.co/post-graduate/data-science-program (450+ Hrs || 9 Months || 20+ Projects &amp; 100+ Case studies)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Meetup: https://www.meetup.com/edureka/ #edureka #MLedureka #covidPrediction #FutureOfAIML #covid19outbreak #covid19cases #machineLearningusingPython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free).</t>
  </si>
  <si>
    <t>https://i.ytimg.com/vi/_Hi6_JQesSQ/maxresdefault.jpg</t>
  </si>
  <si>
    <t>5b1coOtxvuM</t>
  </si>
  <si>
    <t>2020-03-28T13:38:01Z</t>
  </si>
  <si>
    <t>28/3/20 13:38</t>
  </si>
  <si>
    <t>What to Learn During the 21 Days Lockdown - Nitin Gupta, Milkbasket CTO(Ex Ola &amp; Flipkart) | Edureka</t>
  </si>
  <si>
    <t>ðŸ”¥Edureka Online Training: https://www.edureka.co/ In light of the complete national lockdown for 21 days, we invite you to join a FREE webinar by renowned Mentor and Advisor, Nitin Gupta as he helps you create a 21-day learning gameplan to maximize returns for your career. The webinar will help freshers and experienced professionals to capitalize on these 21 days and figure out the best technologies to learn while confined to home. You will also get all your questions and doubts resolved in real-time. --------------------------------Trending Technologies-------------------------------- ðŸ”µ DevOps Online Training: https://bit.ly/3bwzQhG ðŸŸ£ AWS Online Training: https://bit.ly/2xwRNhq ðŸ”µ RPA Online Training: https://bit.ly/2WNsxxW ðŸŸ£ Python Online Training: https://bit.ly/2QQ8IlU ðŸ”µ Data Science Online Training: https://bit.ly/2UFwuSx ðŸŸ£ Machine Learning and AI Online Training: https://bit.ly/2WUjmvL ðŸ”µ Big Data Online Training: https://bit.ly/2wymjaB ðŸŸ£ Java Online Training: https://bit.ly/3aqlVt5 ðŸ”µ Selenium Online Training: https://bit.ly/2UmIs4p ðŸŸ£ Tableau Online Training: https://bit.ly/3apbyGa ðŸ”µ Blockchain Online Training: https://bit.ly/2UlHllJ ðŸŸ£ Ethical Hacking Online Training: https://bit.ly/2xqjIj1 ðŸ”µ Digital Marketing Online Training: https://bit.ly/3aocpqH ðŸŸ£ PMP Certification Training: https://bit.ly/39pMH3I ---------------------------------------------------------------- Follow us to never miss an update in the future. Instagram: https://www.instagram.com/edureka_learning/ Facebook: https://www.facebook.com/edurekaIN/ Twitter: https://twitter.com/edurekain LinkedIn: https://www.linkedin.com/company/edureka Castbox: https://castbox.fm/networks/505?country=in Meetup: https://www.meetup.com/edureka/ #edureka #edurekaLive #onlineTraining #trendingTechnologies #Upskillin2020 #CareerUpgrade ---------------------------------------------------------------------------------------------- Got a question on the topic? Please share it in the comment section below and our experts will answer it for you. For more information, Please write back to us at sales@edureka.co or call us at IND: 9606058406 / US: 18338555775 (toll free).</t>
  </si>
  <si>
    <t>https://i.ytimg.com/vi/5b1coOtxvuM/maxresdefault.jpg</t>
  </si>
  <si>
    <t>mo3jaS7LdaQ</t>
  </si>
  <si>
    <t>2020-03-27T07:43:41Z</t>
  </si>
  <si>
    <t>27/3/20 7:43</t>
  </si>
  <si>
    <t>Sales Analysis using Power BI | Power BI Projects | Power BI Training | Edureka Power BI Live - 1</t>
  </si>
  <si>
    <t>ðŸ”¥Edureka Power BI Training - https://www.edureka.co/power-bi-certification-training This Edureka "Power BI Projects" LIVE session will help you to understand the inner workings of a data scientist's/analyst's brain, how they approach a problem and how they read into plain figures turning it into Business Intelligence. Power BI Desktop has been a medium do explore and analyze various data sets to derive insights and facilitate accuracy in decision making. Following are the topics covered in this session: Introduction to Power BI How to Install Power BI ðŸ”¹Case Study 1 - Internal Sales Analysis of Mockup dataset ðŸ”¸Check our complete Power BI playlist: https://goo.gl/Ju8JLG Subscribe to our Edureka YouTube channel to get video updates: https://goo.gl/6ohpTV ------------------------------------------------------------------------------------------------ Instagram: https://www.instagram.com/edureka_learning/ Facebook: https://www.facebook.com/edurekaIN/ Twitter: https://twitter.com/edureka.in LinkedIn: https://www.linkedin.com/company/edureka Slideshare: https://www.slideshare.net/EdurekaIN/ Meetup: https://www.meetup.com/edureka/ #edureka #PowerBIedureka #powerBIProjects #powerBI #covid19outbreak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 Got a question on the topic? Please share it in the comment section below and our experts will answer it for you. For more information, Please write back to us at sales@edureka.co or call us at IND: 9606058406 / US: 18338555775 (toll free).</t>
  </si>
  <si>
    <t>https://i.ytimg.com/vi/mo3jaS7LdaQ/maxresdefault.jpg</t>
  </si>
  <si>
    <t>SNG9f3RPChE</t>
  </si>
  <si>
    <t>2020-03-27T04:30:01Z</t>
  </si>
  <si>
    <t>27/3/20 4:30</t>
  </si>
  <si>
    <t>UiPath Careers in 2020 | UiPath Career Opportunities | RPA Careers | RPA UiPath Training | Edureka</t>
  </si>
  <si>
    <t>ðŸ”¥Edureka RPA Training: https://www.edureka.co/robotic-process-automation-training This session on UiPath Careers will discuss the various career opportunities provided by UiPath, and also provides the steps to build a career in RPA, by learning UiPath. The following topics will be discussed in this session: 1:25 Introduction to UiPath 2:45 Job Trends in UiPath 3:35 Job Profiles in UiPath 5:35 Skills Required 8:35 Salaries According to Job Profiles 10:10 Salaries According to Job Locations 11:15 Companies Hiring ðŸ”¹RPA Playlist: https://bit.ly/2B53HLe ðŸ”¹RPA Blog Series: https://bit.ly/2Ay1bzG Subscribe to our Edureka YouTube channel to get video updates: https://goo.gl/6ohpTV -------------------------------------------------------------------------------------- Join Edurekaâ€™s Meetup community and never miss any event â€“ YouTube Live, Webinars, Workshops, etc. https://bit.ly/2EfTXS1 Instagram: https://www.instagram.com/edureka_learning/ Facebook: https://www.facebook.com/edurekaIN/ Twitter: https://twitter.com/edurekain LinkedIn: https://www.linkedin.com/company/edureka SlideShare: https://www.slideshare.net/EdurekaIN #edureka #edurekaRPA #uipathCareers #rpa #learnuipath #uipath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 Got a question on the topic? Please share it in the comment section below and our experts will answer it for you. Please write back to us at sales@edureka.in or call us at IND: 9606058406 / US: 18338555775 (toll-free) for more information.</t>
  </si>
  <si>
    <t>https://i.ytimg.com/vi/SNG9f3RPChE/maxresdefault.jpg</t>
  </si>
  <si>
    <t>j1Gj-2j3spA</t>
  </si>
  <si>
    <t>2020-03-26T14:19:22Z</t>
  </si>
  <si>
    <t>26/3/20 14:19</t>
  </si>
  <si>
    <t>AWS S3 Tutorial For Beginners | AWS Introduction | AWS Services | AWS Cloud | Edureka AWS Live</t>
  </si>
  <si>
    <t>ðŸ”¥Edureka AWS Architect Certification Training - https://www.edureka.co/aws-certification-training This Edureka Introduction to Amazon S3 video will give you exposure to AWS's Storage service called S3 buckets. Below are the topics covered in this session: AWS Storage services What is Amazon S3? Buckets &amp; Objects Versioning &amp; Cross Region Replication Transfer Acceleration Aws S3 Demo &amp; Use case Class 1 link: https://www.youtube.com/watch?v=pfLfVkrvk2Q Class 2 link: https://www.youtube.com/watch?v=H4d3vU6-eSs For doubts &amp; queries on AWS, post the same on Edureka Community: https://www.edureka.co/community/cloud-computing ðŸ”¹Edureka AWS Tutorial Playlist https://goo.gl/9fQX6J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EdurekaAWS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t>
  </si>
  <si>
    <t>https://i.ytimg.com/vi/j1Gj-2j3spA/maxresdefault.jpg</t>
  </si>
  <si>
    <t>H4d3vU6-eSs</t>
  </si>
  <si>
    <t>2020-03-26T11:13:13Z</t>
  </si>
  <si>
    <t>26/3/20 11:13</t>
  </si>
  <si>
    <t>AWS EC2 Tutorial For Beginners | How To Use AWS | AWS EC2 Tutorial | AWS Training | Edureka AWS Live</t>
  </si>
  <si>
    <t>ðŸ”¥AWS Architect Certification Training:- https://www.edureka.co/aws-certification-training This Edureka live session on AWS EC2 will give you exposure to one of the most important AWS services which is EC2. Below are the topics covered in this session: Getting started with EC2 Understanding AMI Understanding Security groups, Key pairs &amp; Tennancy Difference between Elastic IP &amp; Public IP Analyzing the various EC2 box configurations Optimizing the cost in EC2 Class 1 link: https://www.youtube.com/watch?v=pfLfVkrvk2Q Class 3 link: https://www.youtube.com/watch?v=j1Gj-2j3spA For doubts &amp; queries on AWS, post the same on Edureka Community: https://www.edureka.co/community/cloud-computing ðŸ”¹Edureka AWS Tutorial Playlist https://goo.gl/9fQX6J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EdurekaAWS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H4d3vU6-eSs/maxresdefault.jpg</t>
  </si>
  <si>
    <t>pfLfVkrvk2Q</t>
  </si>
  <si>
    <t>2020-03-26T07:10:45Z</t>
  </si>
  <si>
    <t>26/3/20 7:10</t>
  </si>
  <si>
    <t>AWS Introduction | What Is AWS | How To Use AWS | Learn AWS | AWS Tutorial | Edureka AWS Live</t>
  </si>
  <si>
    <t>ðŸ”¥Edureka AWS Architect Certification Training - https://www.edureka.co/aws-certification-training This Edureka Amazon Web Services Explained Video will help you learn AWS end to end to become an AWS Certified Solutions Architect. AWS Services are also covered in this AWS tutorial with interesting hands-on. This Amazon Web Services Explained is ideal for those who want to learn AWS and become an AWS Certified Solutions Architect. Below are the topics covered in this session: What is Cloud? What Is AWS? Different Domains in AWS? AWS Services AWS Pricing Options Migrating your Application to AWS Infrastructure Architecting the Use-Case Class 2 link: https://www.youtube.com/watch?v=H4d3vU6-eSs Class 3 link: https://www.youtube.com/watch?v=j1Gj-2j3spA For doubts &amp; queries on AWS, post the same on Edureka Community: https://www.edureka.co/community/cloud-computing ðŸ”¹Edureka AWS Tutorial Playlist https://goo.gl/9fQX6J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EdurekaAWS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pfLfVkrvk2Q/maxresdefault.jpg</t>
  </si>
  <si>
    <t>IiKhXC6NFDg</t>
  </si>
  <si>
    <t>2020-03-25T14:00:12Z</t>
  </si>
  <si>
    <t>25/3/20 14:00</t>
  </si>
  <si>
    <t>Apache Pig Tutorial | What is Pig in Hadoop | Hadoop Training | Edureka</t>
  </si>
  <si>
    <t>ðŸ”¥Edureka Big Data Hadoop Certification Training - https://www.edureka.co/big-data-hadoop-training-certification This Edureka video on "Pig Tutorial" will provide you with detailed knowledge about Apache Pig and the functionalities it can perform. This video explains the following. What is Apache Pig? Apache Pig Modes Features of Apache Pig Apache Pig Installation Apache Pig Architecture Apache Pig Advantages Apache Pig v/s Apache MapReduce Pig Demo ðŸ”¹Check our complete Hadoop Blog Series: http://bit.ly/2wO8l0y ðŸ”¹Check our complete Hadoop playlist here: https://youtu.be/zez2Tv-bcXY To subscribe to our channel and hit the bell icon to never miss an update from us in the future: https://goo.gl/6ohpTV ---------------------------------------------------------------------------------------------------------- Big Data Podcast - https://castbox.fm/channel/id1814029 Instagram: https://www.instagram.com/edureka_learning Slideshare: https://www.slideshare.net/EdurekaIN/ Facebook: https://www.facebook.com/edurekaIN/ Twitter: https://twitter.com/edurekain LinkedIn: https://www.linkedin.com/company/edureka Meetup: https://www.meetup.com/edureka/ #edureka #hadoopEdureka #PigTutorial #clouderaPig #cloudera #apachePig #BigDataTutorial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Organizations are showing interest in Big Data and are adopting Hadoop to store &amp; analyz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IiKhXC6NFDg/maxresdefault.jpg</t>
  </si>
  <si>
    <t>ywpPZE6Gd80</t>
  </si>
  <si>
    <t>2020-03-25T05:00:19Z</t>
  </si>
  <si>
    <t>25/3/20 5:00</t>
  </si>
  <si>
    <t>Amazon Polly Tutorial | How to convert Text to Speech using AWS Polly | AWS Training | Edureka</t>
  </si>
  <si>
    <t>ðŸ”¥Edureka AWS Architect Certification Training - https://www.edureka.co/aws-certification-training This video gives you a brief introduction to Amazon Polly. It also discusses the working and use-cases of Amazon Polly. The topics that we will cover in this session are as follows: Â· What is Amazon Polly? Â· Advantages Â· How it works? Â· Use cases Â· Demo ðŸ”¹Check out our YouTube Playlist: https://bit.ly/3bbp68a ðŸ”¹Check out our Blog Series: https://bit.ly/3dk1KyV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Meetup: https://www.meetup.com/edureka/ #edureka #EdurekaAWS #AmazonPolly #awsTutorial #AmazonWebServices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ywpPZE6Gd80/maxresdefault.jpg</t>
  </si>
  <si>
    <t>dDFv5cSyHNs</t>
  </si>
  <si>
    <t>2020-03-24T14:43:15Z</t>
  </si>
  <si>
    <t>24/3/20 14:43</t>
  </si>
  <si>
    <t>How to build CI/CD Pipeline Jenkins | DevOps Pipeline | DevOps Tutorial | Edureka DevOps Live</t>
  </si>
  <si>
    <t>ðŸ”¥Edureka DevOps Training: https://www.edureka.co/devops-certification-training Flat 20% Off (Use Code: YOUTUBE20) This Edureka Live on "CI-CD Pipeline" explains how a Continuous Integration &amp; Continuous Deployment pipeline can be created with the help of Jenkins. In this session, the following topics will be covered: 1. What is Continuous Delivery? 2. CI vs CD? 3. What is Jenkins? 4. Hands-On (Build Pipeline Using Jenkins) ðŸŸ DevOps Live - 1: https://youtu.be/gKMNqkx6nXM ðŸ”¹Check out our Playlist: https://bit.ly/2KlsEva ðŸ”¹Blog Series: https://bit.ly/2KmfQVd Please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Meetup: https://www.meetup.com/edureka/ #edureka #devopsedureka #CICDPi #DevOps #DevOpsTools #DevOpsTraining #EdurekaLiveSeries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dDFv5cSyHNs/maxresdefault.jpg</t>
  </si>
  <si>
    <t>gKMNqkx6nXM</t>
  </si>
  <si>
    <t>2020-03-24T11:06:18Z</t>
  </si>
  <si>
    <t>24/3/20 11:06</t>
  </si>
  <si>
    <t>DevOps for Beginners- An Overview | DevOps Training | DevOps Tutorial | Edureka DevOps Live</t>
  </si>
  <si>
    <t>ðŸ”¥Edureka DevOps Training: https://www.edureka.co/devops-certification-training Flat 20% Off (Use Code: YOUTUBE20) This Edureka Live on "DevOps Overview" explains what is DevOps and how it works. This DevOps Tutorial for Beginners includes the following topics: 1. What is DevOps? 2. DevOps Tools and Stages 3. DevOps Use-Cases 4. Hands-On (Build Pipeline Using Jenkins) ðŸŸ DevOps Live - 2: https://youtu.be/dDFv5cSyHNs (Upcoming) ðŸ”¹Check out our Playlist: https://bit.ly/2KlsEva ðŸ”¹Blog Series: https://bit.ly/2KmfQVd Please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Meetup: https://www.meetup.com/edureka/ #edureka #devopsedureka #IntroductiontoDevOps #DevOps #DevOpsTools #DevOpsTraining #EdurekaLiveSeries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gKMNqkx6nXM/maxresdefault.jpg</t>
  </si>
  <si>
    <t>dQIMLPNB8W4</t>
  </si>
  <si>
    <t>2020-03-24T06:43:57Z</t>
  </si>
  <si>
    <t>24/3/20 6:43</t>
  </si>
  <si>
    <t>Angular Directives Tutorial | Types of Directives Angular 8 | Angular Training | Edureka</t>
  </si>
  <si>
    <t>ðŸ”¥ Edureka Angular 8 Certification Training: https://www.edureka.co/angular-training This Edureka "Angular Directives" video will help you learn about the directives in Angular with all the types and how to create and use each of them. Take a look at all the topics discussed over here: 0:52 What are Angular Directives? 1:23 Types of Directives in Angular 1:30 Components 3:21 Structural Directives 10:41 Attribute Directives 12:05 Custom Directives 'ðŸ”¹Angular 8 Tutorial: https://www.youtube.com/watch?v=pTec1e8oyc8 Subscribe to our channel to get video updates. Hit the subscribe button above: https://goo.gl/6ohpTV --------------------------------------------------------------------- Instagram:https://www.instagram.com/edureka_learning/ Facebook: https://www.facebook.com/edurekaIN/ Twitter: https://twitter.com/edurekain LinkedIn: https://www.linkedin.com/company/edureka Slideshare: https://www.slideshare.net/EdurekaIN/ #edureka #angularedureka #angulardirectives #angularframework #angularbasics #angularTutorial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dQIMLPNB8W4/maxresdefault.jpg</t>
  </si>
  <si>
    <t>SZa2HfR-9Xc</t>
  </si>
  <si>
    <t>2020-03-23T05:35:37Z</t>
  </si>
  <si>
    <t>23/3/20 5:35</t>
  </si>
  <si>
    <t>AWS Rekognition Tutorial | Image Recognition using AWS | Amazon Rekognition | AWS Training | Edureka</t>
  </si>
  <si>
    <t>ðŸ”¥AWS Architect Certification Training - https://www.edureka.co/aws-certification-training This video is about the features and benefits of AWS Rekognition. It shows how AWS Rekognition can effortlessly analyze images and videos. The topics that we will cover in this session are as follows: Â· What is Amazon Rekognition? Â· Features Â· Advantages Â· How it works? Â· Use cases Â· Demo ðŸ”¹Amazon AWS Video Tutorial Playlist https://goo.gl/9fQX6J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Castbox: https://castbox.fm/networks/505?country=in SlideShare: https://www.slideshare.net/EdurekaIN #edureka #EdurekaAWS #AWSRekognition #awsTutorial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SZa2HfR-9Xc/maxresdefault.jpg</t>
  </si>
  <si>
    <t>FRn5J31eAMw</t>
  </si>
  <si>
    <t>2020-03-22T09:05:00Z</t>
  </si>
  <si>
    <t>22/3/20 9:05</t>
  </si>
  <si>
    <t>Selenium Full Course - Learn Selenium in 12 Hours | Selenium Tutorial For Beginners | Edureka</t>
  </si>
  <si>
    <t>ðŸ”¥Edureka Selenium Training: https://www.edureka.co/selenium-certification-training This Selenium Full Course video by Edureka will help you learn everything there is to know about Selenium. This Selenium tutorial for beginners will help you learn Selenium in 12 hrs. Concepts related to Selenium WebDriver, IDE, Grid &amp; Selenium's industry implementation methodologies are extensively covered in this video. Below are the topics covered in this Edureka Selenium tutorial for beginners: 00:00 Introduction 02:30 What is Selenium? 23:16 Download &amp; Install Selenium 31:34 WebElement in Selenium 52:15 How to Write &amp; Run a Test Case in Selenium 1:14:05 Selenium WebDriver Architecture 1:35:38 Locators In Selenium Webdriver 1:53:58 CSS Selectors in Selenium 2:15:49 XPath in Selenium 2:38:42 Waits in Selenium 3:00:28 Handling Alerts in Selenium 3:18:31 Handle Exceptions in Selenium Webdriver 3:33:14 Listeners In Selenium 3:56:54 TestNG Annotations in Selenium 4:22:41 Action class in Selenium 4:44:00 Robot Class in Selenium 4:57:56 Selenium in the Market 4:58:06 Selenium vs QTP/ UFT 5:07:44 Selenium vs RPA 5:13:01 Selenium Suite of tools 5:13:09 Selenium IDE Tutorial 5:44:21 Selenium Grid tutorial 6:37:16 Cross Browser testing 6:56:32 Selenium Industry Implementation 6:56:38 Selenium Projects 7:36:23 DataProvider in TestNG 7:49:58 Selenium Frameworks 8:34:06 Selenium Cucumber 8:55:51 Page Object Model in Selenium 9:17:13 Database testing using Selenium 9:38:55 Selenium Jenkins Integration 10:22:01 Careers in Selenium Automation Testing 10:22:10 Careers in Automation Testing in 2020 10:39:35 Top 5 Automation Testing Trends in 2020 10:48:35 Selenium Interview Preparation 10:48:44 Selenium Interview Questions 11:24:49 Selenium Test Engineer Resume ðŸ”¹Selenium playlist: https://youtu.be/Wd8SxdtIx4w Subscribe to our channel to get video updates. Hit the subscribe button above: https://goo.gl/6ohpTV ------------------------------------------------ ðŸ”µTest Automation Engineer Masters Program: https://bit.ly/3a9Oc77 ðŸŸ£Selenium Online Training: https://bit.ly/2WAetYA ðŸ”µAppium Online Training: https://bit.ly/2QDMR0R ðŸŸ£Continuous Testing in DevOps Training: https://bit.ly/2U92lvJ ðŸ”µJMeter Online Training: https://bit.ly/3dkqw1Z ------------------------------------------------ Castbox: https://castbox.fm/networks/505?country=in SlideShare: https://www.slideshare.net/EdurekaIN Instagram: https://www.instagram.com/edureka_learning/ Facebook: https://www.facebook.com/edurekaIN/ Twitter: https://twitter.com/edurekain LinkedIn: https://www.linkedin.com/company/edureka #edureka #seleniumEdureka #seleniumFullCourse #seleniumWebdriver #seleniumAutomationTesting #SeleniumTutorial #SeleniumTraining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For more information, please write back to us at sales@edureka.in or call us at IND: 9606058406 / US: 18338555775 (toll free).</t>
  </si>
  <si>
    <t>PT11H37M39S</t>
  </si>
  <si>
    <t>https://i.ytimg.com/vi/FRn5J31eAMw/maxresdefault.jpg</t>
  </si>
  <si>
    <t>BFhIldUx5mI</t>
  </si>
  <si>
    <t>2020-03-20T15:18:49Z</t>
  </si>
  <si>
    <t>20/3/20 15:18</t>
  </si>
  <si>
    <t>UNIX File System Tutorial | Introduction UNIX File System Architecture | UNIX Training | Edureka</t>
  </si>
  <si>
    <t>ðŸ”¥Edureka UNIX Training - https://www.edureka.co/unix This UNIX File System video will help you to gain a better understanding of the architecture of the File Systems in UNIX. Below are the topics covered in this session: What is a File? Directories and Sub-Directories Types of Files Representation of File Types Rules for Naming Files Terms used in a Directory Types of Path Names Wildcard Characters Managing Directories Introducing Edureka Elevate, a one of its kind software development program where you only pay the program fees once you get a top tech job. If you are a 4th year engineering student or a fresh graduate, this program is open to you! Learn more: http://bit.ly/37J4DW0 Subscribe to our channel to get video updates. Hit the subscribe button above: https://goo.gl/6ohpTV - - - - - - - - - - - - - - - - - Instagram: https://www.instagram.com/edureka_lea... Facebook: https://www.facebook.com/edurekaIN/ Twitter: https://twitter.com/edurekain LinkedIn: https://www.linkedin.com/company/edureka Telegram: https://t.me/edurekaupdates SlideShare: https://www.slideshare.net/EdurekaIN #edureka #UnixEdureka #UnixFileSystems #unix #UnixOnlineTraining - - - - - - - - - - - - - - - - - How it Works?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Unix Administration course covers all the concepts on administration methods in Unix. Starting from Unix installation to security administration, networking concepts, file system management, system services, Kernel services, Unix configuration. - - - - - - - - - - - - - - Who should go for this course? This course can be taken by any professional who wants to be a Unix Administrator or wants to learn Unix. - - - - - - - - - - - - - - Why learn Unix Administration? Unix is everywhere. In your daily life, you are communicating with Unix servers, major internet sites such as Facebook and Google are using Unix servers. In addition, most modern televisions and Android mobiles run on Unix. At the root of it, Unix is free software used to control desktop, laptop, supercomputers, mobile devices, networking equipment, airplanes and automobiles and so on. With Unix knowledge and an inexpensive computer you can create tiny gadgets at home, making it a widely acclaimed weapon in your skills' armour. - - - - - - - - - - - - - - For more information, Please write back to us at sales@edureka.in or call us at IND: 9606058406 / US: 18338555775 (toll free).</t>
  </si>
  <si>
    <t>https://i.ytimg.com/vi/BFhIldUx5mI/maxresdefault.jpg</t>
  </si>
  <si>
    <t>rYbS5ihk_xg</t>
  </si>
  <si>
    <t>2020-03-20T04:30:05Z</t>
  </si>
  <si>
    <t>20/3/20 4:30</t>
  </si>
  <si>
    <t>AWS Kinesis Tutorial for Beginners | Introduction to Amazon Kinesis | AWS Training | Edureka</t>
  </si>
  <si>
    <t>ðŸ”¥Edureka AWS Architect Certification Training: https://www.edureka.co/aws-certification-training This video is about the features and benefits of AWS Kinesis. It shows how AWS Kinesis can be effectively used for processing the streaming data. The topics that we will cover in this session are as follows: Â· What is AWS Kinesis? Â· Advantages Â· Capabilities Â· Use Cases Â· Kinesis vs SQS Â· How it works? Â· Demo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EdurekaAWS #AWSKinesis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rYbS5ihk_xg/maxresdefault.jpg</t>
  </si>
  <si>
    <t>If4YqaZtZ3c</t>
  </si>
  <si>
    <t>2020-03-19T14:00:03Z</t>
  </si>
  <si>
    <t>19/3/20 14:00</t>
  </si>
  <si>
    <t>Tableau Projects for Practice | Tableau Projects for Data Science | Tableau Training | Edureka</t>
  </si>
  <si>
    <t>ðŸ”¥Edureka Tableau Certification Training: https://www.edureka.co/tableau-certification-training To gain the maximum amount of insight with the least amount of effort is what we try to achieve through Business Intelligence. The main aim of this tutorial on "Tableau Projects" is to help you utilize Tableau as a tool for Trend forecasting, Exploratory Data Analysis and Decision Making, not only for engagement but also comprehension efficiency. Following are the topics in this tutorial: 00:02:04 Introduction to Tableau 00:04:10 How to Install Tableau Desktop? 00:07:17 Case Study 1 (Foreign Direct Investment) 00:46:32 Case Study 2 (Boston Real Estate) 01:08:32 Case Study 3 (IMDb) ðŸ”¸Datasets: http://bit.ly/2ISBH3N ðŸ”¹Tableau playlist here: https://goo.gl/NTpehs ðŸ”¹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tableauEdureka #tableauProjects #tableauCertification #tableauTraining #tableauTrainingforbeginners#tableauVisualization #tableau -------------------------------------------------------------------------------------------- How does it work?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with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PT1H25M8S</t>
  </si>
  <si>
    <t>https://i.ytimg.com/vi/If4YqaZtZ3c/maxresdefault.jpg</t>
  </si>
  <si>
    <t>E002zp3E25M</t>
  </si>
  <si>
    <t>2020-03-19T05:34:37Z</t>
  </si>
  <si>
    <t>19/3/20 5:34</t>
  </si>
  <si>
    <t>Basic UNIX Commands | UNIX Shell Commands Tutorial for Beginners | UNIX Training | Edureka</t>
  </si>
  <si>
    <t>ðŸ”¥Edureka UNIX Training: https://www.edureka.co/unix This UNIX Commands video will help you to dive deeper into UNIX. It will talk about the various types of commands used in UNiX. Below are the topics covered in this session: 0:32 Getting Started with UNIX 10:37 Basic UNIX Commands Introducing Edureka Elevate, a one of its kind software development program where you only pay the program fees once you get a top tech job. If you are a 4th year engineering student or a fresh graduate, this program is open to you! Learn more: http://bit.ly/37J4DW0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edureka #UnixEdureka #UnixCommands #unix #UnixOnlineTraining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 - - About the Course: Edureka's Unix Administration course covers all the concepts on administration methods in Unix. Starting from Unix installation to security administration, networking concepts, file system management, system services, Kernel services, Unix configuration. - - - - - - - - - - - - - - - - - Who should go for this course? This course can be taken by any professional who wants to be a Unix Administrator or wants to learn Unix. - - - - - - - - - - - - - - - - - Why learn Unix Administration? Unix is everywhere. In your daily life, you are communicating with Unix servers, major internet sites such as Facebook and Google are using Unix servers. In addition, most modern televisions and Android mobiles run on Unix. At the root of it, Unix is free software used to control desktop, laptop, supercomputers, mobile devices, networking equipment, airplanes and automobiles and so on. With Unix knowledge and an inexpensive computer you can create tiny gadgets at home, making it a widely acclaimed weapon in your skills' armour. - - - - - - - - - - - - - - - - - For more information, Please write back to us at sales@edureka.in or call us at IND: 9606058406 / US: 18338555775 (toll free).</t>
  </si>
  <si>
    <t>https://i.ytimg.com/vi/E002zp3E25M/maxresdefault.jpg</t>
  </si>
  <si>
    <t>NuAdhLdOW2A</t>
  </si>
  <si>
    <t>2020-03-18T14:00:07Z</t>
  </si>
  <si>
    <t>18/3/20 14:00</t>
  </si>
  <si>
    <t>Python Iterators | Iterables and Iterators in Python | Python Tutorial for Beginners | Edureka</t>
  </si>
  <si>
    <t>ðŸ”¥Edureka Python Certification Training: https://www.edureka.co/python-programming-certification-training This Edureka video on 'Python Iterators' will help you understand what are iterators in Python and how can we use them to iterate over iterable objects. Following are the topics discussed: What Are Python Iterators? Iterator vs Iterable How Loops Work As Iterator? Creating An Iterator Infinite Iterators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Edureka #PythonEdureka #pythonIterator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NuAdhLdOW2A/maxresdefault.jpg</t>
  </si>
  <si>
    <t>JMEZJOmGa-A</t>
  </si>
  <si>
    <t>2020-03-18T05:30:10Z</t>
  </si>
  <si>
    <t>RPA in Various Domains | RPA Use Cases | Robotic Process Automation | RPA Training | Edureka</t>
  </si>
  <si>
    <t>ðŸ”¥Edureka RPA Training: https://www.edureka.co/robotic-process-automation-certification-courses RPA evolved in the automation industry but it is no more limited to this industry and can be used in various domains. This session on RPA in various domains will provide a basic understanding of how UiPath and Automation Anywhere are being used in the industries today. 1:36 Introduction to RPA 3:10 What is UiPath? 5:00 RPA in various Domains using UiPath 19:24 What is Automation Anywhere? 20:48 RPA in various domains using Automation Anywhere ðŸ”¹RPA Playlist: https://bit.ly/2B53HLe ðŸ”¹RPA Blog Series: https://bit.ly/2Ay1bzG ðŸ”µ RPA Developer Master Program: https://bit.ly/2YNiR5H Join Edurekaâ€™s Meetup community and never miss any event â€“ YouTube Live, Webinars, Workshops, etc. https://bit.ly/2EfTXS1 Subscribe to our Edureka YouTube channel to get video updates: https://goo.gl/6ohpTV -------------------------------------------------------------------------------------- Instagram: https://www.instagram.com/edureka_learning/ Facebook: https://www.facebook.com/edurekaIN/ Twitter: https://twitter.com/edurekain LinkedIn: https://www.linkedin.com/company/edureka SlideShare: https://www.slideshare.net/EdurekaIN #edureka #edurekarpa #rpainvariousdomains #rpausecases #rpaapplications #uipath #automationanywhere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 Got a question on the topic? Please share it in the comment section below and our experts will answer it for you. Please write back to us at sales@edureka.in or call us at IND: 9606058406 / US: 18338555775 (toll-free) for more information.</t>
  </si>
  <si>
    <t>PT33M17S</t>
  </si>
  <si>
    <t>https://i.ytimg.com/vi/JMEZJOmGa-A/maxresdefault.jpg</t>
  </si>
  <si>
    <t>JFB_751d2uc</t>
  </si>
  <si>
    <t>2020-03-17T14:00:04Z</t>
  </si>
  <si>
    <t>17/3/20 14:00</t>
  </si>
  <si>
    <t>Future of AI/ML | Rise Of Artificial Intelligence &amp; Machine Learning | AI and ML Training | Edureka</t>
  </si>
  <si>
    <t>ðŸ”¥Edureka NIT Warangal Post Graduate Program on AI and Machine Learning: https://www.edureka.co/post-graduate/machine-learning-and-ai This Edureka Tutorial on "Future Of AI/ML" talks about the future possibilities of artificial intelligence and Machine Learning and how we can get a job in AI/ML. Below are the topics covered in this tutorial: What is AI/ML? AI/ML Applications Future Scope Of AI/ML Key Skills Of AI/ML Specialist How To Get A Job In AI/ML? ðŸ”¹Machine Learning Tutorial Playlist: https://goo.gl/UxjTxm ------------Edureka Training and Certifications----------- ðŸ”µ Machine Learning Course using Python: http://bit.ly/37CWMcy ðŸŸ£ Machine Learning Engineer Masters Program: http://bit.ly/320TkHy ðŸ”µ Deep Learning using TensorFlow: http://bit.ly/2P0M1dv ðŸŸ£ PG in Artificial Intelligence and Machine Learning with NIT Warangal: http://bit.ly/3d6aFEa ðŸ”µ Post Graduate Certification in Data Science with IIT Guwahati: http://bit.ly/2Ubd6wB (450+ Hrs || 9 Months || 20+ Projects &amp; 100+ Case studies) Subscribe to our channel to get video updates. Hit the subscribe button above: https://goo.gl/6ohpTV - - - - - - - - - - - - - - - - - Instagram: https://www.instagram.com/edureka_learning/ Facebook: https://www.facebook.com/edurekaIN/ Twitter: https://twitter.com/edurekain LinkedIn: https://www.linkedin.com/company/edureka Telegram: https://t.me/edurekaupdates SlideShare: https://www.slideshare.net/EdurekaIN #edureka #AIedureka #MLedureka #FutureOfAIML #artificialIntelligence #machineLearning #PythonTutorial #PythonMachineLearning #PGP - - - - - - - - - - - - - - - -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free).</t>
  </si>
  <si>
    <t>https://i.ytimg.com/vi/JFB_751d2uc/maxresdefault.jpg</t>
  </si>
  <si>
    <t>Yo9ZtDeriMc</t>
  </si>
  <si>
    <t>2020-03-17T05:33:54Z</t>
  </si>
  <si>
    <t>17/3/20 5:33</t>
  </si>
  <si>
    <t>UNIX Architecture | Introduction to Architecture of UNIX | UNIX Training | Edureka</t>
  </si>
  <si>
    <t>ðŸ”¥Edureka UNIX Online Training - https://www.edureka.co/unix This UNIX Architecture video will help you to get familiar with the internal architecture of UNIX. Below are the topics covered in this session: 0:42 UNIX Flavours 1:35 UNIX Architecture 6:28 UNIX Command Usage Introducing Edureka Elevate, a one of its kind software development program where you only pay the program fees once you get a top tech job. If you are a 4th year engineering student or a fresh graduate, this program is open to you! Learn more: http://bit.ly/37J4DW0 Subscribe to our channel to get video updates. Hit the subscribe button above: https://goo.gl/6ohpTV ------------------------------------------------------------------------------ Instagram: https://www.instagram.com/edureka_lea... Facebook: https://www.facebook.com/edurekaIN/ Twitter: https://twitter.com/edurekain LinkedIn: https://www.linkedin.com/company/edureka Telegram: https://t.me/edurekaupdates SlideShare: https://www.slideshare.net/EdurekaIN #edureka #UnixEdureka #UnixArchitecture #unix #UnixOnlineTraining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s Unix Administration course covers all the concepts on administration methods in Unix. Starting from Unix installation to security administration, networking concepts, file system management, system services, Kernel services, Unix configuration. ------------------------------------------------------------------------------ Who should go for this course? This course can be taken by any professional who wants to be a Unix Administrator or wants to learn Unix. ------------------------------------------------------------------------------ Why learn Unix Administration? Unix is everywhere. In your daily life, you are communicating with Unix servers, major internet sites such as Facebook and Google are using Unix servers. In addition, most modern televisions and Android mobiles run on Unix. At the root of it, Unix is free software used to control desktop, laptop, supercomputers, mobile devices, networking equipment, airplanes and automobiles and so on. With Unix knowledge and an inexpensive computer you can create tiny gadgets at home, making it a widely acclaimed weapon in your skills' armour. ------------------------------------------------------------------------------ For more information, Please write back to us at sales@edureka.in or call us at IND: 9606058406 / US: 18338555775 (toll free)</t>
  </si>
  <si>
    <t>https://i.ytimg.com/vi/Yo9ZtDeriMc/maxresdefault.jpg</t>
  </si>
  <si>
    <t>DO9_Z1F8zzI</t>
  </si>
  <si>
    <t>2020-03-16T14:00:10Z</t>
  </si>
  <si>
    <t>16/3/20 14:00</t>
  </si>
  <si>
    <t>Angular 8 Data Binding Tutorial | Two Way Data Binding in Angular 8 | Angular Training | Edureka</t>
  </si>
  <si>
    <t>ðŸ”¥ Edureka Angular 8 Certification Training: https://www.edureka.co/angular-training This Edureka "Angular Data Binding" video will help you learn about the Data binding process in Angular including the types of Data Binding with examples. Take a look at all the topics discussed over here: 0:57 What is Data Binding? 1:32 Types of Data Binding in Angular 2:13 Interpolation and Property Binding 9:07 Event Binding 10:33 Two-way Data Binding ðŸ”¹Angular 8 Tutorial: https://www.youtube.com/watch?v=pTec1e8oyc8 ðŸ”¹Angular Blog List: http://bit.ly/2IPFwXx Subscribe to our channel to get video updates. Hit the subscribe button above: https://goo.gl/6ohpTV ------------------------------------------------------------------------------- Instagram:https://www.instagram.com/edureka_learning/ Facebook: https://www.facebook.com/edurekaIN/ Twitter: https://twitter.com/edurekain LinkedIn: https://www.linkedin.com/company/edureka SlideShare: https://www.slideshare.net/EdurekaIN #edureka #angularedureka #angulardatabinding #angular #angularframework #angularbasics #angulartutorial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DO9_Z1F8zzI/maxresdefault.jpg</t>
  </si>
  <si>
    <t>qdqxu_-IHf8</t>
  </si>
  <si>
    <t>2020-03-16T11:30:12Z</t>
  </si>
  <si>
    <t>16/3/20 11:30</t>
  </si>
  <si>
    <t>Edureka Review by Taha - Cloud Architect Masters Program | Make Your Career Fly with Edureka</t>
  </si>
  <si>
    <t>ðŸ”¥ Edureka Online Training and Certification: https://www.edureka.co Edureka Learner, Taha sharing his amazing learning journey with us and why he believes that Edureka stands out in the e-learning domain. -------------Edureka Masters Program------------- ðŸ”µEdureka Cloud Architect Masters Program: http://bit.ly/2PdV0sf ðŸ”µEdureka Data Scientist Masters Program: http://bit.ly/2SO8XO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qdqxu_-IHf8/maxresdefault.jpg</t>
  </si>
  <si>
    <t>XQ5NRKg8lXI</t>
  </si>
  <si>
    <t>2020-03-16T05:50:10Z</t>
  </si>
  <si>
    <t>16/3/20 5:50</t>
  </si>
  <si>
    <t>What are Constructors in Java | Types of Java Constructors | Java Tutorial | Java Training | Edureka</t>
  </si>
  <si>
    <t>ðŸ”¥Edureka Java, J2EE &amp; SOA Certification Training - https://www.edureka.co/java-j2ee-training-course This Edureka video on Constructors in Java will provide you with detailed knowledge about the types of Constructors supported in Java. This informative video will include the following: What is a constructor? Rules for using constructors in Java Types of Constructors Constructor Overloading Constructor v/s Method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edureka #JavaEdureka #ConstructorsInJava #java #javaProgramming #javatutorialforbeginners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XQ5NRKg8lXI/maxresdefault.jpg</t>
  </si>
  <si>
    <t>-6RqxhNO2yY</t>
  </si>
  <si>
    <t>2020-03-15T09:01:16Z</t>
  </si>
  <si>
    <t>15/3/20 9:01</t>
  </si>
  <si>
    <t>Python For Data Science Full Course - 9 Hours | Data Science With Python | Python Training | Edureka</t>
  </si>
  <si>
    <t>ðŸ”¥Edureka Python Certification Training: https://www.edureka.co/data-science-python-certification-course This Edureka video on the 'Python For Data Science Full Course' will help you learn Python for Data Science including all the relevant libraries. Following are the topics discussed in this tutorial: 00:00 Agenda 02:37 Introduction To Data Science 03:03 Need for Data Science 06:05 What is Data Science 10:56 Data Science Life Cycle 26:50 Jupyter Notebook Tutorial 48:34 Statistics For Data Science 02:14:32 Python Libraries For Data Science 02:14:25 Python Numpy 02:44:42 Python Pandas 03:18:24 Python Scipy 03:36:21 Python Matplotlib 04:04:19 Python Seaborn 04:22:57 Machine Learning With Python 04:33:47 Maths For Machine Learning 05:32:40 Machine Learning Algorithms 05:41:36 Classification In Machine Learning 06:14:07 Linear Regression In Machine Learning 06:41:59 Logistic Regression In Machine Learning 7:33:44 Deep Learning With Python 07:40:10 Keras Tutorial 08:06:14 TensorFlow Tutorial 08:52:35 Pyspark Tutorial ðŸ”¹Python Tutorial Playlist: https://goo.gl/WsBpKe ðŸ”¹Blog Series: http://bit.ly/2sqmP4s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ythonEdureka #pythonfordatasciencefullcourse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PT9H22M56S</t>
  </si>
  <si>
    <t>https://i.ytimg.com/vi/-6RqxhNO2yY/maxresdefault.jpg</t>
  </si>
  <si>
    <t>ku_VGr-NaBc</t>
  </si>
  <si>
    <t>2020-03-13T14:00:14Z</t>
  </si>
  <si>
    <t>13/3/20 14:00</t>
  </si>
  <si>
    <t>Data Science Tutorial For Beginners | Introduction to Data Science | Data Science Training | Edureka</t>
  </si>
  <si>
    <t>ðŸ”¥Edureka Data Science Master Program: https://www.edureka.co/masters-program/data-scientist-certification This Edureka "Data Science for Beginners" video talks about the basic concepts of Data Science, which includes machine learning algorithms as well as the roles &amp; responsibilities of a Data Scientist and a demo using R Studio, that attempts to make sense of all the Data generated in the real world. This video talks about the most crucial aspects of data science and covers the following topics: Why Data Science? What is Data Science? Who is a Data Scientist? What does a Data Scientist do? How to solve a problem in Data Science? Data Science Tools Demo ðŸ”¹Check out our Data Science Tutorial blog series: http://bit.ly/data-science-blogs ðŸ”¹Check out our complete Youtube playlist here: http://bit.ly/data-science-playlist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eduekadatascience #DataScienceforBeginners #statisticsfordatascience #datasciencetraining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Data Science Training and Certification, Call us at US: +18336900808 (Toll-Free) or India: +918861301699 Or, write back to us at sales@edureka.in</t>
  </si>
  <si>
    <t>DgANFuMpfeQ</t>
  </si>
  <si>
    <t>2020-03-13T05:41:40Z</t>
  </si>
  <si>
    <t>13/3/20 5:41</t>
  </si>
  <si>
    <t>What is Automation Anywhere | Automation Anywhere Tutorial | Automation Anywhere Training | Edureka</t>
  </si>
  <si>
    <t>ðŸ”¥Edureka RPA Training: https://www.edureka.co/automation-anywhere-certification-training Automation Anywhere is one of the leading tools in the RPA market. This session on What is Automation Anywhere will explain you the basics of Automation Anywhere by discussing the following topics: 2:07 Introduction to RPA 3:22 RPA Tools 4:38 What is Automation Anywhere? 5:17 Automation Anywhere Editions 8:14 Automation Anywhere Installation 9:38 Automation Anywhere Architecture 12:03 Automation Anywhere Bots 13:37 Automation Anywhere Commands 16:18 Automation Anywhere Client 17:23 Hands-On ðŸ”¹Automation Anywhere Installation Video: https://youtu.be/NBbvUj-uow0 ðŸ”¹Automation Anywhere Installation Blog: https://www.edureka.co/blog/automation-anywhere-installation ðŸ”¹RPA Playlist: https://bit.ly/2B53HLe ðŸ”¹RPA Blog Series: https://bit.ly/2Ay1bzG Subscribe to our Edureka YouTube channel to get video updates: https://goo.gl/6ohpTV ------------------------------------------------------------------------------------------------------- Join Edurekaâ€™s Meetup community and never miss any event â€“ YouTube Live, Webinars, Workshops, etc. https://bit.ly/2EfTXS1 Instagram: https://www.instagram.com/edureka_learning/ Facebook: https://www.facebook.com/edurekaIN/ Twitter: https://twitter.com/edurekain LinkedIn: https://www.linkedin.com/company/edureka SlideShare: https://www.slideshare.net/EdurekaIN #edureka #rpaedureka #whatisautomationanywhere #automationanywhere #automationanywheretraining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that help you in improving accuracy, efficiency and cost optimization with the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co or call us at IND: 9606058406 / US: 18338555775 (toll-free).</t>
  </si>
  <si>
    <t>https://i.ytimg.com/vi/DgANFuMpfeQ/maxresdefault.jpg</t>
  </si>
  <si>
    <t>UFDOY1wOOz0</t>
  </si>
  <si>
    <t>2020-03-12T14:45:24Z</t>
  </si>
  <si>
    <t>Artificial Intelligence in 2 Minutes | What is Artificial Intelligence? | Edureka</t>
  </si>
  <si>
    <t>ðŸ”¥ Edureka PGP in AI &amp; ML: https://www.edureka.co/post-graduate/machine-learning-and-ai This Edureka video gives you a brief overview of AI and how it has been exponentially impacting our lives. In this quick guide, the following topics will be covered: 1. Â What Is Artificial Intelligence? 2. Popular Examples of AI 3. Future in AI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UFDOY1wOOz0/maxresdefault.jpg</t>
  </si>
  <si>
    <t>ahf6wPXHTvM</t>
  </si>
  <si>
    <t>2020-03-12T05:55:22Z</t>
  </si>
  <si>
    <t>Power BI Python Integration | How to run Python Script in Power BI | Power BI Training | Edureka</t>
  </si>
  <si>
    <t>ðŸ”¥Edureka Power BI Training - https://www.edureka.co/power-bi-certification-training This Edureka "Python Power BI integration" video will help you to understand the value brought by the integration of the Python into Power BI Desktop and how it provides a powerful tool for transforming and presenting business intelligence data. Following are the topics covered in this session; 02:05 Introduction to Python 02:35 Prerequisites 04:02 Using a Python script to Import Data 08:45 Using a Python script to Create Visualizations 17:05 Drawbacks 19:00 ConclusionÂ Â  ðŸ”¹Check our complete Power BI playlist: https://goo.gl/Ju8JLG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owerbiedureka #python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 free).</t>
  </si>
  <si>
    <t>https://i.ytimg.com/vi/ahf6wPXHTvM/maxresdefault.jpg</t>
  </si>
  <si>
    <t>jL-qeVwliLY</t>
  </si>
  <si>
    <t>2020-03-11T15:24:09Z</t>
  </si>
  <si>
    <t>Job Skill Mapping for Data Science | Roles of Data Scientists | Data Science Training | Edureka</t>
  </si>
  <si>
    <t>ðŸ”¥Edureka Data Scientist Masters Program: https://www.edureka.co/masters-program/data-scientist-certification This video will provide you with a piece of detailed and comprehensive knowledge of Data Science skill set mapping along with roles and responsibilities. It will also cover the various aspects of Data Science, the life cycle and will also provide you with a demo on how we can leverage data to create profits. ðŸ”¹Check out our Data Science Training Playlist: https://goo.gl/Jg1pJJ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EdurekaDataScience #JobSkillMappingforDataScience #DataScienceJobs #DataScienceSkills #rolesandresponsibilities #dataScientist ----------------------------------------------------------------------------------------- About the Course Data Science Masters Program makes you proficient in the tools and systems used by Data Science Professionals. It includes training on Statistics, Data Science, Python, Apache Spark &amp; Scala, Tensorflow and Tableau. The curriculum has been determined by extensive research on 5000+ job descriptions across the globe. ----------------------------------------------------------------------------------------- About Master's Program Masters Program is a structured learning path recommended by leading industry experts and ensures that you transform into Data Scientist. This immersive Data Scientist program starts with Data Science training to master important Data Extraction, Exploration Techniques, and Machine Learning Algorithms, then helps you gain expertise on Python for dealing with Big Data, followed by becoming adept at Apache Spark and it's machine learning capabilities and become proficient in trending skills about AI &amp; Deep learning using Tensorflow and finally ends at Data Visualization using Tableau. ------------------------------------------------------------- Why Should One opt for Masters Program? Data Scientist Masters Program has been curated after thorough research and recommendations from industry experts. It will help you master concepts of Data Management, Statistics, Machine Learning and Big Data together with hands-on experience of tools &amp; systems used by Data Scientists including Data Visualisation using Tableau. Edureka will be by your side throughout the learning journey - Weâ€™re Ridiculously Committed --------------------------------------------------------------------- For more information, please write back to us at sales@edureka.co or call us at IND: 9606058406 / US: 18338555775 (toll-free).</t>
  </si>
  <si>
    <t>https://i.ytimg.com/vi/jL-qeVwliLY/maxresdefault.jpg</t>
  </si>
  <si>
    <t>fM8yj93X80s</t>
  </si>
  <si>
    <t>2020-03-11T04:51:53Z</t>
  </si>
  <si>
    <t>Memory Management Tutorial in Java | Java Stack vs Heap | Java Training | Edureka</t>
  </si>
  <si>
    <t>ðŸ”¥Java, J2EE &amp; SOA Certification Training - https://www.edureka.co/java-j2ee-training-course This Edureka video on Memory Management in Java will provide you with detailed knowledge about the various way of memory allocation in Java. This informative video will include the following topics: Stack Heap Stack vs Heap Garbage Collection in Java Unreferencing Objects in Java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edureka #javaEdureka #javaMemoryManagement #jvm #javaprogramming #javatutorialforbeginners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fM8yj93X80s/maxresdefault.jpg</t>
  </si>
  <si>
    <t>vLPdBp9vv9Y</t>
  </si>
  <si>
    <t>2020-03-10T14:00:10Z</t>
  </si>
  <si>
    <t>Introduction to UNIX | UNIX Tutorial for Beginners | UNIX Training | Edureka</t>
  </si>
  <si>
    <t>ðŸ”¥Edureka UNIX Online Training - https://www.edureka.co/unix This UNIX Tutorial video will help you get started with Unix Administration. It will also give you an introduction to the basic UNIX commands so that you can start using the CLI. Do watch the video till the very end to see all the demonstrations.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UnixEdureka #UnixTutorial #UnixOnlineTraining #unixCommands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s Unix Administration course covers all the concepts on administration methods in Unix. Starting from Unix installation to security administration, networking concepts, file system management, system services, Kernel services, Unix configuration. -------------------------------------------------------------------------------- Who should go for this course? This course can be taken by any professional who wants to be a Unix Administrator or wants to learn Unix. -------------------------------------------------------------------------------- Why learn Unix Administration? Unix is everywhere. In your daily life, you are communicating with Unix servers, major internet sites such as Facebook and Google are using Unix servers. In addition, most modern televisions and Android mobiles run on Unix. At the root of it, Unix is free software used to control desktop, laptop, supercomputers, mobile devices, networking equipment, airplanes and automobiles and so on. With Unix knowledge and an inexpensive computer you can create tiny gadgets at home, making it a widely acclaimed weapon in your skills' armour. -------------------------------------------------------------------------------- For more information, Please write back to us at sales@edureka.co or call us at IND: 9606058406 / US: 18338555775 (toll free).</t>
  </si>
  <si>
    <t>https://i.ytimg.com/vi/vLPdBp9vv9Y/maxresdefault.jpg</t>
  </si>
  <si>
    <t>12Prc9ZA81w</t>
  </si>
  <si>
    <t>2020-03-10T04:27:52Z</t>
  </si>
  <si>
    <t>Job Interview Skills in 2020 | Best Interview Tips to crack your Interviews | Edureka</t>
  </si>
  <si>
    <t>ðŸ”¥Edureka Online Training: https://www.edureka.co This Edureka video on 'Interview skills' will educate through the complete interview process that you will need to get the right job. Here are all the topics discussed in this video: 1:05 When do you start looking for a job? 6:47 How to get an interview call? 9:23 How to apply for relevant openings? 12:09 Types of interviews? 17:30 How to do well in interviews? 20:37 Handling rejection 21:29 Salary Negotiations 23:30 Selecting the right job --------------Trending Technologies Online Training---------------- ðŸ”µ DevOps Online Training: http://bit.ly/3cINAal ðŸ”µ Python Data Science Online Training: http://bit.ly/2IyJ2FJ ðŸ”µ Java Programming Online Training: http://bit.ly/2TCjH3Z ðŸ”µ AWS Online Training: http://bit.ly/38Eu77A ðŸ”µ RPA Online Training: http://bit.ly/2TDZive ðŸ”µ Machine Learning and AI Online Training: http://bit.ly/38wf4wE ðŸ”µ Big Data Online Training: http://bit.ly/2VUFeXg ðŸ”µ Selenium Online Training: http://bit.ly/2xpB0g4 ðŸ”µ Tableau Online Training: http://bit.ly/2VUFgym ðŸ”µ Blockchain Online Training: http://bit.ly/2TPek0l ðŸ”µ Ethical Hacking Online Training: http://bit.ly/2wKfSAC ðŸ”µ Digital Marketing Online Training: http://bit.ly/3cLm9wE ðŸ”µPMP Certification Exam Training: http://bit.ly/2TVF5jP ðŸŸ Introducing Edureka Elevate, a one of its kind software development program where you only pay the program fees once you get a top tech job. If you are a 4th year engineering student or a fresh graduate, this program is open to you! Learn more: http://bit.ly/37J4DW0 ----------------------------------------------------------------------------------------------------------- For Online Training and Certification, Please write back to us at sales@edureka.co or call us at IND: 9606058406 / US: 18338555775 (toll free) for more information. Subscribe to our Edureka YouTube channel to get video updates every day: http://bit.ly/2CUKdiI Instagram: https://www.instagram.com/edureka_lea... Facebook: https://www.facebook.com/edurekaIN/ Twitter: https://twitter.com/edurekain LinkedIn: https://www.linkedin.com/company/edureka Slideshare: https://www.slideshare.net/EdurekaIN #Edureka #InterviewSkillsEdureka #interviewskills #interview #interviewtips #interviewprepration #interviewquestionsandanswers #onlinetraining</t>
  </si>
  <si>
    <t>https://i.ytimg.com/vi/12Prc9ZA81w/maxresdefault.jpg</t>
  </si>
  <si>
    <t>m6YjI_nG7VM</t>
  </si>
  <si>
    <t>2020-03-09T14:00:07Z</t>
  </si>
  <si>
    <t>What's New in Pandas 1.0.0 | Python Pandas New Features | Python Training | Edureka</t>
  </si>
  <si>
    <t>ðŸ”¥Edureka Python Certification Training: https://www.edureka.co/data-science-python-certification-course This Edureka video on 'What's New In Pandas 1.0.0' will guide you through the various new features, changes and performance enhancements in the new pandas 1.0.0 release. Following are the topics discussed: Pandas 1.0.0 Enhancements New Features Performance Improvements Bug Fixes Other Notable Changes Python Tutorial Playlist: https://goo.gl/WsBpKe 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ythonEdureka #pythonpandas #pandas1.0.0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m6YjI_nG7VM/maxresdefault.jpg</t>
  </si>
  <si>
    <t>ReuAc4WIxfg</t>
  </si>
  <si>
    <t>2020-03-09T05:13:50Z</t>
  </si>
  <si>
    <t>HBase Tutorial for Beginners | Introduction to Apache HBase | Hadoop Training | Edureka</t>
  </si>
  <si>
    <t>ðŸ”¥Edureka Big Data Hadoop Certification Training: https://www.edureka.co/big-data-hadoop-training-certification This Edureka video on "HBaseTutorial" will provide you with detailed knowledge about HBase and the functionalities it can perform. Why we needed HBase? What is HBase? Difference between HBase and HDFS HBase Storage Features of HBase HBase Architecture HBase Demo Check our complete Hadoop Blog Series: http://bit.ly/2wO8l0y Check our complete Hadoop playlist here: https://youtu.be/zez2Tv-bcXY To subscribe to our channel and hit the bell icon to never miss an update from us in the future: https://goo.gl/6ohpTV ---------------------------------------------------------------------------------------------------------- Big Data Podcast - https://castbox.fm/channel/id1814029 Instagram: https://www.instagram.com/edureka_learning Slideshare: https://www.slideshare.net/EdurekaIN/ Facebook: https://www.facebook.com/edurekaIN/ Twitter: https://twitter.com/edurekain LinkedIn: https://www.linkedin.com/company/edureka #edureka #hadoopedureka #hbasetutorial #hbase #hadoop #bigdat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 For more information, please write back to us at sales@edureka.in or call us at: IND: 9606058406 / US: 18338555775 (toll free)</t>
  </si>
  <si>
    <t>https://i.ytimg.com/vi/ReuAc4WIxfg/maxresdefault.jpg</t>
  </si>
  <si>
    <t>T8fAywjzSQ8</t>
  </si>
  <si>
    <t>2020-03-06T14:00:07Z</t>
  </si>
  <si>
    <t>Data Science Future Scope | Data Science Career Trends in 2020 | Data Science Training | Edureka</t>
  </si>
  <si>
    <t>ðŸ”¥PG Certification In Data Science - https://www.edureka.co/post-graduate/data-science-program Every domain today leverages Data Science and its findings to further its cause. Therefore, it is very important to understand what is Data Science and how can it add value to your business, hence, the future of this technology and professionals associated with it. Following are the topics covered in this session: Introduction to Data Science Applications of Data Science Getting a Job in Data Science Meeting the Requirement Scope of Data Science ðŸ”¥Python for Data Science: https://www.edureka.co/data-science-python-certification-course Subscribe to our channel to get video updates. Hit the subscribe button above. ðŸ”¹Check our complete Data Science playlist here: https://goo.gl/60NJJS -------------------------------------------------------------------------------------------------------- Instagram: https://www.instagram.com/edureka_learning/ Facebook: https://www.facebook.com/edurekaIN/ Twitter: https://twitter.com/edurekain LinkedIn: https://www.linkedin.com/company/edureka Slideshare: https://www.slideshare.net/EdurekaIN/ #edureka #edurekaDataScience #DataScienceCourse #IITguwahati #iit #datasciencePGP -------------------------------------------------------------------------------------------------------- Why Data Science? More and more businesses are using Data Science to add value to every aspect of their operations. This has led to a huge demand for Data Scientists, professionals who are skilled in technology, maths, and business, but the supply hasnâ€™t kept up. Thanks to this gap, there are a large number of highly paid job opportunities for Data Scientists. -------------------------------------------------------------------------------------------------------- Who is this program for? - Anyone with a bachelor's degree and passion for Data Science - Anyone - Anyone with a bachelor's degree looking to grow their career in Data Science - Analysts &amp; Software Engineers with a bachelor's degree looking to transition into Data Science - Managers with at least a bachelor's degree looking to upskill themselves to prepare for the future -------------------------------------------------------------------------------------------------------- Program Syllabus - Data Science using Python - Statistical Foundations - Machine Learning and NLP - Advanced Machine Learning - AI and Deep Learning - Data Mining and Warehousing - Big Data Storage and Analytics - Data Visualization ---------------------------------------------------------------------------------------------------------- Got a question on the topic? Please share it in the comment section below and our experts will answer it for you. For more information, please write back to us at sales@edureka.in or call us at IND: 9606058406 / US: 18338555775 (toll free). ---------------------------------------------------------------------------------------------------------</t>
  </si>
  <si>
    <t>https://i.ytimg.com/vi/T8fAywjzSQ8/maxresdefault.jpg</t>
  </si>
  <si>
    <t>rzQcov96DgI</t>
  </si>
  <si>
    <t>2020-03-06T11:03:44Z</t>
  </si>
  <si>
    <t>Edureka Celebrates Women in IT | Edureka</t>
  </si>
  <si>
    <t>This #InternationalWomensDay, Edureka decided to celebrate Women in the IT industry. Here are some of them sharing their stories and experiences in the IT sector with us. Also, we have planned something special for all the Women in IT out there, don't forget to check it out: http://bit.ly/2PT0qZU #EdurekaWomensDay #WomenInIT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For Online Training and Certification, Please write back to us at sales@edureka.in or call us at IND: 9606058406 / US: 18338555775 (toll free) for more information.</t>
  </si>
  <si>
    <t>https://i.ytimg.com/vi/rzQcov96DgI/maxresdefault.jpg</t>
  </si>
  <si>
    <t>S0i4NX1vlCU</t>
  </si>
  <si>
    <t>2020-03-06T05:14:56Z</t>
  </si>
  <si>
    <t>Hive Tutorial for Beginners | Hive Architecture | Hadoop Hive Tutorial | Hadoop Training | Edureka</t>
  </si>
  <si>
    <t>ðŸ”¥Edureka Big Data Hadoop Certification Training: https://www.edureka.co/big-data-hadoop-training-certification This Edureka video on "Hive Tutorial" will provide you with detailed knowledge about Hive and the functionalities it can perform. Below are the topics covered in this Hive Tutorial: Why we needed Hive? What is Hive? Features of hive Hive Architecture Hive Components Install Hive Hive Datatypes Hive Operators Hive Data Models Hive Demo ðŸ”¹Check our complete Hadoop Blog Series: http://bit.ly/2wO8l0y ðŸ”¹Check our complete Hadoop playlist here: https://youtu.be/zez2Tv-bcXY To subscribe to our channel and hit the bell icon to never miss an update from us in the future: https://goo.gl/6ohpTV ---------------------------------------------------------------------------------------------------------- Big Data Podcast - https://castbox.fm/channel/id1814029 Instagram: https://www.instagram.com/edureka_learning Slideshare: https://www.slideshare.net/EdurekaIN/ Facebook: https://www.facebook.com/edurekaIN/ Twitter: https://twitter.com/edurekain LinkedIn: https://www.linkedin.com/company/edureka #edureka #hadoopedureka #hive #clouderahive #hadoop #bigdata #hadooptutorial #bigdatatraining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 For more information, please write back to us at sales@edureka.in or call us at: IND: 9606058406 / US: 18338555775 (toll free)</t>
  </si>
  <si>
    <t>https://i.ytimg.com/vi/S0i4NX1vlCU/maxresdefault.jpg</t>
  </si>
  <si>
    <t>fc94V76W88Y</t>
  </si>
  <si>
    <t>2020-03-05T14:00:12Z</t>
  </si>
  <si>
    <t>Angular vs React in 2020 | Differences between React and Angular | Angular 8 Training | Edureka</t>
  </si>
  <si>
    <t>ðŸ”¥Edureka Angular 8 Certification Training: https://www.edureka.co/angular-training ðŸ”¥Edureka React Certification Training: https://www.edureka.co/reactjs-redux-certification-training This Edureka "Angular vs React in 2020" video will help differentiate between Angular and React and will help you choose the one that suits you the best. Below are the topics covered in this Angular vs React video: Introduction License DOM Data Binding Features Speed and Productivity Deployment Learning Curve Market Trend Community Support ðŸ”¹Angular 8 Tutorial: https://www.youtube.com/watch?v=pTec1e8oyc8 ðŸ”¹What's New in Angular 9: https://www.youtube.com/watch?v=YosAqbo1rdg&amp;t Subscribe to our Edureka YouTube channel to get video updates: https://goo.gl/6ohpTV -------------------------------------------------------------------------- Instagram:https://www.instagram.com/edureka_learning/ Facebook: https://www.facebook.com/edurekaIN/ Twitter: https://twitter.com/edurekain LinkedIn: https://www.linkedin.com/company/edureka SlideShare: https://www.slideshare.net/EdurekaIN #edureka #angularedureka #reactedureka #angularvsreactin2020 #angularframework #reactframework #reactbasics #angularbasics #reacttraining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 Got a question on the topic? Please share it in the comment section below and our experts will answer it for you. Please write back to us at sales@edureka.in or call us at IND: 9606058406 / US: 18338555775 (toll-free) for more information.</t>
  </si>
  <si>
    <t>https://i.ytimg.com/vi/fc94V76W88Y/maxresdefault.jpg</t>
  </si>
  <si>
    <t>jHHCRnC5t0o</t>
  </si>
  <si>
    <t>2020-03-05T05:32:47Z</t>
  </si>
  <si>
    <t>Docker Tutorial for Beginners | What is Docker | DevOps Tools | DevOps Training | Edureka</t>
  </si>
  <si>
    <t>ðŸ”¥Edureka DevOps Certification Courses: https://www.edureka.co/devops-certification-training This Edureka session on â€˜Docker Tutorial For Beginnersâ€™ will discuss everything that you need to know about Docker. In this video you will learn docker step by step with examples. The topics covered in this Docker Tutorial are: 1:59 Why do we need Docker? 3:39 How Docker solves the problem? 5:12 What is Docker? 6:12 Advantages of Docker 7:39 Docker Architecture 11:26 Docker Installation and Commands 30:50 Docker Compose 43:16 Docker Volume 52:40 Docker Swarm 54:30 Docker Swarm Vs Kubernetes ðŸ”¹Check out our Playlist: https://bit.ly/2KlsEva ðŸ”¹Blog Series: https://bit.ly/2KmfQVd -------------------------------------------------------------------------------------------------------------------------------------- Please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devopsedureka #DockerTutorial #DevOps #DevOpsTools #DevOps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jHHCRnC5t0o/maxresdefault.jpg</t>
  </si>
  <si>
    <t>ZpO7ELe2Zqo</t>
  </si>
  <si>
    <t>2020-03-04T14:00:04Z</t>
  </si>
  <si>
    <t>Power Query Tutorial | Working with M Language Basics in Power BI | Power BI Training | Edureka</t>
  </si>
  <si>
    <t>ðŸ”¥Edureka Power BI Training - https://www.edureka.co/power-bi-certification-training This Edureka "Power Query Tutorial" video will help you to understand the value brought by the data connection technology into Power BI Desktop and how it provides a powerful tool for transforming and presenting business intelligence data. Following are the topics covered in this session: Introduction to Power Query Problem Statement Getting Data Transforming Data Conclusion ðŸ”¸Dataset: http://bit.ly/2TPhAJd 'ðŸ”¹Check our complete Power BI playlist: https://goo.gl/Ju8JLG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owerbiedureka #powerquery #powerbi #powerbidesktop #powerbitraining #powerbitutorialforbeginners #powerbidaxfunction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the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 free).</t>
  </si>
  <si>
    <t>https://i.ytimg.com/vi/ZpO7ELe2Zqo/maxresdefault.jpg</t>
  </si>
  <si>
    <t>RKUEwl3twXE</t>
  </si>
  <si>
    <t>2020-03-04T04:43:39Z</t>
  </si>
  <si>
    <t>Angular CLI Tutorial | Learn How to Install Angular CLI | Angular Training | Edureka</t>
  </si>
  <si>
    <t>ðŸ”¥ Edureka Angular 8 Certification Training: https://www.edureka.co/angular-training This Edureka "Angular CLI" video will help you learn all that you need to know about the Angular CLI, it's benefits and drawbacks. Take a look at that is covered over here: GUI and its drawbacks CLI and its benefits Angular CLI Angular CLI Installation Generating Angular Components Routing with Angular CLI ðŸ”µAngular 8 Tutorial: https://www.youtube.com/watch?v=pTec1e8oyc8 Instagram:https://www.instagram.com/edureka_learning/ Facebook: https://www.facebook.com/edurekaIN/ Twitter: https://twitter.com/edurekain LinkedIn: https://www.linkedin.com/company/edureka #edureka #angularedureka #angularcli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RKUEwl3twXE/maxresdefault.jpg</t>
  </si>
  <si>
    <t>h2sOwYwYhtg</t>
  </si>
  <si>
    <t>2020-03-03T14:41:38Z</t>
  </si>
  <si>
    <t>Linear Regression In Machine Learning | ML Algorithms | Machine Learning Training | Edureka</t>
  </si>
  <si>
    <t>ðŸ”¥Edureka Data Science Certification Training: https://www.edureka.co/data-science-python-certification-course This Edureka Live session on 'Linear Regression In Machine Learning' covers an introduction to Linear Regression with practical implementation using a custom data set. Following are the topics of discussion: What is Regression In Machine Learning? Types Of Regression What is Linear Regression? Linear Regression Terminologies Advantages And Disadvantages Linear Regression Use Cases How To Implement Linear Regression Using Python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edurekaMachineLearning #linearregressioninmachinelearning #linearregressioninpython #machinelearning #linearregression #mlalgorithms #machinelearningtraining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h2sOwYwYhtg/maxresdefault.jpg</t>
  </si>
  <si>
    <t>f2TWFuo4_v8</t>
  </si>
  <si>
    <t>2020-03-03T04:35:39Z</t>
  </si>
  <si>
    <t>What is AWS EMR | Introduction to Amazon EMR | Data Processing with AWS EMR | AWS Training | Edureka</t>
  </si>
  <si>
    <t>ðŸ”¥Edureka AWS Architect Certification Training: https://www.edureka.co/aws-certification-training This Edureka video talks about the features and benefits of AWS EMR. It shows how AWS EMR can be effectively used for processing big data. The topics that we will cover in this session are as follows: 1:08 What is AWS EMR? 2:01 AWS EMR Benefits 4:20 AWS EMR Applications 5:48 AWS EMR Vs AWS Redshift 7:03 AWS EMR Case Study 10:39 AWS EMR Demo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EdurekaAWS #AWSEMR #awstutorial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f2TWFuo4_v8/maxresdefault.jpg</t>
  </si>
  <si>
    <t>uV6NvXHI-14</t>
  </si>
  <si>
    <t>2020-03-02T14:47:01Z</t>
  </si>
  <si>
    <t>Python Automation Tutorial | Python Automation Projects | Python Certification Training | Edureka</t>
  </si>
  <si>
    <t>ðŸ”¥Edureka Python Certification Training: https://www.edureka.co/python-programming-certification-training This Edureka Live video on 'Python Automation' will help you understand how Python automation works with the help of a few projects including web-browser automation, web scraping, etc.. Following are the topics discussed: What is Python Automation? How Python Helps Python Web-Browser Automation Playing Music Online With Python Automation File Saving Automation Web Scraping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edureka #PythonEdureka #pythonAutomati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uV6NvXHI-14/maxresdefault.jpg</t>
  </si>
  <si>
    <t>8xxkA20ycck</t>
  </si>
  <si>
    <t>2020-03-02T05:25:38Z</t>
  </si>
  <si>
    <t>Introduction to Project Cost Management | Project Management Basics | PMPÂ® Training Videos | Edureka</t>
  </si>
  <si>
    <t>ðŸ”¥Edureka PMP Certification Exam Training: https://www.edureka.co/pmp-certification-exam-training This Edureka tutorial on Project Cost Management will talk about the various processes that are responsible for managing costs throughout the project life cycle. Following are the topics covered in this session: 1:00 Project Cost Management 2:18 Cost Management Overview 5:42 Cost Management Processes ðŸ”¹PMP Tutorial Blog Series: http://bit.ly/2P4YJFs ðŸ”¹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costmanagement #costmanagement #cost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8xxkA20ycck/maxresdefault.jpg</t>
  </si>
  <si>
    <t>uDWTIkP9Sj8</t>
  </si>
  <si>
    <t>2020-02-29T10:59:37Z</t>
  </si>
  <si>
    <t>29/2/20 10:59</t>
  </si>
  <si>
    <t>Edureka Review by Manoranjan - Big Data and AWS Certifications | Make Your Career Fly with Edureka</t>
  </si>
  <si>
    <t>ðŸ”¥ Edureka Online Training and Certification: https://www.edureka.co Edureka Learner, Manoranjan Nayak sharing his amazing learning journey with us and how our AWS Architect Certification helped him in upgrading his skill-sets.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uDWTIkP9Sj8/maxresdefault.jpg</t>
  </si>
  <si>
    <t>peWW7_O-XqM</t>
  </si>
  <si>
    <t>2020-02-28T14:00:16Z</t>
  </si>
  <si>
    <t>28/2/20 14:00</t>
  </si>
  <si>
    <t>Angular Bootstrap Tutorial | Building Websites with Angular Bootstrap | Angular Training | Edureka</t>
  </si>
  <si>
    <t>ðŸ”¥ Edureka Angular Certification Training: https://www.edureka.co/angular-training This Edureka "Angular Bootstrap" video will help you learn to create beautiful websites easily using Bootstrap along with Angular. Take a look at that is covered over here: 3:48 What is Angular? 4:44 Creating an Angular Application 7:30 What is Bootstrap? 7:52 Embedding Bootstrap with Angular 12:36 Demo ðŸ”¹Angular 8 Tutorial: https://www.youtube.com/watch?v=pTec1e8oyc8 ðŸ”¥ Full-Stack Web Development Internship Program: https://bit.ly/2ShMCJs Subscribe to our Edureka YouTube channel to get video updates: https://goo.gl/6ohpTV ---------------------------------------------------------------------------------------------- SlideShare: https://www.slideshare.net/EdurekaIN Instagram:https://www.instagram.com/edureka_learning/ Facebook: https://www.facebook.com/edurekaIN/ Twitter: https://twitter.com/edurekain LinkedIn: https://www.linkedin.com/company/edureka #edureka #angularedureka #angularbootstrap #angularframework #angularbasics #angulartraining #angular8 #angular9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peWW7_O-XqM/maxresdefault.jpg</t>
  </si>
  <si>
    <t>QW05vsAFX8M</t>
  </si>
  <si>
    <t>2020-02-28T10:30:02Z</t>
  </si>
  <si>
    <t>Edureka Review by Siddesh Kannan - Microsoft Power BI Training | Make Your Career Fly with Edureka</t>
  </si>
  <si>
    <t>ðŸ”¥ Edureka Online Training and Certification: https://www.edureka.co Our learner, Siddesh Kannan, sharing his learning experience with Edureka and how our Microsoft Power BI Training helped him in upgrading his skill-sets.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QW05vsAFX8M/maxresdefault.jpg</t>
  </si>
  <si>
    <t>DFtaavorJXY</t>
  </si>
  <si>
    <t>2020-02-28T05:07:34Z</t>
  </si>
  <si>
    <t>28/2/20 5:07</t>
  </si>
  <si>
    <t>What are Kafka Streams? | Kafka Streams API Tutorial | Hadoop Tutorial | Edureka</t>
  </si>
  <si>
    <t>ðŸ”¥Edureka Big Data Hadoop Certification Training - https://www.edureka.co/big-data-hadoop-training-certification This Edureka video on "Apache Kafka Streams" will provide you with detailed knowledge about Kafka Streams and its implementation. Below are the topics discussed in this video: What is Kafka? What is a Stream? What exactly is Kafka Stream? Apache Kafka Stream API Architecture Kafka Stream Features Kafka Streams Example Differences between Kafka and Kafka Streams Use cases of Apache Kafka Streams API ***Important links*** ðŸ”¸Zookeeper: https://www.edureka.co/blog/zookeeper-tutorial/ ðŸ”¸Kafka: https://www.edureka.co/blog/apache-kafka-next-generation-distributed-messaging-system ðŸ”¹Check our complete Hadoop Blog Series: http://bit.ly/2wO8l0y ðŸ”¹Check our complete Hadoop playlist here: https://youtu.be/zez2Tv-bcXY To subscribe to our channel and hit the bell icon to never miss an update from us in the future: https://goo.gl/6ohpTV ---------------------------------------------------------------------------------------------------------- *** Big Data Podcast - https://castbox.fm/channel/id1814029 *** Instagram: https://www.instagram.com/edureka_learning Slideshare: https://www.slideshare.net/EdurekaIN/ Facebook: https://www.facebook.com/edurekaIN/ Twitter: https://twitter.com/edurekain LinkedIn: https://www.linkedin.com/company/edureka #edureka #hadoopedureka #zookeeper #kafka, #kafkastreams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zations are showing interest in Big Data and are adopting Hadoop to store &amp; analyz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DFtaavorJXY/maxresdefault.jpg</t>
  </si>
  <si>
    <t>ZHmmnNCd92w</t>
  </si>
  <si>
    <t>2020-02-27T14:00:08Z</t>
  </si>
  <si>
    <t>27/2/20 14:00</t>
  </si>
  <si>
    <t>R Power BI Integration Tutorial | How to run R Scripts in Power BI | Power BI Training | Edureka</t>
  </si>
  <si>
    <t>ðŸ”¥Edureka Power BI Training - https://www.edureka.co/power-bi-certification-training This Edureka "R Power BI integration" video will help you to understand the value brought by the integration of the R language into Power BI Desktop and how it provides a powerful tool for transforming and presenting business intelligence data. Following are the topics covered in this session; Introduction to R Prerequisites Using an R script to Import Data Using an R script to Transform Data Using an R script to Create Visualizations Importing R based Custom Visuals ðŸ”¹Check our complete Power BI playlist: https://goo.gl/Ju8JLG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owerbiedureka #rpowerbiintegration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 free).</t>
  </si>
  <si>
    <t>https://i.ytimg.com/vi/ZHmmnNCd92w/maxresdefault.jpg</t>
  </si>
  <si>
    <t>g7Qpnmi0Q-s</t>
  </si>
  <si>
    <t>2020-02-27T05:08:10Z</t>
  </si>
  <si>
    <t>27/2/20 5:08</t>
  </si>
  <si>
    <t>How to Install Hadoop on Windows 10 | Easy Steps to Install Hadoop | Hadoop Tutorial | Edureka</t>
  </si>
  <si>
    <t>ðŸ”¥Edureka Big Data Hadoop Certification Training - https://www.edureka.co/big-data-hadoop-training-certification This Edureka video on "How to install Hadoop in Windows 10?" will provide you with detailed knowledge about the installation procedure of Hadoop in Windows 10. Prerequisites to install Hadoop in Windows Setting Environment variables Hadoop Configuration ***Important links*** ðŸ”¹Java 8 Link: https://www.oracle.com/java/technologies/javase-jdk8-downloads.html#license-lightbox ðŸ”¹Hadoop download Homepage: https://hadoop.apache.org/releases.html ðŸ”¹Hadoop 4 important xml files: https://drive.google.com/file/d/16vu5C4-bRQKVeDRgx1S8jRBEmg1UbLqE/view?usp=sharing ðŸ”¹Updated Hadoop \bin Configuration File: https://drive.google.com/file/d/1AMqV4F5ybPF4ab4CeK8B3AsjdGtQCdvy/view Check our complete Hadoop Blog Series: http://bit.ly/2wO8l0y Check our complete Hadoop playlist here: https://youtu.be/zez2Tv-bcXY To subscribe to our channel and hit the bell icon to never miss an update from us in the future: https://goo.gl/6ohpTV #Edureka #EdurekaHadoop #HadoopInstallation #Hadoop2020 #installhadoopinwindows10 #hadoopwindows ---------------------------------------------------------------------------------------------------------- *** Big Data Podcast - https://castbox.fm/channel/id1814029 *** Instagram: https://www.instagram.com/edureka_learning Slideshare: https://www.slideshare.net/EdurekaIN/ Facebook: https://www.facebook.com/edurekaIN/ Twitter: https://twitter.com/edurekain LinkedIn: https://www.linkedin.com/company/edureka #edureka #hadoopedureka #installhadoop #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g7Qpnmi0Q-s/maxresdefault.jpg</t>
  </si>
  <si>
    <t>1N0Vfo5aj90</t>
  </si>
  <si>
    <t>2020-02-26T14:31:36Z</t>
  </si>
  <si>
    <t>26/2/20 14:31</t>
  </si>
  <si>
    <t>How to become a Digital Marketer | Digital Marketing Careers | Digital Marketing Training | Edureka</t>
  </si>
  <si>
    <t>ðŸ”¥Edureka Digital Marketing Course: https://www.edureka.co/post-graduate/digital-marketing-certification This Edureka Live Session will tell you "How to Become a Digital Marketer". It will also talk about the various skills you should have in order to become one. Subscribe to our Edureka YouTube channel to get video updates every day: http://bit.ly/2CUKdiI ðŸ”µ PG Program in Marketing with Specialization in Digital Marketing with IMT Ghaziabad: http://bit.ly/35nOILI ---------100% Placement Guarantee by Edureka---------- Instagram: https://www.instagram.com/edureka_learning/ Facebook: https://www.facebook.com/edurekaIN/ Twitter: https://twitter.com/edurekain LinkedIn: https://www.linkedin.com/company/edureka Castbox: https://castbox.fm/networks/505?country=in SlideShare: https://www.slideshare.net/EdurekaIN #edureka #EdurekaDigitalMarketing #HowToBecomeDigitalMarketer #DigitalMarketingTraining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co or call us at IND: 9606058406 / US: 18338555775 (toll-free) for more information.</t>
  </si>
  <si>
    <t>https://i.ytimg.com/vi/1N0Vfo5aj90/maxresdefault.jpg</t>
  </si>
  <si>
    <t>HyGb_eaT-U8</t>
  </si>
  <si>
    <t>2020-02-26T05:09:47Z</t>
  </si>
  <si>
    <t>26/2/20 5:09</t>
  </si>
  <si>
    <t>Project Risk Management | Project Management | PMP Certification | Edureka</t>
  </si>
  <si>
    <t>ðŸ”¥Edureka PMP Training: https://www.edureka.co/pmp-certification-exam-training This Edureka tutorial on Project Risk Management will talk about why project risk management is a vital skill that every project manager must possess to ensure the success of their projects Following are the topics covered in this session: Project Risk Management Risk Management Overview Risk Management Processes ðŸ”¹PMP Tutorial Blog Series: http://bit.ly/2P4YJFs ðŸ”¹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riskmanagement #riskmanagement #risk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Got a question on the topic? Please share it in the comment section below and our experts will answer it for you. Please write back to us at sales@edureka.in or call us at IND: 9606058406 / US: 18338555775 (toll-free) for more information.</t>
  </si>
  <si>
    <t>https://i.ytimg.com/vi/HyGb_eaT-U8/maxresdefault.jpg</t>
  </si>
  <si>
    <t>byaxg00Gf9I</t>
  </si>
  <si>
    <t>2020-02-25T14:02:35Z</t>
  </si>
  <si>
    <t>25/2/20 14:02</t>
  </si>
  <si>
    <t>PyTest Tutorial | Unit Testing Framework In Python | How to use PyTest | Python Training | Edureka</t>
  </si>
  <si>
    <t>ðŸ”¥Edureka Python Certification Training: https://www.edureka.co/python-programming-certification-training This Edureka video on 'Pytest' will help you understand how we can write simple tests in python with a use case for testing an API. Following are the topics discussed: What is Pytest? Getting Started With Pytest Create Your First Test With Pytest Multiple Tests Grouping Multiple Tests Pytest Fixtures Parameterized Tests Testing An API Using Pytest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ythonEdureka #pytest #pythonprojects #pythonprogramming #pythontutorial #PythonTraining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byaxg00Gf9I/maxresdefault.jpg</t>
  </si>
  <si>
    <t>Lws6WlvBYLc</t>
  </si>
  <si>
    <t>2020-02-25T05:01:37Z</t>
  </si>
  <si>
    <t>25/2/20 5:01</t>
  </si>
  <si>
    <t>Python Readline | File Handling In Python | Python Tutorial | Edureka</t>
  </si>
  <si>
    <t>ðŸ”¥ Edureka Python Certification Training: https://www.edureka.co/python-programming-certification-training ** This Edureka video on 'Python readline' will help you understand how we can use the python readline() method in python to read lines in a file. Following are the topics discussed: What is Python readline(), readlines() How To Use Them? Python readline Examples Python Tutorial Playlist: https://goo.gl/WsBpKe Blog Series: http://bit.ly/2sqmP4s #PythonEdureka #Edureka #pythonreadline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Lws6WlvBYLc/maxresdefault.jpg</t>
  </si>
  <si>
    <t>DTAc-uJj0BM</t>
  </si>
  <si>
    <t>2020-02-24T14:00:10Z</t>
  </si>
  <si>
    <t>Top 10 books for Learning Hadoop | Best Books for Hadoop Beginners | Hadoop Training | Edureka</t>
  </si>
  <si>
    <t>ðŸ”¥Edureka Big Data Hadoop Certification Training - https://www.edureka.co/big-data-hadoop-training-certification This Edureka video on "Best Books for Hadoop" will provide you with detailed knowledge about the top books for learning Hadoop that include best explanations for better understanding. Book List: Beginners Level Books ðŸ”¹Hadoop Definitive Guide: http://grut-computing.com/HadoopBook.pdf ðŸ”¹Hadoop in 24 Hours: http://ptgmedia.pearsoncmg.com/images/9780672338519/samplepages/9780672338519.pdf ðŸ”¹Hadoop in Action: http://img.bigdatabugs.com/Hadoop_in_Action@www.bigDataBugs.com.pdf ðŸ”¹Hadoop Real-world Solutions: http://barbra-coco.dyndns.org/student/hadoop/hadoop_real-world_solutions_cookbook.pdf Experienced Level Books ðŸ”¹Pro Hadoop: https://blog.00rz.com/wp-content/uploads/2010/02/Pro+Hadoop.pdf ðŸ”¹Optimizing Hadoop for MapReduce: http://1.droppdf.com/files/wreBo/packt-publishing-optimizing-hadoop-for-mapreduce-2014.pdf ðŸ”¹Hadoop Operations: http://img.bigdatabugs.com/Hadoop%20Operations@www.bigDataBugs.com.pdf ðŸ”¹Scaling Big Data with Hadoop Solr: http://index-of.co.uk/Big-Data-Technologies/Scaling%20Big%20Data%20with%20Hadoop%20and%20Solr%20Second%20Edition.pdf ðŸ”¹Professional Hadoop Solutions: http://img.bigdatabugs.com/Professional.Hadoop.Solutions.Sep.2013@www.bigDataBugs.com.pdf ðŸ”¹Data Analytics with Hadoop: https://resources.zaloni.com/i/790569-data-analytics-with-hadoop-zaloni-preview-edition-pdf-hsctatracking-8254b676-4354-4c49-97ac-f08e23de7c8a-7cb8c38c3c-35d1-40c5-b4e9-ab2a4b497a60-hstc-111218075-a71d874649e61a8f39ac37304909af70-143958/4? ðŸ”¹Check our complete Hadoop Blog Series: http://bit.ly/2wO8l0y ðŸ”¹Check our complete Hadoop playlist here: https://youtu.be/zez2Tv-bcXY To subscribe to our channel and hit the bell icon to never miss an update from us in the future: https://goo.gl/6ohpTV ---------------------------------------------------------------------------------------------------------- *** Big Data Podcast - https://castbox.fm/channel/id1814029 *** Instagram: https://www.instagram.com/edureka_learning Slideshare: https://www.slideshare.net/EdurekaIN/ Facebook: https://www.facebook.com/edurekaIN/ Twitter: https://twitter.com/edurekain LinkedIn: https://www.linkedin.com/company/edureka #edureka #hadoopedureka #hadoopbooks #bestbooksforhadoop #hadoop #hadoopforbeginners #hadooptraining #hadooptutorial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For more information, please write back to us at sales@edureka.in or call us at: IND: 9606058406 / US: 18338555775 (toll free)</t>
  </si>
  <si>
    <t>https://i.ytimg.com/vi/DTAc-uJj0BM/maxresdefault.jpg</t>
  </si>
  <si>
    <t>7JwcAY0XPI0</t>
  </si>
  <si>
    <t>2020-02-24T04:56:16Z</t>
  </si>
  <si>
    <t>24/2/20 4:56</t>
  </si>
  <si>
    <t>Project Resource Management | Project Management | PMP Certification | Edureka</t>
  </si>
  <si>
    <t>ðŸ”¥Edureka PMP Training: https://www.edureka.co/pmp-certification-exam-training ) This Edureka tutorial on Project Resource Management will talk about why managing resources is necessary for a project and how is it done. Following are the topics covered in this session: Project Resource Management Resource Management Overview Resource Management Processes ðŸ”¹PMP Tutorial Blog Series: http://bit.ly/2P4YJFs ðŸ”¹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resourcemanagement #humanresourcemanagement #resource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Got a question on the topic? Please share it in the comment section below and our experts will answer it for you. Please write back to us at sales@edureka.in or call us at IND: 9606058406 / US: 18338555775 (toll-free) for more information.</t>
  </si>
  <si>
    <t>https://i.ytimg.com/vi/7JwcAY0XPI0/maxresdefault.jpg</t>
  </si>
  <si>
    <t>TWu9GYNvhEw</t>
  </si>
  <si>
    <t>2020-02-21T14:00:08Z</t>
  </si>
  <si>
    <t>21/2/20 14:00</t>
  </si>
  <si>
    <t>AWS Solutions Architect Interview Questions and Answers 2020 | AWS Certification Training | Edureka</t>
  </si>
  <si>
    <t>ðŸ”¥Edureka AWS Architect Certification Training - https://www.edureka.co/aws-certification-training This Edureka video on AWS Solutions Architect Interview Questions will discuss some of the most frequently asked questions based on AWS during interviews. It will help you understand the different topics you need to know about. ðŸ”¹Amazon AWS Blog Series: https://goo.gl/qQwZLz ðŸ”¹Amazon AWS YouTube Playlist: http://bit.ly/39H7Oir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awsEdureka #awsSolutionsArchitect #awsInterviewQuestions #AWSTutorial #awstraining #cloudcomputing #AWSCertification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US: + 18338555775 (Toll-Free) or India: +91 9606058406 for more information.</t>
  </si>
  <si>
    <t>https://i.ytimg.com/vi/TWu9GYNvhEw/maxresdefault.jpg</t>
  </si>
  <si>
    <t>MAtMCAiosXY</t>
  </si>
  <si>
    <t>2020-02-21T04:30:01Z</t>
  </si>
  <si>
    <t>21/2/20 4:30</t>
  </si>
  <si>
    <t>What is UiPath? | UiPath in 2020 | UiPath Tutorial For Beginners | UiPath Training | Edureka</t>
  </si>
  <si>
    <t>ðŸ”¥ Edureka RPA Training: https://www.edureka.co/robotic-process-automation-training ** This session on What is UiPath will provide a basic understanding of UiPath by discussing the following topics: 1:55 Introduction to RPA 3:20 Top RPA Tools 5:14 What is UiPath? 5:52 UiPath Editions 9:17 UiPath Installation 13:57 UiPath Architecture 17:07 Project Templates in UiPath 20:22 UiPath Components 25:37 Hands-On #edureka #edurekarpa #whatisuipath #rpa#learnuipath #uipath Join Edurekaâ€™s Meetup community and never miss any event â€“ YouTube Live, Webinars, Workshops, etc. https://bit.ly/2EfTXS1 Subscribe to our Edureka YouTube channel to get video updates: https://goo.gl/6ohpTV Instagram: https://www.instagram.com/edureka_learning/ Facebook: https://www.facebook.com/edurekaIN/ Twitter: https://twitter.com/edurekain LinkedIn: https://www.linkedin.com/company/edureka SlideShare: https://www.slideshare.net/EdurekaI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MAtMCAiosXY/maxresdefault.jpg</t>
  </si>
  <si>
    <t>Fd0alIFAHPE</t>
  </si>
  <si>
    <t>2020-02-20T13:44:47Z</t>
  </si>
  <si>
    <t>20/2/20 13:44</t>
  </si>
  <si>
    <t>Hadoop Cluster Capacity Planning Tutorial | Big Data Cluster Planning | Hadoop Training | Edureka</t>
  </si>
  <si>
    <t>ðŸ”¥Edureka Big Data Hadoop Certification Training - https://www.edureka.co/big-data-hadoop-training-certification This Edureka video on "Hadoop Cluster Capacity Planning" will provide you with detailed knowledge about Hadoop Clusters and the requirements for planning a cluster along with a sample cluster plan for better understanding. What is a Hadoop Cluster? Factors deciding the Hadoop Cluster Capacity Hardware Requirements for Hadoop Cluster NameNode Job Tracker DataNode Task Tracker Operating System Requirement Sample Hadoop Cluster Plan Hadoop Admin Responsibilities ðŸ”¹Check our complete Hadoop Blog Series: http://bit.ly/2wO8l0y ðŸ”¹Check our complete Hadoop playlist here: https://youtu.be/zez2Tv-bcXY To subscribe to our channel and hit the bell icon to never miss an update from us in the future: https://goo.gl/6ohpTV ---------------------------------------------------------------------------------------------------------- *** Big Data Podcast - https://castbox.fm/channel/id1814029 *** Instagram: https://www.instagram.com/edureka_learning Slideshare: https://www.slideshare.net/EdurekaIN/ Facebook: https://www.facebook.com/edurekaIN/ Twitter: https://twitter.com/edurekain LinkedIn: https://www.linkedin.com/company/edureka #edureka #hadoopedureka #hadoopclustercapacityplanning #hadoopcluster #hadoop #hadoopforbeginners #hadooptraining #hadooptutorial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Fd0alIFAHPE/maxresdefault.jpg</t>
  </si>
  <si>
    <t>ViYjHfbmBYA</t>
  </si>
  <si>
    <t>2020-02-20T07:30:00Z</t>
  </si>
  <si>
    <t>20/2/20 7:30</t>
  </si>
  <si>
    <t>Top 50 Docker Interview Questions &amp; Answers | Frequently Asked Docker Interview Questions | Edureka</t>
  </si>
  <si>
    <t>ðŸ”¥ Edureka DevOps Certification Courses - https://www.edureka.co/devops-certification-courses This Edureka session on â€˜Docker Interview Questionsâ€™ will discuss the most frequently asked questions that you might face in a Docker interview. This Session will focus on pointers like: Beginner Interview Questions Intermediate Interview Questions Advanced Interview Questions ðŸ”¹Check out our Playlist: https://bit.ly/2KlsEva ðŸ”¹Blog Series: https://bit.ly/2KmfQVd Please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ockerInterviewQuestions #DevOps #DevOpsCertificationTraining #EdurekaDevops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ViYjHfbmBYA/maxresdefault.jpg</t>
  </si>
  <si>
    <t>Y4OAyiw_F9U</t>
  </si>
  <si>
    <t>2020-02-20T07:17:33Z</t>
  </si>
  <si>
    <t>20/2/20 7:17</t>
  </si>
  <si>
    <t>Edureka Elevate Program | Give Your Career the Right Start | Edureka</t>
  </si>
  <si>
    <t>ðŸ”¥ Edureka Elevate Program - http://bit.ly/2SIzXzT This is a program for learners who want to start their professional lives in the best possible way. Learn coding and scalable system design &amp; get valuable industry insights. ðŸ”¹A 6-month long intensive Software Development program ðŸ”¸An exhaustive curriculum designed by industry experts ðŸ”¹A curriculum that aims to make you job-ready ðŸ”¸Instructors and mentors from top global companies 10+ real-world industry projects For Career Assistance: 08047474411 ðŸ”µHurry Up! Only Limited Seats Available. ------------------------------------------------------------------------------ Program Curriculum Basics of Programming &amp; OOPS Data Structure and Algorithms Database, Networking and Operating Systems System Design Logical Reasoning &amp; Career Services Frontend Technologies / Advanced Data Structures Real-World Projects &amp; Mock Interviews To know more about Edureka Elevate click here: http://bit.ly/2SIzXzT ------------------------------------------------------------------------------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Edureka #EdurekaElevate #careerassistance #edurekaTraining #edurekacareer #onlinetraining #edurekaonlinetraining</t>
  </si>
  <si>
    <t>PT2H28M22S</t>
  </si>
  <si>
    <t>https://i.ytimg.com/vi/Y4OAyiw_F9U/maxresdefault.jpg</t>
  </si>
  <si>
    <t>8FgzbT-0gzU</t>
  </si>
  <si>
    <t>2020-02-19T14:00:10Z</t>
  </si>
  <si>
    <t>19/2/20 14:00</t>
  </si>
  <si>
    <t>How to Become a Spark Developer | Spark Developer Job Description | Apache Spark Tutorial | Edureka</t>
  </si>
  <si>
    <t>ðŸ”¥Edureka Apache Spark and Scala Certification Training: https://www.edureka.co/apache-spark-scala-certification-training This Edureka video on "How to become a Spark Developer" will provide you with the detailed and comprehensive knowledge about the current IT Job trends based on Apache Spark and why is it important to learn it in the year 2020. This video will cover the following topics: Why is spark so powerful? Introduction to spark Roadmap to becoming spark developer Spark developer salary spark developer skills spark developer responsibilities companies using apache spark ðŸ”¹RDDs in Spark Article: https://www.edureka.co/blog/rdd-using-spark/ ðŸ”¹PySpark RDDs Article: https://www.edureka.co/blog/pyspark-rdd/ ðŸ”¹Dataframes in Spark: https://www.edureka.co/blog/dataframes-in-spark/ PG in Big Data Engineering with NIT Rourkela : https://www.edureka.co/post-graduate/big-data-engineering (450+ Hrs || 9 Months || 20+ Projects &amp; 100+ Case studies) -------------------------------------------------------------------------------------- *** Big Data Podcast - https://castbox.fm/channel/id1814029 *** Instagram: https://www.instagram.com/edureka_learning Slideshare: https://www.slideshare.net/EdurekaIN/ Facebook: https://www.facebook.com/edurekaIN/ Twitter: https://twitter.com/edurekain LinkedIn: https://www.linkedin.com/company/edureka #edureka #sparkedureka #sparkdeveloper #spark2020 #spark #apachespark #sparktraining #sparkdevelopersalary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y, you need a structured training that is aligned as per Cloudera Hadoop and Spark Developer Certification (CCA175) and current industry requirements and best practices. Besides strong theoretical understanding, it is quite essential to have a strong hands-on experience. Hence,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There are no such prerequisites for Edurekaâ€™s Spark Training Course. However, prior knowledge of Big-Data Hadoop and SQL will be helpful but is not at all mandatory. -------------------------------------------------------------------------------------- For more information, please write back to us at sales@edureka.in or call us at: IND: 9606058406 / US: 18338555775 (toll free)</t>
  </si>
  <si>
    <t>https://i.ytimg.com/vi/8FgzbT-0gzU/maxresdefault.jpg</t>
  </si>
  <si>
    <t>ruVRqKmoM4c</t>
  </si>
  <si>
    <t>2020-02-19T05:32:59Z</t>
  </si>
  <si>
    <t>19/2/20 5:32</t>
  </si>
  <si>
    <t>Power BI Dashboard Tutorial | How to build Power BI Dashboard | Power BI Training | Edureka</t>
  </si>
  <si>
    <t>ðŸ”¥Edureka Power BI Training - https://www.edureka.co/power-bi-certification-training This Edureka "Power BI Dashboard" video will help you to understand how to create a Dashboard in Power BI through visualizations, maps, drill-downs as well as personalized audience using row-level security. Following are the topics covered in this session; 02:22 Introduction to Power BI 03:27 Creating a Dashboard 28:07 Row Level Security 32:27 Success Story: Aston Martin ðŸ”¹Power BI Tutorial: http://bit.ly/38JMDfK ðŸ”¹Financial Demo pbix file: http://bit.ly/2P3Ek6l ðŸ”¹Financial Sample Dataset: http://bit.ly/37E2HOH ðŸ”¹Check our complete Power BI YouTube playlist: https://goo.gl/Ju8JLG Do subscribe to our channel and hit the bell icon to never miss an update from us in the future. ------------------------------------------------------------------------------------------------ Instagram: https://www.instagram.com/edureka_learning/ Facebook: https://www.facebook.com/edurekaIN/ Twitter: https://twitter.com/edureka.in LinkedIn: https://www.linkedin.com/company/edureka Slideshare: https://www.slideshare.net/EdurekaIN/ #edureka #powerbiEdureka #powerbidashboard #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 free).</t>
  </si>
  <si>
    <t>https://i.ytimg.com/vi/ruVRqKmoM4c/maxresdefault.jpg</t>
  </si>
  <si>
    <t>AFVG6ldmOAY</t>
  </si>
  <si>
    <t>2020-02-18T14:00:03Z</t>
  </si>
  <si>
    <t>18/2/20 14:00</t>
  </si>
  <si>
    <t>AWS Certification Roadmap | Which AWS Certification to Choose | AWS Training | Edureka</t>
  </si>
  <si>
    <t>ðŸ”¥Edureka AWS Architect Certification Training - https://www.edureka.co/aws-certification-training This Edureka video on AWS Certification Roadmap provides details about the various job roles and average salaries for different types of AWS Certifications you need to acquire to become a professional AWS Practitioner. It provides a roadmap of the important certifications that you must know as a beginner. ðŸ”¹Amazon AWS Blog Series: https://goo.gl/qQwZLz ðŸ”¹Amazon AWS YouTube Playlist: http://bit.ly/39H7Oir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edureka #awsEdureka #awsroadmap #AWSCertification #AWSTutorial #awstraining #cloudcomputing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US: + 18338555775 (Toll-Free) or India: +91 9606058406 for more information.</t>
  </si>
  <si>
    <t>https://i.ytimg.com/vi/AFVG6ldmOAY/maxresdefault.jpg</t>
  </si>
  <si>
    <t>ne7zwSYmWus</t>
  </si>
  <si>
    <t>2020-02-18T04:21:40Z</t>
  </si>
  <si>
    <t>18/2/20 4:21</t>
  </si>
  <si>
    <t>Project Procurement Management | Project Management | PMP Certification | Edureka</t>
  </si>
  <si>
    <t>ðŸ”¥Edureka PMP Certification Exam Training: https://www.edureka.co/pmp-certification-exam-training This Edureka tutorial on Project Procurement Management will give you a complete insight into the process of procurement of various resources and services in a project. Following are the topics covered in this session: 0:55 Project Procurement Management 4:41 Procurement Management Overview 8:05 Procurement Management Processes ðŸ”¹PMP Tutorial Blog Series: http://bit.ly/2P4YJFs ðŸ”¹PMP Youtube Playlist: http://bit.ly/2AnvOqJ Do subscribe to our channel and hit the bell icon to never miss an update from us in the future: https://goo.gl/6ohpTV ------------------------------------- SlideShare: https://www.slideshare.net/EdurekaIN Instagram: https://www.instagram.com/edureka_learning/ Facebook: https://www.facebook.com/edurekaIN/ Twitter: https://twitter.com/edurekain LinkedIn: https://www.linkedin.com/company/edureka #edureka #pmpedureka #projectprocurementmanagement #procurement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ne7zwSYmWus/maxresdefault.jpg</t>
  </si>
  <si>
    <t>YosAqbo1rdg</t>
  </si>
  <si>
    <t>2020-02-17T14:00:11Z</t>
  </si>
  <si>
    <t>17/2/20 14:00</t>
  </si>
  <si>
    <t>What's New in Angular 9 | Angular 9 New Features | Angular 9 Ivy | Angular Training | Edureka</t>
  </si>
  <si>
    <t>ðŸ”¥ Edureka Angular Certification Training: https://www.edureka.co/angular-training This Edureka "What's New in Angular 9" video will help you understand all the new features provided in Angular 9. Take a look at that is covered over here: 1:01 Angular Versioning 2:21 What's New in Angular 9 3:11 Angular Ivy 8:14 Angular AOT ðŸ”¹Angular 8 Tutorial: https://www.youtube.com/watch?v=pTec1e8oyc8 ðŸ”¥ Full-Stack Web Development Internship Program: https://bit.ly/2ShMCJ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angularedureka #whatsnewinangular9 #angular9 #angularframework #angularbasics #angulartraining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that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the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YosAqbo1rdg/maxresdefault.jpg</t>
  </si>
  <si>
    <t>32u3nMKtdWM</t>
  </si>
  <si>
    <t>2020-02-17T09:27:41Z</t>
  </si>
  <si>
    <t>17/2/20 9:27</t>
  </si>
  <si>
    <t>Big Data Hadoop Certification Training | Edureka</t>
  </si>
  <si>
    <t>ðŸ”¥ Edureka Big Data Hadoop Certification Training - https://www.edureka.co/big-data-hadoop-training-certification This Edureka video will give you a quick insight into what is Big Data Hadoop and how Edureka will help you in getting Big Data Hadoop Certified which will take your career to new heights in the year 2020. Check our complete Hadoop playlist here: https://youtu.be/zez2Tv-bcXY ðŸ”¹Big Data Podcast - https://castbox.fm/channel/id1814029 ðŸ”¹Instagram: https://www.instagram.com/edureka_learning ðŸ”¹Slideshare: https://www.slideshare.net/EdurekaIN/ ðŸ”¹Facebook: https://www.facebook.com/edurekaIN/ ðŸ”¹Twitter: https://twitter.com/edurekain ðŸ”¹LinkedIn: https://www.linkedin.com/company/edureka Subscribe to our channel to get video updates. Hit the subscribe button above: https://goo.gl/6ohpTV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zations are showing interest in Big Data and are adopting Hadoop to store &amp; analyz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32u3nMKtdWM/maxresdefault.jpg</t>
  </si>
  <si>
    <t>5g1eXmQtl0E</t>
  </si>
  <si>
    <t>2020-02-17T04:07:44Z</t>
  </si>
  <si>
    <t>17/2/20 4:07</t>
  </si>
  <si>
    <t>What Are GANs? | Generative Adversarial Networks Explained | Deep Learning With Python | Edureka</t>
  </si>
  <si>
    <t>ðŸ”¥ Edureka Python Certification Training: https://www.edureka.co/ai-deep-learning-with-tensorflow This Edureka video on 'What Are GANs' will help you understand the concept of generative adversarial networks including how it works and the training phases. It will also cover applications of GANs. Following are the topics discussed: 1:01 - What are Generative models? 2:32 - What are GANs? 3:46 - How does it work? 5:39 - How to Train A GAN? 7:45 - Challenges Faced By GANs 9:54 - GANs Applications Python Tutorial Playlist: https://goo.gl/WsBpKe Blog Series: http://bit.ly/2sqmP4s #PythonEdureka #Edureka #whataregans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About the Course In this Deep Learning in TensorFlow with Python Training we will learn about what is AI, explore neural networks, understand deep learning frameworks, implement various machine learning algorithms using Deep Networks. We will also explore how different layers in neural networks does data abstraction and feature extraction using Deep Learning. Edurekaâ€™s Deep Learning in TensorFlow training is designed to make you a Data Scientist by providing you rich hands-on training on Deep Learning in TensorFlow with Python. This course is a stepping stone in your Data Science journey using which you will get the opportunity to work on various Deep Learning projects. ---------------------------- Course Objective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Take Up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solution strategy. Additionally, you will receive guidance from a Deep Learning expert who is currently working in the industry on real-life projects.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For more information, please write back to us at sales@edureka.in or call us at IND: 9606058406 / US: 18338555775</t>
  </si>
  <si>
    <t>https://i.ytimg.com/vi/5g1eXmQtl0E/maxresdefault.jpg</t>
  </si>
  <si>
    <t>dlNcXdYSoJM</t>
  </si>
  <si>
    <t>2020-02-16T13:12:36Z</t>
  </si>
  <si>
    <t>16/2/20 13:12</t>
  </si>
  <si>
    <t>Edureka Review by Gemi - Data Scientist Masters Program | Make Your Career Fly with Edureka</t>
  </si>
  <si>
    <t>ðŸ”¥ Edureka Online Training and Certification: https://www.edureka.co Our learner, Gemi, sharing his learning experience with Edureka and why he believes that Edureka stands out in the e-learning domain.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dlNcXdYSoJM/maxresdefault.jpg</t>
  </si>
  <si>
    <t>z-qU40gYhQU</t>
  </si>
  <si>
    <t>2020-02-14T14:00:14Z</t>
  </si>
  <si>
    <t>14/2/20 14:00</t>
  </si>
  <si>
    <t>How to become an RPA Developer | RPA Developer Career Path | RPA Training | Edureka</t>
  </si>
  <si>
    <t>ðŸ”¥Edureka RPA Training: https://www.edureka.co/robotic-process-automation-training This session on How to Become an RPA Developer will provide a glimpse of the roadmap to become an RPA Developer by discussing the following topics: 1:40 Who is an RPA Developer? 4:01 Job Trends 5:21 RPA Developer Salary 7:41 Job Description 9:31 Skills Required 13:16 Road map to become an RPA Developer ðŸ”¹Edureka RPA Blogs: http://bit.ly/37rxMoL ðŸ”¹Edureka YouTube Playlist: http://bit.ly/2HpWiMl ðŸ”µ RPA Developer Master Program: https://bit.ly/2YNiR5H Join Edurekaâ€™s Meetup community and never miss any event â€“ YouTube Live, Webinars, Workshops, etc. https://bit.ly/2EfTXS1 Subscribe to our Edureka YouTube channel to get video updates: https://goo.gl/6ohpTV -------------------------------------------------------------------------------------- Instagram: https://www.instagram.com/edureka_learning/ Facebook: https://www.facebook.com/edurekaIN/ Twitter: https://twitter.com/edurekain LinkedIn: https://www.linkedin.com/company/edureka SlideShare: https://www.slideshare.net/EdurekaIN #edureka #rpaedureka #rpadeveloper #rpa #learnrpa #rpatraining #rpatutorial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 Got a question on the topic? Please share it in the comment section below and our experts will answer it for you. Please write back to us at sales@edureka.in or call us at IND: 9606058406 / US: 18338555775 (toll-free) for more information.</t>
  </si>
  <si>
    <t>https://i.ytimg.com/vi/z-qU40gYhQU/maxresdefault.jpg</t>
  </si>
  <si>
    <t>0tchrzJZgsU</t>
  </si>
  <si>
    <t>2020-02-14T05:28:08Z</t>
  </si>
  <si>
    <t>14/2/20 5:28</t>
  </si>
  <si>
    <t>Top 50 Ansible Interview Questions and Answers 2020 | DevOps Tools | DevOps Training | Edureka</t>
  </si>
  <si>
    <t>ðŸ”¥Edureka DevOps Certification Courses: https://www.edureka.co/devops-certification-courses This Edureka session on â€˜Ansible Interview Questionsâ€™ will discuss the most frequently asked questions that you might face in an Ansible interview. This Session will focus on pointers like: Beginner Interview Questions Intermediate Interview Questions Advanced Interview Questions ðŸ”¹Check out our Playlist: https://bit.ly/2KlsEva ðŸ”¹Blog Series: https://bit.ly/2KmfQVd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edureka #devopsedureka #AnsibleInterviewQuestions #DevOps #devopsinterviewquestions #DevOpsCertification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0tchrzJZgsU/maxresdefault.jpg</t>
  </si>
  <si>
    <t>htBL_bS_kwE</t>
  </si>
  <si>
    <t>2020-02-13T14:00:12Z</t>
  </si>
  <si>
    <t>13/2/20 14:00</t>
  </si>
  <si>
    <t>Python For DevOps Tutorial | How to use DevOps with Python | Python Training | Edureka</t>
  </si>
  <si>
    <t>ðŸ”¥Edureka Python Certification Training: https://www.edureka.co/python-programming-certification-training This Edureka video on 'Python for DevOps' will help you understand the effective reasons to choose Python for DevOps and various python modules that can be used for DevOps. Following are the topics discussed in this session: 0:56 - Introduction To DevOps Life Cycle 6:48 - Reasons To Use Python For DevOps 8:20 - How To Use Python For DevOps?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ythonEdureka #pythonfordevop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htBL_bS_kwE/maxresdefault.jpg</t>
  </si>
  <si>
    <t>YgUGCRgxU9U</t>
  </si>
  <si>
    <t>2020-02-13T04:44:15Z</t>
  </si>
  <si>
    <t>13/2/20 4:44</t>
  </si>
  <si>
    <t>Table Calculations in Tableau | Tableau Table Calculations Tutorial | Tableau Training | Edureka</t>
  </si>
  <si>
    <t>ðŸ”¥Edureka Tableau Certification Training: https://www.edureka.co/tableau-certification-training Great visualization is achieved when we enable our audience to gain the maximum amount of insight with the least amount of effort. The main aim of this tutorial on "Table Calculations in Tableau" is to help enable you to utilize Tableau to query your data, not only for engagement but also comprehension efficiency. Following are the topics in this tutorial: 01:23 What are Table Calculations in Tableau? 02:22 Fundamentals of Table Calculations 04:12 How does Computation work in Table Calculations? 07:54 To Build, Edit &amp; Remove Table Calculations in Tableau ðŸ”¹Tableau playlist here: https://goo.gl/NTpehs ðŸ”¹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edurekatableau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YgUGCRgxU9U/maxresdefault.jpg</t>
  </si>
  <si>
    <t>rlOfNsoHlMk</t>
  </si>
  <si>
    <t>2020-02-12T14:00:12Z</t>
  </si>
  <si>
    <t>Java Programming 2020 | Java Tutorial for Beginners | Java Training | Edureka</t>
  </si>
  <si>
    <t>ðŸ”¥Edureka Java, J2EE &amp; SOA Certification Training: https://www.edureka.co/java-j2ee-training-course This Edureka video on Java Programming will provide you with detailed knowledge about basics in Java. This informative video will include the following. Hello World program Java Basics Object-Oriented programming Advanced Topics in Java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edureka #javaedureka #javaprogramming #javatutorial #javaforbeginners #javatraining #javaonline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rlOfNsoHlMk/maxresdefault.jpg</t>
  </si>
  <si>
    <t>dUzH42S4o84</t>
  </si>
  <si>
    <t>2020-02-12T04:24:37Z</t>
  </si>
  <si>
    <t>Project Integration Management | Project Management | PMP Certification | Edureka</t>
  </si>
  <si>
    <t>ðŸ”¥Edureka PMP Training: https://www.edureka.co/pmp-certification-exam-training This Edureka tutorial on Project Integration Management will give you an insight into the various process and activities covered during Project development and how they are integrated together to give the final outcome. Following are the topics covered in this session: 0:59 Project Integration Management 2:13 Integration Management Overview 7:18 Integration Management Processes ðŸ”¹PMP Tutorial Blog Series: http://bit.ly/2P4YJFs ðŸ”¹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integrationmanagement #integration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For more information, Please write back to us at sales@edureka.in or call us at IND: 9606058406 / US: 18338555775 (toll-free)</t>
  </si>
  <si>
    <t>https://i.ytimg.com/vi/dUzH42S4o84/maxresdefault.jpg</t>
  </si>
  <si>
    <t>Wd8SxdtIx4w</t>
  </si>
  <si>
    <t>2020-02-11T14:47:38Z</t>
  </si>
  <si>
    <t>What Is Selenium | Selenium Webdriver Basics | Selenium Tutorial | Selenium Training | Edureka</t>
  </si>
  <si>
    <t>ðŸ”¥Edureka Selenium Training: https://www.edureka.co/selenium-certification-training This Edureka video on "What is Selenium" will give you an introduction to automated software testing tool - Selenium. It will give you complete insights into the working and advantages of using Selenium for testing. Below are the topics covered in this session: 1:28 History 4:14 What is Selenium 7:41 Features of Selenium 8:59 Components or Suite 13:47 Demo ðŸ”¹Introduction to Selenium blog: https://goo.gl/b523IO ðŸ”¹Check our complete Selenium playlist here: https://goo.gl/NmuzXE Subscribe to our channel to get video updates. Hit the subscribe button above. --------------------------------------------------------------------------------------------- Instagram: https://www.instagram.com/edureka_learning/ Facebook: https://www.facebook.com/edurekaIN/ Twitter: https://twitter.com/edurekain LinkedIn: https://www.linkedin.com/company/edureka Castbox: https://castbox.fm/networks/505?country=in SlideShare: https://www.slideshare.net/EdurekaIN #edureka #edurekaselenium #whatis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For more information, Please write back to us at sales@edureka.in or call us at IND: 9606058406 / US: 18338555775 (toll-free).</t>
  </si>
  <si>
    <t>https://i.ytimg.com/vi/Wd8SxdtIx4w/maxresdefault.jpg</t>
  </si>
  <si>
    <t>poofU_Q942g</t>
  </si>
  <si>
    <t>2020-02-11T05:55:29Z</t>
  </si>
  <si>
    <t>Which AWS Certification Should You Choose? | AWS Certifications | AWS Training | Edureka</t>
  </si>
  <si>
    <t>ðŸ”¥ Edureka AWS Architect Certification Training - https://www.edureka.co/aws-certification-training ** This Edureka Video on AWS Certifications (AWS Blog Series: https://goo.gl/qQwZLz ) will provide a complete guide to the different important certifications that you need to know about before you start your career in AWS.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EdurekaAWS #AWSTutorial #awstraining #cloudcomputing #AWSCertification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US: + 18338555775 (Toll-Free) or India: +91 9606058406 for more information.</t>
  </si>
  <si>
    <t>https://i.ytimg.com/vi/poofU_Q942g/maxresdefault.jpg</t>
  </si>
  <si>
    <t>SzBNaB8M5vI</t>
  </si>
  <si>
    <t>2020-02-10T14:00:04Z</t>
  </si>
  <si>
    <t>DevOps in 2020 | Future of DevOps | Why Learn DevOps in 2020 | DevOps Training | Edureka</t>
  </si>
  <si>
    <t>ðŸ”¥Edureka DevOps Certification Courses: https://www.edureka.co/devops-certification-training This video shows what is in store for DevOps in 2020. It also gives an idea about the latest trends in DevOps in the current time. Below are the topics covered in this session: DevOps Technology Trends in 2020 DevOps Skills in 2020 DevOps Adoption trends DevOps Engineer Salary DevOps Certification ðŸ”¹Check out our Playlist: https://bit.ly/2KlsEva ðŸ”¹Blog Series: https://bit.ly/2KmfQVd Please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edureka #edurekadevops #DevOpsin2020 #DevOps #DevOpsCertification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SzBNaB8M5vI/maxresdefault.jpg</t>
  </si>
  <si>
    <t>fm_ey2IcFv4</t>
  </si>
  <si>
    <t>2020-02-10T12:50:53Z</t>
  </si>
  <si>
    <t>Vote for Your Favourite Technology &amp; Win a Free Course - #MyTechValentine | Edureka</t>
  </si>
  <si>
    <t>** Vote for your favourite technology: http://bit.ly/2HctTcA ** Celebrate this Valentine's Day with your favourite Technology. Vote for it, encourage your friends to vote &amp; if you manage to get the maximum votes, you will win a free Live Edureka course! #MyTechValentine #Edureka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For Online Training and Certification, Please write back to us at sales@edureka.in or call us at IND: 9606058406 / US: 18338555775 (toll free) for more information.</t>
  </si>
  <si>
    <t>https://i.ytimg.com/vi/fm_ey2IcFv4/maxresdefault.jpg</t>
  </si>
  <si>
    <t>SPj-Luod9tI</t>
  </si>
  <si>
    <t>2020-02-10T05:05:34Z</t>
  </si>
  <si>
    <t>Project Stakeholder Management | Project Management | PMP Certification | PMP Tutorial | Edureka</t>
  </si>
  <si>
    <t>ðŸ”¥Edureka PMP Training: https://www.edureka.co/pmp-certification-exam-training ) This Edureka tutorial on Project Stakeholder Management will tell you who exactly are stakeholders and why a separate Knowledge Area has been dedicated for their management along with various processes involved in it. Following are the topics covered in this session: Project Stakeholder Management Stakeholder Management Overview Stakeholder Management Processes PMP Tutorial Blog Series: http://bit.ly/2P4YJFs 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stakeholdermanagement #istakeholder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SPj-Luod9tI/maxresdefault.jpg</t>
  </si>
  <si>
    <t>HN5oasL5Rmc</t>
  </si>
  <si>
    <t>2020-02-09T07:30:01Z</t>
  </si>
  <si>
    <t>Angular Projects | Learn How to Build Angular 8 Projects from Scratch | Angular Training | Edureka</t>
  </si>
  <si>
    <t>ðŸ”¥ Edureka Angular Certification Training: https://www.edureka.co/angular-training This Edureka "Angular Projects" video will help you learn how to create Angular applications completely along with Bootstrap and jQuery. Below are the topics covered in this Angular Projects tutorial: 1:15 Case 1. Understanding the Building Blocks of Angular 23:50 Case 2. Embedding Bootstrap and jQuery 30:44 Case 3. Building a Complete Angular Application ðŸ”¥ Full-Stack Web Development Internship Program: https://bit.ly/2ShMCJs Angular 8 Tutorial: https://www.youtube.com/watch?v=pTec1e8oyc8 Instagram:https://www.instagram.com/edureka_learning/ Facebook: https://www.facebook.com/edurekaIN/ Twitter: https://twitter.com/edurekain LinkedIn: https://www.linkedin.com/company/edureka #edureka #angularedureka #angularprojects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PT44M34S</t>
  </si>
  <si>
    <t>https://i.ytimg.com/vi/HN5oasL5Rmc/maxresdefault.jpg</t>
  </si>
  <si>
    <t>Di58YOzzkCs</t>
  </si>
  <si>
    <t>2020-02-07T14:00:02Z</t>
  </si>
  <si>
    <t>Why learn Apache Spark in 2020 | What is new in Apache Spark | Apache Spark Training | Edureka</t>
  </si>
  <si>
    <t>ðŸ”¥Edureka Apache Spark and Scala Certification Training-https://www.edureka.co/apache-spark-scala-certification-training This Edureka video on "Apache Spark in 2020" will provide you with the detailed and comprehensive knowledge about the current IT Job trends based on Apache Spark and why is it important to learn it in the year 2020. This video will cover the following topics: Why do we hear the word Spark in 2020? What is Apache Spark Top 5 Reasons to learn Spark Salary trends of Spark Developer Components of Spark Skills required by Spark Developer Companies using Apache Spark ðŸ”¹RDDs in Spark Article: https://www.edureka.co/blog/rdd-using-spark/ ðŸ”¹PySpark RDDs Article: https://www.edureka.co/blog/pyspark-rdd/ ðŸ”¹Dataframes in Spark: https://www.edureka.co/blog/dataframes-in-spark/ --------------------------------------------------------------------------------------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Castbox: https://castbox.fm/networks/505?country=in SlideShare: https://www.slideshare.net/EdurekaIN #edureka #edurekaspark #spark2020 #spark #apachespark #sparktraining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There are no such prerequisites for Edurekaâ€™s Spark Training Course. However, prior knowledge of Big-Data Hadoop and SQL will be helpful but is not at all mandatory. -------------------------------------------------------------------------------------- For more information, please write back to us at sales@edureka.in or call us at: IND: 9606058406 / US: 18338555775 (toll free)</t>
  </si>
  <si>
    <t>https://i.ytimg.com/vi/Di58YOzzkCs/maxresdefault.jpg</t>
  </si>
  <si>
    <t>OZ3K4fK9cAQ</t>
  </si>
  <si>
    <t>2020-02-07T04:30:12Z</t>
  </si>
  <si>
    <t>Django Vs Flask | Django Vs Flask: Which is better for your Web Application? | Edureka</t>
  </si>
  <si>
    <t>ðŸ”¥ Edureka Django Training: https://www.edureka.co/python-django ** This Django vs Flask Video is about the comparison of Django and Flask based upon a few parameters. At the end of this video, you will be able to decide which one is the best for your web app. Below are the topics covered in this Django vs Flask video: What is Django? What is Flask? Django Vs Flask Conclusion -------------------------------------------------------------------------------------------------------- Check out our Django Training Playlist: https://goo.gl/icG4qG Blog Series: http://bit.ly/2sqmP4s #Edureka #DjangoEdureka #DjangoCourse #DjangoVsFlask#DjangoTraining Do subscribe to our channel and hit the bell icon to never miss an update from us in the future: https://goo.gl/6ohpTV Instagram: https://www.instagram.com/edureka_lea... Facebook: https://www.facebook.com/edurekaIN/ Twitter: https://twitter.com/edurekain LinkedIn: https://www.linkedin.com/company/edureka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level python web framework, is Flat out amazing. Below are a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a 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the average salary of a Django professional is $117,000 / year in the US alone as reported by Indeed.com For more information, please write back to us at sales@edureka.in or call us at IND: 9606058406 / US: 18338555775 (toll-free)</t>
  </si>
  <si>
    <t>https://i.ytimg.com/vi/OZ3K4fK9cAQ/maxresdefault.jpg</t>
  </si>
  <si>
    <t>ge4qhkl9uKg</t>
  </si>
  <si>
    <t>2020-02-06T14:33:42Z</t>
  </si>
  <si>
    <t>Big Data in AWS | Building Big Data Application on AWS | AWS Tutorial for Beginners | Edureka</t>
  </si>
  <si>
    <t>ðŸ”¥AWS Architect Certification Training - https://www.edureka.co/aws-certification-training This video will help you in understanding how AWS deals smartly with Big Data. It also shows how AWS can solve Big Data challenges with ease. The topics that we will cover in this session are as follows: What is Big Data? Why Big Data on AWS? How AWS can solve Big Data Challenges? Demo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Telegram: https://t.me/edurekaupdates #edureka #awsedureka #bigdatainaws #bigdata #awscertification #awstrain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the US: + 18338555775 (Toll-Free) or India: +91 9606058406 for more information.</t>
  </si>
  <si>
    <t>https://i.ytimg.com/vi/ge4qhkl9uKg/maxresdefault.jpg</t>
  </si>
  <si>
    <t>f2uoQiC5Q-M</t>
  </si>
  <si>
    <t>2020-02-06T05:13:13Z</t>
  </si>
  <si>
    <t>Tableau Sets | How to Use Sets in Tableau | Tableau Set Actions | Tableau Training | Edureka</t>
  </si>
  <si>
    <t>ðŸ”¥Edureka Tableau Certification Training: https://www.edureka.co/tableau-certification-training This Edureka tutorial on "Tableau Sets" will help you in utilizing Tableau to query your data, not only for engagement but also comprehension efficiency. Following are the topics in this tutorial: 01:31 What are Tableau Sets? 02:52 How to Create Tableau Sets? 10:45 Set Actions 15:07 How To Combine Sets? 17:57 Applications of Tableau Sets ðŸ”¹Tableau playlist here: https://goo.gl/NTpehs ðŸ”¹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edurekatableau #tableausets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f2uoQiC5Q-M/maxresdefault.jpg</t>
  </si>
  <si>
    <t>hqY0fTUChuc</t>
  </si>
  <si>
    <t>2020-02-05T14:30:01Z</t>
  </si>
  <si>
    <t>Python for Data Science | How to use Data Science with Python | Data Science using Python | Edureka</t>
  </si>
  <si>
    <t>ðŸ”¥Edureka Python Data Science Training: https://www.edureka.co/data-science-python-certification-course This Edureka video on 'Python for Data Science' will help you understand how we can use python for data science along with various use cases. Following are the topics discussed this Python Data Science Tutorial: What is Data Science? Why Python? Python Libraries For Data Science Roadmap To Data Science With Python Data Science Jobs and Salary Trends How Edureka Helps? Python Tutorial Playlist: https://goo.gl/WsBpKe Blog Series: http://bit.ly/2sqmP4s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SlideShare: https://www.slideshare.net/EdurekaIN Instagram: https://www.instagram.com/edureka_learning/ Facebook: https://www.facebook.com/edurekaIN/ Twitter: https://twitter.com/edurekain LinkedIn: https://www.linkedin.com/company/edureka #edureka #edurekapython #pythonfordatascience #pythontutorialforbeginners #pythontutorial #pythonprogramming #pythonlanguage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hqY0fTUChuc/maxresdefault.jpg</t>
  </si>
  <si>
    <t>jg4MpYr1TBc</t>
  </si>
  <si>
    <t>2020-02-05T04:44:11Z</t>
  </si>
  <si>
    <t>Polymorphism in Java | Method Overloading &amp; Overriding in Java | Java Tutorial | Edureka</t>
  </si>
  <si>
    <t>ðŸ”¥ Edureka Java J2EE Certification Training - https://www.edureka.co/java-j2ee-training-course This Edureka video on Polymorphism in Java will provide you with detailed knowledge about the concept of Polymorphism in Java. This informative video will include the following. What is polymorphism? Examples of polymorphism Types of polymorphism Characteristics of polymorphism Super Keyword Difference between Static and Dynamic Polymorphism Complete Java Playlist: http://bit.ly/2XcYNH5 Complete Blog Series: http://bit.ly/2YoabkT Java Podcast: http://bit.ly/2xmjVAv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jg4MpYr1TBc/maxresdefault.jpg</t>
  </si>
  <si>
    <t>dqaIqlgNyKw</t>
  </si>
  <si>
    <t>2020-02-04T14:00:13Z</t>
  </si>
  <si>
    <t>Social Media Marketing Tutorial | Social Media Marketing Tools &amp; Tips | Digital Marketing | Edureka</t>
  </si>
  <si>
    <t>ðŸ”¥ Edureka Digital Marketing Course (9 Months Online Program) with 100% Placement Guarantee by Edureka: https://www.edureka.co/post-graduate/digital-marketing-certification This Edureka "Social Media Marketing" video will help you understand how Social Media helps you in giving a boost to your marketing efforts. Below are the topics covered in this Social Media Marketing video: What is Social Media Marketing Pillars of Social Media Marketing Social Media Marketing Tools Social Media Tips How to choose the best platform? Blog: https://www.edureka.co/blog/category/digital-marketing/ Subscribe to our Edureka YouTube channel to get video updates every day: http://bit.ly/2CUKdiI ðŸ”µ PG Program in Marketing with Specialization in Digital Marketing with IMT Ghaziabad: http://bit.ly/35nOILI -----------------100% Placement Guarantee by Edureka---------------- Facebook: https://www.facebook.com/edurekaIN/ Instagram: https://www.instagram.com/edureka_learning/ Twitter: https://twitter.com/edurekain LinkedIn: https://www.linkedin.com/company/edureka SlideShare: https://www.slideshare.net/EdurekaIN #edureka #EdurekaDigitalMarketing #SocialMediaMarketing #socialmediamarketingcourse #SocialMediaMarketingTutorial #digitalmarketing #digitalmarketingbasics #digitalmarketingcourse #digitalmarketingjobsforfreshers #digitalmarketingcareer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dqaIqlgNyKw/maxresdefault.jpg</t>
  </si>
  <si>
    <t>iauvlHlMCWE</t>
  </si>
  <si>
    <t>2020-02-04T04:28:46Z</t>
  </si>
  <si>
    <t>Project Communication Management | Project Management | PMP Certification | Edureka</t>
  </si>
  <si>
    <t>ðŸ”¥Edureka PMP Certification Training: https://www.edureka.co/pmp-certification-exam-training This Edureka tutorial on Project Communication Management will give you an insight into the various process and activities covered during Project development and how the flow of communication is managed through all the stages of the Project Life Cycle. Following are the topics covered in this session: 1:04 Project Communication Management 2:23 Communication Management Overview 6:12 Communication Management Processes ðŸ”µPMP Tutorial Blog Series: http://bit.ly/2P4YJFs ðŸ”µ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integrationmanagement #integration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the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iauvlHlMCWE/maxresdefault.jpg</t>
  </si>
  <si>
    <t>Qpv7BzOM-UI</t>
  </si>
  <si>
    <t>2020-02-03T14:00:07Z</t>
  </si>
  <si>
    <t>AWS Glue Tutorial | Getting Started with AWS Glue ETL | AWS Tutorial for Beginners | Edureka</t>
  </si>
  <si>
    <t>ðŸ”¥Edureka AWS Architect Certification Training: https://www.edureka.co/aws-certification-training This Edureka video on AWS Glue talks about the features and benefits of AWS Glue. It shows how AWS Glue is a simple and cost-effective ETL service for data analytics. The topics that we will cover in this session are as follows: Â· What is AWS Glue? Â· When do you use AWS Glue? Â· AWS Glue Benefits Â· AWS Glue Concepts Â· AWS Glue Terminologies Â· How does AWS Glue work?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EdurekaAWS #AWSGlue #awsgluetutorial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Qpv7BzOM-UI/maxresdefault.jpg</t>
  </si>
  <si>
    <t>eEwq_mPd1iI</t>
  </si>
  <si>
    <t>2020-02-03T04:27:59Z</t>
  </si>
  <si>
    <t>Top 5 BI Tools in 2020 | Business Intelligence Tools | BI Tools | Edureka</t>
  </si>
  <si>
    <t>ðŸ”¥ Edureka BI Certification Training Courses: https://www.edureka.co/bi-and-visualization-certification-courses Receiving insights and finding trends is absolutely critical for businesses to scale and adapt as the years go on. This is exactly what business intelligence does and the best thing about these software solutions is that their potential uses are practically unlimited. So, we at Edureka have prepared a list of Top 5 Trending BI Tools in 2020. ðŸ”µEdureka's Tableau Certification: http://bit.ly/36j3KTm ðŸ”µEdureka's Power BI Certification: http://bit.ly/2RHP4t7 ðŸ”µEdureka's QlikView Certification: http://bit.ly/2ObesW2 ðŸ”µEdureka's Business Intelligence Masters Program: http://bit.ly/37GCnUH Subscribe to our channel to get video updates. Hit the subscribe button above: https://goo.gl/6ohpTV - - - - - - - - - - - - - - - - - Instagram: https://www.instagram.com/edureka_learning/ Facebook: https://www.facebook.com/edurekaIN/ Twitter: https://twitter.com/edurekain LinkedIn: https://www.linkedin.com/company/edureka Telegram: https://t.me/edurekaupdates SlideShare: https://www.slideshare.net/EdurekaIN - - - - - - - - - - - - - - - - - #edureka #businessintelligencetools #businessintelligencedashboard ----------------------------------------------------------------- Please write back to us at sales@edureka.in or call us at IND: 9606058406 / US: 18338555775 (toll-free) for more information.</t>
  </si>
  <si>
    <t>https://i.ytimg.com/vi/eEwq_mPd1iI/maxresdefault.jpg</t>
  </si>
  <si>
    <t>pTec1e8oyc8</t>
  </si>
  <si>
    <t>2020-02-02T08:03:54Z</t>
  </si>
  <si>
    <t>Angular 8 Tutorial | Create Angular Project from Scratch | Angular Training | Edureka</t>
  </si>
  <si>
    <t>ðŸ”¥ Edureka Angular 8 Certification Training: https://www.edureka.co/angular-training This Edureka "Angular 8 Tutorial" will help you learn Angular 8 completely along with a step by step demonstration on how to create an Angular project from scratch. Below are the topics covered in this Angular Tutorial for Beginners: 2:47 Traditional web applications 3:27 Single page applications 4:27 Drawbacks of AngularJS and Rise of Angular 5:14 What is Angular? 5:43 Difference between AngularJS and Angular 6:43 Who uses Angular? 6:56 Why is Angular so popular? 8:48 What is new in Angular 8? 10:29 Angular Architecture 12:20 Installing VS Code and Angular 13:24 Installing Node.js 17:30 Files and Folders Created while Creating a new project 24:58 Simple Project 26:00 Working of Angular application 28:01 Typescript 1:03:28 Building Blocks of Angular 1:22:15 Demo Full-Stack Web Development Internship Program: https://bit.ly/2ShMCJs Instagram:https://www.instagram.com/edureka_learning/ Facebook: https://www.facebook.com/edurekaIN/ Twitter: https://twitter.com/edurekain LinkedIn: https://www.linkedin.com/company/edureka SlideShare: https://www.slideshare.net/EdurekaIN #edureka #angularedureka #angular8tutorial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PT2H5M22S</t>
  </si>
  <si>
    <t>https://i.ytimg.com/vi/pTec1e8oyc8/maxresdefault.jpg</t>
  </si>
  <si>
    <t>LOBtQUCLiBs</t>
  </si>
  <si>
    <t>2020-02-01T14:26:54Z</t>
  </si>
  <si>
    <t>Post Graduate Program in Digital Marketing by IMT Ghaziabad | Edureka</t>
  </si>
  <si>
    <t>ðŸ”¥PG Program in Marketing with Specialization in Digital Marketing with IMT Ghaziabad: http://bit.ly/2taaYvr We are thrilled to extend an exclusive invitation to you to attend the launch of the brand new Post-Graduate Program in Digital Marketing from IMT Ghaziabad and Edureka. Attend to get insights into the world of digital marketing and the program from the Program Dean, industry veterans, and faculty and interact with your peers. ------------------------------------------------------------------------------- Date: Feb 01, 2020 Time: 5:30 PM IST onwards ------------------------------------------------------------------------------- ðŸ”µ Learn more about Edureka's PGP in Digital Marketing Course here: https://www.edureka.co/post-graduate/... ---------100% Placement Guarantee by Edureka---------- Facebook: https://www.facebook.com/edurekaIN/ Instagram: https://www.instagram.com/edureka_lea... Twitter: https://twitter.com/edurekain LinkedIn: https://www.linkedin.com/company/edureka SlideShare: https://www.slideshare.net/EdurekaIN #edureka #EdurekaDigitalMarketing #PGPdigitalMarketing #postGraduationInDigitalMarket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xkB_TFPSPyY</t>
  </si>
  <si>
    <t>2020-01-31T14:00:11Z</t>
  </si>
  <si>
    <t>31/1/20 14:00</t>
  </si>
  <si>
    <t>Python In 2020 | What's New in Python? | Python Tutorial For Beginners | Python Training | Edureka</t>
  </si>
  <si>
    <t>ðŸ”¥ Edureka's Python Certification Training: https://www.edureka.co/python-programming-certification-training This Edureka video on 'Python in 2020' will help you understand python trends around the globe in 2020 along with the skills to master to get a job in 2020. Following are the topics discussed in this Python Tutorial: What is Python? Journey Of Python Company Trends Jobs and Salary Trends Python Skills to Master in 2020 How Edureka Helps? Python Tutorial Playlist: https://goo.gl/WsBpKe Blog Series: http://bit.ly/2sqmP4s ðŸ”µ Python Masters Program: https://bit.ly/30zrK5q #Edureka #PythonEdureka #pythonin2020 #pythonprojec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xkB_TFPSPyY/maxresdefault.jpg</t>
  </si>
  <si>
    <t>lVw0CuDzQYQ</t>
  </si>
  <si>
    <t>2020-01-31T05:15:12Z</t>
  </si>
  <si>
    <t>31/1/20 5:15</t>
  </si>
  <si>
    <t>What is PMPÂ®Â | Project Management Professional Certification |Â PMPÂ®Â Certification Training | Edureka</t>
  </si>
  <si>
    <t>ðŸ”¥Edureka'sÂ PMPÂ® Certification Exam Training:Â https://www.edureka.co/pmp-certification-exam-training This Edureka's video on What is PMP will give you a complete insight into the PMPÂ® Certification. It will also talk about who should go for it and how it will help you in boosting your career. PMP Tutorial Blog Series:Â http://bit.ly/2P4YJFsPMP PMP Youtube Playlist:Â http://bit.ly/2AnvOqJ ------------------------------------- Do subscribe to our channel and hit the bell icon to never miss an update from us in the future:Â https://goo.gl/6ohpTV SlideShare:Â https://www.slideshare.net/EdurekaIN Instagram:Â https://www.instagram.com/edureka_learning/ Facebook:Â https://www.facebook.com/edurekaIN/ Twitter:Â https://twitter.com/edurekain LinkedIn:Â https://www.linkedin.com/company/edureka #edureka #pmpedureka #whatispmp #projectmanagement #pmp #pmptraining ----------------------------------------------------------------- How does it work? 1.Â This is a 4 Week Instructor-led Online Course. 2. We have a 24x7 One-on-One LIVE Technical Support to help you with any problems you might face or any clarifications you may require during the course. 3.Â At the end of this course, you will be awarded a 35 Contact Hours certificate that is mandatory to applyÂ forÂ PMPÂ®Â examination.Â  -------------------------------------------------------------------- About The Course OnlineÂ PMPÂ® exam prep course is designed to help aspiring professionals earnÂ PMPÂ® certification in the first attempt. The goal of this course is to empower the current and future Project Managers to manage the project more efficiently and effectively throughout the Project Management Life Cycle. This course is taught byÂ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Â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Â PMPÂ® Certification is a globally recognized, rigorous, education and/or professional experience, and examination-based credential program. It helps one understand the global language of Project Management and connect with Project Management Professionals.Â PMPÂ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lVw0CuDzQYQ/maxresdefault.jpg</t>
  </si>
  <si>
    <t>ZHNdSKMluI0</t>
  </si>
  <si>
    <t>2020-01-30T14:00:06Z</t>
  </si>
  <si>
    <t>30/1/20 14:00</t>
  </si>
  <si>
    <t>Tableau for Data Science | Beginners Tableau Projects for Data Science | Tableau Training | Edureka</t>
  </si>
  <si>
    <t>ðŸ”¥ Edureka Tableau Certification Training: https://www.edureka.co/tableau-certification-training This Edureka's video on "Tableau for Data Science" will help you to utilize Tableau as a tool for Data Science, not only for engagement but also comprehension efficiency. Through this video, you will learn to gain the maximum amount of insight with the least amount of effort. Following are the topics covered in this Tableau for Data Science video: 02:07 Introduction to Tableau 03:26 Tableau Projects: Problem Statement 1 33:14 Tableau Projects: Problem Statement 2 43:02 Conclusion ðŸ”· Superstore Datasets: http://bit.ly/2vinQ3g http://bit.ly/2vpMsay Tableau playlist here: https://goo.gl/NTpehs 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edurekatableau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PT44M19S</t>
  </si>
  <si>
    <t>https://i.ytimg.com/vi/ZHNdSKMluI0/maxresdefault.jpg</t>
  </si>
  <si>
    <t>Or6k2UcKeN4</t>
  </si>
  <si>
    <t>2020-01-30T05:03:27Z</t>
  </si>
  <si>
    <t>30/1/20 5:03</t>
  </si>
  <si>
    <t>Ansible Roles Explained | Understanding Ansible Roles | Ansible Tutorial | DevOps Training | Edureka</t>
  </si>
  <si>
    <t>ðŸ”¥Edureka DevOps Certification Training - https://www.edureka.co/devops-certification-training This Edureka video on Ansible Roles will discuss how are Ansible roles used to deploy applications. This session on Ansible Roles will cover the following topics: 1:45 What is Ansible? 3:07 Ansible Playbooks 8:22 Introduction to Ansible Roles 11:10 Create Ansible Roles 12:47 Ansible Role Directory Structure 14:55 Hands-On Check out our Playlist: https://bit.ly/2KlsEva Blog Series: https://bit.ly/2KmfQVd ---------------------------------------------------------------- Join Edurekaâ€™s Meetup community and never miss any event â€“ YouTube Live, Webinars, Workshops, etc. https://bit.ly/2EfTXS1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AnsibleRoles #Ansible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Or6k2UcKeN4/maxresdefault.jpg</t>
  </si>
  <si>
    <t>0djPrlaxx_U</t>
  </si>
  <si>
    <t>2020-01-29T14:15:12Z</t>
  </si>
  <si>
    <t>29/1/20 14:15</t>
  </si>
  <si>
    <t>AWS Cloud Practitioner 2020 | AWS Certified Developer | AWS Certification Training | Edureka</t>
  </si>
  <si>
    <t>ðŸ”¥ Edureka AWS Architect Certification Training - https://www.edureka.co/aws-certification-training This Edureka Video on AWS Cloud Practitioner will provide a complete guide to your AWS Cloud Practitioner Certification exam. It will explain the exam details, objectives, why you should get certified and also how AWS certification will help your career. Blog Series: https://goo.gl/qQwZLz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edureka #awsedureka #awscloudpractioner #AWSTutorial #awstraining #cloudcomputing #AWSCertification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US: + 18338555775 (Toll-Free) or India: +91 9606058406 for more information.</t>
  </si>
  <si>
    <t>https://i.ytimg.com/vi/0djPrlaxx_U/maxresdefault.jpg</t>
  </si>
  <si>
    <t>dEBnh8erPO8</t>
  </si>
  <si>
    <t>2020-01-29T04:53:45Z</t>
  </si>
  <si>
    <t>29/1/20 4:53</t>
  </si>
  <si>
    <t>Oozie Hadoop Tutorial | Oozie 2020 | Introduction to Oozie for Beginners| Hadoop Tutorial | Edureka</t>
  </si>
  <si>
    <t>** Edureka Big Data Hadoop Certification Training - https://www.edureka.co/big-data-hadoop-training-certification ** This Edureka video on "Oozie Tutorial" will provide you with detailed knowledge about Apache Oozie and its jobs along with complete installation guidelines. This video will include the following. What is Oozie Types of Jobs in Oozie Installation of Apache Oozie Advantages of Apache Oozie Apache Oozie Complete Tutorial Article: https://www.edureka.co/blog/apache-oozie-tutorial/ Check our complete Hadoop playlist here: https://youtu.be/zez2Tv-bcXY *** Big Data Podcast - https://castbox.fm/channel/id1814029 ***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dEBnh8erPO8/maxresdefault.jpg</t>
  </si>
  <si>
    <t>INeG1a9qUs0</t>
  </si>
  <si>
    <t>2020-01-28T14:00:05Z</t>
  </si>
  <si>
    <t>28/1/20 14:00</t>
  </si>
  <si>
    <t>Java Tutorial 2020 | Java Tutorial for Beginners | Java Certification Training | Edureka</t>
  </si>
  <si>
    <t>ðŸ”¥ Edureka Java Certification Training: https://www.edureka.co/java-j2ee-training-course This Edureka video on "Java Tutorial for Beginners" will provide you with detailed knowledge about the Java fundamentals. In this video you will learn Java Programming from scratch with examples. This Java Tutorial includes the following topics: Java Basics History of Java Features of Java Installation of Java First Program in Java Variables in Java Datatypes in Java Operators in Java Control Statements in Java OOPS Object Oriented Programming concepts in Java Encapsulation Inheritance Abstraction Polymorphism Advanced Method Overloading Method Overriding Exception Handling Multi-Threading Method Call by value Method Call by Reference Complete Java Playlist: http://bit.ly/2XcYNH5 Complete Blog Series: http://bit.ly/2YoabkT Java Podcast: http://bit.ly/2xmjVAv ----------------------------------------------------------------------------------------------------------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edureka #javaedureka #javatutorial #javatutorialforbeginners #javaprogramming #javalanguage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INeG1a9qUs0/maxresdefault.jpg</t>
  </si>
  <si>
    <t>iwkG8TLtK8M</t>
  </si>
  <si>
    <t>2020-01-28T04:08:03Z</t>
  </si>
  <si>
    <t>28/1/20 4:08</t>
  </si>
  <si>
    <t>PRINCE2Â® Exam Preparation | PRINCE2 Exam Tips and Tricks | PRINCE2Â® Foundation Training | Edureka</t>
  </si>
  <si>
    <t>*** PRINCE2Â® Foundation &amp; Practitioner Certification Training: https://www.edureka.co/prince2-certification-training *** This Edureka video on the 'PRINCE2Â® Exam Preparation' will talk about the ideal way which you should follow to clear your PRINCE2 Certification Exams with flying colors. It will also discuss some tips and tricks which will come handy during your exam prepar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rince2 # #prince2exam #prince2certification #prince2training #prince2onlinetraining #prince2foundationtrainingvideos ----------------------------------------------------------------- How does it work? 32 Hours of Online Live Instructor-Led Classes. Training Schedule: 4 sessions of 8 hours each -------------------------------------------------------------------- About The Course Our Instructor-led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s of this method, and details of each of these elements, namely the principles, themes, processes, and the project environment. This course is taught by PRINCE2Â® certified trainers, who have rich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Project Managers Project Board Members Project Assurance Manager Team Leads Project Executives Project Engineers Operational and Functional Managers/Staff Software Developers/ Testers Any professional aspiring to be a Project Manager ----------------------------------------------------------------------- Why do I need a PRINCE2Â® qualification? Individual: The PRINCE2Â® Project Management methodology is the de-facto standard for Project Management in the UK and is practiced worldwide. It covers the management, control, and organization of a project. A qualification in PRINCE2Â® will not only boost your skills and confidence when managing projects but will greatly improve your employment prospects. The majority of people that consider PRINCE2Â® as a qualification do so for career and personal development reasons. Often this is driven by a change of job or career, where you notice that to get to the top of the CV pile, you need to have an extra qualification like PRINCE2Â® (even if you have been managing Projects successfully for many years without it). In many advertised positions PRINCE2Â® has become a pre-requisite. Company: The majority of companies that implement PRINCE2Â® also encourage their employees to receive training and take exams. This often proves instrumental in facilitating the successful adoption and implementation of the PRINCE2Â® method into an organization. By training employees to the required qualification level you ensure a consistent approach, common language and a clear understanding of the defined processes, controls, roles and responsibilities required to help facilitate successful projects. ----------------------------------------------------------------------- Got a question on the topic? Please share it in the comment section below and our experts will answer it for you. Please write back to us at sales@edureka.in or call us at IND: 9606058406 / US: 18338555775 (toll-free) for more information.</t>
  </si>
  <si>
    <t>https://i.ytimg.com/vi/iwkG8TLtK8M/maxresdefault.jpg</t>
  </si>
  <si>
    <t>Csui6BMK2cQ</t>
  </si>
  <si>
    <t>2020-01-27T14:00:04Z</t>
  </si>
  <si>
    <t>27/1/20 14:00</t>
  </si>
  <si>
    <t>Top 10 Digital Marketing Trends in 2020 | Future of Digital Marketing | Edureka</t>
  </si>
  <si>
    <t>ðŸ”¥Edureka Digital Marketing Course with 100% Placement Guarantee: https://www.edureka.co/post-graduate/digital-marketing-certification This Edureka video on "Top 10 Digital Marketing Trends in 2020" video will help you in understanding the latest trends in the field of Digital Marketing, it's growth and the future in the year 2020. Subscribe to our Edureka YouTube channel to get video updates every day: http://bit.ly/2CUKdiI ðŸ”µ PG Program in Marketing with Specialization in Digital Marketing with IMT Ghaziabad: http://bit.ly/35nOILI ---------100% Placement Guarantee by Edureka---------- Facebook: https://www.facebook.com/edurekaIN/ Instagram: https://www.instagram.com/edureka_learning/ Twitter: https://twitter.com/edurekain LinkedIn: https://www.linkedin.com/company/edureka SlideShare: https://www.slideshare.net/EdurekaIN #edureka #EdurekaDigitalMarketing #digitalmarketingtrends #Top10DigitalMarketingTrendsIn2020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Csui6BMK2cQ/maxresdefault.jpg</t>
  </si>
  <si>
    <t>mb8WOHejlT8</t>
  </si>
  <si>
    <t>2020-01-27T05:22:25Z</t>
  </si>
  <si>
    <t>27/1/20 5:22</t>
  </si>
  <si>
    <t>Email Notification in Jenkins | 6 Steps to Configure Email Notification | Jenkins Tutorial | Edureka</t>
  </si>
  <si>
    <t>**DevOps Certification Courses - https://www.edureka.co/devops-certification-training ** This video shows how to configure Jenkins to receive email notifications. It also includes a demo that shows how to do it in 6 simple steps in the Windows machine. This Session will focus on pointers like: What is Jenkins? Why do we need Email Notifications in Jenkins? How to configure Email Notifications in Jenkins?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mailNotificationsInJenkins #DevOps #DevOpsCertificationTraining #Edureka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mb8WOHejlT8/maxresdefault.jpg</t>
  </si>
  <si>
    <t>0uEmo3onbOQ</t>
  </si>
  <si>
    <t>2020-01-26T08:30:12Z</t>
  </si>
  <si>
    <t>26/1/20 8:30</t>
  </si>
  <si>
    <t>Top 10 IT Jobs Every Company will be Hiring for in 2020 | Most In-Demand IT Jobs in 2020 | Edureka</t>
  </si>
  <si>
    <t>ðŸ”¥Get Edureka Certified in Trending Technologies: https://www.edureka.co As we have 2020 ahead of us, many companies are looking to fill tech positions. With technology as a key catalyst, the demand for certain jobs continues to rise in order to support the innovation happening across the globe. So, we at Edureka have prepared a list of Top 10 IT Jobs every Company will be Hiring for in 2020. --------------------------------- Trending Technologies ------------------------------------- ðŸ”µ DevOps Online Training: http://bit.ly/36vh8E2 ðŸŸ£ Python Online Training: http://bit.ly/2O1wFF8 ðŸ”µ AWS Online Training: http://bit.ly/37vjN22 ðŸŸ£ RPA Online Training: http://bit.ly/2O0gKXX ðŸ”µ Data Science Online Training: http://bit.ly/36sibEX ðŸŸ£ Machine Learning and AI Online Training: http://bit.ly/2Gp05sF ðŸ”µ Big Data Online Training: http://bit.ly/2tU3VY2 ðŸŸ£ Java Online Training: http://bit.ly/2tQSfFE ðŸ”µ Selenium Online Training: http://bit.ly/2vnBgv2 ðŸŸ£ PMP Online Training: http://bit.ly/2RUmNOC ðŸ”µ Azure Online Training: http://bit.ly/3aKIKby ðŸŸ£ Tableau Online Training: http://bit.ly/2Gm93H1 ðŸ”µ Blockchain Online Training: http://bit.ly/38HzJhw ðŸŸ£ Ethical Hacking Online Training: http://bit.ly/2uxNv7X ðŸ”µ Digital Marketing Online Training: http://bit.ly/30U0jkY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edureka #trendingitjobs #mostdemandingjobs #ITjobs2020 # #Jobs2020 #2020 --------------------------------------------------------------------------------------- Please write back to us at sales@edureka.co or call us at IND: 9606058406 / US: 18338555775 (toll-free) for more information.</t>
  </si>
  <si>
    <t>https://i.ytimg.com/vi/0uEmo3onbOQ/maxresdefault.jpg</t>
  </si>
  <si>
    <t>CVv8zhYEjUE</t>
  </si>
  <si>
    <t>2020-01-24T14:00:04Z</t>
  </si>
  <si>
    <t>Python Programming | Python Programming for Beginners | Python Certification Training | Edureka</t>
  </si>
  <si>
    <t>ðŸ”¥ Edureka Python Certification Training: https://www.edureka.co/data-science-python-certification-course This Edureka video on 'Python Programming' will help you learn Python programming basics with the help of interesting hands on implementations. Following are the topics discussed in this Python Programming Tutorial: 1:04 - What is Python Programming? 4:09 - Why Python Programming? 4:55 - Beginner's Guide To Python Programming 5:56 - Python Basics 1:04:15 - Python Programming Applications 1:06:44 - Python Projects 1:08:05 - Problems Faced By Beginners Python Tutorial Playlist: https://goo.gl/WsBpKe Blog Series: http://bit.ly/2sqmP4s ----------------------------- Edureka Python Courses ------------------------------ ðŸ”µPython Programming Certification: http://bit.ly/36pANp0 ðŸ”µPython Certification Training for Data Science: http://bit.ly/2vf1pvP ðŸ”µPython Django Training: http://bit.ly/2usJCRG ðŸ”µData Scientist Masters Program: http://bit.ly/2sU7gpL --------------------------------------------------------------------------------------------- Subscribe to our channel to get video updates. https://goo.gl/6ohpTV Hit the subscribe button above. SlideShare: https://www.slideshare.net/EdurekaIN Instagram: https://www.instagram.com/edureka_learning/ Facebook: https://www.facebook.com/edurekaIN/ Twitter: https://twitter.com/edurekain LinkedIn: https://www.linkedin.com/company/edureka #Edureka #PythonEdureka #pythonprogramming #pythontutorial #pythontutorialforbeginners #pythonprojects #pythonforbeginners #pythonlanguage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CVv8zhYEjUE/maxresdefault.jpg</t>
  </si>
  <si>
    <t>R132INtDg9k</t>
  </si>
  <si>
    <t>2020-01-24T05:58:22Z</t>
  </si>
  <si>
    <t>24/1/20 5:58</t>
  </si>
  <si>
    <t>RPA in 2020 | Learn RPA | RPA Tutorial for Beginners | RPA Training | Edureka</t>
  </si>
  <si>
    <t>ðŸ”µ RPA Training: https://www.edureka.co/robotic-process-automation-training This session on RPA in 2020 will provide a glimpse of the accomplishments and benefits provided by RPA. Also, it will list out the new changes and technologies that will collaborate with RPA in 2020. 1:20 History of Automation 2:48 What is RPA? 4:33 RPA Statistics 9:23 RPA in 2020 14:18 RPA Developer #edureka #edurekarpa #rpain2020 #rpa#learnrpa Join Edurekaâ€™s Meetup community and never miss any event â€“ YouTube Live, Webinars, Workshops, etc. https://bit.ly/2EfTXS1 ðŸ”µ RPA Developer Master Program: https://bit.ly/2YNiR5H Subscribe to our Edureka YouTube channel to get video updates: https://goo.gl/6ohpTV Instagram: https://www.instagram.com/edureka_learning/ Facebook: https://www.facebook.com/edurekaIN/ Twitter: https://twitter.com/edurekain LinkedIn: https://www.linkedin.com/company/edureka SlideShare: https://www.slideshare.net/EdurekaI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R132INtDg9k/maxresdefault.jpg</t>
  </si>
  <si>
    <t>fndeYGKzEpA</t>
  </si>
  <si>
    <t>2020-01-23T14:30:04Z</t>
  </si>
  <si>
    <t>Careers in Automation Testing in 2020 | How to start a Career in Automation Testing | Edureka</t>
  </si>
  <si>
    <t>ðŸ”¥ Test Automation Engineer Masters Program: https://www.edureka.co/masters-program/automation-testing-engineer-training This â€˜Careers in Automation Testing in 2020â€™ video by Edureka helps you get proper insights about the career aspect of Automation Testing, growth in this field and so on. Below are the topics to be covered in this Career in Automation Testing in 2020 video: Who is an Automation Tester? Why choose Automation Testing How to start? -------------------------Automation Testing Tools------------------------------ ðŸ”µ Test Automation Engineer Master Program: http://bit.ly/38EqYVt ðŸ”µSelenium Certification Training: http://bit.ly/2uxsREH ðŸ”µContinuous Testing in DevOps: http://bit.ly/36pzdTU ðŸ”µPerformance Testing Using JMeter: http://bit.ly/2RKhDEP ðŸ”µMobile App Testing Using Appium: http://bit.ly/2RJgXQd - - - - - - - - - - - - - - - - - Subscribe to our channel to get video updates. Hit the subscribe button above: SlideShare: https://www.slideshare.net/EdurekaIN Instagram: https://www.instagram.com/edureka_learning/ Facebook: https://www.facebook.com/edurekaIN/ Twitter: https://twitter.com/edurekain LinkedIn: https://www.linkedin.com/company/edureka #edureka #automationtestingedureka #automationtestingcareer #automationtestingcareerin2020 #selenium #devops #jmeter #2020 - - - - - - - - - - - - -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fndeYGKzEpA/maxresdefault.jpg</t>
  </si>
  <si>
    <t>gvFxDuB9euY</t>
  </si>
  <si>
    <t>2020-01-23T12:51:08Z</t>
  </si>
  <si>
    <t>23/1/20 12:51</t>
  </si>
  <si>
    <t>PMPÂ® Certification Exam Training | Edureka</t>
  </si>
  <si>
    <t>ðŸ”¥ Edureka PMPÂ® Certification Exam Training: https://www.edureka.co/pmp-certification-exam-training This Edureka video will give you a quick insight into what is PMP Certification and how Edureka will help you in getting PMPÂ® Certified which will take your career to the new height in the year 2020. Subscribe to our channel to get video updates. Hit the subscribe button above. SlideShare: https://www.slideshare.net/EdurekaIN Instagram: https://www.instagram.com/edureka_learning/ Facebook: https://www.facebook.com/edurekaIN/ Twitter: https://twitter.com/edurekain LinkedIn: https://www.linkedin.com/company/edureka Castbox: https://castbox.fm/networks/505?country=in #edureka #pmpedureka #pmp #pmponlinetraining #pmpexamprep #pmptraining #pmptrainingvideos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gvFxDuB9euY/maxresdefault.jpg</t>
  </si>
  <si>
    <t>WILGWT9sQoA</t>
  </si>
  <si>
    <t>2020-01-23T04:40:01Z</t>
  </si>
  <si>
    <t>23/1/20 4:40</t>
  </si>
  <si>
    <t>AWS Certified Solutions Architect | AWS Certified Developer | AWS Training | Edureka</t>
  </si>
  <si>
    <t>** AWS Architect Certification Training - https://www.edureka.co/aws-certification-training ** This Edureka Video on AWS Certified Solutions Architect ( Amazon AWS Blog Series: https://goo.gl/qQwZLz ) will provide a complete guide to your AWS Certification exam. It will explain the exam details, objectives, why you should get certified and also how aws certification will help your career.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EdurekaAWS #AWSTutorial #awstraining #cloudcomputing #AWSCertification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US: + 18338555775 (Toll-Free) or India: +91 9606058406 for more information.</t>
  </si>
  <si>
    <t>https://i.ytimg.com/vi/WILGWT9sQoA/maxresdefault.jpg</t>
  </si>
  <si>
    <t>LvgqSMlIXFs</t>
  </si>
  <si>
    <t>2020-01-22T14:30:12Z</t>
  </si>
  <si>
    <t>22/1/20 14:30</t>
  </si>
  <si>
    <t>Top 5 Project Management Certifications in 2020 | Project Management Career in 2020 | Edureka</t>
  </si>
  <si>
    <t>ðŸ”¥ Get Edureka Certified in Trending Project Management Certifications: https://www.edureka.co/project-management-and-methodologies-certification-courses Whether you want to scale up your career or are trying to switch your career path, Project Management Certifications seems to be a perfect choice in either case. So, we at Edureka have prepared a list of Top 5 Project Management Certifications that you must check out in 2020 for a major career boost. --------------Trending Project Management Certification Training---------------- ðŸ”µ PMP Online Training: http://bit.ly/2TM22aw ðŸ”µ PMI-ACP Online Training: http://bit.ly/36kFvUS ðŸ”µ CSM Training: http://bit.ly/2TJMkg9 ðŸ”µ PRINCE2 Online Training: http://bit.ly/3ayDCam ---------- Trending Technologies You Must Upskill In 2020 ----------- ðŸ”µ Python Online Training: http://bit.ly/2Ri0eoc ðŸ”µ Java Online Training: http://bit.ly/2RgOVfN ðŸ”µ DevOps Online Training: http://bit.ly/2RgOWjR ðŸ”µ Big Data Online Training: http://bit.ly/30KMo0C ðŸ”µ AWS Online Training: http://bit.ly/2NMRlAU ðŸ”µ RPA Online Training: http://bit.ly/2TM9Ed9 ðŸ”µ Data Science Online Training: http://bit.ly/38uAp9Z ðŸ”µ Machine Learning and AI Online Training: http://bit.ly/38n0eJc ðŸ”µ Selenium Online Training: http://bit.ly/2GfHbEu ðŸ”µ Azure Online Training: http://bit.ly/2Gaac4D ðŸ”µ Tableau Online Training: http://bit.ly/3axLU2n ðŸ”µ Blockchain Online Training: http://bit.ly/2tx5WcQ ðŸ”µ Ethical Hacking Online Training: http://bit.ly/37ijfwh ðŸ”µ Digital Marketing Online Training: http://bit.ly/37oA5ty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 #edureka #Top5ProjectManagementCertificationsin2020 #Top5PMCerts #ProjectManagementin2020 #ProjectManagementCertifications #2020 ----------------------------------------------------------------- Please write back to us at sales@edureka.co or call us at IND: 9606058406 / US: 18338555775 (toll-free) for more information.</t>
  </si>
  <si>
    <t>https://i.ytimg.com/vi/LvgqSMlIXFs/maxresdefault.jpg</t>
  </si>
  <si>
    <t>H7AjSPA74Uk</t>
  </si>
  <si>
    <t>2020-01-22T04:46:38Z</t>
  </si>
  <si>
    <t>22/1/20 4:46</t>
  </si>
  <si>
    <t>Digital Marketing Tutorial For Beginners | Digital Marketing Online Training | Edureka</t>
  </si>
  <si>
    <t>ðŸ”¥ Edureka Digital Marketing Course (9 Months Online Program) with 100% Placement Guarantee by Edureka: https://www.edureka.co/post-graduate/digital-marketing-certification ** This Edureka "Digital Marketing Tutorial" video is going to be your one-stop solution to learn Digital Marketing from scratch (Blogs: https://www.edureka.co/blog/category/digital-marketing/ ). Below are the topics covered in this Digital Marketing Tutorial for Beginners video: 1:45 Introduction to Digital Marketing 3:34 Channels of Digital Marketing 3:58 SEO 9:58 PPC 16:01 Content Marketing 21:34 Social Media Marketing 31:33 Email Marketing 35:42 Google Analytics 37:43 Conversion Rate Optimization 41:38 How to Become a Digital Marketer Subscribe to our Edureka YouTube channel to get video updates every day: http://bit.ly/2CUKdiI ðŸ”µ PG Program in Marketing with Specialization in Digital Marketing with IMT Ghaziabad: http://bit.ly/35nOILI ---------100% Placement Guarantee by Edureka---------- #edureka #EdurekaDigitalMarketing #DigitalMarketingTutorial #DigitalMarketingExplained#DigitalMarketingFullCourse#DigitalMarketingEdureka #EdurekaTraining ----------------------------------------------------------------- Facebook: https://www.facebook.com/edurekaIN/ Instagram: https://www.instagram.com/edureka_learning/ Twitter: https://twitter.com/edurekain LinkedIn: https://www.linkedin.com/company/edureka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H7AjSPA74Uk/maxresdefault.jpg</t>
  </si>
  <si>
    <t>PfCbGCYAIYg</t>
  </si>
  <si>
    <t>2020-01-21T14:15:47Z</t>
  </si>
  <si>
    <t>21/1/20 14:15</t>
  </si>
  <si>
    <t>Angular in 2020 | Why learn Angular in 2020 | Angular 8 Tutorial | Angular Online Training | Edureka</t>
  </si>
  <si>
    <t>ðŸ”¥ Edureka Angular 8 Certification Training: https://www.edureka.co/angular-training This Edureka video on "Angular in 2020" will help you understand the industry importance of Angular 8 in 2020 along with the salaries and the skills required by Angular developers. Below are the topics covered in this Angular Tutorial: Drawbacks of AngularJS and the Rise of Angular What is Angular? Who uses Angular? Why is it so popular?angular training What is new in Angular 8? Angular Developer Salary Angular Developer Skills ------------------------------------------------------------------------ Subscribe to our Edureka YouTube channel to get video updates: https://goo.gl/6ohpTV SlideShare: https://www.slideshare.net/EdurekaIN Instagram:https://www.instagram.com/edureka_learning/ Facebook: https://www.facebook.com/edurekaIN/ Twitter: https://twitter.com/edurekain LinkedIn: https://www.linkedin.com/company/edureka #edureka #angularedureka #AngularIn2020 #angular8tutorial #angularframework #angularbasics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PfCbGCYAIYg/maxresdefault.jpg</t>
  </si>
  <si>
    <t>o9rC7AdYkRo</t>
  </si>
  <si>
    <t>2020-01-21T04:31:39Z</t>
  </si>
  <si>
    <t>21/1/20 4:31</t>
  </si>
  <si>
    <t>On-Page SEO | Search Engine Optimization [Improve Ranking] | On-Page SEO Tutorial | Edureka</t>
  </si>
  <si>
    <t>ðŸ”¥ Edureka Digital Marketing Course (9 Months Online Program) with 100% Placement Guarantee by Edureka: https://www.edureka.co/post-graduate/digital-marketing-certification This Edureka "What is On-Page SEO" video will help you understand how to optimize the content present on the page, it's working, tricks and many more (Blog: https://www.edureka.co/blog/category/digital-marketing/ ). Below are the topics covered in this What is On-Page SEO video: What is On-Page SEO? Importance What are On-Page ranking factors? Proper insights about On-Page SEO Best tricks and practices Subscribe to our Edureka YouTube channel to get video updates every day: http://bit.ly/2CUKdiI ðŸ”µ PG Program in Marketing with Specialization in Digital Marketing with IMT Ghaziabad: http://bit.ly/35nOILI ---------100% Placement Guarantee by Edureka---------- #edureka #EdurekaDigitalMarketing #OnPageSEO #WhatIsOnPageSEO#ImportanceOfOnPageSEO#OnPageRankingFactors#InsightsAboutOnPageSEO#DigitalMarketingEdureka #EdurekaTraining ----------------------------------------------------------------- Facebook: https://www.facebook.com/edurekaIN/ Instagram: https://www.instagram.com/edureka_learning/ Twitter: https://twitter.com/edurekain LinkedIn: https://www.linkedin.com/company/edureka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o9rC7AdYkRo/maxresdefault.jpg</t>
  </si>
  <si>
    <t>etrELgrffrc</t>
  </si>
  <si>
    <t>2020-01-20T14:00:06Z</t>
  </si>
  <si>
    <t>20/1/20 14:00</t>
  </si>
  <si>
    <t>What is AWS IoT(Internet of Things) | Connecting Devices to AWS IoT | AWS Training | Edureka</t>
  </si>
  <si>
    <t>** AWS Architect Certification Training - https://www.edureka.co/aws-certification-training ** This Edureka Video on AWS IoT( Amazon AWS Blog Series: https://goo.gl/qQwZLz ) will provide an introduction to amazon web services along with Internet of Things(IoT). It will discuss the various solutions provided by AWS IoT along with the different services and case studies.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Telegram: https://t.me/edurekaupdates #edureka #EdurekaAWS #AWSTutorial #awstraining #cloudcomputing #AWSIoT #IoT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US: + 18338555775 (Toll-Free) or India: +91 9606058406 for more information.</t>
  </si>
  <si>
    <t>https://i.ytimg.com/vi/etrELgrffrc/maxresdefault.jpg</t>
  </si>
  <si>
    <t>s8-1jloeOK4</t>
  </si>
  <si>
    <t>2020-01-20T04:31:43Z</t>
  </si>
  <si>
    <t>What is Gantt Chart? | Gantt Charts in Project Management | PMP Certification | Edureka</t>
  </si>
  <si>
    <t>ðŸ”¥PMP Training: https://www.edureka.co/pmp-certification-exam-training This Edureka tutorial on Gantt Charts will give you a clear insight into what exactly is a Gantt Chart, its various features and how it aids a Project Manager in delivering successful projects. Below are the topics covered in this session: 0:57 What is Gantt Chart? 2:28 History 4:21 Gantt Chart Elements 13:00 Benefits of Gantt Chart PMP Tutorial Blog Series: http://bit.ly/2P4YJFs 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ganttcharts #ganttchartsforprojectmanagement #projectmanagement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Also, do write back to us at sales@edureka.in or call us at IND: 9606058406 / US: 18338555775 (toll-free) for more information</t>
  </si>
  <si>
    <t>https://i.ytimg.com/vi/s8-1jloeOK4/maxresdefault.jpg</t>
  </si>
  <si>
    <t>lFlKyGygoW0</t>
  </si>
  <si>
    <t>2020-01-19T08:27:10Z</t>
  </si>
  <si>
    <t>19/1/20 8:27</t>
  </si>
  <si>
    <t>Python Tutorial for Beginners [Step By Step] | Learn Python in 2020 | Python Training | Edureka</t>
  </si>
  <si>
    <t>ðŸ”¥ Edureka Python Certification Training: https://www.edureka.co/python-programming-certification-training This Edureka video on 'Python tutorial for beginners' will help you understand all the concepts you need to know in order to learn Python Programming. Here are the topics that are covered in this Python Tutorial for Beginners: 2:07 Introduction to Python 8:20 Python Installation 9:25 Anaconda Installation 11:14 Naming Conventions in Python 11:51 Python Variables 16:29 Python Data Types 21:31 Python Flow Control 45:21 Python Functions 57:26 Python Data Structures 1:16:04 Algorithms in Python 1:54:01 OOPs in Python Python Tutorial Playlist: https://goo.gl/WsBpKe Python Blog Series: http://bit.ly/2sqmP4s #Edureka #PythonEdureka #PythonTutorialforbeginners #pythonProgramming #pythonTutorial #PythonTraining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2H29M44S</t>
  </si>
  <si>
    <t>https://i.ytimg.com/vi/lFlKyGygoW0/maxresdefault.jpg</t>
  </si>
  <si>
    <t>81lZdcMGpmk</t>
  </si>
  <si>
    <t>2020-01-17T14:00:04Z</t>
  </si>
  <si>
    <t>Top 10 IT Companies to Work in 2020 | Which are the best IT Companies to Work in 2020 | Edureka</t>
  </si>
  <si>
    <t>ðŸ”¥ Get Certified in Trending Technologies: https://www.edureka.co In this highly competitive IT industry, everyone wants to work in a good company and get lavish salaries. But knowing which companies are at the top of the world and targeting those companies is a whole other ball game. So, we at Edureka have prepared a list of Top 10 IT companies to work in 2020 that will help you make the right choice for your career. ---------- Trending Technologies You Must Upskill In 2020 ----------- ðŸ”µ DevOps Online Training: http://bit.ly/2NowYd2 ðŸ”µ Python Online Training: http://bit.ly/2FN9IRF ðŸ”µ Java Online Training: http://bit.ly/35TTi4q ðŸ”µ Big Data Online Training: http://bit.ly/2tkkQ5Z ðŸ”µ AWS Online Training: http://bit.ly/2t8hFOO ðŸ”µ RPA Online Training: http://bit.ly/2TmOwKo ðŸ”µ Data Science Online Training: http://bit.ly/2uG8p4C ðŸ”µ Machine Learning and AI Online Training: http://bit.ly/2tgGFDs ðŸ”µ Selenium Online Training: http://bit.ly/2RsU6Zd ðŸ”µ PMP Online Training: http://bit.ly/374tOCM ðŸ”µ Azure Online Training: http://bit.ly/30lgUhp ðŸ”µ Tableau Online Training: http://bit.ly/381MIdR ðŸ”µ Blockchain Online Training: http://bit.ly/2QQ7hnG ðŸ”µ Ethical Hacking Online Training: http://bit.ly/382JbMi ðŸ”µ Digital Marketing Online Training: http://bit.ly/30i8bwi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 #edureka #Top10ITCompanies2020 #bestitcompaniesin2020 #Top10companies2020 #itcompanies2020 #Top10ITCompanies #2020 ----------------------------------------------------------------- Please write back to us at sales@edureka.co or call us at IND: 9606058406 / US: 18338555775 (toll-free) for more information.</t>
  </si>
  <si>
    <t>https://i.ytimg.com/vi/81lZdcMGpmk/maxresdefault.jpg</t>
  </si>
  <si>
    <t>Ia_Ou12QFJ4</t>
  </si>
  <si>
    <t>2020-01-17T04:33:50Z</t>
  </si>
  <si>
    <t>17/1/20 4:33</t>
  </si>
  <si>
    <t>KPI Donut Charts in Tableau | Tableau Donut Pie Charts Tutorial | Tableau Tutorial | Edureka</t>
  </si>
  <si>
    <t>**Tableau Certification Training: https://www.edureka.co/tableau-certification-training ** Great visualization is achieved when we enable our audience to gain the maximum amount of insight with the least amount of effort. The main aim of this tutorial on "Donut Charts in Tableau" is to help you utilize donut charts as a tool, not only for engagement but also comprehension efficiency. Following are the topics in this tutorial; What is a Donut Chart? What is the difference between a Donut Chart &amp; a Pie Chart? Benefits of a Doughnut Chart Pitfalls of a Doughnut Chart Conclusion Tableau playlist here: https://goo.gl/NTpehs 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tableauedureka #donutchartsintableau #tableaututorial #tableauCertification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Ia_Ou12QFJ4/maxresdefault.jpg</t>
  </si>
  <si>
    <t>Ozc5Yu_IcaI</t>
  </si>
  <si>
    <t>2020-01-16T14:00:06Z</t>
  </si>
  <si>
    <t>16/1/20 14:00</t>
  </si>
  <si>
    <t>Deploy Java Web Application in AWS Elastic Beanstalk | AWS Tutorial for Beginners | Edureka</t>
  </si>
  <si>
    <t>** Edureka AWS Architect Certification Training - https://www.edureka.co/aws-certification-training ** This Edureka video shows how to deploy a java web application in AWS using AWS Elastic Beanstalk. It also describes the advantages of using AWS for this purpose. The topics that we will cover in this session are as follows: Â· What is AWS? Â· Why Java web Applications in AWS? Â· How to deploy Java Web applications in AWS?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Telegram: https://t.me/edurekaupdates #edureka #EdurekaAWS #DeployJavaWebApplicationInAWS #awstutorialforbeginners #awstutorial #awstraining #cloudcomputing ----------------------------------------------------------------------- How it Works?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the US: + 18338555775 (Toll-Free) or India: +91 9606058406 for more information.</t>
  </si>
  <si>
    <t>https://i.ytimg.com/vi/Ozc5Yu_IcaI/maxresdefault.jpg</t>
  </si>
  <si>
    <t>Yl8vbEcWxOc</t>
  </si>
  <si>
    <t>2020-01-16T04:18:40Z</t>
  </si>
  <si>
    <t>16/1/20 4:18</t>
  </si>
  <si>
    <t>Bias-Variance In Machine Learning | Bias Variance Trade Off | Machine Learning Training | Edureka</t>
  </si>
  <si>
    <t>** Machine Learning Certification Training: https://www.edureka.co/machine-learning-certification-training ** This Edureka video on 'Bias Variance In Machine Learning' covers the concept of bias and variance in a machine learning model and how it affects the performance of the model. Following are the topics discussed Irreducible Error What is Bias? What is Variance? How Does It Affect Your Model? Bias-Variance Trade-Off Total Error Python Tutorial Playlist: https://goo.gl/WsBpKe Blog Series: http://bit.ly/2sqmP4s #Edureka #PythonEdureka #bias #variance #biasvariancetradeoff #machinelearning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Yl8vbEcWxOc/maxresdefault.jpg</t>
  </si>
  <si>
    <t>YANx-bqH4dY</t>
  </si>
  <si>
    <t>2020-01-15T14:00:11Z</t>
  </si>
  <si>
    <t>15/1/20 14:00</t>
  </si>
  <si>
    <t>What is Off-Page SEO | Off-Page SEO Techniques | SEO Tutorial | Digital Marketing Training | Edureka</t>
  </si>
  <si>
    <t>Edureka Digital Marketing Course (9 Months Online Program) with 100% Placement Guarantee by Edureka: https://www.edureka.co/post-graduate/digital-marketing-certification ** This Edureka "What is Off-Page SEO" video will help you understand the concept of Off-Page SEO, its working, benefits and so on (Blog: https://www.edureka.co/blog/category/digital-marketing/ ). Below are the topics covered in this What is Off-Page SEO video: 1:48 What is SEO? 2:57 Different SEO Techniques 4:10 What is Off-Page SEO? 5:15 Importance 6:05 Link and Non-link related Off-Page SEO factors 10:18 Backlinks 11:37 Off-Page vs On-Page SEO 12:28 Benefits Subscribe to our Edureka YouTube channel to get video updates every day: http://bit.ly/2CUKdiI ðŸ”µ PG Program in Marketing with Specialization in Digital Marketing with IMT Ghaziabad: http://bit.ly/35nOILI ------------------------------100% Placement Guarantee by Edureka----------------------------- Facebook: https://www.facebook.com/edurekaIN/ Instagram: https://www.instagram.com/edureka_learning/ Twitter: https://twitter.com/edurekain LinkedIn: https://www.linkedin.com/company/edureka SlideShare: https://www.slideshare.net/EdurekaIN #edureka #EdurekaDigitalMarketing #offpageseo #seoTutorial #seotutorialforbeginners #seotraining #digitalmarketing #digitalmarketingcourse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YANx-bqH4dY/maxresdefault.jpg</t>
  </si>
  <si>
    <t>Zsl7ttA9Kcg</t>
  </si>
  <si>
    <t>2020-01-15T05:00:12Z</t>
  </si>
  <si>
    <t>15/1/20 5:00</t>
  </si>
  <si>
    <t>What is Cognitive AI? Cognitive Computing vs Artificial Intelligence | AI Tutorial | Edureka</t>
  </si>
  <si>
    <t>ðŸ”¥ PGP in AI and Machine Learning (9 Months Online Program) : https://www.edureka.co/post-graduate/machine-learning-and-ai This Edureka video on "Cognitive AI" explains cognitive computing and how it helps in making better human decisions at work. Also, it explains the differences between cognitive computing and artificial intelligence. -----------------------------------------------------------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edureka #edurekaDatascience #artificialIntelligence #CognitiveAI ðŸ”µ Post Graduate Program in AI and Machine Learning with Electronics &amp; ICT Academy NIT Warangal (9 Months Online Program) : http://bit.ly/35vsasi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If you are looking for live online training, write back to us at sales@edureka.in or call us at US: + 18338555775 (Toll-Free) or India: +91 9606058406 for more information.</t>
  </si>
  <si>
    <t>https://i.ytimg.com/vi/Zsl7ttA9Kcg/maxresdefault.jpg</t>
  </si>
  <si>
    <t>QS5ljM78FuM</t>
  </si>
  <si>
    <t>2020-01-14T14:21:29Z</t>
  </si>
  <si>
    <t>14/1/20 14:21</t>
  </si>
  <si>
    <t>What is Java? | Why Learn Java in 2020? | Java Tutorial for Beginners | Java Programming | Edureka</t>
  </si>
  <si>
    <t>** Edureka Java Certification Training - https://www.edureka.co/java-j2ee-training-course ** This Edureka Video on What is Java provides an introduction to Java programming language and its origin. It also explains all the basic concepts that you need to know to learn Java programming language.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edureka #javaedureka #whatisJava #Javain2020 #javaTutorial #JavaTraining ---------------------------------------------------------------------------------------------------------- About The Course: Edurekaâ€™s Advanced Java Certification Training is designed for students and professionals who want to be a Java Developer. This 42-hour course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QS5ljM78FuM/maxresdefault.jpg</t>
  </si>
  <si>
    <t>2020-01-14T04:35:02Z</t>
  </si>
  <si>
    <t>14/1/20 4:35</t>
  </si>
  <si>
    <t>SQL Server Tutorial For Beginners | Microsoft SQL Server Tutorial | SQL Server Training | Edureka</t>
  </si>
  <si>
    <t>** Edureka Certification Training: https://www.edureka.co This Edureka tutorial video on Microsoft SQL Server explains all the fundamentals of MS SQL Server with examples. The following are the topics covered in this tutorial: 1:35 What is DBMS? 2:40 Types of DBMS 4:10 What is SQL? 5:25 What is SQL Server? 7:15 Features of SQL Server 10:30 SQL Server Installation 18:53 SQL Server Architecture 20:28 SQL Server Command Categories 21:18 SQL Server Data Types 22:53 DDL Commands 31:53 Keys in Database 33:13 Constraints in Database 40:00 DML Commands 1:15:47 Operators 1:28:07 Nested Queries 1:29:32 Joins 1:33:17 Stored Procedures 1:35:32 DCL Commands 1:37:52 TCL Commands 1:41:47 Exception Handling Subscribe to our Edureka YouTube channel and hit the bell icon to get video updates: https://goo.gl/6ohpTV -------------------------------------------------------------------------------------------------------- Instagram: https://www.instagram.com/edureka_learning/ Facebook: https://www.facebook.com/edurekaIN/ Twitter: https://twitter.com/edurekain LinkedIn: https://www.linkedin.com/company/edureka SlideShare: https://www.slideshare.net/EdurekaIN ------------------------------------------------------------------------------------------------------- #Edureka #EdurekaSQL #sqlservertutorial #sqlserver #microsoftsqlserver #sqlservertutorialforbeginners #sqltraining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Please write back to us at sales@edureka.in or call us at IND: 9606058406 / US: 18338555775 (toll-free) for more information.</t>
  </si>
  <si>
    <t>PT1H45M18S</t>
  </si>
  <si>
    <t>https://i.ytimg.com/vi/-EPMOaV7h_Q/maxresdefault.jpg</t>
  </si>
  <si>
    <t>heO6zAIQ6iM</t>
  </si>
  <si>
    <t>2020-01-13T14:00:11Z</t>
  </si>
  <si>
    <t>13/1/20 14:00</t>
  </si>
  <si>
    <t>Top 5 Automation Testing Trends in 2020 | Automation Testing Training | Selenium Training | Edureka</t>
  </si>
  <si>
    <t>** Test Automation Engineer Masters Program: https://www.edureka.co/masters-program/automation-testing-engineer-training ** This â€˜Top 5 Automation Testing Trends in 2020â€™ video by Edureka will discuss the latest trends in the field of Automation Testing, where it is used, its various applications and how it will benefit your organization. Selenium Playlist: https://bit.ly/2RaT4ko ----------------------------------Testing Certification Training-------------------------------- ðŸ”¥Selenium Online Training: http://bit.ly/3a662sc ðŸ”¥JMeter Online Training: http://bit.ly/30fwjzP ðŸ”¥Appium Online Training: http://bit.ly/2QM4agu ðŸ”¥DevOps Online Training: http://bit.ly/2R7Cqly ðŸ”¥Test Automation Engineer Masters Program: http://bit.ly/2FHmdyf ------------------------------------------------------------------ Subscribe to our channel to get video updates. Hit the subscribe button above: https://www.youtube.com/user/edurekaIN Instagram: https://www.instagram.com/edureka_learning/ Facebook: https://www.facebook.com/edurekaIN/ Twitter: https://twitter.com/edurekain LinkedIn: https://www.linkedin.com/company/edureka SlideShare: https://www.slideshare.net/EdurekaIN #edureka #automationTestingEdureka #Top5AutomationTestingTrends #AutomationTesting2020 #TestingTrends #AutomationTesting #SeleniumTutorial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For more information, please write back to us at sales@edureka.in or call us at IND: 9606058406 / US: 18338555775 (toll free).</t>
  </si>
  <si>
    <t>https://i.ytimg.com/vi/heO6zAIQ6iM/maxresdefault.jpg</t>
  </si>
  <si>
    <t>vXfyZzmHagM</t>
  </si>
  <si>
    <t>2020-01-13T04:55:06Z</t>
  </si>
  <si>
    <t>13/1/20 4:55</t>
  </si>
  <si>
    <t>Java in 2020 | Why You Should Learn Java in 2020? | Java Training | Edureka</t>
  </si>
  <si>
    <t>** Edureka Java Certification Training - https://www.edureka.co/java-j2ee-training-course ** This Edureka Video on Java in 2020 will provide you with detailed knowledge about the latest updates in Java. This informative video will include the following topics: Why people hate Java? Who uses Java? Why use Java? Salary of a Java Developer Skills to be learned by Java Developer in 2020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vXfyZzmHagM/maxresdefault.jpg</t>
  </si>
  <si>
    <t>VvGjZgqojMc</t>
  </si>
  <si>
    <t>2020-01-12T08:30:39Z</t>
  </si>
  <si>
    <t>Spring Full Course - Learn Spring Framework in 4 Hours | Spring Framework Tutorial | Edureka</t>
  </si>
  <si>
    <t>** Spring Framework Certification Training - https://www.edureka.co/spring-certification-course ** This Edureka Spring Full Course video will help you learn Spring Framework from scratch with examples. This Spring Tutorial is ideal for both beginners as well as professionals who want to master the Spring Framework. Below are the topics covered in this Spring Framework Tutorial for Beginners video: 00:00 Introduction 1:53 What is Spring Framework? 2:30 Java Frameworks 6:57 Spring Framework 10:35 Why Spring Framework? 15:55 Spring Framework Ecosystem 16:35 Spring Framework Architecture 18:13 Spring Modules 21:49 Spring Framework Features 21:55 IoC 24:27 Dependency Injection 25:21 AOP 27:25 MVC 41:55 Spring Tutorial 42:44 Why Java Frameworks? 43:14 Java Frameworks 49:51 Spring Framework 52:17 Why Spring Framework? 56:09 Spring Framework Modules 1:21:13 IoC Container 1:23:16 Bean 1:28:05 Dependency Injection 1:39:04 Aspect-Oriented Programming 1:39:44 Spring AOP Overview 1:40:29 Why AOP? 1:42:00 AOP Core Concepts 1:42:59 AOP Implementation 1:53:23 Types of AOP Advice 1:58:11 Spring AOP AspectJ Annotation 2:02:16 Dependency Injection in Spring 2:03:16 What is Dependency Injection? 2:06:23 Inversion of Control 2:09:06 Types of DI 2:10:32 Benefits of DI 2:13:59 DI Implementation 2:29:59 Spring MVC Tutorial 2:30:57 What is Spring MVC? 2:32:13 Spring MVC Framework 2:33:46 Workflow of MVC 2:35:06 MVC Example 2:35:31 Hands-On 2:46:46 Advantages of Spring MVC Framework 2:47:40 Spring Framework Interview Questions --------------------------------------------------------------------------- Instagram: https://www.instagram.com/edureka_learning/ Facebook: https://www.facebook.com/edurekaIN/ Twitter: https://twitter.com/edurekain LinkedIn: https://www.linkedin.com/company/edureka Castbox: https://castbox.fm/networks/505?country=in SlideShare: https://www.slideshare.net/EdurekaIN #Edureka #SpringEdureka #SpringFullCourse #SpringFramework #SpringFrameworkTutorial #SpringOnlineTraining #SpringFrameworkforbeginners #SpringTutorial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PT3H38M25S</t>
  </si>
  <si>
    <t>https://i.ytimg.com/vi/VvGjZgqojMc/maxresdefault.jpg</t>
  </si>
  <si>
    <t>1VSZtNYMntM</t>
  </si>
  <si>
    <t>2020-01-10T14:00:00Z</t>
  </si>
  <si>
    <t>Mathematics for Machine Learning [Full Course] | Essential Math for Machine Learning | Edureka</t>
  </si>
  <si>
    <t>** Machine Learning Training with Python: https://www.edureka.co/machine-learning-certification-training ** This Edureka video on 'Mathematics for Machine Learning' teaches you all the math needed to get started with mastering Machine Learning. It teaches you all the necessary topics and concepts of Linear Algebra, Multivariate Calculus, Statistics, and Probability and also dives into the actual implementation of these topics. Blog Link: https://bit.ly/2PX5lIp Check out our playlist for more videos: http://bit.ly/2taym8X ------------------------------------------------------------------------------ Subscribe to our channel to get video updates: https://bit.ly/2PYu1jD Hit the subscribe button above. Instagram: https://www.instagram.com/edureka_learning/ Facebook: https://www.facebook.com/edurekaIN/ Twitter: https://twitter.com/edurekaIN LinkedIn: https://www.linkedin.com/company/edureka/ SlideShare: https://www.slideshare.net/EdurekaIN/ #Edureka #MachineLearning #MathematicsForMachineLearning #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Why learn Machine Learning with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in or call us at IND: 9606058406 / US: 18338555775 (toll-free).</t>
  </si>
  <si>
    <t>PT1H46M10S</t>
  </si>
  <si>
    <t>https://i.ytimg.com/vi/1VSZtNYMntM/maxresdefault.jpg</t>
  </si>
  <si>
    <t>XCI5j_oEWmQ</t>
  </si>
  <si>
    <t>2020-01-10T04:30:00Z</t>
  </si>
  <si>
    <t>The Future of AI | How will Artificial Intelligence Change the World in 2020? | Edureka</t>
  </si>
  <si>
    <t>ðŸ”¥ PGP in AI and Machine Learning (9 Months Online Program): https://www.edureka.co/post-graduate/machine-learning-and-ai This Edureka video on "Future of AI" talks about the evolution of AI over the Years. It also lists out the different inventions of AI in recent times and how it is going to change the world in the Future. Following are the Topics Covered in this Artificial Intelligence Video: 1:40 Evolution of AI 4:11 Beginning of AI Revolution 6:57 Recent AI Inventions 9:48 Future of AI ----------------------------------------------------------- ðŸ”µ Post Graduate Program in AI and Machine Learning with Electronics &amp; ICT Academy NIT Warangal (9 Months Online Program) : http://bit.ly/35vsasi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edureka #edurekaDatascience #artificialIntelligence #FutureofAI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If you are looking for live online training, write back to us at sales@edureka.in or call us at US: + 18338555775 (Toll-Free) or India: +91 9606058406 for more information.</t>
  </si>
  <si>
    <t>https://i.ytimg.com/vi/XCI5j_oEWmQ/maxresdefault.jpg</t>
  </si>
  <si>
    <t>Oa4F2CbKLm0</t>
  </si>
  <si>
    <t>2020-01-09T14:03:26Z</t>
  </si>
  <si>
    <t>AWS in 2020 | Learn AWS | AWS Tutorial for Beginners | AWS Training | Edureka</t>
  </si>
  <si>
    <t>ðŸ”¥ Edureka AWS Architect Certification Training - https://www.edureka.co/aws-certification-training ** This Edureka video on AWS in 2020 will provide a glimpse of the accomplishments and services provided by AWS. Also, it will list out the new changes and technologies that are available in 2020 for various services. Blog Series: https://goo.gl/qQwZLz ----------------------------------------------------------------- Subscribe to our channel to get video updates. Hit the subscribe button above: https://goo.gl/6ohpTV ðŸ”µ Edureka Cloud Architect Masters Program: http://bit.ly/2t1aWpF Instagram: https://www.instagram.com/edureka_learning/ Facebook: https://www.facebook.com/edurekaIN/ Twitter: https://twitter.com/edurekain LinkedIn: https://www.linkedin.com/company/edureka Telegram: https://t.me/edurekaupdates #edureka #EdurekaAWS #AWSin2020 #AWSTutorial #awstraining #cloudcomputing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US: + 18338555775 (Toll-Free) or India: +91 9606058406 for more information.</t>
  </si>
  <si>
    <t>https://i.ytimg.com/vi/Oa4F2CbKLm0/maxresdefault.jpg</t>
  </si>
  <si>
    <t>5iTcAR4fScM</t>
  </si>
  <si>
    <t>2020-01-09T05:46:19Z</t>
  </si>
  <si>
    <t>Top 50 Maven Interview Questions and Answers 2020 | Maven Build Tool | DevOps Training | Edureka</t>
  </si>
  <si>
    <t>**DevOps Certification Courses - https://www.edureka.co/devops-certification-training This video on 'Maven Interview Questions' discusses the most frequently asked Maven Interview Questions. This session will help give you a detailed explanation of the topics which will help you in acing the interviews. This Session will focus on pointers like: 0:55 Basic Interview Questions 11:34 Intermediate Interview Questions 20:41 Advanced Interview Questions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devopsEdureka #MavenInterviewQuestions #DevOps #DevOpsCertification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5iTcAR4fScM/maxresdefault.jpg</t>
  </si>
  <si>
    <t>LSM7hD6GM4M</t>
  </si>
  <si>
    <t>2020-01-08T14:15:10Z</t>
  </si>
  <si>
    <t>Top 10 Dying Programming Languages in 2020 | Worst Programming Languages | Edureka</t>
  </si>
  <si>
    <t>ðŸ”¥ Get Edureka Certified in Trending Programming Languages: https://www.edureka.co In this highly competitive IT industry, everyone wants to learn programming languages that will keep them ahead of the game. But knowing what to learn so you gain the most out of your knowledge is a whole other ball game. So, we at Edureka have prepared a list of Top 10 Dying Programming Languages 2020 that will help you to make the right choice for your career. Meanwhile, if you ever wondered about which languages are slated for continuing uptake and possible greatness, we have a list for that, too. --------------Trending Programming Languages Online Training---------------- ðŸ”µ Python Online Training: http://bit.ly/2N899WD ðŸ”µ R Online Training: http://bit.ly/2TeQz3d ðŸ”µ Java Online Training: http://bit.ly/36M1vJaÂ Â  ðŸ”µ Ruby on Rails Online Training: http://bit.ly/39OIzeX ðŸ”µ Django Online Training: http://bit.ly/2tBF4Ij ðŸ”µ PHP Online Training: http://bit.ly/37NJquB ðŸ”µ .NET Online Training: http://bit.ly/2sPv4v0 ---------- Trending Technologies You Must Upskill In 2020 ----------- ðŸ”µ DevOps Online Training: http://bit.ly/39OW91Z ðŸ”µ AWS Online Training: http://bit.ly/2Fy1fBP ðŸ”µ RPA Online Training: http://bit.ly/2N89d8P ðŸ”µ Data Science Online Training: http://bit.ly/2QY0oPX ðŸ”µ Machine Learning and AI Online Training: http://bit.ly/2R38APg ðŸ”µ Big Data Online Training: http://bit.ly/2T34qcH ðŸ”µ Selenium Online Training: http://bit.ly/2N9Oe5I ðŸ”µ PMP Online Training: http://bit.ly/35Fl4BW ðŸ”µ Azure Online Training: http://bit.ly/2QT6VLU ðŸ”µ Tableau Online Training: http://bit.ly/2sZmqd9 ðŸ”µ Blockchain Online Training: http://bit.ly/2SZkBHY ðŸ”µ Ethical Hacking Online Training: http://bit.ly/301gfS5 ðŸ”µ Digital Marketing Online Training: http://bit.ly/37WUiGL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 #edureka #Top10worstprogramminglanguages #Top10dyingprogramminglanguages #programming #2020 ----------------------------------------------------------------- Please write back to us at sales@edureka.co or call us at IND: 9606058406 / US: 18338555775 (toll-free) for more information.</t>
  </si>
  <si>
    <t>https://i.ytimg.com/vi/LSM7hD6GM4M/maxresdefault.jpg</t>
  </si>
  <si>
    <t>DIADjJXrgps</t>
  </si>
  <si>
    <t>2020-01-08T04:28:35Z</t>
  </si>
  <si>
    <t>EM Algorithm In Machine Learning | Expectation-Maximization | Machine Learning Tutorial | Edureka</t>
  </si>
  <si>
    <t>** Machine Learning Certification Training: https://www.edureka.co/machine-learning-certification-training ** This Edureka video on 'EM Algorithm In Machine Learning' covers the EM algorithm along with the problem of latent variables in maximum likelihood and Gaussian mixture model. Following are the topics discussed in this Machine Learning Tutorial: The problem of Latent Variables for Maximum Likelihood What is EM Algorithm In Machine Learning? How Does It Work? Gaussian Mixture Model Applications of EM Algorithm Advantages And Disadvantages Python Tutorial Playlist: https://goo.gl/WsBpKe Blog Series: http://bit.ly/2sqmP4s #Edureka #PythonEdureka #EM-Algorithm #EMalgorithm #machinelearning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DIADjJXrgps/maxresdefault.jpg</t>
  </si>
  <si>
    <t>ykbRdUNIbyQ</t>
  </si>
  <si>
    <t>2020-01-07T14:37:57Z</t>
  </si>
  <si>
    <t>RPA Blue Prism Interview Questions and Answers 2020 | Robotic Process Automation Training | Edureka</t>
  </si>
  <si>
    <t>** RPA Training: https://www.edureka.co/robotic-process-automation-certification-courses ** This session on Blue Prism Interview Questions will cover the Top 50 Blue Prism related questions asked in your interviews. Below are the topics covered in the video: 1:18 Blue Prism Market Trend 4:08 Basic RPA Interview Questions 17:29 Basic Blue Prism Interview Questions 34:42 Advanced Blue Prism Interview Questions Subscribe to our Edureka YouTube channel to get video updates: https://goo.gl/6ohpTV -------------------------------------------------------------------------------------- Instagram: https://www.instagram.com/edureka_learning/ Facebook: https://www.facebook.com/edurekaIN/ Twitter: https://twitter.com/edurekain LinkedIn: https://www.linkedin.com/company/edureka SlideShare: https://www.slideshare.net/EdurekaIN #Edureka #EdurekaRPA #blueprisminterviewquestions #blueprism #blueprismtutorials #rpatutorialforbeginners #RPATraining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ykbRdUNIbyQ/maxresdefault.jpg</t>
  </si>
  <si>
    <t>9Zp9cSyOkkY</t>
  </si>
  <si>
    <t>2020-01-07T06:15:10Z</t>
  </si>
  <si>
    <t>Off-Page vs On-Page SEO Techniques | SEO Tutorial for Beginners | Digital Marketing Course | Edureka</t>
  </si>
  <si>
    <t>Edureka Digital Marketing Course (9 Months Online Program) with 100% Placement Guarantee by Edureka: https://www.edureka.co/post-graduate/digital-marketing-certification ** This Edureka "Off-Page SEO vs On-Page SEO" video will help you by pointing out the major differences between On-Page and Off-Page SEO Techniques (Blog: https://www.edureka.co/blog/category/digital-marketing/ ). Below are the topics covered in this Off-Page SEO vs On-Page SEO video: 1:25 What is Off-Page SEO? 2:45 What is On-Page SEO? 5:10 Parameters to compare 5:46 Off-Page vs On-Page SEO Subscribe to our Edureka YouTube channel to get video updates every day: http://bit.ly/2CUKdiI ðŸ”µ PG Program in Marketing with Specialization in Digital Marketing with IMT Ghaziabad: http://bit.ly/35nOILI ---------100% Placement Guarantee by Edureka---------- #edureka #EdurekaDigitalMarketing #OnPageSEOvsOffPageSEO #digitalmarketing #digitalmarketingbasics #digitalmarketingcourse #digitalmarketingcareer ----------------------------------------------------------------- Facebook: https://www.facebook.com/edurekaIN/ Instagram: https://www.instagram.com/edureka_learning/ Twitter: https://twitter.com/edurekain LinkedIn: https://www.linkedin.com/company/edureka SlideShare: https://www.slideshare.net/EdurekaIN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9Zp9cSyOkkY/maxresdefault.jpg</t>
  </si>
  <si>
    <t>K_Mh21P9OwA</t>
  </si>
  <si>
    <t>2020-01-06T14:14:25Z</t>
  </si>
  <si>
    <t>Top 10 Artificial Intelligence Technologies in 2020 | Artificial Intelligence Trends | Edureka</t>
  </si>
  <si>
    <t>ðŸ”¥ PGP in AI and Machine Learning (9 Months Online Program) : https://www.edureka.co/post-graduate/machine-learning-and-ai This Edureka video on "Top 10 Technologies in AI" will list out the top trending technologies that are going to take over the IT industries with the help of Artificial Intelligence. These technologies are most likely to start showing their dominance in the market from 2020 itself. ----------------------------------------------------------- ðŸ”µ Post Graduate Program in AI and Machine Learning with Electronics &amp; ICT Academy NIT Warangal (9 Months Online Program) : http://bit.ly/35vsasi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edureka #edurekaArtificialIntelligence #ai #aiIn2020 #artificialIntelligenceTrends #artificialintelligenceapps #Top10Technologies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If you are looking for live online training, write back to us at sales@edureka.in or call us at US: + 18338555775 (Toll-Free) or India: +91 9606058406 for more information.</t>
  </si>
  <si>
    <t>https://i.ytimg.com/vi/K_Mh21P9OwA/maxresdefault.jpg</t>
  </si>
  <si>
    <t>QupMZFeyETM</t>
  </si>
  <si>
    <t>2020-01-06T04:22:37Z</t>
  </si>
  <si>
    <t>Cross-Validation In Machine Learning | ML Fundamentals | Machine Learning Tutorial | Edureka</t>
  </si>
  <si>
    <t>*** Machine Learning Certification Training: https://www.edureka.co/machine-learning-certification-training *** This Edureka Video on 'Cross-Validation In Machine Learning' covers A brief introduction to Cross-Validation with its various types, limitations, and applications. Following are the topics discussed in this Machine Learning Tutorial Video: What is Cross-Validation In Machine Learning? Types Of Cross-Validation Cross-Validation API How To Measure Model's Bias-Variance Limitations Of Cross-Validation Cross-Validation Applications Python Tutorial Playlist: https://goo.gl/WsBpKe Blog Series: http://bit.ly/2sqmP4s #Edureka #EdurekaPython #crossvalidation #typesofcrossvalidation #ml #machinelearning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Online Training and Certification, Please write back to us at sales@edureka.in or call us at IND: 9606058406 / US: 18338555775 (toll-free) for more information.</t>
  </si>
  <si>
    <t>https://i.ytimg.com/vi/QupMZFeyETM/maxresdefault.jpg</t>
  </si>
  <si>
    <t>I3Dk3i4GpU8</t>
  </si>
  <si>
    <t>2020-01-05T08:30:01Z</t>
  </si>
  <si>
    <t>Salesforce Full Course - Learn Salesforce in 9 Hours | Salesforce Training Videos | Edureka</t>
  </si>
  <si>
    <t>** Salesforce Training: https://www.edureka.co/salesforce-administrator-and-developer-training ** This Edureka Salesforce Full Course video will help you understand and learn Salesforce Cloud services in detail. This Salesforce Tutorial is ideal for both beginners as well as professionals who want to master Salesforce Cloud. Below are the topics covered in this Salesforce Beginners tutorial video: 00:00 Agenda 1:24 Introduction to Salesforce 2:24 What is Cloud Computing? 3:59 What is Salesforce? 6:39 Benefits of Cloud Computing &amp; Salesforce 9:59 Working of Salesforce 10:09 Multi-tenant architecture of Salesforce 12:59 Metadata Architecture of Salesforce 15:29 Products &amp; Services offered by Salesforce 23:39 Salesforce CRM 24:29 Salesforce Certification Roadmap 34:54 Salesforce Tutorial 38:09 What is the need to use Salesforce? 41:29 Various Salesforce Cloud Services 44:39 Building Block of Salesforce Apps 53:34 Objects, Fields &amp; Records 2:08:44 Users, Profiles, Permission Sets &amp; Roles 2:46:44 Data Management 2:55:29 Current Job Opportunities 2:57:39 Salesforce Developer 2:59:24 MVC Architecture - Salesforce 3:05:54 Declarative &amp; programmatic 3:20:29 Salesforce in Action 3:22:29 Visualforce 3:22:49 Where to use Visualforce? 3:25:34 What is Visualforce? 3:28:58 Components of VisualForce 3:43:44 Apex 3:44:04 Where to use Apex? 3:47:09 What is Apex? 3:51:44 Data Types &amp; variables 4:06:29 Collections 4:08:44 DML &amp; Data Operations 4:11:54 SOQL &amp; SOSL 4:29:29 Triggers, Governor Limits &amp; DMLs 4:29:34 Triggers 4:31:59 Order of Execution - Triggers 4:53:09 Governor Limits 4:57:59 Bulk Operations 4:59:34 Custom Controllers 5:18:09 Testing &amp; Exception Handling 5:18:35 Exception Handling 5:27:25 Testing 5:36:55 Salesforce Marketing Cloud 5:37:15 Need for Marketing Cloud 5:38:35 Benefits of Salesforce Marketing Cloud 5:40:35 Salesforce Marketing Cloud 5:50:15 Salesforce Marketing Cloud Product 5:50:40 Data Process Flow 5:51:50 Features of Salesforce Marketing Cloud 5:52:15 Channels 6:02:45 Platforms 6:14:10 Integrations available for Salesforce Marketing Cloud 6:15:35 Salesforce Marketing Cloud Use-case - Peak Games 6:19:30 Salesforce Certification 6:19:35 Why Salesforce Certification? 6:21:40 Career in Salesforce 6:21:45 Current Job Opportunities 6:22:50 Average Salaries of Salesforce Professionals 6:24:10 Salesforce Certifications 6:29:00 Certification Relevant to You 6:29:25 Certification Roadmap 6:32:30 Salesforce Certified Administrator 6:38:55 Salesforce Certified Advanced Administrator 6:42:55 Salesforce Sales Cloud Consultant 6:49:05 Salesforce Service Cloud Consultant 6:55:40 Salesforce Certified App Builder 7:00:15 Salesforce Certified Platform Developer I 7:05:20 Salesforce Certified Platform Developer II 7:09:30 Salesforce Interview Question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9H11M42S</t>
  </si>
  <si>
    <t>https://i.ytimg.com/vi/I3Dk3i4GpU8/maxresdefault.jpg</t>
  </si>
  <si>
    <t>_zOdZ65Gbr4</t>
  </si>
  <si>
    <t>2020-01-04T09:46:20Z</t>
  </si>
  <si>
    <t>Digital Marketing Plan | Digital Marketing Best Practices | Digital Marketing Training | Edureka</t>
  </si>
  <si>
    <t>ðŸ”¥ Edureka Digital Marketing Course (9 Months Online Program) with 100% Placement Guarantee by Edureka: https://www.edureka.co/post-graduate/digital-marketing-certification ** This Edureka "Digital Marketing Plan" video will help you understand how to plan your business growth using Digital Marketing step by step (Blog: https://www.edureka.co/blog/category/digital-marketing/). Below are the topics covered in this Digital Marketing Plan Tutorial: 1:17 Why Digital Marketing Plan is necessary? 5:02 What is the structure of a marketing plan? 14:07 How to make an effective marketing plan? 20:05 Best practices Subscribe to our Edureka YouTube channel to get video updates every day: http://bit.ly/2CUKdiI ðŸ”µ PG Program in Marketing with Specialization in Digital Marketing with IMT Ghaziabad: http://bit.ly/35nOILI ---------100% Placement Guarantee by Edureka---------- #edureka #EdurekaDigitalMarketing #DigitalMarketingPlan #DigitalMarketingPlanningStructure #NeedForDigitalMarketingPlan#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acebook: https://www.facebook.com/edurekaIN/ Instagram: https://www.instagram.com/edureka_learning/ Twitter: https://twitter.com/edurekain LinkedIn: https://www.linkedin.com/company/edureka For Online Training and Certification, Please write back to us at sales@edureka.in or call us at IND: 9606058406 / US: 18338555775 (toll-free) for more information</t>
  </si>
  <si>
    <t>https://i.ytimg.com/vi/_zOdZ65Gbr4/maxresdefault.jpg</t>
  </si>
  <si>
    <t>amlkE0g-YFU</t>
  </si>
  <si>
    <t>2020-01-03T14:00:01Z</t>
  </si>
  <si>
    <t>A* Algorithm in AI | A Star Search Algorithm | Artificial Intelligence Tutorial | Edureka</t>
  </si>
  <si>
    <t>** Artificial Intelligence and Deep Learning: https://www.edureka.co/ai-deep-learning-with-tensorflow ** This Edureka video on 'A Star Algorithm' teaches you all about the A star Algorithm, the uses, advantages and disadvantages and much more. It also shows you how the algorithm can be implemented practically and has a comparison between the Dijkstra and itself. Check out our playlist for more videos: http://bit.ly/2taym8X Subscribe to our channel to get video updates ðŸ‘‰ https://bit.ly/2PYu1jD Instagram: https://www.instagram.com/edureka_learning/ Facebook: https://www.facebook.com/edurekaIN/ Twitter: https://twitter.com/edurekaIN LinkedIn: https://www.linkedin.com/company/edureka/ SlideShare: https://www.slideshare.net/EdurekaIN/ #Edureka #ArtificialIntelligenceEdureka #AStarAlgorithm #artificialintelligence #artificialintelligencetutorial #artificialintelligencecourse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in or call us at: IND: 9606058406 / US: 18338555775 (toll free)</t>
  </si>
  <si>
    <t>https://i.ytimg.com/vi/amlkE0g-YFU/maxresdefault.jpg</t>
  </si>
  <si>
    <t>phPCkkWT76k</t>
  </si>
  <si>
    <t>2020-01-03T04:43:55Z</t>
  </si>
  <si>
    <t>Top 10 Reasons to Learn Digital Marketing | Digital Marketing Training | Edureka</t>
  </si>
  <si>
    <t>*** Edureka Digital Marketing Course: https://www.edureka.co/post-graduate/digital-marketing-certification *** This Edureka video on "Top 10 Reasons to Learn Digital Marketing" will help you understand why you should take up Digital Marketing (Blog: https://www.edureka.co/blog/category/digital-marketing/ ). Below are the topics covered in this Importance of Digital Marketing Video: 1:21 Digital Marketing Trends 9:18 Importance of Digital Marketing 14:09 Top reasons to learn Digital Marketing Subscribe to our Edureka YouTube channel to get video updates every day: http://bit.ly/2CUKdiI ðŸ”µ PG Program in Marketing with Specialization in Digital Marketing with IMT Ghaziabad: http://bit.ly/35nOILI ---------100% Placement Guarantee by Edureka---------- #edureka #EdurekaDigitalMarketing #ImportanceOfDigitalMarketing#WhyDigitalMarketing#NeedForDigitalMarketingPlan#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acebook: https://www.facebook.com/edurekaIN/ Instagram: https://www.instagram.com/edureka_learning/ Twitter: https://twitter.com/edurekain LinkedIn: https://www.linkedin.com/company/edureka For Online Training and Certification, Please write back to us at sales@edureka.in or call us at IND: 9606058406 / US: 18338555775 (toll-free) for more information</t>
  </si>
  <si>
    <t>https://i.ytimg.com/vi/phPCkkWT76k/maxresdefault.jpg</t>
  </si>
  <si>
    <t>RyWsGsq5cJY</t>
  </si>
  <si>
    <t>2020-01-02T14:24:47Z</t>
  </si>
  <si>
    <t>Hadoop Developer Skills | Hadoop Developer Job Description | Hadoop Certification Training | Edureka</t>
  </si>
  <si>
    <t>***Big Data Hadoop Certification Training - https://www.edureka.co/big-data-hadoop-training-certification *** This Edureka video on "Hadoop Developer Skills" will provide you with detailed knowledge about Hadoop Developer Skills, Salary Details including Job Roles and Responsibilities in a detailed manner. This video will include the following topics: Who is a Hadoop Developer? How to Become a Hadoop Developer? Why is Hadoop in such a High Demand? Skills required to become a Hadoop Developer Roles and Responsibilities of a Hadoop Developer Companies Hiring Hadoop Developers Hadoop Developer Interview Questions Check our complete Hadoop playlist here: https://youtu.be/zez2Tv-bcXY ---------------------------------------------------------------------------------------------------------- ** Big Data Podcast - https://castbox.fm/channel/id1814029 ** Instagram: https://www.instagram.com/edureka_learning Slideshare: https://www.slideshare.net/EdurekaIN/ Facebook: https://www.facebook.com/edurekaIN/ Twitter: https://twitter.com/edurekain LinkedIn: https://www.linkedin.com/company/edureka #edureka #hadoopedureka #hadoopdeveloperskills #bigdata #bigdatahadoop #hadooptrainining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 free)</t>
  </si>
  <si>
    <t>xOuRE3IuEB8</t>
  </si>
  <si>
    <t>2020-01-02T04:30:05Z</t>
  </si>
  <si>
    <t>Data Structures and Algorithms in Python | Python Programming Tutorial | Python Training | Edureka</t>
  </si>
  <si>
    <t>ðŸ”¥ Python Certification Training: https://www.edureka.co/data-science-python-certification-course This Edureka video on ''Data Structures and Algorithms in Python" will help you understand all the Data Structures and Algorithms along with their implementations in Python. Here are the topics that are covered in this Python Programming Tutorial video: 1:12 Data Structures in Python 2:00 Built-in Data Structures 6:24 User-defined Data Structures 9:10 What are Algorithms? 10:40 Elements of a Good Algorithm 11:12 Algorithm Classes 11:52 Tree Traversal Algorithms 17:29 Sorting Algorithms 30:51 Searching Algorithms 35:38 Algorithm Analysis ** Edureka Elevate Program. Learn now, Pay Later: http://bit.ly/39Nhxnm ** Python Tutorial Playlist: https://goo.gl/WsBpKe Blog Series: http://bit.ly/2sqmP4s #Edureka #PythonEdureka #DataStructuresandAlgorithmsinPython #pythonProgramming #pythonTutorial #PythonTraining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xOuRE3IuEB8/maxresdefault.jpg</t>
  </si>
  <si>
    <t>ezA8RPqkExY</t>
  </si>
  <si>
    <t>2020-01-01T14:00:12Z</t>
  </si>
  <si>
    <t>Advanced Excel Tutorial | Excel Training | Edureka</t>
  </si>
  <si>
    <t>** For Edureka Online Certifications: https://www.edureka.co ** This Edureka video on 'Advanced Excel Tutorial' will help you learn MS Excel for all kinds of Data Analysis, data visualizations, data security, etc. Here are all the categories the topics are divided into for this Excel Tutorial: 1:06 Security 5:50 MS Excel Themes 8:55 Templates 9:36 Graphics 10:36 Printing Options 13:06 Data Tables 16:09 Charts 17:22 Pivot Tables and Pivot Charts 20:03 Data Validation 22:18 Filtering Data 23:29 Data Sorting 24:54 Cross Referencing in Excel 27:46 Macros 30:00 Language Translation #Edureka #ExcelEdureka #AdvancedExcelTutorial#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t>
  </si>
  <si>
    <t>https://i.ytimg.com/vi/ezA8RPqkExY/maxresdefault.jpg</t>
  </si>
  <si>
    <t>ncOirIPHTOw</t>
  </si>
  <si>
    <t>2020-01-01T05:00:12Z</t>
  </si>
  <si>
    <t>Find-S Algorithm in Machine Learning | Machine Learning Algorithms | Edureka</t>
  </si>
  <si>
    <t>** Machine Learning Certification Training: https://www.edureka.co/machine-learning-certification-training ** This Edureka video on 'Find-S Algorithm In Machine Learning' covers A brief introduction to Find-S Algorithm with a use case to implement It using python on a custom data. Following are the topics discussed: What is Find-S Algorithm In Machine Learning? How Does It Work? Limitations Of Find-S Algorithm Implementation Of Find-S Algorithm Use Case Python Tutorial Playlist: https://goo.gl/WsBpKe Blog Series: http://bit.ly/2sqmP4s #Edureka #PythonEdureka #find-salgorithm #conceptlearning #ml #machinelearning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ncOirIPHTOw/maxresdefault.jpg</t>
  </si>
  <si>
    <t>H7wQhx-i6xs</t>
  </si>
  <si>
    <t>2019-12-31T20:54:56Z</t>
  </si>
  <si>
    <t>31/12/19 20:54</t>
  </si>
  <si>
    <t>Edureka Rewind 2019 | #YoutubeRewind | Edureka</t>
  </si>
  <si>
    <t>The Year 2019 flew by so fast, with the new technologies coming up every month. We canâ€™t believe itâ€™s 2020 already. Throughout the year, we received your love and appreciation in all sorts of forms. While most of you praised and liked our content, some were able to notice the slip-ups and then some of you took up the role of critics. Overall, the entire Edureka Team truly appreciates the time and effort you guys took to watch our videos and help us improve and deliver the best. Heeding to your requests, half a year through we took up a new initiative and started off with our Free Full Course Videos to help our learners grow. Then, Baam! In September we crossed the 1M Subscriber Milestone on YouTube. Nearing the year-end we dropped in some Career-Oriented videos to encourage and enlighten our subscribers. Although we have crossed the 1 Million Subscriber milestone, we are far away from the perfect channel that we want to be. We promise to improve in the upcoming years. We learned a lot from the audience and their support made it possible to reach where we are. We have started doing our 2020 planning that includes: Creating Videos with Better Audio Quality Short Video Series More interaction on community and stories. Let us know what more you want us to work on in the coming year in the comment section below. It was fun learning and growing with you! Until next time Happy Learning! And Very Happy New Year 2020. #Edureka #EdurekaRewind #Edureka2020 #Rewind2019 ðŸ”µ Visit our Website for Online Training and Certification: www.edureka.co ðŸ”¥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For Online Training and Certification, Please write back to us at sales@edureka.in or call us at IND: 9606058406 / US: 18338555775 (toll-free) for more information.</t>
  </si>
  <si>
    <t>https://i.ytimg.com/vi/H7wQhx-i6xs/maxresdefault.jpg</t>
  </si>
  <si>
    <t>_ThdIOA9Lbk</t>
  </si>
  <si>
    <t>2019-12-31T04:37:44Z</t>
  </si>
  <si>
    <t>31/12/19 4:37</t>
  </si>
  <si>
    <t>Hill Climbing Algorithm | Hill Climbing in Artificial Intelligence | Data Science Tutorial | Edureka</t>
  </si>
  <si>
    <t>* Machine Learning Engineer Masters Program: https://www.edureka.co/masters-program/machine-learning-engineer-training * Hill Climbing is an Algorithm is one that will find you the best possible solution to your problem in the most reasonable period of time! This tutorial is a complete breakdown of the algorithm also implemented in Python using a Jupyter Notebook. Following are the topics ; 01:38 What is HIll Climbing? 06:47Types of Hill Climbing 10:35 Example of HIll Climbing in Python 14:56 Complexities 16:26 Applications Jupyter notebook tutorial: https://www.youtube.com/watch?v=fiQTb7-rCPo To subscribe to our channel and hit the bell icon to never miss an update from us in the future: https://goo.gl/6ohpTV Check out the entire Machine Learning Playlist: https://bit.ly/2NG9tK4 #edureka #aiEdureka #artificialIntelligence #artificialIntelligenceTutorial #artificialIntelligenceWithPython #artificialIntelligenceEngineer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spirant planning to build a career in Machine Learning or an experienced professional working in the IT industry. -------------------------------------- Please write back to us at sales@edureka.in or call us at IND: 9606058406 / US: 18338555775 (toll-free) for more information</t>
  </si>
  <si>
    <t>https://i.ytimg.com/vi/_ThdIOA9Lbk/maxresdefault.jpg</t>
  </si>
  <si>
    <t>nCsj8vD20SU</t>
  </si>
  <si>
    <t>2019-12-30T15:29:41Z</t>
  </si>
  <si>
    <t>30/12/19 15:29</t>
  </si>
  <si>
    <t>Jenkins vs Jenkins X | Differences Between Jenkins and Jenkins X | Jenkins Turorial Edureka</t>
  </si>
  <si>
    <t>** Edureka DevOps Training - https://www.edureka.co/devops-certification-training ** This Edureka video on Jenkins vs Jenkins X will discuss the differences between these tools. This session on Jenkins vs Jenkins X will cover the following topics: What is Jenkins? What is Jenkins X? Need of Jenkins X Jenkins vs Jenkins X Check out our Playlist: https://bit.ly/2KlsEva Blog Series: https://bit.ly/2KmfQVd Join Edurekaâ€™s Meetup community and never miss any event â€“ YouTube Live, Webinars, Workshops, etc. https://bit.ly/2EfTXS1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JenkinsvsJenkinsX #Jenkins #JenkinsX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nCsj8vD20SU/maxresdefault.jpg</t>
  </si>
  <si>
    <t>9Eq66cKe21E</t>
  </si>
  <si>
    <t>2019-12-30T04:46:11Z</t>
  </si>
  <si>
    <t>30/12/19 4:46</t>
  </si>
  <si>
    <t>What is Blue Prism? | Introduction to Blue Prism | RPA Blue Prism Tutorial For Beginners | Edureka</t>
  </si>
  <si>
    <t>** RPA Training: https://www.edureka.co/robotic-process-automation-certification-courses ** This session on What is Blue Prism will cover all the basics concepts related to the Blue Prism platform. Below are the topics covered in this RPA Blue Prism Tutorial video: 1:31 What is RPA? 2:51 RPA Tools 5:31 What is Blue Prism? 6:16 Features of Blue Prism 9:06 Blue Prism Components 12:36 Hands-On #edureka #edurekarpa #edurekablueprism #blueprism #whatisblueprism Join Edurekaâ€™s Meetup community and never miss any event â€“ YouTube Live, Webinars, Workshops, etc. https://bit.ly/2EfTXS1 Subscribe to our Edureka YouTube channel to get video updates: https://goo.gl/6ohpTV Instagram: https://www.instagram.com/edureka_learning/ Facebook: https://www.facebook.com/edurekaIN/ Twitter: https://twitter.com/edurekain LinkedIn: https://www.linkedin.com/company/edureka SlideShare: https://www.slideshare.net/EdurekaI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9Eq66cKe21E/maxresdefault.jpg</t>
  </si>
  <si>
    <t>tuJqH3AV0e8</t>
  </si>
  <si>
    <t>2019-12-29T08:30:02Z</t>
  </si>
  <si>
    <t>29/12/19 8:30</t>
  </si>
  <si>
    <t>Microservices Full Course - Learn Microservices in 4 Hours | Microservices Tutorial | Edureka</t>
  </si>
  <si>
    <t>( Microservices Architecture Training: https://www.edureka.co/microservices-architecture-training ) This Edureka Microservices Full Course video will help you learn Microservices from scratch with examples. This Microservices Tutorial is ideal for both beginners as well as professionals who want to master the Microservices Architecture. Below are the topics covered in this Microservices Tutorial for Beginners video: 00:00 Agenda 1:39 Introduction to Microservices 1:43 Why Microservices? 8:18 What is Microservice Architecture? 10:17 Microservice Architecture 12:35 Features of Microservice Architecture 13:46 Advantages of Microservice Architecture 15:11 Companies using Microservice 16:29 Hands-On 20:52 Microservice Integration 20:55 Microservices with Spring Boot 21:24 Challenges with Microservice Architecture 23:23 Need for Spring Boot 24:09 Use Case 26:07Tools Required 40:41 Microservices with Docker 41:18 Use-Case 43:45 Before and After Microservices 44:36 Microservices Architecture 46:05 What is Docker? 52:31 Docker for Microservices 52:57 Advantages of Docker in Microservices 56:29 Implementation 1:11:59 Microservices vs SOA 1:14:49 SOA vs Microservice 1:15:53 Microservices vs SOA Architecture 1:23:20 Use-Case 1:29:41 Microservices vs API 1:30:40 1:31:49 Monolithic Architecture Example 1:32:42 What are API's? 1:35:43 Where are API's used in Microservices? 1:38:25 Differences between Microservices and API 1:41:08 Microservices Design Patterns 1:41:56 Need for Design Patterns 1:44:10 What are Design Patterns? 1:44:58 Principles 1:49:25 Microservices Design Patterns 1:49:27 Aggregator 1:52:28 API Gateway 1:55:00 Chained Or Chain of Responsibility 1:57:11 Asynchronous Messaging 1:59:07 Databases 2:01:32 Event Sourcing 2:02:38 Branch 2:03:48 CQRS 2:05:14 Circuit Breaker 2:07:20 Decomposition 2:09:57 Microservices Tools 2:11:58 Operating System 2:13:14 Programming Language 2:15:48 API Management and Testing 2:18:28 Messaging 2:20:23 Toolkits 2:22:08 Architectural Frameworks 2:24:01 Orchestration 2:26:37 Monitoring 2:28:01 Serverless 2:30:05 Microservices Security 2:30:51 Problems 2:34:47 Best Practices 2:47:32 Interview Questions #edureka #microservicesedureka #microservices #microservicearchitecture #microservicearchitecturetutorial #microservicesforbeginners #microservicesinandout #microservicesinterviewquestions #microserviceswithspringboot #microservicesdesign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s with insight in how they have evolved. We will walk you through the complete life cycle - from design to development to testing; including cross-layer concepts such as how to secure Microservices. ------------------------------------------------------------------------ For more information, please write back to us at sales@edureka.in or call us at IND: 9606058406 / US: 18338555775 (toll-free).</t>
  </si>
  <si>
    <t>PT3H39M35S</t>
  </si>
  <si>
    <t>https://i.ytimg.com/vi/tuJqH3AV0e8/maxresdefault.jpg</t>
  </si>
  <si>
    <t>V-O-RFSRe-E</t>
  </si>
  <si>
    <t>2019-12-27T14:00:12Z</t>
  </si>
  <si>
    <t>27/12/19 14:00</t>
  </si>
  <si>
    <t>Knowledge Representation in AI | Semantic Networks | Artificial Intelligence Tutorial | Edureka</t>
  </si>
  <si>
    <t>*** AI &amp; ML Masters Program - https://www.edureka.co/masters-program/machine-learning-engineer-training *** This Edureka video on "Knowledge Representation in AI" will explain what is knowledge representation and how reasoning works in AI. It will explain the different techniques to represent knowledge. (Blog: https://www.edureka.co/blog/knowledge-representation-in-ai/ ) -----------------------------------------------------------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edureka #edurekaAI #artificialIntelligence #KnowledgeRepresentation #artificialintelligencetutorial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If you are looking for live online training, write back to us at sales@edureka.in or call us at (Toll-Free) US: + 18338555775 or India: +91 9606058406 for more information.</t>
  </si>
  <si>
    <t>https://i.ytimg.com/vi/V-O-RFSRe-E/maxresdefault.jpg</t>
  </si>
  <si>
    <t>e2RkeISsDVE</t>
  </si>
  <si>
    <t>2019-12-27T04:19:49Z</t>
  </si>
  <si>
    <t>27/12/19 4:19</t>
  </si>
  <si>
    <t>Jenkins Master and Slave Configuration | Jenkins Distributed Architecture Tutorial | Edureka</t>
  </si>
  <si>
    <t>** Edureka DevOps Certification Training - https://www.edureka.co/devops-certification-training ** This Video discusses Jenkins Master and Slave architectures and the advantages of it. It also shows how can you set up slave nodes with Jenkins. This Session on Jenkins Tutorial will focus on pointers like: 1:05 What is Jenkins? 2:39 Jenkins Architecture 5:29 How does Jenkins Master-Slave architecture work? 6:15 Setting up Slaves with Jenkins Master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JenkinsMasterSlaveArchitecture #DevOps #DevOpsCertification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e2RkeISsDVE/maxresdefault.jpg</t>
  </si>
  <si>
    <t>MRVd366Pm1k</t>
  </si>
  <si>
    <t>2019-12-26T14:00:03Z</t>
  </si>
  <si>
    <t>26/12/19 14:00</t>
  </si>
  <si>
    <t>SEO Tutorial For Beginners | Learn SEO Step by Step | Digital Marketing Training | Edureka</t>
  </si>
  <si>
    <t>*** Edureka Digital Marketing Course: https://www.edureka.co/post-graduate/digital-marketing-certification *** This Edureka "SEO Tutorial for Beginners" video will help you learn Search Engine Optimization (SEO) from scratch with examples. You will get to know about powerful SEO tips and how they are important for your business ventures (Blog: https://www.edureka.co/blog/what-is-digital-marketing ). Below are the topics covered in this SEO Tutorial for Beginners: 1:55 Why do you need SEO? 6:02 What is Search Engine Optimization? 12:59 Types of SEO 24:42 How does Search Engine work? 31:46 Tactics and Methods 39:23 How to optimize Keywords? 43:37 Title Optimization 48:42 SEO Tools 59:24 Guidelines Subscribe to our Edureka YouTube channel to get video updates every day: http://bit.ly/2CUKdiI ðŸ”µ PG Program in Marketing with Specialization in Digital Marketing with IMT Ghaziabad: http://bit.ly/35nOILI ---------100% Placement Guarantee by Edureka---------- #edureka #EdurekaDigitalMarketing #SEOMarketing #SEOTutorialForBeginners#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SlideShare: https://www.slideshare.net/EdurekaIN Facebook: https://www.facebook.com/edurekaIN/ Instagram: https://www.instagram.com/edureka_learning/ Twitter: https://twitter.com/edurekain LinkedIn: https://www.linkedin.com/company/edureka For Online Training and Certification, Please write back to us at sales@edureka.in or call us at IND: 9606058406 / US: 18338555775 (toll-free) for more information</t>
  </si>
  <si>
    <t>PT1H5M17S</t>
  </si>
  <si>
    <t>https://i.ytimg.com/vi/MRVd366Pm1k/maxresdefault.jpg</t>
  </si>
  <si>
    <t>TxUzyDIVjL8</t>
  </si>
  <si>
    <t>2019-12-26T05:30:44Z</t>
  </si>
  <si>
    <t>26/12/19 5:30</t>
  </si>
  <si>
    <t>Sprint Plans | Sprint Planning Meeting | Sprint Planning in Agile | Scrum Certification | Edureka</t>
  </si>
  <si>
    <t>** Edureka Online Training: https://www.edureka.co/certified-scum-master-certification-training ** This Edureka tutorial tells you all you need to know about "Sprint Plans" is a well-laid out fashion. This session consists of the following modules: What is a Sprint Plan? Participants Prerequisites Sprint Planning Time-box Sprint Planning Meeting Deliverables Summary Reports Merits of a Sprint Plan #edureka #scrum #sprintplans #csmcertification #scrummast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TxUzyDIVjL8/maxresdefault.jpg</t>
  </si>
  <si>
    <t>Uuipj5cWSgg</t>
  </si>
  <si>
    <t>2019-12-25T14:00:12Z</t>
  </si>
  <si>
    <t>25/12/19 14:00</t>
  </si>
  <si>
    <t>How to get SAFe Certified | SAFe Certification Training | Edureka</t>
  </si>
  <si>
    <t>** Edureka Online Training: https://www.edureka.co ** This Edureka tutorial tells you "How to get SAFe Certified" is a well-laid out fashion. This session consists of the following modules: About SAFe Certification Why should you be interested? SAFe Certification Training About the Exam Prerequisites Who can take up this exam? SAFe Training at Edureka! #edureka #safe #safeframework #safecertification #safetraining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Uuipj5cWSgg/maxresdefault.jpg</t>
  </si>
  <si>
    <t>mA8Oq1Eql94</t>
  </si>
  <si>
    <t>2019-12-25T04:30:00Z</t>
  </si>
  <si>
    <t>25/12/19 4:30</t>
  </si>
  <si>
    <t>Top 50 PRINCE2Â® Interview Questions and Answers| PRINCE2Â® Foundation &amp; Practitioner | Edureka</t>
  </si>
  <si>
    <t>** PRINCE2Â® Foundation &amp; Practitioner Certification Training: https://www.edureka.co/prince2-certification-training ** This Edureka video on 'PRINCE2Â® Interview Questions and Answers' will talk about the top 50 questions that are likely to be asked during your interviews. These questions cover all the major aspects and concepts surrounding PRINCE2 Â® Certific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interviewquestions #nodejscertification #nodejstraining #nodejsonlinetraining ----------------------------------------------------------------- How does it work? 32 Hours of Online Live Instructor-Led Classes. Training Schedule : 4 sessions of 8 hours each -------------------------------------------------------------------- About The Course Our Instructor-led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 of this method, and details of each of these elements, namely the principles, themes, processes and the project environment. This course is taught by PRINCE2Â® certified trainers, who have rich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Project Managers Project Board Members Project Assurance Manager Team Leads Project Executives Project Engineers Operational and Functional Managers/Staff Software Developers/ Testers Any professional aspiring to be a Project Manager ----------------------------------------------------------------------- Why do I need a PRINCE2Â® qualification? Individual: The PRINCE2Â® Project Management methodology is the de-facto standard for Project Management in the UK and is practiced worldwide. It covers the management, control, and organization of a project. A qualification in PRINCE2Â® will not only boost your skills and confidence when managing projects but will greatly improve your employment prospects. The majority of people that consider PRINCE2Â® as a qualification do so for career and personal development reasons. Often this is driven by a change of job or career, where you notice that to get to the top of the CV pile, you need to have an extra qualification like PRINCE2Â® (even if you have been managing Projects successfully for many years without it). In many advertised positions PRINCE2Â® has become a pre-requisite. Company: The majority of companies that implement PRINCE2Â® also encourage their employees to receive training and take exams. This often proves instrumental in facilitating the successful adoption and implementation of the PRINCE2Â® method into an organization. By training employees to the required qualification level you ensure a consistent approach, common language and a clear understanding of the defined processes, controls, roles and responsibilities required to help facilitate successful projects. ----------------------------------------------------------------------- Got a question on the topic? Please share it in the comment section below and our experts will answer it for you. Please write back to us at sales@edureka.in or call us at IND: 9606058406 / US: 18338555775 (toll-free) for more information.</t>
  </si>
  <si>
    <t>https://i.ytimg.com/vi/mA8Oq1Eql94/maxresdefault.jpg</t>
  </si>
  <si>
    <t>s8V8nT26yKo</t>
  </si>
  <si>
    <t>2019-12-24T14:00:11Z</t>
  </si>
  <si>
    <t>24/12/19 14:00</t>
  </si>
  <si>
    <t>Big Data Characteristics | 5V's in Big Data | Introduction to Big Data | Hadoop Training | Edureka</t>
  </si>
  <si>
    <t>***Big Data Hadoop Certification Training - https://www.edureka.co/big-data-hadoop-training-certification*** This Edureka video on "Big Data Characteristics" will provide you with detailed knowledge about Big Data, Types of Big Data, The 5 important characteristics of Big Data, and Applications of Big data in a detailed manner. This video will include the following. What is Big Data? Types of Big Data Characteristics of Big Data Applications of Big Data Advantages of Big Data Companies hiring Big Data Developers Check our complete Hadoop playlist here: https://youtu.be/zez2Tv-bcXY *** Big Data Podcast - https://castbox.fm/channel/id1814029 ***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 free).</t>
  </si>
  <si>
    <t>https://i.ytimg.com/vi/s8V8nT26yKo/maxresdefault.jpg</t>
  </si>
  <si>
    <t>Om1SeVpBiiQ</t>
  </si>
  <si>
    <t>2019-12-24T04:23:36Z</t>
  </si>
  <si>
    <t>24/12/19 4:23</t>
  </si>
  <si>
    <t>Overfitting in Machine Learning | Python Tutorial | Machine Learning Tutorial | Edureka</t>
  </si>
  <si>
    <t>** Machine Learning Certification Training: https://www.edureka.co/machine-learning-certification-training ** This Edureka video on 'Overfitting In Machine Learning ' covers the concept of Overfitting in machine learning with various strategies and techniques to overcome, prevent or even detect overfitting in machine learning models. Following are the topics discussed in this Machine Learning Tutorial: What is Overfitting In Machine Learning? Examples Of Overfitting Signal vs Noise What is Underfitting? How To Detect Overfitting? How To Avoid Overfitting? Goodness Of Fit Bias-Variance Tradeoff Python Tutorial Playlist: https://goo.gl/WsBpKe Blog Series: http://bit.ly/2sqmP4s #Edureka #edurekaoverfittinginmachinelearning #EdurekaMachinelearning #PythonTraining #PythonEdureka Do subscribe to our channel and hit the bell icon to never miss an update from us in the future: https://goo.gl/6ohpTV SlideShare: https://www.slideshare.net/EdurekaIN Instagram: https://www.instagram.com/edureka_lea...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Using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 free)</t>
  </si>
  <si>
    <t>https://i.ytimg.com/vi/Om1SeVpBiiQ/maxresdefault.jpg</t>
  </si>
  <si>
    <t>gWam6HY3o1g</t>
  </si>
  <si>
    <t>2019-12-23T14:00:10Z</t>
  </si>
  <si>
    <t>23/12/19 14:00</t>
  </si>
  <si>
    <t>What is Jenkins X | Easy CI/CD for Kubernetes | DevOps Certification Training | Edureka</t>
  </si>
  <si>
    <t>**DevOps Certification Courses - https://www.edureka.co/devops-certification-training ** This video is on What is Jenkins X will introduce you to its features and how it is different from Jenkins. It will also, show how to install Jenkins X. This session will focus on the following pointers: What is Jenkins X? Jenkins Vs Jenkins X Features of Jenkins X How Jenkins X works? Installation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WhatisJenkinsX #DevOps #DevOps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gWam6HY3o1g/maxresdefault.jpg</t>
  </si>
  <si>
    <t>5Q7xmmzHV8k</t>
  </si>
  <si>
    <t>2019-12-23T04:34:49Z</t>
  </si>
  <si>
    <t>23/12/19 4:34</t>
  </si>
  <si>
    <t>Top 50 Digital Marketing Interview Questions and Answers | Digital Marketing Training | Edureka</t>
  </si>
  <si>
    <t>** Edureka Digital Marketing Course: https://www.edureka.co/post-graduate/digital-marketing-certification ** This Edureka "Digital Marketing Interview Questions and Answers" video will help you prepare and ace a Digital Marketing Interview (Blog: https://www.edureka.co/blog/what-is-digital-marketing ). Below are the topics covered in this Digital Marketing Interview Questions: Beginner-level Interview Questions Executive-level Interview Questions Managerial-level Interview Questions Subscribe to our Edureka YouTube channel to get video updates every day: http://bit.ly/2CUKdiI ðŸ”µ PG Program in Marketing with Specialization in Digital Marketing with IMT Ghaziabad: http://bit.ly/35nOILI ---------100% Placement Guarantee by Edureka---------- #edureka #EdurekaDigitalMarketing #DigitalMarketingInterviewQuestions #TopDigitalMarketingInterviewQuestions#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acebook: https://www.facebook.com/edurekaIN/ Instagram: https://www.instagram.com/edureka_learning/ Twitter: https://twitter.com/edurekain LinkedIn: https://www.linkedin.com/company/edureka For Online Training and Certification, Please write back to us at sales@edureka.in or call us at IND: 9606058406 / US: 18338555775 (toll-free) for more information.</t>
  </si>
  <si>
    <t>https://i.ytimg.com/vi/5Q7xmmzHV8k/maxresdefault.jpg</t>
  </si>
  <si>
    <t>bqa0kB59SUc</t>
  </si>
  <si>
    <t>2019-12-22T08:30:01Z</t>
  </si>
  <si>
    <t>22/12/19 8:30</t>
  </si>
  <si>
    <t>Talend Full Course - Learn Talend in 6 Hours | Talend Tutorial For Beginners | Edureka</t>
  </si>
  <si>
    <t>ðŸ”¥ Talend Certification Training: https://www.edureka.co/talend-for-big-data This Edureka Talend Full Course will help you to get started with Talend and its components. In this course, you will learn to work with two of the most prominent Talend Tools which are Talend DI and Talend for Big Data from scratch. This Talend Tutorial is ideal for both beginners as well as professionals. Below are the topics covered in this Talend Tutorial for Beginners: 00:00 Introduction 1:51 What is Talend? 5:26 Evolution of Talend 9:11 Talend Products 10:31 Features of Talend Products 15:16 Talend in Modern Data Architecture 17:31 Real-life Use-cases 24:11 Demo 46:46 Talend Architecture 49:07 Talend Products 49:57 TOS Architecture 50:32 Talend Functional Architecture 52:42 Talend Open Studio 54:27 Talend Open Studio 57:32 Advantages 59:32 Download TOS 1:01:07 TOS GUI 1:07:52 TOS GUI - Repository 1:09:32 TOS GUI - Palette 1:10:32 TOS GUI - Design Workspace 1:11:12 Talend GUI - Configuration Tabs 1:12:07 TOS GUI - Menu Bar &amp; Toolbar 1:12:12 TOS GUI - Outline View &amp; Code Viewer 1:12:32 Demo 1:29:12 Talend Components 1:32:02 Talend Components Families 1:32:37 tFileInputExcel 1:34:12 tFileOutputDelimited 1:35:07 tFileList 1:35:52 tFileExists 1:36:42 tFileCopy 1:37:27 Processing Components 1:37:32 tMap 1:38:27 tJoin 1:39:22 tFilterRow 1:40:22 tSortRow 1:40:47 Database Components 1:41:37 tMysqlConnection 1:42:12 tMysqInput 1:42:57 tMysqlRow 1:43:32 tMysqlOutput 2:28:17 Talend ETL Tutorial 2:29:02 Why ETL? 2:32:47 What is ETL? 2:35:47 ETL Tools 2:40:37 Talend As An ETL Tools 2:42:27 Benefits of Using Talend 2:42:37 Talend As An ETL Tool 2:45:17 Talend Open Studio For Data Integration 2:46:27 TOS for Data Integration 2:47:57 Demo 3:23:32 Talend Open Studio Architecture 3:23:57 TOS Installation 3:31:52 Components &amp; Connectors 3:32:02 Components in Talend 3:32:42 Components Families 3:34:17 Connectors 3:36:07 Metadata &amp; Context Variable 3:36:52 Metadata 3:37:07 Context Variable 3:38:32 Demo 3:53:32 Talend Big Data Tutorial 3:55:17 5 V's of Big Data 3:57:32 Big Data Technologies 3:59:42 HDFS Architecture 4:01:52 YARN 4:02:57 Hive 4:04:42 Pig 4:05:57 Talend with Big Data 4:07:22 Talend Open Studio For Big Data 4:09:57 TOS Installation 4:11:32 Big Data Components In Talend 4:18:57 First Job in Talend 4:40:37 Talend Interview Questions 4:41:57 Talend in Market 4:45:37 Talend Interview Questions Subscribe to our channel to get video updates: http://bit.ly/2Mg6tpr SlideShare: https://www.slideshare.net/EdurekaIN Instagram: https://www.instagram.com/edureka_learning/ Facebook: https://www.facebook.com/edurekaIN/ Twitter: https://twitter.com/edurekain LinkedIn: https://www.linkedin.com/company/edureka #edureka #edurekaTalend #TalendFullCourse #talendtutorial #talendonlinetraining #talend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 For more information, please write back to us at sales@edureka.in or call us at IND: 9606058406 / US: 18338555775 (toll-free).</t>
  </si>
  <si>
    <t>PT6H15M1S</t>
  </si>
  <si>
    <t>https://i.ytimg.com/vi/bqa0kB59SUc/maxresdefault.jpg</t>
  </si>
  <si>
    <t>mekPLEaP_Ho</t>
  </si>
  <si>
    <t>2019-12-20T14:02:27Z</t>
  </si>
  <si>
    <t>20/12/19 14:02</t>
  </si>
  <si>
    <t>Top 10 Skills To Upgrade Your Career in 2020 | Career Guidance and Counselling for 2020 | Edureka</t>
  </si>
  <si>
    <t>ðŸ”¥Edureka Online Courses to Upgrade Your Career in 2020: https://www.edureka.co This Edureka video on "Top 10 Skills to Upgrade Your Career in 2020" will introduce you to the most sought after skills in the IT domain which will help your career to flourish in 2020. This will also talk about the salary package, job roles, required skillset and companies hiring to land onto the best jobs in the market. Let us know your list of Top 10 Skills to Upgrade Career in 2020 in the comment section below. ----------Trending Technologies You Must Upskill In 2020----------- ðŸ”µ DevOps Online Training: http://bit.ly/2MeuhKh ðŸ”µ AWS Online Training: http://bit.ly/34HfhLw ðŸ”µ RPA Online Training: http://bit.ly/2MbtycU ðŸ”µ Python Online Training: http://bit.ly/2rXwEdQ ðŸ”µ Data Science Online Training: http://bit.ly/2Z7heQl ðŸ”µ Machine Learning and AI Online Training: http://bit.ly/2PEC6LA ðŸ”µ Big Data Online Training: http://bit.ly/390uRoG ðŸ”µ Java Online Training: http://bit.ly/36Y0EoO ðŸ”µ Selenium Online Training: http://bit.ly/2Mg0XDf ðŸ”µ PMP Online Training: http://bit.ly/2tEBHjN ðŸ”µ Azure Online Training: http://bit.ly/2MeaCKI ðŸ”µ Tableau Online Training: http://bit.ly/2s5z6Pm ðŸ”µ Blockchain Online Training: http://bit.ly/2EACQuQ ðŸ”µ Ethical Hacking Online Training: http://bit.ly/2Q39Kd2 ðŸ”µ Digital Marketing Online Training: http://bit.ly/2Zdhi10 ðŸ”¥Subscribe to our Edureka YouTube channel to get video updates every day: http://bit.ly/2CUKdiI For Online Training and Certification, Please write back to us at sales@edureka.in or call us at IND: 9606058406 / US: 18338555775 (toll-free) for more information. Instagram: https://www.instagram.com/edureka_learning/ Facebook: https://www.facebook.com/edurekaIN/ Twitter: https://twitter.com/edurekain LinkedIn: https://www.linkedin.com/company/edureka Slideshare: https://www.slideshare.net/EdurekaIN #Edureka #Top10SkillsToUpgradeCareerIn2020 #CareerUpgrade #TrendingITSkills #Top10ITSkills #Top10Skillsin2020 #2020</t>
  </si>
  <si>
    <t>https://i.ytimg.com/vi/mekPLEaP_Ho/maxresdefault.jpg</t>
  </si>
  <si>
    <t>h8gbk7coq5g</t>
  </si>
  <si>
    <t>2019-12-20T04:24:24Z</t>
  </si>
  <si>
    <t>20/12/19 4:24</t>
  </si>
  <si>
    <t>Jenkins Git Integration | Know How to Integrate GitHub with Jenkins | Jenkins Git Tutorial | Edureka</t>
  </si>
  <si>
    <t>** DevOps Certification Courses - https://www.edureka.co/devops-certification-training ** This Edureka session on â€˜Jenkins Git Integrationâ€™ will discuss how Jenkins can be integrated with Git and the advantages of doing this. This Session will focus on pointers like: 1:02 What is Git? 2:50 What is Jenkins? 4:28 Why Jenkins and Git are used together? 6:21 Demo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https://castbox.fm/channel/id1684800 #Edureka #EdurekaDevops #JenkinsGitIntegration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h8gbk7coq5g/maxresdefault.jpg</t>
  </si>
  <si>
    <t>KxkWjAFoL-w</t>
  </si>
  <si>
    <t>2019-12-19T14:33:04Z</t>
  </si>
  <si>
    <t>19/12/19 14:33</t>
  </si>
  <si>
    <t>DevOps Periodic Table | Periodic Table of DevOps Tools | DevOps Tutorial | Edureka</t>
  </si>
  <si>
    <t>** DevOps Certification Training - https://www.edureka.co/devops-certification-training ** This Edureka video on DevOps Periodic Table will discuss the top tools used in the DevOps industry. All the tools discussed in this session will be segregated into various categories. The session on DevOps Periodic Table will cover the following topics: 1:06 What is DevOps? 2:19 DevOps Lifecycle 5:14 DevOps Periodic Table: 6:39 Source Code Management 7:59 Database Automation 9:13 Continuous Integration 10:47 Testing 12:26 Configuration Management 14:05 Deployment 15:16 Containers 16:40 Release Orchestration 17:28 Cloud 19:39 Artificial Intelligence Operations 21:06 Analytics 22:16 Monitoring 23:02 Security 24:12 Collaboration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DevOpsPeriodicTable #DevOps #DevOpsTool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kyfhyDEPKMo</t>
  </si>
  <si>
    <t>2019-12-19T06:55:09Z</t>
  </si>
  <si>
    <t>19/12/19 6:55</t>
  </si>
  <si>
    <t>Top JSP Interview Questions and Answers in 2020 | Java Server Pages | Java Training | Edureka</t>
  </si>
  <si>
    <t>**Java, J2EE &amp; SOA Certification Training - https://www.edureka.co/java-j2ee-soa-training ** This Edureka video on JSP interview questions will provide you with detailed knowledge about the frequently asked questions in the java developer interview process. JSP beginner level interview questions JSP intermediate level interview questions JSP advanced level interview questions Complete Java Playlist: http://bit.ly/2XcYNH5 Complete Blog Series: http://bit.ly/2YoabkT 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kyfhyDEPKMo/maxresdefault.jpg</t>
  </si>
  <si>
    <t>xD1c8jTFF78</t>
  </si>
  <si>
    <t>2019-12-18T14:26:34Z</t>
  </si>
  <si>
    <t>18/12/19 14:26</t>
  </si>
  <si>
    <t>Fuzzy Logic in Artificial Intelligence | Introduction to Fuzzy Logic &amp; Membership Function | Edureka</t>
  </si>
  <si>
    <t>***AI and Deep Learning using TensorFlow: https://www.edureka.co/ai-deep-learning-with-tensorflow *** This Edureka Live video on "Fuzzy Logic in AI" will explain what is fuzzy logic and how it is used to find different possibilities between 0 and 1. It also explains the architecture of this logic along with real-time examples. (blog: https://www.edureka.co/blog/fuzzy-logic-ai/ ) ----------------------------------------------------------- Machine Learning Podcast - http://bit.ly/2IGLYCc Complete Youtube Playlist here: https://bit.ly/2OhZEpz Deep Learning Blog Series: https://bit.ly/2xVIMe1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edureka #edurekadeeplearning #tensorflow #FuzzyLogic #FuzzyLogicinAI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If you are looking for live online training, write back to us at sales@edureka.in or call us at the US: + 18338555775 (Toll-Free) or India: +91 9606058406 for more information.</t>
  </si>
  <si>
    <t>TlhxEYXifDw</t>
  </si>
  <si>
    <t>2019-12-18T04:19:34Z</t>
  </si>
  <si>
    <t>18/12/19 4:19</t>
  </si>
  <si>
    <t>Top 50 TypeScript Interview Questions and Answers | Full Stack Web Development Training | Edureka</t>
  </si>
  <si>
    <t>ðŸ”¥ Edureka Full Stack Developer Training: https://www.edureka.co/masters-program/full-stack-developer-training This Edureka video on "TypeScript Interview Questions" consists of Top 50 most frequently asked questions on TypeScript. This will help you prepare for your web development interviews. TypeScript Interview Questions blog: https://www.edureka.co/blog/interview-questions/typescript-interview-question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Subscribe to our channel to get video updates. Hit the subscribe button above https://goo.gl/6ohpTV Instagram: https://www.instagram.com/edureka_learning/ Facebook: https://www.facebook.com/edurekaIN/ Twitter: https://twitter.com/edurekain LinkedIn: https://www.linkedin.com/company/edureka #edureka #Edurekafullstack #TypeScriptInterviewQuestons #TypeScriptTutorial #TypeScript #JavaScript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TlhxEYXifDw/maxresdefault.jpg</t>
  </si>
  <si>
    <t>aS__9RbCyHg</t>
  </si>
  <si>
    <t>2019-12-17T14:39:47Z</t>
  </si>
  <si>
    <t>17/12/19 14:39</t>
  </si>
  <si>
    <t>Android Full Course - Learn Android in 9 Hours | Android Development Tutorial for Beginners| Edureka</t>
  </si>
  <si>
    <t>ðŸ”¥ Edureka Android Certification Training: https://www.edureka.co/android-development-certification-course This Edureka Android Full Course will help you learn Android programming language and its core concepts with examples from scratch. This Android Tutorial is ideal for both beginners as well as professionals who want to master mobile application development. Below are the topics covered in this Android Tutorial for Beginners: 00:00 Introduction 2:41 Evolution of Android 3:53 Introduction to Android 4:50 Android Architecture 7:23 Android Features 9:57 Android Runtime 11:16 Android Studio Installation 36:52 Activity Life Cycle 45:07 Android Layouts 49:25 Linear Layout 52:42 Relative Layout 54:31 List View 55:41 Grid View 57:04 Recycler View 1:11:52 Install Java 1:14:42 Install Android Studio 1:17:22 Simple Program 1:24:12 What Is Android Studio? 1:26:02 Android Stack 2:12:12 Installation 2:51:29 What Is An Activity? 2:54:49 Activity Life Cycle 3:16:37 Event Listeners 3:33:30 Intents 3:45:39 Demo 4:28:04 What is Android SDK? 4:30:56 How To Install Android SDK? 4:34:38 Android SDK Features 4:36:43 SDK Tools 4:40:11 Android SDK Manager 4:40:45 Android Layout Design Tutorial 4:41:39 Introduction to UI Components 4:42:41 Views 4:43:46 Types of Layouts 4:50:34 Units of Measurement 4:51:57 Demo 5:05:00 Android Market and Salary Trends 5:08:38 Android Interview Questions 7:52:26 How to become an Android Developer? 7:53:29 Who is an Android Developer? 7:55:50 Roles and Responsibilities 7:57:12 Why become an Android Developer? 8:01:05 Job Roles for an Android Developer 8:04:14 Job Trends 8:07:04 How to start? 8:07:54 Kotlin 8:29:05 Android vs iOS 8:29:55 Market Share 8:32:59 Parameters 8:33:15 Comparison 8:35:26 Which is superior? Subscribe to our channel to get video updates: http://bit.ly/2ApSck8 ------------------------------------------------------------------------------------------- Slideshare: https://www.slideshare.net/EdurekaIN Instagram: https://www.instagram.com/edureka_learning/ Facebook: https://www.facebook.com/edurekaIN/ Twitter: https://twitter.com/edurekain LinkedIn: https://www.linkedin.com/company/edureka #Edureka #EdurekaAndroid #AndroidFullCourse #AndroidTutorial #androidtraining #androidtutorialforbeginners Check our complete Android Playlist here: http://bit.ly/2NXLTtK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 Who should go for this course? All those students and professionals who are keen to create amazing Apps in Android should go for this course. ------------------------------------------------------------------------------------------- For more information, Please write back to us at sales@edureka.in or call us at IND: 9606058406 / US: 18338555775 (toll free).</t>
  </si>
  <si>
    <t>PT8H37M5S</t>
  </si>
  <si>
    <t>https://i.ytimg.com/vi/aS__9RbCyHg/maxresdefault.jpg</t>
  </si>
  <si>
    <t>IljVmcDDrOg</t>
  </si>
  <si>
    <t>2019-12-17T04:30:00Z</t>
  </si>
  <si>
    <t>17/12/19 4:30</t>
  </si>
  <si>
    <t>Advanced JavaScript Tutorial | JavaScript Training | JavaScript Programming Tutorial | Edureka</t>
  </si>
  <si>
    <t>ðŸ”¥ Edureka Full Stack Developer Training: https://www.edureka.co/masters-program/full-stack-developer-training This Edureka video on Advanced JavaScript Tutorial explains all the advanced workings of functions in JavaScript with examples. It also explains various advanced aspects of JavaScript. Following are the topics covered in this JavaScript Tutorial Video: 1:35 Overview of JavaScript 3:19 Advanced working with functions 25:39 JavaScript Namespaces 27:38 Prototypes 31:48 Error Handling 33:42 Modules in JavaScript 35:34 Chaining JavaScript Methods 37:33 Generators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EdurekaAdvanceJavaScript #JavaScript #AdvancedJavaScriptTutorial -------------------------------------------------------------------------------------------------------- Instagram: https://www.instagram.com/edureka_learning/ Facebook: https://www.facebook.com/edurekaIN/ Twitter: https://twitter.com/edurekain LinkedIn: https://www.linkedin.com/company/edureka Castbox: https://castbox.fm/networks/505?country=in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IljVmcDDrOg/maxresdefault.jpg</t>
  </si>
  <si>
    <t>sDoFp1vi4nY</t>
  </si>
  <si>
    <t>2019-12-16T14:00:12Z</t>
  </si>
  <si>
    <t>How to Create a Digital Marketing Strategy? | Digital Marketing Tutorial for Beginners | Edureka</t>
  </si>
  <si>
    <t>** Edureka Digital Marketing Course: https://www.edureka.co/post-graduate/digital-marketing-certification ** This Edureka "Digital Marketing Strategy" video will help in analyzing how to create a good Digital Marketing Strategy (Blog: https://www.edureka.co/blog/digital-marketing-strategy ). Below are the topics covered in this Digital Marketing Strategy: 1:42 Why do you need a digital marketing strategy? 2:28 What is a Digital Marketing Strategy? 3:08 How to get started? 5:05 Key points to note 7:35 How to structure a Digital Marketing Plan? 9:47 Tactics to tackle the challenges Subscribe to our Edureka YouTube channel to get video updates every day: http://bit.ly/2CUKdiI ðŸ”µ PG Program in Marketing with Specialization in Digital Marketing with IMT Ghaziabad: http://bit.ly/35nOILI ---------100% Placement Guarantee by Edureka---------- SlideShare: https://www.slideshare.net/EdurekaIN Instagram: https://www.instagram.com/edureka_learning/ Facebook: https://www.facebook.com/edurekaIN/ Twitter: https://twitter.com/edurekain LinkedIn: https://www.linkedin.com/company/edureka #edureka #EdurekaDigitalMarketing #DigitalMarketingStrategy #TopDigitalMarketingStrategies #NeedForDigitalMarketingStrategy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co or call us at IND: 9606058406 / US: 18338555775 (toll-free) for more information.</t>
  </si>
  <si>
    <t>https://i.ytimg.com/vi/sDoFp1vi4nY/maxresdefault.jpg</t>
  </si>
  <si>
    <t>zwh1OeOuHmE</t>
  </si>
  <si>
    <t>2019-12-16T04:34:29Z</t>
  </si>
  <si>
    <t>16/12/19 4:34</t>
  </si>
  <si>
    <t>PRINCE2Â® Exam | PRINCE2Â® Explained | PRINCE2Â® Foundation Training Videos | Edureka</t>
  </si>
  <si>
    <t>** PRINCE2Â® Foundation &amp; Practitioner Certification Training: https://www.edureka.co/prince2-certification-training ** This Edureka video on 'PRINCE2Â® Exam' will talk about the various certification levels of PRINCE2 exam. It will also talk about the exam format, criteria and the languages in which the exam is available. Below are the list of topics covered in this session: 5:01 PRINCE2Â® Certification Levels 08:57 PRINCE2Â® Foundation Certification 18:27 PRINCE2Â® Practioner Certification 27:22 PRINCE2Â® Foundation vs Practioner Certification 28:12 PRINCE2Â® Agile Certific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prince2exam #prince2 #prince2exam #prince2certification #prince2training #prince2onlinetraining ----------------------------------------------------------------- How does it work? 32 Hours of Online Live Instructor-Led Classes. Training Schedule : 4 sessions of 8 hours each -------------------------------------------------------------------- About The Course Our Instructor-led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 of this method, and details of each of these elements, namely the principles, themes, processes and the project environment. This course is taught by PRINCE2Â® certified trainers, who have rich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Project Managers Project Board Members Project Assurance Manager Team Leads Project Executives Project Engineers Operational and Functional Managers/Staff Software Developers/ Testers Any professional aspiring to be a Project Manager ----------------------------------------------------------------------- Why do I need a PRINCE2Â® qualification? Individual: The PRINCE2Â® Project Management methodology is the de-facto standard for Project Management in the UK and is practiced worldwide. It covers the management, control, and organization of a project. A qualification in PRINCE2Â® will not only boost your skills and confidence when managing projects but will greatly improve your employment prospects. The majority of people that consider PRINCE2Â® as a qualification do so for career and personal development reasons. Often this is driven by a change of job or career, where you notice that to get to the top of the CV pile, you need to have an extra qualification like PRINCE2Â® (even if you have been managing Projects successfully for many years without it). In many advertised positions PRINCE2Â® has become a pre-requisite. Company: The majority of companies that implement PRINCE2Â® also encourage their employees to receive training and take exams. This often proves instrumental in facilitating the successful adoption and implementation of the PRINCE2Â® method into an organization. By training employees to the required qualification level you ensure a consistent approach, common language and a clear understanding of the defined processes, controls, roles and responsibilities required to help facilitate successful projects. ----------------------------------------------------------------------- Got a question on the topic? Please share it in the comment section below and our experts will answer it for you. Please write back to us at sales@edureka.in or call us at IND: 9606058406 / US: 18338555775 (toll-free) for more information</t>
  </si>
  <si>
    <t>https://i.ytimg.com/vi/zwh1OeOuHmE/maxresdefault.jpg</t>
  </si>
  <si>
    <t>8rh2RpAjenQ</t>
  </si>
  <si>
    <t>2019-12-15T09:10:09Z</t>
  </si>
  <si>
    <t>15/12/19 9:10</t>
  </si>
  <si>
    <t>Excel Interview Questions and Answers | Excel Questions Asked in Job Interviews | Edureka</t>
  </si>
  <si>
    <t>ðŸ”¥ Edureka Online Training and Certification (Use Code: YOUTUBE20) : https://www.edureka.co/ This Edureka video on 'Excel Interview Questions' will help you prepare for your upcoming Excel interviews with the top 50 MS Excel Interview Questions and answers. Here are all the categories the questions are divided into: General Excel Interview Questions Excel Pivot Tables and Pivot Charts Interview Questions Excel Formulas and Functions Interview Questions #Edureka #ExcelEdureka #ExcelInterviewQuestions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t>
  </si>
  <si>
    <t>https://i.ytimg.com/vi/8rh2RpAjenQ/maxresdefault.jpg</t>
  </si>
  <si>
    <t>3seaZA6ZV0o</t>
  </si>
  <si>
    <t>2019-12-13T14:00:12Z</t>
  </si>
  <si>
    <t>13/12/19 14:00</t>
  </si>
  <si>
    <t>TypeScript vs JavaScript | Which One You Should Learn in 2020 | Full Stack Training | Edureka</t>
  </si>
  <si>
    <t>** Full Stack Web Developer Masters Program: https://www.edureka.co/masters-program/full-stack-developer-training ** This Edureka video on "TypeScript vs JavaScript" will compare two of the most prominent scripting languages in the world of Web Development. It will help you understand the basics differences between the working of these two. ( Blog: https://www.edureka.co/blog/typescript-vs-javascript/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edureka #fullstackedureka #TypeScriptvsJavaScript #TypeScript #JavaScript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3seaZA6ZV0o/maxresdefault.jpg</t>
  </si>
  <si>
    <t>JjZUcBDeT9g</t>
  </si>
  <si>
    <t>2019-12-13T04:50:10Z</t>
  </si>
  <si>
    <t>13/12/19 4:50</t>
  </si>
  <si>
    <t>Top 50 ITIL Interview Questions and Answers | ITILÂ® Foundation Training | Edureka</t>
  </si>
  <si>
    <t>** ITILÂ® Foundation Certification Training: https://www.edureka.co/itil-foundation-sp ** This Edureka video on 'ITILÂ® Interview Questions' will introduce you to the top 50 questions which are most likely to be asked in any ITIL Interview. These questions will set you apart and help you to ace your interview.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itil #itilinterviewquestions #itilv3 #itilv4 #itilcertification #itiltraining #itilfoundationtraining ----------------------------------------------------------------- About The Course An online ITILÂ® course designed to give you the right expertise and skills that provide a modular approach to the ITILÂ® framework and consists of various aspects of ITILÂ® best practices like ITILÂ® service operation and design. ----------------------------------------------------------------------- Please write back to us at sales@edureka.in or call us at IND: 9606058406 / US: 18338555775 (toll-free) for more information</t>
  </si>
  <si>
    <t>https://i.ytimg.com/vi/JjZUcBDeT9g/maxresdefault.jpg</t>
  </si>
  <si>
    <t>jHeRQVDcWgA</t>
  </si>
  <si>
    <t>2019-12-12T14:00:12Z</t>
  </si>
  <si>
    <t>Top 10 Books to Learn Java | Best Books for Java Beginners and Advanced Programmers | Edureka</t>
  </si>
  <si>
    <t>ðŸ”¥ Java Certification Training: https://www.edureka.co/java-j2ee-training-course This Edureka tutorial on â€œTop 10 books to learn Javaâ€ shares a list of best books of all time to learn Java. These books are preferred widely by the noobs as well as the seasoned Java Programmers. Below is the list of Top 10 Books we will be discussing in this session: Beginnerâ€™s Level Head First Java: http://bit.ly/2rDTbfr Clean Code: http://bit.ly/2Pd44ha Java - The Complete Reference: http://bit.ly/2E8w5QI Java Concurrency in Practice: http://bit.ly/2rt2XB7 Effective Java: http://bit.ly/2Pcdutj Advanced Level Java: A Beginnerâ€™s Guide: http://bit.ly/36wFFcu Java Performance - A Definitive Guide: http://bit.ly/2RHKDPj Spring in Action: http://bit.ly/2YFbhtq Test-Driven: http://bit.ly/2LNmQJY Mastering Java Machine Learning: https://amzn.to/2LQJ7X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Java #BestJavaBooks #Top10BooksToLearnJava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In spite of having a tough competition on the server side from Microsoft and other companies, Java is doing extremely well on mobile platforms, thanks to Android! It has also been the primary language for Hadoop Developers. ------------------------------------- For more information, please write back to us at sales@edureka.in or call us at IND: 9606058406 / US: 18338555775 (toll-free).</t>
  </si>
  <si>
    <t>https://i.ytimg.com/vi/jHeRQVDcWgA/maxresdefault.jpg</t>
  </si>
  <si>
    <t>gQu4bOvg-Yw</t>
  </si>
  <si>
    <t>2019-12-12T04:46:51Z</t>
  </si>
  <si>
    <t>Closures in Javascript | Scope Chain and Closures Within a Loop in JavaScript | Edureka</t>
  </si>
  <si>
    <t>** Full Stack Web Developer Masters Program: https://www.edureka.co/masters-program/full-stack-developer-training *** This Edureka video on "Closures in JavaScript" will give an idea about closures and how they are used in a scope chain or within loops in JavaScript. https://www.edureka.co/blog/closures-in-javascript ) The following topics are covered in this JavaScript Tutorial Video: 1:15 Introduction to Closures 4:26 Practical Closures 6:49 Scope Chain 12:41 Closure within a Loop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edureka #edurekajavascript #closure #javascriptclosures #loop #fullstack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gQu4bOvg-Yw/maxresdefault.jpg</t>
  </si>
  <si>
    <t>P7iKeXzDzvU</t>
  </si>
  <si>
    <t>2019-12-11T15:18:40Z</t>
  </si>
  <si>
    <t>Tableau Online Tutorial for Beginners | Introduction to Tableau Online | Tableau Training | Edureka</t>
  </si>
  <si>
    <t>** Tableau Certification Training: https://www.edureka.co/tableau-certification-training ** Tableau can create interactive visualizations customized for the target audience. In this "Tableau Online" tutorial, you shall get acquainted with its well-known cloud-hosted version. It distributes visions and insights and discoveries with all. Anyone can easily utilize features of tableau online access through, tableau mobile apps. Following are the topics in this tutorial: Need for Tableau Online What is Tableau Online? Setting up your first site Plan Your Site Building It Out Users Permissions Plug-In Data Monitor Your Site Performance Authentication Conclusion Link to Tableau tutorial: https://www.youtube.com/watch?v=aHaOIvR00So Subscribe to our channel to get video updates. Hit the subscribe button above: https://goo.gl/6ohpTV --------------------------------------------------------------------------------------------- SlideShare: https://www.slideshare.net/EdurekaIN Instagram: https://www.instagram.com/edureka_learning/ Facebook: https://www.facebook.com/edurekaIN/ Twitter: https://twitter.com/edurekain LinkedIn: https://www.linkedin.com/company/edureka -------------------------------------------------------------------------------------------- Tableau playlist here: https://goo.gl/NTpehs Tableau Blog Series: http://bit.ly/2Hv6LsR #edureka #edurekaTableau #tableauOnline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pXdum128xww</t>
  </si>
  <si>
    <t>2019-12-11T04:49:22Z</t>
  </si>
  <si>
    <t>Classification in Machine Learning | Machine Learning Tutorial | Python Training | Edureka</t>
  </si>
  <si>
    <t>** Machine Learning Certification Training: https://www.edureka.co/machine-learning-certification-training ** This Edureka video on 'Classification In Machine Learning ' covers the concept of classification in machine learning with various classification algorithms and a Use case to implement digit classification on MNIST data. Following are the topics discussed in this Machine Learning Tutorial: What Is Classification in Machine learning Classification Terminologies in Machine Learning Classification Algorithms Classifier Evaluation Algorithm Selection Use Case - MNIST Digit Classification Python Tutorial Playlist: https://goo.gl/WsBpKe Blog Series: http://bit.ly/2sqmP4s #Edureka #edurekaclassificationinmachinelearning #EdurekaMachinelearning #PythonTraining #PythonEdureka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Using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 free)</t>
  </si>
  <si>
    <t>https://i.ytimg.com/vi/pXdum128xww/maxresdefault.jpg</t>
  </si>
  <si>
    <t>5qgFHKKCaqA</t>
  </si>
  <si>
    <t>2019-12-10T14:25:42Z</t>
  </si>
  <si>
    <t>Hadoop in 2020 | What Does the Future Hold for Hadoop? | Hadoop Training | Edureka</t>
  </si>
  <si>
    <t>ðŸ”¥ Edureka Big Data Hadoop Certification Training - https://www.edureka.co/big-data-hadoop-training-certification This Edureka video on Hadoop 2020 will provide you with detailed knowledge about The Future of Hadoop, Job Role, Salary Trends, Job Trends, Responsibilities of a Hadoop Developer in a detailed manner. This video will include the following. What is Hadoop? Hadoop Job Trends Hadoop SalaryTrends Future of Hadoop Companies Using Hadoop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Check our complete Hadoop playlist here: https://goo.gl/ExJdZs *** Big Data Podcast - https://castbox.fm/channel/id1814029 ***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https://i.ytimg.com/vi/5qgFHKKCaqA/maxresdefault.jpg</t>
  </si>
  <si>
    <t>cWu_FJUrH5Y</t>
  </si>
  <si>
    <t>2019-12-10T04:35:08Z</t>
  </si>
  <si>
    <t>What is Cross Site Scripting?| Cross Site Scripting Attack | Cross Site Scripting Tutorial | Edureka</t>
  </si>
  <si>
    <t>( ** Edureka Online Training: https://www.edureka.co/cybersecurity-certification-training ** ) This Edureka "What is Cross Site Scripting?" video will give you an introduction to Cross Site Scripting Attacks. This video will give you an exhaustive on the fundamentals of Cross Site Scripting and teach you how to use Cross Site Scripting to hack a Web Application and also how to prevent it. Below are the topics covered in this Cross Site Scripting Tutorial video: 1. What is Cross Site Scripting? 2. How Cross Site Scripting works? 3. Types of Cross Site Scripting 4. How to use Cross Site Scripting Attack? 5. How to prevent Cross Site Scripting? #edureka #EthicalHackingEdureka #EthicalHacking #CrossSiteScripting Do subscribe to our channel and hit the bell icon to never miss an update from us in the future: http://bit.ly/2CUKdiI SlideShare: https://www.slideshare.net/EdurekaIN Instagram: https://www.instagram.com/edureka_learning/ Facebook: https://www.facebook.com/edurekaIN/ Twitter: https://twitter.com/edurekain LinkedIn: https://www.linkedin.com/company/edureka Community: https://www.edureka.co/community For more information, please write back to us at sales@edureka.in or call us at IND: 9606058406 / US: 18338555775 (toll-free).</t>
  </si>
  <si>
    <t>https://i.ytimg.com/vi/cWu_FJUrH5Y/maxresdefault.jpg</t>
  </si>
  <si>
    <t>1MyM6Vc9P5c</t>
  </si>
  <si>
    <t>2019-12-09T13:20:01Z</t>
  </si>
  <si>
    <t>Top 10 Highest Paying Jobs In 2020 | Highest Paying IT Jobs 2020 | Edureka</t>
  </si>
  <si>
    <t>ðŸ”¥ Edureka Online Courses on Trending IT Jobs: https://www.edureka.co This Edureka video on "Top 10 Highest Paying Jobs in 2020" will introduce you to the most trending jobs in the IT domain which will help your career to flourish in 2020. This will also talk about the salary package, job description, required skillset and companies hiring to land onto the best jobs in the market. Let us know your list of Top 10 Highest Paying IT Jobs in 2020 in the comment section. ------------Highest Paying IT Technologies in 2020--------------- ðŸ”µ DevOps Online Training: http://bit.ly/2P1uBOp ðŸ”µ AWS Online Training: http://bit.ly/3532HXS ðŸ”µ RPA Online Training: http://bit.ly/356AkYL ðŸ”µ Python Online Training: http://bit.ly/2RAJclM ðŸ”µ Data Science Online Training: http://bit.ly/2RA7v2Y ðŸ”µ Machine Learning and AI Online Training: http://bit.ly/2Ecn4X3 ðŸ”µ Big Data Online Training: http://bit.ly/2P2FUWK ðŸ”µ Java Online Training: http://bit.ly/2PrOFIH ðŸ”µ Selenium Online Training: http://bit.ly/2E46QPi ðŸ”µ PMP Online Training: http://bit.ly/2YwgjbH ðŸ”µ Azure Online Training: http://bit.ly/2rt0N4k ðŸ”µ Tableau Online Training: http://bit.ly/2s7cJZw ðŸ”µ Blockchain Online Training: http://bit.ly/356N6qj ðŸ”µ Ethical Hacking Online Training: http://bit.ly/2DWYpFL ðŸ”µ Digital Marketing Online Training: http://bit.ly/36gOAhW For Online Training and Certification, Please write back to us at sales@edureka.co or call us at IND: 9606058406 / US: 18338555775 (toll free) for more information.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Edureka #Top10ITjobs2020 #HighestPayingItJobs #TrendingITJobs #Top10ITJobs #Top10Jobsin2020 #2020</t>
  </si>
  <si>
    <t>https://i.ytimg.com/vi/1MyM6Vc9P5c/maxresdefault.jpg</t>
  </si>
  <si>
    <t>xOvx-v8Zx3E</t>
  </si>
  <si>
    <t>2019-12-09T04:30:02Z</t>
  </si>
  <si>
    <t>Blue Prism Installation Process | Download, Install and Configure Free Trial Blue Prism | Edureka</t>
  </si>
  <si>
    <t>** RPA Training: https://www.edureka.co/robotic-process-automation-training ** This session on Blue Prism Installation will cover the installation steps to configure and activate Blue Prism. Below are the topics covered in the Blue Prism video: 1:10 Blue Prism Installation Prerequisites 1:55 User Registration 5:49 Login to Blue Prism 5:54 Install Blue Prism 8:25 Configure Blue Prism 10:05 Activate Blue Prism Subscribe to our Edureka YouTube channel to get video updates: https://goo.gl/6ohpTV #Edureka #EdurekaBluePrism #RPABluePrism Instagram: https://www.instagram.com/edureka_learning/ Facebook: https://www.facebook.com/edurekaIN/ Twitter: https://twitter.com/edurekain LinkedIn: https://www.linkedin.com/company/edureka SlideShare: https://www.slideshare.net/EdurekaI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xOvx-v8Zx3E/maxresdefault.jpg</t>
  </si>
  <si>
    <t>2v430er9hkI</t>
  </si>
  <si>
    <t>2019-12-06T14:00:11Z</t>
  </si>
  <si>
    <t>Support Vector Machine In Python | Machine Learning in Python Tutorial | Python Training | Edureka</t>
  </si>
  <si>
    <t>** Python Certification Training: https://www.edureka.co/machine-learning-certification-training ** This Edureka video on 'Support Vector Machine In Python' covers A brief introduction to Support Vector Machine in Python with a use case to implement SVM using Python. Following are the topics discussed: Introduction To Machine learning What is Support Vector Machine? How Does SVM Work? SVM Kernels SVM Use Cases How To Implement SVM? Character Recognition Using SVM Python Tutorial Playlist: https://goo.gl/WsBpKe Blog Series: http://bit.ly/2sqmP4s #Edureka #EdurekaSVM #Supportvectormachineinpython #pythonprojects #pythonprogramming #pythontutorial #PythonTraining #Python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2v430er9hkI/maxresdefault.jpg</t>
  </si>
  <si>
    <t>UhVn2WrzMnI</t>
  </si>
  <si>
    <t>2019-12-06T04:38:48Z</t>
  </si>
  <si>
    <t>Unsupervised Learning | Clustering and Association Algorithms in Machine Learning | @edureka!</t>
  </si>
  <si>
    <t>*** Machine Learning Training with Python: https://www.edureka.co/machine-learning-certification-training *** This Edureka video on 'Unsupervised Learning' goes over the basics of Machine Learning, What is Unsupervised Learning in detail, its importance, types and algorithms, various applications and some of the major advantages and disadvantages that Unsupervised Learning poses. Below are the Topics Covered in this Machine Learning Tutorial Video: 0:46 - Agenda 1:26 - Overview of Machine Learning 3:27 - What is Unsupervised Learning? 5:50 - Importance of Unsupervised Learning 6:47 - Types of Unsupervised Learning 20:47 - Supervised vs. Unsupervised Learning 21:39 - Disadvantages of Unsupervised Learning Check out our playlist for more videos: http://bit.ly/2taym8X Subscribe to our channel to get video updates. Hit the subscribe button above. Instagram: https://www.instagram.com/edureka_lea... Facebook: https://www.facebook.com/edurekaIN/ Twitter: https://twitter.com/edurekain LinkedIn: https://www.linkedin.com/company/edureka#Edureka #EdurekaUnsupervisedLearning #WhatIsUnsupervisedLearning #MachineLearning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 - - - - - - - - - - - - - - - About the Course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u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in or call us at IND: 9606058406 / US: 18338555775 (toll-free).</t>
  </si>
  <si>
    <t>https://i.ytimg.com/vi/UhVn2WrzMnI/maxresdefault.jpg</t>
  </si>
  <si>
    <t>BClS40yzssA</t>
  </si>
  <si>
    <t>2019-12-05T05:27:26Z</t>
  </si>
  <si>
    <t>C++ Tutorial for Beginners | Learn C++ Programming Language | Introduction to C++ | Edureka</t>
  </si>
  <si>
    <t>ðŸ”¥ Edureka Online Courses: https://www.edureka.co This Edureka video on C++ Programming Tutorial (blog: https://www.edureka.co/blog/cpp-tutorial/ ) will help you to revise yourself for C++ basics. It covers all the topics for all the three categories of learners, beginner, intermediate and experienced professionals. Below are the topics covered in this tutorial: 01:55 Basics of C++ 01:09:55 OOPS in C++ 01:23:10 Advanced Topics in C++ 01:33:14 Interview Questions based on C++ Subscribe to our channel to get video updates. Hit the subscribe button above: https://goo.gl/6ohpTV #edureka #edurekacpp #c++ #cpptutorial #cpptraining Join Edurekaâ€™s Meetup community and never miss any event â€“ YouTube Live, Webinars, Workshops etc. https://bit.ly/2EfTXS1 -------------------------------------------------------------------------------------------------------- Instagram: https://www.instagram.com/edureka_learning Facebook: https://www.facebook.com/edurekaIN/ Twitter: https://twitter.com/edurekain LinkedIn: https://www.linkedin.com/company/edureka SlideShare: https://www.slideshare.net/edurekaIN ------------------------------------------------------------------------------------------------------- Got a question on the topic? Please share it in the comment section below and our experts will answer it for you. For more information, please write back to us at sales@edureka.in or call us at IND: +91-9606058406 / US: 1833-855-5775 (toll-free).</t>
  </si>
  <si>
    <t>PT1H38M6S</t>
  </si>
  <si>
    <t>https://i.ytimg.com/vi/BClS40yzssA/maxresdefault.jpg</t>
  </si>
  <si>
    <t>fl_AelgaWKE</t>
  </si>
  <si>
    <t>2019-12-04T14:00:07Z</t>
  </si>
  <si>
    <t>Jenkins vs Bamboo | Differences Between Jenkins and Bamboo | Continuous Integration Tools | Edureka</t>
  </si>
  <si>
    <t>** DevOps Certification Courses - https://www.edureka.co/devops-certification-courses ** This Edureka video on Jenkins vs Bamboo, which are considered to be the best tools for Continuous Integration, will discuss the top differences between these Continuous Integration Servers. This video will cover the following topics: 1:10 What is Jenkins? 2:55 What is Bamboo? 4:50 Jenkins vs Bamboo 14:04 Which CI/CD tool must be chosen?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JenkinsvsBamboo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fl_AelgaWKE/maxresdefault.jpg</t>
  </si>
  <si>
    <t>eHRo10yv6E4</t>
  </si>
  <si>
    <t>2019-12-04T04:43:36Z</t>
  </si>
  <si>
    <t>Excel Pivot Tables Tutorial | MS Excel Pivot Tables and Pivot Charts | Excel Training | Edureka</t>
  </si>
  <si>
    <t>*** Edureka Certification Training: https://www.edureka.co *** This Edureka video on 'Excel Pivot Tables Tutorial' will help you learn what are Pivot Tables in Excel along with all the actions you can perform using them. Also, you will be able to learn how to create Pivot charts using these pivot tables. Here are all the topics discussed in this Excel Pivot Table video: 1:21 What is a Pivot Table in Excel? 1:41 Features of Excel Pivot Tables 2:16 Preparing Table Data 3:26 Creating a Pivot Table 5:53 Filter 6:22 Changing Fields 7:33 Pivot Table Details 8:27 Sorting 9:13 Value Field Settings 10:18 Grouping 11:28 Adding Multiple Fields 13:18 Formatting the Pivot Table 15:06 Creating a Pivot chart for the Pivot Tables #Edureka #EdurekaExcel #ExcelPivotTablesTutorial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t>
  </si>
  <si>
    <t>https://i.ytimg.com/vi/eHRo10yv6E4/maxresdefault.jpg</t>
  </si>
  <si>
    <t>n9oaN3dVxmE</t>
  </si>
  <si>
    <t>2019-12-03T14:15:13Z</t>
  </si>
  <si>
    <t>What's New In Python 3.8? | Python 3.8 New Features | Python Tutorial | Edureka</t>
  </si>
  <si>
    <t>** Python Certification Training: https://www.edureka.co/data-science-python-certification-course ** This Edureka video on 'What's New In Python 3.8?' covers the new features in python 3.8 added to the new release of Python and other language changes. Following are the topics discussed: 0:52 - New Features 08:33 - New Modules 09:05 - Other Language Changes Python Tutorial Playlist: https://goo.gl/WsBpKe Blog Series: http://bit.ly/2sqmP4s #Edurekapython #whatsnewinpython3.8 #pythonprojects #pythonprogramming #pythontutorial #PythonTraining #PythonEdureka #Edureka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n9oaN3dVxmE/maxresdefault.jpg</t>
  </si>
  <si>
    <t>82XE1X0Xblo</t>
  </si>
  <si>
    <t>2019-12-03T04:25:06Z</t>
  </si>
  <si>
    <t>TypeScript Tutorial for Beginners | What is TypeScript | Introduction to TypeScript Basics | Edureka</t>
  </si>
  <si>
    <t>*** Full Stack Web Developer Masters Program: https://www.edureka.co/masters-program/full-stack-developer-training *** This Edureka video on "TypeScript Tutorial" provides in-depth knowledge about typescript and its basics and fundamentals. it also talks about the different advantages and features of Typescript and explains each concept with an example. Below are the topics covered in this TypeScript Basics Video: 1:28 Introduction to TypeScript 6:54 Types of TypeScript 7:31 Variables 9:50 Operators 21:47 Loops 33:17 Functions 36:52 Strings 42:38 Arrays 46:36 Interfaces 47:42 Classes 50:27 Objects 51:28 TypeScript use case ***https://www.edureka.co/blog/typescript-tutorial*** Subscribe to our channel to get video updates. Hit the subscribe button above https://goo.gl/6ohpTV Instagram: https://www.instagram.com/edureka_learning/ Facebook: https://www.facebook.com/edurekaIN/ Twitter: https://twitter.com/edurekain LinkedIn: https://www.linkedin.com/company/edureka #edureka #edurekatypescript #fullstack #TypeScriptTutorial #TypeScript #JavaScript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82XE1X0Xblo/maxresdefault.jpg</t>
  </si>
  <si>
    <t>40VYT0cMHSs</t>
  </si>
  <si>
    <t>2019-12-02T14:30:01Z</t>
  </si>
  <si>
    <t>Top 50 Oracle Interview Questions and Answers | Questions for Freshers and Experienced | Edureka</t>
  </si>
  <si>
    <t>ðŸ”¥( ** MYSQL DBA Certification Training https://www.edureka.co/mysql-dba ** ) This Edureka Oracle Interview Questions will cover all important questions as per your experience level. The following are the topics covered in this tutorial: 1:20 Basic Oracle Interview Questions 14:13 SQL Interview Questions 27:42 PL/SQL Interview Questions Subscribe to our Edureka YouTube channel and hit the bell icon to get video updates: https://goo.gl/6ohpTV -------------------------------------------------------------------------------------------------------- Instagram: https://www.instagram.com/edureka_lea... Facebook: https://www.facebook.com/edurekaIN/ Twitter: https://twitter.com/edurekain LinkedIn: https://www.linkedin.com/company/edureka ------------------------------------------------------------------------------------------------------- #EdurekaOralceInterviewQuestions#Top50OracleInterviewQuestionsAndAnswers#OracleInterviewQuestions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40VYT0cMHSs/maxresdefault.jpg</t>
  </si>
  <si>
    <t>ocYToLN9vrQ</t>
  </si>
  <si>
    <t>2019-12-02T04:36:09Z</t>
  </si>
  <si>
    <t>ITILÂ® Tutorial for Beginners | ITILÂ® Foundation Training | ITILÂ® Certification Explained | Edureka</t>
  </si>
  <si>
    <t>** ITILÂ® Foundation Certification Training: https://www.edureka.co/itil-foundatio... ** This Edureka video on 'ITILÂ® Tutorial for Beginners' will help you understand ITILÂ® Foundation and the various fundamental concepts surrounding this certification. It will also talk about why one should do ITILÂ® Certification and how it helps an organization in delivering valuable services to its customers. Do subscribe to our channel and hit the bell icon to never miss an update from us in the future: https://goo.gl/6ohpTV SlideShare: https://www.slideshare.net/EdurekaIN Instagram: https://www.instagram.com/edureka_lea... Facebook: https://www.facebook.com/edurekaIN/ Twitter: https://twitter.com/edurekain LinkedIn: https://www.linkedin.com/company/edureka #edureka #edurekaitil #itittutorial #itil #itilcertification #itiltraining #itilfoundationtraining ----------------------------------------------------------------- About The Course An online ITILÂ® course designed to give you the right expertise and skills that provide a modular approach to the ITILÂ® framework and consists of various aspects of ITILÂ® best practices like ITILÂ® service operation and design. ----------------------------------------------------------------------- Got a question on the topic? Please share it in the comment section below and our experts will answer it for you. Please write back to us at sales@edureka.in or call us at IND: 9606058406 / US: 18338555775 (toll-free) for more information.</t>
  </si>
  <si>
    <t>https://i.ytimg.com/vi/ocYToLN9vrQ/maxresdefault.jpg</t>
  </si>
  <si>
    <t>WGJJIrtnfpk</t>
  </si>
  <si>
    <t>2019-12-01T08:51:45Z</t>
  </si>
  <si>
    <t>Python Full Course - Learn Python in 12 Hours | Python Tutorial For Beginners | Edureka</t>
  </si>
  <si>
    <t>ðŸ”µ Python Programming Certification Course: https://www.edureka.co/python-programming-certification-training This Edureka Python Tutorial for Beginners will help you learn Python programming language and its core concepts with examples from scratch. This Python tutorial video helps you to learn the following concepts: 00:00 Introduction 1:55 What is Python? 3:40 Why is Python popular? 4:55 Features of Python 6:50 Where is Python used in the industry? 7:50 Learning Path 9:15 Career Opportunities 10:30 How Netflix use Python? 11:55 How does it use Python? 18:15 Python Developer Salary 18:50 Who is Python Developer? 19:20 Python Developer Job Trends 21:55 How to become a Python Developer? 23:05 Who is a Python developer? 33:50 Job Roles 41:40 Emerging Job Roles 44:30 Road Map 47:05 Python Installation 54:30 How to run a Python program? 58:35 Best IDE for Python 59:35 What is an IDE? 59:50 Features of an IDE 1:00:50 Best IDEs of Python 1:07:40 PyCharm Tutorial 1:07:42 Introduction to PyCharm 1:09:07 Features of PyCharm 1:28:02 Comments in Python 1:28:52 What are Comments? 1:29:47 When to use Python? 1:30:22 How to write comments in Python? 1:32:22 Types of Comments 1:35:57 Docstring Comments 1:39:02 Variables &amp; Data Types 1:39:17 Variable definition &amp; Declaration 1:41:22 Data Types 1:41:42 Numbers 1:43:12 String 1:46:02 List 1:48:12 Dictionary 1:50:12 Tuple 1:51:27 Set 1:53:52 Type Conversion 1:54:42 Python Collections 1:57:12 Specialised Collections Data Types 2:14:57 Arrays 2:15:32 What is an Array? 2:17:27 How to create Arrays in Python? 2:20:52 Accessing Array Elements 2:22:42 Basic Array Operations 2:24:27 Adding elements to an Array 2:27:52 Removing Elements of an Array 2:33:42 Slicing an Array 2:36:12 Looping through an Array 2:39:57 Hash Table and HashMap 2:41:37 Creating Dictionaries 2:44:02 Nested dictionaries 2:46:52 Performing Operations on Hash Table 2:55:32 Operators in Python 3:13:17 Loops in Python 3:13:52 Why to use Python? 3:16:12 What are Loops? 3:18:07 Loops in Python 3:18:17 While Loop 3:26:22 For Loop 3:32:22 Nested Loop 3:48:12 Patterns in Python 4:24:27 File Handling 4:25:07 Why need File Handling 4:27:02 Types of Files 4:28:37 What is File Handling? 4:29:22 Python File Handling System 4:32:52 File Operations for Reading 4:41:27 Python File Write Method 4:47:37 Decorator 4:48:22 Functions in Python 4:54:07 Decorators in Python 5:08:32 Lambda 5:10:17 How to write Anonymous functions? 5:29:02 Map-Reduce Functions 5:29:47 Introduction to map(), filter(), reduce() 5:46:22 What are Generators? 5:47:32 Normal functions vs Generators 5:48:02 Writing Generators in Python 5:52:57 Generators with Loops 5:53:57 Generator Expressions 5:56:22 Use-Cases 6:02:27 OOPS Concepts 6:03:07 Classes &amp; Objects 6:33:47 Inheritance in Python 6:36:52 Types of Inheritance 6:42:47 Python Super Function 6:44:52 Exception Handling 6:54:42 Try &amp; Except block 7:05:52 Python Module 7:07:47 How to create a Module? 7:17:33 Python Modules Search Path 7:24:23 Date &amp; Time 7:24:58 time module 7:38:23 Numpy 7:38:58 What is Numpy? 7:41:43 Numpy vs List 7:49:03 Numpy Operations 8:05:23 Numpy Special Functions 8:09:58 SciPy 8:10:48 What is Python SciPy? 8:12:23 Basic Functions 8:15:48 Special Functions 8:18:53 Integration Functions 8:24:43 Linear Algebra 8:26:48 Interpolation Functions 8:28:18 Pandas 8:29:18 Data life-cycle 8:31:23 What is Pandas? 8:35:33 Pandas Operations 8:54:13 Example 8:59:38 Python for Statistics 9:02:43 Pydoop 9:04:03 Matplotlib 9:04:28 Data Visualization 9:09:13 Matplotlib 9:10:13 Types of Plots 9:30:13 Multiple Plots 9:32:18 Seaborn 9:32:53 Introduction to Seaborn 9:33:33 Seaborn vs Matplotlib 9:34:28 How to install Seaborn? 9:34:48 Installing Dependencies 9:35:33 Python Seaborn Functions 9:44:23 Multi-Plot Grids 9:47:08 Plot Aesthetics 9:50:58 FIFA Use-case 10:15:33 OpenCV Tutorial 10:16:03 What is Computer Vision? 10:16:48 How computer reads an Image? 10:18:53 What is OpenCV? 10:19:58 Basic operations with OpenCV 10:27:33 Face Detection 10:27:38 Face Detection using OpenCV 10:31:53 Capturing Video 10:43:28 Use-case - Motion Detector 10:54:58 Web Development Framework 10:55:23 What are Frameworks in Python? 11:08:34 Python Web Development 11:09:04 Python Web Development Libraries 11:09:24 Python &amp; Django 11:28:19 Web Scraping 11:33:49 Packages used for web Scraping Edureka Python Blog List here: https://bit.ly/2ychSCq -------------- Edureka Python Courses ------------- ðŸ”µPython Programming Certification: http://bit.ly/37rEsnA ðŸ”µPython Certification Training for Data Science: http://bit.ly/2Gj6fux ðŸ”µPython Django Training: http://bit.ly/2RrcKlp ðŸ”µPython Masters Program: https://bit.ly/2Yqpsmr ðŸ”µData Scientist Masters Program: http://bit.ly/2t1snGM Got a question on the topic? Please share it in the comment section below and our experts will answer it for you. For more information, please write back to us at sales@edureka.in or call us at IND: 9606058406 / US: 18338555775 (toll-free).</t>
  </si>
  <si>
    <t>PT11H56M22S</t>
  </si>
  <si>
    <t>https://i.ytimg.com/vi/WGJJIrtnfpk/maxresdefault.jpg</t>
  </si>
  <si>
    <t>jaQ0WPH7vB8</t>
  </si>
  <si>
    <t>2019-11-29T14:00:13Z</t>
  </si>
  <si>
    <t>29/11/19 14:00</t>
  </si>
  <si>
    <t>Hadoop Developer Roles and Responsibilities | Hadoop Developer Job Description | Edureka</t>
  </si>
  <si>
    <t>***Big Data Hadoop Certification Training - https://www.edureka.co/big-data-and-hadoop*** This Edureka video on Hadoop Developer will provide you with detailed knowledge about Job Role, Salary Trends, Job Trends, Responsibilities of a Hadoop Developer in a detailed manner Blog Link: https://www.edureka.co/blog/hadoop-developer-roles-and-responsibilities Who is a Hadoop Developer What does a Hadoop Developer do? Salary Trends Job Trends Skills Required by a Hadoop Roles and Responsibilities of a Hadoop Developer Job Trends for Hadoop Developers in Different sectors Check our complete Hadoop playlist here: https://goo.gl/ExJdZs *** Big Data Podcast - https://castbox.fm/channel/id1814029 ***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co or call us at: IND: 9606058406 / US: 18338555775 (toll free)</t>
  </si>
  <si>
    <t>https://i.ytimg.com/vi/jaQ0WPH7vB8/maxresdefault.jpg</t>
  </si>
  <si>
    <t>XahqDS9ud9A</t>
  </si>
  <si>
    <t>2019-11-29T10:30:00Z</t>
  </si>
  <si>
    <t>29/11/19 10:30</t>
  </si>
  <si>
    <t>Fired or Promoted | Edureka Post Graduate Programs | @edureka! Ep 4</t>
  </si>
  <si>
    <t>ðŸ”¥ Edureka Post Graduate Programs in affiliation with India's most renowned institutes: https://www.edureka.co/pgp While it wasn't exactly clear if Jay was getting fired or promoted, you don't have to be in suspense for your next promotion! Join Edureka's Post Graduate Programs today and get groomed for the promotion you've been eyeing since forever. Edureka's Post Graduate Programs: ðŸ”µ Post Graduate Program in Machine Learning &amp; AI: http://bit.ly/37J8Z0q ðŸ”µ Post Graduate Certification in Data Science: http://bit.ly/2OLDoCM ðŸ”µ Post Graduate Program in Big Data Engineering: http://bit.ly/33ltZY0 Scholarships worth up to 1.25 Lakhs available for deserving candidates.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Podcast: https://castbox.fm/networks/505?country=in #Edureka #EdurekaPGP #PostGraduationPrograms #PrepareForTheFuture #PGP #MachineLearning #ArtificialIntelligence #BigData #DataScience #EdurekaCommercial For more information on Post Graduate Programs, please visit https://www.edureka.co/pgp or call us at +91-9606058419.</t>
  </si>
  <si>
    <t>https://i.ytimg.com/vi/XahqDS9ud9A/maxresdefault.jpg</t>
  </si>
  <si>
    <t>MV2mB1Wev2c</t>
  </si>
  <si>
    <t>2019-11-29T05:00:12Z</t>
  </si>
  <si>
    <t>29/11/19 5:00</t>
  </si>
  <si>
    <t>Android Services Tutorial | Background Tasks and Services | Android Development Training | Edureka</t>
  </si>
  <si>
    <t>*** Android Certification Training: https://www.edureka.co/android-development-certification-course *** This Edureka video on "Android Services Tutorial" (Blog Series: http://bit.ly/2MJ6zbc ) will help you understand how to run an application in the background. This Video on Android Background Tasks and Services provides knowledge on the following topics: 1:29 What are Android Services? 2:31 Android Service lifecycle 4:57 Android Service methods 7:15 Skeleton code 7:40 Demo Subscribe to our channel to get video updates: http://bit.ly/2ApSck8 Instagram: https://www.instagram.com/edureka_learning/ Facebook: https://www.facebook.com/edurekaIN/ Twitter: https://twitter.com/edurekain LinkedIn: https://www.linkedin.com/company/edureka Castbox: https://castbox.fm/networks/505?country=in #Edureka #EdurekaAndroid #AndroidServices #AndroidServicesTutorial #AndroidServiceExample #AndroidServicesEdureka #AndroidDeveloper #AndroidDevelopment #AndroidTutorial #androidtraining #androidstudio #androidtutorialforbeginners Check our complete Android Playlist here: http://bit.ly/2NXLTtK How it Works? 1. Android for beginners is a 6-week practical course on Android App Development.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th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a student or in the IT industry, possessing Android Development skills will help you take the next big leap in your career. As a part of this course, you'll develop your own mobile applications under the guidance of our expert instructors to give you a hands-on experience. This course is designed to help you become a top mobile app developer. For more information, please write back to us at sales@edureka.in or call us at IND: 9606058406 / US: 18338555775 (toll free).</t>
  </si>
  <si>
    <t>https://i.ytimg.com/vi/MV2mB1Wev2c/maxresdefault.jpg</t>
  </si>
  <si>
    <t>4iRMqllBzto</t>
  </si>
  <si>
    <t>2019-11-28T14:30:00Z</t>
  </si>
  <si>
    <t>28/11/19 14:30</t>
  </si>
  <si>
    <t>Digital Marketing Career | Jobs, Salary and Future of Digital Marketing | Edureka</t>
  </si>
  <si>
    <t>** Edureka Digital Marketing Course: https://www.edureka.co/post-graduate/digital-marketing-certification ** This Edureka "Digital Marketing Career" video will help be your guide to build a career in Digital Marketing (Blog: https://www.edureka.co/blog/what-is-d...). Below are the topics covered in this Digital Marketing Tutorial For Beginners: What is Digital Marketing? Top skills you should master Job scope and salary Pay Scale in India and the US Future of Digital Marketing Subscribe to our Edureka YouTube channel to get video updates every day: http://bit.ly/2CUKdiI ðŸ”µ PG Program in Marketing with Specialization in Digital Marketing with IMT Ghaziabad: http://bit.ly/35nOILI ---------100% Placement Guarantee by Edureka---------- #edureka #EdurekaDigitalMarketing #DigitalMarketingCareer #CareerInDigitalMarketing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co or call us at IND: 9606058406 / US: 18338555775 (toll-free) for more information. Facebook: https://www.facebook.com/edurekaIN/ Twitter: https://twitter.com/edurekain LinkedIn: https://www.linkedin.com/company/edureka</t>
  </si>
  <si>
    <t>https://i.ytimg.com/vi/4iRMqllBzto/maxresdefault.jpg</t>
  </si>
  <si>
    <t>Eqn7EAZpsDk</t>
  </si>
  <si>
    <t>2019-11-28T10:30:29Z</t>
  </si>
  <si>
    <t>28/11/19 10:30</t>
  </si>
  <si>
    <t>World Class | Edureka Post Graduate Programs | @edureka! Ep 3</t>
  </si>
  <si>
    <t>ðŸ”¥ Edureka Post Graduate Programs in affiliation with India's most renowned institutes: https://www.edureka.co/pgp When we donâ€™t know excellence, we think everything is World Class! The truly World Class things in our lives speak for themselves! Watch Jay impress his manager with Edureka's world-class instructors by his side. Want to learn trending technologies from the world's best Instructors? Join Edureka's Post-Graduate Programs today! Edureka's Post Graduate Programs: ðŸ”µ Post Graduate Program in Machine Learning &amp; AI: http://bit.ly/2R1dde3 ðŸ”µ Post Graduate Certification in Data Science: http://bit.ly/2R8I2Of ðŸ”µ Post Graduate Program in Big Data Engineering: http://bit.ly/34sh6wF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Podcast: https://castbox.fm/networks/505?country=in #Edureka #EdurekaPGP #PostGraduationPrograms #PrepareForTheFuture #PGP #MachineLearning #ArtificialIntelligence #BigData #DataScience #EdurekaCommercial For more information on Post Graduate Programs, please visit https://www.edureka.co/pgp or call us at +91-9606058419.</t>
  </si>
  <si>
    <t>https://i.ytimg.com/vi/Eqn7EAZpsDk/maxresdefault.jpg</t>
  </si>
  <si>
    <t>dxc_HNY4XuA</t>
  </si>
  <si>
    <t>2019-11-28T04:30:40Z</t>
  </si>
  <si>
    <t>28/11/19 4:30</t>
  </si>
  <si>
    <t>VLOOKUP in Excel | How to use a VLOOKUP Function in MS Excel | Excel Training | Edureka</t>
  </si>
  <si>
    <t>** Advance MS Excel Certification Training: https://www.edureka.co ** This Edureka video on 'VLOOKUP in Excel' will help you learn what is VLOOKUP along with its various behaviors. Here are all the topics discussed in this VLOOKUP Function video: 1:22 What is VLOOKUP in Excel? 1:45 How does it work? 2:57 Return Values 6:57 First Match 8:00 Case Sensitivity 9:30 Errors 13:11 Two-way Lookup 16:32 Using Wildcards 17:44 Multiple Lookup tables #Edureka #ExcelEdureka #VLOOKUP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8555775 (toll free)</t>
  </si>
  <si>
    <t>https://i.ytimg.com/vi/dxc_HNY4XuA/maxresdefault.jpg</t>
  </si>
  <si>
    <t>asDixH06s28</t>
  </si>
  <si>
    <t>2019-11-27T14:00:13Z</t>
  </si>
  <si>
    <t>27/11/19 14:00</t>
  </si>
  <si>
    <t>Best Laptop for Machine Learning and Deep Learning | Machine Learning Training | Edureka</t>
  </si>
  <si>
    <t>(Data Science Certification: https://www.edureka.co/data-science-r-programming-certification-course ) This Edureka video on "Best Laptops for Machine Learning" will provide you the detail and comprehensive knowledge about the best laptops that you can use for machine learning. Below is the Link to Laptops TensorBook: https://lambdalabs.com/deep-learning/laptops/tensorbook MacBook: https://www.apple.com/shop/buy-mac/macbook-pro Asus ROG Strix GL702VS: https://www.asus.com/Laptops/ROG-GL702VS/ ASUS ROG Zephyrus S: https://www.asus.com/Laptops/ROG-Zephyrus-S-GX531/ Dell XPS 15 9560: https://www.dell.com/en-in/shop/laptops-2-in-1-pcs/xps-15/spd/xps-15-9560-laptop Razer Blade 15: https://www.razer.com/gaming-laptops/razer-blade MSI GS65: https://www.msi.com/Laptop/GS65-Stealth-Thin-8RF Acer Predator (Helios 300 and Triton 700): https://www.acer.com/ac/en/US/content/predator-series/predatorhelios300 Subscribe to our channel to get video updates. Hit the subscribe button above. Machine Learning Tutorial Playlist: https://goo.gl/UxjTxm #Edureka #EdurekaBestlaptop #EdurekaDataScience #MachineLearning #MachineLearning #DataScience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 - - - - - - - - - - - - - - - -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Instagram: https://www.instagram.com/edureka_learning/ Facebook: https://www.facebook.com/edurekaIN/ Twitter: https://twitter.com/edurekain LinkedIn: https://www.linkedin.com/company/edureka If you are looking for live online training, write back to us at sales@edureka.in or call us at US: + 18338555775 (Toll-Free) or India: +91 9606058406 for more information</t>
  </si>
  <si>
    <t>https://i.ytimg.com/vi/asDixH06s28/maxresdefault.jpg</t>
  </si>
  <si>
    <t>4c6tSyuluyg</t>
  </si>
  <si>
    <t>2019-11-27T10:33:14Z</t>
  </si>
  <si>
    <t>27/11/19 10:33</t>
  </si>
  <si>
    <t>Practical Vs Theory | Edureka Post Graduate Programs | @edureka! Ep 2</t>
  </si>
  <si>
    <t>ðŸ”¥ Edureka Post Graduate Programs in affiliation with India's most renowned institutes: https://www.edureka.co/pgp Whatâ€™s the point of mugging up jargon if you canâ€™t apply it in the real world? Mahesh doesnâ€™t get that but thanks to Edureka, Jay does! With practical project-based learning from the world's best Instructors, Edureka's Post-Graduate Programs are the default choice of learners! Edureka's Post Graduate Programs: ðŸ”µ Post Graduate Program in Machine Learning &amp; AI: http://bit.ly/37ECz7r ðŸ”µ Post Graduate Certification in Data Science: http://bit.ly/2KZiSgV ðŸ”µ Post Graduate Program in Big Data Engineering: http://bit.ly/2QU4QRv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Podcast: https://castbox.fm/networks/505?country=in #Edureka #EdurekaPGP #PostGraduationPrograms #PrepareForTheFuture #PGP #MachineLearning #ArtificialIntelligence #BigData #DataScience #EdurekaCommercial For more information on Post Graduate Programs, please visit https://www.edureka.co/pgp or call us at +91-9606058419.</t>
  </si>
  <si>
    <t>https://i.ytimg.com/vi/4c6tSyuluyg/maxresdefault.jpg</t>
  </si>
  <si>
    <t>h8uM4mezyHU</t>
  </si>
  <si>
    <t>2019-11-26T15:03:12Z</t>
  </si>
  <si>
    <t>26/11/19 15:03</t>
  </si>
  <si>
    <t>DevOps Real Time Scenarios | DevOps Real Time Challenges and Best Practices | Why DevOps ? | Edureka</t>
  </si>
  <si>
    <t>** Edureka DevOps Training - https://www.edureka.co/devops-certification-training ** This Edureka session on â€˜DevOps Real Time Scenariosâ€™ will discuss the various real time Challenges that you encounter while adopting or implementing DevOps practices. This devops tutorial will focus on below topics: What is DevOps? Problems solved by DevOps Continuous Integration Scenarios Continuous Testing Scenarios Continuous Delivery Scenarios DevOps Data Scenarios Case Study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https://castbox.fm/channel/id1684800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 free). #DevOpsRealTimeScenarios #DevOps #DevOpsCertificationTraining #Edureka</t>
  </si>
  <si>
    <t>https://i.ytimg.com/vi/h8uM4mezyHU/maxresdefault.jpg</t>
  </si>
  <si>
    <t>aTQwfVtC6xY</t>
  </si>
  <si>
    <t>2019-11-26T10:18:28Z</t>
  </si>
  <si>
    <t>26/11/19 10:18</t>
  </si>
  <si>
    <t>RIP Queries &amp; Doubts | Edureka Post Graduate Programs | @edureka! Ep 1</t>
  </si>
  <si>
    <t>ðŸ”¥ Edureka Post Graduate Programs in affiliation with India's most renowned institutes: https://www.edureka.co/pgp Does Artificial Intelligence, Machine Learning and Deep Learning appear the same to you? Watch how Jay and his colleagues get enlightened! With Live and Interactive Training from World's best Instructors, Edureka's Post-Graduate Programs are the default choice of learners! Edureka's Post Graduate Programs: ðŸ”µ Post Graduate Program in Machine Learning &amp; AI: http://bit.ly/34oy0MG ðŸ”µ Post Graduate Certification in Data Science: http://bit.ly/2QYkg78 ðŸ”µ Post Graduate Program in Big Data Engineering: http://bit.ly/35w0qUQ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Podcast: https://castbox.fm/networks/505?country=in #Edureka #EdurekaPGP #PostGraduationPrograms #PrepareForTheFuture #PGP #MachineLearning #ArtificialIntelligence #BigData #DataScience #EdurekaCommercial For more information on Post Graduate Programs, please visit https://www.edureka.co/pgp or call us at +91-9606058419.</t>
  </si>
  <si>
    <t>https://i.ytimg.com/vi/aTQwfVtC6xY/maxresdefault.jpg</t>
  </si>
  <si>
    <t>qWHi09C3Dq0</t>
  </si>
  <si>
    <t>2019-11-25T14:00:10Z</t>
  </si>
  <si>
    <t>25/11/19 14:00</t>
  </si>
  <si>
    <t>Machine Learning in 10 Minutes | What is Machine Learning | Machine Learning for Beginners | Edureka</t>
  </si>
  <si>
    <t>** Machine Learning Training with Python: https://www.edureka.co/machine-learning-certification-training ** This Edureka video on 'Machine Learning in 10 Minutes' will help you understand what exactly is Machine Learning and what are the different types of Machine Learning along with some career opportunities that you can achieve through Machine Learning. 0:11 - Example 1:18 - What is AI? 1:56 - What is Machine Learning 2:45 - Steps for Machine Learning 4:15 - Types of Machine Learning 4:38 - Supervised Learning 5:36 - Unsupervised Learning 7:08 - Reinforcement Learning 8:53 - Applications of Machine Learning 9:54 - What can you be with Machine Learning? Check out our playlist for more videos: http://bit.ly/2taym8X Subscribe to our channel to get video updates. Hit the subscribe button above. #Edureka #MachineLearningEdureka #MachineLearningUsingPython #MachineLearningTraining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 - - - - - - - - - - - - - - - About the Course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u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in or call us at IND: 9606058406 / US: 18338555775 (toll-free). Instagram: https://www.instagram.com/edureka_learning/ Facebook: https://www.facebook.com/edurekaIN/ Twitter: https://twitter.com/edurekain LinkedIn: https://www.linkedin.com/company/edureka</t>
  </si>
  <si>
    <t>https://i.ytimg.com/vi/qWHi09C3Dq0/maxresdefault.jpg</t>
  </si>
  <si>
    <t>hRsuACY8Wdc</t>
  </si>
  <si>
    <t>2019-11-25T04:30:38Z</t>
  </si>
  <si>
    <t>25/11/19 4:30</t>
  </si>
  <si>
    <t>Excel Formulas and Functions | 16 Most Important Formulas in Excel | Excel Training | Edureka</t>
  </si>
  <si>
    <t>** Edureka Online Training: https://www.edureka.co/ ** This Edureka video on 'Excel Formulas and Functions' will help you learn what are Formulas and functions in Excel along with the 16 Most Important Formulas you need to know. Below are the topics covered in this Excel tutorial: 1.13 What is a Formula? 2.30 Writing Excel Formulas 3.47 Editing a Formula 4.33 Copy/ Paste a Formula 5.58 Hide Formulas in Excel 7.33 Operator Precedence Excel Formulas 8.32 What are Functions in Excel? 9.31 Most Important Excel Functions #Edureka #ExcelEdureka #ExcelFormulasandFunctions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8555775 (toll free)</t>
  </si>
  <si>
    <t>https://i.ytimg.com/vi/hRsuACY8Wdc/maxresdefault.jpg</t>
  </si>
  <si>
    <t>JnvKXcSI7yk</t>
  </si>
  <si>
    <t>2019-11-24T08:30:00Z</t>
  </si>
  <si>
    <t>24/11/19 8:30</t>
  </si>
  <si>
    <t>Node JS Full Course - Learn Node.js in 7 Hours | Node.js Tutorial for Beginners | Edureka</t>
  </si>
  <si>
    <t>** Node.js Certification Training: https://www.edureka.co/nodejs-certification-training ** This Edureka Node.js Full Course video will help you in learn Node.js along with practical demonstration. This Node.js Tutorial for Beginners is ideal for both beginners as well as professionals who want to master the most prominently used javascript backend framework. Below are the topics covered in this node.js tutorial video: 00:00 Introduction 2:32 What is Node.js? 3:22 Client-Server Architecture 4:12 Multi-Threaded Model 6:13 Single-Threaded Model 7:43 Multi-Threaded vs Event-Driven 9:45 Uber Old Architecture 11:10 Uber New Architecture 12:30 What is Node.js? 13:05 Sucess Stories 14:20 Node.js Trend 14:40 Node.js Features 16:25 Node.js Installation 16:50 Node.js First Example 17:30 Blocking vs Non-blocking 18:50 Demo 23:50 Node.js Modules 23:50 NPM 25:10 Global Objects 26:55 File System 30:30 Callbacks 31:45 Event 33:05 HTTP 34:50 Hands On 1:09:45 Node.js Tutorial 1:10:45 What is Node.js? 1:12:10 Features of Node.js 1:13:00 Node.js Architecture 1:14:55 NPM(Node Package Manager) 1:16:20 Node.js Modules 1:16:30 Node.js Modules Types 1:16:35 Core Modules 1:16:55 Local Modules 1:17:10 3rd Party Modules 1:18:35 JSON File 1:23:30 Data Types 1:25:35 Variables 1:26:40 Operators 1:27:45 Functions 1:29:10 Objects 1:29:55 File Systems 1:33:50 Events 1:34:20 HTTP Module 1:40:02 Events 1:44:37 HTTP Module 1:45:27 Creating a Web Server using Node.js 1:45:42 Express.js 1:46:57 Demo 1:58:37 Node.js NPM Tutorial 1:59:37 What is NPM? 2:03:12 Main Functions of NPM 2:04:27 Need For NPM 2:08:07 NPM Packages 2:17:42 NPM Installation 2:18:12 JSON File 2:31:32 Node.js Express Tutorial 2:32:02 Introduction to Express.js 2:32:32 Features of Express.js 2:35:27 Getting Started with Express.js 2:39:42 Routing Methods 2:44:57 Hands-On 2:48:12 Building RESTful API with Node.js 2:48:27 What is REST API? 2:49:42 Features of REST API 2:51:12 Principles of REST API 2:56:37 Methods of REST API 2:59:52 Building REST API with Node.js 3:24:07 Node.js MySQL Tutorial 3:24:32 What is MySQL? 3:25:13 Advantages of Using MySQL with Node.js 3:27:38 MySQL Installation 3:44:23 Node.js MongoDB Tutorial 3:44:58 What is NoSQL? 3:47:53 NoSQL Databases 3:48:38 Introduction to MongoDB 3:52:48 Features of MongoDB 3:53:03 MongoDB Installation 4:36:08 Node.js Docker Tutorial 4:36:38 What is Docker? 4:39:13 Docker Working 4:41:43 Docker Basics 4:41:48 DockerFile 4:42:03 Docker Images 4:42:23 Docker Container 4:44:38 Why use Node.js with Docker? 4:45:18 Demo: Node.js with Docker 4:58:38 MEAN Stack Application Tutorial 4:59:18 What is MEAN Application? 4:59:53 MongoDB 5:00:28 Express 5:01:13 Angular 5:01:23 Node.js 5:02:17 RESTful API 5:03:02 Contact List MEAN App 6:17:57 Node.js Interview Question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7H2M44S</t>
  </si>
  <si>
    <t>https://i.ytimg.com/vi/JnvKXcSI7yk/maxresdefault.jpg</t>
  </si>
  <si>
    <t>mUxS-35qO44</t>
  </si>
  <si>
    <t>2019-11-22T16:33:05Z</t>
  </si>
  <si>
    <t>22/11/19 16:33</t>
  </si>
  <si>
    <t>Top 10 Programming Languages In 2020 | Best Programming Languages To Learn In 2020 | Edureka</t>
  </si>
  <si>
    <t>ðŸ”¥ Edureka Online Training on Trending Programming Languages: https://www.edureka.co This Edureka video on "Top 10 Programming Languages in 2020" will introduce you to the most trending programming languages which you must learn to succeed in 2020. These programming languages are predicted to create a market shift and open up a huge number of job opportunities in 2020. Let us know your list of Top 10 Programming Languages in 2020 in the comment section below. --------------Trending Programming Languages Online Training---------------- ðŸ”µ Python Programming Online Training: http://bit.ly/2KI9yOb ðŸ”µ Python Masters Program: https://bit.ly/3d0Y2ZX ðŸ”µ R Online Training: http://bit.ly/2QOx5Ro ðŸ”µ Java Programming Online Training: http://bit.ly/35uymS1 ðŸ”µ Ruby on Rails Online Training: http://bit.ly/2rgDPgt ðŸ”µ Django Online Training: http://bit.ly/2OzIvpE ðŸ”µ PHP Online Training: http://bit.ly/2XC8912 ðŸ”µ .NET Online Training: http://bit.ly/35rZ4e4 --------------Trending Technologies Online Training---------------- ðŸ”µ DevOps Online Training: http://bit.ly/2s3qKY4 ðŸ”µ AWS Online Training: http://bit.ly/2OvROa4 ðŸ”µ RPA Online Training: http://bit.ly/2qAcSnK ðŸ”µ Python Data Science Online Training: http://bit.ly/2pL46Dc ðŸ”µ R Data Science Online Training: http://bit.ly/2qDJ9u7 ðŸ”µ Machine Learning and AI Online Training: http://bit.ly/2ri2aSO ðŸ”µ Big Data Online Training: http://bit.ly/2O8Kkeb ðŸ”µ Selenium Online Training: http://bit.ly/2D7TMbj ðŸ”µ Tableau Online Training: http://bit.ly/2DjdVeR ðŸ”µ Blockchain Online Training: http://bit.ly/2s9bDwn ðŸ”µ Ethical Hacking Online Training: http://bit.ly/349dlfq ðŸ”µ Digital Marketing Online Training: http://bit.ly/33aPHOf --------------------------------------------------------------------------------------- ðŸŸ Check out our article on Top 10 Technologies to Learn in 2020: https://bit.ly/2VqUeKu For Online Training and Certification, Please write back to us at sales@edureka.co or call us at IND: 9606058406 / US: 18338555775 (toll free) for more information.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Edureka #Top10ProgrammingLanguages2020 #TrendingProgrammingLanguages #Top10ProgrammingLanguages #Top10ProgrammingLanguagesToLearn2020 #2020</t>
  </si>
  <si>
    <t>https://i.ytimg.com/vi/mUxS-35qO44/maxresdefault.jpg</t>
  </si>
  <si>
    <t>SDwqcFwvwY0</t>
  </si>
  <si>
    <t>2019-11-22T05:12:25Z</t>
  </si>
  <si>
    <t>22/11/19 5:12</t>
  </si>
  <si>
    <t>JUnit Tutorial | Java Unit Testing | Software Testing Tutorial | Edureka</t>
  </si>
  <si>
    <t>(** Selenium Training:https://www.edureka.co/masters-program/automation-testing-engineer-training **) This â€˜JUnit Tutorialâ€™ video by Edureka helps you understand about the unit testing framework in detail. Topics to be covered in this Software Testing Video are: What is Junit? Advantages and uses Features The JUnit framework How to set up JUnit How to run a simple JUnit program JUnit annotations and Assert statements Exceptions Parameterized test JUnit vs TestNG Eclipse Installation : https://www.youtube.com/watch?v=C7_jqOTgMT0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Junit #JUnitTutorial #EdurekaSoftwareTesting #UnitTestingEdureka #JUnitTutorialEdureka - - - - - - - - - - - - -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SDwqcFwvwY0/maxresdefault.jpg</t>
  </si>
  <si>
    <t>wLg-XdAmrak</t>
  </si>
  <si>
    <t>2019-11-21T14:00:19Z</t>
  </si>
  <si>
    <t>21/11/19 14:00</t>
  </si>
  <si>
    <t>C# Tutorial for Beginners | Learn C# Programming | Visual Studio | Edureka</t>
  </si>
  <si>
    <t>ðŸ”¥ Edureka Online Courses: https://www.edureka.co This Edureka video on C# Programming Tutorial (blog: https://www.edureka.co/blog/c-sharp-tutorial/ ) will help you to revise yourself for C# basics. It covers all the topics for all the three categories of learners, beginner, intermediate and experienced professionals. Subscribe to our channel to get video updates. Hit the subscribe button above: https://goo.gl/6ohpTV Join Edurekaâ€™s Meetup community and never miss any event â€“ YouTube Live, Webinars, Workshops etc. https://bit.ly/2EfTXS1 #edureka #edurekaCsharp #csharp #csharptutorials #csharplanguagecourse #csharpdotnet -------------------------------------------------------------------------------------------------------- Instagram: https://www.instagram.com/edureka_learning Facebook: https://www.facebook.com/edurekaIN/ Twitter: https://twitter.com/edurekain LinkedIn: https://www.linkedin.com/company/edureka SlideShare: https://www.slideshare.net/edurekaIN ------------------------------------------------------------------------------------------------------- Got a question on the topic? Please share it in the comment section below and our experts will answer it for you. For more information, please write back to us at sales@edureka.in or call us at IND: +91-9606058406 / US: 1833-855-5775 (toll-free).</t>
  </si>
  <si>
    <t>PT1H31M5S</t>
  </si>
  <si>
    <t>https://i.ytimg.com/vi/wLg-XdAmrak/maxresdefault.jpg</t>
  </si>
  <si>
    <t>BPJ1RuBRJLQ</t>
  </si>
  <si>
    <t>2019-11-21T04:53:21Z</t>
  </si>
  <si>
    <t>21/11/19 4:53</t>
  </si>
  <si>
    <t>What is Infrastructure as Code(IaC)? | Infrastructure as Code Explained | DevOps Tutorial | Edureka</t>
  </si>
  <si>
    <t>**DevOps Certification Courses - https://www.edureka.co/devops-certification-courses ** This Edureka session on â€˜Infrastructure as Codeâ€™ will discuss various phases that constitute DevOps Lifecycle. This IaC Session will focus on pointers like: Infrastructure as Code 1:10 What is Infrastructure as Code(IaC)? 2:48 How IaC works? 3:43 Benefits of IaC 5:53 IaC tools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IaC #InfrastructureasCode #DevOps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 free).</t>
  </si>
  <si>
    <t>https://i.ytimg.com/vi/BPJ1RuBRJLQ/maxresdefault.jpg</t>
  </si>
  <si>
    <t>-r1DWL5ae7c</t>
  </si>
  <si>
    <t>2019-11-20T14:10:06Z</t>
  </si>
  <si>
    <t>20/11/19 14:10</t>
  </si>
  <si>
    <t>SQL Server Interview Questions and Answers | SQL Server Interview Preparation | Edureka</t>
  </si>
  <si>
    <t>** MYSQL DBA Certification Training - https://www.edureka.co/mysql-dba ** This Edureka video on Top 50 SQL Server Interview Question and Answers (SQL Server Interview Questions blog: https://www.edureka.co/blog/interview-questions/sql-server-interview-questions/) will help you to prepare yourself for Database Administrators Interviews. It covers questions for beginners, intermediate and experienced professionals. Subscribe to our channel to get video updates. Hit the subscribe button above: https://goo.gl/6ohpTV Join Edurekaâ€™s Meetup community and never miss any event â€“ YouTube Live, Webinars, Workshops, etc. https://bit.ly/2EfTXS1 #edureka #edurekadbms #sqlserverinterviewquestions #sql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free).</t>
  </si>
  <si>
    <t>https://i.ytimg.com/vi/-r1DWL5ae7c/maxresdefault.jpg</t>
  </si>
  <si>
    <t>4LNuwtHkcoM</t>
  </si>
  <si>
    <t>2019-11-20T04:16:42Z</t>
  </si>
  <si>
    <t>20/11/19 4:16</t>
  </si>
  <si>
    <t>What is TypeScript? | TypeScript Tutorial For Beginners | Advantages of using TypeScript | Edureka</t>
  </si>
  <si>
    <t>*** Full Stack Web Developer Masters Program: https://www.edureka.co/masters-program/full-stack-developer-training *** This Edureka video on "What is TypeScript" provides in-depth knowledge about typescript and why it is important. This TypeScript Tutorial for Beginners also talks about the different advantages and features of Typescript. https://www.edureka.co/blog/what-is-typescript/ ) Subscribe to our channel to get video updates. Hit the subscribe button above https://goo.gl/6ohpTV Instagram: https://www.instagram.com/edureka_learning/ Facebook: https://www.facebook.com/edurekaIN/ Twitter: https://twitter.com/edurekain LinkedIn: https://www.linkedin.com/company/edureka #edureka #edurekafullstack #whatisTypeScript #TypeScript #JavaScript How does it work?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4LNuwtHkcoM/maxresdefault.jpg</t>
  </si>
  <si>
    <t>Dbd-OfbeW1w</t>
  </si>
  <si>
    <t>2019-11-19T14:47:49Z</t>
  </si>
  <si>
    <t>19/11/19 14:47</t>
  </si>
  <si>
    <t>Microsoft Excel Tutorial | Excel Basics for Beginners | Excel Training | Edureka</t>
  </si>
  <si>
    <t>*** Edureka Online Training: https://www.edureka.co/ *** This Edureka video on 'Excel Tutorial' will help you learn all the basics of MS Excel. Here are all the topics discussed in this Excel Basics for Beginners video: 0:54 What is Excel? 2:08 Screen Options 7:15 Backstage View 8:10 Excel Workbooks and Worksheets 8:53 Editing Worksheets 19:34 Formatting MS Excel Worksheets 30:53 MS Excel Formulas 33:01 MS Exce Functions #Edureka #ExcelEdureka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Castbox: https://castbox.fm/networks/505?country=in -------------------------------------------------------------------------- For more information, please write back to us at sales@edureka.in or call us at IND: 9606058406 / US: 18338555775 (toll-free)</t>
  </si>
  <si>
    <t>HzEilypafZM</t>
  </si>
  <si>
    <t>2019-11-19T05:26:22Z</t>
  </si>
  <si>
    <t>19/11/19 5:26</t>
  </si>
  <si>
    <t>Who is a Hadoop Developer? | How to become Big Data Hadoop Developer? | Hadoop Training | Edureka</t>
  </si>
  <si>
    <t>** Big Data Hadoop Certification Training - https://www.edureka.co/big-data-hadoop-training-certification ** This Edureka video on Hadoop Developer will provide you with detailed knowledge about Job Role, Salary Trends, Job Trends, Responsibilities of a Hadoop Developer in a detailed manner. Below are the topics covered in this session: 01:23 Who is a Hadoop Developer? 02:00 How to become a Hadoop Developer? 03:09 Skills required by a Hadoop Developer 04:24 Salary Trends for a Hadoop Developer 07:16 Job Trends for a Hadoop Developer 08:12 Top Companies Hiring Hadoop Developers 08:35 Roles and Responsibilities of Hadoop Developer 10:00 Future of Hadoop Developer PG in Big Data Engineering with NIT Rourkela : https://www.edureka.co/post-graduate/big-data-engineering (450+ Hrs || 9 Months || 20+ Projects &amp; 100+ Case studies) Check our complete Hadoop playlist here: https://goo.gl/ExJdZs Big Data Podcast: https://castbox.fm/channel/id1814029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HzEilypafZM/maxresdefault.jpg</t>
  </si>
  <si>
    <t>qWFpxIvKkdc</t>
  </si>
  <si>
    <t>2019-11-18T13:18:57Z</t>
  </si>
  <si>
    <t>18/11/19 13:18</t>
  </si>
  <si>
    <t>DevOps in Various Domains | DevOps - Government, Banking, Insurance, Entertainment, Retail | Edureka</t>
  </si>
  <si>
    <t>** DevOps Certification Courses - https://www.edureka.co/devops-certification-courses ** This Edureka video on â€˜DevOps in various Domainsâ€™ will discuss how DevOps is moving beyond the tech sector and being implemented in various other domains. Below are the topics covered in this DevOps tutorial: 0:58 What is DevOps? 1:52 DevOps in Government 4:08 DevOps in Banking 7:01 DevOps in Insurance 9:18 DevOps in Entertainment 13:40 DevOps in Retail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DevOpsinvariousDomain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qWFpxIvKkdc/maxresdefault.jpg</t>
  </si>
  <si>
    <t>s7sUDQni0LI</t>
  </si>
  <si>
    <t>2019-11-18T05:19:20Z</t>
  </si>
  <si>
    <t>18/11/19 5:19</t>
  </si>
  <si>
    <t>What Is Digital Marketing? | Digital Marketing Tutorial For Beginners | Edureka</t>
  </si>
  <si>
    <t>** Edureka Digital Marketing Course: https://www.edureka.co/post-graduate/digital-marketing-certification ** This Edureka "What is Digital Marketing" video will help you with the basic concepts of Digital Marketing (Blog: https://www.edureka.co/blog/what-is-digital-marketing/) and how to build your career in this field. Below are the topics covered in this Digital Marketing Tutorial For Beginners: 2:19 Evolution of Digital Marketing 7:06 What is Digital Marketing? 8:23 Why Digital Marketing? 9:45 Scope of Digital Marketing 12:57 Types of Digital Marketing 20:21 Challenges Subscribe to our Edureka YouTube channel to get video updates every day: http://bit.ly/2CUKdiI ðŸ”µ PG Program in Marketing with Specialization in Digital Marketing with IMT Ghaziabad: http://bit.ly/35nOILI ---------100% Placement Guarantee by Edureka---------- #edureka #EdurekaDigitalMarketing #WhatIsDigitalMarketing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co or call us at IND: 9606058406 / US: 18338555775 (toll-free) for more information. Facebook: https://www.facebook.com/edurekaIN/ Twitter: https://twitter.com/edurekain LinkedIn: https://www.linkedin.com/company/edureka</t>
  </si>
  <si>
    <t>https://i.ytimg.com/vi/s7sUDQni0LI/maxresdefault.jpg</t>
  </si>
  <si>
    <t>RSIstPUiEjY</t>
  </si>
  <si>
    <t>2019-11-17T08:30:00Z</t>
  </si>
  <si>
    <t>17/11/19 8:30</t>
  </si>
  <si>
    <t>Docker Full Course - Learn Docker in 5 Hours | Docker Tutorial For Beginners | Edureka</t>
  </si>
  <si>
    <t>** Edureka Docker Training: https://www.edureka.co/devops-certification-training Flat 20% Off (Use Code: YOUTUBE20) ** This Edureka Docker Full Course video will help you understand and learn docker in detail. This Docker tutorial is ideal for both beginners as well as professionals who want to master the container concepts. Below are the topics covered in this Docker tutorial for beginners video: 00:00 Agenda 1:33 Introduction to Docker 1:38 Problems before Docker 4:28 How Docker solves the problem? 5:48 What is Docker? 6:38 Docker in a Nutshell 8:03 Docker Examples 9:40 Docker Case Study Indiana University 13:00 Docker Registry 14:30 Docker Images &amp; Containers 18:45 Docker Compose 19:05 Install &amp; Setup Docker 19:10 Install Docker 22:15 Docker for Windows 22:25 Why use Docker for Windows? 25:30 Docker For Windows Demo 39:52 DokerFile &amp; Commands 39:57 DockerFile Syntax 41:22 DockerFile Commands 48:52 Creating an Image to Install Apache Web Server 56:57 DockerFile for Installing Nginx 1:03:37 Docker Commands 1:03:42 Most Used Docker Commands 1:04:42 Basic Docker Commands 1:45:47 Advanced Docler Commands 1:58:02 Docker Compose &amp; Swarm 1:58:07 Docker Compose 1:58:12 What is Docker Compose? 2:03:27 What is MEAN Stack Application? 2:04:12 Demo 2:21:02 Docker Swarm 2:21:07 What is Docker Swarm? 2:28:37 Demo 2:32:42 Docker Swarm Commands 3:03:47 Docker Networking 3:05:02 Goals of Docker Networking 3:06:42 Container Network Model 3:08:27 Container Network Model Objects 3:11:27 Network Drivers 3:11:42 Network Driver: Bridge 3:12:22 Network Driver: Host 3:13:02 Network Driver: None 3:13:17 Network Driver: Overlay 3:14:22 Network Driver: Macvlan 3:14:57 Docker Swarm 3:15:22 Docker Swarm Clusters 3:15:47 Docker Swarm: Managers &amp; Clusters 3:16:32 Hands-On -1 3:19:02 Hands-On - 2 3:28:42 Dockerizing Applications 3:29:42 What is Angular? 3:32:42 What is DevOps? 3:33:12 DevOps Tools &amp; Techniques 3:34:12 Deploying an Angular Applications 3:37:17 Demo 4:01:12 Docker Jenkins 4:02:17 What is Jenkins? 4:03:40 How Jenkins Works? 4:04:40 Containerisation vs Virtualization 4:07:50 Docker Use-case 4:08::50 what are Microservices? 4:10:35 What are Microservices? 4:11:05 Advantages of Microservice Architecture 4:12:15 VMs vs Docker Containers for Microservices 4:13:35 Use Case 4:23:50 Node.js Docker 4:24:00 Why Use Node.js with Docker? 4:24:40 Demo: Node.js with Docker 4:38:00 Docker vs VM 4:38:30 Virtual Machines 4:38:35 What is a Virtual Machine? 4:39:25 Benefits of Virtual Machines 4:39:45 Popular Virtual Machine Providers 4:40:00 Docker Containers 4:40:05 What is Docker Container? 4:41:30 Types of Containers 4:42:10 Benefits of Containers 4:42:55 Major Differences 4:46:30 Use-case 4:46:45 How PayPal uses Docker &amp; VM? 4:50:45 Docker Swarm vs Kubernetes 4:53:25 Installation &amp; Cluster Configuration 4:55:00 GUI 4:56:30 Scalability 4:57:00 Auto-scaling 4:58:20 Load Balancing 4:59:25 Rolling Updates &amp; Rollbacks 5:01:35 Data Volumes 5:02:10 Logging &amp; Monitoring 5:03:35 Demo 5:14:55 Kubernetes vs Docker Swarm Mindshare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5H16M46S</t>
  </si>
  <si>
    <t>https://i.ytimg.com/vi/RSIstPUiEjY/maxresdefault.jpg</t>
  </si>
  <si>
    <t>s6LrBex9NPA</t>
  </si>
  <si>
    <t>2019-11-15T15:10:12Z</t>
  </si>
  <si>
    <t>15/11/19 15:10</t>
  </si>
  <si>
    <t>Top 10 Technologies To Learn In 2020 | Trending Technologies In 2020 | Top IT Technologies | Edureka</t>
  </si>
  <si>
    <t>ðŸ”¥ Edureka Online Courses on Trending Technologies: https://www.edureka.co This Edureka video on "Top 10 Technologies in 2020" video will introduce you to all the popular and trending technologies in the market which you should focus to learn in 2020. These are the trending technologies that you need to learn in order to make a good career in the year 2020. Let us know your list of Top 10 Trending technologies in 2020 in the comment section below. ðŸ”µ DevOps Online Training: http://bit.ly/33UkkZq ðŸ”µ AWS Online Training: http://bit.ly/32QjATC ðŸ”µ RPA Online Training: http://bit.ly/2KqXRvc ðŸ”µ Python Online Training: http://bit.ly/2Ogo00X ðŸ”µ Data Science Online Training: http://bit.ly/2QkeNY3 ðŸ”µ Machine Learning and AI Online Training: http://bit.ly/3563A1C ðŸ”µ Big Data Online Training: http://bit.ly/2CJLVQX ðŸ”µ Java Online Training: http://bit.ly/2XgXF77 ðŸ”µ Selenium Online Training: http://bit.ly/350BkgA ðŸ”µ Tableau Online Training: http://bit.ly/2ppGu6W ðŸ”µ Blockchain Online Training: http://bit.ly/37aZkPZ ðŸ”µ Ethical Hacking Online Training: http://bit.ly/2NOf6IY ðŸ”µ Digital Marketing Online Training: http://bit.ly/2Xf9CKD For Online Training and Certification, Please write back to us at sales@edureka.in or call us at IND: 9606058406 / US: 18338555775 (toll-free) for more information. ðŸŸ Check out our article on Top 10 Technologies to Learn in 2020: https://bit.ly/3caTuQz Subscribe to our Edureka YouTube channel to get video updates everyday: http://bit.ly/2CUKdiI Instagram: https://www.instagram.com/edureka_learning/ Facebook: https://www.facebook.com/edurekaIN/ Twitter: https://twitter.com/edurekain LinkedIn: https://www.linkedin.com/company/edureka Slideshare: https://www.slideshare.net/EdurekaIN #Edureka #Top10Technologies2020 #TrendingTechnologies #Top10Technologies #Top10TechnologiesToLearn2020 #2020</t>
  </si>
  <si>
    <t>https://i.ytimg.com/vi/s6LrBex9NPA/maxresdefault.jpg</t>
  </si>
  <si>
    <t>2AVp9kie6s8</t>
  </si>
  <si>
    <t>2019-11-15T05:10:27Z</t>
  </si>
  <si>
    <t>15/11/19 5:10</t>
  </si>
  <si>
    <t>Jenkins Interview Questions | Top 50 Jenkins Interview Questions and Answers | Edureka</t>
  </si>
  <si>
    <t>** DevOps Certification Courses - https://www.edureka.co/devops-certification-courses ** This Edureka session on â€˜Jenkins Interview Questions and Answersâ€™ will discuss the most commonly asked interview questions on Jenkins. This session will focus on the following pointers: 1:08 Jenkins Beginner Questions 10:09 Jenkins Intermediate Questions 26:48 Jenkins Advanced Questions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DevopsEdureka #JenkinsInterviewQuestion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 free).</t>
  </si>
  <si>
    <t>https://i.ytimg.com/vi/2AVp9kie6s8/maxresdefault.jpg</t>
  </si>
  <si>
    <t>AdBKfuYbqu4</t>
  </si>
  <si>
    <t>2019-11-14T14:30:00Z</t>
  </si>
  <si>
    <t>14/11/19 14:30</t>
  </si>
  <si>
    <t>Top 10 Books for Machine Learning | Best Machine Learning Books for Beginners And Advanced | Edureka</t>
  </si>
  <si>
    <t>** Machine Learning Training: https://www.edureka.co/data-science-python-certification-course ** This Edureka video on 'Top 10 Best Books for Machine Learning' will help you out if you are someone who loves to study from books. We have suggestions for the best books for beginners to advanced programmers who look to get started or learn something much more in the field of Machine Learning. The video has been broken down in the following segments: What is Machine Learning? Beginner Books for Machine Learning Advanced Books for Machine Learning Links to all the Machine Learning books are here: Machine Learning For Absolute Beginners: https://www.amazon.in/Machine-Learning-Absolute-Beginners-Introduction/dp/1549617214/ Machine Learning For Dummies: https://www.amazon.in/Machine-Learning-Python-R-Dummies/dp/8126563052 Artificial Intelligence: A Modern Approach: https://www.amazon.in/Artificial-Intelligence-3e-Modern-Approach/dp/9332543518 Machine Learning in Action: https://www.amazon.in/Machine-Learning-Action-Peter-Harrington/dp/9350044137 Machine Learning for Hackers: https://www.amazon.in/Machine-Learning-Hackers-Studies-Algorithms/dp/9350236745 Python Machine Learning: https://www.amazon.in/Python-Machine-Learning-Sebastian-Raschka/dp/1787125939 Data Science from Scratch: https://www.amazon.in/Data-Science-Scratch-Principles-Python/dp/9352138325 Programming Collective Intelligence: https://www.amazon.in/Programming-Collective-Intelligence-Building-Applications/dp/8184043708 Make Your Own Neural Network: https://www.amazon.in/Make-Your-Own-Neural-Network/dp/1530826608 Pattern Recognition and Machine Learning: https://www.amazon.in/Pattern-Recognition-Learning-Information-Statistics/dp/0387310738 Check out our playlist for more videos: http://bit.ly/2taym8X Subscribe to our channel to get video updates. Hit the subscribe button https://goo.gl/6ohpTV to never miss an updat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bestbooksforml #Edureka #MachineLearnineEdureka #bestbooksformachinelearning #MachineLearningUsingPython #MachineLearningTra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For more information, Please write back to us at sales@edureka.in or call us at IND: 9606058406 / US: 18338555775 (toll free). Instagram: https://www.instagram.com/edureka_learning Facebook: https://www.facebook.com/edurekaIN/ Twitter: https://twitter.com/edurekain LinkedIn: https://www.linkedin.com/company/edureka</t>
  </si>
  <si>
    <t>https://i.ytimg.com/vi/AdBKfuYbqu4/maxresdefault.jpg</t>
  </si>
  <si>
    <t>Y3_AWxIKxaA</t>
  </si>
  <si>
    <t>2019-11-14T12:11:06Z</t>
  </si>
  <si>
    <t>14/11/19 12:11</t>
  </si>
  <si>
    <t>PG Program in Marketing with Specialization in Digital Marketing with IMT Ghaziabad | Edureka</t>
  </si>
  <si>
    <t>ðŸ”µ PG Program in Marketing: https://www.edureka.co/post-graduate/digital-marketing-certification ðŸ”µ Edureka has launched PG Program in Marketing with Specialization in Digital Marketing with Institute of Management Technology, Ghaziabad, Delhi NCR. This is a 9-month online program. Edureka Offers ðŸ”¥ 100% Placement Guarantee* with this Program. All the live classes will be conducted on weekends, excluding the webcast with industry experts, which will take place on weekdays. Check out the complete course curriculum here: https://www.edureka.co/post-graduate/digital-marketing-certification#Curriculum #edureka #EdurekaDigitalMarketing #EdurekaPGP #OnlineTraining ------------------------------------------ Why Digital Marketing? From almost 0% in 2005 to 40% in 2020, Digital has become an integral part of Marketing budgets and will soon overtake all other traditional channels of Marketing. With the demand for digital marketers outweighing the supply, professionals skilled in digital strategy, consumer behaviour, content distribution, and social media are in high demand. This program aims to bridge that gap and create industry-ready candidates. -------------------------------------------- Who is this program for? Freshers looking to make a career in Digital Marketing Entrepreneurs looking to get an in-depth understanding of Digital Marketing Manager/ Executives looking to upgrade their skills in Digital Marketing If you have any query, write back to us at admissions.pgp@edureka.in or call us at +91-9606058419</t>
  </si>
  <si>
    <t>https://i.ytimg.com/vi/Y3_AWxIKxaA/maxresdefault.jpg</t>
  </si>
  <si>
    <t>4EhEh3AMSqc</t>
  </si>
  <si>
    <t>2019-11-14T05:04:50Z</t>
  </si>
  <si>
    <t>14/11/19 5:04</t>
  </si>
  <si>
    <t>Big Data Testing | Tools Used In Big Data Testing | Hadoop Certification Training | Edureka</t>
  </si>
  <si>
    <t>ðŸ”¥ Edureka Big Data Hadoop Certification Training: https://www.edureka.co/hadoop-administration-training-certification This Edureka video on Big Data Testing will provide you with detailed knowledge about Big Data Testing and its Types along with it, this video will help you to understand the tools and techniques used in the process. Below are the topics covered in this video: 01:18 Why do we need Big Data Testing? 02:35 What is Big Data Testing? 03:02 Strategies behind Big Data Testing 04:02 Different Forms of Big Data Testing 06:40 Big Data Testing Environment 07:12 Big Data Testing 17:16 Big Data Testing Tools 18:10 Key Challenges in Big Data Testing 19:05 Difference between Big Data Testing and Traditional Testing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Big Data Podcast - https://castbox.fm/channel/id1814029 ***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 Why should you go for Big Data Hadoop Online Training? Big Data is one of the accelerating and most promising fields, considering all the technologies available in the IT market today. In order to take benefit of these opportunities, you need structured training with the latest curriculum as per current industry requirement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 Who should go for this Big Data Hadoop Training Course? The market for Big Data analytics is growing across the world and this strong growth pattern translates into a great opportunity for all the IT Professionals. Hiring managers are looking for certified Big Data Hadoop professionals. Our Big Data &amp; Hadoop Certification Training helps you to grab this opportunity and accelerate your career. Our Big Data Hadoop Course can be pursued by professional as well as freshers. It is best suited for: Software Developers, Project Managers Software Architects ETL and Data Warehousing Professionals Data Engineers Data Analysts &amp; Business Intelligence Professionals DBAs and DB professionals Senior IT Professionals Testing professionals Mainframe professionals Graduates looking to build a career in Big Data Field ---------------------------------------------------------------------------------------------------------- For more information, please write back to us at sales@edureka.in or call us at: IND: 9606058406 / US: 18338555775 (toll free)</t>
  </si>
  <si>
    <t>https://i.ytimg.com/vi/4EhEh3AMSqc/maxresdefault.jpg</t>
  </si>
  <si>
    <t>1rsuxwVD98I</t>
  </si>
  <si>
    <t>2019-11-13T15:34:38Z</t>
  </si>
  <si>
    <t>13/11/19 15:34</t>
  </si>
  <si>
    <t>Web Development Projects | Web Development Project Ideas For Beginners | Edureka</t>
  </si>
  <si>
    <t>ðŸ”¥ Full Stack Web Development Training: https://www.edureka.co/masters-program/full-stack-developer-training This Edureka video on "Web Development Projects" (Blog: https://www.edureka.co/blog/web-development-projects/ ) consists of three different levels of projects that will help you understand the concept of web development and web designing better. Subscribe to our channel to get video updates. Hit the subscribe button above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Instagram: https://www.instagram.com/edureka_learning/ Facebook: https://www.facebook.com/edurekaIN/ Twitter: https://twitter.com/edurekain LinkedIn: https://www.linkedin.com/company/edureka #edureka #webdevelopmentedureka #webdevelopmentprojects #webdesigner #webdevelopment #fullstack #webdevprojects #edurekaliv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1rsuxwVD98I/maxresdefault.jpg</t>
  </si>
  <si>
    <t>xHUiYEIcY_I</t>
  </si>
  <si>
    <t>Introduction to Linux Mint | Learn Linux Mint 19.2 For Beginners | Linux Certification | Edureka</t>
  </si>
  <si>
    <t>** Linux Administration Certification Training - https://www.edureka.co/linux-admin ** Linux Mint is the first operating system that people from Windows or Mac are drawn towards when they have to switch to Linux in their work environment. Linux Mint has been around since the year 2006 and has grown and matured into a very user-friendly OS. Do watch the video till the very end to see all the demonstrations. Below are the topics covered in this tutorial: 1) What is Linux Mint? 2) Features of Linux Mint 3) How to choose the right edition? 4) Pros and Cons of Linux Mint 5) Linux Mint vs Ubuntu 6) Installation of Linux Mint #Edureka #LinuxMintEdureka #LinuxMintIntroduction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does it work?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r. - - - - - - - - - - - - - - For more information, Please write back to us at sales@edureka.co or call us at IND: 9606058406 / US: 18338555775 (toll free).</t>
  </si>
  <si>
    <t>https://i.ytimg.com/vi/xHUiYEIcY_I/maxresdefault.jpg</t>
  </si>
  <si>
    <t>VvbcUo9Mtx8</t>
  </si>
  <si>
    <t>2019-11-12T14:00:05Z</t>
  </si>
  <si>
    <t>RPA Developer Salary | Average Salary of a RPA Developer in India &amp; US | Edureka</t>
  </si>
  <si>
    <t>ðŸ”µ RPA Training: https://www.edureka.co/robotic-process-automation-certification-courses This Edureka video on "RPA Developer Salary" (blog: https://www.edureka.co/blog/rpa-developer-salary) talks about the average salary of a RPA Developer in India and US based on different factors. Below are the topics covered in this session: 1:18 Who is a RPA Developer? 2:28 RPA Developer Job Trends 3:57 Skills Required 7:41 RPA Developer Salary Trends 9:00 Salary of RPA Developer based on: 9:22 Positions-Based 11:49 Company-Based 12: 35 Geographically RPA Playlist: https://bit.ly/2B53HLe RPA Blog Series: https://bit.ly/2Ay1bzG ðŸ”µ RPA Developer Master Program: https://bit.ly/2YNiR5H #edureka #edurekarpa #rpadevelopersalary #rpadeveloper Subscribe to our Edureka YouTube channel to get video updates: https://goo.gl/6ohpTV Instagram: https://www.instagram.com/edureka_learning/ Facebook: https://www.facebook.com/edurekaIN/ Twitter: https://twitter.com/edurekain LinkedIn: https://www.linkedin.com/company/edureka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in or call us at IND: 9606058406 / US: 18338555775 (toll-free).</t>
  </si>
  <si>
    <t>https://i.ytimg.com/vi/VvbcUo9Mtx8/maxresdefault.jpg</t>
  </si>
  <si>
    <t>OqTtb0r-4QY</t>
  </si>
  <si>
    <t>2019-11-12T04:57:01Z</t>
  </si>
  <si>
    <t>ITIL v3 vs ITIL 4 | Difference between ITIL v3 and ITIL 4 | ITILÂ® Foundation Training | Edureka</t>
  </si>
  <si>
    <t>** ITILÂ® Foundation Certification Training: https://www.edureka.co/itil-foundation-sp ** This Edureka video on 'ITILÂ® v3 vs ITIL 4' will demystify the differences between the two versions of ITIL which are ITIL v3 released in 2011 and ITIL 4 released in 2019. This video will give you a brief overview of how ITIL v3 differs from ITIL 4 and what all have been updated. Below are the topics covered in this tutorial: 1:05 What is the ITILÂ® v3 Framework? 1:44 What is ITILÂ® 4 Framework? 3:25 ITIL v3 vs ITIL 4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itil #itil #itilprocesses #itilcertification #itiltraining #itilfoundationtraining ----------------------------------------------------------------- About The Course An online ITILÂ® course designed to give you the right expertise and skills that provide a modular approach to the ITILÂ® framework and consists of various aspects of ITILÂ® best practices like ITILÂ® service operation and design. ----------------------------------------------------------------------- Got a question on the topic? Please share it in the comment section below and our experts will answer it for you. Please write back to us at sales@edureka.in or call us at IND: 9606058406 / US: 18338555775 (toll-free) for more information</t>
  </si>
  <si>
    <t>https://i.ytimg.com/vi/OqTtb0r-4QY/maxresdefault.jpg</t>
  </si>
  <si>
    <t>Eg6ibIGxeGc</t>
  </si>
  <si>
    <t>2019-11-11T14:30:00Z</t>
  </si>
  <si>
    <t>Top 50 Networking Interview Questions and Answers | Networking Interview Preparation | Edureka</t>
  </si>
  <si>
    <t>** Edureka Certification Training: https://www.edureka.co/ ** This Edureka video on "Networking Interview Questions" will help you face any networking interviews with top 50 networking questions along with the appropriate answers.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NetworkingEdureka #NetworkingInterviewQuestions For more information, Please write back to us at sales@edureka.in or call us at IND: 9606058406 / US: 18338555775 (toll free)</t>
  </si>
  <si>
    <t>https://i.ytimg.com/vi/Eg6ibIGxeGc/maxresdefault.jpg</t>
  </si>
  <si>
    <t>DFbhpQpqyuo</t>
  </si>
  <si>
    <t>2019-11-11T05:14:54Z</t>
  </si>
  <si>
    <t>Android SDK Tutorial | How to Setup Android SDK? | Android Development Training | Edureka</t>
  </si>
  <si>
    <t>** Android Certification Training: https://www.edureka.co/android-development-certification-course ** This Edureka video on "Android SDK Tutorial" (Blog Series: http://bit.ly/2MJ6zbc ) will help you understand how Android SDK works. This Edureka video provides knowledge on the following topics: 1:34 What is Android SDK? 4:22 How to install Android SDK? 7:53 Android SDK Features 10:16 SDK Tools 13:35 Android SDK Manager Subscribe to our channel to get video updates: http://bit.ly/2ApSck8 Instagram: https://www.instagram.com/edureka_learning/ Facebook: https://www.facebook.com/edurekaIN/ Twitter: https://twitter.com/edurekain LinkedIn: https://www.linkedin.com/company/edureka #EdurekaAndroid #AndroidSDK#AndroidSDKTutorial#SDKTutorialEdureka#AndroidDeveloper #AndroidDeveloper #AndroidDevelopment #AndroidTutorial #androidtraining #androidstudio #androidtutorialforbeginners Check our complete Android Playlist here: http://bit.ly/2NXLTtK How does it work? 1. Android for beginners is a 6-week practical course on Android App Development.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DFbhpQpqyuo/maxresdefault.jpg</t>
  </si>
  <si>
    <t>tDuruX7XSac</t>
  </si>
  <si>
    <t>2019-11-10T08:30:04Z</t>
  </si>
  <si>
    <t>Azure Full Course - Learn Microsoft Azure in 8 Hours | Azure Tutorial For Beginners | Edureka</t>
  </si>
  <si>
    <t>** Azure Training - https://www.edureka.co/microsoft-certified-azure-solution-architect-certification-training ** This Edureka Azure Full Course video will help you understand and learn Azure &amp; its services in detail. This Azure Tutorial is ideal for both beginners as well as professionals who want to master Azure services. Below are the topics covered in this Azure Tutorial for Beginners video: 00:00 Introduction 3:02 Why Cloud? 3:07 Before Cloud Computing 6:17 What is Cloud? 8:07 What is Cloud Computing? 8:42 Service Models 9:32 SaaS 10:17 PaaS 10:37 IaaS 11:17 Deployment Models 11:27 Public Cloud 11:57 Private Cloud 12:07 Hybrid Cloud 12:42 Cloud Providers 25:12 Azure Fundamentals 25:17 Getting Started with Azure 27:42 What is Microsoft Azure? 28:17 Use-case 30:02 How will we implement this? 34:02 Azure Components 34:12 App Service 34:22 Compute Domain 40:57 Blob Storage 41:22 Storage Domain 46:16 MySQL for Azure 46:49 Auto Scaling &amp; Load Balancing 49:43 How to launch services in Azure? 1:04:53 Demo 1:23:08 Azure Pricing 1:28:33 Storage Domain 1:29:33 Why Storage? 1:33:48 Storage vs Database 1:34:58 What is Azure Storage? 1:41:38 Components of Azure Storage 2:12:35 Network Domain 2:12:40 Virtual Networks 2:13:35 What is Virtual Machine? 2:14:35 Why Virtual Networks? 2:15:35 What is Virtual Network? 2:16:50 What are Azure Subnet? 2:18:35 Network Security Groups 2:19:05 Virtual Network Architecture 2:20:00 Demo 3:08:24 Access Management 3:08:34 Azure Active Directory 3:09:14 What is Azure Active Directory? 3:12:26 Windows AD vs Azure AD 3:14:11 Service Audience 3:15:56 Azure Active Directory Editions 3:16:31 Azure Active Directory Tenants 3:36:06 Azure DevOps 3:36:26 What is DevOps? 3:42:21 Components of Azure DevOps 3:48:11 Azure Boards 4:20:16 Azure Data Factory 4:21:21 Why Data Factory? 4:23:06 What is Data Factory? 4:25:51 Data Factory Concepts 4:27:26 What is Data Lake? 4:29:01 Data Lake Concepts 4:33:31 Data Lake vs Data Warehouse 4:36:46 Demo: Move Data From SQL DB to Blog Storage 4:59:16 Important Services &amp; Pointers 4:59:26 Azure Machine Learning 5:01:26 Machine Learning 5:06:01 Machine Learning Algorithms 5:08:36 Various Processes in ML Lifecycle 5:11:41 Microsoft Azure ML Studio 5:34:56 Azure IoT 5:35:46 What is IoT? 5:41:11 IoT on Azure 5:44:56 Azure IoT Components 5:57:31 Azure BoT Service 6:00:31 What are ChatBots? 6:04:36 Need for Chatbots 6:07:51 Demo: Creating a ChatBot for Facebook Messenger 6:41:06 AWS vs Azure vs GCP 6:51:36 Security 6:52:16 Integration 6:53:06 Analytics &amp; ML 6:53:51 DevOps 6:54:26 Hybrid Capabilities 6:55:01 PaaS Offerings 6:55:26 Learning Curve 6:55:46 Scalability 6:56:26 Cost Efficient 6:57:11 The Final View 6:59:01 Cloud Careers 6:59:11 Azure Interview Questions 7:36:06 Cloud Engineer Jobs, Salary, Skills &amp; Responsibilities 7:36:41 Cloud Engineer Job &amp; Salary Trends 7:46:51 Cloud Engineer Job Skills &amp; Description 7:51:51 Cloud Engineer Responsibilitie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7H58M47S</t>
  </si>
  <si>
    <t>https://i.ytimg.com/vi/tDuruX7XSac/maxresdefault.jpg</t>
  </si>
  <si>
    <t>Z96E34iAbWg</t>
  </si>
  <si>
    <t>2019-11-09T06:30:00Z</t>
  </si>
  <si>
    <t>ITIL Processes Explained | ITIL v3 Framework | ITILÂ® Foundation Training | Edureka</t>
  </si>
  <si>
    <t>** ITILÂ® Foundation Certification Training: https://www.edureka.co/itil-foundation-sp ** This Edureka video on 'ITILÂ® Processes' will introduce you to the 26 processes of the ITIL v3 Framework along with the 5 Service Lifecycle Stages. Below are the topics covered in this tutorial: What Is ITIL Â® V3 Framework? ITIL Â® V3 Lifecycle Stages Service Strategy Service Design Service Transition Service Operation Continual Service Improvement (CSI) 26 ITIL Â® V3 Processes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itil #itil #itilprocesses #itilcertification #itiltraining #itilfoundationtraining ----------------------------------------------------------------- About The Course An online ITILÂ® course designed to give you the right expertise and skills that provides a modular approach to the ITILÂ® framework and consists of various aspects of ITILÂ® best practices like ITILÂ® service operation and design. ----------------------------------------------------------------------- Got a question on the topic? Please share it in the comment section below and our experts will answer it for you. Please write back to us at sales@edureka.in or call us at IND: 9606058406 / US: 18338555775 (toll-free) for more information</t>
  </si>
  <si>
    <t>https://i.ytimg.com/vi/Z96E34iAbWg/maxresdefault.jpg</t>
  </si>
  <si>
    <t>U5vPBdeAMQI</t>
  </si>
  <si>
    <t>2019-11-08T14:42:46Z</t>
  </si>
  <si>
    <t>Visual Studio Tutorial l Learn VS Code for Beginners | Visual Studio Code Basics | Edureka</t>
  </si>
  <si>
    <t>**Edureka Certification Training: https://www.edureka.co ** This Edureka video on Visual Studio Tutorial blog: https://www.edureka.co/blog/visual-studio-tutorial) will help you to revise yourself for Visual Studio Code basics. It covers all the topics for all the three categories of learners, beginner, intermediate and experienced professionals. Below topics are covered: 00:42 Agenda 01:16 What is Visual Studio? 02:00 Features of Visual Studio 05:37 Why do we need Visual Studio? 06:02 How to install Visual Studio? 11:00 Basic Operations in Visual Studio 13:40 Command Line Palette 14:35 File Encoding Support in Visual Studio 15:23 Additional Command Line Arguments 16:50 Shortcuts in Visual Studio 18:00 Calculator Application in Visual Studion using C# Subscribe to our channel to get video updates. Hit the subscribe button above: https://goo.gl/6ohpTV Join Edurekaâ€™s Meetup community and never miss any event â€“ YouTube Live, Webinars, Workshops etc. https://bit.ly/2EfTXS1 -------------------------------------------------------------------------------------------------------- Instagram: https://www.instagram.com/edureka_learning Facebook: https://www.facebook.com/edurekaIN/ Twitter: https://twitter.com/edurekain LinkedIn: https://www.linkedin.com/company/edureka SlideShare: https://www.slideshare.net/edurekaIN ------------------------------------------------------------------------------------------------------- Got a question on the topic? Please share it in the comment section below and our experts will answer it for you. For more information, please write back to us at sales@edureka.in or call us at IND: +91-9606058406 / US: 1833-855-5775 (toll-free).</t>
  </si>
  <si>
    <t>m9n2f9lhtrw</t>
  </si>
  <si>
    <t>2019-11-08T06:17:45Z</t>
  </si>
  <si>
    <t>Data Structures In Python | List, Dictionary, Tuple, Set In Python | Python Training | Edureka</t>
  </si>
  <si>
    <t>** Python Certification Training: https://www.edureka.co/data-science-python-certification-course ** This Edureka video on 'Data Structures in Python' will help you understand the various data structures that Python has built into itself such as the list, dictionary, tuple and more. Further, we will also understand stacks, queues, trees and how they are implemented in Python using classes and functions. The video is divided into the following parts: What are Data Structures? Why are Data Structures needed? Types of Data Structures in Python Built-In Data Structures Lists Dictionary Tuple Sets User-Defined Data Structure Array Stack Queue Linked List Tree Graph Python Tutorial Playlist: https://goo.gl/WsBpKe Blog Series: http://bit.ly/2sqmP4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PythonEdureka #PythonBasics #Pythontutorialforbeginners #learnpython #pythonforbeginners #pythonprogramming #pythontutorial #PythonTraining Please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free)</t>
  </si>
  <si>
    <t>https://i.ytimg.com/vi/m9n2f9lhtrw/maxresdefault.jpg</t>
  </si>
  <si>
    <t>dCNlL5i1dgQ</t>
  </si>
  <si>
    <t>2019-11-07T15:43:35Z</t>
  </si>
  <si>
    <t>Top 10 Certifications For 2020 | High Paying IT Certifications | Best IT Certifications | Edureka</t>
  </si>
  <si>
    <t>ðŸ”¥ Get Edureka Certified in Trending Technologies: https://www.edureka.co In this highly competitive IT industry, acquiring a globally-recognized professional certification is the best way to not only learn a technology/tool, but to also back it up with authoritative validation. So, we at Edureka have prepared a list of "Top 10 Certifications for 2020" that will help you to boost your career and have a good salary hike. These are the Best IT Certifications for 2020 which help you in getting into High Paying IT jobs with ease. ðŸ”µEdureka DevOps Certification: http://bit.ly/2NSi6To ðŸ”µEdureka Cloud Certification: http://bit.ly/2NpPp18 ðŸ”µEdureka Big Data Certification: http://bit.ly/2oXXYaj ðŸ”µEdureka Project Management Certification: http://bit.ly/32s7T5q ðŸ”µEdureka AI &amp; ML Certification: http://bit.ly/2NpHWz7 ðŸ”µEdureka CyberSecurity Certification: http://bit.ly/2WQmFBQ ðŸ”µEdureka BI Certification: http://bit.ly/2pRKnl5 ðŸ”µEdureka Data Science Certification: http://bit.ly/2quyAta ðŸ”µEdureka Web Development Certification: http://bit.ly/2JXdGcM ðŸ”µEdureka Programming Certification: http://bit.ly/2K0CdOa ðŸ”µEdureka Blockchain Certification: http://bit.ly/34KBAAx For Online Training and Certification, Please write back to us at sales@edureka.co or call us at IND: 9606058406 / US: 18338555775 (toll free) for more informati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Top10Certifications #BestITCertifications #ITCertification #Certifications #Certifications2020 #2020</t>
  </si>
  <si>
    <t>https://i.ytimg.com/vi/dCNlL5i1dgQ/maxresdefault.jpg</t>
  </si>
  <si>
    <t>jffzx7So8N8</t>
  </si>
  <si>
    <t>2019-11-07T05:30:37Z</t>
  </si>
  <si>
    <t>Product Owner Roles and Responsibilities | Who is a Product Owner? | Edureka</t>
  </si>
  <si>
    <t>** Certified Scrum Product OwnerÂ® (CSPOÂ®) certification: https://www.edureka.co/cspo-certification-training ** This Edureka video on "Product Owner Roles and Responsibilities" will help you understand who product owner exactly is and what role does he play in scrum product development. Below are the topics covered in this tutorial: Who is a Product Owner? Product Owner vs Project Manager Role and Responsibilities of a Product Owner Qualities of a Good Product Owner Challenges Faced by a Product Own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Interested in â€œbusiness sideâ€ of projects? Then you are fit to aspire for a Certified Scrum Product OwnerÂ® (CSPOÂ®) certification. As a CSPO, you create the Product Vision, manage the Product Backlog, and make sure customer delight is achieved by high delivery standards. Benefits Expand your career opportunities across all industry sectors adopting Agile practices Demonstrate your attainment of core Scrum knowledge Learn the foundation of Scrum and the scope of the Product Owner role Engage with Agile practitioners committed to continuous improvement --------------------------------------------------------------------------------- The following professionals can go for this course: Software Engineers Product Managers Project Managers Team Leaders Business Analysts Development team members Testers New/Existing Scrum Masters Planning for Scrum Master career -------------------------------------------------------------------------- For more information, Please write back to us at sales@edureka.in or call us at IND: 9606058406 / US: 18338555775 (toll free).</t>
  </si>
  <si>
    <t>https://i.ytimg.com/vi/jffzx7So8N8/maxresdefault.jpg</t>
  </si>
  <si>
    <t>xNuI0fDTUP0</t>
  </si>
  <si>
    <t>2019-11-06T15:40:47Z</t>
  </si>
  <si>
    <t>RPA Developer Resume | Sample Resume of a RPA Developer | Edureka</t>
  </si>
  <si>
    <t>ðŸ”µ RPA Training: https://www.edureka.co/robotic-process-automation-certification-courses This Edureka video on "RPA Developer Resume" (blog: https://www.edureka.co/blog/rpa-developer-resume/) will help you build an impressive resume for the role RPA Developer. Below are the topics covered in this session: 1:17 Who is a RPA Developer? 2:20 RPA Developer Salary 3:33 Job Description 5:05 Skills Required 8:05 How to build a resume? 10:20 Sample Resume RPA Playlist: https://bit.ly/2B53HLe RPA Blog Series: https://bit.ly/2Ay1bzG ðŸ”µ RPA Developer Master Program: https://bit.ly/2YNiR5H #edureka #edurekarpa #rpadeveloperresume #rpadeveloper Subscribe to our Edureka YouTube channel to get video updates: https://goo.gl/6ohpTV Instagram: https://www.instagram.com/edureka_learning/ Facebook: https://www.facebook.com/edurekaIN/ Twitter: https://twitter.com/edurekain LinkedIn: https://www.linkedin.com/company/edureka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in or call us at IND: 9606058406 / US: 18338555775 (toll-free).</t>
  </si>
  <si>
    <t>https://i.ytimg.com/vi/xNuI0fDTUP0/maxresdefault.jpg</t>
  </si>
  <si>
    <t>d-KWz7euLlc</t>
  </si>
  <si>
    <t>2019-11-06T06:28:05Z</t>
  </si>
  <si>
    <t>Robot Framework Tutorial | Robot Framework With Python | Python Robot Framework | Edureka</t>
  </si>
  <si>
    <t>** Edureka Python Certification Training: https://www.edureka.co/python ** This Edureka video on 'Robot Framework With Python' explains the various aspects of robot framework in python with a use case showing web testing using selenium library. Following are the topics discussed in this Robot Framework Tutorial: What is Robot Framework In Python? Standard Libraries Built-in Tools Test Cases Keywords Variables Organizing Test Cases Use Case - RobotFramework-SeleniumLibrary Python Tutorial Playlist: https://goo.gl/WsBpKe Blog Series: http://bit.ly/2sqmP4s #PythonEdureka #Edureka #robotframeworkinpython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d-KWz7euLlc/maxresdefault.jpg</t>
  </si>
  <si>
    <t>PvSSqfy3fm8</t>
  </si>
  <si>
    <t>2019-11-05T14:15:47Z</t>
  </si>
  <si>
    <t>Android vs iOS | Comparison Between Android and iOS | Mobile App Development Training | Edureka</t>
  </si>
  <si>
    <t>** Mobile App Development Certification Courses: https://www.edureka.co/mobile-development-certification-courses ** This Edureka video on "Android vs iOS" (Blog Series: http://bit.ly/2MJ6zbc ) will help you understand the major differences between Android and iOS development. This Edureka video provides knowledge on the following topics: 1:01 Market share 4:01 Parameters 4:18 Android vs iOS 6:28 Which is more superior? Subscribe to our channel to get video updates: http://bit.ly/2ApSck8 Instagram: https://www.instagram.com/edureka_learning/ Facebook: https://www.facebook.com/edurekaIN/ Twitter: https://twitter.com/edurekain LinkedIn: https://www.linkedin.com/company/edureka #EdurekaAndroid #AndroidvsiOS#iOSvsAndroid#DifferenceBetweenAndroidAndiOS#AndroidDeveloper #AndroidDeveloper #AndroidDevelopment #AndroidTutorial #androidtraining #androidstudio #androidtutorialforbeginners Check our complete Android Playlist here: http://bit.ly/2NXLTtK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PvSSqfy3fm8/maxresdefault.jpg</t>
  </si>
  <si>
    <t>OxNCgAazcos</t>
  </si>
  <si>
    <t>2019-11-04T14:00:04Z</t>
  </si>
  <si>
    <t>Top Microservices Tools | Tools For Microservices Developers | Edureka</t>
  </si>
  <si>
    <t>** Microservices Architecture Training: https://www.edureka.co/microservices-architecture-training ** This Edureka's video on Microservices Tools talks about the top tools used in Microservices. Below are the topics covered in this video: 1:16 What are Microservices? 2:31 Microservices Tools: 3:29 Operating System 4:36 Programming Language 7:18 Tools for API Management and Testing 9:56 Tools for Messaging 11:46 Toolkits 13:37 Architectural Frameworks 15:32 Tools for Orchestration 18:07 Tools for Monitoring 19:28 Serverless Tools #edureka #microservicesedureka #microservicestools #microservices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OxNCgAazcos/maxresdefault.jpg</t>
  </si>
  <si>
    <t>FCz10zapsI8</t>
  </si>
  <si>
    <t>2019-11-04T04:54:47Z</t>
  </si>
  <si>
    <t>Node.js Docker Tutorial For Beginners | Dockerizing Node.js Application | DevOps Training | Edureka</t>
  </si>
  <si>
    <t>** Edureka DevOps Certification Training: https://www.edureka.co/devops-certification-training ** This Edureka video on 'Node.js Docker Tutorial' will help you in learning how to dockerize a Node.js application. In this session following topics have been covered: What is Docker? Docker Basics: Dockerfile, Images &amp; Containers Why Use Node.JS With Docker? Hands 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edurekaDevops #EdurekaDocker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FCz10zapsI8/maxresdefault.jpg</t>
  </si>
  <si>
    <t>h0gWfVCSGQQ</t>
  </si>
  <si>
    <t>2019-11-03T08:30:02Z</t>
  </si>
  <si>
    <t>IoT Full Course - Learn IoT In 4 Hours | Internet Of Things | IoT Tutorial For Beginners | Edureka</t>
  </si>
  <si>
    <t>ðŸ”¥ Edureka IoT Training: https://www.edureka.co/iot-certification-training This Edureka video on "IoT Full Course" with help you learn Internet Of Things (IoT) and Raspberry Pi from scratch. You will understand What is IoT and how it works. Below are topics covered in this IoT Tutorial For Beginners: 00:00 Introduction 2:05 IoT Introduction 2:10 What is IoT? 5:30 Why do we need IoT? 8:25 Benefits of IoT 11:00 Features of IoT 19:40 IoT Architecture 19:45 IoT Ecosystem 20:35 IoT Ecosystem - 5 Layer Architecture 22:15 Cloud Computing in IoT 22:50 Fog Computing in IoT 26:45 IoT Taxonomy 28:20 Perception 31:25 Pre-processing 34:55 Communication 41:20 Middleware 43:10 IoT Application 44:05 Raspberry Pi - Introduction, Installation &amp; Hands-on 44:10 Need of Raspberry Pi 45:35 What is Raspberry Pi? 48:50 Capabilities of Raspberry Pi 50:00 Raspberry Pi Hardware 52:25 Processor 53:30 RAM 54:05 Networking 54:25 Peripherals 54:45 Video 55:35 Connectors 56:00 Raspberry Pi OS Installation &amp; SenseHat Demo 56:05 Raspberry Pi Installation 1:02:15 Raspberry Pi Accessories 1:02:20 Sense Hat 1:04:00 Camera 1:04:30 Infrared Camera &amp; Gertboard 1:05:15 Sense Hat Tutorial 1:05:30 Displaying Text 1:09:15 Displaying Images 1:10:55 Setting Orientation 1:12:20 Sensing the Environment 1:15:55 Detecting Movement 1:20:25 IoT Demo 1:55:55 Raspberry Pi Camera 1:57:25 Pi Camera Installation 1:59:40 Connecting Pi Camera to Raspberry Pi 2:00:30 Raspistill 2:01:10 Raspivid 2:02:10 Python PiCamera 2:04:30 Picamera Capturing &amp; Recording 2:05:30 PiCamera Adjusting Properties 2:05:45 Security Camera Demo 2:07:06 Face Detection 2:07:46 Haar &amp; LBP Classifier 2:28:21 Raspberry Pi + Windows 10 IoT Core 2:29:01 Windows 10 IoT 2:31:16 Windows 10 IoT Core Installation 2:38:36 Arduino vs Raspberry Pi 2:39:26 Integrated Circuit Boards 2:41:06 Specifications 2:42:51 Modes of Operation 2:46:21 Boards Available 2:46:56 Top IoT Projects 2:47:11 Biometric System 2:48:16 Smart Irrigation System 2:49:56 Security Camera &amp; Door Unlock System 2:51:06 Smart Home 2:51:51 Smart City 2:52:36 Zelda Ocarina Controlled Home Automation 2:55:21 Jarvis 2:57:26 IoT Architecture 2:58:36 IoT Devices 2:59:21 What is an IoT Devices? 3:01:51 What can things do for you? 3:05:22 Fitness 3:05:32 Healthcare 3:06:27 Serving the greater good! 3:07:47 Smart Agriculture 3:08:47 Retail &amp; Supply Chain 3:10:57 Logistics 3:12:27 IoT Devices Security 3:14:07 How to build an IoT Devices? 3:16:42 IoT Applications 3:17:12 IoT in Everyday Life 3:19:02 IoT in Healthcare 3:20:47 IoT in Smart Cities 3:23:03 IoT in Agriculture 3:25:18 IoT in Industrial Automation 3:26:28 IoT in Disaster Management 3:29:53 IoT - Jobs, Careers, Salaries 3:30:48 Overview 3:31:23 Market Trends &amp; Projections 3:32:03 IoT vs Other Domain 3:32:38 Salary Trends 3:32:58 Salary Trends by Functional Area 3:33:53 Salary Trends by Experience 3:24:28 Companies Hiring IoT Professionals 3:35:13 Current Roles for IoT Professionals 3:36:23 Emerging Roles for IoT Professional 3:38:43 Skills Required 3:40:23 IoT Training @ Edureka Subscribe to our channel to get video updates. Hit the subscribe button above. #Edureka #EdurekaIoT #InternetOfThings #WhatIsIoT #IoTExplained #IoTonlineTraining -------------------------- Instagram: https://www.instagram.com/edureka_learning/ Facebook: https://www.facebook.com/edurekaIN/ Twitter: https://twitter.com/edurekain LinkedIn: https://www.linkedin.com/company/edureka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For more information, Please write back to us at sales@edureka.co or call us at IND: 9606058406 / US: 18338555775 (toll-free).</t>
  </si>
  <si>
    <t>PT3H41M41S</t>
  </si>
  <si>
    <t>https://i.ytimg.com/vi/h0gWfVCSGQQ/maxresdefault.jpg</t>
  </si>
  <si>
    <t>0k9QQKhIbrA</t>
  </si>
  <si>
    <t>2019-11-02T11:23:21Z</t>
  </si>
  <si>
    <t>Commencement Address | PG Certification Data Science - Live from IIT Guwahati</t>
  </si>
  <si>
    <t>** PG Certification in Data Science - https://www.edureka.co/post-graduate/data-science-program ** Welcome to the inaugural session of Post Graduate Certification in Data Science. We will be streaming live from IIT Guwahati on 2nd November 2019 from 12 PM IST onwards where we will be introducing our first batch of prestigious program. We are honoured to have Prof. Dr. T.G. Sitharam, Director, IIT Guwahati, Padma Shri Sankar Pal, Distinguished Scientist, and Former Director ISI Kolkata, Mr. Lovleen Bhatia, CEO, Edureka Mr. Ananda Ladi, Chief Learning Officer, Edureka and Prof. Gautam Trivedi. Join us know more about the program. -------------------------------------------------------------------------------------------------------- Instagram: https://www.instagram.com/edureka_lea... Facebook: https://www.facebook.com/edurekaIN/ Twitter: https://twitter.com/edurekain LinkedIn: https://www.linkedin.com/company/edureka #datasciencecourse #iitguwahati #iit #datascienceedureka #edureka -------------------------------------------------------------------------------------------------------- Why Data Science? More and more businesses are using Data Science to add value to every aspect of their operations. This has led to a huge demand for Data Scientists, professionals who are skilled in technology, maths, and business, but the supply hasnâ€™t kept up. Thanks to this gap, there are a large number of highly paid job opportunities for Data Scientists. -------------------------------------------------------------------------------------------------------- Who is this program for? - Anyone with a bachelor's degree and passion for Data Science - Anyone with bachelor's degree looking to grow their career in Data Science - Analysts &amp; Software Engineers with bachelor's degree looking to transition into Data Science - Managers with atleast a bachelor's degree looking to upskill themselves to prepare for the future -------------------------------------------------------------------------------------------------------- Program Syllabus - Data Science using Python - Statistical Foundations - Machine Learning and NLP - Advanced Machine Learning - AI and Deep Learning - Data Mining and Warehousing - Big Data Storage and Analytics - Data Visualization ---------------------------------------------------------------------------------------------------------- Got a question on the topic? Please share it in the comment section below and our experts will answer it for you. For more information, please write back to us at sales@edureka.in or call us at IND: 9606058406 / US: 18338555775 (toll free).</t>
  </si>
  <si>
    <t>PT1H14M5S</t>
  </si>
  <si>
    <t>APAbRkrqDVI</t>
  </si>
  <si>
    <t>2019-11-01T13:00:02Z</t>
  </si>
  <si>
    <t>Hash Table And HashMap In Python | Implementing Hash Tables Using Dictionary In Python | Edureka</t>
  </si>
  <si>
    <t>** Python Certification Training: https://www.edureka.co/python ** This Edureka video on 'HashTables and HashMaps in Python' will help you learn how you to implement Hash Tables and HashMaps in Python using dictionaries. Below are the topics covered in this video: What is a Hash Table or a Hashmap in Python? Creating Dictionaries Nested Dictionaries Performing Operation oh Hash Tables Accessing Items Updating Values Deleting Entries Converting Dictionary into a Dataframe Python Tutorial Playlist: https://goo.gl/WsBpKe Blog Series: http://bit.ly/2sqmP4s #Edureka #PythonEdureka #HashTablesandHashmapsinPython#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APAbRkrqDVI/maxresdefault.jpg</t>
  </si>
  <si>
    <t>fHsJAei2ocM</t>
  </si>
  <si>
    <t>2019-11-01T06:22:07Z</t>
  </si>
  <si>
    <t>What is Brute Force Attack? | Password Cracking Using Brute Force Attacks | Edureka</t>
  </si>
  <si>
    <t>** Edureka CyberSecurity Course (Use code: YOUTUBE20) : https://www.edureka.co/cybersecurity-certification-training ** This Edureka video on "What is Brute Force Attack?" will give you an introduction to Brute Force Attacks. You will learn how hackers hack password using Brute Force Attack. This video will talk about fundamentals of Brute Force Attacks and teach you how to use Brute Force to hack a Web Application and also how to prevent it. Below are the topics in this video: 1. What is Brute Force? 2. How Brute Force works? 3. How to use Brute Force Attack? 4. How to prevent Brute Force? ðŸ”µ PGP in Cybersecurity with NIT Rourkela: http://bit.ly/2ShE6v7 #Edureka #EthicalHackingEdureka #BruteForceAttack #EthicalHacking Do subscribe to our channel and hit the bell icon to never miss an update from us in the future: https://goo.gl/6ohpTV Instagram: https://www.instagram.com/edureka_learning/ Facebook: https://www.facebook.com/edurekaIN/ Twitter: https://twitter.com/edurekain LinkedIn: https://www.linkedin.com/company/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in or call us at IND: 9606058406 / US: 18338555775 (toll-free).</t>
  </si>
  <si>
    <t>https://i.ytimg.com/vi/fHsJAei2ocM/maxresdefault.jpg</t>
  </si>
  <si>
    <t>9miwgZmiXkQ</t>
  </si>
  <si>
    <t>2019-10-31T13:00:03Z</t>
  </si>
  <si>
    <t>31/10/19 13:00</t>
  </si>
  <si>
    <t>JavaScript Projects | Pick Your Color, To Do List, Shopping Cart In JavaScript | Edureka</t>
  </si>
  <si>
    <t>ðŸ”¥ Edureka Full Stack Developer Training: https://www.edureka.co/masters-program/full-stack-developer-training This Edureka video on "JavaScript Projects" consists of three different levels of JavaScript projects that will help you practical experience. It will also help you build your own project using JavaScript. Below are the topics covered in this JavaScript Project Tutorial: 1:06 Career in JavaScript 1:49 Key Job Roles 2:52 JavaScript Projects 3:23 Analog Clock 19:23 Pick Your Color 38:03 To-Do List 50:14 Shopping Cart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Castbox: https://castbox.fm/channel/id1997031 Instagram: https://www.instagram.com/edureka_learning/ Facebook: https://www.facebook.com/edurekaIN/ Twitter: https://twitter.com/edurekain LinkedIn: https://www.linkedin.com/company/edureka #Edureka #JavaScriptEdureka #JavaScriptProjects #JavaScript #WebDevelopment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IND: 9606058406 / US: 18338555775 (toll-free)</t>
  </si>
  <si>
    <t>https://i.ytimg.com/vi/9miwgZmiXkQ/maxresdefault.jpg</t>
  </si>
  <si>
    <t>5LMRbAiRkdY</t>
  </si>
  <si>
    <t>2019-10-31T05:09:52Z</t>
  </si>
  <si>
    <t>31/10/19 5:09</t>
  </si>
  <si>
    <t>How To Install Android Studio | Android Studio Installation - Step By Step Guide | Edureka</t>
  </si>
  <si>
    <t>ðŸ”¥ Flat 20% Off (Use Code: YOUTUBE) Android Training : https://www.edureka.co/android-development-certification-course This Edureka video on "How to install Android Studio" (Blog Series: http://bit.ly/2MJ6zbc ) will help you in installation process of Android Studio. Below are the topics covered in this Android Installation tutorial: 1:19 Install Java 4:14 Install Android Studio 6:56 Simple program Subscribe to our channel to get video updates: http://bit.ly/2ApSck8 Instagram: https://www.instagram.com/edureka_learning/ Facebook: https://www.facebook.com/edurekaIN/ Twitter: https://twitter.com/edurekain LinkedIn: https://www.linkedin.com/company/edureka #AndroidStudioInstallation#StudioInstall#HowToInstallAndroidStudio#AndroidStudioInstall#AndroidDeveloper #AndroidDeveloper #AndroidDevelopment #AndroidTutorial #androidtraining #androidstudio #androidtutorialforbeginners Check our complete Android Playlist here: http://bit.ly/2NXLTtK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5LMRbAiRkdY/maxresdefault.jpg</t>
  </si>
  <si>
    <t>2019-10-30T13:11:28Z</t>
  </si>
  <si>
    <t>30/10/19 13:11</t>
  </si>
  <si>
    <t>Web Developer Resume | Sample Resume of a Web Developer | Edureka</t>
  </si>
  <si>
    <t>ðŸ”¥ Edureka Full Stack Web Developer Training: https://www.edureka.co/masters-program/full-stack-developer-training This Edureka video on "Web Developer Resume" will help you build an eye catching resume with the important skills required. https://www.edureka.co/blog/web-developer-resume/ ) 1:29 Who is a Web Developer? 2:16 Web Developer Salary 2:55 Job Description 5:00 Roles and Responsibilities 6:26 Skills Required 9:04 How to Build a Resume 9:59 Sample Resume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webdev #fullstack #frontenddeveloper #resume #webdev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qWsQYwtjfs/maxresdefault.jpg</t>
  </si>
  <si>
    <t>f6VWSlnHGCE</t>
  </si>
  <si>
    <t>2019-10-30T05:06:30Z</t>
  </si>
  <si>
    <t>30/10/19 5:06</t>
  </si>
  <si>
    <t>Triggers In SQL | Triggers In Database | SQL Triggers Tutorial For Beginners | Edureka</t>
  </si>
  <si>
    <t>ðŸ”¥ MySQL DBA Certification Training: https://www.edureka.co/mysql-dba This Edureka video on 'SQL Triggers' will help you understand the concept of triggers in SQL. Below are the topics covered in this SQL Triggers For Beginners: What is a Trigger? Syntax and Example Operations on Triggers Advantages &amp; Disadvantages ** Edureka Elevate Program. Learn now, pay later: http://bit.ly/2vQKVu6 ** ------------------------------------- T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sql #sqlnormalization #sqltutorialsforbeginners #sqldbms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MySQL is the most popular open-source database. This training is your first step towards gaining a strong foundation and hands-on experience in using and administering this open-source relational database. You will gain an understanding of the core concepts and advanced tools and techniques to manage data and administer the MySQL Database. Through this training, you will gain the ability to create and administer your own MySQL Database and manage data. ---------------------------------------------------------------------- Who should go for this course? This course can be beneficial for people having the below professional background: â€¢ Database Developers â€¢ Application Developers â€¢ Database Designers â€¢ Database Administrators ----------------------------------------------------------------------- Why learn MySQL DBA? Edureka's MySQL Administration training is based on the MySQL Database 5.6 version. This is your first step in getting to know this open-source relational database with extensive hands-on learning. You will get a general understanding of relational databases and techniques to design an efficient database system. You will learn the powerful Structured Query Language (SQL) to build a database and manipulate data. You will also learn the various administration skills required to manage the database. ----------------------------------------------------------------------- Got a question on the topic? Please share it in the comment section below and our experts will answer it for you. Please write back to us at sales@edureka.in or call us at IND: 9606058406 / US: 18338555775 (toll-free) for more information.</t>
  </si>
  <si>
    <t>https://i.ytimg.com/vi/f6VWSlnHGCE/maxresdefault.jpg</t>
  </si>
  <si>
    <t>eGBgmcG7HqI</t>
  </si>
  <si>
    <t>2019-10-29T13:46:44Z</t>
  </si>
  <si>
    <t>29/10/19 13:46</t>
  </si>
  <si>
    <t>Visual Studio Code For Python Development | How To Setup Python In Visual Studio Code | Edureka</t>
  </si>
  <si>
    <t>** Edureka Python Certification Training (Use Code: YOUTUBE20) - https://www.edureka.co/python ** This Edureka video on 'Python Visual Studio Code' will help you understand how you can use the Python extension to write python code in the visual studio code editor. Following are the topics discussed in this Visual Studio Code For Python Development tutorial: What is Visual Studio Code? Visual Studio Code Installation Python Extension In VS Code First Python Program In VS Code Linting, Debugging Support Jupyter Notebook Support Python Interactive And Environments Python Tutorial Playlist: https://goo.gl/WsBpKe Blog Series: http://bit.ly/2sqmP4s #Pythonvisualstudio #pythonprojects #pythonprogramming #pythontutorial #PythonTraining #PythonEdureka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eGBgmcG7HqI/maxresdefault.jpg</t>
  </si>
  <si>
    <t>iKjlIud4So8</t>
  </si>
  <si>
    <t>2019-10-28T13:16:47Z</t>
  </si>
  <si>
    <t>28/10/19 13:16</t>
  </si>
  <si>
    <t>Top 10 Books To Learn Python | Best Books For Python | Good Books For Learning Python | Edureka</t>
  </si>
  <si>
    <t>** Python Certification Training: https://www.edureka.co/data-science-python-certification-course ** This Edureka video on 'Best Books for Python' will suggest to you what we think are the best books for Python, even if you are an experienced programmer or a complete beginner. Below are the topics covered in this video: Agenda - 0:46 Why Python - 1:10 Beginner Level Books - 1:46 Domain Specific Books - 4:12 Bonus Book - 6:53 Links for the Python Books: Learning Python by Mark Lutz: http://bit.ly/2BR38aY Python Crash Course by Eric Matthews: http://bit.ly/2BLlJ8i Think Python by Allen Downey: http://bit.ly/2pjoXNC Python Programming by John M Zelle: http://bit.ly/31SkYon Python in a Nutshell by Alex Martelli: http://bit.ly/32UOyeh Programming Python Mark Lutz: https://amzn.to/31Slhj1 Effective Computation in Physics by Anthony Scopatz, Kathryn D. Huff: http://bit.ly/2BPD00c Python for Data Analysis by Wes McKinney: http://bit.ly/2pWCaMo Python Machine Learning by Sebastian Raschka and Vahid Mirjalili: https://amzn.to/36amOV3 Django for Beginners by William S. Vincent: https://amzn.to/36lQtuG Violent Python by TJ Oâ€™Connor: https://amzn.to/36cgs7w Python Tutorial Playlist: https://goo.gl/WsBpKe Blog Series: http://bit.ly/2sqmP4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BestBooksforPython #Edureka #PythonEdureka #Pythonforbeginners #learnpython #pythonprogramming #pythontutorial #PythonTraining Please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free)</t>
  </si>
  <si>
    <t>https://i.ytimg.com/vi/iKjlIud4So8/maxresdefault.jpg</t>
  </si>
  <si>
    <t>nz256IOp3Do</t>
  </si>
  <si>
    <t>2019-10-28T06:37:36Z</t>
  </si>
  <si>
    <t>28/10/19 6:37</t>
  </si>
  <si>
    <t>CSM vs CSPO | Which Certification Is Better For You? | Edureka</t>
  </si>
  <si>
    <t>** CSM Training: https://www.edureka.co/certified-scrum-master-certification-training ** ** CSPO Training: https://www.edureka.co/cspo-certification-training ** This Edureka video on "CSM vs CSPO" video will help you understand figure out which of these two popular Scrum Framework Certifications (Certified Scrum Master and Certified Scrum Product Owner) are suitable for you. The topics discussed in this course are listed below: Introduction to Scrum Framework Who is the Product Owner? Who is the Scrum Master? CSM vs CSPO Which Certification to Choose?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nz256IOp3Do/maxresdefault.jpg</t>
  </si>
  <si>
    <t>F8pyaR4uQ2g</t>
  </si>
  <si>
    <t>2019-10-27T08:30:00Z</t>
  </si>
  <si>
    <t>27/10/19 8:30</t>
  </si>
  <si>
    <t>Apache Spark Full Course - Learn Apache Spark in 8 Hours | Apache Spark Tutorial | Edureka</t>
  </si>
  <si>
    <t>** Edureka Apache Spark Training (Use Code: YOUTUBE20) - https://www.edureka.co/apache-spark-scala-certification-training ) This Edureka Spark Full Course video will help you understand and learn Apache Spark in detail. This Spark tutorial is ideal for both beginners as well as professionals who want to master Apache Spark concepts. Below are the topics covered in this Spark tutorial for beginners: 00:00 Agenda 2:44 Introduction to Apache Spark 3:49 What is Spark? 5:34 Spark Eco-System 7:44 Why RDD? 16:44 RDD Operations 18:59 Yahoo Use-Case 21:09 Apache Spark Architecture 24:24 RDD 26:59 Spark Architecture 31:09 Demo 39:54 Spark RDD 41:09 Spark Applications 41:59 Need For RDDs 43:34 What are RDDs? 44:24 Sources of RDDs 45:04 Features of RDDs 46:39 Creation of RDDs 50:19 Operations Performed On RDDs 50:49 Narrow Transformations 51:04 Wide Transformations 51:29 Actions 51:44 RDDs Using Spark Pokemon Use-Case 1:05:19 Spark DataFrame 1:06:54 What is a DataFrame? 1:08:24 Why Do We Need Dataframes? 1:09:54 Features of DataFrames 1:11:09 Sources Of DataFrames 1:11:34 Creation Of DataFrame 1:24:44 Spark SQL 1:25:14 Why Spark SQL? 1:27:09 Spark SQL Advantages Over Hive 1:31:54 Spark SQL Success Story 1:33:24 Spark SQL Features 1:37:15 Spark SQL Architecture 1:39:40 Spark SQL Libraries 1:42:15 Querying Using Spark SQL 1:45:50 Adding Schema To RDDs 1:55:05 Hive Tables 1:57:50 Use Case: Stock Market Analysis with Spark SQL 2:16:50 Spark Streaming 2:18:10 What is Streaming? 2:25:46 Spark Streaming Overview 2:27:56 Spark Streaming workflow 2:31:21 Streaming Fundamentals 2:33:36 DStream 2:38:56 Input DStreams 2:40:11 Transformations on DStreams 2:43:06 DStreams Window 2:47:11 Caching/Persistence 2:48:11 Accumulators 2:49:06 Broadcast Variables 2:49:56 Checkpoints 2:51:11 Use-Case Twitter Sentiment Analysis 3:00:26 Spark MLlib 3:00:31 MLlib Techniques 3:01:46 Demo 3:11:51 Use Case: Earthquake Detection Using Spark 3:24:01 Visualizing Result 3:25:11 Spark GraphX 3:26:01 Basics of Graph 3:27:56 Types of Graph 3:38:56 GraphX 3:40:42 Property Graph 3:48:37 Creating &amp; Transforming Property Graph 3:56:17 Graph Builder 4:02:22 Vertex RDD 4:07:07 Edge RDD 4:11:37 Graph Operators 4:24:37 GraphX Demo 4:34:24 Graph Algorithms 4:34:40 PageRank 4:38:29 Connected Components 4:40:39 Triangle Counting 4:44:09 Spark GraphX Demo 4;57:54 MapReduce vs Spark 5:13:03 Kafka with Spark Streaming 5:23:38 Messaging System 5:21:15 Kafka Components 2:23:45 Kafka Cluster 5:24:15 Demo 5:48:56 Kafka Spark Streaming Demo 6:17:16 PySpark Tutorial 6:21:26 PySpark Installation 6:47:06 Spark Interview Questions --------------------------------------------------------------------------------------------------------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7H48M37S</t>
  </si>
  <si>
    <t>https://i.ytimg.com/vi/F8pyaR4uQ2g/maxresdefault.jpg</t>
  </si>
  <si>
    <t>ABwD8IYByfk</t>
  </si>
  <si>
    <t>2019-10-26T08:14:27Z</t>
  </si>
  <si>
    <t>26/10/19 8:14</t>
  </si>
  <si>
    <t>What is Normalization in SQL? | Database Normalization Forms - 1NF, 2NF, 3NF, BCNF | Edureka</t>
  </si>
  <si>
    <t>ðŸ”¥ MySQL DBA Certification Training: https://www.edureka.co/mysql-dba This Edureka video on 'What is Normalization' will help you understand the basic concepts of Normalization in SQL and Databases and how it helps in organizing data and data redundancy in SQL with examples. Below are the topics covered in this Database Normalization tutorial: What is Normalization? 1st Normal Form (1NF) 2nd Normal Form (2NF) 3rd Normal Form (3NF) Boyce-Codd Normal Form (BCNF)\ ------------------------------------- To subscribe to our channel and hit the bell icon to never miss an update from us in the future: https://goo.gl/6ohpTV ** Edureka Elevate Program. Learn now, pay later: http://bit.ly/2vQKVu6 ** SlideShare: https://www.slideshare.net/EdurekaIN Instagram: https://www.instagram.com/edureka_learning/ Facebook: https://www.facebook.com/edurekaIN/ Twitter: https://twitter.com/edurekain LinkedIn: https://www.linkedin.com/company/edureka #edureka #edurekasql #sqlnormalization #sqltutorialsforbeginners #sqldbms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MySQL is the most popular open-source database. This training is your first step towards gaining a strong foundation and hands-on experience in using and administering this open-source relational database. You will gain an understanding of the core concepts and advanced tools and techniques to manage data and administer the MySQL Database. Through this training, you will gain the ability to create and administer your own MySQL Database and manage data. ---------------------------------------------------------------------- Who should go for this course? This course can be beneficial for people having the below professional background: â€¢ Database Developers â€¢ Application Developers â€¢ Database Designers â€¢ Database Administrators ----------------------------------------------------------------------- Why learn MySQL DBA? Edureka's MySQL Administration training is based on the MySQL Database 5.6 version. This is your first step in getting to know this open-source relational database with extensive hands-on learning. You will get a general understanding of relational databases and techniques to design an efficient database system. You will learn the powerful Structured Query Language (SQL) to build a database and manipulate data. You will also learn the various administration skills required to manage the database. ----------------------------------------------------------------------- Got a question on the topic? Please share it in the comment section below and our experts will answer it for you. Please write back to us at sales@edureka.in or call us at IND: 9606058406 / US: 18338555775 (toll-free) for more information.</t>
  </si>
  <si>
    <t>https://i.ytimg.com/vi/ABwD8IYByfk/maxresdefault.jpg</t>
  </si>
  <si>
    <t>bDtxF7qSofg</t>
  </si>
  <si>
    <t>2019-10-25T13:11:42Z</t>
  </si>
  <si>
    <t>25/10/19 13:11</t>
  </si>
  <si>
    <t>Web Developer vs Web Designer | Difference Between a Web Developer and Web Designer | Edureka</t>
  </si>
  <si>
    <t>ðŸ”¥ Full Stack Web Development Training: https://www.edureka.co/masters-program/full-stack-developer-training This Edureka video on "Web Developer vs Web Designer" will help you understand the key differences between the two roles Web Developer and Web Designer. (Blog: https://www.edureka.co/blog/web-developer-vs-designer/ ) 1:19 What is Web Development 2:01 Who is a Web Developer 2:45 Front End Developer 3:21 Back End Developer 4:04 Full Stack Developer 4:50 Who is a Web Designer? 5:38 UI Designer 6:08 UX Designer 6:47 Web Designer 7:18 Web Developer vs Web Designer 8:56 Salary Trend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Full-Stack Web Development Internship Program: https://bit.ly/2ShMCJs Instagram: https://www.instagram.com/edureka_learning/ Facebook: https://www.facebook.com/edurekaIN/ Twitter: https://twitter.com/edurekain LinkedIn: https://www.linkedin.com/company/edureka #edureka #webdeveloper #webdesigner #webdevelopment #fullstack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bDtxF7qSofg/maxresdefault.jpg</t>
  </si>
  <si>
    <t>n5HagZ8AQfc</t>
  </si>
  <si>
    <t>2019-10-25T05:21:47Z</t>
  </si>
  <si>
    <t>25/10/19 5:21</t>
  </si>
  <si>
    <t>Kotlin Programming Language | Kotlin Tutorial For Beginners | Kotlin Android Tutorial | Edureka</t>
  </si>
  <si>
    <t>**Edureka Online Courses: https://www.edureka.co ** This Edureka "Kotlin Programming" video will help you understand the fundamental concepts of Kotlin Language. Below are the topics covered in this Kotlin Tutorial or Beginners: 1:28 What is Kotlin and why should you learn it? 3:40 Kotlin Installation 10:30 Kotlin Fundamentals 10:34 Classes and Objects 12:18 Variable Declaration 16:24 Ranges 25:06 Control flow statements 40:04 Functions 47:17 Null Safety 50:32 Exceptions Subscribe to our Edureka YouTube channel to get video updates every day: http://bit.ly/2CUKdiI Kotlin Tutorial: https://www.youtube.com/watch?v=y1ikxe24zjs Java blog series: http://bit.ly/321978O #edureka #KotlinPorgrammingLanguage#EdurekaKotlin #KotlinTraining #KotlinProgramming#Kotlin ----------------------------------------------------------------- For Online Training and Certification, Please write back to us at sales@edureka.co or call us at IND: 9606058406 / US: 18338555775 (toll free) for more information. Facebook: https://www.facebook.com/edurekaIN/ Twitter: https://twitter.com/edurekain LinkedIn: https://www.linkedin.com/company/edureka</t>
  </si>
  <si>
    <t>https://i.ytimg.com/vi/n5HagZ8AQfc/maxresdefault.jpg</t>
  </si>
  <si>
    <t>FoFu75B4iu8</t>
  </si>
  <si>
    <t>2019-10-24T14:30:01Z</t>
  </si>
  <si>
    <t>24/10/19 14:30</t>
  </si>
  <si>
    <t>Tableau Developer Salary | How Much A Tableau Developer Earns? | Edureka</t>
  </si>
  <si>
    <t>** Tableau Certification Training: https://www.edureka.co/tableau-training-for-data-visualization ** This Edureka "Tableau Developer Salary" video gives you a complete breakdown of salary bagged by a Tableau Developer by geography, experience level and companies. (01:26) Overview (02:51) Market Trends and Projections (04:50) Salary Trends by Geography (06:15) Salary Trends by Experience (06:50) Companies Hiring (07:35) Skill Required (09:54) Tableau Training &amp; Certification @Edureka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EdurekaTableau #TableauSalary #tableaudeveloper #tableautraining #tableaututorial #tableaucertification #tableaudataanalysis #tableauvisualization #tableau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FoFu75B4iu8/maxresdefault.jpg</t>
  </si>
  <si>
    <t>C1OfG7IK5jo</t>
  </si>
  <si>
    <t>2019-10-24T11:46:50Z</t>
  </si>
  <si>
    <t>24/10/19 11:46</t>
  </si>
  <si>
    <t>Top 50 Django Interview Questions and Answers | Django Developer Interview Questions | Edureka</t>
  </si>
  <si>
    <t>** Python Django Training: https://www.edureka.co/python-django ** This Edureka video on "Django Interview Questions and Answers" will help you understand the 50 most asked Django Interview Questions with their best answers. It will help in preparing for your upcoming Django Developer Interviews. Check out our Django Training Playlist: https://goo.gl/icG4qG Blog Series: http://bit.ly/2sqmP4s #Edureka #DjangoEdureka #DjangoInterviewQuestions #DjangoTutorial #Django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in or call us at IND: 9606058406 / US: 18338555775 (toll free)</t>
  </si>
  <si>
    <t>https://i.ytimg.com/vi/C1OfG7IK5jo/maxresdefault.jpg</t>
  </si>
  <si>
    <t>CXTiwkZVoZI</t>
  </si>
  <si>
    <t>2019-10-24T04:58:31Z</t>
  </si>
  <si>
    <t>24/10/19 4:58</t>
  </si>
  <si>
    <t>Spring Boot Interview Questions | Spring Boot Interview Preparation | Edureka</t>
  </si>
  <si>
    <t>( Microservices Architecture Training: https://www.edureka.co/microservices-architecture-training ) This Edureka's video on Spring Boot Interview Questions talks about the top questions asked related to Spring Boot. In this video, you will learn the following: 00:38 Why you should learn Spring Boot? 6:06 Spring Boot Interview Questions #edureka #springbootedureka #springbootinterview #springbootinterviewquestions #springboot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CXTiwkZVoZI/maxresdefault.jpg</t>
  </si>
  <si>
    <t>QcEF0tvk7Bw</t>
  </si>
  <si>
    <t>2019-10-23T18:17:22Z</t>
  </si>
  <si>
    <t>23/10/19 18:17</t>
  </si>
  <si>
    <t>Class - 10 Data Science Training | Reinforcement Learning Tutorial For Beginners | Edureka</t>
  </si>
  <si>
    <t>(Edureka Meetup Community: http://bit.ly/2KMqgvf) Join our Meetup community and get access to 100+ tech webinars/ month for FREE: http://bit.ly/2KMqgvf Topics to be covered in this session: 1. What Is Reinforcement Learning? 2. How Does Reinforcement Learning Works? 3. Understanding Reinforcement Learning With An Example 4. What Is Q-Learning? 5.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PT3H27M40S</t>
  </si>
  <si>
    <t>bFG42AaR2Dk</t>
  </si>
  <si>
    <t>2019-10-23T12:31:55Z</t>
  </si>
  <si>
    <t>23/10/19 12:31</t>
  </si>
  <si>
    <t>Class - 10 DevOps Training | Nagios Tutorial For Beginners | Edureka</t>
  </si>
  <si>
    <t>(Edureka Meetup Community: http://bit.ly/2KMqgvf) Join our Meetup community and get access to 100+ tech webinars/ month for FREE: http://bit.ly/2KMqgvf Topics to be covered in this session: 1. What Is Continuous Monitoring? 2. How Does Continuous Monitoring Works? 3. Continuous Monitoring Tools 4. Introduction To Nagios 5. Nagios Architecture 6. Nagios Plugins 7. Introduction To NRPE 8. Hands-On Subscribe to our Edureka YouTube channel to get video updates: https://goo.gl/6ohpTV Instagram: https://www.instagram.com/edureka_learning/ Facebook: https://www.facebook.com/edurekaIN/ Twitter: https://twitter.com/edurekain LinkedIn: https://www.linkedin.com/company/edureka</t>
  </si>
  <si>
    <t>2sCAw1EbfEQ</t>
  </si>
  <si>
    <t>2019-10-23T05:00:00Z</t>
  </si>
  <si>
    <t>23/10/19 5:00</t>
  </si>
  <si>
    <t>Top 50 Hibernate Interview Questions and Answers | Java Hibernate Interview Preparation | Edureka</t>
  </si>
  <si>
    <t>ðŸ”¥ Java Training - https://www.edureka.co/java-j2ee-training-course This Edureka video on "Hibernate Interview Questions" video will help you prepare for the role of a Hibernate Developer. I'll be discussing the topics listed below: Beginner level Questions Intermediate level Questions Advanced level Questions Subscribe to our Edureka YouTube channel to get video updates every day: http://bit.ly/2CUKdiI #Edureka #JavaEdureka #HibernateInterviewQuestions #EdurekaHibernate #HibernateTraining #Top50HibernateInterviewQuestions ----------------------------------------------------------------- Subscribe to our channel to get video updates. Hit the subscribe button abov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in or call us at IND: 9606058406 / US: 18338555775 (toll free).</t>
  </si>
  <si>
    <t>https://i.ytimg.com/vi/2sCAw1EbfEQ/maxresdefault.jpg</t>
  </si>
  <si>
    <t>PR0c-gJ20kA</t>
  </si>
  <si>
    <t>2019-10-23T00:30:00Z</t>
  </si>
  <si>
    <t>23/10/19 0:30</t>
  </si>
  <si>
    <t>What is Phishing? | Learn Phishing Using Kali Linux | Phishing Attack Explained | Edureka</t>
  </si>
  <si>
    <t>** Ethical Hacking Course: https://www.edureka.co/cybersecurity-certification-training ** This Edureka video on "Phishing" will give you a brief insight into the fundamentals of Phishing and how it works. It will also tell you how to be safe from phishing attacks. Below topics are covered in this video: 00:50 What is Phishing? 03:13 How does phishing work? 05:25 How to use phishing? 17:50 How to be safe from phishing? ðŸ”µ PGP in Cybersecurity with NIT Rourkela: http://bit.ly/2ShE6v7 Cybersecurity Training Playlist: https://bit.ly/2NqcTQV Subscribe to our channel to get video updates. Hit the subscribe button above. SlideShare: https://www.slideshare.net/EdurekaIN Instagram: https://www.instagram.com/edureka_learning/ Facebook: https://www.facebook.com/edurekaIN/ Twitter: https://twitter.com/edurekain LinkedIn: https://www.linkedin.com/company/edureka Telegram: https://t.me/edurekaupdates #edureka #EdurekaCyberSecurity #phishing #cybersecurity #cybersecuritytraining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Please write back to us at sales@edureka.in or call us at IND: 9606058406 / US: 18338555775 (toll-free) for more information.</t>
  </si>
  <si>
    <t>https://i.ytimg.com/vi/PR0c-gJ20kA/maxresdefault.jpg</t>
  </si>
  <si>
    <t>WvhQhj4n6b8</t>
  </si>
  <si>
    <t>2019-10-22T16:30:02Z</t>
  </si>
  <si>
    <t>22/10/19 16:30</t>
  </si>
  <si>
    <t>What is Python? | Introduction to Python | Python Programming For Beginners | Edureka</t>
  </si>
  <si>
    <t>** Python Certification Training: https://www.edureka.co/data-science-python-certification-course ** This Edureka video on 'What is Python?' will help you understand and learn python programming language with its features. It is one of the most widely adopted programming language in the industry currently. Below are the topics covered in this Python Programming tutorial: What is Python - 1:17 Why is Python Popular - 2:14 Features of Python - 3:30 Where is Python used in the Industry - 5:26 Learning Path - 6:25 Career Opportunities - 7:50 Python Tutorial Playlist: https://goo.gl/WsBpKe Blog Series: http://bit.ly/2sqmP4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PythonEdureka #WhatIsPython #Pythonforbeginners #learnpython #pythonprogramming #pythontutorial #PythonTraining Please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u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free)</t>
  </si>
  <si>
    <t>https://i.ytimg.com/vi/WvhQhj4n6b8/maxresdefault.jpg</t>
  </si>
  <si>
    <t>w_WfXFrLowc</t>
  </si>
  <si>
    <t>2019-10-22T15:49:00Z</t>
  </si>
  <si>
    <t>22/10/19 15:49</t>
  </si>
  <si>
    <t>Class - 9 Data Science Training | Time Series Analysis Tutorial For Beginners | Edureka</t>
  </si>
  <si>
    <t>(Edureka Meetup Community: http://bit.ly/2KMqgvf) Join our Meetup community and get access to 100+ tech webinars/ month for FREE: http://bit.ly/2KMqgvf Topics to be covered in this session: 1. What Is Time Series Analysis and When Should One Use It? 2. What Types Of Problems Are Solved Using Time Series 3. How Does Time Series Algorithm Works?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 Facebook: https://www.facebook.com/edurekaIN/ Twitter: https://twitter.com/edurekain LinkedIn: https://www.linkedin.com/company/edureka</t>
  </si>
  <si>
    <t>2019-10-22T12:14:17Z</t>
  </si>
  <si>
    <t>22/10/19 12:14</t>
  </si>
  <si>
    <t>Class - 9 DevOps Training | Chef vs Puppet vs Ansible vs SaltStack - Comparing IaC Tools | Edureka</t>
  </si>
  <si>
    <t>(Edureka Meetup Community: http://bit.ly/2KMqgvf) Join our Meetup community and get access to 100+ tech webinars/ month for FREE: http://bit.ly/2KMqgvf Topics to be covered in this session: 1. Introduction To Infrastructure as Code (IaC) 2. IaC Tools 3. Comparing Puppet vs Chef vs SaltStack vs Ansible Subscribe to our Edureka YouTube channel to get video updates: https://goo.gl/6ohpTV Instagram: https://www.instagram.com/edureka_learning/ Facebook: https://www.facebook.com/edurekaIN/ Twitter: https://twitter.com/edurekain LinkedIn: https://www.linkedin.com/company/edureka</t>
  </si>
  <si>
    <t>PT1H6M22S</t>
  </si>
  <si>
    <t>UlW2xCZpeRM</t>
  </si>
  <si>
    <t>2019-10-22T05:50:45Z</t>
  </si>
  <si>
    <t>22/10/19 5:50</t>
  </si>
  <si>
    <t>Top 50 Product Owner Interview Question and Answers | Product Owner Interview Tips | Edureka</t>
  </si>
  <si>
    <t>ðŸ”¥ CSPOÂ® Certification Training: https://www.edureka.co/cspo-certification-training ** This Edureka video on "Product Owner Interview Questions" will help you prepare for your scrum job interviews. The topics discussed in this course are listed below: Beginner Level Product Owner Interview Questions Advances Level Product Owner Interview Questions Comparison Based Product Owner Interview Questions Real-World Scenario Based Product Owner Interview Questions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edureka #EdurekaCSPO #productownerinterviewquestions #scrumproductowner #scrumedureka #scrum #productowner #agile #scrumtraining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co or call us at IND: 9606058406 / US: 18338555775 (toll free).</t>
  </si>
  <si>
    <t>https://i.ytimg.com/vi/UlW2xCZpeRM/maxresdefault.jpg</t>
  </si>
  <si>
    <t>jGf2u5Dem6M</t>
  </si>
  <si>
    <t>2019-10-21T15:43:53Z</t>
  </si>
  <si>
    <t>21/10/19 15:43</t>
  </si>
  <si>
    <t>Class - 8 Data Science Training | K-Means Clustering Algorithm Tutorial For Beginners | Edureka</t>
  </si>
  <si>
    <t>(Edureka Meetup Community: http://bit.ly/2KMqgvf) Join our Meetup community and get access to 100+ tech webinars/ month for FREE: http://bit.ly/2KMqgvf Topics to be covered in this session: 1. Introduction To Clustering 2. What Is K-Means Clustering? 3. How Does K-Means Clustering Algorithm Works?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ljh-vWzdd4o</t>
  </si>
  <si>
    <t>2019-10-21T12:24:42Z</t>
  </si>
  <si>
    <t>21/10/19 12:24</t>
  </si>
  <si>
    <t>Class - 8 DevOps Training | Puppet Tutorial For Beginners - Introduction To Puppet | Edureka</t>
  </si>
  <si>
    <t>(Edureka Meetup Community: http://bit.ly/2KMqgvf) Join our Meetup community and get access to 100+ tech webinars/ month for FREE: http://bit.ly/2KMqgvf Topics to be covered in this session: 1. Introduction to Configuration Management 2. Configuration Management Tools 3. Introduction To Puppet 4. Puppet Master-Slave Architecture 5. Hands-On Subscribe to our Edureka YouTube channel to get video updates: https://goo.gl/6ohpTV Instagram: https://www.instagram.com/edureka_learning/ Facebook: https://www.facebook.com/edurekaIN/ Twitter: https://twitter.com/edurekain LinkedIn: https://www.linkedin.com/company/edureka</t>
  </si>
  <si>
    <t>PT1H7M18S</t>
  </si>
  <si>
    <t>dHvKfNj6nfA</t>
  </si>
  <si>
    <t>2019-10-21T05:17:13Z</t>
  </si>
  <si>
    <t>21/10/19 5:17</t>
  </si>
  <si>
    <t>Python Decorator Tutorial | Decorators in Python For Beginners | Python Tutorial | Edureka</t>
  </si>
  <si>
    <t>** Python Certification Training: https://www.edureka.co/python ** This Edureka video on 'Python Decorator Tutorial' will help you understand how we can use decorators in Python with various examples for better understanding. Following are the topics discussed: 0:52 - Functions In Python 6:47 - Decorators In Python 9:52 - Decorator Example 12:52 - Fancy Decorators 16:17 - A Few More Examples Python Tutorial Playlist: https://goo.gl/WsBpKe Blog Series: http://bit.ly/2sqmP4s References: https://realpython.com/ #Edureka #PythonEdureka #Pythondecoratortutorial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dHvKfNj6nfA/maxresdefault.jpg</t>
  </si>
  <si>
    <t>E-xrqV87jAs</t>
  </si>
  <si>
    <t>2019-10-20T15:38:43Z</t>
  </si>
  <si>
    <t>20/10/19 15:38</t>
  </si>
  <si>
    <t>Class - 7 Data Science Training | K-Nearest Neighbors (KNN) Algorithm Tutorial | Edureka</t>
  </si>
  <si>
    <t>(Edureka Meetup Community: http://bit.ly/2KMqgvf) Join our Meetup community and get access to 100+ tech webinars/ month for FREE: http://bit.ly/2KMqgvf Topics to be covered in this session: 1. Introduction To Classification Algorithms 2. What Is Random Forest? 3. Understanding Random Forest With An Example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x83ksIyKG6A</t>
  </si>
  <si>
    <t>2019-10-20T12:28:14Z</t>
  </si>
  <si>
    <t>20/10/19 12:28</t>
  </si>
  <si>
    <t>Class - 7 DevOps Training | Ansible Tutorial For Beginners - Introduction To Ansible | Edureka</t>
  </si>
  <si>
    <t>(Edureka Meetup Community: http://bit.ly/2KMqgvf) Join our Meetup community and get access to 100+ tech webinars/ month for FREE: http://bit.ly/2KMqgvf Topics to be covered in this session: 1. Introduction To Configuration Management 2. Configuration Management Tools 3. Introduction To Ansible 4. Ansible Architecture 5. Hands-On Subscribe to our Edureka YouTube channel to get video updates: https://goo.gl/6ohpTV Instagram: https://www.instagram.com/edureka_lear Facebook: https://www.facebook.com/edurekaIN/ Twitter: https://twitter.com/edurekain LinkedIn: https://www.linkedin.com/company/edureka</t>
  </si>
  <si>
    <t>PT1H18M16S</t>
  </si>
  <si>
    <t>k1RI5locZE4</t>
  </si>
  <si>
    <t>2019-10-20T08:30:01Z</t>
  </si>
  <si>
    <t>20/10/19 8:30</t>
  </si>
  <si>
    <t>AWS Tutorial For Beginners | AWS Full Course - Learn AWS In 10 Hours | AWS Training | Edureka</t>
  </si>
  <si>
    <t>** Edureka AWS Certification Training (Use Code: YOUTUBE20) - https://www.edureka.co/aws-certification-training ** This Edureka video on "AWS Full Course" is a complete AWS Tutorial for beginners who want to learn AWS from scratch with examples and Hands-on. This AWS tutorial will help you learn various AWS services like AWS EC2, AWS S3, AWS Lambda, AWS Elastic Beanstalk, AWS VPC, AWS CloudFormation, AWS CloudFront, AWS CloudWatch and more. After watching this video you have skills of an AWS Solution Architect and you will clear AWS Certified Solutions Architect certification in one go. Below is the timestamp of this AWS Tutorial for Beginners: 00:00 Agenda 02:06 Introduction to Cloud Computing 02:11 Why Cloud? 02:21 Before Cloud Computing 07:11 What is Cloud Computing? 07:51 Service Models 12:01 Deployment Model 13:36 Cloud Providers 16:56 Introduction to AWS 18:11 Use-Cases 19:31 Advantages of AWS 22:31 AWS Architecture 25:01 Domains of AWS 34:36 Compute Services 35:13 What is an Instance? 38:46 What is EC2? 46:26 Types of Instances 45:31 Instance Pricing Models 54:16 Use Case 01:10:16 AWS Lambda 01:13:31 AWS Compute Domains 01:15:06 Why AWS Lambda? 01:16:46 AWS SDKs 01:17:41 Using AWS Lambda with Eclipse 01:18:51 Demo 01:41:20 AWS Elastic Beanstalk 1:42:00 What is AWS Elastic Beanstalk? 1:44:25 PaaS 1:47:35 Web Hosting Platforms 1:48:30 Features of Elastic Beanstalk 1:49:50 Fundamentals of Elastic Beanstalk 1:53:50 Architecture of Elastic Beanstalk 2:00:25 Demo: How to Deploy An Application Using Beanstalk 2:12:30 Storage Service 2:13:05 What is Cloud Storage? 2:29:50 Cloud Storage Practices 2:35:25 Cloud Storage Service Providers 3:09:50 S3 Tutorial For Beginners 3:13:40 Buckets &amp; Objects 3:22:40 Versioning &amp; Cross Region Replication 3:32:55 S3 Transfer Acceleration 3:40:26 Use Case: IMDB Media 3:43:41 Demo: AWS S3 Complete Walkthrough 3:44:51 Networking Services 3:48:16 AWS CloudFront 3:53:26 How AWS CloudFront Delivers Content? 3:56:11 Applications 3:58:21 Demo: AWS CloudFront Distribution 4:07:06 Monitoring &amp; Management 4:07:11 AWS CloudWatch 4:07:46 Need For Cloud-Based Monitoring 4:11:21 What is Amazon CloudWatch? 4:13:31 Amazon CloudWatch 4:16:41 Amazon CloudWatch Demo 4:21:01 Amazon CloudWatch Event 4:24:46 Amazon CloudWatch Event Demo 4:32:56 Amazon CloudWatch Logs 4:36:46 AWS CloudFormation 4:40:11 Get started in AWS CloudFormation 4:56:21 Autoscaling &amp; Load Balancer 4:57:36 Snapshots &amp; AMIs 5:00:06 Why Auto Scaling? 5:03:46 Why Auto Scaling? 5:17:51 What is the Load Balancer? 5:19:01 Types of Load Balancers 5:22:06 Hands-On 5:34:51 Cloud Security 5:35:41 Why Cloud Security? 5:37:31 Public, Private or Hybrid? 5:40:56 How Secure Should you make your application? 5:42:56 How to Troubleshoot a Threat in the Cloud? 5:43:56 How did they come to know? 5:45:26 Cloud Security in AWS 5:59:29 AWS IAM 6:01:34 What is IAM? 6:26:59 Multi-Factor Authentication 6:33:29 Hands-On 6:46:04 Amazon Redshift 6:58:29 Demo - Setting Up A Warehouse 7:14:04 DevOps on AWS 7:14:14 AWS DevOps Services 7:19:54 What is Continuous Integration &amp; Delivery? 7:23:44 What Is CodePipeline? 7:25:39 CodePipeline Architecture 7:28:49 Code Deploy, Code Build &amp; Code Commit 7:30:59 Demo - Deploying An Application Using AWS CodePipeline 7:42:49 AWS Interview Question 7:46:44 EC2 Questions 8:17:29 Amazon Storage 8:27:34 AWS VPC 8:36:44 Amazon Database 9:00:29 Cloud Engineer Jobs, Salary, Skills, Responsibilities &amp; Resume 9:01:04 Cloud Engineer Job &amp; Salary Trends 9:11:14 Cloud Engineer Job Skills &amp; Description 9:22:34 Cloud Engineer Resume 9:26:24 Cloud Master Course At Edureka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9H28M40S</t>
  </si>
  <si>
    <t>https://i.ytimg.com/vi/k1RI5locZE4/maxresdefault.jpg</t>
  </si>
  <si>
    <t>xuB8BftsYD4</t>
  </si>
  <si>
    <t>2019-10-19T15:47:08Z</t>
  </si>
  <si>
    <t>19/10/19 15:47</t>
  </si>
  <si>
    <t>Class - 6 Data Science Training | Random Forest Classifier Tutorial For Beginners | Edureka</t>
  </si>
  <si>
    <t>(Edureka Meetup Community: http://bit.ly/2KMqgvf) Join our Meetup community and get access to 100+ tech webinars/ month for FREE: http://bit.ly/2KMqgvf Topics to be covered in this session: 1. Introduction To Classification Algorithms 2. What Is Random Forest? 3. Understanding Random Forest With An Example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MtwiR8Dnbfs</t>
  </si>
  <si>
    <t>2019-10-19T12:33:49Z</t>
  </si>
  <si>
    <t>19/10/19 12:33</t>
  </si>
  <si>
    <t>Class - 6 DevOps Training | Kubernetes Tutorial For Beginners | Edureka</t>
  </si>
  <si>
    <t>(Edureka Meetup Community: http://bit.ly/2KMqgvf) Join our Meetup community and get access to 100+ tech webinars/ month for FREE: http://bit.ly/2KMqgvf Topics to be covered in this session: 1. What Is Container Orchestration? 2. Introduction To Kubernetes 3. Kubernetes vs Docker Swarm 4. Kubernetes Architecture 5. Hands-On Subscribe to our Edureka YouTube channel to get video updates: https://goo.gl/6ohpTV Instagram: https://www.instagram.com/edureka_learning/ Facebook: https://www.facebook.com/edurekaIN/ Twitter: https://twitter.com/edurekain LinkedIn: https://www.linkedin.com/company/edureka</t>
  </si>
  <si>
    <t>PT1H17M41S</t>
  </si>
  <si>
    <t>J2P7TN_-AeQ</t>
  </si>
  <si>
    <t>2019-10-19T12:30:00Z</t>
  </si>
  <si>
    <t>Node.js NPM Tutorial For Beginners | Learn Node.js Package Manager | Node.js Tutorial | Edureka</t>
  </si>
  <si>
    <t>** Node.js Certification Training: https://www.edureka.co/nodejs-certification-training ** This Edureka video on 'Node.js NPM Tutorial' will help you in learning how to Node.js application makes use of the NPM modules. In this session following topics have been covered: What is NPM? Need for NPM NPM Packages NPM Installation Package.json File Hands-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npm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J2P7TN_-AeQ/maxresdefault.jpg</t>
  </si>
  <si>
    <t>PaB17Cc0dUg</t>
  </si>
  <si>
    <t>2019-10-19T05:00:02Z</t>
  </si>
  <si>
    <t>19/10/19 5:00</t>
  </si>
  <si>
    <t>Installing DVWA | How to Install and Setup Damn Vulnerable Web Application in Kali Linux | Edureka</t>
  </si>
  <si>
    <t>**Cybersecurity Certification Training: https://www.edureka.co/cybersecurity-certification-training ** This Edureka "Installing DVWA" video will give you an introduction to Damn Vulnerable Web Application(DVWA). This video will give you an exhaustive on what is DVWA and how you can use DVWA to practice hacking a Web Application. Below are the topics in this video: 1. Need for DVWA 2. What is DVWA? 3. Installing DVWA on Kali Linux ðŸ”µ PGP in Cybersecurity with NIT Rourkela: http://bit.ly/2ShE6v7 #edureka #EthicalHackingEdureka #EthicalHacking #DVWA #InstallingDVWA Do subscribe to our channel and hit the bell icon to never miss an update from us in the future: https://goo.gl/6ohpTV Instagram: https://www.instagram.com/edureka_learning Facebook: https://www.facebook.com/edurekaIN/ Twitter: https://twitter.com/edurekain LinkedIn: https://www.linkedin.com/company/edureka Community: https://www.edureka.co/community For more information, Please write back to us at sales@edureka.co or call us at IND: 9606058406 / US: 18338555775 (toll free).</t>
  </si>
  <si>
    <t>https://i.ytimg.com/vi/PaB17Cc0dUg/maxresdefault.jpg</t>
  </si>
  <si>
    <t>v3tsrs1wpi4</t>
  </si>
  <si>
    <t>2019-10-18T16:25:36Z</t>
  </si>
  <si>
    <t>18/10/19 16:25</t>
  </si>
  <si>
    <t>Clas - 5 Data Science Training | Decision Tree Classifier Explained | Edureka</t>
  </si>
  <si>
    <t>(Edureka Meetup Community: http://bit.ly/2KMqgvf) Join our Meetup community and get access to 100+ tech webinars/ month for FREE: http://bit.ly/2KMqgvf Topics to be covered in this session: 1. Introduction To Classification Algorithms 2. What Is a Decision Tree? 3. Understanding Decision Tree With An Example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PT1H36M16S</t>
  </si>
  <si>
    <t>rCAtT6mvnmI</t>
  </si>
  <si>
    <t>2019-10-18T12:35:12Z</t>
  </si>
  <si>
    <t>18/10/19 12:35</t>
  </si>
  <si>
    <t>Class - 5 DevOps Training | Introduction To Docker Containers - Docker Tutorial | Edureka</t>
  </si>
  <si>
    <t>(Edureka Meetup Community: http://bit.ly/2KMqgvf) Join our Meetup community and get access to 100+ tech webinars/ month for FREE: http://bit.ly/2KMqgvf Topics to be covered in this session: 1. Why Do We Need Docker Containers? 2. What Are Docker Containers? 3. Docker vs VMs 4. Docker Use-Cases 5. Hands-On Subscribe to our Edureka YouTube channel to get video updates: https://goo.gl/6ohpTV Instagram: https://www.instagram.com/edureka_learning/ Facebook: https://www.facebook.com/edurekaIN/ Twitter: https://twitter.com/edurekain LinkedIn: https://www.linkedin.com/company/edureka</t>
  </si>
  <si>
    <t>2019-10-18T05:14:45Z</t>
  </si>
  <si>
    <t>18/10/19 5:14</t>
  </si>
  <si>
    <t>PostgreSQL Tutorial For Beginners | Learn PostgreSQL | Introduction to PostgreSQL | Edureka</t>
  </si>
  <si>
    <t>** MYSQL DBA Certification Training https://www.edureka.co/mysql-dba ** This Edureka video on PostgreSQL Tutorial For Beginners (blog: http://bit.ly/33GN7jQ) will help you learn PostgreSQL in depth. You will also learn how to install postgresql on windows. The following topics will be covered in this session: 1:46 What is DBMS 4:16 What is SQL? 5:22 What is PostgreSQL? 6:16 Features of PostgreSQL 8:56 Install PostgreSQL 15:54 SQL Command Categories 17:26 DDL Commands 22:46 ER Diagram 33:22 Entity &amp; Attributes 42:27 Keys in Database 45:46 Constraints in Database 52:36 Normalization 58:21 DML Commands 1:17:30 Operators 1:18:21 Nested Queries 1:19:26 Set Operations 1:20:36 Special Operators 1:22:56 Aggregate Functions 1:23:41 Limit, Offset &amp; Fetch 1:46:48 Joins 1:50:50 Views 1:54:28 Procedures 1:58:35 Triggers 2:05:12 DCL Commands 2:07:45 TCL Commands 2:10:46 Export/ Import Data 2:11:51 UUID Datatype Subscribe to our channel to get video updates. Hit the subscribe button above: https://goo.gl/6ohpTV Join Edurekaâ€™s Meetup community and never miss any event â€“ YouTube Live, Webinars, Workshops, etc. https://bit.ly/2EfTXS1 #edureka #edurekasql #postgresql #postgresqltutorial #postgresql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free).</t>
  </si>
  <si>
    <t>PT2H15M2S</t>
  </si>
  <si>
    <t>https://i.ytimg.com/vi/-VO7YjQeG6Y/maxresdefault.jpg</t>
  </si>
  <si>
    <t>pgKbZ-AfH_c</t>
  </si>
  <si>
    <t>2019-10-17T15:49:42Z</t>
  </si>
  <si>
    <t>17/10/19 15:49</t>
  </si>
  <si>
    <t>Class - 4 Data Science Training | Logistic Regression Tutorial For Beginners | Edureka</t>
  </si>
  <si>
    <t>(Edureka Meetup Community: http://bit.ly/2KMqgvf) Join our Meetup community and get access to 100+ tech webinars/ month for FREE: http://bit.ly/2KMqgvf Topics to be covered in this session: 1. Introduction To Regression 2. Introduction To Logistic Regression 3.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PT1H8M39S</t>
  </si>
  <si>
    <t>dkIHNt1ZZQw</t>
  </si>
  <si>
    <t>2019-10-17T12:07:50Z</t>
  </si>
  <si>
    <t>17/10/19 12:07</t>
  </si>
  <si>
    <t>Class - 4 DevOps Training | Jenkins Tutorial For Beginners - Continuous Integration | Edureka</t>
  </si>
  <si>
    <t>(Edureka Meetup Community: http://bit.ly/2KMqgvf) Join our Meetup community and get access to 100+ tech webinars/ month for FREE: http://bit.ly/2KMqgvf Topics to be covered in this session: 1. What Is Continuous Integration? 2. Introduction To Jenkins 3. Jenkins Architecture 4. Hands-On Subscribe to our Edureka YouTube channel to get video updates: https://goo.gl/6ohpTV Instagram: https://www.instagram.com/edureka_learning/ Facebook: https://www.facebook.com/edurekaIN/ Twitter: https://twitter.com/edurekain LinkedIn: https://www.linkedin.com/company/edureka</t>
  </si>
  <si>
    <t>UoHu27xoTyc</t>
  </si>
  <si>
    <t>2019-10-17T05:16:50Z</t>
  </si>
  <si>
    <t>17/10/19 5:16</t>
  </si>
  <si>
    <t>Introduction to Least Squares Regression Method Using Python | Machine Learning Algorithm | Edureka</t>
  </si>
  <si>
    <t>** Machine Learning Engineer Masters Program: https://www.edureka.co/masters-program/machine-learning-engineer-training ** This Edureka session on Least Squares Regression Method will help you understand the math behind Regression Analysis and how it can be implemented using Python. Hereâ€™s a list of topics covered in this session: 1:11 What Is the Least Squares Method? 2:01 Line Of Best Fit 4:57 Steps to Compute the Line Of Best Fit 8:21 The least-squares regression method with an example 12:13 A short python script to implement Linear Regression Do subscribe to our channel and hit the bell icon to never miss an update from us in the future: https://goo.gl/6ohpTV Check out the entire Machine Learning Playlist: https://bit.ly/2NG9tK4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UoHu27xoTyc/maxresdefault.jpg</t>
  </si>
  <si>
    <t>VaIm45JuGfY</t>
  </si>
  <si>
    <t>2019-10-16T16:08:08Z</t>
  </si>
  <si>
    <t>16/10/19 16:08</t>
  </si>
  <si>
    <t>Class - 3 Data Science Training | Supervised Machine Learning Tutorial - Linear Regression | Edureka</t>
  </si>
  <si>
    <t>(Edureka Meetup Community: http://bit.ly/2KMqgvf) Join our Meetup community and get access to 100+ tech webinars/ month for FREE: http://bit.ly/2KMqgvf Topics to be covered in Class -3 Data Science Training: 1. What Is Machine Learning? 2. Machine Learning Types 3. Introduction To Linear Regression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 Facebook: https://www.facebook.com/edurekaIN/ Twitter: https://twitter.com/edurekain LinkedIn: https://www.linkedin.com/company/edureka</t>
  </si>
  <si>
    <t>PT1H23M58S</t>
  </si>
  <si>
    <t>_J5uNQl5b0Y</t>
  </si>
  <si>
    <t>2019-10-16T12:33:55Z</t>
  </si>
  <si>
    <t>16/10/19 12:33</t>
  </si>
  <si>
    <t>Class - 3 DevOps Training | Version Control Using Git &amp;GitHub - Git &amp; GitHub Tutorial | Edureka</t>
  </si>
  <si>
    <t>(Edureka Meetup Community: http://bit.ly/2KMqgvf) Join our Meetup community and get access to 100+ tech webinars/ month for FREE: http://bit.ly/2KMqgvf Topics to be covered in this session: 1. Introduction To Version Control Systems 2. Types of Version Control Systems 3. Introduction To Git and GitHub 4. Commonly Used Git Commands 5. Hands-On Subscribe to our Edureka YouTube channel to get video updates: https://goo.gl/6ohpTV Instagram: https://www.instagram.com/edureka_learning/ Facebook: https://www.facebook.com/edurekaIN/ Twitter: https://twitter.com/edurekain LinkedIn: https://www.linkedin.com/company/edureka</t>
  </si>
  <si>
    <t>PT1H21M13S</t>
  </si>
  <si>
    <t>QN46vgXwzsI</t>
  </si>
  <si>
    <t>2019-10-16T04:56:10Z</t>
  </si>
  <si>
    <t>16/10/19 4:56</t>
  </si>
  <si>
    <t>Python Pattern Programs | Printing Star Patterns in Python | Pattern Programs in Python | Edureka</t>
  </si>
  <si>
    <t>** Python Certification Training: https://www.edureka.co/data-science-python-certification-course ** This Edureka video on 'Python Pattern Programs' will help you understand how we can make different pattern programs in python using stars, numerical values and character values as well. Following are the topics discussed: 0:52 - Star Pattern Programs 21:52 - Number Pattern Programs 29:27 - Alphabet/Character Pattern Programs Python Tutorial Playlist: https://goo.gl/WsBpKe Blog Series: http://bit.ly/2sqmP4s #PythonEdureka #Edureka #Pythonpatternprograms #pythonprojec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N46vgXwzsI/maxresdefault.jpg</t>
  </si>
  <si>
    <t>ld6YS5ZK2tE</t>
  </si>
  <si>
    <t>2019-10-16T00:30:00Z</t>
  </si>
  <si>
    <t>16/10/19 0:30</t>
  </si>
  <si>
    <t>What is SQL? Learn SQL For Beginners | MySQL Certification Training | Edureka</t>
  </si>
  <si>
    <t>** MySQL DBA Certification Training: https://www.edureka.co/mysql-dba ** This Edureka video on 'What is SQL?' will help you understand what exactly SQL is and also the problem faced by the traditional approach and the solution for it. In this session following topics have been covered: 0:58 Traditional File Systems 3:34 Evolution of SQL 4:18 What is SQL? 7:41 Advantage of SQL 9:15 SQL in REAL-TIME ------------------------------------- T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sql #whatissql #whatissqlforbeginners #sqldbms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MySQL is the most popular open-source database. This training is your first step towards gaining a strong foundation and hands-on experience in using and administering this open-source relational database. You will gain an understanding of the core concepts and advanced tools and techniques to manage data and administer the MySQL Database. Through this training, you will gain the ability to create and administer your own MySQL Database and manage data. ---------------------------------------------------------------------- Who should go for this course? This course can be beneficial for people having the below professional background: â€¢ Database Developers â€¢ Application Developers â€¢ Database Designers â€¢ Database Administrators ----------------------------------------------------------------------- Why learn MySQL DBA? Edureka's MySQL Administration training is based on the MySQL Database 5.6 version. This is your first step in getting to know this open-source relational database with extensive hands-on learning. You will get a general understanding of relational databases and techniques to design an efficient database system. You will learn the powerful Structured Query Language (SQL) to build a database and manipulate data. You will also learn the various administration skills required to manage the database. ----------------------------------------------------------------------- Got a question on the topic? Please share it in the comment section below and our experts will answer it for you. Please write back to us at sales@edureka.in or call us at IND: 9606058406 / US: 18338555775 (toll-free) for more information.</t>
  </si>
  <si>
    <t>https://i.ytimg.com/vi/ld6YS5ZK2tE/maxresdefault.jpg</t>
  </si>
  <si>
    <t>yPEdhGA7130</t>
  </si>
  <si>
    <t>2019-10-15T15:21:40Z</t>
  </si>
  <si>
    <t>15/10/19 15:21</t>
  </si>
  <si>
    <t>Class - 2 Data Science Training | Who Is A Data Scientist? - Roles &amp; Responsibilities | Edureka</t>
  </si>
  <si>
    <t>(Edureka Meetup Community: http://bit.ly/2KMqgvf) Join our Meetup community and get access to 100+ tech webinars/ month for FREE: http://bit.ly/2KMqgvf Topics to be covered in Class -2 Data Science Training: 1. Who Is A Data Scientist? 2. Data Scientist Roles &amp; Responsibilities 3. How To Become A Data Scientist? 4. Data Scientist Market Demand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Bo9-d3FfiiE</t>
  </si>
  <si>
    <t>2019-10-15T12:15:08Z</t>
  </si>
  <si>
    <t>15/10/19 12:15</t>
  </si>
  <si>
    <t>Class - 2 DevOps Training | Top 10 DevOps Tools You Must Know - DevOps Tools | Edureka</t>
  </si>
  <si>
    <t>(Edureka Meetup Community: http://bit.ly/2KMqgvf) Join our Meetup community and get access to 100+ tech webinars/ month for FREE: http://bit.ly/2KMqgvf Topics to be covered in Class -2 Top 10 DevOps Tools: 1. Introduction To DevOps Tools 1. Git &amp; GitHub 2. Jenkins 3. Docker 4. Selenium 5. Puppet 6. Ansible 7. Chef 8. ELK 9. Splunk 10. Nagios Subscribe to our Edureka YouTube channel to get video updates: https://goo.gl/6ohpTV Instagram: https://www.instagram.com/edureka_learning/ Facebook: https://www.facebook.com/edurekaIN/ Twitter: https://twitter.com/edurekain LinkedIn: https://www.linkedin.com/company/edureka</t>
  </si>
  <si>
    <t>PT55M35S</t>
  </si>
  <si>
    <t>8PopR3x-VMY</t>
  </si>
  <si>
    <t>2019-10-15T05:19:26Z</t>
  </si>
  <si>
    <t>15/10/19 5:19</t>
  </si>
  <si>
    <t>C Programming For Beginners | Learn C Programming | C Tutorial For Beginners | Edureka</t>
  </si>
  <si>
    <t>ðŸ”¥ Edureka Online Courses: https://www.edureka.co This Edureka video on "C Programming For Beginners" ( C Tutorial blog: https://www.edureka.co/blog/c-programming-tutorial/ ) will help you to Learn C Programming basics with examples. This C tutorial for beginners covers all the topics for all the three categories of learners, beginner, intermediate and experienced professionals. Below topics are covered in this C Programming Tutorial : 00:42 Agenda 02:04 History of C Programming 02:50 Features of C Programming 04:56 Installation 08:40 C-Tokens 15:30 Operators 21:47 Datatypes 22:34 Variables 29:11 Preprocessor Directives 34:40 First C Program 34:55 Control Statements 53:30 Loops 01:03:00 Pointers 01:06:45 Escape Sequence 01:08:29 Functions 01:15:42 Data Structures 01:47:10 Structures 01:49:31 Union 01:52:59 Dynamic Memory Allocation 1:56: 37 Sorting Algorithms Subscribe to our channel to get video updates. Hit the subscribe button above: https://goo.gl/6ohpTV ðŸ”¥Edureka Elevate Program. Learn now, Pay Later: http://bit.ly/2vMyujh Join Edurekaâ€™s Meetup community and never miss any event â€“ YouTube Live, Webinars, Workshops etc. https://bit.ly/2EfTXS1 -------------------------------------------------------------------------------------------------------- Instagram: https://www.instagram.com/edureka_learning Facebook: https://www.facebook.com/edurekaIN/ Twitter: https://twitter.com/edurekain LinkedIn: https://www.linkedin.com/company/edureka SlideShare: https://www.slideshare.net/edurekaIN Introducing Edureka Elevate, a one of its kind software development program where you only pay the program fees once you get a top tech job. If you are a 4th year engineering student or a fresh graduate, this program is open to you! Learn more: http://bit.ly/2vMyujh ------------------------------------------------------------------------------------------------------- Got a question on the topic? Please share it in the comment section below and our experts will answer it for you. For more information, please write back to us at sales@edureka.in or call us at IND: +91-9606058406 / US: 1833-855-5775 (toll-free).</t>
  </si>
  <si>
    <t>PT2H11M8S</t>
  </si>
  <si>
    <t>https://i.ytimg.com/vi/8PopR3x-VMY/maxresdefault.jpg</t>
  </si>
  <si>
    <t>AP0UBMKANh4</t>
  </si>
  <si>
    <t>2019-10-14T16:05:43Z</t>
  </si>
  <si>
    <t>14/10/19 16:05</t>
  </si>
  <si>
    <t>Class - 1 Data Science Training | What Is Data Science? Introduction To Data Science | Edureka</t>
  </si>
  <si>
    <t>(Edureka Meetup Community: http://bit.ly/2KMqgvf) Join our Meetup community and get access to 100+ tech webinars/ month for FREE: http://bit.ly/2KMqgvf Topics to be covered in Class -1 Data Science Training: 1. Why Do We Need Data Science? 2. Introduction To Data Science &amp; Data Lifecycle 3. What Is Machine Learning? 4. Machine Learning Types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PT1H19M46S</t>
  </si>
  <si>
    <t>upuAqOkQjIU</t>
  </si>
  <si>
    <t>2019-10-14T12:32:01Z</t>
  </si>
  <si>
    <t>14/10/19 12:32</t>
  </si>
  <si>
    <t>Class - 1 DevOps Training | Introduction To DevOps Tools &amp; Stages - DevOps For Beginners | Edureka</t>
  </si>
  <si>
    <t>(Edureka Meetup Community: http://bit.ly/2KMqgvf) Join our Meetup community and get access to 100+ tech webinars/ month for FREE: http://bit.ly/2KMqgvf Topics to be covered in Class -1 DevOps Training: 1. Introduction To The Waterfall Model 2. Introduction To Agile Methodology 3. Limitations Of Agile &amp; Waterfall 4. Introduction To DevOps 5. DevOps Tools &amp; Stages 6. Hands-On Subscribe to our Edureka YouTube channel to get video updates: https://goo.gl/6ohpTV Instagram: https://www.instagram.com/edureka_learning/ Facebook: https://www.facebook.com/edurekaIN/ Twitter: https://twitter.com/edurekain LinkedIn: https://www.linkedin.com/company/edureka</t>
  </si>
  <si>
    <t>PT1H20M42S</t>
  </si>
  <si>
    <t>LYRDMfJ9OwA</t>
  </si>
  <si>
    <t>2019-10-14T05:27:10Z</t>
  </si>
  <si>
    <t>14/10/19 5:27</t>
  </si>
  <si>
    <t>Java Enum Tutorial | Enumeration in Java Explained | Java Tutorial For Beginners | Edureka</t>
  </si>
  <si>
    <t>**Java, J2EE &amp; SOA Certification Training - https://www.edureka.co/java-j2ee-training-course ** This Edureka video on Java Enum Tutorial will provide you with detailed knowledge about Enumeration in Java along with real times examples for better understanding. This informative video will include the following. 00:21 Agenda 00:55 What is Enum? 01:22 Why we need Enum? 06:45 Differences between Class and Enum 07:26 Syntax of Enum 07:43 Practical Examples of Enum 15:40 Advantages of using Enum 16:10 Enum Usecase: Rock Paper Scissor Game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LYRDMfJ9OwA/maxresdefault.jpg</t>
  </si>
  <si>
    <t>UfOxcrxhC0s</t>
  </si>
  <si>
    <t>2019-10-13T08:31:00Z</t>
  </si>
  <si>
    <t>13/10/19 8:31</t>
  </si>
  <si>
    <t>Spring Boot Full Course - Learn Spring Boot In 4 Hours | Spring Boot Tutorial For Beginner | Edureka</t>
  </si>
  <si>
    <t>** Edureka Microservices Training - https://www.edureka.co/microservices-architecture-training ** This Edureka Spring Boot Full Course video will help you learn Spring Boot Framework from scratch with examples. This Spring Tutorial is ideal for both beginners as well as professionals who want to master the Spring Boot Framework. Below are the topics covered in this Spring Boot Tutorial for Beginners video: 00:00 Introduction 1:40 What is Spring Boot? 2:35 Features of Spring Boot 3:50 Why Do We Need Spring Boot? 4:30 Spring Boot Market Trend 5:15 Spring vs Spring Boot 6:25 Install &amp; Setup Spring Boot 6:45 System Requirements 7:35 Install &amp; Set up Spring Boot CLI 14:00 Install &amp; Setup Spring Tool Suite 25:40 Model View Controller 26:00 What is MVC? 27:35 Model View Controller Workflow 29:00 What is Dependency Injection? 31:50 Inversion of Control 33:10 Types of Dependency Injection 34:05 Benefits of Dependency Injection 48:35 Auto wire 49:50 Create First Web Application Using Spring Boot 1:06:50 Create a Web Application To Pass Client Data 1:13:40 Model View &amp; Object Example 1:20:30 Create a Submission Form In Spring Boot 1:40:50 Connect Web Application To Database 2:04:50 REST API 2:07:35 What is REST API? 2:08:50 Features of REST API 2:09:35 Principles of REST API 2:11:40 Methods of REST API 2:12:20 REST API Hands-On 2:35:55 Spring Data REST 2:36:55 Spring Data REST Hands-On 2:46:35 Spring Security 2:47:30 Secure Applications Using Spring Boot 2:58:56 Spring Boot Interview Question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3H41M57S</t>
  </si>
  <si>
    <t>https://i.ytimg.com/vi/UfOxcrxhC0s/maxresdefault.jpg</t>
  </si>
  <si>
    <t>S6TOaAwC4ew</t>
  </si>
  <si>
    <t>2019-10-11T14:00:15Z</t>
  </si>
  <si>
    <t>Web Developer Salary | Average Salary of a Web Developer in India &amp; US | Edureka</t>
  </si>
  <si>
    <t>ðŸ”¥ Full Stack Web Development Training: https://www.edureka.co/masters-program/full-stack-developer-training This Edureka video on "Web Developer Salary" (blog: https://www.edureka.co/blog/web-developer-salary/ ) will help you know about the average salary of a Web developer in India and US, based on different factors. Below topics are covered: 1:15 Who is a web developer? 2:01 Web developer job trends 3:47 Salary of web developers based on: 4:45 State 5:58 Company 6:58 Skill 7:47 Experience Subscribe to our channel to get video updates. Hit the subscribe button above https://goo.gl/6ohpTV ðŸ”¥ Full-Stack Web Development Internship Program: https://bit.ly/2ShMCJs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frontendedureka #webdevelopersalary #fullstack #webdeveloper #salary #webdev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S6TOaAwC4ew/maxresdefault.jpg</t>
  </si>
  <si>
    <t>8Xo3l1zv41I</t>
  </si>
  <si>
    <t>2019-10-11T05:15:33Z</t>
  </si>
  <si>
    <t>Top 50 Git Interview Questions and Answers | Git Interview Preparation | DevOps Training | Edureka</t>
  </si>
  <si>
    <t>**DevOps Certification Courses - https://www.edureka.co/devops-certification-training ** This Edureka session on â€˜Git Interview Questionsâ€™ will discuss the most frequently asked questions that you might face in an interview. This Session will focus on pointers like: 0:50 Beginner Interview Questions 12:28 Intermediate Interview Questions 26:27 Advanced Interview Questions Check out our Complete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Â https://castbox.fm/channel/id1684800Â Â  #Edureka #DevOpsEdureka #GitInterviewQuestion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am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amp;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https://i.ytimg.com/vi/8Xo3l1zv41I/maxresdefault.jpg</t>
  </si>
  <si>
    <t>GzIFoJBVwh8</t>
  </si>
  <si>
    <t>2019-10-10T16:06:00Z</t>
  </si>
  <si>
    <t>Linux Commands for DevOps | Linux Essentials for DevOps | Linux Tutorial | Edureka</t>
  </si>
  <si>
    <t>**DevOps Certification Courses - https://www.edureka.co/devops-certification-training ** This Edureka session on â€˜Linux Commands for DevOpsâ€™ covers the most frequently usedÂ Linux commandsÂ inÂ DevOps. It also covers basics of Shell scripting and few GitÂ commands. This Session will focus on pointers like: 0:29 What is Linux? 1:38 Why is Linux preferred? 3:03 Linux Commands 1:02:52 Shell Scripting basics 1:07:04 Git commands Check out our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Â https://castbox.fm/channel/id1684800Â Â  #Edureka #DevopsEdureka #LinuxCommandsForDevOp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PT1H20M11S</t>
  </si>
  <si>
    <t>https://i.ytimg.com/vi/GzIFoJBVwh8/maxresdefault.jpg</t>
  </si>
  <si>
    <t>MJ2N2CjHb4U</t>
  </si>
  <si>
    <t>2019-10-10T05:19:51Z</t>
  </si>
  <si>
    <t>C Programming Interview Questions and Answers | C Interview Preparation | C Tutorial | Edureka</t>
  </si>
  <si>
    <t>ðŸ”¥ Edureka Online Courses: https://www.edureka.co This Edureka video on C Programming Interview Questions (blog: https://www.edureka.co/blog/interview-questions/c-programming-interview-questions/ ) will help you to revise yourself for C basics. It covers all the topics for all the three categories: Learners Beginner Intermediate Experienced professionals Subscribe to our channel to get video updates. Hit the subscribe button above: https://goo.gl/6ohpTV ðŸ”¥Edureka Elevate Program. Learn now, Pay Later: http://bit.ly/2vMyujh Join Edurekaâ€™s Meetup community and never miss any event â€“ YouTube Live, Webinars, Workshops etc. https://bit.ly/2EfTXS1 -------------------------------------------------------------------------------------------------------- Instagram: https://www.instagram.com/edureka_learning Facebook: https://www.facebook.com/edurekaIN/ Twitter: https://twitter.com/edurekain LinkedIn: https://www.linkedin.com/company/edureka SlideShare: https://www.slideshare.net/edurekaIN Introducing Edureka Elevate, a one of its kind software development program where you only pay the program fees once you get a top tech job. If you are a 4th year engineering student or a fresh graduate, this program is open to you! Learn more: http://bit.ly/2vMyujh ------------------------------------------------------------------------------------------------------- Got a question on the topic? Please share it in the comment section below and our experts will answer it for you. For more information, please write back to us at sales@edureka.co or call us at IND: +91-9606058406 / US: 1833-855-5775 (toll-free).</t>
  </si>
  <si>
    <t>https://i.ytimg.com/vi/MJ2N2CjHb4U/maxresdefault.jpg</t>
  </si>
  <si>
    <t>woVJ4N5nl_s</t>
  </si>
  <si>
    <t>2019-10-09T15:44:08Z</t>
  </si>
  <si>
    <t>Python Basics | Python Tutorial For Beginners | Learn Python Programming from Scratch | Edureka</t>
  </si>
  <si>
    <t>ðŸ”µ Edureka Python Certification Training: https://www.edureka.co/python-programming-certification-training This Edureka video on 'Python Basics' will help you understand what exactly makes Python special and covers all the basics of Python programming along with examples. Below are the topics covered in this python tutorial for beginners: What is Python? Features of Python Who uses Python? Starting off with Python Basics Data Types Operators Flow Control Functions File Handling Python Tutorial Playlist: https://goo.gl/WsBpKe Blog Series: http://bit.ly/2sqmP4s ðŸ”¥ Python Masters Program: https://bit.ly/3dSie1i #Edureka #PythonEdureka #PythonBasics #Pythontutorialforbeginners #learnpython #pythonforbeginner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1H31M31S</t>
  </si>
  <si>
    <t>https://i.ytimg.com/vi/woVJ4N5nl_s/maxresdefault.jpg</t>
  </si>
  <si>
    <t>Lp_1vHxOQ0I</t>
  </si>
  <si>
    <t>2019-10-09T05:17:10Z</t>
  </si>
  <si>
    <t>How To Become a Front End Developer? Front End Developer Career Path, Salary and Skills | Edureka</t>
  </si>
  <si>
    <t>** Full Stack Web Developer Masters Program: https://www.edureka.co/masters-program/full-stack-developer-training This Edureka video on "How to Become a Front End Developer" (blog: https://www.edureka.co/blog/become-a-front-end-developer/ ) will help you understand the roadmap to become a front end developer and the skills required. Below are the topics covered in this session: 1:06 Who is a Front End Developer? 2:01 Job Trends 3:32 Salary Trends 4:34 Roles &amp; Responsibilities 6:03 How to Become a Front End Developer 13:19 Companies Hiring Subscribe to our channel to get video updates. Hit the subscribe button above https://goo.gl/6ohpTV Instagram: https://www.instagram.com/edureka_learning/ Facebook: https://www.facebook.com/edurekaIN/ Twitter: https://twitter.com/edurekain LinkedIn: https://www.linkedin.com/company/edureka #edureka #frontenddeveloperedureka #frontenddeveloperskills #frontendcareerpath #fullstack #frontenddevelopersalary #frontend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Lp_1vHxOQ0I/maxresdefault.jpg</t>
  </si>
  <si>
    <t>rs037CQIsiw</t>
  </si>
  <si>
    <t>2019-10-08T14:00:12Z</t>
  </si>
  <si>
    <t>Top Java Developer Skills | How to become a Java Developer | Java Career | Edureka</t>
  </si>
  <si>
    <t>ðŸ”¥ Java Certification Training - https://www.edureka.co/java-j2ee-training-course This Edureka video on Java Developer Skills will provide you with detailed knowledge about the important Java Developer Skills required in the current IT Industry. This informative video will include the following. 01: 07 Who is a Java Developer 01: 25 How to become a Java Developer? 02: 30 Java Developer Skills Overview 04: 25 Skills Required by java Developer 09: 44 Softskills 11: 06 Salary of Java Developer ** Edureka Elevate Program. Learn now, pay later: http://bit.ly/38LXMfI **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rs037CQIsiw/maxresdefault.jpg</t>
  </si>
  <si>
    <t>wpA0N7kHaDo</t>
  </si>
  <si>
    <t>2019-10-08T05:32:50Z</t>
  </si>
  <si>
    <t>Microservices Security | Best Practices To Secure Microservices | Edureka</t>
  </si>
  <si>
    <t>( Microservices Architecture Training: https://www.edureka.co/microservices-architecture-training ) This Edureka's video on Microservices Security talks about the best practices to secure microservices In this video, you will learn the following: What are microservices? Problems faced in microservices Best practices to secure microservices #edureka #microservicesedureka #microservicessecurity #microservices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wpA0N7kHaDo/maxresdefault.jpg</t>
  </si>
  <si>
    <t>ou65T_mC8Z8</t>
  </si>
  <si>
    <t>2019-10-07T14:00:13Z</t>
  </si>
  <si>
    <t>Python Spyder IDE | How to Install and use Python Spyder IDE | Python Tutorial | Edureka</t>
  </si>
  <si>
    <t>** Python Certification Training: https://www.edureka.co/python ** This Edureka video on 'Python Spyder iDE' will train you to use the Python Spyder IDE along with its installation and customizations. Below are the topics covered in this video: 0.50 What is Spyder? 1.17 Features of Spyder 2.2 Python Spyder IDE Installation 3.41 Creating a file/ Project 4.16 Writing the code 5.39 Variable Explorer 6.30 File Explorer 6.56 Configuring Spyder 7.23 Help Python Tutorial Playlist: https://goo.gl/WsBpKe Blog Series: http://bit.ly/2sqmP4s #Edureka #PythonEdureka #PythonSpyderIDE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ou65T_mC8Z8/maxresdefault.jpg</t>
  </si>
  <si>
    <t>PJ3RdfJ4Np8</t>
  </si>
  <si>
    <t>2019-10-07T05:00:05Z</t>
  </si>
  <si>
    <t>Android Layout Design Tutorial | Android UI Design Explained | Android Studio Tutorial | Edureka</t>
  </si>
  <si>
    <t>** Android Certification Training: https://www.edureka.co/android-development-certification-course ** This Edureka video on "Android Layout Design Tutorial" (Blog Series: http://bit.ly/2MJ6zbc ) will help you understand the Android Layout and how to work with them. This Edureka video provides knowledge on the following topics: Introduction to UI components Views Types of Layouts Units of measurement Demo Subscribe to our channel to get video updates: http://bit.ly/2ApSck8 Instagram: https://www.instagram.com/edureka_learning/ Facebook: https://www.facebook.com/edurekaIN/ Twitter: https://twitter.com/edurekain LinkedIn: https://www.linkedin.com/company/edureka #Edureka #EdurekaAndroid #AndroidLayoutDesignTutorial #AndroidLayoutDesign #AndroidDeveloper #AndroidDevelopment #AndroidTutorial #androidstudio #androidtutorialforbeginners Check our complete Android Playlist here: http://bit.ly/2NXLTtK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PJ3RdfJ4Np8/maxresdefault.jpg</t>
  </si>
  <si>
    <t>HRLIEgwYSHc</t>
  </si>
  <si>
    <t>2019-10-06T08:30:00Z</t>
  </si>
  <si>
    <t>Python Django Tutorial | Learn Python Django In 3 Hours | Python Web Development | Edureka</t>
  </si>
  <si>
    <t>** Python Django Training (Use code: YOUTUBE20) - https://www.edureka.co/python-django ** This Edureka Python Django Course video will help you learn Django from scratch with examples. This Python Django Tutorial is ideal for both beginners as well as professionals who want to master the Django Framework. Below are the topics covered in this Python Web Development Django Tutorial video: 00:00 Introduction 2:11 Why Python for Web Development? 3:36 What is Django? 3:06 Python &amp; Django 3:11 Django Features 3:56 Django Architecture 5:36 Prerequisite 6:01 Django Installation for PyCharm 1:36:47 Writing a test 1:57:07 HTML Structure 1:58:02 How Does HTML work? 1:58:37 HTML Structure 2:04:22 Do's &amp; Don'ts 2:10:42 Django REST Framework 2:11:12 What is an API? 2:12:47 Introduction to REST API 2:13:42 What is REST API? 2:15:47 Django Rest Framework Installation 2:32:52 How to Develop a Website From Scratch? 2:45:47 Django Interview Questions -------------------------------------------------------------------------------------------------------- Check out our Django Training Playlist: https://goo.gl/icG4qG Blog Series: http://bit.ly/2sqmP4s #Edureka #DjangoEdureka #DjangoCourse #DjangoTutorial #Django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in or call us at IND: 9606058406 / US: 18338555775 (toll free)</t>
  </si>
  <si>
    <t>PT2H53M6S</t>
  </si>
  <si>
    <t>https://i.ytimg.com/vi/HRLIEgwYSHc/maxresdefault.jpg</t>
  </si>
  <si>
    <t>XIV9FkEjYNY</t>
  </si>
  <si>
    <t>2019-10-05T09:17:55Z</t>
  </si>
  <si>
    <t>Phases of Ethical Hacking | Ethical Hacking Steps | Ethical Hacking Course | Edureka</t>
  </si>
  <si>
    <t>** Edureka Online Training: https://www.edureka.co/cybersecurity-certification-training ** This Edureka "Phases of Ethical Hacking" video will give you a briefing on the phases of ethical hacking, the tools used, and why it is important to follow the Ethical Hacking steps. The video includes the following topics: 1. Reconnaissance 2. Scanning 3. Exploitation 4. Maintaining Access 5. Covering Tracks 6. Reporting 7. Great Hacks ðŸ”µ PGP in Cybersecurity with NIT Rourkela: http://bit.ly/2ShE6v7 #edureka #edurekaEthicalHacking #phasesofethicalhacking #ethicalhacking #ethicalhackingphase #reconnaissance #scanning #exploitation #maintaining access #covering tracks #reporting #ethicalhackingforbeginners #ethicalhackingtools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Community: https://www.edureka.co/community For more information, Please write back to us at sales@edureka.in or call us at IND: 9606058406 / US: 18338555775 (toll free).</t>
  </si>
  <si>
    <t>https://i.ytimg.com/vi/XIV9FkEjYNY/maxresdefault.jpg</t>
  </si>
  <si>
    <t>zbMHLJ0dY4w</t>
  </si>
  <si>
    <t>2019-10-04T14:00:11Z</t>
  </si>
  <si>
    <t>SQL Basics for Beginners | Learn SQL | SQL Tutorial for Beginners | Edureka</t>
  </si>
  <si>
    <t>ðŸ”¥ Edureka Online Training: https://www.edureka.co This Edureka video on 'SQL Basics for Beginners' will help you understand the basics of SQL and also sql queries which are very popular and essential.. In this SQL Tutorial for Beginners you will learn SQL from scratch with examples. Following topics have been covered in this SQL tutorial: 0:57 Introduction to SQL 3:48 Data and Database 6:25 How to Create a Database 7:37 Drop the Database 8:01 Table 9:55 Create a Table 10:47 Drop a Table 11:09 SQL Basic Queries 11:46 SELECT 12:33 WHERE 13:06 AND, OR, NOT 15:04 INSERT INTO 16:06 AGGREGATE FUNCTIONS 18:53 GROUP BY, HAVING, ORDER BY 21:26 NULL 22:57 UPDATE &amp; DELETE 24:26 IN &amp; BETWEEN OPERATORS 25:51 ALIASES IN SQL ------------------------------------- To subscribe to our channel and hit the bell icon to never miss an update from us in the future: https://goo.gl/6ohpTV ** Edureka Elevate Program. Learn now, pay later: http://bit.ly/2vQKVu6 ** SlideShare: https://www.slideshare.net/EdurekaIN Instagram: https://www.instagram.com/edureka_learning/ Facebook: https://www.facebook.com/edurekaIN/ Twitter: https://twitter.com/edurekain LinkedIn: https://www.linkedin.com/company/edureka #Edureka #Edurekasql #sqlbasics #sqltutorialsforbeginners #sqldbms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MySQL is the most popular open-source database. This training is your first step towards gaining a strong foundation and hands-on experience in using and administering this open-source relational database. You will gain an understanding of the core concepts and advanced tools and techniques to manage data and administer the MySQL Database. Through this training, you will gain the ability to create and administer your own MySQL Database and manage data. ---------------------------------------------------------------------- Who should go for this course? This course can be beneficial for people having the below professional background: â€¢ Database Developers â€¢ Application Developers â€¢ Database Designers â€¢ Database Administrators ----------------------------------------------------------------------- Why learn MySQL DBA? Edureka's MySQL Administration training is based on the MySQL Database 5.6 version. This is your first step in getting to know this open-source relational database with extensive hands-on learning. You will get a general understanding of relational databases and techniques to design an efficient database system. You will learn the powerful Structured Query Language (SQL) to build a database and manipulate data. You will also learn the various administration skills required to manage the database. ----------------------------------------------------------------------- Got a question on the topic? Please share it in the comment section below and our experts will answer it for you. Please write back to us at sales@edureka.in or call us at IND: 9606058406 / US: 18338555775 (toll-free) for more information.</t>
  </si>
  <si>
    <t>https://i.ytimg.com/vi/zbMHLJ0dY4w/maxresdefault.jpg</t>
  </si>
  <si>
    <t>n7npKX5zIWI</t>
  </si>
  <si>
    <t>2019-10-04T05:26:25Z</t>
  </si>
  <si>
    <t>Principal Component Analysis in Python | Basics of Principle Component Analysis Explained | Edureka</t>
  </si>
  <si>
    <t>** Machine Learning Engineer Masters Program: https://www.edureka.co/masters-program/machine-learning-engineer-training ** This Edureka session on Principal Component Analysis (PCA) will help you understand the concepts behind dimensionality reduction and how PCA can be used to deal with high dimensional data. Hereâ€™s a list of topics that will be covered in this session: 1. Need For Principal Component Analysis 2. What is PCA? 3. Step by step computation of PCA 4. Principal Component Analysis With Python Check out the Entire Machine Learning Playlist: https://bit.ly/2NG9tK4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PT29M12S</t>
  </si>
  <si>
    <t>https://i.ytimg.com/vi/n7npKX5zIWI/maxresdefault.jpg</t>
  </si>
  <si>
    <t>CQ_EVPQ24KY</t>
  </si>
  <si>
    <t>2019-10-03T14:55:51Z</t>
  </si>
  <si>
    <t>Data Science For Beginners | What Is Data Science? | Data Science Tutorial | Edureka</t>
  </si>
  <si>
    <t>** Data Science Course: https://www.edureka.co/data-science-r-programming-certification-course ** This Edureka video on "Data Science Tutorial" will give you an in-depth understanding of Data Science and youâ€™ll also learn how Data Science is used in the real world to solve data-driven problems. Below are the topics covered in this Data Science Course for Beginners: Need for Data Science Walmart Use case What is Data Science? Who is a Data Scientist? Data Science â€“ Skill set Data Science Job roles Data Life cycle Introduction to Machine Learning K- Means Use case K- Means Algorithm Hands-On Data Science certification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DataScienceEdureka #datasciencetutorial #datasciencewithr #datasciencecourse #datascienceforbeginners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in or call us at IND: 9606058406 / US: 18338555775 (toll-free) for more information.</t>
  </si>
  <si>
    <t>3Axp3VDnf0I</t>
  </si>
  <si>
    <t>2019-10-03T05:42:08Z</t>
  </si>
  <si>
    <t>What is SQL Injection? | SQL Injection Tutorial | Cybersecurity Training | Edureka</t>
  </si>
  <si>
    <t>ðŸ”¥ Cyber Security Course: https://www.edureka.co/cybersecurity-certification-training This Edureka "What is SQL Injection?" video will give you an introduction to SQL Injection Attacks. This video will give you an exhaustive on the fundamentals of SQL Injection and teach you how to use SQL Injection to hack a Web Application and also how to prevent it. Below are the topics in this video: 1. What is SQL Injection? 2. How SQL Injection works? 3. How to use SQL Injection Attack? 4. How to prevent SQL Injection? ðŸ”µPGP in Cybersecurity with NIT Rourkela: http://bit.ly/2ShE6v7 #Edureka #EthicalHackingEdureka #SQLInjection #EthicalHacking Do subscribe to our channel and hit the bell icon to never miss an update from us in the future: https://goo.gl/6ohpTV ** Edureka Elevate Program. Learn now, pay later: http://bit.ly/2vQKVu6 ** Instagram: https://www.instagram.com/edureka_learning Facebook: https://www.facebook.com/edurekaIN/ Twitter: https://twitter.com/edurekain LinkedIn: https://www.linkedin.com/company/edureka Community: https://www.edureka.co/community For more information, Please write back to us at sales@edureka.co or call us at IND: 9606058406 / US: 18338555775 (toll free).</t>
  </si>
  <si>
    <t>https://i.ytimg.com/vi/3Axp3VDnf0I/maxresdefault.jpg</t>
  </si>
  <si>
    <t>PbCl67GY1ck</t>
  </si>
  <si>
    <t>2019-10-02T15:04:02Z</t>
  </si>
  <si>
    <t>Breadth First Search Algorithm In 10 Minutes | BFS in Artificial Intelligence | Edureka</t>
  </si>
  <si>
    <t>** Machine Learning Engineer Masters Program: https://www.edureka.co/masters-program/machine-learning-engineer-training ** In this Edureka Session on Breadth-First Search Algorithm, we will discuss the logic behind graph traversal methods and use examples to understand the working of the Breadth-First Search algorithm. Hereâ€™s a list of topics covered in this session: 1:20 Introduction To Graph Traversal 2:00 What is the Breadth-First Search? 3:22 Understanding the Breadth-First Search algorithm with an example 8:54 Breadth-First Search Algorithm Pseudo Code 9:42 Applications Of Breadth-First Search Do subscribe to our channel and hit the bell icon to never miss an update from us in the future: https://goo.gl/6ohpTV Check out the entire Machine Learning Playlist: https://bit.ly/2NG9tK4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PbCl67GY1ck/maxresdefault.jpg</t>
  </si>
  <si>
    <t>k9zIjum4hrA</t>
  </si>
  <si>
    <t>2019-10-02T05:00:04Z</t>
  </si>
  <si>
    <t>Which SAFe Certification to Choose? | SAFe Certification Training | Edureka</t>
  </si>
  <si>
    <t>** Edureka Online Training: https://www.edureka.co ** This Edureka tutorial tells you "Which SAFe Certification to Choose" in a well-laid out fashion. This session consists of the following modules: 02:05 What is SAFe? 02:50 Why is SAFe Important? 06:16 Getting Started with Scrum 08:04 Which SAFe Certification to Choose 13:34 SAFe Agilist Certification #Edureka #safeEdureka #safeframework #safecertification #safetraining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k9zIjum4hrA/maxresdefault.jpg</t>
  </si>
  <si>
    <t>BHmoFa-YSzw</t>
  </si>
  <si>
    <t>2019-10-01T14:54:08Z</t>
  </si>
  <si>
    <t>Top 50 DBMS Interview Questions and Answers | DBMS Interview Preparation | Edureka</t>
  </si>
  <si>
    <t>** MYSQL DBA Certification Training https://www.edureka.co/mysql-dba ** This Edureka video on Top 50 DBMS Interview Question and Answers (DBMS Interview Questions blog: http://bit.ly/2nmzR42) will help you to prepare yourself for Database Administrators Interviews. It covers questions for beginners, intermediate and experienced professionals. Subscribe to our channel to get video updates. Hit the subscribe button above: https://goo.gl/6ohpTV Join Edurekaâ€™s Meetup community and never miss any event â€“ YouTube Live, Webinars, Workshops, etc. https://bit.ly/2EfTXS1 #edureka #edurekadbms #dbmsinterviewquestions #sql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free).</t>
  </si>
  <si>
    <t>https://i.ytimg.com/vi/BHmoFa-YSzw/maxresdefault.jpg</t>
  </si>
  <si>
    <t>GstQPTWpt88</t>
  </si>
  <si>
    <t>2019-10-01T03:46:40Z</t>
  </si>
  <si>
    <t>Tuple In Python | Python Tuple Tutorial With Example | Python Training | Edureka</t>
  </si>
  <si>
    <t>** Python Certification Training: https://www.edureka.co/python ** This Edureka video on 'Tuple In Python' will help you understand how we can use Tuple in Python with various examples for better understanding. Following are the topics discussed: What Is Tuple In Python? Accessing Elements In A Tuple Changing A Tuple Concatenating Two Tuples Deleting A Tuple Tuple Methods List vs Tuple Tuple Constructor Other Examples Python Tutorial Playlist: https://goo.gl/WsBpKe Blog Series: http://bit.ly/2sqmP4s #inheritanceinpython #pythonprojects #pythonprogramming #pythontutorial #PythonTraining #PythonEdureka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or call us at IND: 9606058406 / US: 18338555775 (toll free)</t>
  </si>
  <si>
    <t>https://i.ytimg.com/vi/GstQPTWpt88/maxresdefault.jpg</t>
  </si>
  <si>
    <t>UdEhLcHV338</t>
  </si>
  <si>
    <t>2019-09-30T14:00:16Z</t>
  </si>
  <si>
    <t>30/9/19 14:00</t>
  </si>
  <si>
    <t>Front End Developer Salary | Average Salary of a Front End Developer in India &amp; US | Edureka</t>
  </si>
  <si>
    <t>** Full Stack Web Developer Masters Program: https://www.edureka.co/masters-program/full-stack-developer-training ** This Edureka video on "Front End Developer Salary" (blog: https://www.edureka.co/blog/front-end-developer-salary/ ) will help you know about the average salary of a front end developer in India and US based on different factors. Following topics are discussed in this video: 1:16 Who is a Front End Developer 2:06 Front End Developer Job Trends 3:06 Front End Developer Salary Trends 4:01 Salary by State 5:12 Company Based Salary 6:21 Skill Based 7:21 Experience Subscribe to our channel to get video updates. Hit the subscribe button above https://goo.gl/6ohpTV Instagram: https://www.instagram.com/edureka_learning/ Facebook: https://www.facebook.com/edurekaIN/ Twitter: https://twitter.com/edurekain LinkedIn: https://www.linkedin.com/company/edureka #edureka #edurekafrontend #fullstack #frontenddeveloper #salary #frontend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UdEhLcHV338/maxresdefault.jpg</t>
  </si>
  <si>
    <t>0Hp7AThTZhQ</t>
  </si>
  <si>
    <t>2019-09-30T04:48:23Z</t>
  </si>
  <si>
    <t>30/9/19 4:48</t>
  </si>
  <si>
    <t>Range Function In Python | Python Range Function With Example | Python Training | Edureka</t>
  </si>
  <si>
    <t>** Python Certification Training: https://www.edureka.co/python ** This Edureka video on 'Range In Python' will help you understand how we can use Range Function in Python with various examples for better understanding. Following are the topics discussed: What Is Range In Python? Range Parameters Range With For Loop Float Numbers In Range Reverse Range In Python Range vs XRange Range Function Examples Points To Remember Python Tutorial Playlist: https://goo.gl/WsBpKe Blog Series: http://bit.ly/2sqmP4s #Edureka #PythonEdureka #RangeinPython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0Hp7AThTZhQ/maxresdefault.jpg</t>
  </si>
  <si>
    <t>dz7Ntp7KQGA</t>
  </si>
  <si>
    <t>2019-09-29T08:30:00Z</t>
  </si>
  <si>
    <t>29/9/19 8:30</t>
  </si>
  <si>
    <t>Ethical Hacking Full Course - Learn Ethical Hacking in 10 Hours | Ethical Hacking Tutorial | Edureka</t>
  </si>
  <si>
    <t>** Edureka Ethical Hacking Course (Use code: YOUTUBE20) : https://www.edureka.co/cybersecurity-certification-training ** ** PGP in Cybersecurity: https://www.edureka.co/post-graduate/cybersecurity ** This Edureka video on "Ethical Hacking Full Course" will help you learn Ethical Hacking and Cyber Security concepts from scratch. You will learn about different kind of Cyber attacks and ethical hacking tools used to prevent such attacks. There are lot of demos on several tools in this Ethical Hacking Tutorial for Beginners video. You will also learn how to become an Ethical Hacker. Below are the topics covered in this Ethical Hacking tutorial: Timecodes: 0:00:00 - Introduction 0:02:57 - Cyber security and Cryptography 0:39:34 - Cyber Threats 1:01:42 - History of Ethical Hacking 3:36:26 - Fundamentals of Networking 4:16:32 - Ethical Hacking Using Kali Linux 6:20:02 - Penetration Testing 6:45:54 - Nmap 7:01:58 - XSS (Cross-Site Scripting) 7:26:51 - DDOS 7:46:52 - SQL Injection 8:28:13 - Steganography 9:10:19 - Ethical Hacker Roadmap 9:18:10 - Interview Questions #edureka #edurekaEthicalHacking #ethicalhackingcourse #ethicalhacker #cybersecurity #ethicalhacking Edureka Ethical Hacking Blog List: https://bit.ly/2wzvWWi Do subscribe to our channel and hit the bell icon to never miss an update from us in the future: https://goo.gl/6ohpTV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Instagram: https://www.instagram.com/edureka_learning/ Facebook: https://www.facebook.com/edurekaIN/ Twitter: https://twitter.com/edurekain LinkedIn: https://www.linkedin.com/company/edureka For more information, Please write back to us at sales@edureka.in or call us at IND: 9606058406 / US: 18338555775 (toll-free).</t>
  </si>
  <si>
    <t>PT9H56M19S</t>
  </si>
  <si>
    <t>https://i.ytimg.com/vi/dz7Ntp7KQGA/maxresdefault.jpg</t>
  </si>
  <si>
    <t>xuH81XGWeGQ</t>
  </si>
  <si>
    <t>2019-09-27T13:11:02Z</t>
  </si>
  <si>
    <t>27/9/19 13:11</t>
  </si>
  <si>
    <t>Microservices Design Patterns | Microservices Architecture Patterns | Edureka</t>
  </si>
  <si>
    <t>** Microservices Architecture Training: https://www.edureka.co/microservices-architecture-training ** This Edureka's video on Microservices Design Patterns talks about the top design patterns you can use to build applications. In this video, you will learn the following: 1:29 Why do we need Design Patterns? 3:41 What are Design Patterns? 4:28 What are Microservices? 6:00 Principles behind Microservices 10:24 Microservices Design Patterns #edureka #microservicesedureka #microservicesdesignpatterns #microservices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xuH81XGWeGQ/maxresdefault.jpg</t>
  </si>
  <si>
    <t>J9K5BF_3y5s</t>
  </si>
  <si>
    <t>2019-09-27T05:11:41Z</t>
  </si>
  <si>
    <t>27/9/19 5:11</t>
  </si>
  <si>
    <t>What is ITILÂ® v4? ITILÂ® Certification Explained | ITILÂ® Foundation Training | Edureka</t>
  </si>
  <si>
    <t>** ITILÂ® Foundation Certification Training: https://www.edureka.co/itil-foundation-sp ** This Edureka video on 'What is ITILÂ®?' will help you in getting a brief insight of the ITILÂ® Certification and the various fundamental concepts surrounding this certification. It will also talk about why one should do ITILÂ® Certification and how it helps an organization in delivering value services to its customer.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itil #itil #itilcertification #itiltraining #itilfoundationtraining ----------------------------------------------------------------- About The Course An online ITILÂ® course designed to give you the right expertise and skills that provide a modular approach to the ITILÂ® framework and consists of various aspects of ITILÂ® best practices like ITILÂ® service operation and design. ----------------------------------------------------------------------- Got a question on the topic? Please share it in the comment section below and our experts will answer it for you. Please write back to us at sales@edureka.in or call us at IND: 9606058406 / US: 18338555775 (toll-free) for more information.</t>
  </si>
  <si>
    <t>https://i.ytimg.com/vi/J9K5BF_3y5s/maxresdefault.jpg</t>
  </si>
  <si>
    <t>Sw3tEwfn3D8</t>
  </si>
  <si>
    <t>2019-09-26T14:09:08Z</t>
  </si>
  <si>
    <t>26/9/19 14:09</t>
  </si>
  <si>
    <t>Front End Developer Resume | Sample Resume of a Front End Developer | Edureka</t>
  </si>
  <si>
    <t>** Full Stack Web Developer Masters Program: https://www.edureka.co/masters-program/full-stack-developer-training ** This Edureka video will help you build your front end developer resume(Blog: https://www.edureka.co/blog/front-end-developer-resume/ ) along with the different important skills that you must have. Below are the topics covered in this session: 1:29 Who is a Web Developer? 2:16 Web Developer Salary 2:55 Job Description 5:00 Roles and Responsibilities 6:26 Skills Required 9:04 How to Build a Resume 9:59 Sample Resume Subscribe to our channel to get video updates. Hit the subscribe button above https://goo.gl/6ohpTV Instagram: https://www.instagram.com/edureka_learning/ Facebook: https://www.facebook.com/edurekaIN/ Twitter: https://twitter.com/edurekain LinkedIn: https://www.linkedin.com/company/edureka #edureka #frontenddeveloper #fullstack #frontend #resume #frontendskills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Sw3tEwfn3D8/maxresdefault.jpg</t>
  </si>
  <si>
    <t>OsRYvFwtNrI</t>
  </si>
  <si>
    <t>2019-09-26T06:16:43Z</t>
  </si>
  <si>
    <t>26/9/19 6:16</t>
  </si>
  <si>
    <t>Java Developer Resume | Sample Resume of a Java Developer | Edureka</t>
  </si>
  <si>
    <t>**Java, J2EE &amp; SOA Certification Training - https://www.edureka.co/java-j2ee-training-course ** This Edureka video on Java Developer Resume will provide you with detailed knowledge about how to frame your resume and the key points to prepare your resume to achieve proven results. Who is a Java Developer? Job Description Java Developer Job Trends Salary Trends Skills Required How to Build a Resume Java Developer Sample Resume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OsRYvFwtNrI/maxresdefault.jpg</t>
  </si>
  <si>
    <t>YxADQCNk3FQ</t>
  </si>
  <si>
    <t>2019-09-25T15:33:32Z</t>
  </si>
  <si>
    <t>25/9/19 15:33</t>
  </si>
  <si>
    <t>Class - 14 Python Programming | Developing A Motion Detector Using Python OpenCV | Edureka</t>
  </si>
  <si>
    <t>(Edureka Meetup Community: http://bit.ly/2KMqgvf) Join our Meetup community and get access to 150+ tech webinars/ month for FREE: http://bit.ly/2KMqgvf Topics to be covered in Python Programming Class - 14: Topics To Be Covered In The Session: 1. Introduction To Video Processing 2. How Can We Use OpenCV For Video Processing 3. Developing A Motion Detector Using OpenCV 4. Plotting The Output On The Browser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afBVJcs9mGA</t>
  </si>
  <si>
    <t>2019-09-25T11:57:39Z</t>
  </si>
  <si>
    <t>25/9/19 11:57</t>
  </si>
  <si>
    <t>Winners of Edureka's Fan Video Contest | Edureka</t>
  </si>
  <si>
    <t>The Edureka YouTube Fan Video is here! Excited? There is more! 10 lucky winners have bagged Edureka LIVE courses &amp; 20 others, Self-Paced courses! Thanks for participating and congratulations to all other 20 winners who are not in this video. We'd like to thank our learners again for helping us reach the #Edureka1Million milestone! #Edureka #EdurekaYouTube #1MillionSubscribers **** Edureka Online Training &amp; Certification : https://www.edureka.co ***** Instagram: https://instagram.com/edureka_learning/ Facebook: https://www.facebook.com/edurekaIN/ Twitter: https://twitter.com/edurekain LinkedIn: https://www.linkedin.com/company/edureka For more information, please write back to us at sales@edureka.in or call us at IND: 9606058406/ US: 18338555775 (toll free).</t>
  </si>
  <si>
    <t>https://i.ytimg.com/vi/afBVJcs9mGA/maxresdefault.jpg</t>
  </si>
  <si>
    <t>Gs2xtNzogSY</t>
  </si>
  <si>
    <t>2019-09-25T05:00:03Z</t>
  </si>
  <si>
    <t>25/9/19 5:00</t>
  </si>
  <si>
    <t>Introduction To Markov Chains | Markov Chains in Python | Edureka</t>
  </si>
  <si>
    <t>** Python Data Science Training: https://www.edureka.co/python ** This Edureka session on Introduction To Markov Chains will help you understand the basic idea behind Markov chains and how they can be modeled as a solution to real-world problems. Hereâ€™s a list of topics that will be covered in this session: 1. What Is A Markov Chain? 2. What Is The Markov Property? 3. Understanding Markov Chains With An Example 4. What Is A Transition Matrix? 5. Markov Chain In Python 6. Markov Chain Applications Do subscribe to our channel and hit the bell icon to never miss an update from us in the future: https://goo.gl/6ohpTV Check out our Python Training Playlist: https://goo.gl/Na1p9G Instagram: https://www.instagram.com/edureka_learning/ Facebook: https://www.facebook.com/edurekaIN/ Twitter: https://twitter.com/edurekain LinkedIn: https://www.linkedin.com/company/edureka Slideshare: https://www.slideshare.net/EdurekaIN/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Please write back to us at sales@edureka.in or call us at IND: 9606058406 / US: 18338555775 (toll-free) for more information</t>
  </si>
  <si>
    <t>https://i.ytimg.com/vi/Gs2xtNzogSY/maxresdefault.jpg</t>
  </si>
  <si>
    <t>9hI19M5-Ly8</t>
  </si>
  <si>
    <t>2019-09-24T15:45:12Z</t>
  </si>
  <si>
    <t>24/9/19 15:45</t>
  </si>
  <si>
    <t>Class - 13 Python Programming | Computer Vision Using OpenCV - Developing A Face Detector | Edureka</t>
  </si>
  <si>
    <t>(Edureka Meetup Community: http://bit.ly/2KMqgvf) Join our Meetup community and get access to 150+ tech webinars/ month for FREE: http://bit.ly/2KMqgvf Topics to be covered in Python Programming Class - 13: Topics To Be Covered In The Session: 1. Introduction To Computer Vision 2. How Does A Computer Read An Image? 3. What Is OpenCV? 4. OpenCV Basic Operations 5. Developing A Face Detector Using OpenCV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6B6vp0jZnb0</t>
  </si>
  <si>
    <t>2019-09-24T12:02:03Z</t>
  </si>
  <si>
    <t>24/9/19 12:02</t>
  </si>
  <si>
    <t>Object Serialization in Java | Serialization Interface | Java Tutorial | Edureka</t>
  </si>
  <si>
    <t>**Java, J2EE &amp; SOA Certification Training - https://www.edureka.co/java-j2ee-training-course ** This Edureka video on Serialization in Java will provide you with detailed knowledge about how the Serialization process in Java takes place along with the practical examples for a better understanding. What is Serialization? Why do we need Serialization? How do we Serialize an Object? Advantages and Disadvantages Controversies on Serialization Best Practices.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6B6vp0jZnb0/maxresdefault.jpg</t>
  </si>
  <si>
    <t>ipYKV3U8SyM</t>
  </si>
  <si>
    <t>2019-09-24T05:16:22Z</t>
  </si>
  <si>
    <t>24/9/19 5:16</t>
  </si>
  <si>
    <t>Top 50 C# Interview Questions and Answers | C# Interview Preparation | Edureka</t>
  </si>
  <si>
    <t>ðŸ”¥ Edureka Online Courses: https://www.edureka.co This Edureka video on Top 50 C# Interview Question and Answers (C# Interview Questions blog: http://bit.ly/2G2XapU) will help you to prepare yourself for C# developer Interviews. It covers questions for beginner, intermediate and experienced professionals. Subscribe to our channel to get video updates. Hit the subscribe button above: https://goo.gl/6ohpTV ðŸ”¥Edureka Elevate Program. Learn now, Pay Later: http://bit.ly/2vMyujh Join Edurekaâ€™s Meetup community and never miss any event â€“ YouTube Live, Webinars, Workshops etc. https://bit.ly/2EfTXS1 #edureka #edurekaC# #interviewquestions #C Introducing Edureka Elevate, a one of its kind software development program where you only pay the program fees once you get a top tech job. If you are a 4th year engineering student or a fresh graduate, this program is open to you! Learn more: http://bit.ly/2vMyujh -------------------------------------------------------------------------------------------------------- Instagram: https://www.instagram.com/edureka_learning Facebook: https://www.facebook.com/edurekaIN/ Twitter: https://twitter.com/edurekain LinkedIn: https://www.linkedin.com/company/edureka SlideShare: https://www.slideshare.net/edurekaIN ------------------------------------------------------------------------------------------------------- Got a question on the topic? Please share it in the comment section below and our experts will answer it for you. For more information, please write back to us at sales@edureka.in or call us at IND: +91-9606058406 / US: 1833-855-5775 (toll-free).</t>
  </si>
  <si>
    <t>https://i.ytimg.com/vi/ipYKV3U8SyM/maxresdefault.jpg</t>
  </si>
  <si>
    <t>0poZC81hY1w</t>
  </si>
  <si>
    <t>2019-09-23T15:49:35Z</t>
  </si>
  <si>
    <t>23/9/19 15:49</t>
  </si>
  <si>
    <t>Class - 12 Python Programming | Performing Web Scraping &amp; Developing Web Maps Using Python | Edureka</t>
  </si>
  <si>
    <t>(Edureka Meetup Community: http://bit.ly/2KMqgvf) Join our Meetup community and get access to 100+ tech webinars/ month for FREE: http://bit.ly/2KMqgvf Topics to be covered in Python Programming Class - 12: Topics To Be Covered In The Session: 1. Introduction To Web Scraping 2. Performing Web Scraping Using Python 3. Developing Web Maps Using Folium In Python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j1RjRwQPvzY</t>
  </si>
  <si>
    <t>2019-09-23T12:05:59Z</t>
  </si>
  <si>
    <t>Data Structures in Java | Stack, Queue, LinkedList, Tree in Data Structures | Edureka</t>
  </si>
  <si>
    <t>** Java Certification Training: https://www.edureka.co/java-j2ee-training-course ** This Edureka video on â€œData Structures in Javaâ€ will talk about Stack, Queue, LinkedList, Tree in Data Structures with examples. Following are the topics covered in this video: What is Data Structure? What is a Linear Data Structure? Stack Queue Linked List Hierarchical Data Structure Do subscribe to our channel and hit the bell icon to never miss an update from us in the future: https://goo.gl/6ohpTV Check out our Java Tutorial blog series: http://bit.ly/2M6xAUK Check out our complete YouTube playlist here: https://www.youtube.com/playlist?list=PL9ooVrP1hQOHb4bxoHauWVwNg4FweDItZ ------------------------------------- Instagram:: https://www.instagram.com/edureka_learning/ Facebook: https://www.facebook.com/edurekaIN/ Twitter: https://twitter.com/edurekain LinkedIn: https://www.linkedin.com/company/edureka #Edureka #EdurekaJava #EdurekaDataStructure #DataStructureInJava #JavaDataStructure#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j1RjRwQPvzY/maxresdefault.jpg</t>
  </si>
  <si>
    <t>sNxli6VwQTs</t>
  </si>
  <si>
    <t>2019-09-23T05:25:11Z</t>
  </si>
  <si>
    <t>23/9/19 5:25</t>
  </si>
  <si>
    <t>Docker Architecture | How Docker Works? | Docker Tutorial | Edureka</t>
  </si>
  <si>
    <t>**DevOps Certification Courses - https://www.edureka.co/devops-certification-training ** This Edureka session on â€˜Docker architectureâ€™ will discuss the underlying architecture of Docker and the various components that constitute the architecture. This Session will focus on pointers like: 0:58 Traditional vs Docker 3:58 Docker Workflow 5:18 Docker Architecture 5:38 Docker Client 5:56 Docker Host 6:47 Docker Objects 11:11 Docker Registry Check out our complete DevOps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Â https://castbox.fm/channel/id1684800Â Â  #Edureka #DevOpsEdureka #DockerArchitecture #DevOpsCertificationTraining #DevOps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amp;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co or call us at IND: 9606058406 / US: 18338555775 (toll free).</t>
  </si>
  <si>
    <t>https://i.ytimg.com/vi/sNxli6VwQTs/maxresdefault.jpg</t>
  </si>
  <si>
    <t>xc4HHoXxias</t>
  </si>
  <si>
    <t>2019-09-22T15:45:20Z</t>
  </si>
  <si>
    <t>22/9/19 15:45</t>
  </si>
  <si>
    <t>Class - 11 Python Programming | Introduction To Pandas For Data Analytics | Edureka</t>
  </si>
  <si>
    <t>(Edureka Meetup Community: http://bit.ly/2KMqgvf) Join our Meetup community and get access to 100+ tech webinars/ month for FREE: http://bit.ly/2KMqgvf Topics to be covered in Python Programming Class - 11: Topics To Be Covered In The Session: 1. Introduction To Pandas 2. Pandas Operations 3. Titanic Data Analysis Using Pandas, NumPy and Matplotlib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PT1H34S</t>
  </si>
  <si>
    <t>GwIo3gDZCVQ</t>
  </si>
  <si>
    <t>2019-09-22T08:30:00Z</t>
  </si>
  <si>
    <t>22/9/19 8:30</t>
  </si>
  <si>
    <t>Machine Learning Full Course - Learn Machine Learning 10 Hours | Machine Learning Tutorial | Edureka</t>
  </si>
  <si>
    <t>ðŸ”¥ Machine Learning Engineer Masters Program: https://www.edureka.co/masters-program/machine-learning-engineer-training This Edureka Machine Learning Full Course video will help you understand and learn Machine Learning Algorithms in detail. This Machine Learning Tutorial is ideal for both beginners as well as professionals who want to master Machine Learning Algorithms. Below are the topics covered in this Machine Learning Tutorial for Beginners video: 00:00 Introduction 2:47 What is Machine Learning? 4:08 AI vs ML vs Deep Learning 5:43 How does Machine Learning works? 6:18 Types of Machine Learning 6:43 Supervised Learning 8:38 Supervised Learning Examples 11:49 Unsupervised Learning 13:54 Unsupervised Learning Examples 16:09 Reinforcement Learning 18:39 Reinforcement Learning Examples 19:34 AI vs Machine Learning vs Deep Learning 22:09 Examples of AI 23:39 Examples of Machine Learning 25:04 What is Deep Learning? 25:54 Example of Deep Learning 27:29 Machine Learning vs Deep Learning 33:49 Jupyter Notebook Tutorial 34:49 Installation 50:24 Machine Learning Tutorial 51:04 Classification Algorithm 51:39 Anomaly Detection Algorithm 52:14 Clustering Algorithm 53:34 Regression Algorithm 54:14 Demo: Iris Dataset 1:12:11 Stats &amp; Probability for Machine Learning 1:16:16 Categories of Data 1:16:36 Qualitative Data 1:17:51 Quantitative Data 1:20:55 What is Statistics? 1:23:25 Statistics Terminologies 1:24:30 Sampling Techniques 1:27:15 Random Sampling 1:28:05 Systematic Sampling 1:28:35 Stratified Sampling 1:29:35 Types of Statistics 1:32:21 Descriptive Statistics 1:37:36 Measures of Spread 1:44:01 Information Gain &amp; Entropy 1:56:08 Confusion Matrix 2:00:53 Probability 2:03:19 Probability Terminologies 2:04:55 Types of Events 2:05:35 Probability of Distribution 2:10:45 Types of Probability 2:11:10 Marginal Probability 2:11:40 Joint Probability 2:12:35 Conditional Probability 2:13:30 Use-Case 2:17:25 Bayes Theorem 2:23:40 Inferential Statistics 2:24:00 Point Estimation 2:26:50 Interval Estimate 2:30:10 Margin of Error 2:34:20 Hypothesis Testing 2:41:25 Supervised Learning Algorithms 2:42:40 Regression 2:44:05 Linear vs Logistic Regression 2:49:55 Understanding Linear Regression Algorithm 3:11:10 Logistic Regression Curve 3:18:34 Titanic Data Analysis 3:58:39 Decision Tree 3:58:59 what is Classification? 4:01:24 Types of Classification 4:08:35 Decision Tree 4:14:20 Decision Tree Terminologies 4:18:05 Entropy 4:44:05 Credit Risk Detection Use-case 4:51:45 Random Forest 5:00:40 Random Forest Use-Cases 5:04:29 Random Forest Algorithm 5:16:44 KNN Algorithm 5:20:09 KNN Algorithm Working 5:27:24 KNN Demo 5:35:05 Naive Bayes 5:40:55 Naive Bayes Working 5:44:25Industrial Use of Naive Bayes 5:50:25 Types of Naive Bayes 5:51:25 Steps involved in Naive Bayes 5:52:05 PIMA Diabetic Test Use Case 6:04:55 Support Vector Machine 6:10:20 Non-Linear SVM 6:12:05 SVM Use-case 6:13:30 k Means Clustering &amp; Association Rule Mining 6:16:33 Types of Clustering 6:17:34 K-Means Clustering 6:17:59 K-Means Working 6:21:54 Pros &amp; Cons of K-Means Clustering 6:23:44 K-Means Demo 6:28:44 Hierarchical Clustering 6:31:14 Association Rule Mining 6:34:04 Apriori Algorithm 6:39:19 Apriori Algorithm Demo 6:43:29 Reinforcement Learning 6:46:39 Reinforcement Learning: Counter-Strike Example 6:53:59 Markov's Decision Process 6:58:04 Q-Learning 7:02:39 The Bellman Equation 7:12:14 Transitioning to Q-Learning 7:17:29 Implementing Q-Learning 7:23:33 Machine Learning Projects 7:38:53 Who is a ML Engineer? 7:39:28 ML Engineer Job Trends 7:40:43 ML Engineer Salary Trends 7:42:33 ML Engineer Skills 7:44:08 ML Engineer Job Description 7:45:53 ML Engineer Resume 7:54:48 Machine Learning Interview Questions -----------Edureka Machine Learning Training ------------ ðŸ”µ Machine Learning Course using Python: http://bit.ly/38BaJco ðŸ”µ Machine Learning Engineer Masters Program: http://bit.ly/2UYS46r ðŸ”µPython Masters Program: https://bit.ly/3cVibjY ðŸ”µ Python Programming Training: http://bit.ly/38ykZCg ðŸ”µ Data Scientist Masters Program: http://bit.ly/31ZsWOn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9H38M32S</t>
  </si>
  <si>
    <t>https://i.ytimg.com/vi/GwIo3gDZCVQ/maxresdefault.jpg</t>
  </si>
  <si>
    <t>68Ob_GTMQIE</t>
  </si>
  <si>
    <t>2019-09-21T15:49:39Z</t>
  </si>
  <si>
    <t>21/9/19 15:49</t>
  </si>
  <si>
    <t>Class - 10 Python Programming | Matplotlib Tutorial For Beginners | Edureka</t>
  </si>
  <si>
    <t>(Edureka Meetup Community: http://bit.ly/2KMqgvf) Join our Meetup community and get access to 100+ tech webinars/ month for FREE: http://bit.ly/2KMqgvf Topics to be covered in Python Programming Class - 10: Topics To Be Covered In The Session: 1. Introduction To Matplotlib 2. Matplotling Charts &amp; Plots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qJ5HuGbtVpw</t>
  </si>
  <si>
    <t>2019-09-20T15:59:05Z</t>
  </si>
  <si>
    <t>20/9/19 15:59</t>
  </si>
  <si>
    <t>Class - 9 Python Programming | NumPy Tutorial For Beginners - Introduction To NumPy | Edureka</t>
  </si>
  <si>
    <t>(Edureka Meetup Community: http://bit.ly/2KMqgvf) Join our Meetup community and get access to 100+ tech webinars/ month for FREE: http://bit.ly/2KMqgvf Topics to be covered in Python Programming Class - 9: Topics To Be Covered In The Session: 1. What is NumPy? 2. NumPy vs Lists 3. NumPy Basic Operations 4. NumPy Special Functions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dNtJyxg0tS4</t>
  </si>
  <si>
    <t>2019-09-20T05:14:44Z</t>
  </si>
  <si>
    <t>20/9/19 5:14</t>
  </si>
  <si>
    <t>How to Become a Certified Scrum Product OwnerÂ® | Product Owner Role | CSPOÂ® Certification | Edureka</t>
  </si>
  <si>
    <t>ðŸ”¥ CSPOÂ® Certification Training: https://www.edureka.co/cspo-certification-training This Edureka video tells you "How to Become a Certified Scrum Product OwnerÂ®" in a well-laid out fashion. This session consists of the following modules: 1:53 Scrum Roles 4:15 Who is a Certified Scrum Product Owner 10:56 Why should you be interested in being one? 12:47 How can you get certified?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edureka #EdurekaCSPO #scrumproductowner #scrumedureka #scrum #productowner #agile #scrumtraining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dNtJyxg0tS4/maxresdefault.jpg</t>
  </si>
  <si>
    <t>z9-02iN1EA8</t>
  </si>
  <si>
    <t>2019-09-19T15:41:08Z</t>
  </si>
  <si>
    <t>19/9/19 15:41</t>
  </si>
  <si>
    <t>Class - 8 Python Programming | Top 10 Most Widely Used Python Libraries | Edureka Masterclass</t>
  </si>
  <si>
    <t>(Edureka Meetup Community: http://bit.ly/2KMqgvf) Join our Meetup community and get access to 100+ tech webinars/ month for FREE: http://bit.ly/2KMqgvf Topics to be covered in Python Programming Class - 8: Topics To Be Covered In The Session: 1. Top 10 Most Widely Used Python Packages 1 Pandas 2 NumPy 3 Matplotlib 4 Selenium 5 OpenCV 6 SciPy 7 Scikit-learn 8 PySpark 9 Django 10 TensorFlow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sTiWTx0ifaM</t>
  </si>
  <si>
    <t>2019-09-19T05:18:15Z</t>
  </si>
  <si>
    <t>19/9/19 5:18</t>
  </si>
  <si>
    <t>SQL For Data Science Tutorial | Learn SQL Database For Data Science | Edureka</t>
  </si>
  <si>
    <t>** ** Data Science Master Program: https://www.edureka.co/masters-program/data-scientist-certification ** This Edureka session on SQL for Data Science will help you understand how SQL can be used to store, access and retrieve data to perform data analysis. Hereâ€™s a list of topics covered in this session: 1. Introduction To Data Science 2. Why Is SQL Needed For Data Science? 3. What Is SQL? 4. Basics Of SQL 5. Installing MySQL 6. Hands-On Do subscribe to our channel and hit the bell icon to never miss an update from us in the future: https://goo.gl/6ohpTV Check out the entire Machine Learning Playlist: https://bit.ly/2NG9tK4 Instagram: https://www.instagram.com/edureka_learning/ Facebook: https://www.facebook.com/edurekaIN/ Twitter: https://twitter.com/edurekain LinkedIn: https://www.linkedin.com/company/edureka Slideshare: https://www.slideshare.net/EdurekaIN/ #Edureka #DataScienceEdureka #sqlfordatascience #datasciencetutorial Introducing Edureka Elevate, a one of its kind software development program where you only pay the program fees once you get a top tech job. If you are a 4th year engineering student or a fresh graduate, this program is open to you! Learn more: http://bit.ly/2vQKVu6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sTiWTx0ifaM/maxresdefault.jpg</t>
  </si>
  <si>
    <t>eztWWL3pS8o</t>
  </si>
  <si>
    <t>2019-09-18T15:41:04Z</t>
  </si>
  <si>
    <t>18/9/19 15:41</t>
  </si>
  <si>
    <t>Class - 7 Python Programming | Why &amp; How To Use Python For Data Analytics? | Edureka Masterclass</t>
  </si>
  <si>
    <t>(Edureka Meetup Community: http://bit.ly/2KMqgvf) Join our Meetup community and get access to 100+ tech webinars/ month for FREE: http://bit.ly/2KMqgvf Topics to be covered in Python Programming Class - 7: 1. What Is Data Analytics? 2. Python Packages For Data Analytics 3. Introduction To NumPy &amp; Pandas Previous Classes: 1. Introduction To Python: https://www.youtube.com/watch?v=GQ2S-LM544g 2. Python Variables &amp; Datatypes: https://www.youtube.com/watch?v=vvks7UW8LmY 3. Python Operators: https://www.youtube.com/watch?v=OU257g1rOi0 4. Python Functions: https://www.youtube.com/watch?v=08S2oNveLVE 5. Object-Oriented Programming Using Python: https://www.youtube.com/watch?v=tc0lsXImZRk 6. Regular Expressions Using Python: https://www.youtube.com/watch?v=OczJacX_x5k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krQU3vnpVKE</t>
  </si>
  <si>
    <t>2019-09-18T11:00:11Z</t>
  </si>
  <si>
    <t>18/9/19 11:00</t>
  </si>
  <si>
    <t>Top 10 Front End Developer Skills | How to become a Front End Developer? Edureka</t>
  </si>
  <si>
    <t>** Full Stack Web Developer Masters Program: https://www.edureka.co/masters-program/full-stack-developer-training ** This Edureka video on "Front End Developer Skills" (blog: https://www.edureka.co/blog/front-end-developer-skills ) will help you know about the different skills that you need to possess if you want to become a successful front end developer. Subscribe to our channel to get video updates. Hit the subscribe button above https://goo.gl/6ohpTV Instagram: https://www.instagram.com/edureka_learning/ Facebook: https://www.facebook.com/edurekaIN/ Twitter: https://twitter.com/edurekain LinkedIn: https://www.linkedin.com/company/edureka #edureka #frontendedureka #fullstack #frontenddeveloper #skills #frontend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krQU3vnpVKE/maxresdefault.jpg</t>
  </si>
  <si>
    <t>TqYt8YHfifI</t>
  </si>
  <si>
    <t>2019-09-18T07:59:02Z</t>
  </si>
  <si>
    <t>18/9/19 7:59</t>
  </si>
  <si>
    <t>Edureka Big Data Webinar | Story Of Big Data - Evolution Of Data | Edureka Masterclass</t>
  </si>
  <si>
    <t>(Edureka Meetup Community: http://bit.ly/2KMqgvf) Join our Meetup community and get access to 100+ tech webinars/ month for FREE: http://bit.ly/2KMqgvf Topics to be covered in this session: 1. Evolution Of Data 2. Types Of Data Sources 3. Big Data Analytics Use-Cases 4. Big Data Processing Frameworks - Hadoop &amp; Spark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TqYt8YHfifI/maxresdefault.jpg</t>
  </si>
  <si>
    <t>Zkeqvl8cxGc</t>
  </si>
  <si>
    <t>2019-09-18T05:06:22Z</t>
  </si>
  <si>
    <t>18/9/19 5:06</t>
  </si>
  <si>
    <t>Top 50 Manual Testing Interview Questions | Software Testing Interview Preparation | Edureka</t>
  </si>
  <si>
    <t>** Test Automation Masters Program: https://www.edureka.co/masters-program/automation-testing-engineer-training ** This Edureka video on "Manual Testing Interview Questions and Answers" will help you to prepare yourself for Software Testing Interviews based on manual testing. It covers manual testing interview questions for beginners, intermediate and experienced professionals. Below topics are covered in this video: Top 50 manual testing interview questions 1. Beginners level questions 2. Intermediate level questions 3. Advance level question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Zkeqvl8cxGc/maxresdefault.jpg</t>
  </si>
  <si>
    <t>OczJacX_x5k</t>
  </si>
  <si>
    <t>2019-09-17T15:45:31Z</t>
  </si>
  <si>
    <t>17/9/19 15:45</t>
  </si>
  <si>
    <t>Class - 6 Python Programming | Regular Expressions (RegEx) Using Python Tutorial | Edureka</t>
  </si>
  <si>
    <t>(Edureka Meetup Community: http://bit.ly/2KMqgvf) Join our Meetup community and get access to 100+ tech webinars/ month for FREE: http://bit.ly/2KMqgvf Topics to be covered in Python Programming Class - 6: 1. Why we use Regular Expressions? 2. What are Regular Expressions? 3. Basic Regular Expressions operations 4. E-mail verification using Regular Expressions 5. Phone number verification using Regular Expressions 6. Web scraping using Regular Expressions Previous Classes: 1. Introduction To Python: https://www.youtube.com/watch?v=GQ2S-LM544g 2. Python Variables &amp; Datatypes: https://www.youtube.com/watch?v=vvks7UW8LmY 3. Python Operators: https://www.youtube.com/watch?v=OU257g1rOi0 4. Python Functions: https://www.youtube.com/watch?v=08S2oNveLVE 5. Object-Oriented Programming Using Python: https://www.youtube.com/watch?v=tc0lsXImZRk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tc0lsXImZRk</t>
  </si>
  <si>
    <t>2019-09-16T15:49:42Z</t>
  </si>
  <si>
    <t>16/9/19 15:49</t>
  </si>
  <si>
    <t>Class - 5 Python Programming | Python Object-Oriented Programming Tutorial - Python Class | Edureka</t>
  </si>
  <si>
    <t>(Edureka Meetup Community: http://bit.ly/2KMqgvf) Join our Meetup community and get access to 100+ tech webinars/ month for FREE: http://bit.ly/2KMqgvf Topics to be covered in Python Programming Class - 5: 1. What Is Object-Oriented Programming? 2. What Are Classes &amp; Objects? 3. How To Create Classes &amp; Objects In Python? 4. Introduction To Inheritance, Encapsulation &amp; Polymorphism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di__IEgY1rc</t>
  </si>
  <si>
    <t>2019-09-16T11:59:34Z</t>
  </si>
  <si>
    <t>16/9/19 11:59</t>
  </si>
  <si>
    <t>Journey to 1 Million YouTube Subscribers | Edureka</t>
  </si>
  <si>
    <t>#EdurekaYouTube #1MillionSubscribers #YouTubeChannelGoals #eLearningChannel #OnlineTraining Yay, we are a Million Family Now! Thanks to all our fans for helping us reach 1,000,000 Subscribers on our Edureka YouTube Channel. We will continue this journey and help you learn all the trending technologies. Have you participated in Edureka Fan Video Contest yet? Hurry up and send your video to social.media@edureka.co or WhatsApp them to +91-9686967924. You will also be part of the Edureka Fan Video that we will release soon. Have you joined the #Edureka1Million community yet? Subscribe now! http://bit.ly/2CUKdiI Happy Learning!!! **** Edureka Online Training &amp; Certification : https://www.edureka.co ***** Instagram: https://instagram.com/edureka_learning/ Facebook: https://www.facebook.com/edurekaIN/ Twitter: https://twitter.com/edurekain LinkedIn: https://www.linkedin.com/company/edureka For more information, please write back to us at sales@edureka.in or call us at IND: 9606058406/ US: 18338555775 (toll free).</t>
  </si>
  <si>
    <t>https://i.ytimg.com/vi/di__IEgY1rc/maxresdefault.jpg</t>
  </si>
  <si>
    <t>SQs_24_aq9I</t>
  </si>
  <si>
    <t>2019-09-16T11:44:10Z</t>
  </si>
  <si>
    <t>16/9/19 11:44</t>
  </si>
  <si>
    <t>Edureka DevOps Webinar | Kubernetes Tutorial For Beginners - Introduction To K8 | Edureka</t>
  </si>
  <si>
    <t>(Edureka Meetup Community: http://bit.ly/2KMqgvf) Join our Meetup community and get access to 150+ tech webinars/ month for FREE: http://bit.ly/2KMqgvf Topics to be covered in Kubernetes Tutorial: 1. What Is The Need For Kubernetes? 2. Introduction To Kubernetes 3. Kubernetes Architecture 4. Demo Subscribe to our Edureka YouTube channel to get video updates: https://goo.gl/6ohpTV Instagram: https://www.instagram.com/edureka_learning/ Facebook: https://www.facebook.com/edurekaIN/ Twitter: https://twitter.com/edurekain LinkedIn: https://www.linkedin.com/company/edureka</t>
  </si>
  <si>
    <t>PT1H28M34S</t>
  </si>
  <si>
    <t>cocnFJ6VGOU</t>
  </si>
  <si>
    <t>2019-09-16T06:30:03Z</t>
  </si>
  <si>
    <t>16/9/19 6:30</t>
  </si>
  <si>
    <t>1 Million Subscribers: COUNTDOWN</t>
  </si>
  <si>
    <t>Countdown to 1 Million Subscribers!</t>
  </si>
  <si>
    <t>k0E5KIXMmwo</t>
  </si>
  <si>
    <t>2019-09-16T05:59:37Z</t>
  </si>
  <si>
    <t>16/9/19 5:59</t>
  </si>
  <si>
    <t>What is PRINCE2Â®? | PRINCE2Â® Certification Explained | PRINCE2Â® Foundation &amp; Practitioner | Edureka</t>
  </si>
  <si>
    <t>** PRINCE2Â® Foundation &amp; Practitioner Certification Training: https://www.edureka.co/prince2-certification-training ** This Edureka video on 'What is PRINCE2Â®?' will help you in getting a brief insight of the PRINCE2Â® Certification. It will also talk about why one should do PRINCE2Â® Certification and how it helps a project management practitioner in increasing his efficiency and effectiveness in day to day activities.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Prince2 #Prince2Certification ----------------------------------------------------------------- How does it work? 32 Hours of Online Live Instructor-Led Classes. Training Schedule : 4 sessions of 8 hours each -------------------------------------------------------------------- About The Course Our Instructor-led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 of this method, and details of each of these elements, namely the principles, themes, processes and the project environment. This course is taught by PRINCE2Â® certified trainers, who have rich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Project Managers Project Board Members Project Assurance Manager Team Leads Project Executives Project Engineers Operational and Functional Managers/Staff Software Developers/ Testers Any professional aspiring to be a Project Manager ----------------------------------------------------------------------- Why do I need a PRINCE2Â® qualification? Individual: The PRINCE2Â® Project Management methodology is the de-facto standard for Project Management in the UK and is practiced worldwide. It covers the management, control, and organization of a project. A qualification in PRINCE2Â® will not only boost your skills and confidence when managing projects but will greatly improve your employment prospects. The majority of people that consider PRINCE2Â® as a qualification do so for career and personal development reasons. Often this is driven by a change of job or career, where you notice that to get to the top of the CV pile, you need to have an extra qualification like PRINCE2Â® (even if you have been managing Projects successfully for many years without it). In many advertised positions PRINCE2Â® has become a pre-requisite. Company: The majority of companies that implement PRINCE2Â® also encourage their employees to receive training and take exams. This often proves instrumental in facilitating the successful adoption and implementation of the PRINCE2Â® method into an organization. By training employees to the required qualification level you ensure a consistent approach, common language and a clear understanding of the defined processes, controls, roles and responsibilities required to help facilitate successful projects. ----------------------------------------------------------------------- Got a question on the topic? Please share it in the comment section below and our experts will answer it for you. Please write back to us at sales@edureka.in or call us at IND: 9606058406 / US: 18338555775 (toll-free) for more information</t>
  </si>
  <si>
    <t>https://i.ytimg.com/vi/k0E5KIXMmwo/maxresdefault.jpg</t>
  </si>
  <si>
    <t>08S2oNveLVE</t>
  </si>
  <si>
    <t>2019-09-15T15:59:48Z</t>
  </si>
  <si>
    <t>15/9/19 15:59</t>
  </si>
  <si>
    <t>Class - 4 Python Programming | Python Functions &amp; Libraries/ Modules Tutorial | Edureka</t>
  </si>
  <si>
    <t>(Edureka Meetup Community: http://bit.ly/2KMqgvf) Join our Meetup community and get access to 100+ tech webinars/ month for FREE: http://bit.ly/2KMqgvf Topics to be covered in Python Programming Class - 4: 1. What Is The Need Of Functions? 2. What Are Functions? 3. How To Declare &amp; Call Functions In Python? 4. Introduction To Lambda Functions 5. Python In-Built Functions 6. Introduction To Python Libraries/ Modules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MBl-3Yb30FA</t>
  </si>
  <si>
    <t>2019-09-15T08:30:02Z</t>
  </si>
  <si>
    <t>15/9/19 8:30</t>
  </si>
  <si>
    <t>Robotic Process Automation Full Course - 10 Hours | RPA Tutorial For Beginners | Edureka</t>
  </si>
  <si>
    <t>ðŸ”µ Edureka RPA Training (Use Code: YOUTUBE20) : https://www.edureka.co/robotic-process-automation-certification-courses This Edureka Robotic Process Automation Full Course video will help you understand and learn RPA in detail. This RPA Tutorial is ideal for both beginners as well as professionals who want to master RPA tools such as UiPath &amp; Automation Anywhere. Below are the topics covered in this RPA tutorial video: 00:00 Agenda 1:56 Introduction to RPA 2:26 Why RPA? 8:46 What is RPA? 10:16 RPA Tools 10:26 RPA Lifecycle 11:01 Discovery Phase 14:36 Solution Design Phase 17:35 Development Phase 18:16 UAT 18:51 Deployment Phase 19:21 Execute Bots 22:31 Introduction to UiPath 23:01 UiPath Studio 23:11 UiPath Installation 25:36 UiPath Studio Projects 29:46 UiPath Studio Ribbon Components 40:01 UiPath Studio Activity Pane Components 42:41 UIPath Studio Properties Pane 43:16 UiPath Studio Output Pane 49:46 UiPath RPA Architecture 50:11 UiPath Platform Components 50:21 UiPath Studio 52:21 UiPath Orchestrator 55:21 UiPath Architecture 58:11 Variables, Data Types &amp; Activities in UiPath 1:03:11 Types of Variables 1:08:56 Data Types 1:10:16 Activities 1:12:16 Message Box 1:15:51 Write CSV Activity 1:18:56 If Activity 1:21:51 For Each Activity 1:24:41 While Activity 1:27:31 Do While Activity 1:29:06 Switch Activity 1:31:26 Automations in UiPath 1:31:31 Why Excel Automation? 1:32:21 Installing Excel Activities in UiPath Studio 1:33:46 Demo; Automating the Filling of a Form 1:48:06 UiPath Selectors 1:48:51 What are Selectors? 1:51:16 Why do we need Selectors in UiPAth? 1:53:26 Demo: Selectors in UiPath 2:21:51 UiPath Web Automation 2:24:01 Hands-on: Web Scraping of Google Contacts 2:24:01 Hands-on: Extracting Data From E-Commerce Website 2:46:26 UiPath PDF Automation 2:48:01 Types of PDF Activities 2:49:43 Demo: Extracting Large Texts 3:03:08 Demo: Extracting Specific Element 3:11:58 UiPath Email Automation 3:15:03 Demo: UiPath Email Automation 3:45:53 UiPath Citrix Automation 3:46:18 Automating Virtual Machine 3:48:53 Why Citrix Automation? 3:49:53 Hands-on: Simple Desktop Application 3:59:18 Debugging &amp; Error Handling in UiPath 3:59:43 Debugging in UiPath 4:17:33 Exception Handling in UiPath 4:22:08 UiPath Tips &amp; Tricks 4:29:28 Orchestrator in UiPath 4:33:38 UiPath Orchestrator Community Edition 5:06:23 UiPath ReFramework 5:06:38 Why Re-Framework? 5:08:48 What is Re-Framework? 5:12:38 How to use Re-Framework? 5:14:43 Re-Framework Architecture 5:18:11 INIT State 5:32:01 Get Transaction Data State 5:39:13 Process Transaction State 5:54:28 End Process State 5:58:18 RPA &amp; UiPath Interview Questions 7:11:50 Introduction to Automation Anywhere 7:11:55 What is Automation Anywhere? 7:12:55 Automation Anywhere Architecture 7:15:30 Products of Automation Anywhere 7:23:50 Industries Using Automation Anywhere 7:28:05 Automation Anywhere Installation 7:44:50 Install &amp; Setup Client 7:49:00 Control Room &amp; Bots 7:49:35 Automation Anywhere Architecture 7:52:40 Control Room Components 8:02:10 Hands-on 8:06:30 Automation Anywhere Bots 8:08:00 Types of Automation Anywhere Bots 8:08:20 Task Bots 8:10:50 Meta Bots 8:25:20 IQ Bots 8:27:08 Products of Automation Anywhere 8:28:13 Automation Anywhere Examples 8:28:53 Windows Action 8:33:08 Mouse Clicks 8:35:58 String Operations 8:41:23 Files &amp; Folders 8:44:38 Web Recorders 8:49:34 OCR 8:51:49 Key Strokes 8:53:14 REST Web Services 8:55:39 Excel Automation 9:04:14 PDF Automation 9:15:24 Automation Anywhere Interview Questions 9:17:04 Basic Questions 9:33:19 Tool-based Questions 9:57:04 Scenario-based Questions -------------------------------------------------------------------------------------------------------- ðŸ”µ RPA Developer Master Program: https://bit.ly/2YNiR5H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10H30M4S</t>
  </si>
  <si>
    <t>https://i.ytimg.com/vi/MBl-3Yb30FA/maxresdefault.jpg</t>
  </si>
  <si>
    <t>OU257g1rOi0</t>
  </si>
  <si>
    <t>2019-09-14T15:44:38Z</t>
  </si>
  <si>
    <t>14/9/19 15:44</t>
  </si>
  <si>
    <t>Class - 3 Python Programming | Python Operators Tutorial | Edureka</t>
  </si>
  <si>
    <t>(Edureka Meetup Community: http://bit.ly/2DQO5PL) Join our Meetup community and get access to 100+ tech webinars/ month for FREE: http://bit.ly/2DQO5PL Topics to be covered in Python Programming Class - 3: 1. What Are Operators? 2. Arithmetic Operator 3. Assignment Operator 4. Comparison Operator 5. Identity Operator, membership operator etc.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vvks7UW8LmY</t>
  </si>
  <si>
    <t>2019-09-13T15:54:03Z</t>
  </si>
  <si>
    <t>13/9/19 15:54</t>
  </si>
  <si>
    <t>Class - 2 Python Programming | Python Variables &amp; Datatypes Explained | Edureka</t>
  </si>
  <si>
    <t>(Edureka Meetup Community: http://bit.ly/2DQO5PL) Join our Meetup community and get access to 100+ tech webinars/ month for FREE: http://bit.ly/2DQO5PL Topics to be covered in Python Programming Class - 2: 1. What Are Variables? 2. How To Declare A Variable In Python? 3. What Are Datatypes? 4. Different Types Of Datatypes 5. Lists, Tuples, Sets, Strings &amp; Dictionaries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GQ2S-LM544g</t>
  </si>
  <si>
    <t>2019-09-13T11:00:00Z</t>
  </si>
  <si>
    <t>13/9/19 11:00</t>
  </si>
  <si>
    <t>Class 1 - Python Programming - Introduction to Python - Edureka</t>
  </si>
  <si>
    <t>(Edureka Meetup Community: http://bit.ly/2DQO5PL) Join our Meetup community and get access to 100+ tech webinars/ month for FREE: http://bit.ly/2DQO5PL Topics to be covered in Python Programming Class - 1: 1. Introduction To Python 2. Who Uses Python? 3. Basics of Python 4. Variables, Datatypes, Operators, Conditional Statements, etc.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https://i.ytimg.com/vi/GQ2S-LM544g/maxresdefault.jpg</t>
  </si>
  <si>
    <t>tzihl-rBMJ0</t>
  </si>
  <si>
    <t>2019-09-13T05:20:29Z</t>
  </si>
  <si>
    <t>13/9/19 5:20</t>
  </si>
  <si>
    <t>HashMap in Java | How HashMap Works | Java HashMap Tutorial | Edureka</t>
  </si>
  <si>
    <t>** Java Certification Training: https://www.edureka.co/java-j2ee-training-course ** This Edureka video on Java HashMap in Java will give you a brief introduction about the importance of HashMap in Java. This video will cover the following topics: What is a HashMap in Java? Internal structure of HashMap Performance of Java HashMap Synchronized HashMap Constructors of Java HashMap Demo Do subscribe to our channel and hit the bell icon to never miss an update from us in the future: https://goo.gl/6ohpTV Check out our Java Tutorial blog series: http://bit.ly/2M6xAUK Check out our complete YouTube playlist here: https://www.youtube.com/playlist?list=PL9ooVrP1hQOHb4bxoHauWVwNg4FweDItZ ------------------------------------- Instagram:: https://www.instagram.com/edureka_learning/ Facebook: https://www.facebook.com/edurekaIN/ Twitter: https://twitter.com/edurekain LinkedIn: https://www.linkedin.com/company/edureka #Edureka #EdurekaJava #JavaHashmap#HashmapInJava #FundamentalsOfJavaHashmap#LearnJava #JavaOnlineTraining #JavaProgramming #Java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tzihl-rBMJ0/maxresdefault.jpg</t>
  </si>
  <si>
    <t>1H4QK1_s4Do</t>
  </si>
  <si>
    <t>2019-09-12T12:39:06Z</t>
  </si>
  <si>
    <t>Edureka Blockchain Webinar | Blockchain Tutorial For Beginners | Edureka</t>
  </si>
  <si>
    <t>(Edureka Meetup Community: http://bit.ly/2DQO5PL) Join our Meetup community and get access to 100+ tech webinars/ month for FREE: http://bit.ly/2DQO5PL Topics to be covered in this session: 1. Need For Blockchain 2. Introduction To Blockchain 3. Blockchain Applications 4. Hands-On Subscribe to our Edureka YouTube channel to get video updates: https://goo.gl/6ohpTV Instagram: https://www.instagram.com/edureka_learning/ Facebook: https://www.facebook.com/edurekaIN/ Twitter: https://twitter.com/edurekain LinkedIn: https://www.linkedin.com/company/edureka</t>
  </si>
  <si>
    <t>m7r2TRT2ESc</t>
  </si>
  <si>
    <t>2019-09-12T05:08:22Z</t>
  </si>
  <si>
    <t>Automation Anywhere Control Room | Control Room Administration | RPA Training | Edureka</t>
  </si>
  <si>
    <t>** RPA Training: https://www.edureka.co/automation-anywhere-certification-training ** This session on Automation Anywhere Control Room will cover the following topics: 1:34 What is Automation Anywhere? 2:24 Automation Anywhere Architecture 5:37 Conrol Room Components 6:16 Dashboard 9:29 Activity 10:27 Bots 11:09 Devices 11:48 Workload 13:23 Audit Log 13:01 Administration 15:06 Hands-On RPA Playlist: https://bit.ly/2B53HLe RPA Blog Series: https://bit.ly/2Ay1bzG Subscribe to our Edureka YouTube channel to get video updates: https://goo.gl/6ohpTV #edureka #rpaedureka #controlroom #automationanywhere #automationanywheretraining #controlroomadministration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in or call us at IND: 9606058406 / US: 18338555775 (toll-free).</t>
  </si>
  <si>
    <t>https://i.ytimg.com/vi/m7r2TRT2ESc/maxresdefault.jpg</t>
  </si>
  <si>
    <t>k8s-R3csOt0</t>
  </si>
  <si>
    <t>2019-09-11T14:55:43Z</t>
  </si>
  <si>
    <t>Python SciPy Tutorial | Solving Numerical and Scientific Problems using SciPy | Edureka</t>
  </si>
  <si>
    <t>** Python Certification Training: https://www.edureka.co/python ** This Edureka video on 'SciPy Tutorial' will train you to use the SciPy library of Python. Below are the topics covered in this video: What is SciPy? NumPy vs SciPy Subpackages in SciPy Basic Functions Special Functions Integration Functions Fourier Transform Functions Linear Algebra Interpolation Functions Python Tutorial Playlist: https://goo.gl/WsBpKe Blog Series: http://bit.ly/2sqmP4s #Edureka #PythonEdureka #SciPyTutorial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k8s-R3csOt0/maxresdefault.jpg</t>
  </si>
  <si>
    <t>3IoKJgKgIiA</t>
  </si>
  <si>
    <t>2019-09-11T12:27:24Z</t>
  </si>
  <si>
    <t>Edureka Spark Webinar | Apache Spark Tutorial For Beginners - Real Time Big Data Analytics | Edureka</t>
  </si>
  <si>
    <t>(Edureka Meetup Community: http://bit.ly/2DQO5PL) Join our Meetup community and get access to 100+ tech webinars/ month for FREE: http://bit.ly/2DQO5PL Topics to be covered in this session: 1. Introduction To Big Data 2. Introduction To Big Data Processing Frameworks - Spark &amp; Hadoop 3. Near Real-Time Big Data Processing Using Apache Spark 4. Apache Spark Architecture 5. Hands-On Subscribe to our Edureka YouTube channel to get video updates: https://goo.gl/6ohpTV Instagram: https://www.instagram.com/edureka_learning/ Facebook: https://www.facebook.com/edurekaIN/ Twitter: https://twitter.com/edurekain LinkedIn: https://www.linkedin.com/company/edureka</t>
  </si>
  <si>
    <t>6TaaJTPzhaI</t>
  </si>
  <si>
    <t>2019-09-11T08:36:31Z</t>
  </si>
  <si>
    <t>Edureka Cybersecurity Webinar | What Is Cybersecurity? - Introduction To Cybersecurity | Edureka</t>
  </si>
  <si>
    <t>(Edureka Meetup Community: http://bit.ly/2DQO5PL) ðŸ”µPGP in Cybersecurity with NIT Rourkela: http://bit.ly/2ShE6v7 Join our Meetup community and get access to 100+ tech webinars/ month for FREE: http://bit.ly/2DQO5PL Topics to be covered in this session: 1. Introduction To Cybersecurity 2. Cybersecurity Fundamentals PGP in Cybersecurity with NIT Rourkela: http://bit.ly/2ShE6v7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6TaaJTPzhaI/maxresdefault.jpg</t>
  </si>
  <si>
    <t>Goq4ZxBV_Dg</t>
  </si>
  <si>
    <t>2019-09-11T07:48:40Z</t>
  </si>
  <si>
    <t>Edureka AI Webinar | Introduction To Artificial Intelligence - AI For Beginners | Edureka</t>
  </si>
  <si>
    <t>(Edureka Meetup Community: http://bit.ly/2DQO5PL) Join our Meetup community and get access to 100+ tech webinars/ month for FREE: http://bit.ly/2DQO5PL Topics to be covered in this session: 1. Artificial Intelligence As A Threat 2. Introduction To Artificial Intelligence 3. Artificial Intelligence Applications 4. Introduction To Machine Learning &amp; Deep Learning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23M54S</t>
  </si>
  <si>
    <t>https://i.ytimg.com/vi/Goq4ZxBV_Dg/maxresdefault.jpg</t>
  </si>
  <si>
    <t>TdyipvK5YTQ</t>
  </si>
  <si>
    <t>2019-09-11T07:18:07Z</t>
  </si>
  <si>
    <t>Edureka Kafka Webinar | Apache Kafka Tutorial For Beginners - Kafka Tutorial | Edureka Masterclass</t>
  </si>
  <si>
    <t>(Edureka Meetup Community: http://bit.ly/2DQO5PL) Join our Meetup community and get access to 100+ tech webinars/ month for FREE: http://bit.ly/2DQO5PL Topics to be covered in this session: 1. Need Of Messaging System 2. Introduction To Apache Kafka 3. Kafka Features, Components &amp; Architecture 4. Demo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TdyipvK5YTQ/maxresdefault.jpg</t>
  </si>
  <si>
    <t>NBbvUj-uow0</t>
  </si>
  <si>
    <t>2019-09-11T07:10:17Z</t>
  </si>
  <si>
    <t>Automation Anywhere Installation | Install and Setup Automation Anywhere Control Room | Edureka</t>
  </si>
  <si>
    <t>** RPA Training: https://www.edureka.co/automation-anywhere-certification-training ** This session on Automation Anywhere Installation will cover the following topics: 1:35 Setup SQL Server 11:14 Install &amp; Setup Automation Anywhere Control Room 17:50 Install &amp; Setup Automation Anywhere Client Automation Anywhere Playlist: http://bit.ly/2lI9LaM Automation Anywhere Blog Series: http://bit.ly/2mbo1ch Subscribe to our Edureka YouTube channel to get video updates: https://goo.gl/6ohpTV #edureka #rpaedureka #automationanywhere #installautomationanywhere #automationanywheresetup #automationanywheretraining #automationanywherecontrolroom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in or call us at IND: 9606058406 / US: 18338555775 (toll-free).</t>
  </si>
  <si>
    <t>https://i.ytimg.com/vi/NBbvUj-uow0/maxresdefault.jpg</t>
  </si>
  <si>
    <t>5o9lucMaQLc</t>
  </si>
  <si>
    <t>2019-09-10T15:37:23Z</t>
  </si>
  <si>
    <t>Python Scrapy Tutorial | Web Scraping and Crawling Using Scrapy | Edureka</t>
  </si>
  <si>
    <t>** Python Certification Training: https://www.edureka.co/python ** This Edureka video on 'Scrapy Tutorial' will help you understand how you can make a simple web crawler using python scrapy and store the extracted data in a file. Following are the topics discussed: What Is Scrapy? What Is A Web Crawler? How To Install Scrapy? Starting Your First Scrapy Project Making Your First Spider Extracting Data Storing The Extracted Data Python Tutorial Playlist: https://goo.gl/WsBpKe Blog Series: http://bit.ly/2sqmP4s #Edureka #PythonEdureka #scrapytutorial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5o9lucMaQLc/maxresdefault.jpg</t>
  </si>
  <si>
    <t>Iq9tUK-6J78</t>
  </si>
  <si>
    <t>2019-09-10T05:23:03Z</t>
  </si>
  <si>
    <t>LinkedList vs ArrayList in Java | Differences between ArrayList and LinkedList | Edureka</t>
  </si>
  <si>
    <t>** Java Certification Training: https://www.edureka.co/java-j2ee-training-course ** This Edureka video on â€œLinkedList vs ArrayList in Javaâ€ will talk about the differences between LinkedList and ArrayList in Java. Through this video, you will learn the following topics: 0:54 What is a LinkedList? 3:53 What is an ArrayList? 6:09 Similarities between LinkedList and ArrayList 7:53 Differences between LinkedList and ArrayList Do subscribe to our channel and hit the bell icon to never miss an update from us in the future: https://goo.gl/6ohpTV Check out our Java Tutorial blog series: https://goo.gl/osrGrS Check out our complete YouTube playlist here: https://www.youtube.com/playlist?list=PL9ooVrP1hQOHb4bxoHauWVwNg4FweDItZ ------------------------------------- Instagram: https://www.instagram.com/edureka_learning/ Facebook: https://www.facebook.com/edurekaIN/ Twitter: https://twitter.com/edurekain LinkedIn: https://www.linkedin.com/company/edureka #Edureka #LinkedListVSArrayListJava #JavaEdureka #ArrayListvsLinkedListJava#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Iq9tUK-6J78/maxresdefault.jpg</t>
  </si>
  <si>
    <t>zD73f62gJEM</t>
  </si>
  <si>
    <t>2019-09-09T14:00:11Z</t>
  </si>
  <si>
    <t>Android Developer Salary | Average Salary of an Android Developer in India and US | Edureka</t>
  </si>
  <si>
    <t>**Android Certification Training: https://www.edureka.co/android-development-certification-course ** This Edureka video on "Android Developer Salary" will help you understand the salary acquired by an Android Developer. This Edureka video provides knowledge on the following topics: Who is an Android Developer? Android Developer Job Trends Average salary based on Experience Location Subscribe to our channel to get video updates: http://bit.ly/2ApSck8 Instagram: https://www.instagram.com/edureka_learning/ Facebook: https://www.facebook.com/edurekaIN/ Twitter: https://twitter.com/edurekain LinkedIn: https://www.linkedin.com/company/edureka complete Android Playlist here: http://bit.ly/2NXLTtK #Edureka #EdurekaAndroid #AndroidDeveloperSalary #HowToBecomeAnAndroidDeveloper #AndroidDeveloper #AndroidDeveloper #AndroidDevelopment #AndroidTutorial #androidtraining #androidstudio #androidtutorialforbeginners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zD73f62gJEM/maxresdefault.jpg</t>
  </si>
  <si>
    <t>HyMp4UlGAyQ</t>
  </si>
  <si>
    <t>2019-09-09T12:47:55Z</t>
  </si>
  <si>
    <t>Edureka Deep Learning Webinar | Deep Learning Tutorial For Beginners | Edureka Masterclass</t>
  </si>
  <si>
    <t>(Edureka Meetup Community: http://bit.ly/2DQO5PL) Join our Meetup community and get access to 100+ tech webinars/ month for FREE: http://bit.ly/2DQO5PL Topics to be covered in this session: 1. What Is Artificial Intelligence? 2. Introduction To Deep Learning 3. How Does A Neural Network Work?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32M34S</t>
  </si>
  <si>
    <t>Mlkgr6SOkUM</t>
  </si>
  <si>
    <t>2019-09-09T05:04:42Z</t>
  </si>
  <si>
    <t>Top 40 MVC Interview Questions and Answers | Most Frequently Asked ASP.NET MVC Questions | Edureka</t>
  </si>
  <si>
    <t>** Edureka Online Courses: https://www.edureka.co ** This Edureka video on "Top 40 MVC Interview Questions and Answers" will help you to prepare yourself for the MVC Questions asked in Interviews. It covers mvc questions for beginners, intermediate and experienced professionals. Below topics are covered in this video: Beginner Level MVC Interview Questions Intermediate Level MVC Interview Questions Advanced Level MVC Interview Questions Subscribe to our Edureka YouTube channel to get video updates every day: http://bit.ly/2CUKdiI Instagram: https://www.instagram.com/edureka_learning/ Facebook: https://www.facebook.com/edurekaIN/ Twitter: https://twitter.com/edurekain LinkedIn: https://www.linkedin.com/company/edureka Telegram: https://t.me/edurekaupdates #MVCInterview #Edureka #InterviewQuestionsMVC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 For Online Training and Certification, Please write back to us at sales@edureka.in or call us at IND: 9606058406 / US: 18338555775 (toll free) for more information.</t>
  </si>
  <si>
    <t>https://i.ytimg.com/vi/Mlkgr6SOkUM/maxresdefault.jpg</t>
  </si>
  <si>
    <t>DooxDIRAkPA</t>
  </si>
  <si>
    <t>2019-09-08T08:38:47Z</t>
  </si>
  <si>
    <t>Deep Learning Full Course - Learn Deep Learning in 6 Hours | Deep Learning Tutorial | Edureka</t>
  </si>
  <si>
    <t>** AI &amp; Deep Learning with TensorFlow (Use Code: YOUTUBE20): https://www.edureka.co/ai-deep-learning-with-tensorflow ** This Edureka Deep Learning Full Course video will help you understand and learn Deep Learning &amp; Tensorflow in detail. This Deep Learning Tutorial is ideal for both beginners as well as professionals who want to master Deep Learning Algorithms. Below are the topics covered in this Deep Learning tutorial video: 00:00 Introduction 3:11 What is Deep Learning 3:55 Why Artificial Intelligence? 5:48 What is AI? 6:53 Applications of AI 8:43 Machine Learning 10:28 Types of Machine Learning 10:33 Supervised Learning 11:43 Unsupervised Learning 13:08 Reinforcement Learning 14:38 Limitations of Machine Learning 16:08 Deep Learning to the Rescue 19:28 What is Deep Learning? 22:58 Deep Learning Example 24:28 Deep Learning Applications 25:48 Deep Learning Tutorial 27:08 Understanding Deep Learning With an Analogy 29:58 How Deep Learning works? 31:12 Why We need Artificial Neuron? 32:58 Perceptron Learning Algorithm 36:13 Types of Activation Functions 41:33 Single Layer Perceptron Use-case 42:33 What is TensorFlow? 44:18 Tensorflow Code Basics 49:08 TensorFlow Example 59:13 What is a Computational Graph? 1:27:08 Limitations of Single Layer Perceptron 1:28:08 Multilayer Perceptron 1:29:18 How it works? 1:29:23 What is Backpropagation? 1:30:23 Backpropagation Learning Algorithm 1:34:43 Multilayer Perceptron Use-case 1:37:48 Top 8 Deep Learning Frameworks 1:38:18 Chainer 1:39:18 CNTK 1:40:48 Caffe 1:42:28 MXNet 1:43:33 Deeplearning4j 1:45:23 Keras 1:46:58 PyTorch 1:48:23 TensorFlow 1:50:23 TensorFlow Tutorial 1:50:43 Rock or Mine Prediction Use-case 1:52:53 How to Create This Model? 1:54:13 What are Tensors? 1:54:38 Tensor Rank 1:55:58 What is TensorFlow? 2:02:28 Graph Visualization 2:05:10 Constant, Placeholder &amp; Variables 2:08:55 Creating A Model 2:17:06 Reducing The Loss 2:18:31 Batch Gradient Descent 2:22:01 Implementing Rock or Mine Prediction Use-case 2:36:24 Artificial Neural Network Tutorial 2:39:29 Why Neural Network? 2:40:29 Problems Before Neural Network 2:42:09 What is Artificial Neural Network? 2:44:04 How It Works? 2:46:24 Perceptron Learning Algorithm - Beer Analogy 2:52:24 Multilayer Perceptron 2:53:34 Artificial Neutral Network 2:54:24 Training A Neural Network 3:05:54 Applications of Network Networks 3:09:04 Backpropagation &amp; Gradient Descent Tutorial 3:09:49 Perceptron 3:10:44 How does the Network Learn? 3:11:09 MNIST Dataset 3:11:59 Cost Function 3:13:54 Finding Local Minima 3:16:09 Gradient Descent Learning 3:17:19 Back Propagation 3:21:29 Recurrent Neural Networks 3:22:04 Why not Feedforward Network? 3:24:29 What is Recurrent Neural Networks? 3:29:24 Training A Recurrent Neural Network 3:29:49 Vanishing &amp; Exploding Gradient Problem 3:34:09 Long Short Term Memory Networks 3:51:04 Convolutional Neural Network 3:51:29 How A Computer Reads An Image? 3:52:14 Why Not Fully Connected Network? 3:53:29 What Convolutional Neural Network? 3:54:04 How CNN Works? 3:54:39 Convolution Layer 3:59:04 ReLU Layer 4:03:49 Fully Connected Layer 4:11:59 Autoencoders Tutorial 4:13:49 PCA vs Autoencoders 4:15:14 Introduction to Autoencoders 4:17:09 Properties of Autoencoders 4:18:09 Training Autoencoders 4:19:14 Architecture of Autoencoders 4:23:49 Types of Autoencoders 4:25:49 Convolutional Autoencoders 4:26:44 Sparse Autoencoders 4:28:29 Deep Autoencoders 4:30:29 Contractive Autoencoders 4:31:54 Demo 4:35:09 Restricted Boltzmann Machine 4:38:54 Working of RBMs 4:40:29 RBM: Energy-Based Model 4:42:34 RBM: Probabilistic Model 4:42:54 RBM Training 4:44:09 RBM: Training to Prediction 4:44:39 RBM: Example 4:46:29 TensorFlow Object Detection 4:47:34 What is Object Detection? 4:48:24 Object Detection Applications 4:51:04 Workflow of Object Detection 4:52:49 Object Detection in TensorFlow 4:53:59 Object Detection Demo 5:10:44 Creating Chatbots Using Tensorflow 5:12:14 What is Chatbots? 5:12:19 How Does ChatBot Works? 5:14:44 Applications of Chatbot 5:15:54 Layers of Chatbot 5:16:14 Natural Language Processing 5:19:59 Demo 5:21:44 Layers of Chatbot 5:21:59 Deep Learning Interview Questions --------------------------------------------------------------------------------------------------------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For more information, please write back to us at sales@edureka.in or call us at IND: 9606058406 / US: 18338555775 (toll-free).</t>
  </si>
  <si>
    <t>PT6H2M26S</t>
  </si>
  <si>
    <t>https://i.ytimg.com/vi/DooxDIRAkPA/maxresdefault.jpg</t>
  </si>
  <si>
    <t>YJO3131bFVY</t>
  </si>
  <si>
    <t>2019-09-07T08:28:00Z</t>
  </si>
  <si>
    <t>Edureka AWS Webinar | AWS EC2 Tutorial For Beginners - Introduction To EC2 | Edureka Masterclass</t>
  </si>
  <si>
    <t>(Edureka Meetup Community: http://bit.ly/2DQO5PL) Join our Meetup community and get access to 100+ tech webinars/ month for FREE: http://bit.ly/2DQO5PL Topics to be covered in this session: 1. What is AWS? 2. Introduction To AWS EC2 3. Demo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YJO3131bFVY/maxresdefault.jpg</t>
  </si>
  <si>
    <t>KKAFay6AXOU</t>
  </si>
  <si>
    <t>2019-09-06T16:08:47Z</t>
  </si>
  <si>
    <t>Edureka YouTube 1M Subscribers Fan Video Contest | Chance To Win Free Courses | Edureka</t>
  </si>
  <si>
    <t>#ContestAlert #EdurekaFanVideo #WinFreeCourse #1Msubscribers Edureka YouTube channel is on the cusp of reaching the huge Milestone of 1 Million subscribers! 10 lucky winners will get a live instructor-led course for free and 20 lucky winners will be awarded a self-paced course. To win, you need to Shoot a short video of yourself where you need to answer a simple question: â€œHow has Edureka YouTube Channel helped you?â€ Send your video to social.media@edureka.co or WhatsApp them to +91-9686967924. You will also be part of the Edureka Fan Video that we will release soon. And donâ€™t forget to subscribe to our channel https://goo.gl/6ohpTV to check if youâ€™ve won. Happy Learning!!! ** Edureka Online Training &amp; Certification: https://www.edureka.co ** Instagram: https://instagram.com/edureka_learning/ Facebook: https://www.facebook.com/edurekaIN/ Twitter: https://twitter.com/edurekain LinkedIn: https://www.linkedin.com/company/edureka For more information, please write back to us at sales@edureka.in or call us at IND: 9606058406 / US: 18338555775 (toll free).</t>
  </si>
  <si>
    <t>https://i.ytimg.com/vi/KKAFay6AXOU/maxresdefault.jpg</t>
  </si>
  <si>
    <t>QxpbE5hDPws</t>
  </si>
  <si>
    <t>2019-09-06T05:32:19Z</t>
  </si>
  <si>
    <t>Map, Filter, Reduce Functions in Python | Python Built-in Functions Explained | Edureka</t>
  </si>
  <si>
    <t>** Python Certification Training: https://www.edureka.co/data-science-python-certification-course ** This Edureka video on 'map, filter, and reduce functions in Python' is to educate you about these very important built-in functions in Python. Below are the topics covered in this video: Introduction to map filter reduce The map() function The filter() function The reduce() function Using map(),filter() and reduce() functions together filter() within map() map() within filter() map() and filter() within reduce() Python Tutorial Playlist: https://goo.gl/WsBpKe Blog Series: http://bit.ly/2sqmP4s #Edureka #PythonEdureka #mapfilterreducefunction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xpbE5hDPws/maxresdefault.jpg</t>
  </si>
  <si>
    <t>09hTTPYV3Jg</t>
  </si>
  <si>
    <t>2019-09-05T13:41:31Z</t>
  </si>
  <si>
    <t>Top Deep Learning Projects | Artificial Intelligence Projects | Deep Learning Training | Edureka</t>
  </si>
  <si>
    <t>**AI and Deep Learning with TensorFlow: https://www.edureka.co/ai-deep-learning-with-tensorflow ** This video on Deep Learning Projects will provide you with a list of the top open-source deep learning projects you must try in 2019. Lung Cancer Detection: https://github.com/ddhaval04/Lung-Cancer-Detection Google Tulip: https://github.com/GoogleCloudPlatform/tulip Detectron: https://github.com/facebookresearch/Detectron WaveGlow: https://github.com/NVIDIA/waveglow Image Enlarging: https://ai.google/research/pubs/pub45953/ OpenCog: https://opencog.org/ DeepMiminc: https://github.com/xbpeng/DeepMimic ImageOutpaninting: https://github.com/bendangnuksung/Image-OutPainting IBM Watson: https://www.ibm.com/watson Check out our playlist for more videos: http://bit.ly/2taym8X Subscribe to our channel to get video updates. Hit the subscribe button above. #DeepLearningProjects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 Machine Learning Podcast - https://castbox.fm/channel/id1832236 *** Instagram: https://www.instagram.com/edureka_learning Slideshare: https://www.slideshare.net/EdurekaIN/ Facebook: https://www.facebook.com/edurekaIN/ Twitter: https://twitter.com/edurekain LinkedIn: https://www.linkedin.com/company/edureka Please write back to us at sales@edureka.in or call us at IND: 9606058406 / US: 18338555775 (toll-free) for more information</t>
  </si>
  <si>
    <t>https://i.ytimg.com/vi/09hTTPYV3Jg/maxresdefault.jpg</t>
  </si>
  <si>
    <t>te8mOO-wVPk</t>
  </si>
  <si>
    <t>2019-09-04T13:37:04Z</t>
  </si>
  <si>
    <t>SAFe Agile Certification Exam Requirements | Edureka</t>
  </si>
  <si>
    <t>** Edureka Certification Training: https://www.edureka.co ** This Edureka video on "SAFe Certification Exam Requirements" discusses the most popular SAFe certification, Leading SAFe 4.6 Certification exam requirements. The topics discussed in this course are listed below: 1:20 SAFe Certifications 5:16 Leading SAFe: SAFe Agilist Certification 8:40 SAFe Agilist Certification Exam Requirements 14:41 SAFe Certification Kit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te8mOO-wVPk/maxresdefault.jpg</t>
  </si>
  <si>
    <t>OsnCYbfXVVs</t>
  </si>
  <si>
    <t>2019-09-04T12:35:29Z</t>
  </si>
  <si>
    <t>Edureka Python Webinar | Python Programming For Beginners - Python Tutorial | Edureka Masterclass</t>
  </si>
  <si>
    <t>(Edureka Meetup Community: http://bit.ly/2DQO5PL) Join our Meetup community and get access to 100+ tech webinars/ month for FREE: http://bit.ly/2DQO5PL Topics to be covered in this session: 1. Introduction To Python 2. Python Installation 3. Python Use-Cases 4. Python Code-Basics Subscribe to our Edureka YouTube channel to get video updates: https://goo.gl/6ohpTV Instagram: https://www.instagram.com/edureka_learning/ Facebook: https://www.facebook.com/edurekaIN/ Twitter: https://twitter.com/edurekain LinkedIn: https://www.linkedin.com/company/edureka</t>
  </si>
  <si>
    <t>PT1H26M55S</t>
  </si>
  <si>
    <t>https://i.ytimg.com/vi/OsnCYbfXVVs/maxresdefault.jpg</t>
  </si>
  <si>
    <t>LYOvbblStsw</t>
  </si>
  <si>
    <t>2019-09-04T05:15:44Z</t>
  </si>
  <si>
    <t>Android Activity Life Cycle Explained | Activity Life Cycle Methods | Android Tutorial | Edureka</t>
  </si>
  <si>
    <t>** Android Certification Training: https://www.edureka.co/android ** This Edureka video on "Android Activity Life Cycle" will brief you about the activity life cycle methods and how to implement the same. Below are the topics discussed in this Kotlin Android tutorial: 0:44 - What is Android? 2:04 - Android Activity Life Cycle 8:41 - Demo 17:24 - Advantages of Using Android Subscribe to our Edureka YouTube channel to get video updates every day: http://bit.ly/2CUKdiI Instagram: https://www.instagram.com/edureka_learning/ Facebook: https://www.facebook.com/edurekaIN/ Twitter: https://twitter.com/edurekain LinkedIn: https://www.linkedin.com/company/edureka Telegram: https://t.me/edurekaupdates #edureka #android #AndroidActivityLifeCycle #EdurekaKotlin #KotlinTraining #WhatisAndroid Check our complete Android playlist here: https://goo.gl/wHTYKo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Android Training and Certification, Please write back to us at sales@edureka.in or call us at IND: 9606058406 / US: 18338555775 (toll free) for more information.</t>
  </si>
  <si>
    <t>https://i.ytimg.com/vi/LYOvbblStsw/maxresdefault.jpg</t>
  </si>
  <si>
    <t>6SR5wtg1tHw</t>
  </si>
  <si>
    <t>2019-09-03T16:02:12Z</t>
  </si>
  <si>
    <t>Edureka Data Science Webinar | Data Science 101 - Data Science For Beginners | Edureka Masterclass</t>
  </si>
  <si>
    <t>(Edureka Meetup Community: http://bit.ly/2DQO5PL) Join our Meetup community and get access to 100+ tech webinars/ month for FREE: http://bit.ly/2DQO5PL Topics to be covered in this session: 1. Introduction To Data Science 2. Data Science Life-Cycle 3. Introduction To Machine Learning 4. Machine Learning Algorithms Subscribe to our Edureka YouTube channel to get video updates: https://goo.gl/6ohpTV Instagram: https://www.instagram.com/edureka_learning/ Facebook: https://www.facebook.com/edurekaIN/ Twitter: https://twitter.com/edurekain LinkedIn: https://www.linkedin.com/company/edureka</t>
  </si>
  <si>
    <t>PT1H21M40S</t>
  </si>
  <si>
    <t>RSgGKa0vP84</t>
  </si>
  <si>
    <t>2019-09-03T15:02:13Z</t>
  </si>
  <si>
    <t>How to Become an Android Developer | Android Developer Skills | Android Training | Edureka</t>
  </si>
  <si>
    <t>** Android Certification Training: https://www.edureka.co/android-development-certification-course ** This Edureka video on "How to become an Android Developer" (Blog Series: http://bit.ly/2MJ6zbc ) will uncover the path to become an Android Market. This Edureka tutorial provides knowledge on the following topics: 1:41 Who is an Android Developer? 5:30 Why become an Android Developer? 12:29 Job Trends 15:23 How to get started Subscribe to our channel to get video updates: http://bit.ly/2ApSck8 SlideShare: https://www.slideshare.net/EdurekaIN Instagram: https://www.instagram.com/edureka_learning/ Facebook: https://www.facebook.com/edurekaIN/ Twitter: https://twitter.com/edurekain LinkedIn: https://www.linkedin.com/company/edureka #edureka #EdurekaAndroid #HowToBecomeAnAndroidDeveloper #AndroidDeveloper #AndroidDevelopment #AndroidTutorial #androidtraining #androidstudio Check our complete Android Playlist here: http://bit.ly/2NXLTtK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RSgGKa0vP84/maxresdefault.jpg</t>
  </si>
  <si>
    <t>5WwzmjgmqUA</t>
  </si>
  <si>
    <t>2019-09-03T04:59:23Z</t>
  </si>
  <si>
    <t>.NET Interview Questions and Answers | ASP.NET Interview Questions and Answers | Edureka</t>
  </si>
  <si>
    <t>** Microsoft .NET Certification Training: https://www.edureka.co/microsoft-dotnet-framework-self-paced ** This Edureka video on '.NET Interview Questions and Answers' will help you understand the frequently asked interview questions for .NET. Following are the topics discussed: Beginner Level Interview Questions Intermediate Level Interview Questions Advanced Level Interview Questions .NET Tutorial Playlist: http://bit.ly/2ZuuQYv #.NETInterviewquestions #.NETprojects #.NETprogramming #.NETtutorial #.NETtraining #.NETEdureka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Microsoft .NET course is a 30 hours course, which covers all the concepts that made .NET probably the most popular Microsoft Framework. Starting from the basics i.e. Framework Architecture, create the first and basic applications. We use ASP.NET and IIS for making the user view and making your Web Application more secure. At the end of the course, we will also create Web Applications and Web Services using MS.NET Framework. After the completion of the .NET Course at Edureka, you should be able to understand: 1. Microsoft Framework Architecture 2. Development of Console Application 3. Building Windows application 4. OOP using C#.NET 5. Data access mechanisms provided by ADO.NET 6. Create and consume Libraries (.dll) 7. Create a web application using .NET 8. Integrating IIS with ASP.NET 9. Working with POSTBACK 10. Developing WebSite and WebApplication 11. Application Security 12. Development of WebService and Consume WebService Why Learn .NET? MS.NET is a popular and powerful framework. Most of the already available frameworks like Java or PHP take care of one layer or a part of the application development. .NET provides application development in Object Oriented Programming model and support to develop Windows Application, Web Application and Web Services. .NET also allows the development of applications in different Layered/Tiered models to work on the main business logic rather then worrying about non-application code. Visual studio has many features like intellisense, intellitrace, intellitype, reference highlighting, code snippets and it makes the application development fast and increases the productivity of developers. For more information, Please write back to us at sales@edureka.co or call us at IND: 9606058406 / US: 18338555775 (toll free)</t>
  </si>
  <si>
    <t>PT44M35S</t>
  </si>
  <si>
    <t>https://i.ytimg.com/vi/5WwzmjgmqUA/maxresdefault.jpg</t>
  </si>
  <si>
    <t>6WYEmUVhiwQ</t>
  </si>
  <si>
    <t>2019-09-02T14:15:02Z</t>
  </si>
  <si>
    <t>Top 50 Node.js Interview Questions and Answers | Node.js Interview Preparation | Edureka</t>
  </si>
  <si>
    <t>** Node.js Certification Training: https://www.edureka.co/nodejs-certification-training ** This Edureka video on 'Node.js Interview Questions' will help you in preparing better for your Node.js Interviews and ace it. In this session, we will be discussing Top 50 frequently asked questions in Node.js.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interviewquestions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6WYEmUVhiwQ/maxresdefault.jpg</t>
  </si>
  <si>
    <t>c2e0BchglOc</t>
  </si>
  <si>
    <t>2019-09-02T05:15:00Z</t>
  </si>
  <si>
    <t>Scrum vs SAFe | Differences Between Scrum and Scaled Agile Framework | Edureka</t>
  </si>
  <si>
    <t>ðŸ”¥ Certified Scrum Master Training: https://www.edureka.co/certified-scum-master-certification-training This Edureka video on "Scrum vs SAFe" video will help you understand the key differences between the two most popular frameworks Scrum and Scaled Agile Framework (SAFe). The topics discussed in this course are listed below: What is Scrum? What is SAFe? Major Differences Between Scrum and SAFe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c2e0BchglOc/maxresdefault.jpg</t>
  </si>
  <si>
    <t>1vbXmCrkT3Y</t>
  </si>
  <si>
    <t>2019-09-01T08:30:00Z</t>
  </si>
  <si>
    <t>Big Data &amp; Hadoop Full Course - Learn Hadoop In 10 Hours | Hadoop Tutorial For Beginners | Edureka</t>
  </si>
  <si>
    <t>ðŸ”¥ Edureka Big Data Architect Master Program: https://www.edureka.co/masters-program/big-data-architect-training This Edureka Big Data &amp; Hadoop Full Course video will help you understand and learn Hadoop concepts in detail. This Big Data &amp; Hadoop Tutorial is ideal for both beginners as well as professionals who want to master the Hadoop Ecosystem. Below are the topics covered in this Big Data &amp; Hadoop Tutorial for Beginners video: 00:00 Agenda 2:37 Introduction to Big Data 8:22 What is Big Data? 9:32 5 V's of Big Data 15:02 Big Data as an Opportunity 18:27 IBM Big Data Analytics Use-Case 24:38 Big Data Analytics &amp; Use-Case 32:43 What is Big Data Analytics? 33:28 Stages of Big Data Analytics 34:33 Types of Big Data Analytics 39:53 Big Data Analytics in Different Domains 46:38 Problems with Big Data: Restaurant Analogy 54:53 Apache Hadoop 56:18 Hadoop Master-Slave Architecture 1:00:38 HDFS 1:01:03 NameNode &amp; DataNode 1:02:33 Secondary Namenode &amp; Checkpointing 1:06:18 HDFS Data Blocks 1:11:18 HDFS Replication 1:12:48 HDFS Read/Write Mechanism 1:20:43 MapReduce 1:24:33 What is MapReduce? 1:25:43 MapReduce Word Count Program 1:42:13 YARN 1:43:38 MapReduce Job Workflow 1:47:28 YARN Architecture 1:48:33 Hadoop Architecture 1:49:38 Hadoop Ecosystem 1:50:53 Hadoop Cluster Mode 1:52:33 Hadoop Ecosystem 1:55:38 Hadoop Installation 2:08:03 MapReduce Examples 2:08:08 Weather Data Set Analysis 2:16:23 MapReduce Last.FM Example 2:24:13 Apache Sqoop Tutorial 2:26:03 What is Sqoop? 2:27:33 Features of Sqoop 2:28:43 Sqoop Architecture 2:30:48 Import Sqoop Command 2:38:23 Export Sqoop Command 2:40:03 List Database Command 2:42:28 Apache Flume Tutorial 2:45:18 Flume Architecture 2:46:58 Flume Twitter Streaming 2:52:23 Apache Pig Tutorial 2:55:18 Pig vs MapReduce 2:58:23 Twitter Case Study 3:04:48 Pig Architecture 3:05:48 Pig Components 3:09:38 Pig Data Models 3:14:33 Pig Commands 3:27:33 Apache Hive Tutorial 3:40:43 What is Hive? 3:43:23 PigLatin Vs HiveQL 3:47:09 Hive Architecture 3:50:19 Hive Components 3:51:24 Metastore 3:55:44 Hive Commands 3:56:44 Hive Setup 4:01:04 Type Systems 4:02:54 Hive Data Models 4:46:54 Hive Partitioning 4:56:44 Bucketing in Hive 5:44:19 External Table 5:48:49 Apache HBase Tutorial 6:13:05 Types of NoSQL Databases 6:21:36 History if HBase 6:23:06 HBase vs RDBMS 6:27:56 Uses of HBase 6:31:46 Companies Using HBase 6:41:03 HBase Operation 6:51:28 HBase Shell 7:16:38 Single Map 7:17:23 Multidimensional Map 7:18:03 Multidimensional Columns 7:20:33 Row vs Column Oriented Databases 7:22:33 HBase Data Models 7:25:03 HBase Physical Storage 7:28:43 HBase Architecture 7:30:48 HBase Components 7:31:04 HBase Read Write Mechanism 7:40:49 Compaction in HBase 7:41:49 HBase Shell 7:42:09 HBase Client API 7:42:24 Hadoop E-Commerce Projects 7:58:24 Distributed Cache 8:00:14 Code Sections 8:17:44 How to Become a Big Data Engineer? 8:18:24 Who is a Big Data Engineer? 8:19:14 Big Data Engineer Responsibilities 8:24:49 Big Data Engineer Skills 8:32:44 Big Data Engineer Learning Path 8:36:19 Big Data &amp; Hadoop Interview Question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10H27M38S</t>
  </si>
  <si>
    <t>https://i.ytimg.com/vi/1vbXmCrkT3Y/maxresdefault.jpg</t>
  </si>
  <si>
    <t>vpOLiDyhNUA</t>
  </si>
  <si>
    <t>2019-08-30T13:00:12Z</t>
  </si>
  <si>
    <t>30/8/19 13:00</t>
  </si>
  <si>
    <t>What is a Neural Network | Neural Networks Explained in 7 Minutes | Edureka</t>
  </si>
  <si>
    <t>** Machine Learning Masters Program: https://www.edureka.co/masters-program/machine-learning-engineer-training ** This Edureka video on 'What is a Neural Network' will help you understand how Neural Networks can be used to solve complex, data-driven problems along with their real-world applications. Subscribe to our channel to get video updates. Hit the subscribe button above: https://goo.gl/6ohpTV ------------------------------------------------------------------------------------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more information, please write back to us at sales@edureka.in or call us at IND: 9606058406 / US: 18338555775 (toll free)</t>
  </si>
  <si>
    <t>https://i.ytimg.com/vi/vpOLiDyhNUA/maxresdefault.jpg</t>
  </si>
  <si>
    <t>giJimUEkI7U</t>
  </si>
  <si>
    <t>2019-08-30T05:28:11Z</t>
  </si>
  <si>
    <t>30/8/19 5:28</t>
  </si>
  <si>
    <t>Linked List in Java | Java Linked Explained | Data Structures Implementation | Edureka</t>
  </si>
  <si>
    <t>ðŸ”¥ Java, J2EE &amp; SOA Certification Training - https://www.edureka.co/java-j2ee-training-course This Edureka video will provide you with detailed knowledge about Linked Lists in Java and along with it, This video will also cover some examples of Linked Lists in Java, in order to provide you with a deep understanding about their functionality. This video will cover the following topics: What is a Linked List? Types of Linked Lists Features of Linked Lists Methods in Linked Lists Array v/s Linked List ** Edureka Elevate Program. Learn now, pay later: http://bit.ly/38LXMfI **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giJimUEkI7U/maxresdefault.jpg</t>
  </si>
  <si>
    <t>k0SMuHlmATs</t>
  </si>
  <si>
    <t>2019-08-29T13:30:10Z</t>
  </si>
  <si>
    <t>29/8/19 13:30</t>
  </si>
  <si>
    <t>Java vs JavaScript | Difference between Java and JavaScript | Edureka</t>
  </si>
  <si>
    <t>ðŸ”¥ Edureka Full Stack Developer Training: https://www.edureka.co/masters-program/full-stack-developer-training ðŸ”¥ Edureka Java Online Training: https://www.edureka.co/java-j2ee-soa-training This Edureka video on Java vs JavaScript (Blog: https://www.edureka.co/blog/java-vs-javascript/ ) provides you with a short and crisp description of the two programming languages. You will also see the head to head comparison between the two on various aspects and learn the similarities and differences between them. Subscribe to our Edureka YouTube channel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 vsJavascript #JavascriptvsJava #javaScript #Java #Javaonlinetraining #Javascriptonlinetraining Check out the Java CheatSheet to make programming easier: https://goo.gl/HHybWt ----------------------------------------------------------------- Instagram: https://www.instagram.com/edureka_learning/ Facebook: https://www.facebook.com/edurekaIN/ Twitter: https://twitter.com/edurekain LinkedIn: https://www.linkedin.com/company/edureka Telegram: https://t.me/edurekaupdates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k0SMuHlmATs/maxresdefault.jpg</t>
  </si>
  <si>
    <t>rJtN14OPpKc</t>
  </si>
  <si>
    <t>2019-08-29T05:16:16Z</t>
  </si>
  <si>
    <t>29/8/19 5:16</t>
  </si>
  <si>
    <t>JavaScript Loops Explained | For Loop, While and Do-While Loop | JavaScript Tutorial | Edureka</t>
  </si>
  <si>
    <t>ðŸ”¥ Full Stack Web Developer Masters Program: https://www.edureka.co/masters-program/full-stack-developer-training This Edureka video on "JavaScript Loops" (Blog: https://www.edureka.co/blog/javascript-loops/ ) will help you understand the different loops available in javascript. It will explain for loop, do while, while and for in loop in details along with example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javascriptedureka #javascriptloops #loopsinJavascript #forloop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rJtN14OPpKc/maxresdefault.jpg</t>
  </si>
  <si>
    <t>k5zkC7H9AV8</t>
  </si>
  <si>
    <t>2019-08-28T15:03:15Z</t>
  </si>
  <si>
    <t>28/8/19 15:03</t>
  </si>
  <si>
    <t>How to read CSV file in Python | Python CSV Module | Python Tutorial | Edureka</t>
  </si>
  <si>
    <t>** Python Certification Training: https://www.edureka.co/python ** This Edureka video on "How To Read CSV File in Python", you will learn how to perform read and write operations using Python CSV module. Below are the topics covered in this session: Introduction To CSV File In Python Why Do We Use CSV File? CSV Operations Coding Demonstration Python Tutorial Playlist: https://goo.gl/WsBpKe Blog Series: http://bit.ly/2sqmP4s #Edureka #PythonEdureka #howtoreadcsvfileinpython #pythoncsvread #pythonforbeginners #pythonprogramming #pythontutorial #PythonTraining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k5zkC7H9AV8/maxresdefault.jpg</t>
  </si>
  <si>
    <t>1fSiEudoj6k</t>
  </si>
  <si>
    <t>2019-08-28T07:59:36Z</t>
  </si>
  <si>
    <t>28/8/19 7:59</t>
  </si>
  <si>
    <t>Edureka Big Data Webinar | Apache Hadoop &amp; Spark Tutorial For Beginners | Edureka Masterclass</t>
  </si>
  <si>
    <t>(Edureka Meetup Community: http://bit.ly/2DQO5PL) Join our Meetup community and get access to 100+ tech webinars/ month for FREE: http://bit.ly/2DQO5PL Topics to be covered in this session: 1. Introduction To Big Data 2. Big Data Use-Cases 3. Introduction To Apache Hadoop - Big Data Processing Framework 4. Introduction to Apache Spark - Big Data Processing Framework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14M42S</t>
  </si>
  <si>
    <t>https://i.ytimg.com/vi/1fSiEudoj6k/maxresdefault.jpg</t>
  </si>
  <si>
    <t>cq0rHSrpoYY</t>
  </si>
  <si>
    <t>2019-08-28T04:44:05Z</t>
  </si>
  <si>
    <t>28/8/19 4:44</t>
  </si>
  <si>
    <t>Automation Anywhere IQ Bots | IQ Bots - Automation Anywhere | Automation Anywhere Training | Edureka</t>
  </si>
  <si>
    <t>** Automation Anywhere Training: https://www.edureka.co/automation-anywhere-certification-training ** This Edureka video on Automation Anywhere IQ Bots will cover the following topics: Introduction To Automation Anywhere 1:10 Introduction To Automation Anywhere 3: 00 Types of Bots 4:30 What are IQ Bots? 5:10 IQ Bots Process Workflow 8:30 Hands-On RPA Playlist: https://bit.ly/2B53HLe RPA Blog Series: https://bit.ly/2Ay1bzG Subscribe to our Edureka YouTube channel to get video updates: https://goo.gl/6ohpTV #edureka #rpaedureka #iqbots #automationanywhere #automationanywheretraining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in or call us at IND: 9606058406 / US: 18338555775 (toll-free).</t>
  </si>
  <si>
    <t>https://i.ytimg.com/vi/cq0rHSrpoYY/maxresdefault.jpg</t>
  </si>
  <si>
    <t>W_FYevX_7sE</t>
  </si>
  <si>
    <t>2019-08-27T17:01:05Z</t>
  </si>
  <si>
    <t>27/8/19 17:01</t>
  </si>
  <si>
    <t>JavaScript Objects | Classes and Objects in JavaScript | JavaScript Tutorial | Edureka</t>
  </si>
  <si>
    <t>** Full Stack Web Developer Masters Program: https://www.edureka.co/masters-program/full-stack-developer-training ** This Edureka video on "JavaScript Object" will help you understand the different methods of creating objects in JavaScript. It will provide example for each type and show you how to use objects in JavaScript. ( JavaScript Object Blog: https://www.edureka.co/blog/javascript-object/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edureka #javascriptEdureka #javascriptObjects #ObjectsinJavascript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W_FYevX_7sE/maxresdefault.jpg</t>
  </si>
  <si>
    <t>DZuP9m3cSW4</t>
  </si>
  <si>
    <t>2019-08-27T11:09:49Z</t>
  </si>
  <si>
    <t>27/8/19 11:09</t>
  </si>
  <si>
    <t>Edureka DevOps Webinar | Jenkins Tutorial For Beginners | Edureka Masterclass</t>
  </si>
  <si>
    <t>(Edureka Meetup Community: http://bit.ly/2DQO5PL) Join our Meetup community and get access to 100+ tech webinars/ month for FREE: http://bit.ly/2DQO5PL Topics to be covered in this session: 1. What is DevOps? 2. DevOps Stages 3. What is Continuous Integration/ Delivery (CI/ CD)? 4. Introduction to Jenkins 5. Jenkins Architecture &amp; Plugins 6.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5M55S</t>
  </si>
  <si>
    <t>https://i.ytimg.com/vi/DZuP9m3cSW4/maxresdefault.jpg</t>
  </si>
  <si>
    <t>6v8SBy0jLlA</t>
  </si>
  <si>
    <t>2019-08-27T07:44:46Z</t>
  </si>
  <si>
    <t>27/8/19 7:44</t>
  </si>
  <si>
    <t>Top 50 Scaled Agile Interview Question and Answers | Scaled Agile Interview Preparation | Edureka</t>
  </si>
  <si>
    <t>** Edureka Certification Training: https://www.edureka.co ** This Edureka video on "Scaled Agile Interview Questions" will help you prepare for your agile job roles which are based on Scaled Agile Framework. The topics discussed in this course are listed below: Beginner Level Scaled Agile Interview Questions Intermediate Level Scaled Agile Interview Questions Advances Level Scaled Agile Interview Questions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PT59M20S</t>
  </si>
  <si>
    <t>https://i.ytimg.com/vi/6v8SBy0jLlA/maxresdefault.jpg</t>
  </si>
  <si>
    <t>nW1QQj7XBVM</t>
  </si>
  <si>
    <t>2019-08-26T13:31:53Z</t>
  </si>
  <si>
    <t>26/8/19 13:31</t>
  </si>
  <si>
    <t>Python Developer Skills | How to become a Python Developer | Python Career | Edureka</t>
  </si>
  <si>
    <t>ðŸ”µ Python Certification Training: https://www.edureka.co/data-science-python-certification-course In this Edureka video on 'Python Developer Skills', you will learn the various Python developer skills to become a python developer. Following are the topics discussed: Who Is A Python Developer? Python Skill Set Required Python Developer Job Roles And Responsibilities Python Salary Trends Python Tutorial Playlist: https://goo.gl/WsBpKe Blog Series: http://bit.ly/2sqmP4s ðŸ”µ Python Masters Program: https://bit.ly/30zrK5q #Edureka #PythonEdureka #pythondeveloperskills #pythondeveloper #pythonforbeginner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W1QQj7XBVM/maxresdefault.jpg</t>
  </si>
  <si>
    <t>Iz3yggZYLj8</t>
  </si>
  <si>
    <t>2019-08-26T12:38:49Z</t>
  </si>
  <si>
    <t>26/8/19 12:38</t>
  </si>
  <si>
    <t>Edureka DevOps Webinar | Git &amp; GitHub Tutorial For Beginners - Introduction To Git | Edureka</t>
  </si>
  <si>
    <t>(Edureka Meetup Community: http://bit.ly/2DQO5PL) Join our Meetup community and get access to 100+ tech webinars/ month for FREE: http://bit.ly/2DQO5PL Topics to be covered in this session: 1. Introduction To Version Control Systems 2. Types of Version Control Systems 3. Introduction To Git and GitHub 4. Commonly Used Git Commands 5. Hands-On Subscribe to our Edureka YouTube channel to get video updates: https://goo.gl/6ohpTV Instagram: https://www.instagram.com/edureka_learning/ Facebook: https://www.facebook.com/edurekaIN/ Twitter: https://twitter.com/edurekain LinkedIn: https://www.linkedin.com/company/edureka</t>
  </si>
  <si>
    <t>WzAgkVmVHQw</t>
  </si>
  <si>
    <t>2019-08-26T05:04:46Z</t>
  </si>
  <si>
    <t>26/8/19 5:04</t>
  </si>
  <si>
    <t>Top 50 HTML Interview Questions and Answers | HTML Interview Preparation | Edureka</t>
  </si>
  <si>
    <t>ðŸ”¥ Edureka Full Stack Web Developer Training: https://www.edureka.co/masters-program/full-stack-developer-training This Edureka video on "HTML Interview Questions" consist of Top 50 most frequently asked questions. This will help you prepare for your web development interviews.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Instagram: https://www.instagram.com/edureka_learning/ Facebook: https://www.facebook.com/edurekaIN/ Twitter: https://twitter.com/edurekain LinkedIn: https://www.linkedin.com/company/edureka ------------------------------------------------------------------------------------------------------- #Edureka #HTMLEdureka #HTML #HTMLInterviewQuestions #HTMLTutorial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WzAgkVmVHQw/maxresdefault.jpg</t>
  </si>
  <si>
    <t>OMxeOiPwAcQ</t>
  </si>
  <si>
    <t>2019-08-25T08:30:00Z</t>
  </si>
  <si>
    <t>25/8/19 8:30</t>
  </si>
  <si>
    <t>Kotlin Full Course - Learn Kotlin in 4 Hours | Kotlin Tutorial | Kotlin Android Tutorial | Edureka</t>
  </si>
  <si>
    <t>** Edureka Online Courses: https://www.edureka.co ** This Edureka Kotlin Full Course video will help you understand and learn Kotlin programming language from scratch. This Kotlin Tutorial is ideal for both beginners as well as professionals. Below are the topics covered in this Kotlin Android Tutorial : 2:16 History of Kotlin 5:53 What is Kotlin? 6:21 Features of Kotlin 15:10 How to setup Kotlin? 23:04 How to run a Kotlin program? 25:23 Class &amp; Objects 35:13 Data Types 35:33 Numbers 40:28 Characters 42:13 Boolean 44:18 Arrays 46:28 Type Conversion 48:17 Operators 1:03:14 Kotlin I/O 1:06:50 Comments in Kotlin 1:10:45 Arrays &amp; Strings 1:32:15 Control Flow Statements 1:32:55 If Statement 1:38:20 For Loop 1:41:05 While Loop 1:43:30 Do-While Loop 1:46:25 When Case 2:00:25 Jump Statements 2:00:30 Break 2:06:35 Continue 2:09:20 Return 2:09:51 Functions 2:32:54 Generic Functions 2:36:09 Lambda Functions 2:51:49 Data Classes 3:02:04 Kotlin Annotations 3:06:04 Collections 3:06:15 Lists 3:13:19 Sets 3:15:39 Maps 3:22:04 Inheritance 3:29:39 Range 3:35:34 Regular Expression 3:43:49 Null Safety 3:49:59 Exception Handling 3:56:09 Kotlin &amp; Java 4:02:29 Kotlin vs Java 4:06:44 Advantages of Kotlin 4:07:39 Disadvantages of Kotlin ----------------------------------------------------------------- Subscribe to our Edureka YouTube channel to get video updates everyday: http://bit.ly/2CUKdiI Instagram: https://www.instagram.com/edureka_learning Facebook: https://www.facebook.com/edurekaIN/ Twitter: https://twitter.com/edurekain LinkedIn: https://www.linkedin.com/company/edureka Telegram: https://t.me/edurekaupdates #edureka #KotlinFullCourse #KotlinEdureka #KotlinTutorial #KotlinTutorialForBeginners #KotlinTraining ----------------------------------------------------------------- For Online Training and Certification, Please write back to us at sales@edureka.in or call us at IND: 9606058406 / US: 18338555775 (toll free) for more information.</t>
  </si>
  <si>
    <t>PT4H10M6S</t>
  </si>
  <si>
    <t>https://i.ytimg.com/vi/OMxeOiPwAcQ/maxresdefault.jpg</t>
  </si>
  <si>
    <t>riL_xn6BKD8</t>
  </si>
  <si>
    <t>2019-08-23T14:30:13Z</t>
  </si>
  <si>
    <t>23/8/19 14:30</t>
  </si>
  <si>
    <t>Introduction to Python IDLE | IDLE Installation and Configuration Tutorial | Edureka</t>
  </si>
  <si>
    <t>** Python Certification Training: https://www.edureka.co/python ** This Edureka video on 'Python IDLE' will train you to use IDLE which is an IDE that comes as a default implementation when you install python. Below are the topics covered in this video: What is IDLE? IDLE Installation Working with IDLE Configuration Basic Examples Python Tutorial Playlist: https://goo.gl/WsBpKe Blog Series: http://bit.ly/2sqmP4s Palindrome in Python: https://www.edureka.co/blog/python-program-to-check-palindrome/ Patterns in Python: https://www.edureka.co/blog/python-programs/ #Edureka #PythonEdureka #PythonIDLE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riL_xn6BKD8/maxresdefault.jpg</t>
  </si>
  <si>
    <t>hheP3CZKdv0</t>
  </si>
  <si>
    <t>2019-08-23T13:38:04Z</t>
  </si>
  <si>
    <t>23/8/19 13:38</t>
  </si>
  <si>
    <t>Edureka DevOps Webinar | Kubernetes For Container Orchestration Explained | Edureka Masterclass</t>
  </si>
  <si>
    <t>(Edureka Meetup Community: http://bit.ly/2DQO5PL) Join our Meetup community and get access to 100+ tech webinars/ month for FREE: http://bit.ly/2DQO5PL Topics to be covered in this session: 1. Need for Kubernetes 2. What is Kubernetes and What it's not 3. How does Kubernetes work? 4. Use-Case: Kubernetes @ Pokemon Go 5. Hands-on: Deployment with Kubernetes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hheP3CZKdv0/maxresdefault.jpg</t>
  </si>
  <si>
    <t>ovbBO3EaSvg</t>
  </si>
  <si>
    <t>2019-08-23T13:11:46Z</t>
  </si>
  <si>
    <t>23/8/19 13:11</t>
  </si>
  <si>
    <t>Edureka Cloud Computing Webinar | Microsoft Azure Services Explained - Azure Tutorial | Edureka</t>
  </si>
  <si>
    <t>(Edureka Meetup Community: http://bit.ly/2DQO5PL) Join our Meetup community and get access to 100+ tech webinars/ month for FREE: http://bit.ly/2DQO5PL Topics to be covered in this session: 1. What is Cloud Computing? 2. Introduction to Cloud Computing Patterns 3. Cloud Service Models 4. What is Microsoft Azure? 5. Introduction to Azure Platforms and Services 6.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ovbBO3EaSvg/maxresdefault.jpg</t>
  </si>
  <si>
    <t>2019-08-23T12:59:11Z</t>
  </si>
  <si>
    <t>23/8/19 12:59</t>
  </si>
  <si>
    <t>Edureka DevOps Webinar | Ansible Explained In 60 Minutes - Ansible Tutorial | Edureka Masterclass |</t>
  </si>
  <si>
    <t>(Edureka Meetup Community: http://bit.ly/2DQO5PL) Join our Meetup community and get access to 100+ tech webinars/ month for FREE: http://bit.ly/2DQO5PL Topics to be covered in this session: 1. What is Configuration Management? 2. Introduction to Ansible 3. Ansible Architecture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_u8OENlzxY/maxresdefault.jpg</t>
  </si>
  <si>
    <t>BbHJQdwzkng</t>
  </si>
  <si>
    <t>2019-08-23T12:01:54Z</t>
  </si>
  <si>
    <t>23/8/19 12:01</t>
  </si>
  <si>
    <t>Edureka Deep Learning Webinar | Developing A Deep learning Using TensorFlow In Python | Edureka</t>
  </si>
  <si>
    <t>(Edureka Meetup Community: http://bit.ly/2DQO5PL) Join our Meetup community and get access to 100+ tech webinars/ month for FREE: http://bit.ly/2DQO5PL Topics to be covered in this session: 1. Introduction to Deep Learning 2. Artificial Neural Networks Explained 3. Introduction to TensorFlow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5X0Y--92pMI</t>
  </si>
  <si>
    <t>2019-08-23T06:43:53Z</t>
  </si>
  <si>
    <t>23/8/19 6:43</t>
  </si>
  <si>
    <t>Abstract Classes in Java | Java Abstract Class and Abstract Method | Java Tutorial | Edureka</t>
  </si>
  <si>
    <t>**Java, J2EE &amp; SOA Certification Training - https://www.edureka.co/java-j2ee-training-course ** This Edureka video on Abstract Classes in Java will provide you with detailed knowledge about Abstract Classes in Java and along with it, This video will also cover some examples of Abstract Classes in Java, in order to provide you with a deep understanding about their functionality. This video will cover the following topics: What are Abstract Classes in Java? Why do we need an Abstract Classes in Java? Rules for using Abstract Classes in Java Ways to achieve Abstraction in Java The Syntax for Abstract Classes Practical Examples of Abstract Classes Difference between Interface and Abstract Class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5X0Y--92pMI/maxresdefault.jpg</t>
  </si>
  <si>
    <t>mHezNgNBnuA</t>
  </si>
  <si>
    <t>2019-08-22T15:00:14Z</t>
  </si>
  <si>
    <t>22/8/19 15:00</t>
  </si>
  <si>
    <t>Date and Time in Python | datetime Module Explained | Python Tutorial for Beginners | Edureka</t>
  </si>
  <si>
    <t>** Python Certification Training: https://www.edureka.co/data-science-python-certification-course ** This Edureka video on 'Date and Time in Python' will train you to use the datetime and time modules to fetch, set and modify date and time in python. Below are the topics covered in this video: The time module Built-in functions Examples The datetime module Built-in functions Examples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PythonEdureka #DateandTimeinPython #pythonProgramming #pythonTutorial #PythonTraining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mHezNgNBnuA/maxresdefault.jpg</t>
  </si>
  <si>
    <t>903RwtO3hao</t>
  </si>
  <si>
    <t>2019-08-22T12:38:43Z</t>
  </si>
  <si>
    <t>22/8/19 12:38</t>
  </si>
  <si>
    <t>Edureka Ethical Hacking Webinar | Ethical Hacking Tutorial For Beginners | Edureka Masterclass</t>
  </si>
  <si>
    <t>(Edureka Meetup Community: http://bit.ly/2DQO5PL) Join our Meetup community and get access to 100+ tech webinars/ month for FREE: http://bit.ly/2DQO5PL Topics to be covered in this session: 1. What is Hacking? 2. What is Ethical Hacking? 3. How Does Ethical Hacking Work?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15M28S</t>
  </si>
  <si>
    <t>CoopQwCLAEk</t>
  </si>
  <si>
    <t>2019-08-22T09:43:41Z</t>
  </si>
  <si>
    <t>22/8/19 9:43</t>
  </si>
  <si>
    <t>Edureka Python Webinar | Python NumPy Tutorial - Building N-D Array In Python | Edureka Masterclass</t>
  </si>
  <si>
    <t>(Edureka Meetup Community: http://bit.ly/2DQO5PL) Join our Meetup community and get access to 100+ tech webinars/ month for FREE: http://bit.ly/2DQO5PL Topics to be covered in this session: 1. What is Python? 2. Introduction to Data Analysis 3. Python Package for Creating N-Dimensional Arrays - NumPy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CoopQwCLAEk/maxresdefault.jpg</t>
  </si>
  <si>
    <t>O2H06gRopKI</t>
  </si>
  <si>
    <t>2019-08-22T09:02:53Z</t>
  </si>
  <si>
    <t>22/8/19 9:02</t>
  </si>
  <si>
    <t>Edureka Machine Learning Webinar | Develop Logistic Regression Model In Python | Edureka Masterclass</t>
  </si>
  <si>
    <t>(Edureka Meetup Community: http://bit.ly/2DQO5PL) Join our Meetup community and get access to 100+ tech webinars/ month for FREE: http://bit.ly/2DQO5PL Topics to be covered in this session: 1. What is Regression? 2. What is Logistic &amp; Why Should One Care About It? 3. Linear vs Logistic Regression 4. Use-Cases 4. Demo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28M41S</t>
  </si>
  <si>
    <t>https://i.ytimg.com/vi/O2H06gRopKI/maxresdefault.jpg</t>
  </si>
  <si>
    <t>1bkm8oiFaOE</t>
  </si>
  <si>
    <t>2019-08-22T07:58:55Z</t>
  </si>
  <si>
    <t>22/8/19 7:58</t>
  </si>
  <si>
    <t>Edureka Python Webinar | RegEx, Web Scraping &amp; Data Visualization Using Python | Edureka Masterclass</t>
  </si>
  <si>
    <t>(Edureka Meetup Community: http://bit.ly/2DQO5PL) Join our Meetup community and get access to 100+ tech webinars/ month for FREE: http://bit.ly/2DQO5PL Topics to be covered in this session: 1. Introduction to Python 2. What is Web Scraping and How Does It Work in Python? 3. Introduction to Regular Expressions Using Python 4. Data Visualization using Pyth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1bkm8oiFaOE/maxresdefault.jpg</t>
  </si>
  <si>
    <t>3s2S-SNFCo4</t>
  </si>
  <si>
    <t>2019-08-22T05:21:15Z</t>
  </si>
  <si>
    <t>22/8/19 5:21</t>
  </si>
  <si>
    <t>Scaled Agile Framework | Introduction to SAFe Framework | Edureka</t>
  </si>
  <si>
    <t>** Edureka Certification Training: https://www.edureka.co ** This Edureka video on "Scaled Agile Framework" will help you understand how the scaled agile framework is used to scale agile practices and principles for large, complex and mission-critical projects. The topics discussed in this course are listed below: 3:00 Challenges of scaling agile 5:15 What is the Scaled Agile Framework (SAFe)? 11:03 Levels of Scaled Agile Framework 42:32 Configurations of SAFe 45:28 Advantages and Disadvantages of SAFe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3s2S-SNFCo4/maxresdefault.jpg</t>
  </si>
  <si>
    <t>yu7odAQcGcY</t>
  </si>
  <si>
    <t>2019-08-21T16:07:56Z</t>
  </si>
  <si>
    <t>21/8/19 16:07</t>
  </si>
  <si>
    <t>Edureka Cloud Webinar | Google Cloud Platform (GCP) Explained In 90 Minutes | Edureka Masterclass</t>
  </si>
  <si>
    <t>(Edureka Meetup Community: http://bit.ly/2DQO5PL) Join our Meetup community and get access to 100+ tech webinars/ month for FREE: http://bit.ly/2DQO5PL Topics to be covered in this session: 1. Introduction to Cloud Computing 2. Cloud Computing Platforms 3. What is Google Cloud Platform (GCP)? 4. GCP Services 5.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5M31S</t>
  </si>
  <si>
    <t>BjAyuxAQEko</t>
  </si>
  <si>
    <t>2019-08-21T12:10:33Z</t>
  </si>
  <si>
    <t>21/8/19 12:10</t>
  </si>
  <si>
    <t>Edureka Full Stack Webinar | Who Is A Full Stack Developer? | Edureka Masterclass</t>
  </si>
  <si>
    <t>(Edureka Meetup Community: http://bit.ly/2DQO5PL) Join our Meetup community and get access to 100+ tech webinars/ month for FREE: http://bit.ly/2DQO5PL Topics to be covered in this session: 1. Introduction To Web Development 2. What is Full Stack Web Development? 3. Web Development Job Roles and Market Demand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WzVNGFK8bNc</t>
  </si>
  <si>
    <t>2019-08-21T06:16:08Z</t>
  </si>
  <si>
    <t>21/8/19 6:16</t>
  </si>
  <si>
    <t>Kotlin Android Tutorial | How to Create an Android App using Kotlin? | Edureka</t>
  </si>
  <si>
    <t>** Edureka Online Courses: https://www.edureka.co ** This Edureka video on "Kotlin Android Tutorial" will brief you about how to develop an Android Application using Kotlin Programming Language. Below are the topics discussed in this Kotlin Android tutorial: What is Kotlin? Introduction to Android Features of Android Installing Android Studio Creating your First Android Application using Kotlin Subscribe to our Edureka YouTube channel to get video updates everyday: http://bit.ly/2CUKdiI Instagram: https://www.instagram.com/edureka_learning/ Facebook: https://www.facebook.com/edurekaIN/ Twitter: https://twitter.com/edurekain LinkedIn: https://www.linkedin.com/company/edureka Telegram: https://t.me/edurekaupdates #edureka #KotlinAndroidTutorial #EdurekaKotlin #KotlinTraining #WhatisKotlin ----------------------------------------------------------------- For Online Training and Certification, Please write back to us at sales@edureka.in or call us at IND: 9606058406 / US: 18338555775 (toll free) for more information.</t>
  </si>
  <si>
    <t>https://i.ytimg.com/vi/WzVNGFK8bNc/maxresdefault.jpg</t>
  </si>
  <si>
    <t>LGn-NhUzb6Q</t>
  </si>
  <si>
    <t>2019-08-20T15:09:45Z</t>
  </si>
  <si>
    <t>20/8/19 15:09</t>
  </si>
  <si>
    <t>Introduction to Loops in Java | For, While, Do While, Infinite Loops | Java Training | Edureka</t>
  </si>
  <si>
    <t>ðŸ”¥ Java Certification Training - https://www.edureka.co/java-j2ee-training-course This Edureka video on "loops in java" will provide you detailed knowledge about Loops in Java along with some examples in order to provide you with a deep understanding of their functionality. This video will cover the following topics: 1. Conditional Statements in Java 2. Loops in Java 3. For Loop 4. While Loop 5. Do While Loop 6. Infinite Loop ** Edureka Elevate Program. Learn now, pay later: http://bit.ly/38LXMfI **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LGn-NhUzb6Q/maxresdefault.jpg</t>
  </si>
  <si>
    <t>0flLfqFoTb8</t>
  </si>
  <si>
    <t>2019-08-20T10:04:09Z</t>
  </si>
  <si>
    <t>20/8/19 10:04</t>
  </si>
  <si>
    <t>Edureka Machine Learning Webinar | Developing A K-Means Clustering Model Using Python | Edureka</t>
  </si>
  <si>
    <t>(Edureka Meetup Community: http://bit.ly/2DQO5PL) Join our Meetup community and get access to 100+ tech webinars/ month for FREE: http://bit.ly/2DQO5PL Topics to be covered in this session: 1. Introduction to Machine Learning 2. Types of Machine Learning 3. Machine Learning Algorithms 4. How does K-Means Clustering Work? 5.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GwafAoXKV8A</t>
  </si>
  <si>
    <t>2019-08-20T05:39:27Z</t>
  </si>
  <si>
    <t>20/8/19 5:39</t>
  </si>
  <si>
    <t>Microservices vs API | Differences Between Microservice and API | Edureka</t>
  </si>
  <si>
    <t>ðŸ”¥ Microservices Architecture Training: https://www.edureka.co/microservices-architecture-training This Edureka video on Microservices vs API talks about the differences between Microservices and API with examples In this video, you will learn the following: 1:28 What are Microservices? 5:04 What are APIs'? 8:05 Where are APIs' used in Microservices? 10:50 Differences between Microservices and APIs' #edureka #microservicesedureka #microservicesvsapi #microservices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GwafAoXKV8A/maxresdefault.jpg</t>
  </si>
  <si>
    <t>Z-tS8sIj9Rg</t>
  </si>
  <si>
    <t>2019-08-19T14:00:12Z</t>
  </si>
  <si>
    <t>19/8/19 14:00</t>
  </si>
  <si>
    <t>Python Developer Resume | Python Developer Skill Set, Jobs, Roles and Responsibilities | Edureka</t>
  </si>
  <si>
    <t>ðŸ”µ Python Certification Training: https://www.edureka.co/data-science-python-certification-course This Edureka video on 'Python Developer Resume' will help you understand how you can build a resume considering various aspects of resume building for a python developer. Following are the topics discussed: 0:53 - Who Is A Python Developer? 2:50 - Job Description 4:52 - Python Developer Job Trends 6:09 - Salary Trends 7:10 - Skills Required 10:14 - How To Build Your Resume? 12:22 - Sample Resume Python Tutorial Playlist: https://goo.gl/WsBpKe Blog Series: http://bit.ly/2sqmP4s ðŸ”µ Python Masters Program: https://bit.ly/30zrK5q #Edureka #PythonEdureka #pythondeveloperresume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Z-tS8sIj9Rg/maxresdefault.jpg</t>
  </si>
  <si>
    <t>MxPqwjB9KsY</t>
  </si>
  <si>
    <t>2019-08-19T12:46:10Z</t>
  </si>
  <si>
    <t>19/8/19 12:46</t>
  </si>
  <si>
    <t>Edureka DevOps Live Webinar | Introduction To DevOps Tools &amp; Stages | Edureka Masterclass</t>
  </si>
  <si>
    <t>(Edureka Meetup Community: http://bit.ly/2DQO5PL) Join our Meetup community and get access to 100+ tech webinars/ month for FREE: http://bit.ly/2DQO5PL Topics to be covered in this session: 1. Limitations of Traditional SDLC Approaches (Waterfall &amp; Agile) 2. Introduction to the DevOps Methodology 3. Introduction to DevOps Tools and Stages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nDDqmzQScE4</t>
  </si>
  <si>
    <t>2019-08-19T05:27:43Z</t>
  </si>
  <si>
    <t>19/8/19 5:27</t>
  </si>
  <si>
    <t>How to Become a Certified Scrum Master | Scrum Master Certification Training | Edureka</t>
  </si>
  <si>
    <t>**Certified Scrum Master Training: https://www.edureka.co/certified-scum-master-certification-training ** This Edureka tutorial tells you "How to Become a Scrum Master" is a well-laid out fashion. This session consists of the following modules: 01:32 Who is a Scrum Master? 05:54 Why should you be interested in being one? 06:27 How can you get certified? 08:02 About the CSM Exam 10:13 Is Scrum Training Really Necessary? 11:39 Who can take up this exam? 12:25 CSM Training at Edureka! #edureka #edurekascrummaster #scrum #kanban #scrumvskanban #kanbanvsscrum #scrummast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nDDqmzQScE4/maxresdefault.jpg</t>
  </si>
  <si>
    <t>2019-08-18T08:30:02Z</t>
  </si>
  <si>
    <t>18/8/19 8:30</t>
  </si>
  <si>
    <t>Data Science Full Course - Learn Data Science in 10 Hours | Data Science For Beginners | Edureka</t>
  </si>
  <si>
    <t>ðŸ”¥ Data Science Master Program: https://www.edureka.co/masters-program/data-scientist-certification This Edureka Data Science Full Course video will help you understand and learn Data Science Algorithms in detail. This Data Science Tutorial is ideal for both beginners as well as professionals who want to master Data Science Algorithms. Below are the topics covered in this Data Science for Beginners tutorial video: 00:00 Agenda 2:44 Introduction to Data Science 9:55 Data Analysis at Walmart 13:20 What is Data Science? 14:39 Who is a Data Scientist? 16:50 Data Science Skill Set 21:51 Data Science Job Roles 26:58 Data Life Cycle 30:25 Statistics &amp; Probability 34:31 Categories of Data 34:50 Qualitative Data 36:09 Quantitative Data 39:11 What is Statistics? 41:32 Basic Terminologies in Statistics 42:50 Sampling Techniques 45:31 Random Sampling 46:20 Systematic Sampling 46:50 Stratified Sampling 47:54 Types of Statistics 50:38 Descriptive Statistics 55:52 Measures of Spread 55:56 Range 56:44 Inter Quartile Range 58:58 Variance 59:36 Standard Deviation 1:14:25 Confusion Matrix 1:19:16 Probability 1:24:14 What is Probability? 1:27:13 Types of Events 1:27:58 Probability Distribution 1:28:15 Probability Density Function 1:30:02 Normal Distribution 1:30:51 Standard Deviation &amp; Curve 1:31:19 Central Limit Theorem 1:33:12 Types of Probablity 1:33:34 Marginal Probablity 1:34:06 Joint Probablity 1:34:58 Conditional Probablity 1:35:56 Use-Case 1:39:46 Bayes Theorem 1:45:44 Inferential Statistics 1:56:40 Hypothesis Testing 2:00:34 Basics of Machine Learning 2:01:41 Need for Machine Learning 2:07:03 What is Machine Learning? 2:09:21 Machine Learning Definitions 2:!1:48 Machine Learning Process 2:18:31 Supervised Learning Algorithm 2:19:54 What is Regression? 2:21:23 Linear vs Logistic Regression 2:33:51 Linear Regression 2:25:27 Where is Linear Regression used? 2:27:11 Understanding Linear Regression 2:37:00 What is R-Square? 2:46:35 Logistic Regression 2:51:22 Logistic Regression Curve 2:53:02 Logistic Regression Equation 2:56:21 Logistic Regression Use-Cases 2:58:23 Demo 3:00:57 Implement Logistic Regression 3:02:33 Import Libraries 3:05:28 Analyzing Data 3:11:52 Data Wrangling 3:23:54 Train &amp; Test Data 3:20:44 Implement Logistic Regression 3:31:04 SUV Data Analysis 3:38:44 Decision Trees 3:39:50 What is Classification? 3:42:27 Types of Classification 3:42:27 Decision Tree 3:43:51 Random Forest 3:45:06 Naive Bayes 3:47:12 KNN 3:49:02 What is Decision Tree? 3:55:15 Decision Tree Terminologies 3:56:51 CART Algorithm 3:58:50 Entropy 4:00:15 What is Entropy? 4:23:52 Random Forest 4:27:29 Types of Classifier 4:31:17 Why Random Forest? 4:39:14 What is Random Forest? 4:51:26 How Random Forest Works? 4:51:36 Random Forest Algorithm 5:04:23 K Nearest Neighbour 5:05:33 What is KNN Algorithm? 5:08:50 KNN Algorithm Working 5:14:55 kNN Example 5:24:30 What is Naive Bayes? 5:25:13 Bayes Theorem 5:27:48 Bayes Theorem Proof 5:29:43 Naive Bayes Working 5:39:06 Types of Naive Bayes 5:53:37 Support Vector Machine 5:57:40 What is SVM? 5:59:46 How does SVM work? 6:03:00 Introduction to Non-Linear SVM 6:04:48 SVM Example 6:06:12 Unsupervised Learning Algorithms - KMeans 6:06:18 What is Unsupervised Learning? 6:06:45 Unsupervised Learning: Process Flow 6:07:17 What is Clustering? 6:09:15 Types of Clustering 6:10:15 K-Means Clustering 6:10:40 K-Means Algorithm Working 6:16:17 K-Means Algorithm 6:19:16 Fuzzy C-Means Clustering 6:21:22 Hierarchical Clustering 6:22:53 Association Clustering 6:24:57 Association Rule Mining 6:30:35 Apriori Algorithm 6:37:45 Apriori Demo 6:40:49 What is Reinforcement Learning? 6:42:48 Reinforcement Learning Process 6:51:10 Markov Decision Process 6:54:53 Understanding Q - Learning 7:13:12 Q-Learning Demo 7:25:34 The Bellman Equation 7:48:39 What is Deep Learning? 7:52:53 Why we need Artificial Neuron? 7:54:33 Perceptron Learning Algorithm 7:57:57 Activation Function 8:03:14 Single Layer Perceptron 8:04:04 What is Tensorflow? 8:07:25 Demo 8:21:03 What is a Computational Graph? 8:49:18 Limitations of Single Layer Perceptron 8:50:08 Multi-Layer Perceptron 8:51:24 What is Backpropagation? 8:52:26 Backpropagation Learning Algorithm 8:59:31 Multi-layer Perceptron Demo 9:01:23 Data Science Interview Questions ----------Edureka Data Science Training &amp; Certifications------------ ðŸ”µ Data Science Training using Python: http://bit.ly/2P2Qbl8 ðŸ”µ Data Science Training using R: http://bit.ly/2u5Msw5 ðŸ”µ Python Programming Training: http://bit.ly/2OYsVoE ðŸ”µPython Masters Program: https://bit.ly/3e640cY ðŸ”µ Machine Learning Course using Python: http://bit.ly/2SApG99 ðŸ”µ Data Scientist Masters Program: http://bit.ly/39HLiWJ ðŸ”µ Machine Learning Engineer Masters Program: http://bit.ly/38Ch2MC For more information, please write back to us at sales@edureka.in or call us at IND: 9606058406 / US: 18338555775 (toll free).</t>
  </si>
  <si>
    <t>PT10H23M57S</t>
  </si>
  <si>
    <t>https://i.ytimg.com/vi/-ETQ97mXXF0/maxresdefault.jpg</t>
  </si>
  <si>
    <t>tjfDUKnhwaQ</t>
  </si>
  <si>
    <t>2019-08-16T14:39:13Z</t>
  </si>
  <si>
    <t>16/8/19 14:39</t>
  </si>
  <si>
    <t>Python Developer Salary | Average Salary of a Python Developer in India and US | Edureka</t>
  </si>
  <si>
    <t>ðŸ”µ Python Certification Training: https://www.edureka.co/data-science-python-certification-course This Edureka video on 'Python Developer Salary' will give you the idea about the average pay a python developer receives in India and the US. Below are the topics covered in this video: Who is a Python Developer? Python Developer Job Trends Average Salary Based on: Experience Location Skillset Python Tutorial Playlist: https://goo.gl/WsBpKe Blog Series: http://bit.ly/2sqmP4s #Edureka #PythonEdureka #PythonDeveloperSalary#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tjfDUKnhwaQ/maxresdefault.jpg</t>
  </si>
  <si>
    <t>j2nv6cfAsp0</t>
  </si>
  <si>
    <t>2019-08-16T04:27:48Z</t>
  </si>
  <si>
    <t>16/8/19 4:27</t>
  </si>
  <si>
    <t>Node.js MongoDB Tutorial | Building CRUD App with Node.js Express &amp; MongoDB | Edureka</t>
  </si>
  <si>
    <t>** Node.js Certification Training: https://www.edureka.co/nodejs-certification-training ** This Edureka video on 'Node.js MongoDB Tutorial' will help you in learning how to connect to a MongoDB database from your Node.js application with practical demonstration. In this Node.js MongoDB tutorial, the following topics have been covered: What Is NoSQL NoSQL Databases Introduction to MongoDB MongoDB Installation Building Crud API With Node.Js And MongoDB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MondoDB #nodejsMongoDB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j2nv6cfAsp0/maxresdefault.jpg</t>
  </si>
  <si>
    <t>rvTejAg_fbY</t>
  </si>
  <si>
    <t>2019-08-15T14:32:12Z</t>
  </si>
  <si>
    <t>15/8/19 14:32</t>
  </si>
  <si>
    <t>Agile vs Waterfall | Which Software Development Approach Would You Choose? | Edureka</t>
  </si>
  <si>
    <t>**DevOps Certification Courses - https://www.edureka.co/devops-certification-training ** This Edureka session on â€˜waterfall vs agileâ€™ will compare both the approaches of software development. This will help you select one of them as per your needs. This Session will focus on pointers like: 0:56 What is waterfall? 2:06 Pros and cons of waterfall 3:16 What is Agile? 4:01 Pros and cons of Agile 5:26 Comparison of Waterfall and Agile 10:04 Which model to use when and where? Check out our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Â https://castbox.fm/channel/id1684800Â Â  #WaterfallVsAgile #DevOps #DevOpsCertificationTraining #Edureka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am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amp;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https://i.ytimg.com/vi/rvTejAg_fbY/maxresdefault.jpg</t>
  </si>
  <si>
    <t>AaPqKx73UGI</t>
  </si>
  <si>
    <t>2019-08-15T04:39:06Z</t>
  </si>
  <si>
    <t>15/8/19 4:39</t>
  </si>
  <si>
    <t>Substring in JavaScript | Substring vs Substr vs Slice Method | JavaScript Tutorial | Edureka</t>
  </si>
  <si>
    <t>ðŸ”¥ Full Stack Web Developer Masters Program: https://www.edureka.co/masters-program/full-stack-developer-training This Edureka video on "JavaScript Substring" helps you understand the substring method and how it is used to extract a part of the original string. It also provides a comparison between substring, substr and slice. Following topics are covered: 1:14 What is Substring? 1:59 JavaScript Substring 6:01 Substring with length 942 Substring vs Substr vs Slice JavaScript Substring Blog: https://www.edureka.co/blog/javascript-substring/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javascriptedureka #javascripsubstring #substring #substr #slice #javascripttrain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AaPqKx73UGI/maxresdefault.jpg</t>
  </si>
  <si>
    <t>glXiVI-9shE</t>
  </si>
  <si>
    <t>2019-08-14T13:30:01Z</t>
  </si>
  <si>
    <t>14/8/19 13:30</t>
  </si>
  <si>
    <t>Top 10 JavaScript Libraries You Must Know in 2019 | JavaScript Tutorial | Edureka</t>
  </si>
  <si>
    <t>** Full Stack Web Developer Masters Program: https://www.edureka.co/masters-program/full-stack-developer-training ** This Edureka video on "JavaScript Libraries" lists out the Top 10 libraries that you must know in 2019. It will help you find out the most suitable libraries for your applications. JavaScript Libraries Blog: https://www.edureka.co/blog/javascript-libraries/ Following topics are covered: 0:55 JavaScript Libraries 1:19 Top 10 JavaScript Libraries 1:57 iQuery 2:39 D3.js 3:29 React 4:07 QUnit 4:42 Parsley 5:41 jQuery UI 6:28 Glimmer 7:13 Anime.js 7:54 Bideo.js 8:39 Multiple.js Subscribe to our channel to get video updates. Hit the subscribe button above https://goo.gl/6ohpTV Instagram: https://www.instagram.com/edureka_learning/ Facebook: https://www.facebook.com/edurekaIN/ Twitter: https://twitter.com/edurekain LinkedIn: https://www.linkedin.com/company/edureka #edureka #edurekajavascript #javascriptlibraries #jquery #react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glXiVI-9shE/maxresdefault.jpg</t>
  </si>
  <si>
    <t>2cIKQNJZpSo</t>
  </si>
  <si>
    <t>2019-08-14T12:50:50Z</t>
  </si>
  <si>
    <t>14/8/19 12:50</t>
  </si>
  <si>
    <t>Edureka DevOps Webinar | Introduction to Infrastructure as Code (IaC) | Edureka Masterclass</t>
  </si>
  <si>
    <t>(Edureka Meetup Community: http://bit.ly/2DQO5PL) Join our Meetup community and get access to 100+ tech webinars/ month for FREE: http://bit.ly/2DQO5PL This Edureka webinar on "Infrastructure as Code" was held by Edureka Masterclass (Meetup Community) on 19th July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PT1H9M2S</t>
  </si>
  <si>
    <t>https://i.ytimg.com/vi/2cIKQNJZpSo/maxresdefault.jpg</t>
  </si>
  <si>
    <t>JAb5OB2w1Do</t>
  </si>
  <si>
    <t>2019-08-14T12:42:55Z</t>
  </si>
  <si>
    <t>14/8/19 12:42</t>
  </si>
  <si>
    <t>Edureka Docker Webinar | DockerFile Tutorial - Learn How To Write DockerFiles | Edureka Masterclass</t>
  </si>
  <si>
    <t>(Edureka Meetup Community: http://bit.ly/2DQO5PL) Join our Meetup community and get access to 100+ tech webinars/ month for FREE: http://bit.ly/2DQO5PL This Edureka webinar on "DockerFileTutorial" was held by Edureka Masterclass (Meetup Community) on 18th July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https://i.ytimg.com/vi/JAb5OB2w1Do/maxresdefault.jpg</t>
  </si>
  <si>
    <t>uAlYF1p6KBo</t>
  </si>
  <si>
    <t>2019-08-14T12:35:24Z</t>
  </si>
  <si>
    <t>14/8/19 12:35</t>
  </si>
  <si>
    <t>Edureka Cloud Computing Webinar| AWS vs Azure, Force is Strong With Which One | Edureka Masterclass</t>
  </si>
  <si>
    <t>(Edureka Meetup Community: http://bit.ly/2DQO5PL) Join our Meetup community and get access to 100+ tech webinars/ month for FREE: http://bit.ly/2DQO5PL This Edureka webinar on "AWS vs Azure" was held by Edureka Masterclass (Meetup Community) on 19th July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https://i.ytimg.com/vi/uAlYF1p6KBo/maxresdefault.jpg</t>
  </si>
  <si>
    <t>JUFw8WgbNmo</t>
  </si>
  <si>
    <t>2019-08-14T12:10:50Z</t>
  </si>
  <si>
    <t>14/8/19 12:10</t>
  </si>
  <si>
    <t>Edureka Data Science Webinar | Why &amp; How To Use R For Data Science? | Edureka Masterclass</t>
  </si>
  <si>
    <t>(Edureka Meetup Community: http://bit.ly/2DQO5PL) Join our Meetup community and get access to 100+ tech webinars/ month for FREE: http://bit.ly/2DQO5PL This Edureka webinar on "Data Science" was held by Edureka Masterclass (Meetup Community) on 6th August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PT1H20M50S</t>
  </si>
  <si>
    <t>https://i.ytimg.com/vi/JUFw8WgbNmo/maxresdefault.jpg</t>
  </si>
  <si>
    <t>0ijgtQQtdi4</t>
  </si>
  <si>
    <t>2019-08-14T11:38:24Z</t>
  </si>
  <si>
    <t>14/8/19 11:38</t>
  </si>
  <si>
    <t>Edureka DevOps Webinar | DevOps Tutorial For Beginners | Edureka Masterclass</t>
  </si>
  <si>
    <t>(Edureka Meetup Community: http://bit.ly/2DQO5PL) Join our Meetup community and get access to 100+ tech webinars/ month for FREE: http://bit.ly/2DQO5PL This Edureka webinar on "DevOps Tutorial" was held by Edureka Masterclass (Meetup Community) on 23rd July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PT1H7M19S</t>
  </si>
  <si>
    <t>https://i.ytimg.com/vi/0ijgtQQtdi4/maxresdefault.jpg</t>
  </si>
  <si>
    <t>T6uCFDRVoRE</t>
  </si>
  <si>
    <t>2019-08-13T15:02:23Z</t>
  </si>
  <si>
    <t>13/8/19 15:02</t>
  </si>
  <si>
    <t>Python JSON | Encoding and Decoding JSON Data with Python | Edureka</t>
  </si>
  <si>
    <t>** Python Certification Training: https://www.edureka.co/python ** This Edureka Python JSON video will introduce you to JSON in Python and how you can do Parsing with various other operations. The session will focus on pointers like: Introduction to JSON in Python Why do we use JSON? Parsing JSON Coding Demonstration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PythonEdureka #PythonJSON #PythonCertification #PythonCertificationTraining --------------------------------------------------------------------------------------------------------------------------- How it Works? 1. This Certification Training courses span over a duration of 7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About The Course Edureka's Python Certification Training not only focuses on fundamentals of Python, Statistics and Machine Learning but also helps one gain expertise in applied Data Science at scale using Python. The training is a step by step guide to Python and Data Science with extensive hands on. The course is packed with several activity problems and assignments and scenarios that help you gain practical experience in addressing predictive modeling problem that would either require Machine Learning using Python. Starting from basics of Statistics such as mean, median and mode to exploring features such as Data Analysis, Regression, Classification, Clustering, Naive Bayes, Cross Validation, Label Encoding, Random Forests, Decision Trees and Support Vector Machines with a supporting example and exercise help you get into the weeds. Who should go for this training?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more information, please write back to us at sales@edureka.in or call us at IND: 9606058406 / US: 18338555775 (toll free).</t>
  </si>
  <si>
    <t>https://i.ytimg.com/vi/T6uCFDRVoRE/maxresdefault.jpg</t>
  </si>
  <si>
    <t>SpZSMvI-keU</t>
  </si>
  <si>
    <t>2019-08-13T04:12:36Z</t>
  </si>
  <si>
    <t>13/8/19 4:12</t>
  </si>
  <si>
    <t>Theano vs TensorFlow | Deep Learning Frameworks Compared | Edureka</t>
  </si>
  <si>
    <t>** AI &amp; Deep Learning with Tensorflow Training: https://www.edureka.co/ai-deep-learning-with-tensorflow ** This Edureka video will provide you with a crisp comparison between the two Deep Learning Frameworks - Theano and TensorFlow and will help you choose the right one for yourself. Subscribe to our channel to get video updates. Hit the subscribe button above https://goo.gl/6ohpTV Instagram: https://www.instagram.com/edureka_learning/ Facebook: https://www.facebook.com/edurekaIN/ Twitter: https://twitter.com/edurekain LinkedIn: https://www.linkedin.com/company/edureka Check our complete Deep Learning With TensorFlow playlist here: https://goo.gl/cck4hE #tensorflow #theano #deeplearning #machinelearning #frameworks - - - - - - - - - - - - - - How does it work?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Got a question on the topic? Please share it in the comment section below and our experts will answer it for you. For more information, please write back to us at sales@edureka.in or call us at IND: 9606058406 / US: 18338555775 (toll-free).</t>
  </si>
  <si>
    <t>https://i.ytimg.com/vi/SpZSMvI-keU/maxresdefault.jpg</t>
  </si>
  <si>
    <t>LepMvJdr2-w</t>
  </si>
  <si>
    <t>2019-08-12T14:15:00Z</t>
  </si>
  <si>
    <t>Best Python Libraries For Data Science &amp; Machine Learning | Data Science Python Libraries | Edureka</t>
  </si>
  <si>
    <t>** Machine Learning Engineer Masters Program: https://www.edureka.co/masters-program/machine-learning-engineer-training ** This Edureka session will focus on the top Python libraries that you should know to master Data Science and Machine Learning. Hereâ€™s a list of topics that are covered in this session: Introduction To Data Science And Machine Learning Why Use Python For Data Science And Machine Learning? Python Libraries for Data Science And Machine Learning Python libraries for Statistics Python libraries for Visualization Python libraries for Machine Learning Python libraries for Deep Learning Python libraries for Natural Language Processing --------------------------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LepMvJdr2-w/maxresdefault.jpg</t>
  </si>
  <si>
    <t>B5iF6XBpcsI</t>
  </si>
  <si>
    <t>2019-08-12T04:30:02Z</t>
  </si>
  <si>
    <t>JavaScript Regex | Regular Expressions in JavaScript | JavaScript Regular Expressions | Edureka</t>
  </si>
  <si>
    <t>ðŸ”¥ Full Stack Web Developer Masters Program: https://www.edureka.co/masters-program/full-stack-developer-training This Edureka video on "JavaScript Regex" will help you understand regular expression in JavaScript and how they are used to perform pattern matching in any string. ( JavaScript Regex Blog: https://www.edureka.co/blog/javascript-regex/ ) Below are the topics covered in this session: 1:10 JavaScript Regex 3:20 Modifiers 7:34 Brackets 11:34 MetaCharacters 16:30 Quantifiers 22:20 Object Properties 25:15 Object Method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javascript #javascriptRegex #RegularExpressions #PatternMatch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B5iF6XBpcsI/maxresdefault.jpg</t>
  </si>
  <si>
    <t>3u7MQz1EyPY</t>
  </si>
  <si>
    <t>2019-08-11T08:30:00Z</t>
  </si>
  <si>
    <t>Power BI Full Course - Learn Power BI in 4 Hours | Power BI Tutorial for Beginners | Edureka</t>
  </si>
  <si>
    <t>** Edureka Power BI Training (Use Code: YOUTUBE20) - https://www.edureka.co/power-bi-certification-training ** This Edureka video on the "Power BI Full Course" will help you understand and learn Power BI in detail. This Power BI Tutorial is ideal for both beginners as well as professionals who want to master up their Power BI concepts. Below are the topics covered in this Power BI Tutorial for beginners video: 00:00 Introduction 1:54 Business Intelligence &amp; Data Visualization 2:35 Why Choose Power BI? 11:11 What is Power BI? 13:28 Key Benefits Power BI 15:28 Components of Power BI 18:54 Architecture of Power BI 20:54 Building Blocks of Power BI 21:34 Visualizations 22:19 Datasets 23:14 Reports 23:39 Dashboards 24:29 Tiles 25:09 Using Power BI 26:14 Getting Started with Power BI 26:31 Install Power BI Desktop 27:46 Import Data 29:18 Create &amp; Modify a Simple Visual 30:43 Save &amp; Publish Report 32:38 Joining Data Sources 37:28 Update &amp; Publish report 38:09 Building &amp; Sharing a Dashboard 39:54 Pin Visuals to a Dashboard 43:07 Introduction to Power BI Desktop 44:42 Power BI Charts 48:12 Bar Charts &amp; Column Charts 48:47 Line Charts &amp; Area Charts 49:47 Combination Charts &amp; Ribbon Charts 51:22 Pie Charts, Doughnut Charts &amp; Tree Maps 53:02 Maps on Power BI 54:37 Funnel Charts 55:42 Gauge &amp; Cards 57:24 Tables &amp; Matrices 58:19 R-Script Visuals 58:49 Power BI KPI 59:19 What is KPI? 59:59 When to use KPI? 1:00:29 Requirements for KPI 1:00:59 KPI Visualizations 1:08:49 Power BI Dashboard 1:08:59 What is a Dashboard? 1:09:59 Dashboard vs Report 1:14:59 Demo - Superstore 1:46:49 Power BI vs Tableau 1:47:34 Visualization 1:48:22 Cost 1:49:35 Integration 1:50:54 Data Management 1:51:58 Functionality 1:54:35 Power BI Interview Questions 3:33:47 Power BI Market Trends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For more information, Please write back to us at sales@edureka.co or call us at IND: 9606058406 / US: 18338555775 (toll free).</t>
  </si>
  <si>
    <t>PT3H35M38S</t>
  </si>
  <si>
    <t>https://i.ytimg.com/vi/3u7MQz1EyPY/maxresdefault.jpg</t>
  </si>
  <si>
    <t>pRC09Tz9iVE</t>
  </si>
  <si>
    <t>2019-08-09T14:30:11Z</t>
  </si>
  <si>
    <t>C v/s C++ v/s Java | Difference Between C, C++ and Java | Edureka</t>
  </si>
  <si>
    <t>ðŸ”¥Java, J2EE &amp; SOA Certification Training: https://www.edureka.co/java-j2ee-training-course This Edureka video will provide you with detailed knowledge about the Difference Between C, C++ and Java. This video will cover some important differences between the three, in order to provide you with a deep understanding of their functionality. This video will cover the following topics: Introduction to C, C++ and Java Differences between C, C++ and Java ** Edureka Elevate Program. Learn now, Pay Later: http://bit.ly/2vMyujh **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Introducing Edureka Elevate, a one of its kind software development program where you only pay the program fees once you get a top tech job. If you are a 4th year engineering student or a fresh graduate, this program is open to you! Learn more: http://bit.ly/2vMyujh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pRC09Tz9iVE/maxresdefault.jpg</t>
  </si>
  <si>
    <t>X95kqqaI9Fg</t>
  </si>
  <si>
    <t>2019-08-09T05:22:14Z</t>
  </si>
  <si>
    <t>Scrum Master Roles and Responsibilities | Scrum Master Tutorial | Edureka</t>
  </si>
  <si>
    <t>ðŸ”¥ Certified Scrum Master Training: https://www.edureka.co/certified-scum-master-certification-training This Edureka video on "Scrum Master Roles and Responsibilities" will help you understand who scrum master exactly is and what role does he play in scrum product development. 1:17 Introduction to Scrum 4:41 Who is a Scrum Master? 6:02 Role of a Scrum Master 10:58 Responsibilities of a Scrum Master 19:09 Qualities of a Good Scrum Mast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X95kqqaI9Fg/maxresdefault.jpg</t>
  </si>
  <si>
    <t>tSjR7bk1Y9U</t>
  </si>
  <si>
    <t>2019-08-08T15:00:38Z</t>
  </si>
  <si>
    <t>How To Make a Chatbot in Python | Python Chat Bot Tutorial | Edureka</t>
  </si>
  <si>
    <t>ðŸ”µ Python Certification Training: https://www.edureka.co/python-programming-certification-training This Edureka video on 'How To Make A Chatbot In Python' will help you understand how you can use Chatterbot library in python to make a chatbot from scratch. Following are the topics discussed: 1:06 - What Is A Chatbot? 3:22 - ChatterBot In Python 6:55 - Trainer For The Chatbot 7:41 - Use Case - Flask Chatbot ðŸ”¥ Python Masters Program: https://bit.ly/3dSB6gs Python Tutorial Playlist: https://goo.gl/WsBpKe Blog Series: http://bit.ly/2sqmP4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PythonEdureka #howtomakeachatbotinpython #pythonprojects #pythonprogramming #pythontutorial #PythonTraining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Instagram: https://www.instagram.com/edureka_learning/ Facebook: https://www.facebook.com/edurekaIN/ Twitter: https://twitter.com/edurekain LinkedIn: https://www.linkedin.com/company/edureka Slideshare: https://www.slideshare.net/EdurekaIN - - - - - - - - - - - - - - - -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tSjR7bk1Y9U/maxresdefault.jpg</t>
  </si>
  <si>
    <t>bCH1h_MpKAU</t>
  </si>
  <si>
    <t>2019-08-08T13:19:02Z</t>
  </si>
  <si>
    <t>Free Technology Webinars | DevOps, Data Science, Cloud, CyberSecurity Webinars | Edureka Masterclass</t>
  </si>
  <si>
    <t>** Edureka Meetup Community: http://bit.ly/2DQO5PL ** ** PGP in Cybersecurity with NIT Rourkela: http://bit.ly/2ShE6v7 ** Join Edureka Meetup community (Edureka Masterclass) and get access to 100+ free live webinars/ month: http://bit.ly/2DQO5PL We organize webinars on the latest trending technologies like: 1. Artificial Intelligence, 2. DevOps, 3. Cloud Computing (AWS, Microsoft Azure&amp; Google Cloud Platform), 4. Data Science, 5. CyberSecurity, 6. Software Testing, 7. Ethical Hacking, 8. Deep Learning, 9. Big Data Processing Frameworks (Hadoop &amp; Spark), 10. Python etc. Join our Meetup community now: http://bit.ly/2DQO5PL</t>
  </si>
  <si>
    <t>https://i.ytimg.com/vi/bCH1h_MpKAU/maxresdefault.jpg</t>
  </si>
  <si>
    <t>v0uVu5__JGg</t>
  </si>
  <si>
    <t>2019-08-08T05:59:56Z</t>
  </si>
  <si>
    <t>Top Machine Learning Tools and Frameworks for Beginners | Machine Learning Tutorial | Edureka</t>
  </si>
  <si>
    <t>** Machine Learning Training with Python: https://www.edureka.co/data-science-python-certification-course ** This Edureka video will provide you with a list of Machine Learning tools and Frameworks that one must know about. Check out our playlist for more videos: http://bit.ly/2taym8X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MachineLearningEdureka #MachineLearningTools #MachineLearningUsingPython #MachineLearning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 Facebook: https://www.facebook.com/edurekaIN/ Twitter: https://twitter.com/edurekain LinkedIn: https://www.linkedin.com/company/edureka</t>
  </si>
  <si>
    <t>https://i.ytimg.com/vi/v0uVu5__JGg/maxresdefault.jpg</t>
  </si>
  <si>
    <t>4FCh1swt_hE</t>
  </si>
  <si>
    <t>2019-08-07T05:19:00Z</t>
  </si>
  <si>
    <t>Selenium Interview Questions and Answers | Selenium Interview Preparation | Edureka</t>
  </si>
  <si>
    <t>** Selenium Training: https://www.edureka.co/selenium-certification-training ** This Edureka â€˜Selenium Interview Questions and Answersâ€™ video helps you with commonly asked questions if you are looking out for a job in automation testing domain. You can check out the slides here: http://bit.ly/2MC8NI2 Selenium Playlist: https://goo.gl/NmuzXE Selenium Blog Playlist: http://bit.ly/2B7C3QR - - - - - - - - - - - - - - - - - Subscribe to our channel ad hit the bell icon to get video updates. Hit the subscribe button above: https://goo.gl/6ohpTV Instagram: https://www.instagram.com/edureka_learning Facebook: https://www.facebook.com/edurekaIN/ Twitter: https://twitter.com/edurekain LinkedIn: https://www.linkedin.com/company/edureka - - - - - - - - - - - - - - - - - #edureka #seleniumEdureka #SeleniumInterviewQuestions #SeleniumInterviewQuestionsAndAnswers #Top50SeleniumQuestions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in or call us at IND: 9606058406 / US: 18338555775 (toll-free).</t>
  </si>
  <si>
    <t>https://i.ytimg.com/vi/4FCh1swt_hE/maxresdefault.jpg</t>
  </si>
  <si>
    <t>jgPChUZP57I</t>
  </si>
  <si>
    <t>2019-08-06T15:19:25Z</t>
  </si>
  <si>
    <t>Data Science and Machine Learning for Non Programmers | Data Science for Beginners | Edureka</t>
  </si>
  <si>
    <t>** Machine Learning Engineer Masters Program: https://www.edureka.co/masters-program/machine-learning-engineer-training ** This Edureka video on "Data Science and Machine Learning for Non-programmers" is specifically dedicated to non-IT professionals who are trying to make a career in Data Science and Machine Learning without the experience of working on programming languages. Hereâ€™s a list of topics that are covered in this Data Science for Beginners session: Introduction to Data Science and Machine Learning Data Science and Machine Learning Domains Questions Every Non-Programmer Has Data Science and Machine Learning Tools For Non-Programmers --------------------------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Slideshare: https://www.slideshare.net/EdurekaIN/ ------------------------------------- #Edureka #DataScienceEdureka #DataScience #Machinelearning #nonprogrammers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jgPChUZP57I/maxresdefault.jpg</t>
  </si>
  <si>
    <t>2019-08-06T05:43:55Z</t>
  </si>
  <si>
    <t>How to Install XAMPP Server on Windows 10 | XAMPP Step by Step Setup | Edureka</t>
  </si>
  <si>
    <t>** Full Stack Web Development Training: https://www.edureka.co/masters-program/full-stack-developer-training ** This video covers end to end installation process of XAMPP Server on Windows 10. The same steps can be applied for Linux and macOS. Subscribe to our Edureka YouTube channel and hit the bell icon to get video updates: https://goo.gl/6ohpTV #Edureka #FullStackEdureka #installxampp #JavaScriptEdureka #JavaScript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free).</t>
  </si>
  <si>
    <t>https://i.ytimg.com/vi/-f8N4FEQWyY/maxresdefault.jpg</t>
  </si>
  <si>
    <t>beh7GE4FdnM</t>
  </si>
  <si>
    <t>2019-08-05T15:11:44Z</t>
  </si>
  <si>
    <t>Python Anaconda Tutorial | Introduction to Python With Anaconda | Python Tutorial | Edureka</t>
  </si>
  <si>
    <t>** Python Certification Training: https://www.edureka.co/data-science-python-certification-course ** This Edureka video on 'Python Anaconda Tutorial' will help you understand how you can work on anaconda using python with installation and setup including use case consisting of python fundamentals and data analysis. Following are the topics discussed: 1:08 - Introduction to Anaconda 1:51 - Installation And Setup 3:26 - How To Install Libraries? 5:03 - Anaconda Navigator 6:25 - Use Case - Python Fundamentals 21:53 - Use Case - Data Analysis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 #Python #PythonEdureka #pythonanacondatutorial #pythonprojects #pythonprogramming #pythontutorial #PythonTraining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beh7GE4FdnM/maxresdefault.jpg</t>
  </si>
  <si>
    <t>WUXXqiq04LI</t>
  </si>
  <si>
    <t>2019-08-05T04:58:34Z</t>
  </si>
  <si>
    <t>Agile Scrum Tutorial | Agile Scrum Project Management Process | Agile Scrum Master Training |Edureka</t>
  </si>
  <si>
    <t>ðŸ”¥ Certified Scrum Master Training: https://www.edureka.co/certified-scum-master-certification-training This Edureka video on "Agile Scrum Tutorial" will help understand what is scrum and scrum concepts in detail. You will get an overview of the principles and practices that make Scrum effective at managing projects. The topics discussed in this Agile Scrum Training video are listed below: 1:36 Introduction to Agile 8:20 What is the Scrum Framework? 13:20 Uses of Scrum 15:38 Scrum Theory 17:37 Scrum Values 20:07 The Scrum Team 35:00 Scrum Events 42:07 Scrum Artifacts 46:00 Scrum Execution 50:06 Important Scrum Concepts 53:38 Case Studies of the Scrum Framework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WUXXqiq04LI/maxresdefault.jpg</t>
  </si>
  <si>
    <t>nm44wI6zOSc</t>
  </si>
  <si>
    <t>2019-08-02T13:30:02Z</t>
  </si>
  <si>
    <t>Email Validation in JavaScript | JavaScript Form Validation | JavaScript Tutorial | Edureka</t>
  </si>
  <si>
    <t>ðŸ”¥ Full Stack Web Development Training: https://www.edureka.co/masters-program/full-stack-developer-training This Edureka video on Email Validation in JavaScript provides a complete guide on how to validate email using JavaScript. It provides a step by step guide and explains the JavaScript code for validation. 1:00 Functions in JavaScript 1:41 What is Validation? 2:32 Email Validation in JavaScript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EmailValidationJavaScript #FormValidation #JavaScript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nm44wI6zOSc/maxresdefault.jpg</t>
  </si>
  <si>
    <t>WjwEh15M5Rw</t>
  </si>
  <si>
    <t>2019-08-02T04:59:07Z</t>
  </si>
  <si>
    <t>What is Agile? | Agile Methodology | Agile Frameworks - Scrum, Kanban, Lean, XP, Crystal | Edureka</t>
  </si>
  <si>
    <t>ðŸ”¥ Certified Scrum Master Training: https://www.edureka.co/certified-scum-master-certification-training This Edureka video on â€˜Agile Methodologyâ€™ will discuss What is Agile and the various Agile frameworks that implement the Agile methodology. This tutorial on Agile Methodologies covers below topics: 1. Why do we need Agile? 2. What is Agile? 3. Key terms of Agile 4. Advantages of Agile 5. How to implement Agile? 6. Various Agile Frameworks Check out our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Â https://castbox.fm/channel/id1684800Â Â  #Edureka #DevOpsEdureka #AgileMethodlogy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am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amp;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https://i.ytimg.com/vi/WjwEh15M5Rw/maxresdefault.jpg</t>
  </si>
  <si>
    <t>7WVLyowTEZg</t>
  </si>
  <si>
    <t>2019-08-01T14:10:28Z</t>
  </si>
  <si>
    <t>What is Kotlin? | Basics of Kotlin Programming | Kotlin Tutorial | Edureka</t>
  </si>
  <si>
    <t>** Edureka Online Courses: https://www.edureka.co ** This Edureka video on "What is Kotlin?" will introduce you to a popular and trending programming language which is Kotlin Programming. In this video, you will learn the fundamentals of Kotlin programming language. Below are the topics discussed in this Kotlin tutorial: What is Kotlin? History of Kotlin Features of Kotlin IDE to work on How to run a kotlin program Advantages of Kotlin Subscribe to our Edureka YouTube channel to get video updates everyday: http://bit.ly/2CUKdiI Instagram: https://www.instagram.com/edureka_learning/ Facebook: https://www.facebook.com/edurekaIN/ Twitter: https://twitter.com/edurekain LinkedIn: https://www.linkedin.com/company/edureka Telegram: https://t.me/edurekaupdates #Edureka #kotlinEdureka #whatiskotlin #kotlinintroduction #KotlinTutorial #EdurekaKotlin #KotlinTraining #WhatisKotlin ----------------------------------------------------------------- For Online Training and Certification, Please write back to us at sales@edureka.in or call us at IND: 9606058406 / US: 18338555775 (toll free) for more information.</t>
  </si>
  <si>
    <t>https://i.ytimg.com/vi/7WVLyowTEZg/maxresdefault.jpg</t>
  </si>
  <si>
    <t>Bel2aWpWZWE</t>
  </si>
  <si>
    <t>2019-08-01T04:54:50Z</t>
  </si>
  <si>
    <t>Spring MVC Tutorial For Beginners | Spring MVC Explained | Edureka</t>
  </si>
  <si>
    <t>**Spring Framework Certification Training - https://www.edureka.co/spring-framework ** This Edureka video on "Spring MVC tutorial" will talk about how Spring follows model view controller approach. It also tells you how to implement Spring MVC Concepts with the help of an example. Below topics are covered in this video: What is Spring MVC? Spring Model View Controller Framework Workflow of Spring MVC Spring MVC Example Demo Advantages of Spring MVC Check out our Spring Framework Playlist: https://goo.gl/a3XjGI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JavaEdureka #springmvctutorial #LearnJava #JavaOnlineTraining #springmvc #edureka #edurekajava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Got a question on the topic? Please share it in the comment section below and our experts will answer it for you. Please write back to us at sales@edureka.in or call us at IND: 9606058406 / US: 18338555775 (toll-free) for more information</t>
  </si>
  <si>
    <t>https://i.ytimg.com/vi/Bel2aWpWZWE/maxresdefault.jpg</t>
  </si>
  <si>
    <t>GLFuzBiy18o</t>
  </si>
  <si>
    <t>2019-07-31T13:28:13Z</t>
  </si>
  <si>
    <t>31/7/19 13:28</t>
  </si>
  <si>
    <t>Scrum vs Kanban | Difference between Scrum and Kanban | Scrum Master Certification | Edureka</t>
  </si>
  <si>
    <t>ðŸ”¥ Certified Scrum Master Training: https://www.edureka.co/certified-scum-master-certification-training This Edureka video on "Scrum vs Kanban" tell you about both of the said AGILE-based Frameworks. You will get an overview of the principles and practices of Scrum and Kanban and how they are similar to and different from each other. 01:32 What is Scrum? 03:45 What is Kanban? 05:57 How are they similar? 06:30 How are they different? 08:24 Scrum vs Kanban 12:47 Which one should you choose? #Edureka #ScrumEdureka #scrumvskanban #edurekascrummaster #scrum #kanban #kanbanvsscrum #scrummast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GLFuzBiy18o/maxresdefault.jpg</t>
  </si>
  <si>
    <t>C_oPLDaSy-8</t>
  </si>
  <si>
    <t>2019-07-31T05:45:52Z</t>
  </si>
  <si>
    <t>31/7/19 5:45</t>
  </si>
  <si>
    <t>Design Patterns in Java | Java Design Patterns for Beginners | Design Patterns Tutorial | Edureka</t>
  </si>
  <si>
    <t>**Java, J2EE &amp; SOA Certification Training - https://www.edureka.co/java-j2ee-training-course ** This Edureka video on "design patterns in java" will provide you with detailed knowledge about Java Design Patterns and along with it, This video will also cover some real-time examples of some important Design Patterns in Java, in order to provide you with a deep understanding about their functionality. This video will cover the following topics: 00:32 Why do we need Design Patterns? 01:35 Structure of Design Patterns 03:56 Types of Design Patterns 04:15 Creational Design Patterns 04:45 Factory Design Pattern 06:35 Singleton Design Design Pattern 10:10 Structural Design Patterns 10:47 Facade Design Pattern 12:14 Adapter Design Pattern 14:15 Behavioral Design Patterns 14:52 Strategy Design Pattern 16:25 Command Design Pattern 18:15 Observer Design Pattern 19:37 JEE Design Patterns 20:14 MVC Design Pattern 22:00 DAO Design Pattern 23:20 Overview of Design Patterns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C_oPLDaSy-8/maxresdefault.jpg</t>
  </si>
  <si>
    <t>QX3kGsfGqz8</t>
  </si>
  <si>
    <t>2019-07-30T14:10:02Z</t>
  </si>
  <si>
    <t>30/7/19 14:10</t>
  </si>
  <si>
    <t>JavaScript Functions | JavaScript Tutorial for Beginners | JavaScript Training | Edureka</t>
  </si>
  <si>
    <t>ðŸ”¥ Full Stack Web Developer Masters Program: https://www.edureka.co/masters-program/full-stack-developer-training ** This Edureka video on "JavaScript Functions" will provide in-depth knowledge about the different ways to define JavaScript functions. It will show how various functions are used to perform different tasks with example. Following topics are discussed in this tutorial: 1:13 Introduction to JavaScript 1:56 Fundamentals of JavaScript 2:40 JavaScript Functions 7:01 Predefined Functions 12:45 Different ways to define function 13:03 Function Declaration 17:35 Function Expression 20:20 Shorthand Method 22:58 Arrow Function 25:14 Generator Function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Castbox: https://castbox.fm/channel/id1997031 Instagram: https://www.instagram.com/edureka_learning/ Facebook: https://www.facebook.com/edurekaIN/ Twitter: https://twitter.com/edurekain LinkedIn: https://www.linkedin.com/company/edureka #Edureka #JavascriptEdureka #JavaScriptFunction #javaScriptArray #functions #WebDevelopment #fullstackwebdeveloper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IND: 9606058406 / US: 18338555775 (toll-free)</t>
  </si>
  <si>
    <t>https://i.ytimg.com/vi/QX3kGsfGqz8/maxresdefault.jpg</t>
  </si>
  <si>
    <t>wCnWwJNTu9U</t>
  </si>
  <si>
    <t>2019-07-30T05:23:26Z</t>
  </si>
  <si>
    <t>30/7/19 5:23</t>
  </si>
  <si>
    <t>Top 50 Scrum Master Interview Question and Answers | Scrum Master Certification | Edureka</t>
  </si>
  <si>
    <t>ðŸ”¥ Certified Scrum Master Training: https://www.edureka.co/certified-scum-master-certification-training This Edureka video on "Scrum Master Interview Questions" will help you prepare for your scrum job interviews. The topics discussed in this course are listed below: Beginner Level Scrum Master Interview Questions Advances Level Scrum Master Interview Questions Comparison Based Scrum Master Interview Questions Real-World Scenario Based Scrum Master Interview Questions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free).</t>
  </si>
  <si>
    <t>https://i.ytimg.com/vi/wCnWwJNTu9U/maxresdefault.jpg</t>
  </si>
  <si>
    <t>g60QghtJmjY</t>
  </si>
  <si>
    <t>2019-07-29T15:03:16Z</t>
  </si>
  <si>
    <t>29/7/19 15:03</t>
  </si>
  <si>
    <t>Python Database Connection | How to Connect Python with MySQL Database | Edureka</t>
  </si>
  <si>
    <t>**Python Certification Training: https://www.edureka.co/data-science-python-certification-course ** This Edureka video on 'Python Database Connection', you will learn how to establish a connection between Python and MySQL DB and perform CRUD operations on it. Following are the topics discussed: Introduction to Python &amp; MySQL Integrated Connection How to connect Python with MySQL Db Perform CRUD Operations with Python and MySQL Db Python Tutorial Playlist: https://goo.gl/WsBpKe Blog Series: http://bit.ly/2sqmP4s #Edureka #PythonEdureka #pythondatabaseconnection #pythonandmysql #pythonforbeginner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g60QghtJmjY/maxresdefault.jpg</t>
  </si>
  <si>
    <t>wxZ-R7XWWBs</t>
  </si>
  <si>
    <t>2019-07-29T04:47:23Z</t>
  </si>
  <si>
    <t>How to Install JDK in Ubuntu | Install JDK 12 on Ubuntu 18.04 | Edureka</t>
  </si>
  <si>
    <t>** Linux Admin Certification Training: https://www.edureka.co/linux-admin ** This Edureka tutorial gives you two fool-proof methods to download &amp; install Java from its original repository on Ubuntu. You can do it using a tar file or a deb file. Below are the topics covered in this JDK Installation tutorial: Oracle Website Download &amp; Install JDK/Java using a Tar file Download &amp; Install JDK/Java using a Deb file Configure Java on your system Create Environment Variables #edureka #LinuxEdureka #installjdkonubuntu #installjdkinlinux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in or call us at IND: 9606058406 / US: 18338555775 (toll free).</t>
  </si>
  <si>
    <t>https://i.ytimg.com/vi/wxZ-R7XWWBs/maxresdefault.jpg</t>
  </si>
  <si>
    <t>Q33KBiDriJY</t>
  </si>
  <si>
    <t>2019-07-28T08:30:00Z</t>
  </si>
  <si>
    <t>28/7/19 8:30</t>
  </si>
  <si>
    <t>Web Development Full Course - 10 Hours | Learn Web Development from Scratch | Edureka</t>
  </si>
  <si>
    <t>ðŸ”¥ Full Stack Web Development Training: https://www.edureka.co/masters-program/full-stack-developer-training This Edureka Web Development Full Course video will help you understand and learn Web Development in detail. This Web Development Tutorial is ideal for both beginners as well as professionals who want to master Web Development technologies. Below are the topics covered in this Web Development tutorial for beginners video: 00:00 Introduction 1:46 HTML 2:03 What is HTML? 2:45 Structure of HTML 3:38 HTML Editors 4:21 Writing a HTML program 5:14 Doctype Declaration 6:30 Elements 15:40 HTML Forms 30:55 CSS 30:54 What is CSS? 31:59 CSS Syntax 32:32 CSS Selectors 33:54 CSS Box Model 34:31 CSS Units 1:34:26 JavaScript 1:35:01 What is Javascript? 1:36:46 JavaScript Stats 1:37:34 What can JavaScript do? 1:38:58 JavaScript Framework 1:41:44 Top Websites Built Using JavaScript 1:42:10 Benefits of JavaScript 1:44:21 JavaScript Fundamentals 1:51:23 JavaScript Variables 1:52:59 JavaScript Constants 1:52:58 JavaScript Data Types 2:03:31 JavaScript Objects 2:09:30 JavaScript Functions 2:12:38 JavaScript Conditional Statements 2:18:35 JavaScript Loops 2:27:36 JavaScript Switch Case 2:30:34 jQuery 2:34:21 Why use jQuery? 2:36:51 Getting started with jQuery 2:39:31 DOM 2:40:19 jQuery Selectors 2:47:58 jQuery Methods 3:20:58 jQuery Effects 3:36:46 jQuery UI 3:45:25 Angular 3:51:56 What is Angular? 3:56:44 Single Page Application 3:58:31 Angular 8: What's new? 4:02:03 Angular Project Setup 4:06:16 Writing the Angular First App 4:21:32 What is Typescript? 4:22:59 Integrating Ext CSS 4:32:53 Angular Components 4:55:38 Data Binding 5:06:51 Event Binding 5:25:20 Using Built-in Directives 5:44:37 React.js 5:45:57 Why ReactJs? 5:50:14 Introduction to ReactJS 5:53:39 Advantages of ReactJS 5:54:10 ReactJS Installation 5:59:37 RasctJS Fundamentals 6:00:17 JSX 6:04:30 React Components 6:09:12 React Props 6:11:49 React States 6:16:54 React Lifecycle 6:22:34 React Events 6:31:06 React Refs 6:38:47 React Keys 6:39:48 React Routers 6:52:14 Node.js 6:53:24 What is Node.js? 6:54:43 Features of Node.js 6:55:34 Node.js Architecture 6:57:27 NPM 6:58:58 Node.js Modules 7:01:04 JSON File 7:06:00 Node.js basics 7:08:12 Node.js Operators 7:10:21 Node.js Functions 7:11:42 Node.js Objects 7:12:34 Node.js File System 7:16:21 Node.js Events 7:27:11 Node.js HTTP Module 7:28:14 Express.JS 7:29:29 Node.js Demo 7:41:13 MEAN Stack Application 7:44:51 CRUD Operations 7:44:56 RESTful API 7:45:39 Contact List MEAN App 9:00:49 MERN Stack Applications 9:03:15 MERN CRUD 9:04:02 MERN Application To-Do List App 10:05:10 How to Become a Full Stack Web Developer? Check out our complete playlist here: https://bit.ly/2RuLkdO Check out our complete blog list here: https://bit.ly/34y8ipM --------------------------------------------------------- ðŸ”µ Edureka Angular Training: http://bit.ly/38mi3sw ðŸ”µ Edureka ReactJS Training: http://bit.ly/2DVP6Wz ðŸ”µ Edureka NodeJS Training: http://bit.ly/35ehwXX ðŸ”µ Edureka Full Stack Training: http://bit.ly/2YveVpL ðŸ”µ Edureka Web Development Training: http://bit.ly/2sUC6xX ðŸ”µ Edureka Python Django Training: http://bit.ly/2RAk6Do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PT10H20M22S</t>
  </si>
  <si>
    <t>https://i.ytimg.com/vi/Q33KBiDriJY/maxresdefault.jpg</t>
  </si>
  <si>
    <t>7O60HOZRLng</t>
  </si>
  <si>
    <t>2019-07-26T14:06:50Z</t>
  </si>
  <si>
    <t>26/7/19 14:06</t>
  </si>
  <si>
    <t>Artificial Intelligence with Python | Artificial Intelligence Tutorial using Python | Edureka</t>
  </si>
  <si>
    <t>* Machine Learning Engineer Masters Program: https://www.edureka.co/masters-program/machine-learning-engineer-training * This Edureka video on "Artificial Intelligence With Python" will provide you with a comprehensive and detailed knowledge of Artificial Intelligence concepts with hands-on examples. Python Course: https://www.youtube.com/watch?v=vaysJAMDaZw Statistics and Probability Tutorial: https://www.youtube.com/watch?v=XcLO4f1i4Yo Check out the entire Machine Learning Playlist: https://bit.ly/2NG9tK4 Do subscribe to our channel and hit the bell icon to never miss an update from us in the future: https://goo.gl/6ohpTV #edureka #aiEdureka #artificialIntelligence #artificialIntelligenceTutorial #artificialIntelligenceWithPython #artificialIntelligenceEngineer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PT1H42M24S</t>
  </si>
  <si>
    <t>https://i.ytimg.com/vi/7O60HOZRLng/maxresdefault.jpg</t>
  </si>
  <si>
    <t>x8sMN4tossY</t>
  </si>
  <si>
    <t>2019-07-26T05:19:51Z</t>
  </si>
  <si>
    <t>26/7/19 5:19</t>
  </si>
  <si>
    <t>Maven Tutorial for Beginners | Introduction to Maven | DevOps Training | Edureka</t>
  </si>
  <si>
    <t>**DevOps Certification Courses - https://www.edureka.co/devops-certification-training ** This Edureka session on â€˜Maven Tutorialâ€™ will discuss how Maven makes the task of building the Java projects relatively easy. This Session will focus on pointers like: 0:56 Why do we need Maven? 3:12 What is Maven? 4:28 Maven Architecture 5:15 Maven lifecycle, phases and goals 8:52 Advantages of Maven 11:04 Demo project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https://castbox.fm/channel/id1684800 #Edureka #DevOpsEdureka #MavenTutorial #DevOps #DevOpsCertificationTraining #devops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 free).</t>
  </si>
  <si>
    <t>https://i.ytimg.com/vi/x8sMN4tossY/maxresdefault.jpg</t>
  </si>
  <si>
    <t>f0lZbeueVzU</t>
  </si>
  <si>
    <t>2019-07-25T15:12:26Z</t>
  </si>
  <si>
    <t>25/7/19 15:12</t>
  </si>
  <si>
    <t>Regular Expressions in Java | Java Regex Tutorial | Java Training | Edureka</t>
  </si>
  <si>
    <t>ðŸ”¥ Java Certification Training: https://www.edureka.co/java-j2ee-training-course This Edureka Live video on "Java Regex " will talk about the various types of regular expressions that will give a head start to beginners with Java regular expressions. Below topics are covered in this video: What are Regular Expressions? What is Java Regex? Matcher Class Pattern Class Regex Character Class Regex Quantifiers Regex Metacharacter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Java #JavaEdureka #JavaRegex#LearnJava #JavaOnlineTraining #edureka #edurekajava ________________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Please write back to us at sales@edureka.in or call us at IND: 9606058406 / US: 18338555775 (toll-free) for more information</t>
  </si>
  <si>
    <t>https://i.ytimg.com/vi/f0lZbeueVzU/maxresdefault.jpg</t>
  </si>
  <si>
    <t>SslMi6ptwH8</t>
  </si>
  <si>
    <t>2019-07-25T05:47:43Z</t>
  </si>
  <si>
    <t>25/7/19 5:47</t>
  </si>
  <si>
    <t>File Handling in Java | Reading and Writing File in Java | Java Training | Edureka</t>
  </si>
  <si>
    <t>ðŸ”¥ Java Certification Training - https://www.edureka.co/java-j2ee-training-course This Edureka video on "File Handling in Java" will give you a brief insight into various operations (Read, write) to be performed on Java Files. Below topics are covered in this Java file Handling tutorial: 0:52 - What is File Handling in Java? 1:43 - What is a Stream? 2:24 - Java File Methods 3:25 - Java File Operations ** Edureka Elevate Program. Learn now, pay later: http://bit.ly/38LXMfI ** Check out our Spring Framework Playlist: https://goo.gl/a3XjGI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JavaEdureka #Edureka #JavaFileHanding #Java #Javatutorial #Javaonlinetraining #Javaforbeginner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in or call us at IND: 9606058406 / US: 18338555775 (toll free).</t>
  </si>
  <si>
    <t>https://i.ytimg.com/vi/SslMi6ptwH8/maxresdefault.jpg</t>
  </si>
  <si>
    <t>nMEFZ6TvkDA</t>
  </si>
  <si>
    <t>2019-07-24T14:01:58Z</t>
  </si>
  <si>
    <t>24/7/19 14:01</t>
  </si>
  <si>
    <t>Python If Else | If Else Statement In Python | Python Training | Edureka</t>
  </si>
  <si>
    <t>ðŸ”¥ Python Certification Training: https://www.edureka.co/data-science-python-certification-course This Edureka video on 'If Else In Python' will help you understand how you can use a conditional if and else statements in python for decision making with concepts like shorthand if and else, nested if else etc. Following are the topics discussed: 0:52 - What Are Python Conditions? 1:45 - What Is If And If Else In Python? 3:08 - Syntax For If Else In Python 9:58 - Shorthand If Else 12:13 - Use Case - Nested If Else ** Edureka Elevate Program. Learn now, Pay Later: http://bit.ly/39Nhxnm **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Tutorial Playlist: https://goo.gl/WsBpKe Blog Series: http://bit.ly/2sqmP4s #Edureka #PythonEdureka #ifelseinpython #pythonprojects #pythonprogramming #pythontutorial #PythonTraining Introducing Edureka Elevate, a one of its kind software development program where you only pay the program fees once you get a top tech job. If you are a 4th year engineering student or a fresh graduate, this program is open to you! Learn more: http://bit.ly/39Nhxnm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MEFZ6TvkDA/maxresdefault.jpg</t>
  </si>
  <si>
    <t>04INB5GRznU</t>
  </si>
  <si>
    <t>2019-07-24T05:32:25Z</t>
  </si>
  <si>
    <t>24/7/19 5:32</t>
  </si>
  <si>
    <t>Scrum vs Agile | Differences Between Scrum and Agile | Edureka</t>
  </si>
  <si>
    <t>ðŸ”¥ Certified Scrum Master Training: https://www.edureka.co/certified-scum-master-certification-training This Edureka video on "Scrum vs Agile" video will help you understand the key differences between the terms Agile and Scrum which are often used interchangeably. The topics discussed in this course are listed below: 1:01 Are Agile and Scrum the Same? 4:04 What is Scrum? 7:06 What is Agile? 10:41 Scrum vs Agile: Major Differences Between Scrum and Agile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04INB5GRznU/maxresdefault.jpg</t>
  </si>
  <si>
    <t>r6dyk68gymk</t>
  </si>
  <si>
    <t>2019-07-23T15:10:15Z</t>
  </si>
  <si>
    <t>23/7/19 15:10</t>
  </si>
  <si>
    <t>Python XML Parser Tutorial | Read and Write XML in Python | Python Training | Edureka</t>
  </si>
  <si>
    <t>** Python Certification Training: https://www.edureka.co/python ** This Edureka video on 'Python XML Parser Tutorial' is to educate you about parsing and modifying XML in Python. Below are the topics covered in this video: Introduction to xml and parsing Python xml parsing modules xml.etree.ElementTree module xml.dom.minidom module Python Tutorial Playlist: https://goo.gl/WsBpKe Blog Series: http://bit.ly/2sqmP4s #Edureka #PythonEdureka #PythonXMLParserTutorial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r6dyk68gymk/maxresdefault.jpg</t>
  </si>
  <si>
    <t>Fw5uxAbULO4</t>
  </si>
  <si>
    <t>2019-07-23T05:25:24Z</t>
  </si>
  <si>
    <t>23/7/19 5:25</t>
  </si>
  <si>
    <t>UiPath Advanced Training | UiPath ReFramework Tutorial | UiPath Training Online | Edureka</t>
  </si>
  <si>
    <t>** RPA Training: https://www.edureka.co/robotic-process-automation-training ** This session on UiPath Advanced Training will give you a complete overview of the advanced concepts of UiPath. Below are the topics covered in the video: Precap Why is ReFramework? How to use ReFramework? ReFramework Architecture Init State Get Transaction Data State Process Transaction State End Process State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in or call us at IND: 9606058406 / US: 18338555775 (toll free).</t>
  </si>
  <si>
    <t>https://i.ytimg.com/vi/Fw5uxAbULO4/maxresdefault.jpg</t>
  </si>
  <si>
    <t>ELMdLIMTErc</t>
  </si>
  <si>
    <t>2019-07-22T14:43:42Z</t>
  </si>
  <si>
    <t>22/7/19 14:43</t>
  </si>
  <si>
    <t>Top 10 Java Frameworks | Spring, Hibernate, Struts, GWT,JSF | Java Certification Training | Edureka</t>
  </si>
  <si>
    <t>** Java Certification Training: https://www.edureka.co/java-j2ee-training-course ** This Edureka's â€œJava Frameworksâ€ will give you a brief introduction to the top 10 Java frameworks in use. Through this video, you will learn the following topics: What is Java Frameworks? Top 10 Java Frameworks Do subscribe to our channel and hit the bell icon to never miss an update from us in the future: https://goo.gl/6ohpTV Check out our Java Tutorial blog series: http://bit.ly/2M6xAUK Check out our complete YouTube playlist here: http://bit.ly/2LBHjD9 ------------------------------------- Instagram:: https://www.instagram.com/edureka_learning/ Facebook: https://www.facebook.com/edurekaIN/ Twitter: https://twitter.com/edurekain LinkedIn: https://www.linkedin.com/company/edureka #Edureka #EdurekaJava #Java #JavaFrameworks #Top10JavaFramework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ELMdLIMTErc/maxresdefault.jpg</t>
  </si>
  <si>
    <t>jLY5Hg9k-PE</t>
  </si>
  <si>
    <t>2019-07-22T05:28:37Z</t>
  </si>
  <si>
    <t>22/7/19 5:28</t>
  </si>
  <si>
    <t>Angular Interview Questions and Answers | Angular 8 Interview Preparation | Edureka</t>
  </si>
  <si>
    <t>ðŸ”¥ Edureka Angular 8 Certification Training: https://www.edureka.co/angular-training This Edureka video on Top 50 Angular 8 Interview Question and Answers will help you to prepare yourself for Angular Interviews. It covers questions for beginners, intermediate and experienced professionals. Following topics are covered in this Angular Interview Questions and Answers video: 1. Beginners level Angular Interview questions 2. Intermediate level Angular Interview questions 3. Advance level Angular Interview questions Subscribe to our Edureka YouTube channel to get video updates: https://goo.gl/6ohpTV ðŸ”¥ Full-Stack Web Development Internship Program: https://bit.ly/2ShMCJs Instagram: https://www.instagram.com/edureka_learning Facebook: https://www.facebook.com/edurekaIN/ Twitter: https://twitter.com/edurekain LinkedIn: https://www.linkedin.com/company/edureka #edureka #angularedureka #AngularInterviewEdureka #angular8tutorial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jLY5Hg9k-PE/maxresdefault.jpg</t>
  </si>
  <si>
    <t>aHaOIvR00So</t>
  </si>
  <si>
    <t>2019-07-21T08:33:22Z</t>
  </si>
  <si>
    <t>21/7/19 8:33</t>
  </si>
  <si>
    <t>Tableau Full Course - Learn Tableau in 6 Hours | Tableau Training for Beginners | Edureka</t>
  </si>
  <si>
    <t>ðŸ”¥ Edureka Tableau Certification Training (Use code: YOUTUBE20) : https://www.edureka.co/tableau-certification-training This Edureka Tableau Full Course video will help you understand and learn Tableau in detail. This Tableau Tutorial is ideal for both beginners as well as professionals who want to master up their Tableau concepts. Below are the topics covered in this tableau training for beginners video: 00:00 Agenda 2:27 Introduction to Tableau &amp; Data Visualization 2:39 What is Data Visualization? 3:37 Power of Data Visualization 5:09 Scope of Visual Analytics 6:28 Data Visualization 7:16 Why Tableau? 9:11 What is Tableau? 10:25 Tableau Architecture 13:33 Tableau Desktop Installation 14:31 Tableau UI - Connections 15:24 Tableau Datatypes 16:59 Tableau Desktop UI 18:09 Tableau UI - Dimensions &amp; Measures 19:52 Tableau UI - Show me 25:14 Functions in Tableau 25:22 Join &amp; Union 25:56 Sort 26:19 Set 26:36 Forecasting 27:19 Highlighting 27:44 Device Designer 28:26 Visual Analysis 33:55 Components of Tableau 34:05 Tableau Product Family 36:59 Pros of Tableau 39:07 How to use Tableau 39:12 Connecting to Data 42:02 Joins 43:42 Show me the Data 44:38 Filters 46:59 Hierarchies 48:10 Groups 48:56 Sets 49:22 Data Types 51:57 Tableau Success 53:02 Demo - US Crime Dataset 1:02:58 Charts &amp; Graphs 1:03:37 Generated Fields 1:09:16 Building Charts in Tableau 1:09:29 Bar Chart 1:11:14 Pareto Chart 1:14:39 Bullet Chart 1:16:56 Text Chart 1:17:35 Heat Map 1:18:40 Waterfall Chart 1:20:37 Gantt Chart 1:22:28 Pie Chart 1:23:09 Scatter Plot 1:24:11 Area Chart 1:24:48 Dual Axis Chart 1:25:43 Bubble Chart 1:26:08 Histogram 1:27:03 Features of Tableau 1:30 Dashboarding in Tableau 1:30:35 Use Case: Indian Premier League 2:11:43 Functions 2:12:41 Number Functions 2:36:55 String Functions 2:49:09 Date Functions 2:57:59 Type Conversion Functions 3:02:17 Aggregate Functions 3:08:12 Logical Functions 3:15:38 Level of Details 3:16:58 Introduction to LOD 3:18:29 Types of LOD 3:18:44 Working of LOD Expressions 3:21:44 Include Calculation 3:22:18 Exclude Calculation 3:22:46 Fixed Calculation 3:23:51 Aggregation &amp; Level of Detail 3:26:46 Nesting in Level of Details 3:27:45 Data Sources Supported by LOD 3:27:57 How to create Level of Detail Expressions 3:33:35 Limitations of Level of Detail 3:35:20 Parameters 3:36:31 What are Parameters in Tableau? 3:38:46 Getting Started on the Desktop 3:41:25 Creating a parameter in Tableau 3:43:19 Using the parameter in a calculation 3:45:32 Parameter Control in Tableau 3:46:54 Using Parameters in your Visualization 3:49:47 Data Blending 3:50:55 Objective of Data Blending 3:53:36 Introduction to Data Blending in Tableau 3:53:53 Joining vs Blending in Tableau 3:54:03 Data Joining 3:54:47 Data Blending 3:59:52 Limitations of Data Blending 4:01:22 How to become a Tableau Developer 4:02:37 Who is a Tableau Developer? 4:04:58 Tableau Developer Roles &amp; Responsibilities 4:08:12 Skills Required to become a Data Scientist 4:10:25 Tableau Training @ Edureka 4:12:33 Tableau Interview Questions Check our complete Tableau playlist here: https://goo.gl/NTpehs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TableauFullCourse #TableauEdureka #TableauTutorial #TableauTutorialForBeginners #TableauDashboard #TableauTraining #TableauCertification How it Works? 1. This is a 5 Week / 15 day Instructor led Online Course, 30 hours of online training, 20 hours of assignment and 15 hours of project work 2. We have a 24x7 One-on-One LIVE Technical Support to help you with any problems you might face or any clarifications you may require during the course. 3. Towards the end of the Edureka Tableau online training, you will be working on a real-time project. Once you are successfully through with the project (reviewed by an expert), you will receive a Tableau certification with a performance based grading. - - - - - - - - - - - - - - About the Tableau Training Edurekaâ€™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 ----------------------------------------- Please write back to us at sales@edureka.in or call us at IND: 9606058406 / US: 18338555775 (toll-free) for more information.</t>
  </si>
  <si>
    <t>PT6H14S</t>
  </si>
  <si>
    <t>https://i.ytimg.com/vi/aHaOIvR00So/maxresdefault.jpg</t>
  </si>
  <si>
    <t>u9x475OGj_U</t>
  </si>
  <si>
    <t>2019-07-19T14:14:04Z</t>
  </si>
  <si>
    <t>19/7/19 14:14</t>
  </si>
  <si>
    <t>Inheritance In Python | Types of Inheritance | Python OOP Tutorial | Edureka</t>
  </si>
  <si>
    <t>ðŸ”¥ Python Certification Training: https://www.edureka.co/data-science-python-certification-course This Edureka video on 'Inheritance In Python' will help you understand how we can use classes and objects in python to achieve inheritance with various examples and types of inheritance. Following are the topics discussed: What Is Inheritance? Init Function Types Of Inheritance With Examples Python Super Function Method Overriding ** Edureka Elevate Program. Learn now, Pay Later: http://bit.ly/39Nhxnm ** Python Tutorial Playlist: https://goo.gl/WsBpKe Blog Series: http://bit.ly/2sqmP4s #Edureka #PythonEdureka #inheritanceinpython #pythonprojects #pythonprogramming #pythontutorial #PythonTraining Introducing Edureka Elevate, a one of its kind software development program where you only pay the program fees once you get a top tech job. If you are a 4th year engineering student or a fresh graduate, this program is open to you! Learn more: http://bit.ly/39Nhxnm ----------------------------------------------------------------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u9x475OGj_U/maxresdefault.jpg</t>
  </si>
  <si>
    <t>nmX4ycVIXt8</t>
  </si>
  <si>
    <t>2019-07-19T05:40:37Z</t>
  </si>
  <si>
    <t>19/7/19 5:40</t>
  </si>
  <si>
    <t>Top 45 jQuery Interview Questions and Answers | Full Stack Web Development Training | Edureka</t>
  </si>
  <si>
    <t>ðŸ”¥ Edureka Full Stack Developer Training: https://www.edureka.co/masters-program/full-stack-developer-training This Edureka video on "jQuery Interview Questions" will help you to prepare yourself for jQuery or web development interviews. Learn about the most important jQuery interview questions and answers and know what will set you apart in the interview proces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Castbox: https://castbox.fm/channel/id1997031 #Edureka #jQueryEdureka #jqueryinterviewquestions #jQuerytutorial #jQueryinterviewquestions #fullstackwebdeveloper #jquery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IND: 9606058406 / US: 18338555775 (toll-free)</t>
  </si>
  <si>
    <t>PT1H12M17S</t>
  </si>
  <si>
    <t>https://i.ytimg.com/vi/nmX4ycVIXt8/maxresdefault.jpg</t>
  </si>
  <si>
    <t>SkC8S3wuIfg</t>
  </si>
  <si>
    <t>2019-07-18T15:29:26Z</t>
  </si>
  <si>
    <t>18/7/19 15:29</t>
  </si>
  <si>
    <t>Introduction to Bayesian Networks | Implement Bayesian Networks In Python | Edureka</t>
  </si>
  <si>
    <t>** Machine Learning Engineer Masters Program: https://www.edureka.co/masters-program/machine-learning-engineer-training ** This Edureka Session on Bayesian Networks will help you understand the working behind Bayesian Networks and how they can be applied to solve real-world problems. The following topics are covered in this session: 01:06 What Is A Bayesian Network? 02:18 What Is A Directed Acyclic Graph? 06:37 Understanding Bayesian Networks With An Example 11:55 Implementing Bayesian Networks In Python 22:40 Bayesian Networks Application Learn Statistics and Probability: https://youtu.be/XcLO4f1i4Yo Check out the Entire Machine Learning Playlist: https://bit.ly/2NG9tK4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SkC8S3wuIfg/maxresdefault.jpg</t>
  </si>
  <si>
    <t>cTu5nPewqjI</t>
  </si>
  <si>
    <t>2019-07-18T12:34:25Z</t>
  </si>
  <si>
    <t>18/7/19 12:34</t>
  </si>
  <si>
    <t>Edureka Techathon is Live! | A Hackathon On Data Science with Python | Edureka</t>
  </si>
  <si>
    <t>Head to our Edureka Techathon page to register now: http://bit.ly/2Y1fPbX and get more details. Introducing the Edureka Techathon, an online hackathon on Data Science with Python. The hackathon will run for a duration of 11 days, from 25th July - 4th August. Register for the Edureka Techathon and stand a chance to win a free live course of your choice worth up-to Rs. 25,000. Please write back to us at techathon@edureka.co in you have any queries. -------------------------- Do subscribe to our channel and hit the bell icon to never miss an update from us in the future. Instagram: https://www.instagram.com/edureka_learning/ Facebook: https://www.facebook.com/edurekaIN/ Twitter: https://twitter.com/edurekain LinkedIn: https://www.linkedin.com/company/edureka</t>
  </si>
  <si>
    <t>https://i.ytimg.com/vi/cTu5nPewqjI/maxresdefault.jpg</t>
  </si>
  <si>
    <t>8dGdIcyDk1w</t>
  </si>
  <si>
    <t>2019-07-18T05:15:00Z</t>
  </si>
  <si>
    <t>18/7/19 5:15</t>
  </si>
  <si>
    <t>Scrum Methodology | Agile Scrum Framework | Scrum Master Tutorial | Edureka</t>
  </si>
  <si>
    <t>ðŸ”¥ Certified Scrum Master Training: https://www.edureka.co/certified-scum-master-certification-training This Edureka video on "Scrum Methodology" will give you a brief and crisp introduction to Scrum - a lightweight AGILE-based Framework. You will get an overview of the principles and practices that make Scrum effective as well as fundamental elements and ceremonies related to Scrum. 01:17 What is Scrum? 12:15 Scrum Framework 17:24 What is a Sprint? 25:00 Scrum Ceremonies 32:14 Conclusion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8dGdIcyDk1w/maxresdefault.jpg</t>
  </si>
  <si>
    <t>xn9ef5pod18</t>
  </si>
  <si>
    <t>2019-07-17T14:20:08Z</t>
  </si>
  <si>
    <t>17/7/19 14:20</t>
  </si>
  <si>
    <t>Node.js MySQL Tutorial | Building CRUD App with Node.js Express and MySQL | Edureka</t>
  </si>
  <si>
    <t>** Node.js Certification Training: https://www.edureka.co/nodejs-certification-training ** This Edureka video on 'Node.js MySQL Tutorial' will help you in learning how to connect to a MySQL database from your Node.js application with practical demonstration. In this session following topics have been covered: [0:33] What Is MySQL [1:13] Advantages Of MySQL [3:42] MySQL Installation [4:47] Building Crud Api With Node.Js And MySQL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mysql #nodejsmysql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xn9ef5pod18/maxresdefault.jpg</t>
  </si>
  <si>
    <t>JbHFCQ66jRg</t>
  </si>
  <si>
    <t>2019-07-17T05:33:04Z</t>
  </si>
  <si>
    <t>17/7/19 5:33</t>
  </si>
  <si>
    <t>How to Install Java 12 on Windows 10 | Java Environment Setup | Java Training | Edureka</t>
  </si>
  <si>
    <t>ðŸ”¥ Java Certification Training: https://www.edureka.co/java-j2ee-training-course This Edureka video on "install java" shows you how to download &amp; install Oracle Java from its original repository on Windows 10 using a .exe file. The Java Development Kit (JDK), officially named "Java Platform Standard Edition", is needed for writing Java programs. The JDK is freely available from the Oracle Official Website. Below topics are covered in this video: 01:45 Oracle Website 02:15 Download JDK/Java using an .exe file 03:46 Install Java on your system 04:32 Environment Variables ** Edureka Elevate Program. Learn now, pay later: http://bit.ly/38LXMfI ** Check out our Java Tutorial blog series: https://goo.gl/osrGrS Check out our complete Youtube playlist here: https://goo.gl/gMFLx3 #Edureka #JavaEdureka #InstallJava #WindowsEdureka #setupjava #jdk12onwindows10 #javatraining #javacertification -------------------------------------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Call us at US: +18336900808 (Toll-Free) or India: +918861301699 Or, write back to us at sales@edureka.in</t>
  </si>
  <si>
    <t>https://i.ytimg.com/vi/JbHFCQ66jRg/maxresdefault.jpg</t>
  </si>
  <si>
    <t>LwPTfwlry1s</t>
  </si>
  <si>
    <t>2019-07-16T14:58:11Z</t>
  </si>
  <si>
    <t>16/7/19 14:58</t>
  </si>
  <si>
    <t>Generators in Python | Applications of Python Generator Functions | Python Tutorial | Edureka</t>
  </si>
  <si>
    <t>** Python Certification Training: https://www.edureka.co/python ** This Edureka video on 'Generators in Python' is to educate you as to what are generators and their applications. Below are the topics covered in this video: What are generators? Advantages of using generators Generators vs normal functions Writing generators in Python Generators with loops Generator expressions Use cases Python Tutorial Playlist: https://goo.gl/WsBpKe Blog Series: http://bit.ly/2sqmP4s #Edureka #PythonEdureka #GeneratorsinPython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LwPTfwlry1s/maxresdefault.jpg</t>
  </si>
  <si>
    <t>07stxDBAqNA</t>
  </si>
  <si>
    <t>2019-07-16T04:59:56Z</t>
  </si>
  <si>
    <t>16/7/19 4:59</t>
  </si>
  <si>
    <t>Scrum Master Training Video | Who is a Certified Scrum Master? | Scrum Master Tutorial | Edureka</t>
  </si>
  <si>
    <t>ðŸ”¥ Certified Scrum Master Training: https://www.edureka.co/certified-scum-master-certification-training This Edureka video on "Scrum Master" will give you a brief and crisp introduction to Who is a Scrum Master and how does he/she facilitate the Agile Principles to enable the team to deploy an efficient product. Below are the topics covered in this Scrum Master Tutorial: 0:51 Introduction to Scrum 3:39 Who is a Scrum Master? 4:52 What Scrum Master is Not? 6:01 Roles &amp; Responsibilities of Scrum Master 8:51 Qualities a Good Scrum Master Should Have 12:19 How to Become a Certified Scrum Master? - - - - - - - - - - - - - - - - - Subscribe to our channel to get video updates. Hit the subscribe button above: https://goo.gl/6ohpTV Join Edurekaâ€™s Meetup community and never miss any event â€“ YouTube Live, Webinars, Workshops etc. https://bit.ly/2EfTXS1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07stxDBAqNA/maxresdefault.jpg</t>
  </si>
  <si>
    <t>JKK13i_ApOw</t>
  </si>
  <si>
    <t>2019-07-15T14:13:40Z</t>
  </si>
  <si>
    <t>15/7/19 14:13</t>
  </si>
  <si>
    <t>While Loop In Python | Python While Loop Explained | Python Tutorial For Beginners | Edureka</t>
  </si>
  <si>
    <t>** Python Certification Training: https://www.edureka.co/data-science-python-certification-course ** This Edureka video on 'While Loop In Python' will help you understand how you can use a while loop in python with concepts like nested while loop, infinite while loop, etc. Following are the topics discussed: What Is A While Loop In Python? Syntax And Flow Chart Python Control Statements While Loop With Conditional Statements Infinite While Loop Nested While Loop Python Tutorial Playlist: https://goo.gl/WsBpKe Blog Series: http://bit.ly/2sqmP4s #Edureka #PythonEdureka #whileloopinpython #pythonprojec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US: 18338555775 (toll free)</t>
  </si>
  <si>
    <t>https://i.ytimg.com/vi/JKK13i_ApOw/maxresdefault.jpg</t>
  </si>
  <si>
    <t>y5swZ2Q_lBw</t>
  </si>
  <si>
    <t>2019-07-15T04:51:46Z</t>
  </si>
  <si>
    <t>15/7/19 4:51</t>
  </si>
  <si>
    <t>Types Of Artificial Intelligence | Artificial Intelligence Explained | What is AI? | Edureka</t>
  </si>
  <si>
    <t>** Machine Learning Engineer Masters Program: https://www.edureka.co/masters-program/machine-learning-engineer-training ** This Edureka video on "Types Of Artificial Intelligence" will help you understand the different stages and types of Artificial Intelligence in depth. The following topics are covered in this Artificial Intelligence Tutorial: (01:08) History Of AI (03:20) What Is AI? (04:07) Stages Of Artificial Intelligence (06:45) Types Of Artificial Intelligence (09:16) Domains Of Artificial Intelligence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Check out the entire Machine Learning Playlist: https://bit.ly/2NG9tK4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y5swZ2Q_lBw/maxresdefault.jpg</t>
  </si>
  <si>
    <t>fSp2C7QPH8M</t>
  </si>
  <si>
    <t>2019-07-14T08:30:00Z</t>
  </si>
  <si>
    <t>14/7/19 8:30</t>
  </si>
  <si>
    <t>React.js Full Course for Beginners | Learn React.js in 4 Hours | React.js Tutorial | Edureka</t>
  </si>
  <si>
    <t>** Edureka ReactJS Training (Use code: YOUTUBE20) - https://www.edureka.co/reactjs-redux-certification-training ** This Edureka video on React.js Full Course will help you understand the fundamentals of React.js and build a strong foundation in React framework. In this React.js tutorial you will learn React.js from scratch with examples. It will also talk about various React.js libraries such as Flux, Redux, and Router. Below are the topics covered in this React.js Tutorial Video: 00:00 Introduction 2:09 ES5 vs ES6 3:59 ES5 vs ES6: Syntax Differences 4:30 propTypes &amp; getDefaultProps 5:10 Binding the context (Inline) 5:43 Binding the context (Inside the constructor) 5:59 ES6 Advantages 6:27 What is React.js? 7:47 Aspects Of React.Js 9:22 Virtual DOM 13:55 Data Binding 15:55 Server-side Rendering 17:45 Working of Virtual DOM 19:39 Advantages Of React.Js 22:00 Applications Of React.Js 22:40 React.Js Installation 31:44 React.Js Fundamentals 32:05 JSX 33:17 Regular JSX 34:22 JSX Nested Elements 36:21 Embedding JavaScript 37:01 React Components 42:25 Props 47:15 States 1:23:45 Stateless vs Stateful 1:49:13 Lifecycle 1:51:05 Initial Phase 1:51:50 Updating Phase 1:53:20 Props Change Phase 1:54:45 Unmounting Phase 1:57:09 Lifecycle Methods 2:03:13 Events 2:22:00 Refs 2:55:56 Keys 3:07:54 Introduction Flux 3:17:25 Redux Overview 3:17:40 Why use Redux with React.js? 3:23:49 What is Redux? 3:24:34 Redux Principles 3:30:10 Redux Components 3:30:19 Action 3:30:33 Reducer 3:31:19 Store 3:32:30 View 3:32:59 Data Flow in Redux Components 3:33:55 React.Js Router Overview 3:34:09 Router Library 3:35:14 Router Advantages 3:36:38 End To End Project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ReactJsEdureka #ReactjsFullCourse #ReactJsTutorial #reactjstutorialforbeginners #ReactJsTraining #ReactJsCrashCourse #ReactFullCourse ----------------------------------------------------------------- How it Works?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 Please write back to us at sales@edureka.in or call us at IND: 9606058406 / US: 18338555775 (toll-free) for more information.</t>
  </si>
  <si>
    <t>PT3H57M43S</t>
  </si>
  <si>
    <t>https://i.ytimg.com/vi/fSp2C7QPH8M/maxresdefault.jpg</t>
  </si>
  <si>
    <t>UiQ1fdG7wi0</t>
  </si>
  <si>
    <t>2019-07-12T14:09:40Z</t>
  </si>
  <si>
    <t>Introduction To UiPath Studio | UiPath Components Explained | RPA Tutorial For Beginners | Edureka</t>
  </si>
  <si>
    <t>** RPA Training: https://www.edureka.co/robotic-process-automation-training ** This session on UiPath Studio will give you an overview of UiPath Studio and its components. Below are the topics covered in the video: 1:00 What is RPA? 3:05 RPA Tools 3:35 Introduction To UiPath Studio 4:09 UiPath Studio Installation 6:35 Projects in UiPath 10:47 UiPath Studio Components 11:32 Ribbon Components 21:03 Activity Components 25:13 Demo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in or call us at IND: 9606058406 / US: 18338555775 (toll free).</t>
  </si>
  <si>
    <t>https://i.ytimg.com/vi/UiQ1fdG7wi0/maxresdefault.jpg</t>
  </si>
  <si>
    <t>BqBKEXLqdvI</t>
  </si>
  <si>
    <t>2019-07-12T05:34:49Z</t>
  </si>
  <si>
    <t>Socket Programming in Java | Client Server Architecture | Java Networking | Edureka</t>
  </si>
  <si>
    <t>** Java Certification Training: https://www.edureka.co/java-j2ee-training-course ** This Edureka video on Socket Programming in Java will talk about how socket will help you in establishing a connection between client and server. It will also tell you how the server responds to the client request. Below topics are covered in this article: 0:54 - Introduction to Socket Programming in Java 1:48 - What is a Socket? 3:47 - Client Side Programming 5:34 - Server Side Programming Check out our Spring Framework Playlist: https://goo.gl/a3XjGI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JavaEdureka #LearnJava #JavaOnlineTraining #java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Got a question on the topic? Please share it in the comment section below and our experts will answer it for you. Please write back to us at sales@edureka.in or call us at IND: 9606058406 / US: 18338555775 (toll-free) for more information.</t>
  </si>
  <si>
    <t>https://i.ytimg.com/vi/BqBKEXLqdvI/maxresdefault.jpg</t>
  </si>
  <si>
    <t>6vbgZnQrpbU</t>
  </si>
  <si>
    <t>2019-07-11T15:18:53Z</t>
  </si>
  <si>
    <t>What is CSS | CSS Explained For Beginners | Web Development Tutorial | Edureka</t>
  </si>
  <si>
    <t>ðŸ”¥ Full Stack Web Development Training: https://www.edureka.co/masters-program/full-stack-developer-training This Edureka video on "what is CSS" explains what is CSS along with all the varied elements and fundamentals of CSS.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Edureka #CSSEdureka #whatiscss #cssexplained #CSS #webdevelopment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does it work?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6vbgZnQrpbU/maxresdefault.jpg</t>
  </si>
  <si>
    <t>OMjMNoV_8P0</t>
  </si>
  <si>
    <t>2019-07-11T05:35:47Z</t>
  </si>
  <si>
    <t>Select Class In Selenium WebDriver | How To Handle Dropdown In Selenium WebDriver | Edureka</t>
  </si>
  <si>
    <t>** Selenium Training: https://www.edureka.co/selenium-certification-training ** This Edureka â€˜Select class in Selenium WebDriverâ€™ video helps you understand how easily you can select a value from a dropdown list. Topics to be covered in this video: 1:20 What is a Select class? 2:43 Different Select commands 6:23 Multiple Select commands 7:50 Deselect commands 9:52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eleniumEdureka #SelectClassSelenium #HowToSelectFromDropdown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 Automator 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s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in or call us at IND: 9606058406 / US: 18338555775 (toll-free).</t>
  </si>
  <si>
    <t>https://i.ytimg.com/vi/OMjMNoV_8P0/maxresdefault.jpg</t>
  </si>
  <si>
    <t>TLdXM0A7SR8</t>
  </si>
  <si>
    <t>2019-07-10T15:04:13Z</t>
  </si>
  <si>
    <t>Python Seaborn Tutorial | Data Visualization in Python Using Seaborn | Edureka</t>
  </si>
  <si>
    <t>** Python Certification Training: https://www.edureka.co/data-science-python-certification-course ** This Edureka video on 'Python Seaborn Tutorial' is to educate you about data visualizations using Seaborn in Python. Below are the topics covered in this video: Introduction to Seaborn Seaborn vs Matplotlib How to install Seaborn Installing dependencies Seaborn Plotting functions Multi-plot grids Plot-Aesthetics Python Tutorial Playlist: https://goo.gl/WsBpKe Blog Series: http://bit.ly/2sqmP4s #Edureka #PythonEdureka #PythonSeabornTutorial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TLdXM0A7SR8/maxresdefault.jpg</t>
  </si>
  <si>
    <t>7nulchT1Ruk</t>
  </si>
  <si>
    <t>2019-07-10T05:20:24Z</t>
  </si>
  <si>
    <t>Node.js Express Tutorial | Build Restful APIs with Node.js and Express | Edureka</t>
  </si>
  <si>
    <t>** Node.js Certification Training: https://www.edureka.co/nodejs-certification-training ** This Edureka video on 'Node.js Express Tutorial' will help you in learning how to build a RESTful API using Node.js and Express.js along with practical demonstration. In this session following topics have been covered: Introduction to Express.js Features of Express.js Getting started with Express.js Routing Methods Hands 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express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7nulchT1Ruk/maxresdefault.jpg</t>
  </si>
  <si>
    <t>OJ-XuKiOoPc</t>
  </si>
  <si>
    <t>2019-07-09T05:22:19Z</t>
  </si>
  <si>
    <t>Top RPA Projects in UiPath and Automation Anywhere | Real-Life RPA Projects | Edureka</t>
  </si>
  <si>
    <t>ðŸ”¥Edureka RPA Training: https://www.edureka.co/robotic-process-automation-certification-courses This session on RPA Projects will help you understand the top RPA Projects in today's industry with hands-on in UiPath and Automation Anywhere. Following topics are covered in this session: -1:20 What is RPA? -3:48 RPA Tools -4:45 RPA Projects - 4:52 Updating CRM - 6:56 Web Scraping - 24:09 Validating Orders - 26:20 Data Migration &amp; Entry - 38:33 Call Center Operations - 40:09 Email Query Processing - 52:11 HR Operations - 53:30 Invoice Processing - 1:06:34 Payroll Automation - 1:07:33 Customer Support Emails RPA Playlist: https://bit.ly/2B53HLe RPA Blog Series: https://bit.ly/2Ay1bzG ðŸ”µ RPA Developer Master Program: https://bit.ly/2YNiR5H Subscribe to our Edureka YouTube channel to get video updates: https://goo.gl/6ohpTV Instagram: https://www.instagram.com/edureka_learning Facebook: https://www.facebook.com/edurekaIN/ Twitter: https://twitter.com/edurekain LinkedIn: https://www.linkedin.com/company/edureka #edureka #rpaedureka #roboticprocessautomation #rpaprojects #uipathprojects #automation anywhereprojects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Please write back to us at sales@edureka.in or call us at IND: 9606058406 / US: 18338555775 (toll-free) for more information.</t>
  </si>
  <si>
    <t>https://i.ytimg.com/vi/OJ-XuKiOoPc/maxresdefault.jpg</t>
  </si>
  <si>
    <t>5kFOWBh5zKE</t>
  </si>
  <si>
    <t>2019-07-08T15:01:36Z</t>
  </si>
  <si>
    <t>Array in JavaScript | JavaScript Array Methods | JavaScript Tutorial | Edureka</t>
  </si>
  <si>
    <t>ðŸ”¥ Full Stack Web Developer Masters Program: https://www.edureka.co/masters-program/full-stack-developer-training This Edureka video on "JavaScript Array" will provide in-depth knowledge about the different methods used while declaring an array in JavaScript. It will show how to define an array method with an example. Below topics are covered in this tutorial: 1:37 Introduction to JavaScript 2:39 Fundamentals of JavaScript 3:32 JavaScript Array 4:27 Difference between Array and Object 5:47 JavaScript Array Methods 11:28 Concat() 13:41 Pop() 14:33 Push() 15:41 Reverse() 16:54 Shift() 17:44 Slice() 19:08 Sort() 20:11 toString() 22:12 Unshift() 23:23 Join()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Castbox: https://castbox.fm/channel/id1997031 Instagram: https://www.instagram.com/edureka_learning/ Facebook: https://www.facebook.com/edurekaIN/ Twitter: https://twitter.com/edurekain LinkedIn: https://www.linkedin.com/company/edureka #Edureka #JavaScriptEdureka #javaScriptArray #ArrayInJavaScript #Array #JavaScript #WebDevelopment #ArrayMethods#fullstackwebdeveloper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IND: 9606058406 / US: 18338555775 (toll-free)</t>
  </si>
  <si>
    <t>https://i.ytimg.com/vi/5kFOWBh5zKE/maxresdefault.jpg</t>
  </si>
  <si>
    <t>nixQyPIAnOQ</t>
  </si>
  <si>
    <t>2019-07-08T05:27:22Z</t>
  </si>
  <si>
    <t>Inheritance in Java | Java Inheritance Explained | Types of Inheritance | Edureka</t>
  </si>
  <si>
    <t>ðŸ”¥ Java Certification Training - https://www.edureka.co/java-j2ee-training-course This Edureka video on "Inheritance in Java" will provide you with detailed knowledge about Java Inheritance. This video will also cover some real-time examples on Inheritance in Java, in order to provide you with a deep understanding of the functionality of Java Inheritance. This video will cover the following topics: Why do we need Inheritance? What is an Inheritance? Types of Inheritance Method Overloading and Overriding ** Edureka Elevate Program. Learn now, pay later: http://bit.ly/38LXMfI ** Complete Java Playlist: http://bit.ly/2XcYNH5 Complete Blog Series: http://bit.ly/2YoabkT Java Podcast: http://bit.ly/2xmjVAv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nixQyPIAnOQ/maxresdefault.jpg</t>
  </si>
  <si>
    <t>QCvL-DWcojc</t>
  </si>
  <si>
    <t>2019-07-07T07:30:00Z</t>
  </si>
  <si>
    <t>Blockchain Full Course - 4 Hours | Blockchain Tutorial | Blockchain Technology Explained | Edureka</t>
  </si>
  <si>
    <t>** Edureka Blockchain Training (Use Code: YOUTUBE20) : https://www.edureka.co/blockchain-training ** This Edureka Blockchain Full Course Tutorial video will give you a complete understanding on Blockchain Technology and Ethereum. In this Blockchain tutorial you will learn Blockchain in the following sequence: 00:00 Introduction 3:04 Blockchain Use-cases 3:48 Issues with Current Banking Systems 6:23 How Bitcoin Solve the Issues 10:38 Bitcoin Transaction 10:39 What is Blockchain? 11:47 What is Bitcoin? 15:50 Bitcoin Transaction 23:29 Blockchain Flow Diagram 24:57 Blockchain Overview 26:58 Private Key Cryptography 27:36 P2P Network 29:28 P2P Network - Distributed Ledger 30:36 P2P Network - Digital Signature 31:50 Blockchain Program 32:20 Blockchain Transactions 33:45 Blockchain Types 35:27 Blockchain in a Nutshell 36:06 Blockchain Use-cases 45:46 Blockchain Demo - Ethereum 46:36 Blockchain Demo - Flow Diagram 47:00 Installing Blockchain 1:05:39 Blockchain Applications 1:06:09 Traditional Applications 1:08:24 Decentralized Applications 1:11:09 Technology Stack 1:12:08 Advantage of DApps 1:14:20 Blockverify 1:15:42 Ripple 1:17:52 Storj 1:20:50 Augur 1:23:14 Ethlance 1:25:34 Blockchain Wallets 1:26:24 Why do we need Blockchain wallet? 1:28:02 What is Blockchain Wallet? 1:29:19 Features of Blockchain Wallets 1:31:44 Types of Blockchain Wallets 1:35:09 Comparing Different Blockchain Wallets 1:39:04 Ethereum Fundamentals 1:39:51 Why Ethereum? 1:40:25 What is Ethereum? 1:40:42 Ethereum Network &amp; Token 1:41:39 Comparing Ethereum &amp; Bitcoin 1:43:48 Types of Ethereum Accounts 1:44:23 Smart Contracts 1:45:48 Solidity for Smart Contracts 1:47:20 Ethereum Virtual Machine 1:48:50 Ethereum Gas 1:50:00 Deploying Smart Contracts 2:04:40 Ethereum as a Platform 2:05:05 Decentralized Applications 2:05:35 Decentralized Autonomous Organisations 2:06:35 Future of Ethereum 2:08:49 Ethereum vs Bitcoin 2:08:54 Similarities beween Ethereum &amp; Bitcoin 2:10:29 Cryptocurrency 2:11:19 Accounts 2:12:44 Smart Contract 2:15:59 Transactions 2:15:09 Consensus 2:16:29 Mining 2:19:29 Ethereum Job Trends 2:20:19 Tools for Ethereum Development 2:22:39 Solidity Compilations 2:22:59 Solium 2:39:49 Parity 2:24:24 Metamask 2:25:39 Command Line Tools 2:26:09 DApp 2:27:48 DApp Analytics Platform 2:29:23 Smart Contracts 2:30:23 What is a Smart Contract? 2:31:43 Key Properties of Smart Contracts 2:32:16 Language of Development 2:32:21 Advantages of Smart Contracts 2:33:11 Disadvantages of Smart Contracts 2:33:31 Smart Contracts Tools 2:34:11 Smart Contracts Use-Cases 2:47:11 Ethereum DApp 2:49:36 Traditional Apps vs DApps 2:50:16 What is a DApp? 2:51:01 Features of DApps 2:51:56 DApp Building: Technology Stack 2:55:36 Ethereum Clients 2:56:16 Geth 2:57:06 Metamask Browser 2:58:27 Web3.js API 3:00:17 Truffle Framework 3:00:37 Ethereum Networks 3:00:52 Private Test Network 3:20:28 Hyperledger 3:21:42 What is Hyperledger 3:25;05 How Hyperledger works? 3:25:40 Pattern Matching 3:26:30 Peer Roles: Committer 3:26:55 Peer Roles: Endorser 3:26:55 Peer Roles: Consenter 3:28:50 Hyperledger Projects 3:29:50 Hashgraphs 3:44:15 Blockchain Interview Questions Check out our Blockchain Tutorial Playlist: http://bit.ly/2PZb8fd For doubts &amp; queries on Blockchain, post the same on Edureka Community: https://www.edureka.co/community/blockchain Subscribe to our channel to get video updates. Hit the subscribe button above. Facebook: https://www.facebook.com/edurekaIN/ Twitter: https://twitter.com/edurekain LinkedIn: https://www.linkedin.com/company/edureka Instagram: https://www.instagram.com/edureka_learning #edureka #BlockchainEdureka #BlockchainTutorial #BlockchainTutorialForBeginners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 For more information, Please write back to us at sales@edureka.in or call us at IND: 9606058406 / US: 18338555775 (toll free).</t>
  </si>
  <si>
    <t>PT4H18M25S</t>
  </si>
  <si>
    <t>https://i.ytimg.com/vi/QCvL-DWcojc/maxresdefault.jpg</t>
  </si>
  <si>
    <t>eVLPnewCMRI</t>
  </si>
  <si>
    <t>2019-07-05T13:30:05Z</t>
  </si>
  <si>
    <t>Kotlin vs Java | Java or Kotlin for Android Development | Kotlin Tutorial | Edureka</t>
  </si>
  <si>
    <t>**Edureka Online Courses: https://www.edureka.co ** This Edureka "Kotlin vs Java" video will help you point out the major differences between two Android Development languages - Kotlin and Java. Below are the topics covered in this Kotlin vs Java video: 1:17 What is Kotlin? 3:24 What is Java? 5:30 Parameters to compare 7:27 Drawbacks of Java 8:26 Advantages of Java over Kotlin 9:25 Is Kotlin going to replace Java? Subscribe to our Edureka YouTube channel to get video updates everyday: http://bit.ly/2CUKdiI #edureka #KotlinvsJava #EdurekaKotlin #KotlinTraining #JavavsKotlin #KotlinvsJavaTutorial#KotlinTutorialForBeginners ----------------------------------------------------------------- For Online Training and Certification, Please write back to us at sales@edureka.in or call us at IND: 9606058406 / US: 18338555775 (toll free) for more information. Facebook: https://www.facebook.com/edurekaIN/ Twitter: https://twitter.com/edurekain LinkedIn: https://www.linkedin.com/company/edureka</t>
  </si>
  <si>
    <t>https://i.ytimg.com/vi/eVLPnewCMRI/maxresdefault.jpg</t>
  </si>
  <si>
    <t>c_qNC1lL4qA</t>
  </si>
  <si>
    <t>2019-07-05T05:17:24Z</t>
  </si>
  <si>
    <t>How To Install Python Pip? | Install Pip On Windows | Python Training | Edureka</t>
  </si>
  <si>
    <t>** Python Certification Training: https://www.edureka.co/data-science-python-certification-course ** This Edureka video on 'How To Install Pip In Python' will help you understand how you Install pip in python and also use it to install various python libraries. Following are the topics discussed: What Is Pip? How To Install Pip In Python? Using Pip To Install A Library Python Tutorial Playlist: https://goo.gl/WsBpKe Blog Series: http://bit.ly/2sqmP4s #Edureka #Howtoinstallpipinpython #pythonprojects #pythonprogramming #pythontutorial #PythonTraining #Python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free).</t>
  </si>
  <si>
    <t>https://i.ytimg.com/vi/c_qNC1lL4qA/maxresdefault.jpg</t>
  </si>
  <si>
    <t>DbCvs-60ytM</t>
  </si>
  <si>
    <t>2019-07-04T14:00:03Z</t>
  </si>
  <si>
    <t>What is Scrum? | Scrum in 20 Minutes | Scrum Master Training | Edureka</t>
  </si>
  <si>
    <t>ðŸ”¥ Certified Scrum Master Training: https://www.edureka.co/certified-scum-master-certification-training This Edureka video on "What is Scrum" will give you a brief and crisp introduction to Scrum - an Agile Project Management Framework. You will get an overview of the principles and practices that make Scrum effective at managing projects. The topics discussed in this scrum tutorial are listed below: 1:15 - Agile Methodology 3:44 - What is Scrum 5:50 - History of Scrum 6:40 - Scrum Roles 8:49 - Scrum Artifacts 12:13 - How Scrum Works? 17:24 - Scrum Board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DbCvs-60ytM/maxresdefault.jpg</t>
  </si>
  <si>
    <t>9Tb-DyCirbA</t>
  </si>
  <si>
    <t>2019-07-04T06:05:11Z</t>
  </si>
  <si>
    <t>Generics in Java | Java Generics Tutorial | Java Certification Training | Edureka</t>
  </si>
  <si>
    <t>** Java Certification Training: https://www.edureka.co/java-j2ee-training-course ** This Edureka video on Generics in Java will talk about what is generics, its methods, functions, etc. It will also showcase a demo to help you understand Java Generics concepts in a detailed way. Below topics are covered in this video: 1:16 - What is Generics in Java? 1:50 - Why Generics? 3:12 - Types of Generics in Java 10:24 - Generic Functions 13:07 - Advantages of Generics in Java Check out our Java Tutorial blog series: https://goo.gl/osrGrS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Java #JavaGenerics #LearnJava #JavaOnlineTraining #edurekajava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Please write back to us at sales@edureka.in or call us at IND: 9606058406 / US: 18338555775 (toll-free) for more information</t>
  </si>
  <si>
    <t>https://i.ytimg.com/vi/9Tb-DyCirbA/maxresdefault.jpg</t>
  </si>
  <si>
    <t>y1ikxe24zjs</t>
  </si>
  <si>
    <t>2019-07-03T16:28:47Z</t>
  </si>
  <si>
    <t>Kotlin Tutorial for Beginners | Learn Kotlin from Scratch | Kotlin Android Tutorial | Edureka</t>
  </si>
  <si>
    <t>** Edureka Online Courses: https://www.edureka.co ** This Edureka video on "Kotlin Tutorial for Beginners" video will introduce you to a popular and trending programming language which is Kotlin Programming. In this Kotlin tutorial you will learn Kotlin programming from scratch. Below are the topics discussed in this Kotlin Android tutorial: 1:43 History of Kotlin 2:10 Kotlin Features 5:03 Kotlin Architecture 7:22 How to run a Kotlin program 8:31 IDE to work on 9:14 Demo 14:11 Sample program 25:33 VarVal 29:10 Datatypes 30:34 Arrays 38:53 Operators 42:00 Control flow 47:47 When 52:41 for loop 55:28 Range 59:18 While 1:04:32 Continue 1:06:44 Functions 1:11:35 Recursion functions 1:13:52 Lambda functions 1:17:28 Kotlin &amp; Java 1:21:04 Advantages Subscribe to our Edureka YouTube channel to get video updates everyday: http://bit.ly/2CUKdiI Instagram: https://www.instagram.com/edureka_learning/ Facebook: https://www.facebook.com/edurekaIN/ Twitter: https://twitter.com/edurekain LinkedIn: https://www.linkedin.com/company/edureka Telegram: https://t.me/edurekaupdates #edureka #KotlinTutorial #EdurekaKotlin #KotlinTraining #KotlinTutorialForBeginners ----------------------------------------------------------------- For Online Training and Certification, Please write back to us at sales@edureka.in or call us at IND: 9606058406 / US: 18338555775 (toll free) for more information.</t>
  </si>
  <si>
    <t>https://i.ytimg.com/vi/y1ikxe24zjs/maxresdefault.jpg</t>
  </si>
  <si>
    <t>2019-07-03T05:47:59Z</t>
  </si>
  <si>
    <t>How To Install OpenCV On Windows? | Setup OpenCV For Python | Edureka</t>
  </si>
  <si>
    <t>** Python Certification Training: https://www.edureka.co/data-science-python-certification-course ** This Edureka video on 'How To Install OpenCV On WIndows' will help you understand how you can install OpenCV on windows along with a few applications of OpenCv module in python. Following are the topics discussed: What Is OpenCV? Applications Of OpenCV How To Install OpenCV? Python Tutorial Playlist: https://goo.gl/WsBpKe Blog Series: http://bit.ly/2sqmP4s #Edureka #PythonEdureka #Howtoinstallopencv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h4TIVO01XI/maxresdefault.jpg</t>
  </si>
  <si>
    <t>T0rYSFPAR0A</t>
  </si>
  <si>
    <t>2019-07-02T13:58:48Z</t>
  </si>
  <si>
    <t>Socket Programming in Python | Sending and Receiving Data with Sockets in Python | Edureka</t>
  </si>
  <si>
    <t>Reference: https://YouTube.com/Sentdex ** Python Certification Training: https://www.edureka.co/data-science-python-certification-course ** This Edureka video on 'Socket Programming in Python' is to educate you as to how networks are created using the socket module in Python. Below are the topics covered in this video: 1.02 What are sockets? 2.42 How to achieve socket programming in Python? 3.50 Servers and clients 4.58 Client-server communication 16.0 Transferring Python objects Python Tutorial Playlist: https://goo.gl/WsBpKe Blog Series: http://bit.ly/2sqmP4s #Edureka #PythonEdureka #SocketProgramminginPython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T0rYSFPAR0A/maxresdefault.jpg</t>
  </si>
  <si>
    <t>jJ8L3SeFy_E</t>
  </si>
  <si>
    <t>2019-07-02T05:11:20Z</t>
  </si>
  <si>
    <t>Interface in Java | Java Interface Explained | Multiple Inheritance Using Interface | Edureka</t>
  </si>
  <si>
    <t>**Java, J2EE &amp; SOA Certification Training - https://www.edureka.co/java-j2ee-training-course ** This Edureka video on "Interface on Java" will provide you with detailed knowledge about Java Interface and also cover some real time examples in order to provide you a better understanding of the functionality of Java Interface. This video will cover the following topics: 0:22 Agenda 0:56 What is an Interface? 1:30 Why do we need an Interface? 3:20 Practical examples on Interface 5:32 Interface Nesting 7:02 Difference between Class and Interface 8:30 Avantages and Disadvantages of Interface 9:10 Key Points on Interface. 9:55 Practical Examples of Interface on Key Points Complete Java Playlist: http://bit.ly/2XcYNH5 Complete Blog Series: http://bit.ly/2YoabkT Java Podcast: http://bit.ly/2xmjVAv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jJ8L3SeFy_E/maxresdefault.jpg</t>
  </si>
  <si>
    <t>O9mqe53syGc</t>
  </si>
  <si>
    <t>2019-07-01T14:43:14Z</t>
  </si>
  <si>
    <t>What is Dependency Injection? | Dependency Injection in Spring Boot | Edureka</t>
  </si>
  <si>
    <t>** Microservices Architecture Training: https://www.edureka.co/microservices-architecture-training ** This Edureka tutorial on "What is Dependency Injection" will give you an introduction to dependency injection and also show a practical implementation of dependency injection with Spring Boot. In this video, you will learn the following: 1:36 What is Dependency Injection? 4:42 Inversion of Control 7:27 Types of Dependency Injection 8:42 Benefits of Dependency Injection 12:18 Implement Dependency Injection using Spring Boot #Edureka #MicroservicesEdureka #DependencyInjectionEdureka #DependencyInjection #SpringBoot Instagram: https://www.instagram.com/edureka_learning/ Facebook: https://www.facebook.com/edurekaIN/ Twitter: https://twitter.com/edurekain LinkedIn: https://www.linkedin.com/company/edureka Slideshare: https://www.slideshare.net/EdurekaIN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or more information, please write back to us at sales@edureka.in or call us at IND: 9606058406 / US: 18338555775 (toll free).</t>
  </si>
  <si>
    <t>https://i.ytimg.com/vi/O9mqe53syGc/maxresdefault.jpg</t>
  </si>
  <si>
    <t>xxv0b1DHmU4</t>
  </si>
  <si>
    <t>2019-07-01T05:27:54Z</t>
  </si>
  <si>
    <t>Introduction to Azure IoT | Azure IoT Tutorial For Beginners | Edureka</t>
  </si>
  <si>
    <t>** Azure IoT Certification: https://www.edureka.co/microsoft-certified-azure-solution-architect-certification-training ** This Edureka Azure IoT session will introduce you to the Internet of things and tell you how to use it on Azure Cloud Platform. This Session will focus on pointers like: 00:55 What Is IoT 06:22 IoT On Azure 10:08 Components of Azure IoT And its Uses 15:42 Demo: Creating AN Azure IoT Hub Check out our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AzureEdureka #AzureIoT #AzureCertification #CloudCertificationTraining -------------------------------------------------------------------------------------------------------------------------------------- How it Works? 1. This Certification Training courses span over a duration of 5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IoT Certification course is crafted with finesse, to make you understand the core of IoT. You will learn to develop IoT Solutions using sensors and components integration. You will be implementing IoT in Big Data and understand the utilization and modelling of extracted data. The use-cases and hands-on included in this course will ascertain you about how the IoT Technology is going to change the future! By the end of this training, you will learn the roles, responsibilities of an IoT Developer and be ready for implementation. -------------------------------------------------------------------------------------------------------------------------------------- Who should go for this training? This IoT Certification Training on Azure is for all the professionals who are passionate about work with IoT devices and want to go ahead and make their career as an IoT Developer. It is best suited for individuals who are: Â· Software Developers who are venturing into IoT space Â· Solution Architects Â· Technical Architects Â· Students who seek IoT knowledge Â· Business Executives and Managers who want to understand the essentials of IoT --------------------------------------------------------------------------------------------------------- Got a question on the topic? Please share it in the comment section below and our experts will answer it for you. For more information, please write back to us at sales@edureka.in or call us at IND: 9606058406 / US: 18338555775 (toll free).</t>
  </si>
  <si>
    <t>https://i.ytimg.com/vi/xxv0b1DHmU4/maxresdefault.jpg</t>
  </si>
  <si>
    <t>hQcFE0RD0cQ</t>
  </si>
  <si>
    <t>2019-06-30T08:30:02Z</t>
  </si>
  <si>
    <t>30/6/19 8:30</t>
  </si>
  <si>
    <t>DevOps Tutorial for Beginners | Learn DevOps in 7 Hours - Full Course | DevOps Training | Edureka</t>
  </si>
  <si>
    <t>ðŸ”¥ Edureka DevOps Training (Use Code: YOUTUBE20): https://www.edureka.co/devops-certification-training This Edureka DevOps Tutorial for Beginners will help you learn DevOps concepts and DevOps tools with examples and demos. You will understand how a DevOps pipeline can be imagined for existing infrastructure. Furthermore, it will cover different DevOps tools &amp; phases. Below are the topics covered in this Full Course DevOps Tutorial for Beginners: 00:00 Introduction 2:06 Waterfall Model 3:35 Limitations of Waterfall Model 6:39 Agile Methodology 7:32 Waterfall vs Agile 8:20 Limitation of Agile Methodology 11:21 What is DevOps? 13:06 DevOps Stages 17:02 Source Code Management 21:40 Introduction to Git 23:50 Basic Git Commands 28:50 Continuous Integration 30:19 Continuous Delivery 31:33 Continuous Deployment 34:06 Jenkins Demo 35:44 Configuration Management 41:56 Containerization 45:15 Docker Demo 47:38 Continuous Monitoring 49:28 Introduction to Nagios 51:53 DevOps Use-Case 1:00:27 Git &amp; GitHub 1:01:21 Version Control System 1:03:43 Why Version Control? 1:04:08 Collaboration 1:05:56 Storing Versions 1:08:06 Backup 1:09:57 Analyze 1:10:54 Version Control Tools 1:13:04 Git &amp; GitHub 1:17:06 GitHub Case Study 1:20:33 What is Git? 1:21:33 Features of Git 1:32:42 What is a Repository? 1:33:26 Central &amp; Local Repository 1:35:15 Git Operations &amp; Commands 1:36:00 Creating Repositories 1:43:32 Syncing Repositories 1:47:22 Making Changes 1:56:12 Parallel Development 1:56:25 Branching 2:01:00 Merging 2:06:35 Rebasing 2:20:36 Git Flow 2:27:04 Continuous Integration using Jenkins 2:27:44 Process Before Continuous Integration 2:28:29 Problem Before Continuous Integration 2:33:27 What is Continuous Integration? 2:34:09 Continuous Integration Case Study 2:36:48 What is Jenkins? 2:36:58 Jenkins Plugins 2:39:52 Jenkins Example 2:52:39 Shortcomings of Single Jenkins Server 2:53:19 Jenkins Distributed Architecture 2:56:50 Introduction to Docker 2:57:39 Why we need Docker 3:01:39 What is Docker? 3:05:30 Docker Case Study 3:08:50 Docker Registry 3:10:22 Docker Image &amp; Containers 3:14:33 Docker Compose 3:21:14 Kubernetes 3:21:14 Kubernetes Installation 3:48:35 Introduction to Kubernetes 3:55:20 Kubernetes: Container Management Tool 3:57:44 Kubernetes Features 4:01:40 Uncovering Myths About Kubernetes 4:07:06 Kubernetes vs Docker Swarm 4:12:09 Kubernetes Use-Case: Pokemon Go 4:18:42 Kubernetes Architecture 4:20:15 Working of Kubernetes 4:21:40 Kubernetes Hands-on 4:52:06 Ansible 4:53:03 Configuration Management 4:54:42 Why Configuration Management 5:03:30 Configuration Management Tools 5:04:17 What is Ansible? 5:04:48 Features of Ansible 5:06:32 Ansible Case Study: NASA 5:13:32 Ansible Architecture 5:17:05 Writing a Playbook 5:18:37 Ansible Playbook Example 5:20:12 How to use Ansible? 5:28:53 Ansible Hands-on 5:48:23 Introduction to Puppet 5:49:07 Why Configuration Management? 5:53:06 What is Configuration Management? 5:55:22 Configuration Management Components 5:56:39 Configuration Management Tools 5:57:07 What is Puppet? 5:57:55 Puppet Master-Slave Architecture 5:59:33 Puppet Master Slave Connection 6:03:46 Puppet Use-Case 6:05:20 Resources, Classes, Manifests &amp; Modules 6:21:01 Continuous Monitoring using Nagios 6:21:36 Why Continuous Monitoring? 6:25:36 What is Continuous Monitoring? 6:29:35 Continuous Monitoring Tools 6:30:07 What is Nagios? 6:31:43 Nagios Features 6:32:26 Nagios Architecture 6:35:24 Monitoring Remote Linux Hosts 6:37:15 Nagios Case Study 6:33:26 Nagios Demo DevOps playlist here: http://goo.gl/O2vo13 DevOps Tutorial Blog Series: https://goo.gl/05m82t Subscribe to our channel to get video updates. Hit the subscribe button above. ------------------Edureka DevOps Trainings----------------- ðŸ”µDevOps Online Training: http://bit.ly/2GV1SG2 ðŸ”µKubernetes Online Training: http://bit.ly/2v3VSbu ðŸ”µDocker Online Training: http://bit.ly/2v9TYG8 ðŸ”µAWS Certified DevOps Engineer Online Training: http://bit.ly/2OvjmwZ ðŸ”µDevOps Engineer Masters Program: http://bit.ly/2Osdpkq Instagram: https://www.instagram.com/edureka_learning Facebook: https://www.facebook.com/edurekaIN/ Twitter: https://twitter.com/edurekain LinkedIn: https://www.linkedin.com/company/edureka SlideShare: https://www.slideshare.net/edurekaIN #edureka #DevOpsEdureka #DevOpsTutorial #DevOpsTraining #DevOpsTools - - - - - - - - - - - - - - For more information, please write back to us at sales@edureka.in or call us at IND: 9606058406 / US: 18338555775 (toll-free).</t>
  </si>
  <si>
    <t>PT6H47M13S</t>
  </si>
  <si>
    <t>https://i.ytimg.com/vi/hQcFE0RD0cQ/maxresdefault.jpg</t>
  </si>
  <si>
    <t>C7_jqOTgMT0</t>
  </si>
  <si>
    <t>2019-06-28T14:11:53Z</t>
  </si>
  <si>
    <t>28/6/19 14:11</t>
  </si>
  <si>
    <t>How To Setup Eclipse IDE On Windows? | Install Eclipse IDE with Java on Windows | Edureka</t>
  </si>
  <si>
    <t>**Java Certification Training: https://www.edureka.co/java-j2ee-training-course ** This Edureka video on "How To Setup Eclipse IDE On Windows " will show you the steps to install and setup Eclipse on Windows 10. The following topics will be covered in this session: 1:03 Install Java 5:11 Setup Eclipse IDE 9:16 Hello World Program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JavaEdureka #InstallEdureka #HelloWorldProgram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Please write back to us at sales@edureka.in or call us at IND: 9606058406 / US: 18338555775 (toll-free) for more information</t>
  </si>
  <si>
    <t>https://i.ytimg.com/vi/C7_jqOTgMT0/maxresdefault.jpg</t>
  </si>
  <si>
    <t>cv6GvRCIuTs</t>
  </si>
  <si>
    <t>2019-06-28T05:20:18Z</t>
  </si>
  <si>
    <t>28/6/19 5:20</t>
  </si>
  <si>
    <t>What is Software Testing | Software Testing Tutorial for Beginners | Edureka</t>
  </si>
  <si>
    <t>** Test Automation Masters Program: https://www.edureka.co/masters-program/automation-testing-engineer-training ** This Edureka video on "What is Software Testing?" will give you a brief introduction to what software testing and all the basics concept related to software testing. The following are the topics covered in the session: Software Risks What is Software Testing? Principles of Sofware Testing Software Testing Life Cycle Dynamic Software Testing Future of Sofware Testing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cv6GvRCIuTs/maxresdefault.jpg</t>
  </si>
  <si>
    <t>kho6oANGu_A</t>
  </si>
  <si>
    <t>2019-06-27T14:19:35Z</t>
  </si>
  <si>
    <t>27/6/19 14:19</t>
  </si>
  <si>
    <t>Boosting Machine Learning Tutorial | Adaptive Boosting, Gradient Boosting, XGBoost | Edureka</t>
  </si>
  <si>
    <t>** Machine Learning Certification Training using Python: https://www.edureka.co/python ** This Edureka session will help you understand all about Boosting Machine Learning and boosting algorithms and how they can be implemented to increase the efficiency of Machine Learning models. The following topics are covered in this session: 01:02 Why Is Boosting Used? 03:47 What Is Boosting? 07:22 How Boosting Algorithm Works? 10:04 Types Of Boosting 14:56 Demo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 free)</t>
  </si>
  <si>
    <t>https://i.ytimg.com/vi/kho6oANGu_A/maxresdefault.jpg</t>
  </si>
  <si>
    <t>uw_rP5bV9r0</t>
  </si>
  <si>
    <t>2019-06-27T05:05:48Z</t>
  </si>
  <si>
    <t>27/6/19 5:05</t>
  </si>
  <si>
    <t>What is JSON? | JSON Tutorial For Beginners | JSON vs XML | JSON Explained with Examples | Edureka</t>
  </si>
  <si>
    <t>ðŸ”¥ Full Stack Developer Training: https://www.edureka.co/masters-program/full-stack-developer-training This Edureka video on 'What is JSON' will provide in-depth knowledge about the data interchange operator. It will help you understand the basics and fundamentals of JSON and why it is preferred over XML. This JSON tutorial covers the following topics: 1:21 What Is JSON? 2:59 Why do we use JSON? 4:57 JSON vs XML 6:41 Syntax Rules 9:31 JSON Fundamentals 17:50 Convert JSON text to JS Object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SONEdureka #WhatisJSON #JSON #JavaScript #JavaScript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uw_rP5bV9r0/maxresdefault.jpg</t>
  </si>
  <si>
    <t>EfaTRw1mVaA</t>
  </si>
  <si>
    <t>2019-06-26T13:57:47Z</t>
  </si>
  <si>
    <t>26/6/19 13:57</t>
  </si>
  <si>
    <t>How To Run A Python Program | Running Python Programs on IDEs | Edureka</t>
  </si>
  <si>
    <t>** Python Certification Training: https://www.edureka.co/python ** This Edureka video on 'How To Run A Python Program' will help you understand how you can run a python program with different approaches and in different IDEs. Following are the topics discussed: Installation Hello World Program Running A .py File Different IDEs Python Tutorial Playlist: https://goo.gl/WsBpKe Blog Series: http://bit.ly/2sqmP4s #Edureka #PythonEdureka #Howtorunpythonprogram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EfaTRw1mVaA/maxresdefault.jpg</t>
  </si>
  <si>
    <t>ll_O9JsjwT4</t>
  </si>
  <si>
    <t>2019-06-26T05:24:13Z</t>
  </si>
  <si>
    <t>26/6/19 5:24</t>
  </si>
  <si>
    <t>Hadoop Components Explained | Hadoop Ecosystem | Hadoop Architecture | Hadoop Tutorial | Edureka</t>
  </si>
  <si>
    <t>ðŸ”¥ Edureka Big Data Hadoop Certification Training: https://www.edureka.co/big-data-hadoop-training-certification This Edureka video on "Hadoop components" will provide you with detailed knowledge about the top Hadoop Components and it will help you understand the different categories of Hadoop Components. This video covers the following topics: 0:48 What is Hadoop? 1:04 Core Components of Hadoop 2:00 Hadoop Architecture 4:10 Hadoop EcoSystem 4:15 Hadoop Components in Data Storage 5:35 Genral Purpose Execution Engines 6:26 Hadoop Components in Database Management 7:50 Hadoop Components in Data Abstraction 8:25 Hadoop Components in Real-time Data Streaming 9:04 Hadoop Components in Graph Processing 9:52 Hadoop Components in Machine Learning 11:20 Hadoop Cluster Management tool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Complete Hadoop Playlist: https://goo.gl/ExJdZs Complete Blog Series: http://bit.ly/2wO8l0y Big Data Podcast - https://castbox.fm/channel/id1814029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Throughout this online instructor-led Hadoop Training, you will be working on real-life industry use cases. ---------------------------------------------------------------------------------------------------------- What are the objectives of our Big Data Hadoop Online Course? The Big Data Hadoop course offers: In-depth knowledge of Big Data and Hadoop including HDFS ,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 world industry-based projects which will be executed in Edurekaâ€™s CloudLab ---------------------------------------------------------------------------------------------------------- Why should you go for Big Data Hadoop Online Training? Big Data is one of the accelerating and most promising fields, in the IT market today. In order to take benefit of these opportunities, you need structured training with the latest curriculum as per current industry requirements and best practices. Besides strong theoretical understanding, you need to work on various real-world big data projects using different Big Data and Hadoop tools as a part of the solution strategy. ---------------------------------------------------------------------------------------------------------- Who should go for this Big Data Hadoop Training Course? Our Big Data Hadoop Course can be pursued by professional as well as freshers. It is best suited for: Software Developers, Project Managers Software Architects ETL and Data Warehousing Professionals Data Engineers Data Analysts &amp; Business Intelligence Professionals DBAs and DB professionals Senior IT Professionals Testing professionals Mainframe professionals Graduates looking to build a career in Big Data Field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free)</t>
  </si>
  <si>
    <t>https://i.ytimg.com/vi/ll_O9JsjwT4/maxresdefault.jpg</t>
  </si>
  <si>
    <t>FXvlq89Ph_4</t>
  </si>
  <si>
    <t>2019-06-25T15:21:50Z</t>
  </si>
  <si>
    <t>25/6/19 15:21</t>
  </si>
  <si>
    <t>Instances In AWS | How To Create AWS EC2 Instance | AWS EC2 Tutorial | Edureka</t>
  </si>
  <si>
    <t>**AWS Certification Training: https://www.edureka.co/aws-certification-training ** This Edureka Live session on â€˜Instances In AWSâ€™ will give a complete walkthrough of AWS EC2 service and tell you how instances work in AWS. This Live Session will focus on pointers like: Â· What Is An Instance? Â· AWS EC2 Service Â· Types Of EC2 instances Â· Instance Pricing Models Â· Use case Â· Demo: AWS EC2 Walk-through Check out our complete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AWSEdureka #InstancesInAWS #AWSCertification #CloudCertificationTraining #Edureka -------------------------------------------------------------------------------------------------------------------------------------- How it Works? 1. This Certification Training courses span over a duration of 5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Edurekaâ€™s training is aligned with the Professional Certifications concerning best Cloud Platforms in the market. -------------------------------------------------------------------------------------------------------------------------------------- Who should go for this training? This AWS Certification Training is designed for IT professionals who want to pursue a career in cloud computing and become an AWS Certified Solutions Architect.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 Got a question on the topic? Please share it in the comment section below and our experts will answer it for you. For more information, please write back to us at sales@edureka.in or call us at IND: 9606058406 / US: 18338555775 (toll free).</t>
  </si>
  <si>
    <t>https://i.ytimg.com/vi/FXvlq89Ph_4/maxresdefault.jpg</t>
  </si>
  <si>
    <t>qkoYAvVfdX0</t>
  </si>
  <si>
    <t>2019-06-25T05:22:40Z</t>
  </si>
  <si>
    <t>25/6/19 5:22</t>
  </si>
  <si>
    <t>How to take a screenshot in Selenium WebDriver | Selenium Certification Training | Edureka</t>
  </si>
  <si>
    <t>** Selenium Training: https://www.edureka.co/selenium-certification-training ** This Edureka video on â€˜How to take a screenshot in Selenium WebDriverâ€™ helps you understand how easily you can screenshot your test cases. Topics to be covered in this video: Why is screenshot necessary? How to take a screenshot in Selenium?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eleniumEdureka #ScreenshotinSeleniumWebDriver #HowToTakeAScreenshotInSeleniumUsingJava #TakesScreenshotAs #GetScreenshotAs #TestCaseFailedScreenshot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in or call us at IND: 9606058406 / US: 18338555775 (toll-free).</t>
  </si>
  <si>
    <t>https://i.ytimg.com/vi/qkoYAvVfdX0/maxresdefault.jpg</t>
  </si>
  <si>
    <t>onFobjvGgZI</t>
  </si>
  <si>
    <t>2019-06-24T13:57:49Z</t>
  </si>
  <si>
    <t>24/6/19 13:57</t>
  </si>
  <si>
    <t>How Netflix uses Python | Netflix and Python | Python Applications | Edureka</t>
  </si>
  <si>
    <t>** Python Certification Training: https://www.edureka.co/data-science-python-certification-course ** This Edureka video on 'How Netflix uses Python' is to educate you as to how this media giant makes use of Python for its success. Below are the topics covered in this video: Introduction to Netflix How Netflix uses Python? Open Connect Demand Engineering Team Machine Learning Infrastructure Big Data Scientific Experimentation Video Encoding / Media Cloud Engineering Netflix Animation and NVFX IS (Information Security) Monitoring and Auto-Remediation Python Tutorial Playlist: https://goo.gl/WsBpKe Blog Series: http://bit.ly/2sqmP4s #Edureka #PythonEdureka #HowNetflixusesPython #pythonProgramming #pythonTutorial #PythonTraining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onFobjvGgZI/maxresdefault.jpg</t>
  </si>
  <si>
    <t>Y-rj4vFc1Q8</t>
  </si>
  <si>
    <t>2019-06-24T05:36:58Z</t>
  </si>
  <si>
    <t>24/6/19 5:36</t>
  </si>
  <si>
    <t>DevOps Lifecycle | Introduction To DevOps | DevOps Tools | Edureka</t>
  </si>
  <si>
    <t>**DevOps Training - https://www.edureka.co/devops-certification-training ** This Edureka session on â€˜DevOps Lifecycleâ€™ will discuss various phases that constitute DevOps Lifecycle. This Session will focus on pointers like: 0:20 Agenda 0:57 Why DevOps? 3:30 What is DevOps? 4:18 DevOps Lifecycle - 4:34 Continuous Development - 7:12 Continuous Integration - 8:21 Continuous Testing - 9:25 Continuous Deployment - 10:56 Continuous Monitoring Complete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Â https://castbox.fm/channel/id1684800Â Â  #Edureka #DevOpsEdureka #DevOpsLifecycle #DevOps #DevOpsCertificationTraining #DevOpsLifecyclePhases #Devopstraining -------------------------------------------------------------------------------------------------------------------------------------- How it Works?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https://i.ytimg.com/vi/Y-rj4vFc1Q8/maxresdefault.jpg</t>
  </si>
  <si>
    <t>hBh_CC5y8-s</t>
  </si>
  <si>
    <t>2019-06-23T10:21:01Z</t>
  </si>
  <si>
    <t>23/6/19 10:21</t>
  </si>
  <si>
    <t>Java Full Course | Java Tutorial for Beginners | Java Online Training | Edureka</t>
  </si>
  <si>
    <t>ðŸ”¥Edureka Java Training (Use Code: YOUTUBE20) - https://www.edureka.co/java-j2ee-training-course This Edureka Java Full Course will help you in understanding the various fundamentals of Java in detail with examples. Check out Java Playlist: https://goo.gl/ES3dI3 This video covers the following topics: 00:00 Agenda 3:36 - Introduction to Java 3:41 - What is Java? 8:56 - Java Features 16:36 - Where is Java Used? 23:46 - Java Enviromental SetUp 23:52 - Java JDK Download &amp; Installation 25:27 - Setting Enviromental variables 27:38 - Eclipse Setup 28:43 - Java Internals 28:47 - Java Virtual Machine 32:10 - Java Run Time Environment 33:31 - Java Development Kit 34:11 - JDK, JRE &amp; JVM 35:05 - Java Working 38:21 - First Java Program 53:27 - Modifiers in Java 54:34 - Access Control Modifiers 1:00:12 - Non Access Modifiers 1:10:05 - Variables in Java 1:10:11 - Types of Variables 1:14:59 - Data types in Java 1:16:19 - Primitive Data types 1:17:36 - Non Primitive Data types 1:18:35 - Demo - Variables and Data Types 1:19:20 - Data type Conversions 1:20:32 - Implicit Conversions 1:22:50 - Explicit Conversions 1:25:52 - Operators 1:28:56 - Operators Types and Examples 1:33:11 - Control Statements in Java 1:35:51 - Selection Statements 1:37:17 - Iteration Statements 1:44:04 - Jump Statements 1:46:06 - Methods in Java 1:48:52 - Methods Syntax 1:50:51 - What is a return Statement 1:52:00 - Program to add 2 numbers using a Method 2:00:38 - Method Execution 2:05:48 - Method Overloading 2:09:00 - Arrays in Java 2:11:38 - Arraay Declaration 2:15:32 - Types of Arrays 2:18:15 - Memory Allocation in Arrays 2:22:30 - Demo - Arrays 2:27:50 - Strings 2:30:51 - Immutability of Strings 2:29:00 - String Pool 2:33:43 - Memory Allocation 2:40:03 - String Operations - Demo 2:44:15 - StringBuffer 2:48:50 - StringBuilder 2:52:45: Classes and Objects 2:57:17 - Java Naming Conventions 2:57:30 - Types of variables 3:01:30 - Constructor 3:06:24 - Difference between Constructor and Method 3:08:10 - How Does Constructor work 3:08:35 - Types of Constructor 3:19:09 - Java Static Keyword 3:19:16 - Demo - Java Static Keyword 3:24:32 - Java this keyword 3:26:29: Demo - Java this keyword 3:29:27 - Object-Oriented Programming Concepts 3:30:10 - Inheritance 3:49:46 - Polymorphism 4:09:20 - Java super keyword 4:09:28 - Java final keyword 4:14:33 - Dynamic Binding 4:15:48 - Abstraction 4:22:44 - Abstract Class and Method 4:23:33 - Encapsulation 4:26:52 - Advantages of Encapsulation 4:29:44 - Interface 4:32:44 - Difference between Interface and Class 4:35:23 - Difference between Class and Abstract Class 4:36:10 - Difference between Abstract Class and Interfaces 4:37:46 - Class-Interface relationship 4:39:55 - Demo - Interface 4:46:10 - Rules for using private methods in interfaces 4:43:10 - Demo - A class Extending one class and implementing more than one interface 4:49:12 - Interface Features for Different JDK 4:50:55 - What is a Package? 4:52:11 - Package Naming Conventions 4:53:26 - Java Pre-defined Packages 4:58:12 - Access Modifiers 4:59:49 - Public 5:00:37 - Protected 5:01:32 - Private 5:02:00 - Protected 5:05:00 - Demo - Access package from another package 5:08:55 - Regular Expression 5:21:50 - Exception 5:23:49 - Types of Exception 5:31:45 - Exception handling 5:50:27 - XML using DOM, SAX, and StAX parser in Java 5:56:15 - Introduction to XML 5:57:44 - Demo - To Read From and Write To a File 6:17:51 - Reading and Writing File Objects 6:21:40 - Demo - XML File 6:25:33 - XML File Tree Structure 6:36:00 - Serialization in Java 6:36:37 - Demo - Serialization in Java 6:48:13 - Demo - Deserialization in Java 6:54:00 - Wrapper Classes 6:57:31 - Demo on Wrapper Class 6:58:06 - Generics in Java Subscribe to our channel to get video updates. #edureka #javaedureka #JavaFullCourse #Javatutorial #Javaonlinetraining #Javaforbeginners How it Works? 1. This is a 7 Week Instructor-led Online Course, 45 hrs of assignment &amp; 20 hours of project work 2. 24x7 LIVE Technical Support to help you with any problems you might face or any clarifications 3. In the end, you will be working on a project for which we will provide you a Verifiable Certificate! Instagram: https://www.instagram.com/edureka_learning/ Facebook: https://www.facebook.com/edurekaIN/ LinkedIn: https://www.linkedin.com/company/edureka Telegram: https://t.me/edurekaupdates For Java Training &amp; Certification, please write back to us at sales@edureka.in or call us at IND: 9606058406 / US: 18338555775 (toll free).</t>
  </si>
  <si>
    <t>PT10H10M58S</t>
  </si>
  <si>
    <t>https://i.ytimg.com/vi/hBh_CC5y8-s/maxresdefault.jpg</t>
  </si>
  <si>
    <t>QswQA1lRIQY</t>
  </si>
  <si>
    <t>2019-06-21T14:03:59Z</t>
  </si>
  <si>
    <t>21/6/19 14:03</t>
  </si>
  <si>
    <t>Python Collections: Lists, Tuples, Sets &amp; Dictionaries | Python Tutorial | Python Training | Edureka</t>
  </si>
  <si>
    <t>ðŸ”¥ Python Certification Training: https://www.edureka.co/data-science-python-certification-course This Edureka video on 'Collections In Python' will cover the concepts of Collection data type in python along with the collections module and specialized collection data structures like counter, chainmap, deque etc. Following are the topics discussed: What Are Collections In Python? What Is A Collection Module In Python? Specialized Collection Data Structures ** Edureka Elevate Program. Learn now, Pay Later: http://bit.ly/39Nhxnm ** Python Tutorial Playlist: https://goo.gl/WsBpKe Blog Series: http://bit.ly/2sqmP4s #Edureka #PythonEdureka #PythonCollections #pythonprojects #pythonprogramming #pythontutorial #PythonTraining ----------------------------------------------------------------------------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swQA1lRIQY/maxresdefault.jpg</t>
  </si>
  <si>
    <t>rtWH70_MMHM</t>
  </si>
  <si>
    <t>2019-06-21T05:08:06Z</t>
  </si>
  <si>
    <t>21/6/19 5:08</t>
  </si>
  <si>
    <t>What is REST API? | REST API Tutorial | REST API Concepts and Examples | Edureka</t>
  </si>
  <si>
    <t>** Node.js Certification Training: https://www.edureka.co/nodejs-certification-training ** This Edureka video on 'What is REST API?' will help you understand the concept of RESTful APIs and show you the implementation of REST APIs'. Following topics are covered in this REST API tutorial for beginners: 1:26 Need for REST API 4:45 What is REST API? 7:02 Features of REST API 8:06 Principles of REST API 10:39 Methods of REST API 12:49 How to implement REST API? ------------------------------------- Do subscribe to our channel and hit the bell icon to never miss an update from us in the future: https://goo.gl/6ohpTV ** Node.js Certification Training: https://www.edureka.co/nodejs-certification-training ** SlideShare: https://www.slideshare.net/EdurekaIN Instagram: https://www.instagram.com/edureka_learning Facebook: https://www.facebook.com/edurekaIN/ Twitter: https://twitter.com/edurekain LinkedIn: https://www.linkedin.com/company/edureka #edureka #edurekarestapi #restapi #restapitutorial #nodetraining #NodeEdureka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Please write back to us at sales@edureka.in or call us at IND: 9606058406 / US: 18338555775 (toll-free) for more information.</t>
  </si>
  <si>
    <t>https://i.ytimg.com/vi/rtWH70_MMHM/maxresdefault.jpg</t>
  </si>
  <si>
    <t>j6EB9HO6acE</t>
  </si>
  <si>
    <t>2019-06-20T14:28:17Z</t>
  </si>
  <si>
    <t>20/6/19 14:28</t>
  </si>
  <si>
    <t>Artificial Intelligence In Healthcare | Examples Of AI In Healthcare | Edureka</t>
  </si>
  <si>
    <t>* Machine Learning Engineer Masters Program: https://www.edureka.co/masters-program/machine-learning-engineer-training * Artificial Intelligence in Healthcare is revolutionizing the medical industry by providing a helping hand. This Edureka session will help you understand the positive impact of Artificial Intelligence in the healthcare domain along with practical implementation in Python. The following topics are covered in this session: 1. What Is Artificial Intelligence? 2. AI in healthcare 3. Use cases 4. Introduction to Machine Learning 5. Introduction to Deep Learning 6. Hands-On ------------------------------------- Do subscribe to our channel and hit the bell icon to never miss an update from us in the future: https://goo.gl/6ohpTV Check out the entire Machine Learning Playlist: https://bit.ly/2NG9tK4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Flow Deep learning Keras Neural Networks Bayesian and Markovâ€™s Models Inference Decision Making Bandit Algorithms Bellman Equation Policy Gradient Methods. ---------------------- Prerequisites There are no prerequisites for enrol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j6EB9HO6acE/maxresdefault.jpg</t>
  </si>
  <si>
    <t>eiqh4hdRNxw</t>
  </si>
  <si>
    <t>2019-06-20T05:58:49Z</t>
  </si>
  <si>
    <t>20/6/19 5:58</t>
  </si>
  <si>
    <t>What is Sanity Testing? | Sanity Testing Tutorial | Software Testing Training | Edureka</t>
  </si>
  <si>
    <t>(** Test Automation Masters Program: https://www.edureka.co/masters-program/automation-testing-engineer-training **) This Edureka video on "What is Sanity Testing?" will help you get in-depth knowledge on sanity testing and how sanity testing helps find bugs in the early stages of testing. 1:07 Types of Software Testing 2:45 What is Sanity Testing? 6:10 How to do Sanity Testing? 11:56 Advantages of Sanity Testing 14:38 Smoke Testing vs Sanity Testing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eiqh4hdRNxw/maxresdefault.jpg</t>
  </si>
  <si>
    <t>guVvtZ7ZClw</t>
  </si>
  <si>
    <t>2019-06-19T13:58:27Z</t>
  </si>
  <si>
    <t>19/6/19 13:58</t>
  </si>
  <si>
    <t>Apriori Algorithm Explained | Association Rule Mining | Finding Frequent Itemset | Edureka</t>
  </si>
  <si>
    <t>***Machine Learning Course: https://www.edureka.co/machine-learning-certification-training *** This video on "apriori Algorithm explained" provides you with a detailed and comprehensive knowledge of the Apriori Algorithm and Market Basket Analysis that Companies use to sell more products and gain profits. Topics covered in this video are as follows: 0:16 Market Basket Analysis 2:00 Association Rule Mining 7:44 Apriori Algorithm 14:33 Python DEMO Machine Learning Playlist: http://bit.ly/2IMn81e Machine Learning Podcast: https://castbox.fm/channel/id1832236 Subscribe to our Edureka YouTube channel and hit the bell icon to get video updates: https://goo.gl/6ohpTV -------------------------------------------------------------------------------------------------------- Instagram: https://www.instagram.com/edureka_learning Facebook: https://www.facebook.com/edurekaIN/ Twitter: https://twitter.com/edurekain LinkedIn: https://www.linkedin.com/company/edureka ------------------------------------------------------------------------------------------------------- About the Course: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Learn Machine Learning?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Prerequisite: The pre-requisites for the Machine Learning Certification Training using Python includes development experience with Python. Fundamentals of Data Analysis practiced over any of the data analysis tools like SAS/R will be a plus. However, Python would be more advantageous. You will be provided with complimentary â€œPython Statistics for Data Science Courseâ€ as a self-paced course once you enroll for the course. ---------------------------------------------------------------------------- Got a question on the topic? Please share it in the comment section below and our experts will answer it for you. For more information, please write back to us at sales@edureka.in or call us at IND: 9606058406 / US: 18338555775 (toll free).</t>
  </si>
  <si>
    <t>https://i.ytimg.com/vi/guVvtZ7ZClw/maxresdefault.jpg</t>
  </si>
  <si>
    <t>DFs-du7Uc2w</t>
  </si>
  <si>
    <t>2019-06-19T05:52:03Z</t>
  </si>
  <si>
    <t>Learn JavaScript in 60 Minutes | JavaScript Crash Course | JavaScript Tutorial | Edureka</t>
  </si>
  <si>
    <t>ðŸ”¥ Edureka Javascript Training: https://www.edureka.co/masters-program/full-stack-developer-training This Edureka video on "JavaScript" will help you learn JavaScript basics and fundamental concepts in 60 minutes. This will provide you in-depth knowledge about the JavaScript fundamentals that will help you write your own code in JavaScript and build a website. This JavaScript tutorial covers following topics: 1:31 What Is JavaScript? 2:14 What can JavaScript do? 4:04 Where does the code Run? 5:27 Benefits of JavaScript 6:30 Setting up Development Environment 8:20 JavaScript Fundamentals 8:24 Variables 14:36 Constants 17:28 Data Types 20:38 Objects 25:16 Arrays 30:34 Functions 34:43 Conditional statement 38:30 Loops 45:43 Switch Subscribe to our Edureka YouTube channel and hit the bell icon to get video updates: https://goo.gl/6ohpTV ðŸ”¥ Full-Stack Web Development Internship Program: https://bit.ly/2ShMCJs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learnJavaScript #javaScript #JavaScriptTutorial #Edureka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DFs-du7Uc2w/maxresdefault.jpg</t>
  </si>
  <si>
    <t>RQRCWDK9UkA</t>
  </si>
  <si>
    <t>2019-06-18T16:47:19Z</t>
  </si>
  <si>
    <t>18/6/19 16:47</t>
  </si>
  <si>
    <t>Python Lambda Function | Anonymous Function In Python | Python Tutorial | Edureka</t>
  </si>
  <si>
    <t>** Python Certification Training: https://www.edureka.co/data-science-python-certification-course ** This Edureka live video on 'Python Lambda' is to educate you about the Lambda functions of Python and help you understand how to use them in various scenarios. Below are the topics covered in this video: What are Python Lambda functions? Why are they used? How to write anonymous functions? Lambda functions within user-defined functions Using Anonymous functions within - filter() - map() - reduce() Solving algebric expressions using Lambda Python Tutorial Playlist: https://goo.gl/WsBpKe Blog Series: http://bit.ly/2sqmP4s #Edureka #PythonEdureka #PythonLambda #pythonProgramming #pythonTutorial #pythonlambdafunction #ananymousfunction #PythonTraining #Python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free)</t>
  </si>
  <si>
    <t>https://i.ytimg.com/vi/RQRCWDK9UkA/maxresdefault.jpg</t>
  </si>
  <si>
    <t>Vs9k3FThNic</t>
  </si>
  <si>
    <t>Top Big Data Technologies | Big Data Tools Tutorial | Big Data Hadoop Training | Edureka</t>
  </si>
  <si>
    <t>ðŸ”¥ Edureka Big Data Hadoop Certification Training - https://www.edureka.co/big-data-hadoop-training-certification This Edureka video on Big Data Technologies will provide you in-depth knowledge on Big Data Tools. This video will help you understand different types of Big-Data Technologies and trending Big-Data Tools in IT Industries. This video covers the following topics: 0:45 Agenda 1:18 What is Big Data Technology? 1:56 Types of Big Data Technologies. 2:09 Operational Big Data 3:13 Analytical Big Data 4:11 Top Big Data Technologies 4:36 Big Data Technologies in Storage 7:51 Big Data Technologies in Data Mining 10:40 Big Data Technologies in Data Analytics 15:09 Data Visualization 16:31 Emerging Big Data Technologie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Complete Hadoop Playlist: https://goo.gl/ExJdZs Complete Blog Series: http://bit.ly/2wO8l0y Big Data Podcast - https://castbox.fm/channel/id1814029 Do subscribe to our channel and hit the bell icon to never miss an update from us in the future: https://goo.gl/6ohpTV #edureka #BigDataEdureka #BigDataTools #BigDataTechnologies #BigData #HadoopEdureka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Throughout this online instructor-led Hadoop Training, you will be working on real-life industry use cases. ---------------------------------------------------------------------------------------------------------- What are the objectives of our Big Data Hadoop Online Course? The Big Data Hadoop course offers: In-depth knowledge of Big Data and Hadoop including HDFS ,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 world industry-based projects which will be executed in Edurekaâ€™s CloudLab ---------------------------------------------------------------------------------------------------------- Why should you go for Big Data Hadoop Online Training? Big Data is one of the accelerating and most promising fields, in the IT market today. In order to take benefit of these opportunities, you need structured training with the latest curriculum as per current industry requirements and best practices. Besides strong theoretical understanding, you need to work on various real-world big data projects using different Big Data and Hadoop tools as a part of the solution strategy. ---------------------------------------------------------------------------------------------------------- Who should go for this Big Data Hadoop Training Course? Our Big Data Hadoop Course can be pursued by professional as well as freshers. It is best suited for: Software Developers, Project Managers Software Architects ETL and Data Warehousing Professionals Data Engineers Data Analysts &amp; Business Intelligence Professionals DBAs and DB professionals Senior IT Professionals Testing professionals Mainframe professionals Graduates looking to build a career in Big Data Field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 free).</t>
  </si>
  <si>
    <t>https://i.ytimg.com/vi/Vs9k3FThNic/maxresdefault.jpg</t>
  </si>
  <si>
    <t>8m9jzfjXxtM</t>
  </si>
  <si>
    <t>2019-06-17T14:12:24Z</t>
  </si>
  <si>
    <t>17/6/19 14:12</t>
  </si>
  <si>
    <t>Flutter vs React Native | Which One You Should Learn? | Edureka</t>
  </si>
  <si>
    <t>**Edureka Online Courses: https://www.edureka.co ** This Edureka video on "Flutter vs React Native" video will give you a web developer's perspective into the two cross-platform mobile development framework Flutter and React Native. After watching this video, you will be able to make an informed decision on which framework would suit your needs to the best. The following topics are discussed in the video - 1:58 What is Flutter? 3:29 What is React Native? 4:11 Flutter vs React Native Build your first flutter application! - http://bit.ly/Flutter_Tutorial #edureka #FluttervsReactNative #FrameworkComparison #TechWar - - - - - - - - - - - - - - Subscribe to our Edureka YouTube channel to get video updates everyday: http://bit.ly/2CUKdiI Instagram: https://www.instagram.com/edureka_learning Facebook: https://www.facebook.com/edurekaIN/ Twitter: https://twitter.com/edurekain LinkedIn: https://www.linkedin.com/company/edureka SlideShare: https://www.slideshare.net/edurekaIN - - - - - - - - - - - - - - - - - For more information, Please write back to us at sales@edureka.in or call us at IND: 9606058406 / US: 18338555775 (toll-free).</t>
  </si>
  <si>
    <t>https://i.ytimg.com/vi/8m9jzfjXxtM/maxresdefault.jpg</t>
  </si>
  <si>
    <t>JZNFLhCkHrY</t>
  </si>
  <si>
    <t>2019-06-17T05:27:41Z</t>
  </si>
  <si>
    <t>17/6/19 5:27</t>
  </si>
  <si>
    <t>Linux vs Windows | Comparison Between Linux And Windows | Edureka</t>
  </si>
  <si>
    <t>** Linux Admin Certification Training: https://www.edureka.co/linux-admin ** This Edureka video on "Linux vs Windows" will help you understand the basic differences between both of these operating systems while giving you an idea about each of the Operating Systems. This also takes you through the features and limitations of both Linux &amp; Windows. 01:49 What is Linux? 04:02 What is Windows? 05:34 History 07:37 Linux vs Windows 07:46 Users 09:19 Usage 10:49 Kernel 11:01 File Systems 11:43 Security 13:09 Compatibility 14:20 Ease of Use 15:08 Privacy 16:20 Source Code 17:00 License 18:11 Reliability 19:30 Support 20:35 Distributions 23:01 Which OS is most suitable for you? 26:03 Conclusion #edureka #LinuxEdureka #LinuxvsWindows #LinuxTutorial #LinuxOnlineTraining #linuxcertification #Linuxtraining #whichosisbest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Slidehare: https://www.slideshare.net/EdurekaIN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in or call us at IND: 9606058406 / US: 18338555775 (toll free).</t>
  </si>
  <si>
    <t>https://i.ytimg.com/vi/JZNFLhCkHrY/maxresdefault.jpg</t>
  </si>
  <si>
    <t>7bGOXbqhaow</t>
  </si>
  <si>
    <t>2019-06-14T13:58:47Z</t>
  </si>
  <si>
    <t>14/6/19 13:58</t>
  </si>
  <si>
    <t>Best Python IDEs | Top 10 IDEs for Python | Python Training | Edureka</t>
  </si>
  <si>
    <t>ðŸ”¥Python Certification Training: https://www.edureka.co/python-programming-certification-training This Edureka video on 'Best Python IDEs' is to educate you about the Top 10 Best IDEs for Python and how to choose the one that is most suitable for you. Below are the topics covered in this video: What is an IDE? Features of an IDE Top 10 Best IDEs for Python Python Tutorial Playlist: https://goo.gl/WsBpKe Blog Series: http://bit.ly/2sqmP4s Edureka Elevate Program. Learn now, Pay Later: http://bit.ly/39Nhxnm #Edureka #PythonEdureka #BestPythonIDEs #Top10IDEs for Python #pythonprogramming #pythonTutorial #PythonTraining ----------------------------------------------------------------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6rNgPXz9A9s</t>
  </si>
  <si>
    <t>2019-06-14T05:26:11Z</t>
  </si>
  <si>
    <t>14/6/19 5:26</t>
  </si>
  <si>
    <t>Software Testing Methodologies | Software Testing Techniques | Software Testing Tutorial | Edureka</t>
  </si>
  <si>
    <t>(** Test Automation Masters Program: https://www.edureka.co/masters-program/automation-testing-engineer-training **) This Edureka video on "Software Testing Methodologies and Techniques" will give you in-depth knowledge about different types of software testing models and techniques The following are the topics covered in the session: 1:28 Importance of Software Testing 3:50 Software Testing Methodologies 21:54 Software Testing Techniques 23:15 Black-Box Techniques 34:20 White-Box Techniques 38:57 Experience-Based Technique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6rNgPXz9A9s/maxresdefault.jpg</t>
  </si>
  <si>
    <t>E-sejMF6_JQ</t>
  </si>
  <si>
    <t>2019-06-13T13:58:13Z</t>
  </si>
  <si>
    <t>13/6/19 13:58</t>
  </si>
  <si>
    <t>Top 10 Myths Regarding Cloud Computing | Cloud Computing Myths &amp; Misconceptions | Edureka</t>
  </si>
  <si>
    <t>** Cloud Computing Courses - https://www.edureka.co/cloud-computing-certification-courses ** This Edureka session on â€˜Top 10 Myths Regarding Cloud Computingâ€™ will discuss the most prevalent and talked about myths and misconceptions about Cloud Computing. This Session will focus on pointers like: Â· Cloud Computing Â· What Opinion People Have? Â· What is the truth? Check out our Playlist: https://goo.gl/8qrfKU Blog Series: https://goo.gl/dh71C9 Do subscribe to our channel and hit the bell icon to never miss an update from us in the future: https://goo.gl/6ohpTV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Instagram: https://www.instagram.com/edureka_learning/ Facebook: https://www.facebook.com/edurekaIN/ Twitter: https://twitter.com/edurekain LinkedIn: https://www.linkedin.com/company/edureka Slideshare: https://www.slideshare.net/EdurekaIN #Edureka #CloudEdureka #Top10MythsRegardingCloudComputing #CloudComputing #Cloud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These courses cover industry recognized and widely used concepts that are core to cloud computing. There are courses for AWS, Azure, GCP etc. Edurekaâ€™s training is aligned with the Professional Certifications concerning best Cloud Platforms in the market. -------------------------------------------------------------------------------------------------------------------------------------- Who should go for this training? The following professionals can go for these courses: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in or call us at IND: 9606058406 / US: 18338555775 (toll free).</t>
  </si>
  <si>
    <t>https://i.ytimg.com/vi/E-sejMF6_JQ/maxresdefault.jpg</t>
  </si>
  <si>
    <t>aBCDy-dJE0Y</t>
  </si>
  <si>
    <t>2019-06-13T05:40:58Z</t>
  </si>
  <si>
    <t>13/6/19 5:40</t>
  </si>
  <si>
    <t>What is Hadoop Cluster? Hadoop Cluster Setup and Architecture | Hadoop Training | Edureka</t>
  </si>
  <si>
    <t>ðŸ”¥ Edureka Big Data Hadoop Certification Training: https://www.edureka.co/big-data-hadoop-training-certification This Edureka video on Hadoop Cluster (Blog: http://bit.ly/2X0TIG7 ) will provide you with detailed knowledge about Hadoop and its Architecture along with it. This video will help you to set up a multi-node cluster on your own. This video covers the following topics: What is a Hadoop Cluster? Advantages of a Hadoop Cluster Facebookâ€™s Hadoop Cluster Hadoop Cluster Architecture Setting up a Hadoop Cluster Hadoop Cluster Management Syste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Complete Hadoop Playlist: https://goo.gl/ExJdZs COmplete Blog Series: http://bit.ly/2wO8l0y Big Data Podcast - https://castbox.fm/channel/id1814029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The Big Data Hadoop course offers: In-depth knowledge of Big Data and Hadoop including HDFS ,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 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y should you go for Big Data Hadoop Online Training? Big Data is one of the accelerating and most promising fields, in the IT market today. In order to take benefit of these opportunities, you need structured training with the latest curriculum as per current industry requirements and best practices. Besides strong theoretical understanding, you need to work on various real-world big data projects using different Big Data and Hadoop tools as a part of the solution strategy. ---------------------------------------------------------------------------------------------------------- Who should go for this Big Data Hadoop Training Course? Our Big Data Hadoop Course can be pursued by professional as well as freshers. It is best suited for: Software Developers, Project Managers Software Architects ETL and Data Warehousing Professionals Data Engineers Data Analysts &amp; Business Intelligence Professionals DBAs and DB professionals Senior IT Professionals Testing professionals Mainframe professionals Graduates looking to build a career in Big Data Field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 free)</t>
  </si>
  <si>
    <t>https://i.ytimg.com/vi/aBCDy-dJE0Y/maxresdefault.jpg</t>
  </si>
  <si>
    <t>sHeJgKBaiAI</t>
  </si>
  <si>
    <t>2019-06-12T15:00:05Z</t>
  </si>
  <si>
    <t>Speech Recognition Using Python | Speech To Text Translation in Python | Python Training | Edureka</t>
  </si>
  <si>
    <t>** Python Certification Training: https://www.edureka.co/python ** This Edureka video on 'Speech Recognition in Python' will cover the concepts of speech recognition module in python with a program using speech recognition to translate speech into text. Following are the topics discussed: How Speech Recognition Works? How To Install SpeechRecognition In Python? Working With Microphones How To Install Pyaudio In Python? Use case Python Tutorial Playlist: https://goo.gl/WsBpKe Blog Series: http://bit.ly/2sqmP4s Reference: https://youtu.be/avH1P41-jh8 #Edureka #PythonEdureka #PythonSpeechrecognition #pythonprojects #pythonprogramming #pythontutorial #speechtotext #speechtotextinpython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US: 18338555775 (toll free)</t>
  </si>
  <si>
    <t>https://i.ytimg.com/vi/sHeJgKBaiAI/maxresdefault.jpg</t>
  </si>
  <si>
    <t>DhdUlDIAG7Y</t>
  </si>
  <si>
    <t>2019-06-12T05:37:06Z</t>
  </si>
  <si>
    <t>Q Learning Explained | Reinforcement Learning Using Python | Q Learning in AI | Edureka</t>
  </si>
  <si>
    <t>** Python Data Science Training: https://www.edureka.co/python-programming-certification-training ** This Edureka video on "Q Learning Explained" will provide you with a detailed and comprehensive knowledge of Q-Learning and also the various aspects of Q-Learning. Python Tutorial Playlist: https://goo.gl/WsBpKe Blog Series: http://bit.ly/2sqmP4s #Edureka #PythonEdureka #QLearning #reinforcementlearning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life case studies on Media, Healthcare, Social Media, Aviation, HR. ----------------------------------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the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in or call us at IND: 9606058406 / US: 18338555775 (toll-free) for more information.</t>
  </si>
  <si>
    <t>https://i.ytimg.com/vi/DhdUlDIAG7Y/maxresdefault.jpg</t>
  </si>
  <si>
    <t>9Qz1GvpUnqo</t>
  </si>
  <si>
    <t>2019-06-11T15:40:47Z</t>
  </si>
  <si>
    <t>Java Programs | Fibonacci Series, Factorial, Heapsort And Pattern Programs in Java | Edureka</t>
  </si>
  <si>
    <t>**Java Certification Training: https://www.edureka.co/java-j2ee-training-course ** This Edureka Live video on "Java Programs " will talk about the various programs that will give a head start to beginners with Java Fundamentals. Below programs in this video: Basic Java Programs Calculator Program in Java Factorial Program using Recursion Fibonacci Series Program Palindrome Program in Java Permutation and Combination Program Pattern Programs in Java String Reverse Program in Java Mirror Inverse Program in Java Advanced Java Programs Binary Search Program in Java HeapSort Program in Java Removing Elements from ArrayList HashMap Program in Java Circular LinkedList Program in Java Java DataBase Connectivity Program Transpose of a Matrix Program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JavaEdureka #JavaPrograms#LearnJava #JavaOnlineTraining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Please write back to us at sales@edureka.in or call us at IND: 9606058406 / US: 18338555775 (toll-free) for more information</t>
  </si>
  <si>
    <t>https://i.ytimg.com/vi/9Qz1GvpUnqo/maxresdefault.jpg</t>
  </si>
  <si>
    <t>Sgf4lDlKYHg</t>
  </si>
  <si>
    <t>2019-06-11T05:34:41Z</t>
  </si>
  <si>
    <t>JavaScript Validation | Form Validation using JavaScript | JavaScript Tutorial | Edureka</t>
  </si>
  <si>
    <t>ðŸ”¥ Full Stack Developer Training: https://www.edureka.co/masters-program/full-stack-developer-training This Edureka video on JavaScript Validation provides a complete guide on how to validate forms using JavaScript. It provides a step by step guide and explains the JavaScript code for validation. 1:17 What is JavaScript? 2:08 Functions in JavaScript 3:12 What is Validation? 4:08 JavaScript Validation: Example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Instagram: https://www.instagram.com/edureka_learning/ Facebook: https://www.facebook.com/edurekaIN/ Twitter: https://twitter.com/edurekain LinkedIn: https://www.linkedin.com/company/edureka ------------------------------------------------------------------------------------------------------- #Edureka #JavaScriptEdueka #JavaScript #validation #FormValidation #JavaScriptTutorial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Sgf4lDlKYHg/maxresdefault.jpg</t>
  </si>
  <si>
    <t>zuxzE7--RYM</t>
  </si>
  <si>
    <t>2019-06-10T13:52:15Z</t>
  </si>
  <si>
    <t>Python Web Development | Web Development Using Django | Python Django Tutorial | Edureka</t>
  </si>
  <si>
    <t>ðŸ”¥ Edureka Python Master Program: https://www.edureka.co/masters-program/python-developer-training This Edureka video on 'Python Web Development' will help you understand how to create websites from scratch using django. Below are the topics covered in this video: 1.09 Introduction 1.50 Why use python for web development 2.17 Python web development libraries 2.35 Python and django 3.12 Django installation 6.30 Sample web application demo ðŸ”¥Edureka Elevate Program. Learn now, Pay Later: http://bit.ly/39Nhxnm Python Tutorial Playlist: https://goo.gl/WsBpKe Blog Series: http://bit.ly/2sqmP4s #Edureka #PythonEdureka #PythonWebDevelopment #PythonProjects #pythonProgramming #pythonTutorial #PythonTraining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zuxzE7--RYM/maxresdefault.jpg</t>
  </si>
  <si>
    <t>W0mG3KFR3Hw</t>
  </si>
  <si>
    <t>2019-06-09T07:30:02Z</t>
  </si>
  <si>
    <t>Power BI Tutorial For Beginners | Power BI Crash Course | Power BI Training | Edureka</t>
  </si>
  <si>
    <t>** Power BI Training: https://www.edureka.co/power-bi-certification-training ** This Edureka video on "Power BI" will help you to understand the importance of Modern Business Intelligence and Power BI. Then moving on in this video we have discussed the fundamentals and building blocks of Power BI. We have also discussed lots of use cases in this session and demo. Following are the topics covered in this tutorial: Why Choose Power BI? What is Power BI? Components of Power BI Architecture of Power BI Building Blocks of Power BI Demo Use Case Power BI with Edureka Check our complete Power BI playlist: https://goo.gl/Ju8JLG Do subscribe to our channel and hit the bell icon to never miss an update from us in the future: https://goo.gl/6ohpTV ------------------------------------------------------------------------------------------------ Instagram: https://www.instagram.com/edureka_learning/ Facebook: https://www.facebook.com/edurekaIN/ Twitter: https://twitter.com/edureka.in LinkedIn: https://www.linkedin.com/company/edureka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in or call us at IND: 9606058406 / US: 18338555775 (toll-free).</t>
  </si>
  <si>
    <t>https://i.ytimg.com/vi/W0mG3KFR3Hw/maxresdefault.jpg</t>
  </si>
  <si>
    <t>2cjN6qEQt6g</t>
  </si>
  <si>
    <t>2019-06-07T14:24:08Z</t>
  </si>
  <si>
    <t>Actions class in Selenium WebDriver | Drag &amp; Drop and Implicit Wait | Selenium Training | Edureka</t>
  </si>
  <si>
    <t>** Selenium Training: https://www.edureka.co/selenium-certification-training ** This Edureka video on â€˜Actions class in Seleniumâ€™ helps you understand how to handle the keyboard and mouse interface using simple methods. Following topics are covered in this video: 0:49 What is Actions class? 2:36 Methods under Actions class 7:09 How to handle Actions class? 7:32 Demo Selenium playlist: https://goo.gl/NmuzXE - - - - - - - - - - - - - - - - - Subscribe to our channel to get video updates.Hit the subscribe button above: https://goo.gl/6ohpTV Instagram: https://www.instagram.com/edureka_learning Facebook: https://www.facebook.com/edurekaIN/ Twitter: https://twitter.com/edurekain LinkedIn: https://www.linkedin.com/company/edureka - - - - - - - - - - - - - - - - - #edureka #edurekaselenium #ActionsClassInSelenium #ActionsClass #KeyboardAndMouseEventsInSelenium #MethodsUnderActionsClass #ActionsClassImplementation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in or call us at IND: 9606058406 / US: 18338555775 (toll-free).</t>
  </si>
  <si>
    <t>https://i.ytimg.com/vi/2cjN6qEQt6g/maxresdefault.jpg</t>
  </si>
  <si>
    <t>hvWkGP6yvek</t>
  </si>
  <si>
    <t>2019-06-07T05:24:47Z</t>
  </si>
  <si>
    <t>Parameters in Tableau | Tableau Parameters Examples | Tableau Tutorial For Beginners | Edureka</t>
  </si>
  <si>
    <t>**Tableau Certification Training: https://www.edureka.co/tableau-certification-training ** This Edureka video on "Parameters in Tableau" allows you to use aggregated values that arenâ€™t available in your data and incorporate these values into your reports. Learn how to create and control the input to see the results of the effect of the parameter on your data. The following are the topics covered in the session: 01:17 What are the Parameters in Tableau? 03:27 Getting Started on the Desktop 06:12Creating a Parameter in Tableau 08:07 Using the Parameter in a Calculation 10:20 Parameter Control 11:27 Using Parameters in your Visualization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 Tableau Playlist: https://goo.gl/NTpehs Tableau Blog Series: http://bit.ly/2Hv6LsR #edureka #tableauedureka #parametersintableau #tableautraining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hvWkGP6yvek/maxresdefault.jpg</t>
  </si>
  <si>
    <t>_qCZK0rTwuQ</t>
  </si>
  <si>
    <t>2019-06-06T13:57:45Z</t>
  </si>
  <si>
    <t>Top 10 Companies To Work For In Cloud Architect Role | Why Cloud Computing | Edureka</t>
  </si>
  <si>
    <t>** Edureka Cloud Computing Courses - https://www.edureka.co/cloud-computing-certification-courses ** This Edureka session on â€˜Top 10 Companies To Work For In Cloud Architect Roleâ€™ will give meaningful insights on companies that are considered the best when it comes to cloud computing employment. This Session will focus on pointers like: Â· Work Life Balance Â· Employee Recommendation Â· Company Flexibility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Check out our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CloudEdureka #Top10CompaniesToWorkForInCloudArchitectRole #CloudComputing #Cloud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These courses cover industry recognized and widely used concepts that are core to cloud computing. There are courses for AWS, Azure, GCP etc. Edurekaâ€™s training is aligned with the Professional Certifications concerning best Cloud Platforms in the market. -------------------------------------------------------------------------------------------------------------------------------------- Who should go for this training? The following professionals can go for these courses: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in or call us at IND: 9606058406 / US: 18338555775 (toll free).</t>
  </si>
  <si>
    <t>https://i.ytimg.com/vi/_qCZK0rTwuQ/maxresdefault.jpg</t>
  </si>
  <si>
    <t>WZVAfLreIwM</t>
  </si>
  <si>
    <t>2019-06-06T05:38:44Z</t>
  </si>
  <si>
    <t>Artificial Intelligence Tutorial for Beginners | Artificial Intelligence Explained | Edureka</t>
  </si>
  <si>
    <t>** Machine Learning Engineer Masters Program: https://www.edureka.co/masters-program/machine-learning-engineer-training ** This Edureka video on "Artificial Intelligence Tutorial" will provide you with a detailed and comprehensive knowledge of Artificial Intelligence and also give you real-life examples where AI is being used and the various Job Profiles one can apply if they have the right skill. 1:05 What is Artificial Intelligence? 2:32 AI vs ML vs DL 3:20 Importance of Artificial Intelligence 7:05 Artificial Intelligence Applications 11:45 Domains of Artificial Intelligence 14:17 Different Job Profiles in AI 17:40 Companies Hiring 18:05 Object Detection : Hands ON Deep Learning Blog: https://www.edureka.co/blog/what-is-deep-learning Object Detection: https://www.youtube.com/watch?v=wh7_etX91ls Machine Learning Podcast: https://castbox.fm/channel/id1832236 Do subscribe to our channel and hit the bell icon to never miss an update from us in the future: https://goo.gl/6ohpTV Check out the entire Machine Learning Playlist: https://bit.ly/2NG9tK4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Slideshare: https://www.slideshare.net/EdurekaIN/ ----------------------------------------------------------------------------- #edureka #aiEdureka #artificialIntelligence #artificialIntelligenceTutorial #artificialIntelligenceFullCourse #artificialIntelligenceEngineer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spirant planning to build a career in Machine Learning or an experienced professional working in the IT industry. -------------------------------------- Please write back to us at sales@edureka.in or call us at IND: 9606058406 / US: 18338555775 (toll-free) for more information</t>
  </si>
  <si>
    <t>https://i.ytimg.com/vi/WZVAfLreIwM/maxresdefault.jpg</t>
  </si>
  <si>
    <t>7mnbLrM89ms</t>
  </si>
  <si>
    <t>2019-06-05T15:59:13Z</t>
  </si>
  <si>
    <t>DataProvider in TestNG | DataProvider in Selenium | Selenium Certification Training | Edureka</t>
  </si>
  <si>
    <t>** Selenium Training: https://www.edureka.co/selenium-certification-training ** This Edureka video on DataProvider in TestNG will talk about how to process multiple records of data and execute test cases using DataProvider Annotation. Below topics are covered in this video: 1. Introduction to Data Driven Framework 2. Types of Parameterization in TestNG 3. What is DataProvider in TestNG 4. Parameterization using DataProvider 5. DataProvider Examples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testng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in or call us at IND: 9606058406 / US: 18338555775 (toll free).</t>
  </si>
  <si>
    <t>https://i.ytimg.com/vi/7mnbLrM89ms/maxresdefault.jpg</t>
  </si>
  <si>
    <t>nX9kWPxzp9w</t>
  </si>
  <si>
    <t>2019-06-04T15:22:03Z</t>
  </si>
  <si>
    <t>Python Programs | Fibonacci Series, Interview Programs, Pattern Programs in Python | Edureka</t>
  </si>
  <si>
    <t>ðŸ”¥ Python Certification Training: https://www.edureka.co/data-science-python-certification-course This Edureka video on 'Python Programs' will cover the various programs in the python programming language. Below are the topics covered in this video: 1:20 - Palindrome Program In Python 4:21 - Factorial Program In Python 6:51 - Fibonacci Series Program In Python 10:27 - Armstrong Number Program In Python 13:50 - Calculator Program In Python 16:07 - Pattern Program In Python 18:44 - Leap Year Program In Python 22:04 - Prime Number Program In Python 25:10 - Program To Find Area In Python 28:11 - Program To Reverse A List In Python ** Edureka Elevate Program. Learn now, Pay Later: http://bit.ly/39Nhxnm ** Python Tutorial Playlist: https://goo.gl/WsBpKe Blog Series: http://bit.ly/2sqmP4s #Edureka #PythonEdureka #Pythonprograms #pythonprojec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troducing Edureka Elevate, a one of its kind software development program where you only pay the program fees once you get a top tech job. If you are a 4th year engineering student or a fresh graduate, this program is open to you! Learn more: http://bit.ly/39Nhxnm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X9kWPxzp9w/maxresdefault.jpg</t>
  </si>
  <si>
    <t>S2_AJP9Oeg0</t>
  </si>
  <si>
    <t>2019-06-04T05:44:44Z</t>
  </si>
  <si>
    <t>What is Test Plan? | Test Plan in Software Testing | Software Testing Tutorial | Edureka</t>
  </si>
  <si>
    <t>**Test Automation Masters Program: https://www.edureka.co/masters-program/automation-testing-engineer-training ** This Edureka video on "Test Plan in Software Testing" will give you in-depth knowledge on how to create a Test Plan in Software Testing and why it is important. The following are the topics covered in the session: 1:13 Software Testing Documentation 4:45 What is Test Plan? 6:50 Benefits of Using Test Plan 11:32 Types of Test Plan 12:58 How to Write a Test Plan? 21:07 Test Plan Template / Test Plan Document Software Testing Blog playlist: http://bit.ly/2UXwdJm Selenium playlist: https://goo.gl/NmuzXE Selenium Blog playlist: http://bit.ly/2B7C3QR - - - - - - - - - - - - - - - - - Join Edurekaâ€™s Meetup community and never miss any event â€“ YouTube Live, Webinars, Workshops etc. https://bit.ly/2EfTXS1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S2_AJP9Oeg0/maxresdefault.jpg</t>
  </si>
  <si>
    <t>9HsEMyKrlnw</t>
  </si>
  <si>
    <t>2019-06-03T17:20:42Z</t>
  </si>
  <si>
    <t>AWS S3 Tutorial For Beginners | AWS S3 Bucket Tutorial | AWS Training | Edureka</t>
  </si>
  <si>
    <t>**AWS Certification Training: https://www.edureka.co/aws-certification-training ** This "AWS S3 Tutorial for Beginners" video by Edureka will help you understand one of the most popular storage service, Amazon S3, and related concepts in detail. Following are the offerings of this video: 1. AWS Storage Services 2. What is AWS S3? 3. Buckets &amp; Objects 4. Versioning &amp; Cross Region Replication 5. Transfer Acceleration 6. S3 Demo and Use Case Check out our complete Playlist: https://goo.gl/NRbdju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 #AWSStorage #CloudStorage #CloudEngineering #CloudCertification #AWSCertification #AWSTraining #S3 #AWS #Azure #edureka How does it work? 1. This Certification Training spans over a duration of 5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Certification Training from Edureka is designed to provide in-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I enroll in this Program?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o Should Go For This Training?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 Got a question on the topic? Please share it in the comment section below and our experts will answer it for you. For more information, Please write back to us at sales@edureka.co or call us at IND: 9606058406 / US: 18338555775 (toll free).</t>
  </si>
  <si>
    <t>https://i.ytimg.com/vi/9HsEMyKrlnw/maxresdefault.jpg</t>
  </si>
  <si>
    <t>Ia0FSogTRaw</t>
  </si>
  <si>
    <t>2019-06-03T05:24:34Z</t>
  </si>
  <si>
    <t>What is JavaScript? | JavaScript Tutorial for Beginners | JavaScript Training | Edureka</t>
  </si>
  <si>
    <t>ðŸ”¥ Full Stack Web Developer Training: https://www.edureka.co/masters-program/full-stack-developer-training This Edureka video on What is JavaScript explains all the fundamentals of JavaScript with examples. It also explains various features and applications of JavaScript in the following sequence: 1:28 Origin of JavaScript 3:40 What is JavaScript? 5:56 What can JavaScript do? 7:02 JavaScript Frameworks 8:16 HTML vs CSS vs JavaScript 8:59 Benefits of JavaScript 10:26 JavaScript Fundamentals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WhatIsJavaScript #JavaScriptTutorial #JavaScriptForBeginners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Ia0FSogTRaw/maxresdefault.jpg</t>
  </si>
  <si>
    <t>JMUxmLyrhSk</t>
  </si>
  <si>
    <t>2019-06-02T08:53:49Z</t>
  </si>
  <si>
    <t>Artificial Intelligence Full Course | Artificial Intelligence Tutorial for Beginners | Edureka</t>
  </si>
  <si>
    <t>ðŸ”¥ Machine Learning Engineer Masters Program: https://www.edureka.co/masters-program/machine-learning-engineer-training This Edureka video on "Artificial Intelligence" will provide you with a comprehensive and detailed knowledge of Artificial Intelligence concepts with hands-on examples. Following topics are covered in this video: 00:00 Introduction 02:27 History Of AI 06:45 Demand For AI 08:46 What Is Artificial Intelligence? 09:50 AI Applications 16:49 Types Of AI 20:24 Programming Languages For AI 27:12 Introduction To Machine Learning 28:08 Need For Machine Learning 31:48 What Is Machine Learning? 34:13 Machine Learning Definitions 37:26 Machine Learning Process 49:13 Types Of Machine Learning 49:21 Supervised Learning 52:00 Unsupervised Learning 53:44 Reinforcement Learning 55:29 Supervised vs Unsupervised vs Reinforcement Learning 58:23 Types Of Problems Solved Using Machine Learning 1:04:49 Supervised Learning Algorithms 1:05:17 Linear Regression 1:11:20 Linear Regression Demo 1:26:36 Logistic Regression 1:35:36 Decision Tree 1:55:18 Random Forest 2:07:31 Naive Bayes 2:14:37 K Nearest Neighbour (KNN) 2:20:31 Support Vector Machine (SVM) 2:26:40 Demo (Classification Algorithms) 2:42:36 Unsupervised Learning Algorithms 2:42:45 K-means Clustering 2:50:49 Demo (Unsupervised Learning) 2:56:40 Reinforcement Learning 3:24:36 Demo (Reinforcement Learning) 3:31:41 AI vs Machine Learning vs Deep Learning 3:33:08 Limitations Of Machine Learning 3:36:32 Introduction To Deep Learning 3:38:36 How Deep Learning Works? 3:40:48 What Is Deep Learning? 3:41:50 Deep Learning Use Case 3:43:14 Single Layer Perceptron 3:50:56 Multi Layer Perceptron (ANN) 3:52:55 Backpropagation 3:54:39 Training A Neural Network 4:01:02 Limitations Of Feed Forward Network 4:03:18 Recurrent Neural Networks 4:05:36 Convolutional Neural Networks 4:09:00 Demo (Deep Learning) 4:29:02 Natural Language Processing 4:30:53 What Is Text Mining? 4:32:43 What Is NLP? 4:33:26 Applications Of NLP 4:35:53 Terminologies In NLP 4:41:19 NLP Demo 4:47:21 Machine Learning Masters Program -------------------------- Python Course: https://www.youtube.com/watch?v=vaysJAMDaZw Statistics and Probability Tutorial: https://www.youtube.com/watch?v=XcLO4f1i4Yo ðŸ”µPython Masters Program: https://bit.ly/2XTgAH2 Do subscribe to our channel and hit the bell icon to never miss an update from us in the future: https://goo.gl/6ohpTV Check out the entire Machine Learning Playlist: https://bit.ly/2NG9tK4 Check out the entire Machine Learning Blog list: https://bit.ly/2V2MnDW #edureka #aiEdureka #artificialIntelligence #artificialIntelligenceTutorial #artificialIntelligenceFullCourse #artificialIntelligenceEngineer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PT4H52M51S</t>
  </si>
  <si>
    <t>https://i.ytimg.com/vi/JMUxmLyrhSk/maxresdefault.jpg</t>
  </si>
  <si>
    <t>iv-Uc8d3tDs</t>
  </si>
  <si>
    <t>2019-05-31T13:52:46Z</t>
  </si>
  <si>
    <t>31/5/19 13:52</t>
  </si>
  <si>
    <t>Requests in Python | Python Request Tutorial | Python Tutorial For Beginners | Edureka</t>
  </si>
  <si>
    <t>** Python Certification Training: https://www.edureka.co/data-science-python-certification-course ** This Edureka video on 'Python Requests' will help you understand the Python Requests library, why and how we can use Requests in python. Below are the topics covered in this video: 0:57- What is Python Requests? 2:20 - Why Use Python Requests? 2:53 - How To Install Python Requests? 4:33 - Making GET Requests 6:50 - Making POST Requests 9:15 - Cookies And Headers 11:02 - Session Objects 12:36 - Errors And Exceptions 13:18 - Use Case Python Tutorial Playlist: https://goo.gl/WsBpKe Blog Series: http://bit.ly/2sqmP4s Reference: https://youtu.be/v7xjdXWZafY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PythonEdureka #Pythonrequests #requestinpyth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iv-Uc8d3tDs/maxresdefault.jpg</t>
  </si>
  <si>
    <t>0psQYu8fw0I</t>
  </si>
  <si>
    <t>2019-05-31T05:36:48Z</t>
  </si>
  <si>
    <t>31/5/19 5:36</t>
  </si>
  <si>
    <t>TestNG Annotations in Selenium | Selenium Tutorial For Beginners | Selenium Training | Edureka</t>
  </si>
  <si>
    <t>**Selenium Training: https://www.edureka.co/selenium-certification-training ** This Edureka video on 'TestNG Annotations in Selenium' will help you understand various annotations that TestNG supports along with examples. Below topics are covered in this video: 0:57 Introduction to TestNG 1:56 Why use TestNG with Selenium? 3:27 Advantages of TestNG over JUnit 4:41 TestNG Annotations 7:56 Creating a first test case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selenium #testng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in or call us at IND: 9606058406 / US: 18338555775 (toll free).</t>
  </si>
  <si>
    <t>https://i.ytimg.com/vi/0psQYu8fw0I/maxresdefault.jpg</t>
  </si>
  <si>
    <t>Py_v5PPpjyE</t>
  </si>
  <si>
    <t>2019-05-30T14:38:17Z</t>
  </si>
  <si>
    <t>30/5/19 14:38</t>
  </si>
  <si>
    <t>Scala Interview Questions And Answers | Apache Spark Training | Edureka</t>
  </si>
  <si>
    <t>** Apache Spark and Scala Certification Training: https://www.edureka.co/apache-spark-scala-certification-training ** This Edureka video on "Scala Interview Questions and Answers" helps you in understanding how to tackle questions in a Scala Interview and also gives you an idea of the Questions that can be asked in a Scala Interview. The Scala interview questions cover a wide range of questions from various components. This Video is divided into three sections as follows: 0:57 Scala Beginner Interview Questions 4:42 Scala Intermediate Interview Questions 19:52 Scala Advanced interview Questions Subscribe to our Edureka YouTube channel to get video updates: https://goo.gl/6ohpTV PG in Big Data Engineering with NIT Rourkela : https://www.edureka.co/post-graduate/big-data-engineering (450+ Hrs || 9 Months || 20+ Projects &amp; 100+ Case studies) Instagram: https://www.instagram.com/edureka_learning Slideshare: https://www.slideshare.net/EdurekaIN/ Facebook: https://www.facebook.com/edurekaIN/ Twitter: https://twitter.com/edurekain LinkedIn: https://www.linkedin.com/company/edureka -------------------------------------------------------------------------------------- How it Works?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DataFrame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Additionally, all your doubts will be addressed by the industry professional, currently working on real-life big data and analytics projects.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Developers and Architects BI /ETL/DW Professionals Senior IT Professionals Testing Professionals Mainframe Professionals Freshers Big Data Enthusiasts Software Architects, Engineers, and Developers Data Scientists and Analytics Professionals For more information, Please write back to us at sales@edureka.in or call us at: IND: 9606058406 / US: 18338555775 (toll free)</t>
  </si>
  <si>
    <t>https://i.ytimg.com/vi/Py_v5PPpjyE/maxresdefault.jpg</t>
  </si>
  <si>
    <t>2FE_RBxVnLg</t>
  </si>
  <si>
    <t>2019-05-30T05:49:45Z</t>
  </si>
  <si>
    <t>30/5/19 5:49</t>
  </si>
  <si>
    <t>What is Smoke Testing? | Smoke Testing Example | Software Testing Tutorial for Beginners | Edureka</t>
  </si>
  <si>
    <t>**Test Automation Masters Program: https://www.edureka.co/masters-program/automation-testing-engineer-training ** This Edureka video on "What is Smoke Testing?" will help you get in-depth knowledge on smoke testing and how smoke testing helps find bugs in the early stages of testing. 2:27 What is Software Build? 3:54 What is Smoke Testing? 8:09 Features of Smoke Testing 10:26 When is Smoke Testing Performed? 11:35 Why is Smoke Testing Performed? 13:59 How is Smoke Testing Performed? 18:06 Smoke Testing vs Sanity Testing 19:20 Smoke Testing Best Practices &amp; Tools 22:37 Demo: How to Create Smoke Test Case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edureka #softwaretestingedureka #smoketesting #softwaretesting #testautomation #softwaretestingtraining #softwaretestingcertification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PT31M59S</t>
  </si>
  <si>
    <t>https://i.ytimg.com/vi/2FE_RBxVnLg/maxresdefault.jpg</t>
  </si>
  <si>
    <t>JiBtwxCm2bo</t>
  </si>
  <si>
    <t>2019-05-29T15:21:40Z</t>
  </si>
  <si>
    <t>29/5/19 15:21</t>
  </si>
  <si>
    <t>Building RESTful API with Node.js | Node.js Tutorial for Beginners | Edureka</t>
  </si>
  <si>
    <t>** Node.js Certification Training: https://www.edureka.co/nodejs-certification-training ** This Edureka Live video on 'Building RESTful API with Node.js'' will help you understand the concept of RESTful APIs and how you can create one using Node.js and Express.js. Following topics are covered in this video: [0:04] What is REST API? [1:26] Features of REST API [2:53] Principles of REST API [8:20] Methods of REST API [11:36] Building REST API with Node.js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Please write back to us at sales@edureka.in or call us at IND: 9606058406 / US: 18338555775 (toll-free) for more information.</t>
  </si>
  <si>
    <t>https://i.ytimg.com/vi/JiBtwxCm2bo/maxresdefault.jpg</t>
  </si>
  <si>
    <t>Y46zXHvUB1s</t>
  </si>
  <si>
    <t>2019-05-29T05:46:02Z</t>
  </si>
  <si>
    <t>29/5/19 5:46</t>
  </si>
  <si>
    <t>Top 10 Applications Of Artificial Intelligence | Artificial Intelligence Applications | Edureka</t>
  </si>
  <si>
    <t>** Machine Learning Masters Program: https://www.edureka.co/masters-program/machine-learning-engineer-training ** This Edureka session on Applications Of Artificial Intelligence will help you understand how AI is impacting various domains such as banking, marketing, healthcare and so on. Following are the topics covered in this video: 0:52 AI In Artificial Creativity 2:06 AI In Social Media 3:16 AI In Chatbots 4:29 AI In Autonomous Vehicles 6:08 AI In Space Exploration 7:06 AI In Gaming 8:43 AI In Banking &amp; Finance 10:33 AI In Agriculture 11:53 AI In Healthcare 12:55 AI In Marketing Subscribe to our channel to get video updates. Hit the subscribe button above: https://goo.gl/6ohpTV ------------------------------------------------------------------------------------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Got a question on the topic? Please share it in the comment section below and our experts will answer it for you. For more information, please write back to us at sales@edureka.in or call us at IND: 9606058406 / US: 18338555775 (toll-free)</t>
  </si>
  <si>
    <t>https://i.ytimg.com/vi/Y46zXHvUB1s/maxresdefault.jpg</t>
  </si>
  <si>
    <t>ia7EhHLZas8</t>
  </si>
  <si>
    <t>2019-05-28T14:12:13Z</t>
  </si>
  <si>
    <t>28/5/19 14:12</t>
  </si>
  <si>
    <t>How to Handle Alerts in Selenium | How to Handle Popup in Selenium | Selenium Training | Edureka</t>
  </si>
  <si>
    <t>** Selenium Training: https://www.edureka.co/selenium-certification-training ** This Edureka â€˜Alerts in Selenium Webdriverâ€™ video helps you understand how to test the alerts and the pop-ups using Selenium during execution. Topics to be covered in this video: 1:16 What are Alerts in Selenium? 1:54 Types of alerts 3:23 How to handle Javascript alerts 5:17 How to handle Pop-up box alerts 17:51 Application areas Selenium playlist: https://goo.gl/NmuzXE - - - - - - - - - - - - - - - - - Subscribe to our channel to get video updates. Hit the subscribe button above: https://goo.gl/6ohpTV Instagram: https://www.instagram.com/edureka_lea... Facebook: https://www.facebook.com/edurekaIN/ Twitter: https://twitter.com/edurekain LinkedIn: https://www.linkedin.com/company/edureka - - - - - - - - - - - - - - - - - #edurekaAlertsInSelenium #Alerts #Alerts&amp;Popups #Alerts&amp;PopupsInSelenium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free).</t>
  </si>
  <si>
    <t>https://i.ytimg.com/vi/ia7EhHLZas8/maxresdefault.jpg</t>
  </si>
  <si>
    <t>l2Z3GZwGbx4</t>
  </si>
  <si>
    <t>2019-05-28T04:52:02Z</t>
  </si>
  <si>
    <t>28/5/19 4:52</t>
  </si>
  <si>
    <t>How to Install Node.js | Node.js Installation | Node.js Certification Training | Edureka</t>
  </si>
  <si>
    <t>** Node.js Certification Training: https://www.edureka.co/nodejs-certification-training ** This Edureka video on 'Node.js Installation' will help you in installing Node.js in your system. In this session you will learn: [1:19] Install Node JS [4:40] npm Installation [6:53] IDE/Code Editor [8:20] Demo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installation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in or call us at IND: 9606058406 / US: 18338555775 (toll free).</t>
  </si>
  <si>
    <t>https://i.ytimg.com/vi/l2Z3GZwGbx4/maxresdefault.jpg</t>
  </si>
  <si>
    <t>masnR4-vt3M</t>
  </si>
  <si>
    <t>2019-05-27T14:19:33Z</t>
  </si>
  <si>
    <t>27/5/19 14:19</t>
  </si>
  <si>
    <t>Top 10 Benefits Of Artificial Intelligence | Artificial Intelligence (AI) Advantages | Edureka</t>
  </si>
  <si>
    <t>** Machine Learning Masters Program: https://www.edureka.co/masters-program/machine-learning-engineer-training ** This Edureka session on Benefits of Artificial Intelligence will help you understand how Artificial Intelligence is impacting various domains of our life and at last benefiting humankind. Following are the topics covered in this video: 1:09 Increased Automation 2:20 Increased Productivity 3:12 Smart Decision Making 4:15 Solve Complex Problems 5:24 Strengthens Economy 6:53 Manage Repetitive Tasks 7:52 Personalization 9:16 Global Defense 10:18 Disaster Management 11:53 Enhances Lifestyle #edurekaAI #ArtificialIntelligence #edureka Subscribe to our channel to get video updates. Hit the subscribe button above: https://goo.gl/6ohpTV ------------------------------------------------------------------------------------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more information, please write back to us at sales@edureka.in or call us at IND: 9606058406 / US: 18338555775 (toll free)</t>
  </si>
  <si>
    <t>https://i.ytimg.com/vi/masnR4-vt3M/maxresdefault.jpg</t>
  </si>
  <si>
    <t>mYGbp1gVcmQ</t>
  </si>
  <si>
    <t>2019-05-27T05:35:48Z</t>
  </si>
  <si>
    <t>27/5/19 5:35</t>
  </si>
  <si>
    <t>UiPath RPA Architecture | UiPath Studio, Robot &amp; Orchestrator | UiPath Platform Components | Edureka</t>
  </si>
  <si>
    <t>** RPA Training: https://www.edureka.co/robotic-process-automation-training ** This session on UiPath RPA Architecture will cover the different components of the UiPath Architecture Below are the topics covered in the video: 0:58 What is RPA? 2:28 What is UiPath? 4:06 UiPath Platform Components 4:27 UiPath Studio 7:07 UiPath Robot 7:39 UiPath Orchestrator 10:40 UiPath Architecture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edureka #rpaedureka #uipatharchitecture #rpa #uipath #uipathrpa #rpatraining #rpacertificatio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mYGbp1gVcmQ/maxresdefault.jpg</t>
  </si>
  <si>
    <t>BPHAr4QGGVE</t>
  </si>
  <si>
    <t>2019-05-26T11:32:35Z</t>
  </si>
  <si>
    <t>26/5/19 11:32</t>
  </si>
  <si>
    <t>SQL Full Course | SQL Tutorial For Beginners | Learn SQL (Structured Query Language) | Edureka</t>
  </si>
  <si>
    <t>** MYSQL DBA Certification Training (Use code: YOUTUBE20) - https://www.edureka.co/mysql-dba ** This SQL Full Course video will cover all the topics of Structured Query Language (SQL) starting from scratch. This video is great for beginners who want to learn SQL and for professionals who want to brush up their SQL skills. The following topics are covered in this video: 00:00 Introduction 2:00 What is RDBMS? 2:54 Normalization in DBMS 3:44 Normalization Types in DBMS 10:00 Data Types in SQL ***Database Commands*** 17:03 Create Database Objects 25:04 Alter Table Statements 30:47 Drop Table Statements 32:05 Various Constraints 57:54 Creating Views ***Table Commands*** 1:02:18 Insert Statements 1:07:47 Insert â€“ As- Select Statement 1:13:58 Update Statements 1:20:05 Delete Statements 1:22:47 Select Statement 1:28:01 Select Statement: Alias 1:31:39 Select Statement: Distinct Values 1:32:49 Sorting 1:36:20 Filtering ***Comparison Operators*** 1:45:29 NOT IN 1:45:58 IN 1:48:10 Symbols 1:49:21 Example 1:29:29 LIKE 1:52:37 CASE Expression ***Joins*** 1:56:23 Joins 1:57:15 Self-Join 1:58:36 Inner Join 2:14:24 Left outer Join 2:19:46 Right outer Join 2:24:32 Full outer join 2:28:12 Cross Join ***Functions*** 2:34:17 SQL Built-in Functions 2:37:20 Conversion Function 2:42:16 Logical Functions 2:48:44 Math Function 2:54:45 Aggregate Functions 3:02:28 String Functions 3:09:00 Date &amp; Time Functions 3:11:55 Custom Functions 3:19:01 Stored Procedure 3:43:44 User Defined Functions 4:02:57 Triggers Subscribe to our Edureka YouTube channel and hit the bell icon to get video updates: https://goo.gl/6ohpTV Introducing Edureka Elevate, a one of its kind software development program where you only pay the program fees once you get a top tech job. If you are a 4th year engineering student or a fresh graduate, this program is open to you! Learn more: http://bit.ly/2vQKVu6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free).</t>
  </si>
  <si>
    <t>PT4H7M52S</t>
  </si>
  <si>
    <t>https://i.ytimg.com/vi/BPHAr4QGGVE/maxresdefault.jpg</t>
  </si>
  <si>
    <t>ZSfOEBh9BRM</t>
  </si>
  <si>
    <t>2019-05-24T14:05:20Z</t>
  </si>
  <si>
    <t>Cucumber Selenium Tutorial | Integrating Selenium with Cucumber BDD | Selenium Training | Edureka</t>
  </si>
  <si>
    <t>** Selenium Certification Training: https://www.edureka.co/testing-with-selenium-webdriver ** This Edureka video on Cucumber Selenium Tutorial will help you understand how to integrate Cucumber with Selenium and execute the test cases. Below topics are covered in this video 1:11 - Introduction to Cucumber 2:13 - What is BDD? 3:53 - Introduction to Selenium 4:43 - Why use Cucumber with Selenium? 5:36 - Pre-requisites for using Cucumber 13:13 - Steps to create Cucumber Application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elenium #cucumbers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in or call us at IND: 9606058406 / US: 18338555775 (toll free).</t>
  </si>
  <si>
    <t>https://i.ytimg.com/vi/ZSfOEBh9BRM/maxresdefault.jpg</t>
  </si>
  <si>
    <t>MsHqN-uJWqc</t>
  </si>
  <si>
    <t>2019-05-24T05:33:01Z</t>
  </si>
  <si>
    <t>24/5/19 5:33</t>
  </si>
  <si>
    <t>RPA Lifecycle | Robotic Process Automation Tutorial | RPA Training | Edureka</t>
  </si>
  <si>
    <t>** RPA Training: https://www.edureka.co/robotic-process-automation-certification-courses ** This video on RPA Lifecycle, will help you understand the different stages of building a bot with an example. Following topics are covered in this session: 00:48 What is RPA? 2:13 RPA Lifecycle: 2:43 Discovery Phase 6:13 Solution Design Phase 9:11 Development Phase 10:14 UAT 10:50 Deployment Phase 11:19 Execute Bots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edureka #rpaedureka #rpalifecycle #rpatraining #rpacertification #rpa Please write back to us at sales@edureka.in or call us at IND: 9606058406 / US: 18338555775 (toll-free) for more information.</t>
  </si>
  <si>
    <t>https://i.ytimg.com/vi/MsHqN-uJWqc/maxresdefault.jpg</t>
  </si>
  <si>
    <t>rZjhId0VkuY</t>
  </si>
  <si>
    <t>2019-05-23T13:31:41Z</t>
  </si>
  <si>
    <t>23/5/19 13:31</t>
  </si>
  <si>
    <t>Dictionary In Python | Python Dictionary Tutorial | Python Certification Training | Edureka</t>
  </si>
  <si>
    <t>ðŸ”¥ Python Certification Training: https://www.edureka.co/data-science-python-certification-course This Edureka video on 'Dictionary In Python' will help you understand the concept of dictionary, why and how we can use dictionary in python and various operations that we can perform on a dictionary. Below are the topics covered in this video: 1:12 What Is A Dictionary In Python? 1:51 Why Use A Python Dictionary? 2:30 Lists vs Dictionary 3:41 How To Implement A Dictionary In Python? 6:45 Operations In Python Dictionary 13:22 Use Case - Nested Dictionary ** Edureka Elevate Program. Learn now, Pay Later: http://bit.ly/39Nhxnm ** Python Tutorial Playlist: https://goo.gl/WsBpKe Blog Series: http://bit.ly/2sqmP4s #edureka #edurekapython #PythonDictionary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rZjhId0VkuY/maxresdefault.jpg</t>
  </si>
  <si>
    <t>mhXXPEcx3oU</t>
  </si>
  <si>
    <t>2019-05-23T05:48:37Z</t>
  </si>
  <si>
    <t>23/5/19 5:48</t>
  </si>
  <si>
    <t>JMeter Correlation | Regular Expression Extractor Using JMeter | JMeter Training | Edureka</t>
  </si>
  <si>
    <t>** Performance Testing Using JMeter: https://www.edureka.co/jmeter-training-performance-testing ** This edureka video on "JMeter Correlation" will provide you in-depth knowledge about fetching dynamic data from preceding requests and posting it to the subsequent requests. 1:21 Introduction to Correlation 2:52 Why is it Needed? 4:41 How to Use Regular Expression Extractor for Correlation? 5:50 JMeter Correlation (Demo) To know more about JMeter, you can check out the following videos: 1. https://www.youtube.com/watch?v=mXGcBvWYl-U 2. https://www.youtube.com/watch?v=hzoZmaeT4ww 3. https://www.youtube.com/watch?v=tTgyrSWlj5s Software Testing Playlist: http://bit.ly/2uYgRJj Software Testing Blog Series: http://bit.ly/2B7C3QR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JMeter #Correlation #RegularExpressionExtractor #Request #Response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mentioned profiles: Software Tester Solution Architect Application Developers Integration Specialist - - - - - - - - - - - - - - For more information, Please write back to us at sales@edureka.in or call us at IND: 9606058406 / US: 18338555775 (toll free).</t>
  </si>
  <si>
    <t>https://i.ytimg.com/vi/mhXXPEcx3oU/maxresdefault.jpg</t>
  </si>
  <si>
    <t>JnFfp81VbOs</t>
  </si>
  <si>
    <t>2019-05-22T15:04:12Z</t>
  </si>
  <si>
    <t>22/5/19 15:04</t>
  </si>
  <si>
    <t>Multithreading In Python | Python Multithreading Tutorial | Python Tutorial For Beginners | Edureka</t>
  </si>
  <si>
    <t>** Python Certification Training: https://www.edureka.co/python ** This Edureka Live video on 'Multithreading in Python'' will help you understand the concept of threading in python. Below are the topics covered in this live video: What is multitasking in Python? Types of multitasking What is a thread? How to achieve multithreading in Python? When to use multithreading? How to create threads in Python? Advantages of multithreading Python Tutorial Playlist: https://goo.gl/WsBpKe Blog Series: http://bit.ly/2sqmP4s #Edureka #EdurekaPython #MultithreadinginPython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JnFfp81VbOs/maxresdefault.jpg</t>
  </si>
  <si>
    <t>VoxK7kP4crc</t>
  </si>
  <si>
    <t>2019-05-22T05:27:27Z</t>
  </si>
  <si>
    <t>22/5/19 5:27</t>
  </si>
  <si>
    <t>Spark Java Tutorial | Apache Spark for Java Developers | Spark Certification Training | Edureka</t>
  </si>
  <si>
    <t>*** Apache Spark and Scala Certification Training- https://www.edureka.co/apache-spark-scala-certification-training *** This Edureka video on "Spark Java Tutorial" will provide you detailed knowledge of Spark in the Java environment. You will learn practical examples of Spark in Java language by understanding and executing all the basic operations of Spark in Eclipse IDE. The following topics are covered in this video: 1:25 What is Spark with Java? 2:33 Set Spark with Java Environment 7:55 Examples in Spark-Java 12:55 Students Performance in Exams : UseCase -------------------------------------------------------------------------------------- *** Big Data Podcast - https://castbox.fm/channel/id1814029 *** Instagram: https://www.instagram.com/edureka_learning Slideshare: https://www.slideshare.net/EdurekaIN/ Facebook: https://www.facebook.com/edurekaIN/ Twitter: https://twitter.com/edurekain LinkedIn: https://www.linkedin.com/company/edureka #edureka #SparkJava #SparkJavaTutorial #SparkJavaExamples #SparkTutorial #SparkTraining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DataFrame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Besides strong theoretical understanding, it is quite essential to have a strong hands-on experience. Hence,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For more information, Please write back to us at sales@edureka.co or call us at: IND: 9606058406 / US: 18338555775 (toll free)</t>
  </si>
  <si>
    <t>https://i.ytimg.com/vi/VoxK7kP4crc/maxresdefault.jpg</t>
  </si>
  <si>
    <t>5fn8QcIGJc0</t>
  </si>
  <si>
    <t>2019-05-21T13:52:05Z</t>
  </si>
  <si>
    <t>21/5/19 13:52</t>
  </si>
  <si>
    <t>How Does RPA Work? | What Is Robotic Process Automation (RPA)? | RPA In 10 Minutes | Edureka</t>
  </si>
  <si>
    <t>ðŸ”µ RPA Training: https://www.edureka.co/robotic-process-automation-certification-courses This session on How Does RPA Work, will help you understand how does Robotic Process Automation work in real-life scenarios with an example. Following topics are covered in this session: 0:41 What is RPA? 3:09 How Does RPA Work? 5:22 Benefits of RPA 7:02 Path To Become An RPA Developer RPA Playlist: https://bit.ly/2B53HLe RPA Blog Series: https://bit.ly/2Ay1bzG ðŸ”µ RPA Developer Master Program: https://bit.ly/2YNiR5H Subscribe to our Edureka YouTube channel to get video updates: https://goo.gl/6ohpTV Instagram: https://www.instagram.com/edureka_learning/ Facebook: https://www.facebook.com/edurekaIN/ Twitter: https://twitter.com/edurekain LinkedIn: https://www.linkedin.com/company/edureka #edureka #rpaedureka #rpa #roboticprocessautomation #howdoesrpawork #uipath #automationanywhere #rpatraining Please write back to us at sales@edureka.in or call us at IND: 9606058406 / US: 18338555775 (toll-free) for more information.</t>
  </si>
  <si>
    <t>https://i.ytimg.com/vi/5fn8QcIGJc0/maxresdefault.jpg</t>
  </si>
  <si>
    <t>8UfQ8quw0Eg</t>
  </si>
  <si>
    <t>2019-05-21T05:25:57Z</t>
  </si>
  <si>
    <t>21/5/19 5:25</t>
  </si>
  <si>
    <t>What is Integration Testing? | Software Testing Tutorial for Beginners | Edureka</t>
  </si>
  <si>
    <t>(**Test Automation Masters Program: https://www.edureka.co/masters-program/automation-testing-engineer-training **) This Edureka video on "What is Integration Testing?" will help you get in-depth knowledge on integration testing and why it is important to subject software builds to integration tests before moving on to next level of testing. 1:49 Levels of Software Testing 6:44 What is Integration Testing? 9:45 Different Approaches to Integration Testing 22:05 How to do Integration Testing? 23:21 Examples of Integration Testing 25:02 Integration Testing Challenges &amp; Best Practices Software Testing Blog Playlist: http://bit.ly/2UXwdJm Software Testing Video Playlist: http://bit.ly/2EmcdtY Selenium Playlist: https://goo.gl/NmuzXE Selenium Blog Playlist: http://bit.ly/2B7C3QR - - - - - - - - - - - - - - - - - Join Edurekaâ€™s Meetup community and never miss any event â€“ YouTube Live, Webinars, Workshops etc. https://bit.ly/2EfTXS1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8UfQ8quw0Eg/maxresdefault.jpg</t>
  </si>
  <si>
    <t>iK1MMPQ7z8s</t>
  </si>
  <si>
    <t>2019-05-20T13:29:27Z</t>
  </si>
  <si>
    <t>20/5/19 13:29</t>
  </si>
  <si>
    <t>Robot Class in Selenium WebDriver | Handle Keyboard Events in Selenium | Selenium Training | Edureka</t>
  </si>
  <si>
    <t>(** Selenium Training: https://www.edureka.co/selenium-certification-training **) This Edureka â€˜Robot class in Seleniumâ€™ video helps you understand how to automate the keyboard and mouse functions using simple methods. Topics to be covered in this video 0:59 What is a robot class? 1:40 Importance of robot class 2:22 Different methods under robot class 3:57 How to implement a robot class 13:15 Limitations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RobotClassInSelenium #RobotClass #MethodsUnderRobotClass #RobotClassImplementation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s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free).</t>
  </si>
  <si>
    <t>https://i.ytimg.com/vi/iK1MMPQ7z8s/maxresdefault.jpg</t>
  </si>
  <si>
    <t>J1TVl9ovzCE</t>
  </si>
  <si>
    <t>2019-05-20T05:35:43Z</t>
  </si>
  <si>
    <t>20/5/19 5:35</t>
  </si>
  <si>
    <t>Tableau Functions Tutorial | Tableau Functions With Examples | Tableau Training | Edureka</t>
  </si>
  <si>
    <t>(** Tableau Certification Training: https://www.edureka.co/tableau-certification-training **) Tableau can create interactive visualizations customized for the target audience. In this "Tableau Functions" tutorial from Edureka, you will learn about the various function and their calculations on the Tableau Desktop. 01:03 Number Functions 25:17 String Functions 36:37 Date Functions 46:25 Type Conversion Functions 50:40 Aggregate Functions 56:40 Logical Functions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functions #tableauTraining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J1TVl9ovzCE/maxresdefault.jpg</t>
  </si>
  <si>
    <t>XcLO4f1i4Yo</t>
  </si>
  <si>
    <t>2019-05-19T09:13:15Z</t>
  </si>
  <si>
    <t>19/5/19 9:13</t>
  </si>
  <si>
    <t>Statistics And Probability Tutorial | Statistics And Probability for Data Science | Edureka</t>
  </si>
  <si>
    <t>** Data Science Certification using R: https://www.edureka.co/data-science ** This session on Statistics And Probability will cover all the fundamentals of stats and probability along with a practical demonstration in the R language. The following topics are covered in this session: 3:23 What Is Data? 4:17 Categories Of Data 9:01 What Is Statistics? 11:20 Basic Terminologies In Statistics 12:35 Sampling Techniques 17:46 Types Of Statistics 20:22 Descriptive Statistics 21:25 Measures Of Centre 25:40 Measures Of Spread 32:06 Information Gain &amp; Entropy 44:13 Confusion Matrix 49:00 Descriptive Statistics Demo 53:09 Probability 55:33 Terminologies In Probability 57:46 Probability Distribution 1:03:00 Types Of Probability 1:10:00 Bayes' Theorem 1:15:34 Inferential Statistics 1:16:09 Point Estimation 1:19:05 Interval Estimation 1:22:23 Margin Of Error 1:22:57 Estimating Level Of Confidence 1:26:25 Hypothesis Testing 1:30:25 Inferential Statistics Demo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in or call us at IND: 9606058406 / US: 18338555775 (toll-free) for more information.</t>
  </si>
  <si>
    <t>https://i.ytimg.com/vi/XcLO4f1i4Yo/maxresdefault.jpg</t>
  </si>
  <si>
    <t>QLOg0lxC4ZU</t>
  </si>
  <si>
    <t>2019-05-18T12:30:06Z</t>
  </si>
  <si>
    <t>18/5/19 12:30</t>
  </si>
  <si>
    <t>NIT Rourkela Partners with edureka! | Post-Graduate Program in Big Data Engineering | Edureka</t>
  </si>
  <si>
    <t>NIT Rourkela Post Graduate Program in Big Data Engineering with edureka: https://www.edureka.co/post-graduate/big-data-engineering Become an expert in the exciting world of Big Data Engineering, get trained in cutting edge technologies and work on real-life industry grade projects. ---------------------------------------------- Why Big Data Engineering? Due to the growing adoption of Big Data, the gap between the demand and adequate supply of skilled Big Data Engineers is increasing every day. This gap has not only lead to a large number of job opportunities but also enabled professionals with the appropriate skills to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successful completion of the course. For more information, Please write back to us at sales@edureka.co or call us at IND: +91-9606058418 / US: 18338555775 (toll-free).</t>
  </si>
  <si>
    <t>https://i.ytimg.com/vi/QLOg0lxC4ZU/maxresdefault.jpg</t>
  </si>
  <si>
    <t>MEPlLAjPvXY</t>
  </si>
  <si>
    <t>2019-05-17T14:00:07Z</t>
  </si>
  <si>
    <t>17/5/19 14:00</t>
  </si>
  <si>
    <t>Sets In Python | Python Sets Tutorial | Python Tutorial for Beginners | Edureka</t>
  </si>
  <si>
    <t>ðŸ”¥ Python Certification Training: https://www.edureka.co/data-science-python-certification-course This Edureka video on 'Sets in Python'' will help you understand the concept of sets in python, and the various operations related to them. Below are the topics covered in this video: 1.03 What is a set in python? 1.33 When to use sets in python? 1.47 How to create sets in python? 4.00 Set operations 14.02 Frozen sets **Edureka Elevate Program. Learn now, Pay Later: http://bit.ly/39Nhxnm ** Python Tutorial Playlist: https://goo.gl/WsBpKe Blog Series: http://bit.ly/2sqmP4s #Edureka #EdurekaPython #SetsinPython #pythonprogramming #pythontutorial #PythonTraining #PythonEdureka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MEPlLAjPvXY/maxresdefault.jpg</t>
  </si>
  <si>
    <t>9-GYTX2O84k</t>
  </si>
  <si>
    <t>2019-05-17T05:24:31Z</t>
  </si>
  <si>
    <t>17/5/19 5:24</t>
  </si>
  <si>
    <t>Automation Anywhere Bots | TaskBots, MetaBots, and IQ Bots | Automation Anywhere Training | Edureka</t>
  </si>
  <si>
    <t>** Automation Anywhere Training: https://www.edureka.co/automation-anywhere-certification-training ** This Edureka's Automation Anywhere Bots video will help you get an understanding on the different types of bots offered by Automation Anywhere. This session will cover the following topics: 0:46 What is Automation Anywhere? 1:39 What are Bots? 3:11 Automation Anywhere Bots 3:27 TaskBots 5:47 MetaBots 20:27 IQ Bots 22:18 Automation Anywhere Products RPA Playlist: https://bit.ly/2B53HLe RPA Blog Series: https://bit.ly/2Ay1bzG Subscribe to our Edureka YouTube channel to get video updates: https://goo.gl/6ohpTV --------------------------------------------------------------------------------------------------------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in or call us at IND: 9606058406 / US: 18338555775 (toll-free).</t>
  </si>
  <si>
    <t>https://i.ytimg.com/vi/9-GYTX2O84k/maxresdefault.jpg</t>
  </si>
  <si>
    <t>5qSoeAomkLA</t>
  </si>
  <si>
    <t>2019-05-16T14:05:59Z</t>
  </si>
  <si>
    <t>16/5/19 14:05</t>
  </si>
  <si>
    <t>What is API testing? | API Testing Using Katalon Studio | Software Certification Training | Edureka</t>
  </si>
  <si>
    <t>(** Test Automation Masters Program: https://www.edureka.co/masters-program/automation-testing-engineer-training **) This Edureka video on "What is API Testing?" will help you get in-depth knowledge on API Testing and why it is important to subject APIs to tests before putting them to use. What is an API? What is API Testing? Why test an API? How to Perform API Testing? Types of API Testing Popular API Testing Tools Benefits &amp; Challenges of API Testing Demo: How to create API Tests in Katalon Studio?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5qSoeAomkLA/maxresdefault.jpg</t>
  </si>
  <si>
    <t>DFq5mntzOQk</t>
  </si>
  <si>
    <t>2019-05-16T05:55:59Z</t>
  </si>
  <si>
    <t>16/5/19 5:55</t>
  </si>
  <si>
    <t>What is Appium? | Introduction to Appium | Appium Certification Training | Edureka</t>
  </si>
  <si>
    <t>** Appium Certification Training: https://www.edureka.co/appium-training-mobile-automation-testing ** This Edureka "What is Appium" video will give you a general introduction to Appium, a tool that has widespread acceptance in the mobile application testing industry. The following topics will be discussed in the video: 1:20 What is Appium? 2:27 Why Choose Appium? 4:11 How does it Work? 6:19 Appium Installation Learn how to install Appium - http://bit.ly/appium_install Appium Tutorial - http://bit.ly/appium_tutorial Appium Architecture - http://bit.ly/appium_architecture Testing Your First App - http://bit.ly/appium_testing ------------------------------------------------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WhatIsAppium #AppiumArchitecture #AppiumExplained #AppiumTraining #AppiumTutorial ------------------------------------------------ About Edureka's Mobile App Testing Using Appium Course Edurekaâ€™s Mobile App Testing Using Appium is designed to help you understand the core concepts of Mobile Test Automation. This course will prepare you to automate Android Native or Hybrid apps using Appium v1.11.1 tool and Selenium test scripts in Java. You will get a brief overview on Appium Architecture and other components like TestNG Framework, ADB and UIAutomator. ------------------------------------------------ Why Learn Mobile App Testing Using Appium? Mobile apps play a significant role in our daily lives. Apps are designed and developed for a variety of categories such as Art, Automobiles, Food and Health, Business, Finance, Entertainment, Education and a lot more, which comes in handy all the time. Mobile App Testing using Appium course provides various solutions to test automation and validate the overall functioning of the apps. ------------------------------------------------ Who Should Go For Who Should Go for This Course? The course is designed for all those who want to perform/learn about Mobile App Testing: Developers aspiring to be a â€˜Mobile Test Automation engineer' Manual Testers Performance Test engineers Software Test engineers ------------------------------------------------ What are the Pre-requisites for This Course? Basic understanding of manual QA Process Prior programming experience is desired (JAVA is preferred) Experience in an integrated development environment (IDE) (latest version of Eclipse preferred) To help you brush up these skills, you will get the Java Essentials self-paced videos as complimentary. ------------------------------------------------ Please write back to us at sales@edureka.in or call us at IND: 9606058406 / US: 18338555775 (toll free).</t>
  </si>
  <si>
    <t>https://i.ytimg.com/vi/DFq5mntzOQk/maxresdefault.jpg</t>
  </si>
  <si>
    <t>7GXaobCrBb4</t>
  </si>
  <si>
    <t>2019-05-15T15:26:20Z</t>
  </si>
  <si>
    <t>15/5/19 15:26</t>
  </si>
  <si>
    <t>What Are Python Modules? | Modules In Python | Python Tutorial For Beginners | Edureka</t>
  </si>
  <si>
    <t>** Python Certification Training: https://www.edureka.co/python ** This Edureka Live video on 'Python Modules' will help you understand the concept of modules in python, why and how we can use modules in python. Below are the topics covered in this video: What Is A Python Module? How To Create A Python Module? How To Call A Python Module? Built-in Modules In Python Demo Python Tutorial Playlist: https://goo.gl/WsBpKe Blog Series: http://bit.ly/2sqmP4s #Edureka #EdurekaPython #ModulesinPython #pythonprojects #pythonprogramming #pythontutorial #PythonTraining #PythonEdureka #PythonModule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7GXaobCrBb4/maxresdefault.jpg</t>
  </si>
  <si>
    <t>m4bxF756ZGw</t>
  </si>
  <si>
    <t>2019-05-15T05:26:48Z</t>
  </si>
  <si>
    <t>15/5/19 5:26</t>
  </si>
  <si>
    <t>JMeter Script Recording Tutorial | How to Record Scripts in JMeter | JMeter Training | Edureka</t>
  </si>
  <si>
    <t>** Performance Testing Using JMeter: https://www.edureka.co/jmeter-training-performance-testing ** This edureka video on "JMeter Script Recording" will provide you in-depth knowledge about script recording in JMeter. It will also provide a step by step guide to using JMeter as Proxy and record browser interactions. 1:14 Introduction to Script Record 2:06 Prerequisites 2:40 Steps involved in Script Record 3:34 How to Record Script in JMeter (Demo) To know more about JMeter, You can check out the following videos: 1. https://www.youtube.com/watch?v=mXGcBvWYl-U 2. https://www.youtube.com/watch?v=hzoZmaeT4ww 3. https://www.youtube.com/watch?v=tTgyrSWlj5s Software Testing Playlist: http://bit.ly/2uYgRJj Software Testing Blog Series: http://bit.ly/2B7C3QR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JMeter #JMeterscriptrecording #PerformanceTesting #proxyserver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 mentioned profiles: Software Tester Solution Architect Application Developers Integration Specialist - - - - - - - - - - - - - - For more information, Please write back to us at sales@edureka.in or call us at IND: 9606058406 / US: 18338555775 (toll free).</t>
  </si>
  <si>
    <t>https://i.ytimg.com/vi/m4bxF756ZGw/maxresdefault.jpg</t>
  </si>
  <si>
    <t>_9lsrHU2aTE</t>
  </si>
  <si>
    <t>2019-05-14T15:17:29Z</t>
  </si>
  <si>
    <t>14/5/19 15:17</t>
  </si>
  <si>
    <t>How to Perform Database Testing Using Selenium? | Selenium Certification Training | Edureka</t>
  </si>
  <si>
    <t>** Selenium Certification Training: https://www.edureka.co/selenium-certification-training ** This Edureka Live video on "Database Testing using Selenium" will give you brief insights about JDBC and also tell you how to perform database testing using Selenium. This video will cover the following topics: Introduction to JDBC MySQL Commands Steps to create JDBC Application What is Selenium? Database Testing using Selenium Demo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elenium #databasetesting #selenium #automationtesting Please write back to us at sales@edureka.in or call us at IND: 9606058406 / US: 18338555775 (toll-free) for more information.</t>
  </si>
  <si>
    <t>https://i.ytimg.com/vi/_9lsrHU2aTE/maxresdefault.jpg</t>
  </si>
  <si>
    <t>RrQx_tmUosY</t>
  </si>
  <si>
    <t>2019-05-14T05:26:24Z</t>
  </si>
  <si>
    <t>14/5/19 5:26</t>
  </si>
  <si>
    <t>JMeter API Testing | Rest API Testing using JMeter | API Testing Tutorial | Edureka</t>
  </si>
  <si>
    <t>** Performance Testing Using JMeter: https://www.edureka.co/jmeter-training-performance-testing ** This edureka video on "JMeter API Testing" will provide you in-depth knowledge about client and server communication with an API. It will provide a step by step guide on how to test API for web services. Topics covered in this video are: 1:18 Introduction to API 3:08 JMeter API Testing (Demo) To know more about JMeter, You can check out the following videos: 1. https://www.youtube.com/watch?v=mXGcBvWYl-U 2. https://www.youtube.com/watch?v=hzoZmaeT4ww 3. https://www.youtube.com/watch?v=tTgyrSWlj5s Software Testing Playlist: http://bit.ly/2uYgRJj Software Testing Blog Series: http://bit.ly/2B7C3QR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JMeter #APITesting #RESTApi #WebservicesTesting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mentioned profiles: Software Tester Solution Architect Application Developers Integration Specialist - - - - - - - - - - - - - - For more information, Please write back to us at sales@edureka.in or call us at IND: 9606058406 / US: 18338555775 (toll free).</t>
  </si>
  <si>
    <t>https://i.ytimg.com/vi/RrQx_tmUosY/maxresdefault.jpg</t>
  </si>
  <si>
    <t>AjkYTJklAa8</t>
  </si>
  <si>
    <t>2019-05-13T13:41:29Z</t>
  </si>
  <si>
    <t>13/5/19 13:41</t>
  </si>
  <si>
    <t>What is Manual Testing? | Manual Testing Tutorial For Beginners | Edureka</t>
  </si>
  <si>
    <t>**Test Automation Masters Program: https://www.edureka.co/masters-program/automation-testing-engineer-training ** This Edureka video on "What is Manual Testing" will help you understand all about manual testing and how it is performed and integrated with test automation. Below topics are covered in this tutorial: 0:55 Introduction to Software Testing 2:07 Software Testing Types 2:42 What is Manual Testing? 3:47 Advantages of Manual Testing 5:40 When to Apply Manual Testing? 8:17 How to do Manual Testing? 10:29 Types of Manual Testing 14:55 Disadvantages of Manual Testing 16:56 Manual Testing vs Automation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Join Edurekaâ€™s Meetup community and never miss any event â€“ YouTube Live, Webinars, Workshops etc. https://bit.ly/2EfTXS1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AjkYTJklAa8/maxresdefault.jpg</t>
  </si>
  <si>
    <t>JUH7JqYTg08</t>
  </si>
  <si>
    <t>2019-05-13T05:18:10Z</t>
  </si>
  <si>
    <t>13/5/19 5:18</t>
  </si>
  <si>
    <t>Automation Anywhere Examples | Automation Anywhere Commands | Automation Anywhere Training | Edureka</t>
  </si>
  <si>
    <t>** Automation Anywhere Training: https://www.edureka.co/automation-anywhere-certification-training ** This session on Automation Anywhere Examples will cover the following topics: 1:01 What is Automation Anywhere 2:00 Automation Anywhere Features 3:50 Automation Anywhere Examples: 4:30 Windows Actions 8:46 Mouse Clicks 11:36 String Operations 16:59 Files &amp; Folders 20:13 Web Recorders 25:07 Optical Character Recognition 27:25 KeyStrokes 28:53 Rest Web Services 31:17 Excel Automation 39:49 PDF Automation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co or call us at IND: 9606058406 / US: 18338555775 (toll-free).</t>
  </si>
  <si>
    <t>https://i.ytimg.com/vi/JUH7JqYTg08/maxresdefault.jpg</t>
  </si>
  <si>
    <t>bOYFJrbSFsQ</t>
  </si>
  <si>
    <t>2019-05-12T09:45:19Z</t>
  </si>
  <si>
    <t>Node.js Tutorial for Beginners | Learn Node.js in Less Than 60 Minutes | Node.js Training | Edureka</t>
  </si>
  <si>
    <t>ðŸ”¥ Edureka Node.js Certification Training: https://www.edureka.co/nodejs-certification-training This Edureka video on Node.js Tutorial for Beginners" will help you in learn Node.js along with practical demonstration. This video will start with Node.js basics and will also cover Node.js modules, Ecpress.js etc. Below are the topics covered in this Node.js tutorial: [01:14] What is Node.js? [03:27] Node.js Architecture [05:23] NPM (Node Package Manager) [06:45] Node.js Modules [08:57] JSON File [13:54] Node.js Basics [20:23] File System [24:15] Events [35:05] Node.js HTTP Module [36:08] Express.js [37:21] Demo ------------------------------------- ðŸ”¥ Full-Stack Web Development Internship Program: https://bit.ly/2ShMCJs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For more information, Please write back to us at sales@edureka.in or call us at: IND: 9606058406 / US: 18338555775 (toll-free)</t>
  </si>
  <si>
    <t>https://i.ytimg.com/vi/bOYFJrbSFsQ/maxresdefault.jpg</t>
  </si>
  <si>
    <t>-4XGrD7JPG0</t>
  </si>
  <si>
    <t>2019-05-10T13:51:05Z</t>
  </si>
  <si>
    <t>Top 10 Myths Regarding Data Scientists Roles in India | Data Science Myths vs Reality | Edureka</t>
  </si>
  <si>
    <t>** Data Science Master Program: https://www.edureka.co/masters-program/data-scientist-certification *** This video debunks the Myths about Data Scientists Roles in India and Abroad. Data Science Being a new field has gained quite a good momentum and there are a few misconceptions about Data Scientists in People's mind which has been cleared in this video. Data Science Podcast: https://castbox.fm/channel/id1832236 Check out our Data Science Tutorial blog series: http://bit.ly/data-science-blogs Check out our complete Youtube playlist here: http://bit.ly/data-science-playlist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edurekadatascience #datascientist #datascientistsmyths #top10datascientistmyths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4XGrD7JPG0/maxresdefault.jpg</t>
  </si>
  <si>
    <t>aCBQm5yLc9w</t>
  </si>
  <si>
    <t>2019-05-10T05:18:05Z</t>
  </si>
  <si>
    <t>Top 10 Mobile Application Testing Tools | Best Mobile Testing Tools | Appium Training | Edureka</t>
  </si>
  <si>
    <t>** Appium Certification Training: https://www.edureka.co/appium-training-mobile-automation-testing ** This edureka "Top 10 Mobile Application Testing Tools" video you will learn about the best testing tools being used in the mobile application industry. This video discusses tools that work on android, iOS or both. The following topics will be discussed in the video: 0:45 The right way to choose a tool 1:39 Tool 1 2:42 Tool 2 3:49 Tool 3 4:52 Tool 4 6:00 Tool 5 6:53 Tool 6 8:07 Tool 7 8:56 Tool 8 10:05 Tool 9 10:58 Tool 10 ------------------------------------------------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AppiumArchitecture #AppiumExplained #AppiumTraining #AppiumTutorial ------------------------------------------------ About Edureka's Mobile App Testing Using Appium Course Edurekaâ€™s Mobile App Testing Using Appium is designed to help you understand the core concepts of Mobile Test Automation. This course will prepare you to automate Android Native or Hybrid apps using Appium v1.11.1 tool and Selenium test scripts in Java. You will get a brief overview on Appium Architecture and other components like TestNG Framework, ADB and UIAutomator. ------------------------------------------------ Why Learn Mobile App Testing Using Appium? Mobile apps play a significant role in our daily lives. Apps are designed and developed for a variety of categories such as Art, Automobiles, Food and Health, Business, Finance, Entertainment, Education and a lot more, which comes in handy all the time. Mobile App Testing using Appium course provides various solutions to test automation and validate the overall functioning of the apps. ------------------------------------------------ Who Should Go For Who Should Go for This Course? The course is designed for all those who want to perform/learn about Mobile App Testing: Developers aspiring to be a â€˜Mobile Test Automation engineer' Manual Testers Performance Test engineers Software Test engineers ------------------------------------------------ What are the Pre-requisites for This Course? Basic understanding of manual QA Process Prior programming experience is desired (JAVA is preferred) Experience in an integrated development environment (IDE) (latest version of Eclipse preferred) To help you brush up these skills, you will get the Java Essentials self-paced videos as complimentary. ------------------------------------------------ Please write back to us at sales@edureka.in or call us at IND: 9606058406 / US: 18338555775 (toll free).</t>
  </si>
  <si>
    <t>https://i.ytimg.com/vi/aCBQm5yLc9w/maxresdefault.jpg</t>
  </si>
  <si>
    <t>r149MTf4DfI</t>
  </si>
  <si>
    <t>2019-05-09T14:37:28Z</t>
  </si>
  <si>
    <t>WebElement in Selenium | Web Elements &amp; Element Locators | Selenium Certification | Edureka</t>
  </si>
  <si>
    <t>(** Selenium Training: https://www.edureka.co/selenium-certification-training **) This Edureka â€˜Web elements in Seleniumâ€™ video helps you understand how web element plays a major role in testing an application. Topics to be covered in this video 1:04 What are web elements 2:23 Different types of web elements 4:19 Operations performed on the web elements 7:46 Introduction to element locators 10:05 Webelement Interface -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WebElementsInSelenium #WebElementInterfaceInSelenium #TypesOfWebElements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free).</t>
  </si>
  <si>
    <t>https://i.ytimg.com/vi/r149MTf4DfI/maxresdefault.jpg</t>
  </si>
  <si>
    <t>8sFTdzz55KU</t>
  </si>
  <si>
    <t>2019-05-09T05:33:36Z</t>
  </si>
  <si>
    <t>Azure Pipeline Tutorial | Azure Pipeline Deployment | Azure DevOps Tutorial | Edureka</t>
  </si>
  <si>
    <t>(Cloud Certification Training: https://www.edureka.co/microsoft-certified-azure-solution-architect-certification-training ) This Edureka â€Azure Pipelinesâ€ session will give you a complete walkthrough to Microsoft Azure Pipelines and introduce to Agile Development on Azure Cloud platform. Following are the offerings of this video: 00:57 What is Azure DevOps? 04:00 Azure DevOps Services 5:57 What is Azure Pipelines 9:42 Demo: Azure Pipelines Walkthrough Check out our Playlists: https://goo.gl/NsE8wC Blog Series: https://goo.gl/8S5WFJ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AzurePipelines #AzureTraining #AzureDevOps #EdurekaTraining #CloudTraining #edureka How it Works? 1. This Certification Training spans over a duration of 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focuses on the considerations necessary when building a highly available solution in the cloud. ----------------------------------------------------------------------- Why should I Enrol for this Program? Edureka's Azure Certification training helps you conceptualize the Microsoft Azure fundamentals and services provided on its platform. You will learn to configure and deploy Web applications and master the creation and deployment of Azure Web apps. You will learn to create and configure Azure Virtual machines and will able to create and manage a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at is the eligibility criteria for being certified here? Following Professionals would find this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Got a question on the topic? Please share it in the comment section below and our experts will answer it for you. For more information, please write back to us at sales@edureka.in or call us at IND: 9606058406 / US: 18338555775 (toll free). ----------------------------------------------------------------------------------------------</t>
  </si>
  <si>
    <t>https://i.ytimg.com/vi/8sFTdzz55KU/maxresdefault.jpg</t>
  </si>
  <si>
    <t>oV74Najm6Nc</t>
  </si>
  <si>
    <t>2019-05-08T13:41:40Z</t>
  </si>
  <si>
    <t>What Is Artificial Intelligence? | Artificial Intelligence (AI) In 10 Minutes | Edureka</t>
  </si>
  <si>
    <t>** Machine Learning Masters Program: https://www.edureka.co/masters-program/machine-learning-engineer-training ** This edureka video on Artificial Intelligence will help you understand the concept of AI and how it is used in the real world to solve complex data driven problems. The following topics are covered in this video: 1. What Is Artificial Intelligence? 2. Types Of Artificial Intelligence 3. Applications Of Artificial Intelligence Subscribe to our channel to get video updates. Hit the subscribe button abov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more information, please write back to us at sales@edureka.in or call us at IND: 9606058406 / US: 18338555775 (toll free)</t>
  </si>
  <si>
    <t>https://i.ytimg.com/vi/oV74Najm6Nc/maxresdefault.jpg</t>
  </si>
  <si>
    <t>oPbVESfiiyE</t>
  </si>
  <si>
    <t>2019-05-08T05:37:54Z</t>
  </si>
  <si>
    <t>Appium Architecture Explained | How Appium Works | Appium Online Training | Edureka</t>
  </si>
  <si>
    <t>** Appium Certification Training: https://www.edureka.co/appium-training-mobile-automation-testing ** This Edureka "Appium Architecture" video will explain the key constituents of the appium architecture. You will understand how all these elements are weaved together to make one of the most successful automation testing tools. The following topics will be discussed in the video: 1:20 What is Appium? 2:41 Appium Concepts 4:43 JSON Wire Protocol 5:43 Appium Architecture 8:43 Appium on Android 10:55 Appium on iOS Learn how to install Appium - http://bit.ly/appium_install ------------------------------------------------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AppiumArchitecture #AppiumExplained #AppiumTraining #AppiumTutorial ------------------------------------------------ About Edureka's Mobile App Testing Using Appium Course Edurekaâ€™s Mobile App Testing Using Appium is designed to help you understand the core concepts of Mobile Test Automation. This course will prepare you to automate Android Native or Hybrid apps using Appium v1.11.1 tool and Selenium test scripts in Java. You will get a brief overview on Appium Architecture and other components like TestNG Framework, ADB and UIAutomator. ------------------------------------------------ Why Learn Mobile App Testing Using Appium? Mobile apps play a significant role in our daily lives. Apps are designed and developed for a variety of categories such as Art, Automobiles, Food and Health, Business, Finance, Entertainment, Education and a lot more, which comes in handy all the time. Mobile App Testing using Appium course provides various solutions to test automation and validate the overall functioning of the apps. ------------------------------------------------ Who Should Go For Who Should Go for This Course? The course is designed for all those who want to perform/learn about Mobile App Testing: Developers aspiring to be a â€˜Mobile Test Automation engineer' Manual Testers Performance Test engineers Software Test engineers ------------------------------------------------ What are the Pre-requisites for This Course? Basic understanding of manual QA Process Prior programming experience is desired (JAVA is preferred) Experience in an integrated development environment (IDE) (latest version of Eclipse preferred) To help you brush up these skills, you will get the Java Essentials self-paced videos as complimentary. ------------------------------------------------ Please write back to us at sales@edureka.in or call us at IND: 9606058406 / US: 18338555775 (toll free).</t>
  </si>
  <si>
    <t>https://i.ytimg.com/vi/oPbVESfiiyE/maxresdefault.jpg</t>
  </si>
  <si>
    <t>8gGEf9tV6KI</t>
  </si>
  <si>
    <t>2019-05-07T15:36:31Z</t>
  </si>
  <si>
    <t>Python Examples | Python Programs For Beginners | Python Tutorial For Beginners | Edureka</t>
  </si>
  <si>
    <t>ðŸ”¥ Python Certification Training: https://www.edureka.co/data-science-python-certification-course This Edureka Live video on 'Python Examples' will help you understand how to write various basic programs in python and real-time uses of some of the Python libraries as well. Below are the topics covered in this video: Introduction to python Basic Python Examples Prime numbers Palindrome Pyramid Fibonacci Series Bubble sort Python Libraries Programs using Python Libraries ** Edureka Elevate Program. Learn now, Pay Later: http://bit.ly/39Nhxnm ** Python Tutorial Playlist: https://goo.gl/WsBpKe Blog Series: http://bit.ly/2sqmP4s #edureka #edurekapython #pythonexamples #pythonprogramming #pythontutorial #pythoncoding #pythoncourse #pythonforbeginners #PythonTraining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8gGEf9tV6KI/maxresdefault.jpg</t>
  </si>
  <si>
    <t>Z7kasGHFkJg</t>
  </si>
  <si>
    <t>2019-05-07T05:20:48Z</t>
  </si>
  <si>
    <t>Azure Certification AZ-103 | Microsoft Azure Certification | Azure Training | Edureka</t>
  </si>
  <si>
    <t>** Microsoft Azure Certification Training: https://www.edureka.co/microsoft-certified-azure-solution-architect-certification-training ** This Edureka "Azure Certification - AZ - 103â€ video will give you a thorough and insightful overview of new set of Microsoft Azure Certifications and AzureAZ-103 certification in particular. Following are the offering of this video: 1. Why This Transition 2. What Does It Cover 3. Pre-requisites 4. Exam Basics 5. Types Of Questions Asked 6. what is Next For AZ-103? Check out our Playlists: https://goo.gl/A1CJjM Blog Series: https://goo.gl/KvjU4h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MicrosoftAzureCertification #CloudComputing #AzurePlatform #AzureAZ103 #AzureTraining #AzureTutorial #AzureInfrastructure #Azuretesting #AzureIntegration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dministrator: AZ-103 training is designed to help you prepare for the Microsoft Certified: Azure Administrator Associate certification exam. You will be able to effectively set up, deploy and scale Azure virtual machines; configure and manage storage; secure and monitor the cloud infrastructure through robust implementations; implement advanced virtual networking, and secure identities. --------------------------------------------------------------------------------------------------------------------------------------- Who should go for this Azure Certification? The following professionals can go for this course: Â· IT Administrators looking for hands-on training on Azure Infrastructure Â· Professionals willing to attain Microsoft Certified Azure Administrator Badge Â· New entrepreneurs/companies who wishes to build their Infrastructure solution on the cloud at a fraction of the cost of traditional methods Â· Cloud Evangelists -------------------------------------------------------------------------------------------------------------------------------- Got a question on the topic? Please share it in the comment section below and our experts will answer it for you. For more information, please write back to us at sales@edureka.in or call us at IND: 9606058406 / US: 18338555775 (toll free).</t>
  </si>
  <si>
    <t>https://i.ytimg.com/vi/Z7kasGHFkJg/maxresdefault.jpg</t>
  </si>
  <si>
    <t>tXVNS-V39A0</t>
  </si>
  <si>
    <t>2019-05-06T13:34:55Z</t>
  </si>
  <si>
    <t>TensorFlow In 10 Minutes | TensorFlow Tutorial For Beginners | Deep Learning &amp; TensorFlow | Edureka</t>
  </si>
  <si>
    <t>** AI and Deep-Learning with TensorFlow - https://www.edureka.co/ai-deep-learning-with-tensorflow ** This Edureka video provides you with a basic introduction to TensorFlow: The amazing deep learning framework by Google. Below are the topics covered in this video: 1. What is TensorFlow? 2. Companies using TensorFlow 3. Features of TensorFlow 4. What are Tensors? 5. What are Neural Networks? 6. TensorFlow Open Source Community ** Complete Tensorflow Playlist: https://www.youtube.com/playlist?list=PL9ooVrP1hQOFJ8UZl86fYfmB1_P5yGzBT **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Join our Meetup group and never miss any free live webinar: http://bit.ly/2DQO5PL -------------------------------------------------- Subscribe to our Edureka YouTube channel to get video updates: https://goo.gl/6ohpTV Instagram: https://www.instagram.com/edureka_learning Slideshare: https://www.slideshare.net/EdurekaIN/ Facebook: https://www.facebook.com/edurekaIN/ Twitter: https://twitter.com/edurekain LinkedIn: https://www.linkedin.com/company/edureka For more information, Please write back to us at sales@edureka.in or call us at: IND: 9606058406 / US: 18338555775 (toll free)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t>
  </si>
  <si>
    <t>https://i.ytimg.com/vi/tXVNS-V39A0/maxresdefault.jpg</t>
  </si>
  <si>
    <t>gwkv6os1AYs</t>
  </si>
  <si>
    <t>2019-05-06T05:36:27Z</t>
  </si>
  <si>
    <t>Selenium WebDriver Architecture | Understanding Selenium Architecture | Selenium Training | Edureka</t>
  </si>
  <si>
    <t>( ** Edureka Online Training: https://www.edureka.co/selenium-certification-training ** ) This Edureka "Selenium Architecture" video will give you an introduction to Selenium Architecture and Webdriver. This video will give you an exhaustive knowledge on the fundamentals of Selenium Suite and Selenium Tools, and teach how to use Selenium with its various tools. Below are the topics in this video: 1:09 What is Selenium? 2:23 Selenium Suite of Tools 5:53 Selenium Architecture 11:40 Demo #edureka #selenium #SeleniumArchitecture #SeleniumWebdriver #SeleniumComponents #SeleniumTools #SeleniumSuite Do subscribe to our channel and hit the bell icon to never miss an update from us in the future: https://www.youtube.com/user/edurekaIN Instagram: https://www.instagram.com/edureka_learning Facebook: https://www.facebook.com/edurekaIN/ Twitter: https://twitter.com/edurekain LinkedIn: https://www.linkedin.com/company/edureka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gwkv6os1AYs/maxresdefault.jpg</t>
  </si>
  <si>
    <t>4XAQF9Qgtes</t>
  </si>
  <si>
    <t>2019-05-03T14:09:34Z</t>
  </si>
  <si>
    <t>Python Frameworks | Top 5 Frameworks In Python | Django, Web2Py, Flask, Bottle, CherryPy | Edureka</t>
  </si>
  <si>
    <t>** Python Certification Training: https://www.edureka.co/data-science-python-certification-course ** This Edureka video on 'Python Frameworks' will help you understand the key features of top 5 frameworks in python and compare the differences between them as well. Below are the topics covered in this video: [i] What Is A Framework In Python? [ii] Why Use A Framework? [iii] Top 5 Frameworks In Python 1. Django Framework 2. Web2Py 3. Python Flask 4. Bottle 5. CherryPy Python Tutorial Playlist: https://goo.gl/WsBpKe Blog Series: http://bit.ly/2sqmP4s #Edureka #EdurekPython #pythonframeworks #Pythondjango #pythonflask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4XAQF9Qgtes/maxresdefault.jpg</t>
  </si>
  <si>
    <t>UQWyG3xSr5k</t>
  </si>
  <si>
    <t>2019-05-03T05:24:44Z</t>
  </si>
  <si>
    <t>What is Agile Testing? | Agile Scrum Testing Methodologies | Software Testing Tutorial | Edureka</t>
  </si>
  <si>
    <t>** Software Testing Certification Courses: https://www.edureka.co/software-testing-certification-courses ** This Edureka video on "What is Agile Testing" will help you get in-depth knowledge on Agile testing and why it is important to perform agile tests on your software in an iterative manner. 1:11 What is Agile Testing? 1:51 Principles of Agile Testing 3:30 Advantages 4:39 Agile Testing Methods 7:22 Life Cycle 8:43 Test Plan &amp; Quadrants 11:57 Companies using Agile Testing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UQWyG3xSr5k/maxresdefault.jpg</t>
  </si>
  <si>
    <t>QqOayce68EI</t>
  </si>
  <si>
    <t>2019-05-02T15:12:13Z</t>
  </si>
  <si>
    <t>What is Scala? | Scala Programming Tutorial for Beginners | Apache Spark Training | Edureka</t>
  </si>
  <si>
    <t>*** Apache Spark and Scala Certification Training- https://www.edureka.co/apache-spark-scala-training *** This Edureka Live video on "What is Scala" will provide you detailed knowledge of Scala. You can learn the Features and practical examples in Scala language by understanding and executing all the basic operations in Scala. The following topics are covered in this video: What is Scala? Why do we need Scala? Features of Scala Frameworks of Scala Variables in Scala Collections in Scala Basic operations in Scala Scala Complete Playlist: http://bit.ly/2V8w0Y9 Big Data Podcast - https://castbox.fm/channel/id1814029 -------------------------------------------------------------------------------------- Subscribe to our Edureka YouTube channel to get video updates: https://goo.gl/6ohpTV Instagram: https://www.instagram.com/edureka_learning Facebook: https://www.facebook.com/edurekaIN/ Twitter: https://twitter.com/edurekain LinkedIn: https://www.linkedin.com/company/edureka Slideshare: https://www.slideshare.net/EdurekaIN/ --------------------------------------------------------------------------------------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For more information, Please write back to us at sales@edureka.co or call us at: IND: 9606058406 / US: 18338555775 (toll free)</t>
  </si>
  <si>
    <t>https://i.ytimg.com/vi/QqOayce68EI/maxresdefault.jpg</t>
  </si>
  <si>
    <t>LnDhm9zFag4</t>
  </si>
  <si>
    <t>2019-05-02T05:44:10Z</t>
  </si>
  <si>
    <t>Listeners In Selenium | How To Implement testNG Listeners In Selenium | Selenium Training | Edureka</t>
  </si>
  <si>
    <t>**Selenium Training: https://www.edureka.co/selenium-certification-training ** This Edureka video on â€˜Listeners in Seleniumâ€™ helps you understand how Selenium provides functionalities that help in listening to any event that is carried out on the webpage Topics to be covered in this video What are Listeners in Selenium? Why is it used? Different types of Listeners How to implement Webdriver listeners How to implement TestNG listeners Differences between the two types Selenium playlist: https://goo.gl/NmuzXE Selenium Blog playlist: http://bit.ly/2B7C3QR - - - - - - - - - - - - - - - - - Do subscribe to our channel and hit the bell icon to never miss an update from us in the future: https://goo.gl/6ohpTV Instagram: https://www.instagram.com/edureka_learning/ Facebook: https://www.facebook.com/edurekaIN/ Twitter: https://twitter.com/edurekain LinkedIn: https://www.linkedin.com/company/edureka - - - - - - - - - - - - - - - - - #Edureka #EdurekaSelenium #ListenersInSelenium #TestNGListeners #WebdriverListeners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 free).</t>
  </si>
  <si>
    <t>https://i.ytimg.com/vi/LnDhm9zFag4/maxresdefault.jpg</t>
  </si>
  <si>
    <t>5aPvncTAXGI</t>
  </si>
  <si>
    <t>2019-05-01T14:46:14Z</t>
  </si>
  <si>
    <t>Cross Browser Testing Using Selenium WebDriver | Selenium Certification Training | Edureka</t>
  </si>
  <si>
    <t>** Selenium Certification Training: https://www.edureka.co/selenium-certification-training ** This Edureka video on Cross Browser Testing explains what is cross-browser compatibility, its need and how to perform cross-browser testing using selenium webdriver. Below topics are covered in this video: 0:50 What is Cross Browser Testing? 2:00 Why do you need Cross Browser Testing? 4:17 How to perform Cross Browser testing? 17:20 Advantages of Cross Browser Testing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elenium #crossBrowserTesting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5aPvncTAXGI/maxresdefault.jpg</t>
  </si>
  <si>
    <t>phZIV-UzXjA</t>
  </si>
  <si>
    <t>2019-05-01T06:17:09Z</t>
  </si>
  <si>
    <t>Azure Boards Tutorial | Azure Boards Walk-Through | Introduction To Azure DevOps | Edureka</t>
  </si>
  <si>
    <t>** Cloud Certification Training: https://www.edureka.co/microsoft-certified-azure-solution-architect-certification-training ** This Edureka â€Azure Boardsâ€ session will give you a complete walkthrough to Microsoft Azure Boards and introduce to Agile Development on Azure Cloud platform. Following are the offerings of this video: 00:55 What Is Azure DevOps? 05:04 Components Of Azure DevOps 07:03 Components Of Azure Boards 10:27 Demo: Azure Boards Walkthrough Check out our Playlists: https://goo.gl/NsE8wC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EdurekaAZure #AzureBoards #AzureTraining #AzureDevOps #EdurekaTraining #CloudTraining How it Works? 1. This Certification Training spans over a duration of 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focuses on the considerations necessary when building a highly available solution in the cloud. ----------------------------------------------------------------------- Why should I Enrol for this Program? Edureka's Azure Certification training helps you conceptualize the Microsoft Azure fundamentals and services provided on its platform. You will learn to configure and deploy Web applications and master the creation and deployment of Azure Web apps. You will learn to create and configure Azure Virtual machines and will able to create and manage a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at is the eligibility criteria for being certified here? Following Professionals would find this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Got a question on the topic? Please share it in the comment section below and our experts will answer it for you. For more information, please write back to us at sales@edureka.in or call us at IND: 9606058406 / US: 18338555775 (toll free).</t>
  </si>
  <si>
    <t>https://i.ytimg.com/vi/phZIV-UzXjA/maxresdefault.jpg</t>
  </si>
  <si>
    <t>6ue2luv2I-Y</t>
  </si>
  <si>
    <t>2019-04-30T14:11:37Z</t>
  </si>
  <si>
    <t>30/4/19 14:11</t>
  </si>
  <si>
    <t>Shell Scripting Interview Questions &amp; Answers | Linux Admin Certification Training | Edureka</t>
  </si>
  <si>
    <t>** Linux Admin Certification Training: https://www.edureka.co/linux-admin ** This video covers the types of Linux Shell Scripting Interview Questions for candidates of beginners through an advanced level of expertise in Shell Scripting. Each segment comes with ten theory questions and 10 demos, each run on the Linux terminal for a better understanding of the viewers. #edureka #ShellScriptingInterviewQuestions #LinuxShellScripting #ShellScripting #LinuxEdureka #LinuxTutorial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PT59M19S</t>
  </si>
  <si>
    <t>https://i.ytimg.com/vi/6ue2luv2I-Y/maxresdefault.jpg</t>
  </si>
  <si>
    <t>HaA8F2stOtk</t>
  </si>
  <si>
    <t>2019-04-30T05:27:12Z</t>
  </si>
  <si>
    <t>30/4/19 5:27</t>
  </si>
  <si>
    <t>Smoke Testing vs Sanity Testing | Smoke and Sanity Testing | Software Testing Tutorial | Edureka</t>
  </si>
  <si>
    <t>** Test Automation Masters Program: https://www.edureka.co/masters-program/automation-testing-engineer-training ** This Edureka video on "Smoke Testing and Sanity Testing" will help you understand about two most misinterpreted topics in software testing and help you differentiate them from one another. 1:08 Software Testing Types 4:45 Smoke Testing 4:46 What is Smoke Testing? 6:59 Why &amp; When to perform Smoke Testing? 8:21 How to conduct Smoke Testing? 9:53 Sanity Testing 10:07 What is Sanity Testing? 13:20 How to conduct Sanity Testing? 14:43 Smoke Testing vs Sanity Testing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HaA8F2stOtk/maxresdefault.jpg</t>
  </si>
  <si>
    <t>yHFcNNh-SsA</t>
  </si>
  <si>
    <t>2019-04-29T15:07:36Z</t>
  </si>
  <si>
    <t>29/4/19 15:07</t>
  </si>
  <si>
    <t>Python Comments | How To Write Comments In Python | Python Tutorial For Beginners | Edureka</t>
  </si>
  <si>
    <t>** Python Certification Training: https://www.edureka.co/data-science-python-certification-course ** This Edureka video on 'Comments in Python' will help you establish a strong hold on all the fundamentals of commenting in python programming language. Below are the topics covered in this video: 1:09 What are Comments in Python? 1:57 When to use Comments? 2:32 How to write Comments in Python? 3:38 How does Python interpret Comments? 4:32 Types of Comments 4:43 Single-line 6:04 Multi-line 8:12 Docstring Comments Python Tutorial Playlist: https://goo.gl/WsBpKe Blog Series: http://bit.ly/2sqmP4s #edureka #edurekapython #commentsinpython #pythoncommen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 For more information, Please write back to us at sales@edureka.co or call us at IND: 9606058406 / US: 18338555775 (toll free)</t>
  </si>
  <si>
    <t>https://i.ytimg.com/vi/yHFcNNh-SsA/maxresdefault.jpg</t>
  </si>
  <si>
    <t>jFQfuIEd8sU</t>
  </si>
  <si>
    <t>2019-04-29T05:15:41Z</t>
  </si>
  <si>
    <t>29/4/19 5:15</t>
  </si>
  <si>
    <t>What is Unit Testing? | Unit Testing in Java | Software Testing Tutorial | Edureka</t>
  </si>
  <si>
    <t>(** Test Automation Masters Program: https://www.edureka.co/masters-program/automation-testing-engineer-training **) This Edureka video on "What is Unit Testing?" will help you get in-depth knowledge on unit testing and why it is important to perform unit tests before moving on to the next level of testing. Levels of Software Testing What is UnitTesting? Unit Testing Algorithm Benefits of Unit Testing Demo: Writing a Simple Unit Test Best Unit Testing Framework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jFQfuIEd8sU/maxresdefault.jpg</t>
  </si>
  <si>
    <t>FI9kR-g4gdQ</t>
  </si>
  <si>
    <t>2019-04-28T11:53:49Z</t>
  </si>
  <si>
    <t>28/4/19 11:53</t>
  </si>
  <si>
    <t>Top 50 Automation Anywhere Interview Questions | Robotic Process Automation Training | Edureka</t>
  </si>
  <si>
    <t>** Automation Anywhere Training: https://www.edureka.co/automation-anywhere-certification-training ** This session on Automation Anywhere Interview Questions will cover the following topics: 1:59 Basic Interview Questions 23:49 Tool - Based Interview Questions 47:40 - Scenario Based Interview Questions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co or call us at IND: 9606058406 / US: 18338555775 (toll-free).</t>
  </si>
  <si>
    <t>https://i.ytimg.com/vi/FI9kR-g4gdQ/maxresdefault.jpg</t>
  </si>
  <si>
    <t>phRshQSU-xA</t>
  </si>
  <si>
    <t>2019-04-26T13:53:33Z</t>
  </si>
  <si>
    <t>26/4/19 13:53</t>
  </si>
  <si>
    <t>Arrays In Python | Python Array Operations | Python Tutorial For Beginners | Edureka</t>
  </si>
  <si>
    <t>ðŸ”¥ Python Certification Training: https://www.edureka.co/data-science-python-certification-course This Edureka video on 'Arrays in Python' will help you establish a strong hold on all the fundamentals in python programming language. Below are the topics covered in this video: 1:15 What is an array? 2:53 Is python list same as an array? 3:48 How to create arrays in python? 7:19 Accessing array elements 9:59 Basic array operations - 10:33 Finding the length of an array - 11:44 Adding Elements - 15:06 Removing elements - 18:32 Array concatenation - 20:59 Slicing - 23:26 Looping ** Edureka Elevate Program. Learn now, Pay Later: http://bit.ly/39Nhxnm ** Python Tutorial Playlist: https://goo.gl/WsBpKe Blog Series: http://bit.ly/2sqmP4s #edureka #edurekapython #arraysinpython #pythonarrays#pythonprogramming #pythontutorial #PythonTraining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phRshQSU-xA/maxresdefault.jpg</t>
  </si>
  <si>
    <t>UTpQxMtw58M</t>
  </si>
  <si>
    <t>2019-04-26T05:34:18Z</t>
  </si>
  <si>
    <t>26/4/19 5:34</t>
  </si>
  <si>
    <t>Spark DataFrame Tutorial | Creating DataFrames In Spark | Apache Spark Tutorial | Edureka</t>
  </si>
  <si>
    <t>** Apache Spark and Scala Certification Training- https://www.edureka.co/apache-spark-scala-training ** This Edureka video on "DataFrames in Spark" will provide you detailed knowledge of DataFrames. You can learn the Features and practical implementation of DataFrames by a real-time use case. The topics covered in this video are: What are DataFrames in Spark? Why do we need DataFrames? Features of DataFrames in Spark Sources for Spark DataFrames Creation of DataFrames in Spark DataFrames in Spark: Game of Thrones Use Case -------------------------------------------------------------------------------------- Check our complete Apache Spark and Scala playlist here: https://goo.gl/ViRJ2K Blog Series: http://bit.ly/2VRogGx Subscribe to our channel to get video updates. Hit the subscribe button above: https://goo.gl/6ohpTV PG in Big Data Engineering with NIT Rourkela : https://www.edureka.co/post-graduate/big-data-engineering (450+ Hrs || 9 Months || 20+ Projects &amp; 100+ Case studies) *** Big Data Podcast - https://castbox.fm/channel/id1814029 *** Join Edurekaâ€™s Meetup community and never miss any event â€“ YouTube Live, Webinars, Workshops etc. https://bit.ly/2EfTXS1 #edureka #edurekaspark #apachespark #sparktutorial #sparkdataframes ---------------------------------------------------------------------------------------------------- Instagram: https://www.instagram.com/edureka_learning Slideshare: https://www.slideshare.net/EdurekaIN/ Facebook: https://www.facebook.com/edurekaIN/ Twitter: https://twitter.com/edurekain LinkedIn: https://www.linkedin.com/company/edureka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DataFrame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Besides strong theoretical understanding, it is quite essential to have a strong hands-on experience. Hence,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There are no such prerequisites for Edurekaâ€™s Spark Training Course. However, prior knowledge of Big-Data Hadoop and SQL will be helpful but is not at all mandatory. -------------------------------------------------------------------------------------- Got a question on the topic? Please share it in the comment section below and our experts will answer it for you. For more information, Please write back to us at sales@edureka.co or call us at IND: 9606058406 / US: 18338555775 (toll free).</t>
  </si>
  <si>
    <t>https://i.ytimg.com/vi/UTpQxMtw58M/maxresdefault.jpg</t>
  </si>
  <si>
    <t>AACPaoDsd50</t>
  </si>
  <si>
    <t>2019-04-25T15:13:45Z</t>
  </si>
  <si>
    <t>25/4/19 15:13</t>
  </si>
  <si>
    <t>Tensorflow Image Classification | Build Your Own Image Classifier In Tensorflow | Edureka</t>
  </si>
  <si>
    <t>***AI and Deep Learning using TensorFlow: https://edureka.co/ai-deep-learning-with-tensorflow *** This Edureka Live video on "Tensorflow Image Classification" will provide you with a comprehensive and detailed knowledge of Image classification and how it can be implemented using Tensorflow. It covers the following topics: 1:04 What is TensorFlow 1:35 Applications of TensorFlow 2:32 Image Classification 3:15 Fashion MNIST 16:42 CIFAR-10 ----------------------------------------------------------- Machine Learning Podcast - http://bit.ly/2IGLYCc Complete Youtube Playlist here: https://bit.ly/2OhZEpz Deep Learning Blog Series: https://bit.ly/2xVIMe1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edureka #edurekadeeplearning #tensorflow #imageclassification #deeplearning #tensorflowtutorial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For more information, Please write back to us at sales@edureka.co or call us at: IND: 9606058406 / US: 18338555775 (toll free)</t>
  </si>
  <si>
    <t>https://i.ytimg.com/vi/AACPaoDsd50/maxresdefault.jpg</t>
  </si>
  <si>
    <t>O61k_Wz0gW0</t>
  </si>
  <si>
    <t>2019-04-25T05:25:00Z</t>
  </si>
  <si>
    <t>25/4/19 5:25</t>
  </si>
  <si>
    <t>Stress Testing Using JMeter | Website Stress Testing | Software Testing Training | Edureka</t>
  </si>
  <si>
    <t>** Performance Testing Using JMeter: https://www.edureka.co/jmeter-training-performance-testing ** This Edureka video on "Stress Testing using JMeter" will provide you in-depth knowledge about Stress Testing and how it works. It will guide you on how to perform stress testing using JMeter on any website. Topics to be covered in this video: 1:20 Introduction to Software Testing 2:15 Types of Software Testing 2:57 Types of Performance Testing 3:32 What is Stress Testing? 5:14 Types of Stress Testing 7:07 Steps to perform Stress Testing 8:28 Tools for Stress Testing 10:38 Stress Testing Using JMeter (Demo) Software Testing Complete Playlist including JMeter: http://bit.ly/2uYgRJj Software Testing Blog Series: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Softwaretesting #JMeter #StressTesting #PerformanceTesting #LoadTesting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mentioned profiles: Software Tester Solution Architect Application Developers Integration Specialist - - - - - - - - - - - - - - For more information, Please write back to us at sales@edureka.co or call us at IND: 9606058406 / US: 18338555775 (toll free).</t>
  </si>
  <si>
    <t>https://i.ytimg.com/vi/O61k_Wz0gW0/maxresdefault.jpg</t>
  </si>
  <si>
    <t>Pm9FOpOwhlA</t>
  </si>
  <si>
    <t>2019-04-24T14:01:24Z</t>
  </si>
  <si>
    <t>24/4/19 14:01</t>
  </si>
  <si>
    <t>Operators In Python | Python Tutorial For Beginners | Python Training | Edureka</t>
  </si>
  <si>
    <t>ðŸ”¥ Python Certification Training: https://www.edureka.co/data-science-python-certification-course This Edureka video on 'Operators In Python' will help you establish a strong hold on all the operators in python programming language. Below are the topics covered in this video: 0:46 What Is An Operator? 5:59 Types Of Operators 6:21 Arithmetic Operators 8:02 Assignment Operators 10:36 Comparison Operators 12:20 Logical Operators 16:27 Identity Operators 18:08 Membership Operators 20:15 Bitwise Operators ** Edureka Elevate Program. Learn now, Pay Later: http://bit.ly/39Nhxnm ** Python Tutorial Playlist: https://goo.gl/WsBpKe Blog Series: http://bit.ly/2sqmP4s #Edureka #PythonOperators #pythonProgramming #pythonTutorial #PythonTraining #PythonEdureka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 For more information, Please write back to us at sales@edureka.co or call us at IND: 9606058406 / US: 18338555775 (toll free)</t>
  </si>
  <si>
    <t>https://i.ytimg.com/vi/Pm9FOpOwhlA/maxresdefault.jpg</t>
  </si>
  <si>
    <t>6fFL-KdEPfQ</t>
  </si>
  <si>
    <t>2019-04-24T05:26:54Z</t>
  </si>
  <si>
    <t>24/4/19 5:26</t>
  </si>
  <si>
    <t>CSS Selector in Selenium WebDriver | Selenium Tutorial | Selenium Certification Training | Edureka</t>
  </si>
  <si>
    <t>(** Selenium Training: https://www.edureka.co/selenium-certification-training **) This â€˜CSS Selector in Seleniumâ€™ video by Edureka helps you understand how this locator aids to identify elements on a web page. Topics to be covered in this video: 1:12 What are element locators 1:52 Different types of element locators 6:03 Introduction to CSS Selector 6:56 Syntax and basic commands 9:46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CSSselectorInSelenium #CSSLocatorInSelenium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For more information, please write back to us at sales@edureka.co or call us at IND: 9606058406 / US: 18338555775 (toll free).</t>
  </si>
  <si>
    <t>https://i.ytimg.com/vi/6fFL-KdEPfQ/maxresdefault.jpg</t>
  </si>
  <si>
    <t>MOZMw5_fBFA</t>
  </si>
  <si>
    <t>2019-04-23T15:45:20Z</t>
  </si>
  <si>
    <t>23/4/19 15:45</t>
  </si>
  <si>
    <t>Azure DevOps Tutorial For Beginners | Azure DevOps CI/CD Pipeline | Edureka</t>
  </si>
  <si>
    <t>** Cloud Architect Masters Program: https://www.edureka.co/microsoft-certified-azure-solution-architect-certification-training ** This Edureka live video on "Azure DevOps Tutorial" will give you a brief introduction on how you can implement DevOps practices on Microsoft Azure. Following topics are covered in this live session: 1. What is Azure? 2. What is DevOps 3. DevOps Azure Components 4. Demo: Building digital pipeline on Cloud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 free).</t>
  </si>
  <si>
    <t>https://i.ytimg.com/vi/MOZMw5_fBFA/maxresdefault.jpg</t>
  </si>
  <si>
    <t>s4Lcf9du9L8</t>
  </si>
  <si>
    <t>2019-04-23T05:32:52Z</t>
  </si>
  <si>
    <t>23/4/19 5:32</t>
  </si>
  <si>
    <t>TensorFlow Installation | Step By Step Guide to Install TensorFlow on Windows | Edureka</t>
  </si>
  <si>
    <t>*** AI and Deep-Learning with TensorFlow - https://www.edureka.co/ai-deep-learning-with-tensorflow *** This video provides a step by step installation process of tensorflow. It also provide you with a brief on tensorflow and how different industries are using tensorflow to solve real-life problems. 1:03 What is TensorFlow? 1:43 Applications of TensorFlow 2:51 Installation ------------------------------------------------ *** Machine Learning Podcast - https://castbox.fm/channel/id1832236 *** Instagram: https://www.instagram.com/edureka_learning Slideshare: https://www.slideshare.net/EdurekaIN/ Facebook: https://www.facebook.com/edurekaIN/ Twitter: https://twitter.com/edurekain LinkedIn: https://www.linkedin.com/company/edureka #edureka #tensorflowInstallation #installTensorflow #TensorFlowTutorial #TensorFlowTutorialForBeginners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For more information, Please write back to us at sales@edureka.co or call us at: IND: 9606058406 / US: 18338555775 (toll free)</t>
  </si>
  <si>
    <t>https://i.ytimg.com/vi/s4Lcf9du9L8/maxresdefault.jpg</t>
  </si>
  <si>
    <t>aLjFxiWP5uQ</t>
  </si>
  <si>
    <t>2019-04-22T14:32:41Z</t>
  </si>
  <si>
    <t>22/4/19 14:32</t>
  </si>
  <si>
    <t>Different Shells In Linux | Bash vs C Shell vs Korn Shell | Linux Certification Training | Edureka</t>
  </si>
  <si>
    <t>** Linux Admin Certification Training: https://www.edureka.co/linux-admin ** This video talks about the origin and evolution of different Linux shells and draws a parallel between three of the most basic shells by a demonstration on the terminal. It also debunks a myth on the old "Shell vs Bash" along the way. In conclusion, it gives a little insight on which shells(or its extensions) are used for what purposes to help you choose the shell for yourself to suit your needs. 01:27 The Kernel &amp; the Shell 02:42 Evolution of the Shell 08:48 Sh=bash? 10:20 Which Shell is for you? 11:25 Shell vs Bash vs Other #edureka #LinuxShells #ShellScripting #LinuxEdureka #LinuxTutorial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m5ACGZIigsM</t>
  </si>
  <si>
    <t>2019-04-22T05:37:24Z</t>
  </si>
  <si>
    <t>22/4/19 5:37</t>
  </si>
  <si>
    <t>JMeter Plugins Tutorial | How To Use Plugins Manager In JMeter | Apache JMeter Tutorial | Edureka</t>
  </si>
  <si>
    <t>** Performance Testing Using JMeter: https://www.edureka.co/jmeter-training-performance-testing ** This edureka video on "JMeter Plugins" will provide you in-depth knowledge about how to install plugins manager. It will help you understand the process of installing and uninstalling different plugins in JMeter. Following topics are included in the video: 1:17 What is JMeter 2:00 What are Plugins 2:39 Install JMeter with Plugins 7:49 Top 10 JMeter Plugins Software Testing Playlist: http://bit.ly/2uYgRJj Software Testing Blog Series: http://bit.ly/2B7C3QR Selenium playlist: https://goo.gl/NmuzXE - - - - - - - - - - - - - - - - - Subscribe to our channel to get video updates. Hit the subscribe button above: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Castbox - https://castbox.fm/networks/505?country=in - - - - - - - - - - - - - - - - - #edureka #JMeterEdureka #Plugins #PluginsManager #PerformanceTesting #LoadTesting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mentioned profiles: Software Tester Solution Architect Application Developers Integration Specialist - - - - - - - - - - - - - - For more information, Please write back to us at sales@edureka.co or call us at IND: 9606058406 / US: 18338555775 (toll free).</t>
  </si>
  <si>
    <t>https://i.ytimg.com/vi/m5ACGZIigsM/maxresdefault.jpg</t>
  </si>
  <si>
    <t>DFKHh7_zzJc</t>
  </si>
  <si>
    <t>2019-04-21T07:56:23Z</t>
  </si>
  <si>
    <t>21/4/19 7:56</t>
  </si>
  <si>
    <t>TensorFlow Full Course | Learn TensorFlow in 3 Hours | TensorFlow Tutorial For Beginners | Edureka</t>
  </si>
  <si>
    <t>** TensorFlow Training (Use Code: YOUTUBE20): https://www.edureka.co/ai-deep-learning-with-tensorflow ** This Edureka TensorFlow Full Course video is a complete guide to Deep Learning using TensorFlow. It covers in-depth knowledge about Deep Leaning, Tensorflow &amp; Neural Networks. Below are the topics covered in this TensorFlow tutorial: 00:00 Introduction 2:07 Artificial Intelligence 2:21 Why Artificial Intelligence? 5:27 What is Artificial Intelligence? 5:55 Artificial Intelligence Domains 6:14 Artificial Intelligence Subsets 11:17 Machine Learning 12:32 Types of Machine Learning 12:39 Machine Learning Use Case 15:55 Supervised Learning 18:50 Types of Supervised Learning 20:17 Use Case 2 21:28 Linear Regression 26:34 Linear Regression Demo 38:39 Regression Application 40:14 Building Logistic Regression Model 40:24 Logistic Regression Use Case 46:55 Analysing Performance Of The Model 49:40 Calculating The Accuracy 51:31 Logistic Regression Demo 1:01:38 Clustering Use Case 1:05:12 How Clustering works? 1:05:12 Initialization 1:06:07 Cluster Assignment 1:07:37 Move Centroid 1:08:27 Optimization 1:08:32 Convergence 1:09:22 How to find optimal solution? 1:09:30 Choosing the number of cluster 1:16:35 Reinforcement Learning 1:17:35 Limitation of Machine Learning 1:22:00 How Deep Learning Solves the Issue? 1:25:05 What is Deep Learning? 1:26:35 Applications of Deep Learning 1:29:14 What is a Tensor? 1:29:48 Rank of Tensors 1:32:13 Shape of a Tensor 1:33:58 What is TensorFlow? 1:35:38 TensorFlow Code Basics 1:36:09 TensorFlow Basic Demo 2:00:33 Activation or Transformation Function 2:01:28 Linear 2:02:18 Unit Step 2:03:23 Sigmoid 2:04:23 Tanh 2:05:18 ReLU 2:05:53 Softmax 2:07:03 Activation Function Demo 2:10:43 How Neuron Works? 2:13:08 What is a Perceptron? 2:15:53 Role of Weights &amp; Bias 2:16:18 Perceptron Example 2:22:23 Training a Perceptron 2:22:48 Perceptron Learning Algorithm 2:26:08 Training Network Weights 2:39:43 Reducing The Loss 2:43:18 Perceptron Learning Algorithm Demo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edurekaTensorFlow #TensorFlowTutorial #TensorFlowTutorialForBeginners #TensorFlowCompleteCourse Check our complete Deep Learning With TensorFlow playlist here: https://goo.gl/cck4h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For more information, Please write back to us at sales@edureka.co or call us at IND: 9606058406 / US: 18338555775 (toll-free).</t>
  </si>
  <si>
    <t>PT3H11M41S</t>
  </si>
  <si>
    <t>https://i.ytimg.com/vi/DFKHh7_zzJc/maxresdefault.jpg</t>
  </si>
  <si>
    <t>HGXlFG_Rz4E</t>
  </si>
  <si>
    <t>2019-04-19T14:29:22Z</t>
  </si>
  <si>
    <t>19/4/19 14:29</t>
  </si>
  <si>
    <t>Deep Learning Interview Questions and Answers | AI &amp; Deep Learning Interview Questions | Edureka</t>
  </si>
  <si>
    <t>** AI and Deep-Learning with TensorFlow - https://www.edureka.co/ai-deep-learning-with-tensorflow ** This video covers most of the hottest deep learning interview questions and answers. It also provides you with an understanding process of Deep Learning and the various aspects of it.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DeepLearningInterviewQuestions #TensorFlowInterviewQuestions #DeepLearning #TensorFlow ------------------------------------------------- *** Machine Learning Podcast - https://castbox.fm/channel/id1832236 *** Instagram: https://www.instagram.com/edureka_learning Slideshare: https://www.slideshare.net/EdurekaIN/ Facebook: https://www.facebook.com/edurekaIN/ Twitter: https://twitter.com/edurekain LinkedIn: https://www.linkedin.com/company/edureka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For more information, Please write back to us at sales@edureka.co or call us at: IND: 9606058406 / US: 18338555775 (toll free)</t>
  </si>
  <si>
    <t>https://i.ytimg.com/vi/HGXlFG_Rz4E/maxresdefault.jpg</t>
  </si>
  <si>
    <t>0wHKVXbsppw</t>
  </si>
  <si>
    <t>2019-04-19T05:11:37Z</t>
  </si>
  <si>
    <t>19/4/19 5:11</t>
  </si>
  <si>
    <t>What is Regression Testing? | Regression Testing in Software Testing | Edureka</t>
  </si>
  <si>
    <t>** Test Automation Masters Program: https://www.edureka.co/masters-program/automation-testing-engineer-training ** This Edureka video on "What is Regression Testing?" will help you get in-depth knowledge on regression testing in software Testing and why it is important to incorporate regression testing while testing the software. What is Regression Testing? Benefits of Regression Testing When to apply Regression Testing? Regression Testing Types How to implement Regression Testing? Regression Testing Techniques Demo: How to derive a regression testing plan? Regression Testing Challenges Regression Testing best parcticie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0wHKVXbsppw/maxresdefault.jpg</t>
  </si>
  <si>
    <t>GtovwKDemnI</t>
  </si>
  <si>
    <t>2019-04-18T13:57:05Z</t>
  </si>
  <si>
    <t>18/4/19 13:57</t>
  </si>
  <si>
    <t>Shell Scripting Tutorial | Shell Scripting Crash Course | Linux Certification Training | Edureka</t>
  </si>
  <si>
    <t>** Linux Admin Certification Training: https://www.edureka.co/linux-admin ** This "Shell Scripting Tutorial" video gives you an extensive explanation about Shell Scripting in Linux. It covers the essential concepts such as using variables, basic operators, loops &amp; functions. It also gives you an insight by scaling down some real-time scenarios and demonstrating them using the virtual machine. 01:05 Getting started with Linux 03:45 Command Line Essentials 21:49 Shell Script Basics 26:43 Using Variables 38:12 Basic Operations 41:03 Shell Loops 52:42 Shell Functions 58:52 Use-Case #edureka #LinuxEdureka #LinuxTutorial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GtovwKDemnI/maxresdefault.jpg</t>
  </si>
  <si>
    <t>Loe8IL8Tg-I</t>
  </si>
  <si>
    <t>2019-04-18T05:17:10Z</t>
  </si>
  <si>
    <t>18/4/19 5:17</t>
  </si>
  <si>
    <t>GeckoDriver in Selenium WebDriver | Start Firefox Browser in Selenium with GeckoDriver | Edureka</t>
  </si>
  <si>
    <t>** Selenium Training: https://www.edureka.co/selenium-certification-training ** This Edureka video on GeckoDriver in Selenium Webdriver will talk what is geckodriver and why do you need it. It will also tell you how to set up Gecko driver on your system and executing test cases on Mozilla Firefox. Below topics are covered in this video: 0:42 - What is Geckodriver? 1:27 - Why Geckodriver? 2:04 - Setting up geckodriver in your system 2:25 - Executing selenium test scripts on Mozilla Firefox browser 9:13 - Advantages of GeckoDriver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gecko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Loe8IL8Tg-I/maxresdefault.jpg</t>
  </si>
  <si>
    <t>G23ef2D-qrY</t>
  </si>
  <si>
    <t>2019-04-17T15:26:15Z</t>
  </si>
  <si>
    <t>17/4/19 15:26</t>
  </si>
  <si>
    <t>Linux Commands | Command Line Basics | Linux Certification Training | Edureka</t>
  </si>
  <si>
    <t>** Linux Admin Certification Training: https://www.edureka.co/linux-admin ** This Edureka Live Session gives you an extensive explanation on the basic Linux commands so that you can start using the Linux CLI. It covers the following topics: 1. Why is Linux so popular? 2.Getting started with Linux 3. Linux Commands with Hands-on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edureka #edurekalinux #linuxtutorial #linuxonlinetraining - - - - - - - - - - - - - - - - - How it Works?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G23ef2D-qrY/maxresdefault.jpg</t>
  </si>
  <si>
    <t>c86GdHQaLsY</t>
  </si>
  <si>
    <t>2019-04-17T05:40:48Z</t>
  </si>
  <si>
    <t>17/4/19 5:40</t>
  </si>
  <si>
    <t>ChromeDriver in Selenium | ChromeDriver Setup in Selenium | Selenium Training | Edureka</t>
  </si>
  <si>
    <t>** Selenium Certification Training: https://www.edureka.co/selenium-certification-training ** This Edureka video on ChromeDrive in Selenium Webdriver will talk what is ChromeDriver and why do you need it. It will also tell you how to set up ChromeDriver on your system and executing test cases on Google Chrome. Below topics are covered in this video: 0:44 - What is Chromedriver? 1:34 - Why Chromedriver? 2:15 - Setting up Chromedriver on your system 4:22 - Executing selenium test scripts on Google Chrome browser 10:25 - Advantages of ChromeDriver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Chrome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c86GdHQaLsY/maxresdefault.jpg</t>
  </si>
  <si>
    <t>BuezNNeOGCI</t>
  </si>
  <si>
    <t>2019-04-16T15:26:57Z</t>
  </si>
  <si>
    <t>16/4/19 15:26</t>
  </si>
  <si>
    <t>Introduction To Machine Learning | What is Machine Learning? | Machine Learning Basics | Edureka</t>
  </si>
  <si>
    <t>** Data Science Certification Training: https://www.edureka.co/data-science ** This Edureka's live session on "Introduction To Machine Learning" will help you understand the basics of Machine Learning and how it can be used to solve real-world problems. The following topics are covered in this session: 01:50 Need For Machine Learning 07:17 What is Machine Learning? 09:32 Machine Learning Definitions 11:58 Machine Learning Process 18:42 Types Of Machine Learning 26:11 Type Of Problems Solved Using Machine Learning 29:32 Demo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MachineLearning #machineLearning #machineLearningBasics #machineLearningForBeginners #machineLearningTraining #machineLearningCourse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 For online Data Science training, please write back to us at sales@edureka.co or call us at IND: 9606058406 / US: 18338555775 (toll-free) for more information.</t>
  </si>
  <si>
    <t>https://i.ytimg.com/vi/BuezNNeOGCI/maxresdefault.jpg</t>
  </si>
  <si>
    <t>9ExE9-pHwsk</t>
  </si>
  <si>
    <t>2019-04-16T05:24:22Z</t>
  </si>
  <si>
    <t>16/4/19 5:24</t>
  </si>
  <si>
    <t>Selenium Test Engineer Resume | Selenium Test Engineer Roles &amp; Responsibilities | Edureka</t>
  </si>
  <si>
    <t>(** Selenium Training: https://www.edureka.co/selenium-certification-training **) This â€˜Selenium Resumeâ€™ video by Edureka helps you understand how to build a resume to crack any automation testing interview. Topics to be covered in this video 1:41 Who is an automation tester 3:36 Job description 4:36 Skills 6:51 How to build your resume 9:35 Selenium job trends 11:10 Salary trends 12:24 Sample resume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eleniumResume #AutomationTesterResume #EdurekaSelenium #SeleniumWebdriver #Selenium #SeleniumAutomation #SeleniumTesting #SeleniumTutorial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 Please write back to us at sales@edureka.co or call us at IND: 9606058406 / US: 18338555775 (toll free).</t>
  </si>
  <si>
    <t>https://i.ytimg.com/vi/9ExE9-pHwsk/maxresdefault.jpg</t>
  </si>
  <si>
    <t>tgJ0LSc3nc8</t>
  </si>
  <si>
    <t>2019-04-15T13:44:27Z</t>
  </si>
  <si>
    <t>15/4/19 13:44</t>
  </si>
  <si>
    <t>What Is RDD In Spark? | Apache Spark RDD Tutorial | Apache Spark Training | Edureka</t>
  </si>
  <si>
    <t>** Apache Spark and Scala Certification Training: https://www.edureka.co/apache-spark-scala-certification-training ** This Edureka video on "RDD Using Spark" will provide you the detailed and comprehensive knowledge about RDD, which are considered to be the backbone of Apache Spark. You will learn about the various Transformations and Actions that can be performed on RDDs. This video will cover the following topics: Need for RDDs What are RDDs? Features of RDDs Creation of RDDs using Spark Operations performed on RDDs RDDs using Spark: Pokemon Use Case Blog Series: http://bit.ly/2VRogGx Complete Apache Spark and Scala playlist: http://bit.ly/2In8IXD -------------------------------------------------------------------------------------- PG in Big Data Engineering with NIT Rourkela : https://www.edureka.co/post-graduate/big-data-engineering (450+ Hrs || 9 Months || 20+ Projects &amp; 100+ Case studies)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For more information, Please write back to us at sales@edureka.co or call us at: IND: 9606058406 / US: 18338555775 (toll free)</t>
  </si>
  <si>
    <t>https://i.ytimg.com/vi/tgJ0LSc3nc8/maxresdefault.jpg</t>
  </si>
  <si>
    <t>HktJALPc3R8</t>
  </si>
  <si>
    <t>2019-04-15T05:23:11Z</t>
  </si>
  <si>
    <t>15/4/19 5:23</t>
  </si>
  <si>
    <t>Prince2Â® Foundation Training Videos | Prince2Â® Certification Training | Edureka</t>
  </si>
  <si>
    <t>** PRINCE2Â® Foundation &amp; Practitioner Certification Training: https://www.edureka.co/prince2-foundation-sp ** This Edureka video is a guide to Prince2Â© foundation &amp; practitioner certification training. It covers Prince2Â© Foundation &amp; Practitioner exam details, and all the required concepts. Topics covered in this video are: 2:19 What is Prince2Â®? 3:41 Prince2Â® History 5:15 Prince2Â® Benefits 7:22 Prince2Â® Foundation &amp; Practitioner Exams 7:52 Foundation Examination Details 8:42 Foundation Exam Format 9:02 Practioner Exam Details 10:12 Practioner Exam Format 12:02 Maintaining Practitioner Status 13:32 Project Examples 15:47 Project Basics 16:17 Project Characteristics 21:00 Project vs Operations 22:55 What is Project Management? 25:45 6 Performance Aspects of a Project 27:40 Projects in Context 34:00 The Prince2Â® integrated Environment 39:10 Themes 41:10 Processes 43:15 Principles, Processes &amp; Themes 44:30 What makes a Project a PrinceÂ® Projects?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prince2 #prine2ProjectManagement #prince2Foundation #prince2Certification #prince2Practitioner -------------------------------- About The Course: The online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 of this method, and details of each of these elements, namely the principles, themes, processes and the project environment. This course is taught by PRINCE2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It is also relevant for related roles like project board members, project assurance, project support, operational and functional managers/staff who operate or collaborate with projects. ---------------------------------------------------------------------------------------------------------- For more information, Please write back to us at sales@edureka.co or call us at IND: 9606058406 / US: 18338555775 (toll-free).</t>
  </si>
  <si>
    <t>https://i.ytimg.com/vi/HktJALPc3R8/maxresdefault.jpg</t>
  </si>
  <si>
    <t>HgvIox6ehkM</t>
  </si>
  <si>
    <t>2019-04-14T10:12:45Z</t>
  </si>
  <si>
    <t>14/4/19 10:12</t>
  </si>
  <si>
    <t>jQuery Full Course | jQuery Tutorial For Beginners | jQuery Certification Training | Edureka</t>
  </si>
  <si>
    <t>ðŸ”¥ Edureka Full Stack Developer Training: https://www.edureka.co/masters-program/full-stack-developer-training This Edureka video is a complete guide to jQuery which covers in-depth knowledge about jQuery DOM Manipulation &amp; jQuery Effect, jQuery Forms &amp; Events, jQuery AJAX &amp; Utilities, etc. Topics covered in this video are: 00:00 Introduction 1:37 Intro to HTML, CSS &amp; JS 2:52 Basic DOM Structure 9:50 Intro to jQuery &amp; History 10:56 Why jQuery 13:52 CSS Selector 16:12 The jQuery Object 19:30 IDE's for jQuery 20:06 jQuery CDN &amp; Installation 23:11 jQuery Functions 33:54 Querying DOM 35:34 jQuery Selector 44:19 Traversing the DOM 53:53 Introduction to DOM Manipulation 54:53 Content Manipulation 59:59 Adding &amp; Removing DOM Elements 1:06:17 Modifying Properties &amp; Attributes 1:17:24 Copying Elements 1:21:29 Moving Elements 1:22:04 Iterating with each( ) 1:26:09 jQuery Filters 1:32:24 jQuery Data API 1:34:52 jQuery Effects 1:39:12 Fading &amp; Sliding Methods 1:43:30 jQuery Animate 1:48:04 Chaining Animations 1:48:14 jQuery Form Validation 1:48:51 jQuery Form Selectors 1:59:02 Regular Expressions 2:10:37 Regex Validation 2:11:27 Event Handling 2:19:22 jQuery on( ) &amp; off( ) 2:22:07 Event Object 2:27:02 jQuery Events 2:33:07 jQuery Custom Event 2:33:47 AJAX 2:39:32 jQuery AJAX 2:40:27 AJAX Concepts 2:53:22 AJAX Methods 2:57:18 jQuery AJAX &amp; Forms 3:00:38 jQuery Utilities 3:05:43 Deferred Object 3:15:18 Promise 3:23:23 Deferred Chaining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Castbox - https://castbox.fm/networks/505 - - - - - - - - - - - - - - - - - #edureka #jQuery #jQueryTutorial #jQueryTutorialForBeginners #jQuery #jQueryCompleteCourse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For more information, Please write back to us at sales@edureka.co or call us at IND: 9606058406 / US: 18338555775 (toll-free).</t>
  </si>
  <si>
    <t>PT3H25M47S</t>
  </si>
  <si>
    <t>https://i.ytimg.com/vi/HgvIox6ehkM/maxresdefault.jpg</t>
  </si>
  <si>
    <t>brdWtaytcsA</t>
  </si>
  <si>
    <t>2019-04-12T14:34:05Z</t>
  </si>
  <si>
    <t>Handle Exceptions in Selenium Webdriver | Popular Selenium Exceptions | Selenium Training | Edureka</t>
  </si>
  <si>
    <t>** Selenium Certification Training: https://www.edureka.co/selenium-certification-training ** This Edureka video on Exceptions in Selenium Webdriver will talk about exception handling in selenium. It will also tell you about various types of exceptions and how to handle them using various methods. Below topics are covered in this video: 1:13 - What is Exception handling? 2:37 - Exception Hierarchy 3:09 - Checked vs Unchecked Exceptions 4:35 - Types of Exceptions 9:21 - Exception Methods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exceptionsin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brdWtaytcsA/maxresdefault.jpg</t>
  </si>
  <si>
    <t>D_xZjXoloxc</t>
  </si>
  <si>
    <t>2019-04-12T05:21:37Z</t>
  </si>
  <si>
    <t>Artificial Intelligence (AI) Interview Questions and Answers | AI Interview Preparation | Edureka</t>
  </si>
  <si>
    <t>(** Machine Learning Engineer Masters Program: https://www.edureka.co/masters-program/machine-learning-engineer-training **) This video on Artificial Intelligence Interview Questions covers all the important concepts involved in the field of AI. This video is ideal for both beginners as well as professionals who want to learn or brush up their knowledge on AI concepts. Below are the topics covered in this tutorial: 01:25 Artificial Intelligence Basic Level Interview Question 23:48 Artificial Intelligence Intermediate Level Interview Question 1:00:12 Artificial Intelligence Scenario based Interview Question Do subscribe to our channel and hit the bell icon to never miss an update from us in the future:https://goo.gl/6ohpTV Check out the entire Machine Learning Playlist: https://bit.ly/2NG9tK4 #Edureka #ArtificialIntelligenceEdureka #ArtificialIntelligenceInterviewquestions Join Edurekaâ€™s Meetup community and never miss any event â€“ YouTube Live, Webinars, Workshops etc. https://bit.ly/2EfTXS1 ------------------------------------------------------------------------------------------------- SlideShare: https://www.slideshare.net/edurekaIN Instagram: https://www.instagram.com/edureka_lea... Facebook: https://www.facebook.com/edurekaIN/ Twitter: https://twitter.com/edurekain LinkedIn: https://www.linkedin.com/company/edureka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For more information, Please write back to us at sales@edureka.co or call us at IND: 9606058406 / US: 18338555775 (toll free).</t>
  </si>
  <si>
    <t>PT1H46M9S</t>
  </si>
  <si>
    <t>E02iab7vZyg</t>
  </si>
  <si>
    <t>2019-04-11T15:10:19Z</t>
  </si>
  <si>
    <t>How To Use JMeter In Jenkins? Jenkins Report Generation | Performance Testing Tutorial | Edureka</t>
  </si>
  <si>
    <t>**JMeter Certification Training: https://www.edureka.co/jmeter-training-performance-testing ** This Edureka Live video on "How to use JMeter in Jenkins" will help you know about creating a test plan in JMeter and integrating the report in Jenkins. It will provide a step by step guide on how to generate performance testing reports in Jenkins. Following are the topics discussed in the video: 2:04 Introduction to JMeter 2:40 Introduction to Jenkins 3:19 Advantages of using JMeter in Jenkins 4:44 Demo: How to use JMeter in Jenkin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jmeter #JMeter #jenkins #PerformanceTestingTools #PerformanceTesting #LoadTesting #SoftwareTest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E02iab7vZyg/maxresdefault.jpg</t>
  </si>
  <si>
    <t>CqPq7EAw1o4</t>
  </si>
  <si>
    <t>2019-04-11T05:26:26Z</t>
  </si>
  <si>
    <t>Software Testing Tools | Choosing A Right Testing Tool | Software Testing Tutorial | Edureka</t>
  </si>
  <si>
    <t>(** Test Automation Masters Program: https://www.edureka.co/masters-program/automation-testing-engineer-training **) This Edureka video on "Software Testing Tools" will help you understand how tools make testing software and applications easier and effective. The following are the topics covered in the session: 0:55 Introduction to Software Testing 4:10 Software Testing Tools 5:21 Benefits of Software Testing Tools 7:41 Features of Good Testing Tool 9:34 How to select the right Testing Tool 15:06 Types of Software Testing Tools Selenium playlist: https://goo.gl/NmuzXE Selenium Blog playlist: http://bit.ly/2B7C3QR Software Testing Blog series: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CqPq7EAw1o4/maxresdefault.jpg</t>
  </si>
  <si>
    <t>uYjRzbP5aZs</t>
  </si>
  <si>
    <t>2019-04-10T15:21:46Z</t>
  </si>
  <si>
    <t>Introduction To Python | Python Programming Language Tutorial | Python Training | Edureka</t>
  </si>
  <si>
    <t>** Python Certification Training: https://www.edureka.co/data-science-python-certification-course ** This Edureka live video on 'Introduction To Python' will help you establish a strong hold on all the fundamentals in python programming language. Below are the topics covered in this video: 1:26 Introduction To Python 5:17 Keywords And Identifiers 7:39 Variables And Data Types 15:06 Operators 19:56 Loops In Python 29:24 Functions 32:19 Classes And Objects 34:45 OOPS Concepts 36:12 File Handling Python Tutorial Playlist: https://goo.gl/WsBpKe Blog Series: http://bit.ly/2sqmP4s #edureka #edurekapython #pythondeveloper#pythonprojects #pythonprogramming #pythontutorial #PythonTraining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uYjRzbP5aZs/maxresdefault.jpg</t>
  </si>
  <si>
    <t>431l0SkwQ2Q</t>
  </si>
  <si>
    <t>2019-04-10T05:42:12Z</t>
  </si>
  <si>
    <t>JMeter vs LoadRunner | Performance Testing Tools | Software Testing Training | Edureka</t>
  </si>
  <si>
    <t>** Performance Testing Using JMeter: https://www.edureka.co/jmeter-training-performance-testing ** This edureka video on "JMeter vs LoadRunner" will provide you in-depth knowledge about how these two tools are used for performance testing. It will compare the tools based on certain parameters which will help you in deciding the best out of the two. 1:27 Introduction to JMeter 2:22 Introduction to LoadRunner 3:18 Parameters of Comparison 4:03 Availability 4:50 Load Generation Capacity 5:33 Execution 6:38 Analysis Report 8:01 Open-source &amp; Community 9:07 Scripting 10:19 Building Test Scenarios 10:51 Elements Software Testing Playlist: http://bit.ly/2uYgRJj Software Testing Blog Series: http://bit.ly/2B7C3QR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JMeter #LoadRunner #PerformanceTestingTools #PerformanceTesting #LoadTesting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 mentioned profiles: Software Tester Solution Architect Application Developers Integration Specialist - - - - - - - - - - - - - - For more information, Please write back to us at sales@edureka.co or call us at IND: 9606058406 / US: 18338555775 (toll free).</t>
  </si>
  <si>
    <t>https://i.ytimg.com/vi/431l0SkwQ2Q/maxresdefault.jpg</t>
  </si>
  <si>
    <t>QwevGzVu_zk</t>
  </si>
  <si>
    <t>2019-04-09T13:29:46Z</t>
  </si>
  <si>
    <t>SQL vs NoSQL - Difference B/W SQL &amp; NoSQL Databases | MySQL vs MongoDB Tutorial | Edureka</t>
  </si>
  <si>
    <t>ðŸ”¥ MYSQL DBA Certification Training: https://www.edureka.co/mysql-dba This Edureka video on SQL vs NoSQL will discuss the differences between SQL and NoSQL. It also discusses the differences between MySQL and MongoDB. The following topics will be covered in this video: 1:11 What is SQL? 3:34 What is NoSQL? SQL vs NoSQL 6:35 Type of database 7:33 Schema 8:21 Database Categories 10:21 Complex Queries 11:20 Hierarchical Data Storage 12:05 Scalability 12:37 Language 13:22 Online Processing 15:22 Base Properties 18:02 External Support 19:37 What is MySQL? 22:02 What is MongoDB? MySQL vs MongoDB: 23:25 Query Language 25:07 Flexibility of Schema 26:37 Relationships 27:33 Security 28:21 Performance 29:10 Support 29:28 Key Features 30:16 Replication 31:17 Usage 32:05 Active Community 32:45 Demo Subscribe to our channel to get video updates. Hit the subscribe button above: https://goo.gl/6ohpTV Join Edurekaâ€™s Meetup community and never miss any event â€“ YouTube Live, Webinars, Workshops etc. https://bit.ly/2EfTXS1 (** Edureka Elevate Program. Learn now, pay later: http://bit.ly/2vQKVu6 **) #edureka #edurekasql #sqlvsnosql#mysqlvsmongodb#sql#nosql#mysql#mongodb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QwevGzVu_zk/maxresdefault.jpg</t>
  </si>
  <si>
    <t>xalRieVr3m8</t>
  </si>
  <si>
    <t>2019-04-09T05:30:15Z</t>
  </si>
  <si>
    <t>Page Object Model in Selenium Webdriver | Page Object Model with Page Factory | Edureka</t>
  </si>
  <si>
    <t>** Selenium Certification Training: https://www.edureka.co/selenium-certification-training ** This Edureka video on Page Object Model in Selenium Webdriver will talk about Page object model fundamentals. It will also tell you about Page factory and its implementation with page object model. Below are the topics covered in this video: 0:47 - What is Page Object Model? 1:57 - Why Page Object Model? 4:28 - Advantages of Page Object Model 5:51 - What is Page Factory? 6:51 - POM Structure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pageobjectmodel #pageobjects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xalRieVr3m8/maxresdefault.jpg</t>
  </si>
  <si>
    <t>hzoZmaeT4ww</t>
  </si>
  <si>
    <t>2019-04-08T14:29:13Z</t>
  </si>
  <si>
    <t>JMeter Installation | Performance Testing Tools | JMeter Tutorial for Beginners | Edureka</t>
  </si>
  <si>
    <t>** Performance Testing Using JMeter: https://www.edureka.co/jmeter-training-performance-testing ** This edureka video on "How to install JMeter" will provide you with a step by step guide on how to install JMeter and the prerequisites for the working of JMeter. It also helps you understand how to create a test plan. 1:10 Introduction to JMeter 2:00 Prerequisites to install JMeter 2:55 JMeter Installation Software Testing Playlist: http://bit.ly/2uYgRJj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installJMeter #JMeter #PerformanceTesting #JMeterTutorial #SoftwareTest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 mentioned profiles: Software Tester Solution Architect Application Developers Integration Specialist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hzoZmaeT4ww/maxresdefault.jpg</t>
  </si>
  <si>
    <t>Zgye7yORtBY</t>
  </si>
  <si>
    <t>2019-04-08T12:17:56Z</t>
  </si>
  <si>
    <t>E &amp; ICT Academy NIT Warangal Partners with edureka! | Post-Graduate Program in AI &amp; Machine Learning</t>
  </si>
  <si>
    <t>E &amp; ICT Academy, NIT Warangal Post Graduate Program in AI &amp; Machine Learning with edureka: https://www.edureka.co/nitw-ai-ml-pgp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Zgye7yORtBY/maxresdefault.jpg</t>
  </si>
  <si>
    <t>3O-5DuqKaRo</t>
  </si>
  <si>
    <t>2019-04-08T05:41:17Z</t>
  </si>
  <si>
    <t>Introduction to Tensorflow 2.0 | Tensorflow 2.0 Features and Changes | Edureka</t>
  </si>
  <si>
    <t>** AI and Deep Learning with TensorFlow - https://www.edureka.co/ai-deep-learning-with-tensorflow ** This video will provide you with a short and summarized knowledge of tensorflow 2.0 alpha, what all changes have been made and how is it better from the previous version. 0:55 TensorFlow 2.0 1:50 Shortcomings/Problems 3:35 What Has Changed 10:30 Upgrade Your Cod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 Machine Learning Podcast - https://castbox.fm/channel/id1832236 ***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https://i.ytimg.com/vi/3O-5DuqKaRo/maxresdefault.jpg</t>
  </si>
  <si>
    <t>o1IaduQICO0</t>
  </si>
  <si>
    <t>2019-04-07T08:38:55Z</t>
  </si>
  <si>
    <t>JavaScript Full Course | JavaScript Tutorial For Beginners | JavaScript Training | Edureka</t>
  </si>
  <si>
    <t>ðŸ”¥ Full Stack Web Developer Training: https://www.edureka.co/masters-program/full-stack-developer-training This Edureka video on "JavaScript full course" is a complete guide to JavaScript which covers in-depth knowledge about data types, variables, functions, event handling, form validation, etc using JavaScript. Topics covered in this Complete JavaScript Tutorial are: 00:00 Introduction 0:50 What is HTML &amp; CSS? 7:30 What is JavaScript? 9:02 JavaScript History 10:03 Java vs JavaScript 11:28 Uses of JavaScript 12:13 How to write a JavaScript program? 25:08 Data Types in JavaScript 30:33 Variables in JavaScript 36:26 Arrays in JavaScript 39:56 Type Conversion in JavaScript 45:46 Operators in JavaScript 1:02:10 Conditional Statements 1:02:30 if condition 1:02:55 if-else condition 1:03:10 if-else-if-else condition 1:04:00 switch condition 1:09:10 Loops in JavaScript 1:0920 for loop 1:15:35 for-in loop 1:16:05 while loop 1:19:40 do while loop 1:20:50 Functions in JavaScript 1:25:10 Types of Function in JavaScript 1:26:42 Named Functions 1:34:12 Anonymous Functions 1:40:12 Constructors 1:44:17 Self-Invoking Functions 1:54:17 Closure 2:01:22 Object Creation 2:21:52 Object Property Deletion 2:27:07 Browser Object Model 2:38:52 Screen object 2:43:07 Navigator Object 2:49:22 Location Object 2:53:27 Histrory Object 2:54:47 Document Object Model 3:00:42 Finding Element 3:08:42 Changing HTML Elements 3:08:47 Event Listeners 3:12:57 Events 3:22:57 Form Validation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JavaScriptEdureka #JavaScriptTutorial #JavaScriptTutorialForBeginners #JavScript #JavaScriptCompleteCourse For more information, Please write back to us at sales@edureka.in or call us at IND: 9606058406 / US: 18338555775 (toll-free).</t>
  </si>
  <si>
    <t>PT3H32M35S</t>
  </si>
  <si>
    <t>https://i.ytimg.com/vi/o1IaduQICO0/maxresdefault.jpg</t>
  </si>
  <si>
    <t>i1tQ1pjEFWw</t>
  </si>
  <si>
    <t>2019-04-05T15:26:36Z</t>
  </si>
  <si>
    <t>Testing Android Applications With Appium | Appium Tutorial For Mobile Testing | Edureka</t>
  </si>
  <si>
    <t>**Appium Certification Training: https://www.edureka.co/appium-training-mobile-automation-testing ** This Edureka live session on "Testing Android Applications with Appium" will get a step by step guide to test an android application using appium. Elements like Appium inspector, setting up appium, setting up an ide are explained in this session. Following are the topics that are discussed - What is Appium? Appium Features Why is testing required? Demo: Setting things up for testing ------------------------------------------ Software Testing complete playlist: http://bit.ly/2OT8CaL Software Testing Blog Series: http://bit.ly/2UXwdJm Selenium Testing playlist: https://goo.gl/NmuzXE Selenium Blog Series: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Appium #automationTesting #testAutomation #automationtesting #testingandroidapplicationusingappium #mobileapptesting #appiumtesting #appiumtutorial What will you learn as a part of this course? This course is designed to help you build a solid foundation in the mobile testing domain. The course covers various fundamentals required for a thriving career as a Mobile Software Tester. The course covers the following topics: Why Mobile Testing? Different types of Mobile Platforms Challenges with Mobile Testing Different approaches to Mobile Testing How to use Appium? Automating the gestures and key events handling using Appium Automating the application management actions and synchronization Network management and performance testing using Appium Automating hybrid and native apps Why learn mobile testing using Appium? Mobile apps play a significant role in our daily lives. Apps are designed and developed for a variety of categories such as Art, Automobiles, Food and Health, Business, Finance, Entertainment, Education and a lot more, which comes in handy all the time. Mobile App Testing using Appium course provides various solutions to test automation and validate the overall functioning of the apps. Who should go for this training? The course is designed for all those who want to perform/learn about Mobile App Testing: Developers aspiring to be a â€˜Mobile Test Automation engineer' Manual Testers Performance Test engineers Software Test engineers What are the pre-requisites of this course? Basic understanding of manual QA Process Prior programming experience is desired (JAVA is preferred) Experience in an integrated development environment (IDE) (latest version of Eclipse preferred) To help you brush up these skills, you will get the Java Essentials self-paced course as a complimentary. Please write back to us at sales@edureka.co or call us at IND: 9606058406 / US: 18338555775 (toll-free) for more information.</t>
  </si>
  <si>
    <t>https://i.ytimg.com/vi/i1tQ1pjEFWw/maxresdefault.jpg</t>
  </si>
  <si>
    <t>GEo6v9JAdmo</t>
  </si>
  <si>
    <t>2019-04-05T05:25:37Z</t>
  </si>
  <si>
    <t>Appium Interview Questions and Answers | Mobile Testing Interview Questions and Answers | Edureka</t>
  </si>
  <si>
    <t>**Appium Certification Training: https://www.edureka.co/appium-training-mobile-automation-testing ** This Edureka video on Top 50 Appium Interview Question will help you to prepare yourself for Software Testing Interviews. It covers questions for beginners, intermediate and experienced professionals. Following topics are covered in this video: Top 50 interview questions 1. Beginners level questions 2. Intermediate level questions 3. Advance level questions Selenium Testing playlist: https://goo.gl/NmuzXE Selenium Blog Series: http://bit.ly/2B7C3QR Software Testing Blog Series: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automationtesting #testautomation #automationtesting Please write back to us at sales@edureka.co or call us at IND: 9606058406 / US: 18338555775 (toll-free) for more information.</t>
  </si>
  <si>
    <t>https://i.ytimg.com/vi/GEo6v9JAdmo/maxresdefault.jpg</t>
  </si>
  <si>
    <t>3eu1US49Ddo</t>
  </si>
  <si>
    <t>2019-04-04T15:10:36Z</t>
  </si>
  <si>
    <t>AWS CodeStar: Deploying Project Application using AWS CodeStar | AWS Devops Training | Edureka</t>
  </si>
  <si>
    <t>**AWS Certified DevOps Engineer Training - https://www.edureka.co/aws-certified-devops-training ** This Edureka live session on â€˜AWS CodeStarâ€™ will help you get acclimatised with the nitty gritty of this AWS Service and help you deploy a Project Application using the same. Following is the list of content covered in this session: What is AWS? What is CodeStar? Who should go for It? Demo: Deploy Project Application using AWS CodeStar Check out our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edurekaaws #AWSCodeStar #AWSDevOps #AWSCertificationTraining #AWSCertifiedDevOpsEngineer --------------------------------------------------------------------------------------------------------------------------------------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https://i.ytimg.com/vi/3eu1US49Ddo/maxresdefault.jpg</t>
  </si>
  <si>
    <t>2019-04-04T06:04:27Z</t>
  </si>
  <si>
    <t>How to Handle Multiple Windows in Selenium Webdriver | Selenium Certification Training | Edureka</t>
  </si>
  <si>
    <t>** Selenium Training: https://www.edureka.co/selenium-certification-training ** This video by Edureka helps you understand how to handle multiple windows when you are testing an application using Selenium. Following are the topics covered in this video: 1:22 What is Selenium Webdriver? 3:29 Basic pre-requisites to run the test cases 4:05 Handling multiple windows in Selenium 5:29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Selenium #HandlingMultipleWindowsInSelenium #MultipleWindowsInSeleniumWebdriver #SeleniumWebdriver #Selenium #SeleniumAutomation #SeleniumTesting#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 free).</t>
  </si>
  <si>
    <t>https://i.ytimg.com/vi/-RkjM9Uh7Ac/maxresdefault.jpg</t>
  </si>
  <si>
    <t>zaUeLghRDsM</t>
  </si>
  <si>
    <t>2019-04-03T14:00:00Z</t>
  </si>
  <si>
    <t>Selenium Projects For Beginners | Real-Time Selenium Projects | Selenium Training | Edureka</t>
  </si>
  <si>
    <t>** Selenium Certification Training: https://www.edureka.co/selenium-certification-training ** This Edureka video on Selenium Projects will cover some important projects and case studies in selenium. Below topics are covered in this video: 0:52 - Automating Edureka Website 14:41 - Flight Booking Application 31:04 - Selenium Case Studie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selenium #SeleniumProjects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zaUeLghRDsM/maxresdefault.jpg</t>
  </si>
  <si>
    <t>peF03zwYzhk</t>
  </si>
  <si>
    <t>2019-04-03T05:48:49Z</t>
  </si>
  <si>
    <t>Amazon Elastic Container Service (ECS) Tutorial | Running Docker On AWS ECS | Edureka</t>
  </si>
  <si>
    <t>(** AWS Certified DevOps Engineer Training - https://www.edureka.co/aws-certified-devops-training **) This Edureka session on â€˜Running Docker In Production Using AWS ECSâ€™ will help you get acclimatized with the fundamentals of AWS ECS and help running a container image on it. Following is the list of content covered in this session: 1. What Is AWS? 2. What is Docker? 3. What is ECS? 4. Demo: Running Docker On ECS Check out our Playlist: https://goo.gl/8qrfKU Blog Series: https://goo.gl/dh71C9 Do subscribe to our channel and hit the bell icon to never miss an update from us in the future: https://goo.gl/6ohpTV Join Edurekaâ€™s Meetup community and never miss any event â€“ YouTube Live, Webinars, Workshops etc. https://bit.ly/2EfTXS1 -------------------------------------------------------------------------------------------- Instagram: https://www.instagram.com/edureka_learning/ Facebook: https://www.facebook.com/edurekaIN/ Twitter: https://twitter.com/edurekain LinkedIn: https://www.linkedin.com/company/edureka ------------------------------------------------------------------------------------------- #Edureka #AWSDevOpsEdureka #DevOpsAWS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https://i.ytimg.com/vi/peF03zwYzhk/maxresdefault.jpg</t>
  </si>
  <si>
    <t>bLL5NbBEg2I</t>
  </si>
  <si>
    <t>2019-04-02T13:59:29Z</t>
  </si>
  <si>
    <t>SQL Joins Tutorial For Beginners | Inner, Left, Right, Full Join | SQL Joins With Examples | Edureka</t>
  </si>
  <si>
    <t>ðŸ”¥ MYSQL DBA Certification Training https://www.edureka.co/mysql-dba This Edureka video on SQL Joins will discuss the various types of Joins used in SQL Server with examples. The following topics will be covered in this video: 0:54 Introduction to SQL 1:40 What are Joins? 2:11 Types of Joins 14:58 FAQs about Joins Subscribe to our channel to get video updates. Hit the subscribe button above: https://goo.gl/6ohpTV Join Edurekaâ€™s Meetup community and never miss any event â€“ YouTube Live, Webinars, Workshops etc. https://bit.ly/2EfTXS1 (** Edureka Elevate Program. Learn now, pay later: http://bit.ly/2vQKVu6 **) #edureka #edurekasql #sqljoins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bLL5NbBEg2I/maxresdefault.jpg</t>
  </si>
  <si>
    <t>KxelISpFqOY</t>
  </si>
  <si>
    <t>2019-04-02T05:38:27Z</t>
  </si>
  <si>
    <t>How To Write A Test Case? | Test Case In Software Testing | Software Testing Tutorial | Edureka</t>
  </si>
  <si>
    <t>(** Test Automation Masters Program: https://www.edureka.co/masters-program/automation-testing-engineer-training **) This Edureka video on "Test Case in Software Testing" will give you in-depth knowledge on how to write a Test Case in Software Testing. The following are the topics covered in the session: 0:54 Software Testing Documentation 6:06 Test Case in Software Testing 7:42 Test Case Format 12:22 Test Case Design Technique 17:39 Test Case Guidelines 28:29 Demo: How to write a test case?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KxelISpFqOY/maxresdefault.jpg</t>
  </si>
  <si>
    <t>tTijEvJqTzI</t>
  </si>
  <si>
    <t>2019-04-01T14:12:40Z</t>
  </si>
  <si>
    <t>Machine Learning Projects | Machine Learning Project Ideas For Beginners | Edureka</t>
  </si>
  <si>
    <t>** Machine Learning Certification Training - https://www.edureka.co/machine-learning-certification-training ** ** Machine Learning Podcast - https://castbox.fm/channel/id1832236 ** This Video covers the Different Trending Machine Learning Projects in the industry that are open source and are helpful to gain knowledge of machine learning and deep learning. This video also covers the practical implementation of Machine Learning in a few real-life scenarios. Open Source Projects: TensorFlow.JS: https://github.com/tensorflow/tfjs Detectron: https://github.com/facebookresearch/Detectron Denspose: https://github.com/facebookresearch/DensePose Deep Painterly Harmonization: https://github.com/luanfujun/deep-painterly-harmonization Image Outpainting: https://github.com/bendangnuksung/Image-OutPainting AstroNet: https://github.com/google-research/exoplanet-ml BERT: https://github.com/google-research/bert Adanet: https://github.com/tensorflow/adanet DeepMimic: https://github.com/xbpeng/DeepMimic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Course :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Objectives of the Cours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 Machine Learning Podcast - https://castbox.fm/channel/id1832236 *** Join Edurekaâ€™s Meetup community and never miss any event â€“ YouTube Live, Webinars, Workshops, etc. https://bit.ly/2EfTXS1 - - - - - - - - - - - - - -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https://i.ytimg.com/vi/tTijEvJqTzI/maxresdefault.jpg</t>
  </si>
  <si>
    <t>hjh1ikznScg</t>
  </si>
  <si>
    <t>2019-04-01T05:28:12Z</t>
  </si>
  <si>
    <t>Machine Learning Basics | What Is Machine Learning? | Introduction To Machine Learning | Edureka</t>
  </si>
  <si>
    <t>*** Machine Learning Certification Training - https://www.edureka.co/machine-learning-certification-training *** This Video covers the Basics of Machine Learning. It will explain why machine learning came to existence and how it solved major problems. This video also describes the various types of Machine Learning with real-life examples. ------------------------------------ About the Course :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Objectives of the Cours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Machine Learning Podcast - https://castbox.fm/channel/id1832236 *** Join Edurekaâ€™s Meetup community and never miss any event â€“ YouTube Live, Webinars, Workshops etc. https://bit.ly/2EfTXS1 - - - - - - - - - - - - - -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https://i.ytimg.com/vi/hjh1ikznScg/maxresdefault.jpg</t>
  </si>
  <si>
    <t>KdgQvgE3ji4</t>
  </si>
  <si>
    <t>2019-03-31T10:23:01Z</t>
  </si>
  <si>
    <t>31/3/19 10:23</t>
  </si>
  <si>
    <t>Data Science in 8 Minutes | Data Science for Beginners | What is Data Science? | Edureka</t>
  </si>
  <si>
    <t>** Data Scientist Masters Program: https://www.edureka.co/masters-program/data-scientist-certification ** This Edureka video on "What is Data Science" will introduce you to the concepts of Data Science and how it is used to solve real-world problems. You will learn Data Science with an example on UBER dataset. Data science is the process of using the data to find solutions / to predict outcomes of a problem statement. Below are the topics covered in this Data Science Tutorial: 0:57 What is Data Science? 1:11 How Data Science works? : Data Science at UBER 2:06 Data Science Process a. Business Requirements b. Data Collection c. Data Cleaning d. Data Exploration and Analysis e. Data Modelling f. Data Validation g. Deployment and Optimization 4:17 Data Science Applications 6:05 Who is a Data Scientist? 6:18 Data Scientist Job Trends 6:51 Data Scientist Skills Subscribe to our channel to get video updates. Hit the subscribe button above. Check our complete Data Science playlist here: https://goo.gl/60NJJS Machine Learning Podcast: https://castbox.fm/channel/id1832236 Instagram: https://www.instagram.com/edureka_learning/ Slideshare: https://www.slideshare.net/EdurekaIN/ Facebook: https://www.facebook.com/edurekaIN/ Twitter: https://twitter.com/edurekain LinkedIn: https://www.linkedin.com/company/edureka #edureka #DataScienceEdureka #whatisdatascience #Datasciencein8minutes #Datasciencecourse #datascienc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KdgQvgE3ji4/maxresdefault.jpg</t>
  </si>
  <si>
    <t>BOTUQfgIEec</t>
  </si>
  <si>
    <t>2019-03-29T13:37:04Z</t>
  </si>
  <si>
    <t>29/3/19 13:37</t>
  </si>
  <si>
    <t>Top 50 Performance Testing Interview Questions | JMeter Interview Questions | Edureka</t>
  </si>
  <si>
    <t>(*** Selenium Certification Training : https://www.edureka.co/testing-with-selenium-webdriver ***) This edureka video on "Performance Testing Interview Questions" will help you prepare for interviews related to Performance Testing. It also provides the most commonly asked questions about JMeter tool. Join Edurekaâ€™s Meetup community and never miss any event â€“ YouTube Live, Webinars, Workshops etc. https://bit.ly/2EfTXS1 Selenium playlist: https://goo.gl/NmuzXE Selenium Blog playlist: http://bit.ly/2B7C3QR - - - - - - - - - - - - - - - - - Subscribe to our channel to get video updates. Hit the subscribe button above: https://goo.gl/6ohpTV Instagram: https://www.instagram.com/edureka_lea... Facebook: https://www.facebook.com/edurekaIN/ Twitter: https://twitter.com/edurekain LinkedIn: https://www.linkedin.com/company/edureka Castbox - https://castbox.fm/networks/505?country=in - - - - - - - - - - - - - - - - - #edureka #PerformanceTesting #JMeter #PerformanceTestingTutorial #JMeterTutorial #SoftwareTest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2019-03-29T05:39:07Z</t>
  </si>
  <si>
    <t>29/3/19 5:39</t>
  </si>
  <si>
    <t>Top 65 SQL Interview Questions and Answers | SQL Interview Preparation | SQL Training | Edureka</t>
  </si>
  <si>
    <t>ðŸ”¥ MYSQL DBA Certification Training https://www.edureka.co/mysql-dba This Edureka video on Top 65 SQL Interview Question and Answers (SQL Interview Questions blog: http://bit.ly/2G2XapU) will help you to prepare yourself for Database Administrators Interviews. It covers questions for beginners, intermediate and experienced professionals. Subscribe to our channel to get video updates. Hit the subscribe button above: https://goo.gl/6ohpTV Join Edurekaâ€™s Meetup community and never miss any event â€“ YouTube Live, Webinars, Workshops etc. https://bit.ly/2EfTXS1 #edureka #edurekasql #sqlinterviewquestions#sql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WEpWH1NHGU/maxresdefault.jpg</t>
  </si>
  <si>
    <t>A6UVS9lcJOY</t>
  </si>
  <si>
    <t>2019-03-28T15:11:40Z</t>
  </si>
  <si>
    <t>28/3/19 15:11</t>
  </si>
  <si>
    <t>How To Become A Python Developer? | Python Tutorial | Python Certification Training | Edureka</t>
  </si>
  <si>
    <t>ðŸ”µ Python Certification Training: https://www.edureka.co/data-science-python-certification-course This Edureka video on 'How To Become A Python Developer?' will help you establish a structured approach to become a python developer. Below are the topics covered in this video: 1:45 Who Is A Python Developer 2:53 Why Become A Python Developer 6:45 How To Start 12:55 Job Roles 29:05 Projects For Practice Python Tutorial Playlist: https://goo.gl/WsBpKe Blog Series: http://bit.ly/2sqmP4s ðŸ”µ Python Masters Program: https://bit.ly/30zrK5q #Edureka #PythonDeveloper#pythonprojects #pythonprogramming #pythontutorial #PythonTraining #Python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A6UVS9lcJOY/maxresdefault.jpg</t>
  </si>
  <si>
    <t>uwRSDH5_uVY</t>
  </si>
  <si>
    <t>2019-03-28T05:32:30Z</t>
  </si>
  <si>
    <t>28/3/19 5:32</t>
  </si>
  <si>
    <t>Install &amp; Configure Appium On Windows &amp; Mac | Appium Installation Guide | Appium Tutorial | Edureka</t>
  </si>
  <si>
    <t>** Appium Online Training: https://www.edureka.co/appium-training-mobile-automation-testing ** This edureka video on Appium Tutorial will give you an introduction to this widely adopted tool in the testing industry. This video will also teach you how to integrate appium with android studio Below topics are covered in this video: What is Appium? Types of Mobile Applications Appiumvs Selendroid v Robotium Appium Architecture How Appium works Appium philosophy Appium dependencies and installation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softwaretestingtypes #selenium #automationtesting Please write back to us at sales@edureka.co or call us at IND: 9606058406 / US: 18338555775 (toll-free) for more information.</t>
  </si>
  <si>
    <t>https://i.ytimg.com/vi/uwRSDH5_uVY/maxresdefault.jpg</t>
  </si>
  <si>
    <t>SMpsFnTTPCo</t>
  </si>
  <si>
    <t>2019-03-27T14:24:07Z</t>
  </si>
  <si>
    <t>27/3/19 14:24</t>
  </si>
  <si>
    <t>AWS OpsWorks Tutorial | Build Code Pipeline Using AWS OpsWorks | AWS DevOps Training | Edureka</t>
  </si>
  <si>
    <t>**AWS Certified DevOps Engineer Training - https://www.edureka.co/aws-certified-devops-training ** This Edureka session on â€˜AWS OpsWorksâ€™ will help you get acclimatised with the nitty gritty of Configuration Management and help you configure, deploy and manage enterprise stacks. Following is the list of content covered in this session: Why AWS DevOps? What is AWS OpsWorks? AWS OpsWorks Components Demo: AWS OpsWorks Walk-Through Check out our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edurekaaws #awsopsworks #awscertificationtraining #awscertifieddevopsengineer #edureka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https://i.ytimg.com/vi/SMpsFnTTPCo/maxresdefault.jpg</t>
  </si>
  <si>
    <t>7L5JMj82vYU</t>
  </si>
  <si>
    <t>2019-03-27T06:31:37Z</t>
  </si>
  <si>
    <t>27/3/19 6:31</t>
  </si>
  <si>
    <t>Unix vs Linux | Difference Between Unix &amp; Linux | Linux Admin Certification Training | Edureka</t>
  </si>
  <si>
    <t>** Linux Admin Certification Training: https://www.edureka.co/linux-admin ** This Unix vs Linux Tutorial video will help you understand the basic differences between both of these operating systems while giving you an idea about each of the Operating Systems. This also takes you through the features and limitations of both Unix &amp; Linux. 00:52 What is Unix? 02:02 What is Linux? 03:03 Unix vs Linux 03:07 Use 03:30 Development &amp; Distribution 03:55 Architecture 04:20 Processor 04:41 File System Support 05:08 Shell Interface 05:33 Graphical User Interface 06:01 Portability 06:13 Security 06:36 Threat Detection 07:04 Source Code 07:21 License 07:44 Unix Limitations 08:35 Linux Limitations 09:22 Market Trends #edureka #LinuxEdureka #LinuxTutorial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7L5JMj82vYU/maxresdefault.jpg</t>
  </si>
  <si>
    <t>9XMt2hChbRo</t>
  </si>
  <si>
    <t>2019-03-26T14:02:15Z</t>
  </si>
  <si>
    <t>26/3/19 14:02</t>
  </si>
  <si>
    <t>Flutter Tutorial For Beginners | Build Your First Flutter App | Flutter App Development | Edureka</t>
  </si>
  <si>
    <t>** Edureka Online Training: https://www.edureka.co/ ** In this edureka video, Flutter tutorial, you will learn about google's cross-platform mobile application development framework. You will also learn to make a basic app using flutter at the end of this video. The following topics are discussed in this video 0:55 Mobile Application Development 5:36 What is Flutter? 7:58 Why learn Flutter? 10:38 Flutter Architecture 12:48 Types of Widgets 14:59 How Flutter Compiles 16:50 Flutter Installation 32:26 Writing Our First Flutter Application #edureka #FlutterTutorial #FlutterTutorialForBeginners #FluterAppDevelopment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For more information, Please write back to us at sales@edureka.co or call us at IND: 9606058406 / US: 18338555775 (toll-free).</t>
  </si>
  <si>
    <t>https://i.ytimg.com/vi/9XMt2hChbRo/maxresdefault.jpg</t>
  </si>
  <si>
    <t>NCdQWIgHog4</t>
  </si>
  <si>
    <t>2019-03-26T05:47:09Z</t>
  </si>
  <si>
    <t>26/3/19 5:47</t>
  </si>
  <si>
    <t>Cross Browser Testing Using LambdaTest | LambdaTest Tutorial | Selenium Training | Edureka</t>
  </si>
  <si>
    <t>** Selenium Certification Training: https://www.edureka.co/selenium-certification-training ** ** LambdaTest: https://www.lambdatest.com/ ** This Edureka video on Cross Browser Testing will talk about what is cross-browser compatibility, its need and how to perform cross-browser testing using lambda test application. 1:14 - What is Cross Browser Compatibility? 1:45 - Why do you need Cross Browser Testing? 3:58 - How to perform Cross Browser testing? 5:59 - Lambda test application Selenium playlist: https://goo.gl/NmuzXE Selenium Blog playlist: http://bit.ly/2B7C3QR - - - - - - - - - - - - - - - - - Subscribe to our channel to get video updates. Hit the subscribe button above: https://goo.gl/6ohpTV Join Edurekaâ€™s Meetup community and never miss any event â€“ YouTube Live, Webinars, Workshops etc. https://bit.ly/2EfTXS1 SlideShare: https://www.slideshare.net/edurekaIN Instagram: https://www.instagram.com/edureka_learning/ Facebook: https://www.facebook.com/edurekaIN/ Twitter: https://twitter.com/edurekain LinkedIn: https://www.linkedin.com/company/edureka - - - - - - - - - - - - - - - - - #edureka #lambdatest #edurekselenium #crossbrowsertestingselenium #selenium #seleniumautomation #seleniumtesting #seleniumtutorial #seleniumtraining #lambdatesttutorial #lambdatestselenium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NCdQWIgHog4/maxresdefault.jpg</t>
  </si>
  <si>
    <t>fiQTb7-rCPo</t>
  </si>
  <si>
    <t>2019-03-25T14:15:25Z</t>
  </si>
  <si>
    <t>25/3/19 14:15</t>
  </si>
  <si>
    <t>Jupyter Notebook Tutorial | Introduction to Jupyter Notebook | Python Training | Edureka</t>
  </si>
  <si>
    <t>ðŸ”¥ Python Certification Training: https://www.edureka.co/python-programming-certification-training This video on Jupyter Notebook provides you with detailed and comprehensive knowledge of one of the most important tool, Jupyter Notebook. It covers the installation and usage of the notebook, by explaining the different elements of the notebook. 0:30 HISTORY 1:10 INSTALLATION 3:08 GETTING STARTED 8:02 SECURITY 10:30 DEMO (PYTHON, PANDAS) ** Edureka Elevate Program. Learn now, Pay Later: http://bit.ly/39Nhxnm ** ***Jupyter Notebook CheatSheet - https://www.edureka.co/blog/cheatsheets/Jupyter-Notebook-Cheat-Sheet *** ------------------------------------------------------------ Subscribe to our channel and hit the bell icon to get video updates: https://goo.gl/6ohpTV Instagram: https://www.instagram.com/edureka_learning Facebook: https://www.facebook.com/edurekaIN/ Twitter: https://twitter.com/edurekain LinkedIn: https://www.linkedin.com/company/edureka #Edureka #JupyterNotebookTutorial #JupyterNotebook #PythonTutorial #PythonTraining #PythonProgramming Check out our Python Tutorial Playlist: https://goo.gl/WsBpKe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fiQTb7-rCPo/maxresdefault.jpg</t>
  </si>
  <si>
    <t>5QJ2IgOgYvs</t>
  </si>
  <si>
    <t>2019-03-25T05:39:13Z</t>
  </si>
  <si>
    <t>25/3/19 5:39</t>
  </si>
  <si>
    <t>Selenium vs QTP/ UFT | Difference B/W Selenium And QTP | Selenium Certification Training | Edureka</t>
  </si>
  <si>
    <t>(** Selenium Training: https://www.edureka.co/selenium-certification-training **) This â€˜QTP vs Seleniumâ€™ video by Edureka helps you understand how the two major automation tools differ from each other. Topics to be covered in this video: 1. What is QTP? 2. What is Selenium? 3. Benefits over each other 4. QTP vs Selenium For doubts &amp; queries on Selenium, post the same on Edureka Community: https://www.edureka.co/community/selenium Selenium playlist: https://goo.gl/NmuzXE - - - - - - - - - - - - - - - - - Subscribe to our channel to get video updates: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 - - - - - - - - - - - - - - - - #edureka #Seleniumedureka #UFTvsSelenium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s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free).</t>
  </si>
  <si>
    <t>https://i.ytimg.com/vi/5QJ2IgOgYvs/maxresdefault.jpg</t>
  </si>
  <si>
    <t>RdTozKPY_OQ</t>
  </si>
  <si>
    <t>2019-03-24T09:27:34Z</t>
  </si>
  <si>
    <t>24/3/19 9:27</t>
  </si>
  <si>
    <t>Microsoft Excel Tutorial for Beginners | Excel Training | Excel Formulas and Functions | Edureka</t>
  </si>
  <si>
    <t>ðŸ”¥ Advanced MS Excel Certification Training (Use Code: YOUTUBE20) : https://www.edureka.co/ This Edureka video on "Excel Full Course" is a complete guide for learning Microsoft Excel which covers in-depth knowledge about different excel formulas and functions, conditional formatting, excel Lookup, excel macros &amp; VBA in Ms Excel. Below are the topics covered in this Excel Tutorial: 00:00 Introduction 1:08 Excel Functions 1:08 SUM Function 3:58 SUMIF Function 13:27 COUNT Function 17:27 COUNTIF Function 19:37 COUNTIFS Function 22:22 AVERAGE Function 27:17 ROUND Function 31:52 CONCATENATE Function 37:17 INDEX Function 40:02 OFFSET Function 44:57 MATCH Function 51:07 MAX &amp; TRIM Function 53:57 LEN Function 55:07 SQRT Function 56:12 IF Function 1:07:42 AND Function 1:12:32 TODAY Function 1:13:17 Quick Access Bar 1:18:37 Conditional Fomatting 1:37:58 Color Scale 1:38:33 Using Excel Formulas for Conditional Formatting 1:47:48 Logical Excel Functions 1:57:58 IFERROR Function 2:00:43 IFNA Function 2:03:41 NESTED IF Function 1:11:46 TEXT Functions 2:11:56 LOWER Function 2:13:16 UPPER Function 2:16:46 RANDBETWEEN Function 2:17:31 NAME RANGEs IN Excel 2:20:11 Lookup Functions 2:20:26 VLOOKUP Function 2:22:51 HLOOKUP Function 2:23:56 Formula Auditing 2:24:01 Trace Precedents &amp; Dependents 2:25:26 Error Checking 2:26:46 Show Formulas 2:27:16 Text To Column 2:29:51 Data Validation 2:40:16 What-if Tools 2:49:42 Scenario Manager 2:54:27 Data Table 2:56:17 SORT &amp; FILTER 3:00:02 WRAP Text 3:01:22 Merge Cell &amp; Insert Comments 3:11:52 Large Function 3:23:32 Charts In Excel 3:41:32 Pivot Tables 3:56:18 Data Analysis Using Excel 3:58:38 Slicers In Pivot Tables 4:02:09 VBA &amp; Macros 4:15:19 Assign A Macros 4:15:24 Record A Macros 4:15:29 Debugging Check out our complete playlist here: https://bit.ly/34uWKDA Check out our complete blog list here: https://bit.ly/2xpc1K7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exceledureka #excelTutorial #excelTutorialForBeginners #excel #excelCompleteCourse For more information, Please write back to us at sales@edureka.in or call us at IND: 9606058406 / US: 18338555775 (toll-free).</t>
  </si>
  <si>
    <t>https://i.ytimg.com/vi/RdTozKPY_OQ/maxresdefault.jpg</t>
  </si>
  <si>
    <t>ol0_JWQE3vU</t>
  </si>
  <si>
    <t>2019-03-22T13:53:19Z</t>
  </si>
  <si>
    <t>22/3/19 13:53</t>
  </si>
  <si>
    <t>Top 10 Performance Testing Tools | Load Testing Tools | Software Testing Training | Edureka</t>
  </si>
  <si>
    <t>** JMeter Certification Training: https://www.edureka.co/jmeter-training-performance-testing ** This edureka video on "Performance Testing tools" will help you know about Performance Testing and the different tools available for testing. It will provide the features and protocols for the best performance testing tool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SeleniumEdureka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free).</t>
  </si>
  <si>
    <t>https://i.ytimg.com/vi/ol0_JWQE3vU/maxresdefault.jpg</t>
  </si>
  <si>
    <t>jN0ThkJQteE</t>
  </si>
  <si>
    <t>2019-03-22T05:30:29Z</t>
  </si>
  <si>
    <t>22/3/19 5:30</t>
  </si>
  <si>
    <t>Crud Operations In MongoDB | MongoDB CRUD Operations With Examples | MongoDB Training | Edureka</t>
  </si>
  <si>
    <t>(** MongoDB Certification Training - https://www.edureka.co/mongodb **) This Edureka CRUD Application in MongoDB video covers in-depth knowledge about how to perform Create, Read, Update &amp; Delete operations in MongoDB. The topics covered in this video are: Creating Database Creating Collection Inserting Data Read Operation in MongoDB Update Operation in MongoDB Delete Operation in MongoDB Subscribe to our channel to get video updates. Hit the subscribe button above: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edureka #MongoDB #CRUDOperations #MongoDBTutorial #MongoDBTraining About the Course This MongoDBÂ® Training Certification course will help you master one of the most popular NoSQL databases. This course is designed to equip you with the skills of a Mongo DB experienced professional. You will gain knowledge in mastering data modeling, ingestion, query and Sharding, and much more, to become job ready. The course covers a range of NoSQL and MongoDBÂ® topics which will help you gain various development, administering, and engineering skills. Course Objective Gain insight into the 'Roles' played by MongoDBÂ® experts Learn how to design Schema using Advanced Queries Troubleshoot Performance issues Understand MongoDBÂ® Aggregation framework Learn MongoDBÂ® Backup and Recovery options and strategies Understand scalability and availability in MongoDBÂ® using Sharding Set up a replicated cluster, Managing ReplicaSets, etc. Learn Shards, Keys, Config Server, Query Router, etc. Learn about various MongoDBÂ® tools to develop and deploy your applications Learn MongoDBÂ® administration activities - Health Check, Backup, Recovery, Performance tuning, etc. Understand Hadoop and MongoDB Integration Perform Data Migration in MongoDB with Hadoop (MongoDB to Hive) Learn to integrate MongoDB with tools like Jaspersoft and Pentaho Integrate MongoDB with GUI Tool Robomongo Manage MongoDB deployments using MongoDB Cloud products Who should go for this course? Database Admin Database Server Engineer Data Analytics and Visualization Engineer Developer working on Web, Cloud, Mobile, and other social technologies Applications Engineer All topics related to â€˜MongoDBâ€™ have extensively been covered in our course â€˜MongoDB Development and Administrationâ€™. For more information, Please write back to us at sales@edureka.co or call us at IND: 9606058406 / US: 18338555775 (toll-free).</t>
  </si>
  <si>
    <t>PT1H42M34S</t>
  </si>
  <si>
    <t>https://i.ytimg.com/vi/jN0ThkJQteE/maxresdefault.jpg</t>
  </si>
  <si>
    <t>O5ydelwH3ZE</t>
  </si>
  <si>
    <t>2019-03-21T11:16:04Z</t>
  </si>
  <si>
    <t>21/3/19 11:16</t>
  </si>
  <si>
    <t>Schema Design &amp; Data Modeling in MongoDB | MongoDB Certification Training | Edureka</t>
  </si>
  <si>
    <t>( MongoDB Certification Training - https://www.edureka.co/mongodb ) This Edureka MongoDB video covers in-depth knowledge about how to design a schema in MongoDB &amp; how to creates Data Models. The topics covered in this video are: Data Modeling in MongoDB Different Types of Data Models Challenges in Designing Data Models in MongoDB Real world use-case Subscribe to our channel to get video updates. Hit the subscribe button above: https://goo.gl/6ohpTV Instagram: https://www.instagram.com/edureka_learning Facebook: https://www.facebook.com/edurekaIN/ Twitter: https://twitter.com/edurekain LinkedIn: https://www.linkedin.com/company/edureka #edureka #MongoDB #DataModeling #SchemaDesign #MongoDBTutorial #MongoDBTraining About the Course This MongoDBÂ® Training Certification course will help you master one of the most popular NoSQL databases. This course is designed to equip you with the skills of a Mongo DB experienced professional. You will gain knowledge in mastering data modeling, ingestion, query and Sharding, and much more, to become job ready. The course covers a range of NoSQL and MongoDBÂ® topics which will help you gain various development, administering, and engineering skills. Course Objective Gain insight into the 'Roles' played by MongoDBÂ® experts Learn how to design Schema using Advanced Queries Troubleshoot Performance issues Understand MongoDBÂ® Aggregation framework Learn MongoDBÂ® Backup and Recovery options and strategies Understand scalability and availability in MongoDBÂ® using Sharding Set up a replicated cluster, Managing ReplicaSets, etc. Learn Shards, Keys, Config Server, Query Router, etc. Learn about various MongoDBÂ® tools to develop and deploy your applications Learn MongoDBÂ® administration activities - Health Check, Backup, Recovery, Performance tuning, etc. Understand Hadoop and MongoDB Integration Perform Data Migration in MongoDB with Hadoop (MongoDB to Hive) Learn to integrate MongoDB with tools like Jaspersoft and Pentaho Integrate MongoDB with GUI Tool Robomongo Manage MongoDB deployments using MongoDB Cloud products Who should go for this course? Database Admin Database Server Engineer Data Analytics and Visualization Engineer Developer working on Web, Cloud, Mobile, and other social technologies Applications Engineer All topics related to â€˜MongoDBâ€™ have extensively been covered in our course â€˜MongoDB Development and Administrationâ€™. For more information, Please write back to us at sales@edureka.co or call us at IND: 9606058406 / US: 18338555775 (toll-free).</t>
  </si>
  <si>
    <t>PT1H14M14S</t>
  </si>
  <si>
    <t>https://i.ytimg.com/vi/O5ydelwH3ZE/maxresdefault.jpg</t>
  </si>
  <si>
    <t>jIJbg9bBEPs</t>
  </si>
  <si>
    <t>2019-03-20T15:10:48Z</t>
  </si>
  <si>
    <t>20/3/19 15:10</t>
  </si>
  <si>
    <t>How to Build a Test Automation Strategy? | Software Testing Training | Edureka</t>
  </si>
  <si>
    <t>** Test Automation Engineer Masters Program : https://www.edureka.co/masters-program/automation-testing-engineer-training ** In this â€˜Test Automation Strategyâ€™ video by Edureka, you will learn about how to make test automation successful with a test automation strategy. Below topics are covered in this video: Introduction to Automation Testing Test Automation Strategy Benefits of Test Automation Strategy Security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testautomationstrategy#automationtesting Please write back to us at sales@edureka.co or call us at IND: 9606058406 / US: 18338555775 (toll-free) for more information.</t>
  </si>
  <si>
    <t>https://i.ytimg.com/vi/jIJbg9bBEPs/maxresdefault.jpg</t>
  </si>
  <si>
    <t>iA2iasRTMd4</t>
  </si>
  <si>
    <t>2019-03-20T05:59:25Z</t>
  </si>
  <si>
    <t>20/3/19 5:59</t>
  </si>
  <si>
    <t>Selenium Maven With Eclipse | Maven Selenium Project In Eclipse | Selenium Training | Edureka</t>
  </si>
  <si>
    <t>(** Selenium Training: https://www.edureka.co/testing-with-selenium-webdriver **) This â€˜Selenium Maven with Eclipseâ€™ video by Edureka helps you understand how to implement a Selenium Maven project using the Eclipse IDE. Below topics are covered in this video: Selenium and its features? Use case of Selenium Introduction to Maven Use case of Maven Introduction to Selenium Maven Advantages Use case of Selenium Maven Selenium playlist: https://goo.gl/NmuzXE - - - - - - - - - - - - - - - - - Subscribe to our channel to get video updates. Hit the subscribe button above: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 - - - - - - - - - - - - - - - - #Edureka #EdurekaSelenium #SeleniumMavenEclispse #MavenWithEclipse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 free).</t>
  </si>
  <si>
    <t>https://i.ytimg.com/vi/iA2iasRTMd4/maxresdefault.jpg</t>
  </si>
  <si>
    <t>6yrsX752CWk</t>
  </si>
  <si>
    <t>2019-03-19T14:07:03Z</t>
  </si>
  <si>
    <t>19/3/19 14:07</t>
  </si>
  <si>
    <t>Variables &amp; Data Types In Python | Python Tutorial For Beginners | Python Programming | Edureka</t>
  </si>
  <si>
    <t>ðŸ”¥ Python Certification Training: https://www.edureka.co/data-science-python-certification-course This Edureka video on 'Variables and Data Types in Python' will help you establish a foothold on Python by helping you learn basic concepts like variables and data types. Below are the topics covered in this video: 0:49 Introduction To Python 2:24 Applications Of Python 3:57 Variable Declaration 6:04 Variable Data Types 18:49 Type Conversion ** Edureka Elevate Program. Learn now, Pay Later: http://bit.ly/39Nhxnm ** Python Tutorial Playlist: https://goo.gl/WsBpKe Blog Series: http://bit.ly/2sqmP4s #edureka #edurekapython #pythonvariables #pythonprogramming #pythontutorial #PythonTraining #PythonEdureka #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troducing Edureka Elevate, a one of its kind software development program where you only pay the program fees once you get a top tech job. If you are a 4th year engineering student or a fresh graduate, this program is open to you! Learn more: http://bit.ly/39Nhxnm Do subscribe to our channel and hit the bell icon to never miss an update from us in the future: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6yrsX752CWk/maxresdefault.jpg</t>
  </si>
  <si>
    <t>q1Y5UUQKVCQ</t>
  </si>
  <si>
    <t>2019-03-19T05:35:36Z</t>
  </si>
  <si>
    <t>19/3/19 5:35</t>
  </si>
  <si>
    <t>MongoDB Administration Tutorial | MongoDB Tutorial | MongoDB Administration Training | Edureka</t>
  </si>
  <si>
    <t>(** MongoDB Certification Training - https://www.edureka.co/mongodb **) This Edureka MongoDB Administration video covers in-depth knowledge of administrative activities that are performed in MongoDB. The topics covered in this video are: Backup &amp; Restore System Configuration Server &amp; DB Status Sharding in MongoDB Subscribe to our channel to get video updates. Hit the subscribe button above: https://goo.gl/6ohpTV Join our Meetup community to stay posted on webinars, YouTube lives, workshops, seminars etc. https://bit.ly/2EfTXS1 Instagram: https://www.instagram.com/edureka_lea... Facebook: https://www.facebook.com/edurekaIN/ Twitter: https://twitter.com/edurekain LinkedIn: https://www.linkedin.com/company/edureka #edureka #MongoDBAdministration #MongoDBTutorial #MongoDBTrainingCertification About the Course This MongoDBÂ® Training Certification course will help you master one of the most popular NoSQL databases. This course is designed to equip you with skills of a Mongo DB experienced professional. You will gain knowledge in mastering data modelling, ingestion, query and Sharding, and much more, to become job ready. The course covers a range of NoSQL and MongoDBÂ® topics which will help you gain various development, administering, and engineering skills. Course Objective Gain insight into the 'Roles' played by MongoDBÂ® experts Learn how to design Schema using Advanced Queries Troubleshoot Performance issues Understand MongoDBÂ® Aggregation framework Learn MongoDBÂ® Backup and Recovery options and strategies Understand scalability and availability in MongoDBÂ® using Sharding Set up a replicated cluster, Managing ReplicaSets, etc. Learn Shards, Keys, Config Server, Query Router, etc. Learn about various MongoDBÂ® tools to develop and deploy your applications Learn MongoDBÂ® administration activities - Health Check, Backup, Recovery, Performance tuning, etc. Understand Hadoop and MongoDB Integration Perform Data Migration in MongoDB with Hadoop (MongoDB to Hive) Learn to integrate MongoDB with tools like Jaspersoft and Pentaho Integrate MongoDB with GUI Tool Robomongo Manage MongoDB deployments using MongoDB Cloud products Who should go for this course? Database Admin Database Server Engineer Data Analytics and Visualization Engineer Developer working on Web, Cloud, Mobile, and other social technologies Applications Engineer All topics related to â€˜MongoDBâ€™ have extensively been covered in our course â€˜MongoDB Development and Administrationâ€™. For more information, Please write back to us at sales@edureka.co or call us at IND: 9606058406 / US: 18338555775 (toll free).</t>
  </si>
  <si>
    <t>https://i.ytimg.com/vi/q1Y5UUQKVCQ/maxresdefault.jpg</t>
  </si>
  <si>
    <t>ik4VE1O4OBo</t>
  </si>
  <si>
    <t>2019-03-18T14:03:29Z</t>
  </si>
  <si>
    <t>18/3/19 14:03</t>
  </si>
  <si>
    <t>Introduction to AWS CodeCommit | AWS Certified DevOps Engineer Training | Edureka</t>
  </si>
  <si>
    <t>**AWS Certified DevOps Engineer Training - https://www.edureka.co/aws-certified-devops-training ** This Edureka session on â€˜AWS CodeCommitâ€™ will give you an introduction of version control system like pushing, pulling, merging and committing code using AWS DevOps Service - CodeCommit . Following is the list of content covered in this session: 0:54 Why AWS DevOps? 3:15 What is CI/CD? 4:49 What is AWS CodeCommit? 8:10 Demo: AWS CodeCommit Walk-Through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AWSDevopsEdureka #AWSCodeCommit #AWSCertifiedDevOpsEngineer ----------------------------------------------------------------------------------------------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https://i.ytimg.com/vi/ik4VE1O4OBo/maxresdefault.jpg</t>
  </si>
  <si>
    <t>IGnZHgjU42Y</t>
  </si>
  <si>
    <t>2019-03-18T06:02:01Z</t>
  </si>
  <si>
    <t>18/3/19 6:02</t>
  </si>
  <si>
    <t>Functional Testing Tutorial | Types of Functional Testing | Software Testing Training | Edureka</t>
  </si>
  <si>
    <t>** Test Automation Engineer Masters Program : https://www.edureka.co/masters-program/automation-testing-engineer-training ** This edureka video on "Functional Testing Tutorial" will help you know about Functional Testing and the different techniques involved in it. It will provide an example of how to perform automation testing with Selenium.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FunctionalTesting #FunctionalTesting #SeleniumEdureka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IGnZHgjU42Y/maxresdefault.jpg</t>
  </si>
  <si>
    <t>aGu0fbkHhek</t>
  </si>
  <si>
    <t>2019-03-17T09:53:24Z</t>
  </si>
  <si>
    <t>17/3/19 9:53</t>
  </si>
  <si>
    <t>Data Science Full Course | Learn Data Science in 3 Hours | Data Science for Beginners | Edureka</t>
  </si>
  <si>
    <t>** Data Science Master Program: https://www.edureka.co/masters-program/data-scientist-certification ** This Edureka video on "Data Science Full Course" provides an end to end, detailed and comprehensive knowledge on Data Science. This Data Science video will start with basics of Statistics and Probability and then moves to Machine Learning and Finally ends the journey with Deep Learning and AI. For Data-sets and Codes discussed in this video, drop a comment. This Data Science tutorial will be covering the following topics: 1:23 Evolution of Data 2:14 What is Data Science? 3:02 Data Science Careers 3:36 Who is a Data Analyst 4:20 Who is a Data Scientist 5:14 Who is a Machine Learning Engineer 5:44 Data Scientist Salary Trends 6:37 Data Scientist Road Map 9:06 Data Analyst Skills 10:41 Data Scientist Skills 11:47 Machine Learning Engineer Skills 12:53 Data Science Peripherals 13:17 What is Data ? 15:23 Variables &amp; Research 17:28 Population &amp; Sampling 20:18 Measures of Center 20:29 Measures of Spread 21:28 Skewness 21:52 Confusion Matrix 22:56 Probability 25:12 What is Machine Learning? 25:45 Features of Machine Learning 26:22 How Machine Learning works? 27:11 Applications of Machine Learning 34:57 Machine Learning Market Trends 36:05 Machine Learning Life Cycle 39:01 Important Python Libraries 40:56 Types of Machine Learning 41:07 Supervised Learning 42:27 Unsupervised Learning 43:27 Reinforcement Learning 46:27 Supervised Learning Algorithms 48:01 Linear Regression 58:12 What is Logistic Regression? 1:01:22 What is Decision Tree? 1:11:10 What is Random Forest? 1:18:48 What is NaÃ¯ve Bayes? 1:30:51 Unsupervised Learning Algorithms 1:31:55 What is Clustering? 1:34:02 Types of Clustering 1:35:00 What is K-Means Clustering? 1:47:31 Market Basket Analysis 1:48:35 Association Rule Mining 1:51:22 Apriori Algorithm 2:00:46 Reinforcement Learning Algorithms 2:03:22 Reward Maximization 2:06:35 Markov Decision Process 2:08:50 Q-Learning 2:18:19 Relationship Between AI and ML and DL 2:20:10 Limitations of Machine Learning 2:21:19 What is Deep Learning ? 2:22:04 Applications of Deep Learning 2:23:35 How Neuron Works? 2:24:17 Perceptron 2:25:12 Waits and Bias 2:25:36 Activation Functions 2:29:56 Perceptron Example 2:31:48 What is TensorFlow? 2:37:05 Perceptron Problems 2:38:15 Deep Neural Network 2:39:35 Training Network Weights 2:41:04 MNIST Data set 2:41:19 Creating a Neural Network 2:50:30 Data Science Course Masters Program Subscribe to our channel to get video updates. Hit the subscribe button above. Check our complete Data Science playlist here: https://goo.gl/60NJJS Machine Learning Podcast: https://castbox.fm/channel/id1832236 Instagram: https://www.instagram.com/edureka_learning Slideshare: https://www.slideshare.net/EdurekaIN/ Facebook: https://www.facebook.com/edurekaIN/ Twitter: https://twitter.com/edurekain LinkedIn: https://www.linkedin.com/company/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DataScienceEdureka #whatisdatascience #Datasciencetutorial #Datasciencecourse #datascienc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in or call us at: IND: 9606058406 / US: 18338555775 (toll free)</t>
  </si>
  <si>
    <t>PT2H53M5S</t>
  </si>
  <si>
    <t>https://i.ytimg.com/vi/aGu0fbkHhek/maxresdefault.jpg</t>
  </si>
  <si>
    <t>b4nbE-pG_TM</t>
  </si>
  <si>
    <t>2019-03-15T14:56:21Z</t>
  </si>
  <si>
    <t>15/3/19 14:56</t>
  </si>
  <si>
    <t>Context Free Grammar Using NLP (Natural Language Processing) In Python | NLP Tutorial | Edureka</t>
  </si>
  <si>
    <t>*** Natural Language Processing Course: https://www.edureka.co/python-natural-language-processing-course *** This session on Context Free Grammar will give you a detailed and comprehensive knowledge of context-free grammar and how it is used in Natual Language Processing. It also focuses on Syntax trees and Techniques like Chinking and Chunking. ------------------------------------ About this course : Edurekaâ€™s Natural Language Processing with Python course will take you through the essentials of text processing all the way up to classifying texts using Machine Learning algorithms. You will learn various concepts such as Tokenization, Stemming, Lemmatization, POS tagging, Named Entity Recognition, Syntax Tree Parsing and so on using Pythonâ€™s most famous NLTK package. Once you delve into NLP, you will learn to build your own text classifier using the NaÃ¯ve Bayes algorithm. ------------------------------------ Meetup: http://meetu.ps/c/4glvl/JzH2K/f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PT33M50S</t>
  </si>
  <si>
    <t>https://i.ytimg.com/vi/b4nbE-pG_TM/maxresdefault.jpg</t>
  </si>
  <si>
    <t>CwLrdjgsJjU</t>
  </si>
  <si>
    <t>2019-03-15T05:23:38Z</t>
  </si>
  <si>
    <t>15/3/19 5:23</t>
  </si>
  <si>
    <t>Test Automation Using Python | Selenium Webdriver Tutorial With Python | Selenium Training | Edureka</t>
  </si>
  <si>
    <t>** Selenium Certification Training https://www.edureka.co/testing-with-selenium-webdriver ** This Edureka video on "Test Automation using Python" will provide you with detailed and comprehensive knowledge on selenium fundamentals. It will also guide you through Python concepts, how to locate elements in selenium using Python. This video will cover the following topics: Introduction to Selenium Why Python for Automation Testing? Selenium and Python Binding PyCharm for Python Locators in Selenium Demo - Automating hotstar website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elenium #automationengineer #selenium #automationtesting #python #pythonselenium #testautomationusingpython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Please write back to us at sales@edureka.co or call us at IND: 9606058406 / US: 18338555775 (toll-free) for more information.</t>
  </si>
  <si>
    <t>https://i.ytimg.com/vi/CwLrdjgsJjU/maxresdefault.jpg</t>
  </si>
  <si>
    <t>2idCKxbhXOk</t>
  </si>
  <si>
    <t>2019-03-14T15:19:38Z</t>
  </si>
  <si>
    <t>14/3/19 15:19</t>
  </si>
  <si>
    <t>Test Automation Framework Using Selenium | Software Testing Training | Edureka</t>
  </si>
  <si>
    <t>** Test Automation Engineer Masters Program : https://www.edureka.co/masters-program/automation-testing-engineer-training ** This Edureka Live video on â€˜Test Automation Frameworkâ€™ will help you learn about what testing frameworks are and how to build one using Selenium. Below topics are covered in this video: Introduction to Automation Testing Approaches to Test Automation Test Automation Frameworks Types of Test Automation Frameworks Demo: How to build a test automation framework using selenium. Security Testing Selenium playlist: https://goo.gl/NmuzXE Selenium Blog playlist: http://bit.ly/2B7C3QR Software Testing blog playlist: http://bit.ly/2UXwdJm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softwaretesting #testautomationframeworks #automationtesting Please write back to us at sales@edureka.co or call us at IND: 9606058406 / US: 18338555775 (toll-free) for more information.</t>
  </si>
  <si>
    <t>https://i.ytimg.com/vi/2idCKxbhXOk/maxresdefault.jpg</t>
  </si>
  <si>
    <t>i-U0W_SaWzc</t>
  </si>
  <si>
    <t>2019-03-14T05:38:53Z</t>
  </si>
  <si>
    <t>14/3/19 5:38</t>
  </si>
  <si>
    <t>Top 40 Test Automation Interview Questions | Software Testing Interview Preparation | Edureka</t>
  </si>
  <si>
    <t>** Test Automation Engineer Masters Program : https://www.edureka.co/masters-program/automation-testing-engineer-training ** This Edureka video on Top 40 Test Automation Interview Question and Answers will help you to prepare yourself for Software Testing Interviews. It covers questions for beginners, intermediate and experienced professionals. Below topics are covered in this video: What is Software testing Top 50 interview questions 1. Beginners level questions 2. Intermediate level questions 3. Advance level questions Security Testing Selenium playlist: https://goo.gl/NmuzXE Selenium Blog playlist: http://bit.ly/2B7C3QR Software Testing Blog playlist: http://bit.ly/2UXwdJm - - - - - - - - - - - - - - - - - Subscribe to our channel to get video updates. Hit the subscribe button above: https://goo.gl/6ohpTV Meetup group: http://meetu.ps/c/4glvl/JzH2K/f SlideShare: https://www.slideshare.net/edurekaIN Instagram: https://www.instagram.com/edureka_learning Facebook: https://www.facebook.com/edurekaIN/ Twitter: https://twitter.com/edurekain LinkedIn: https://www.linkedin.com/company/edureka - - - - - - - - - - - - - - - - - #edureka #edurekasoftwaretesting #automationtesting #testautomation #automationtesting Please write back to us at sales@edureka.co or call us at IND: 9606058406 / US: 18338555775 (toll-free) for more information.</t>
  </si>
  <si>
    <t>https://i.ytimg.com/vi/i-U0W_SaWzc/maxresdefault.jpg</t>
  </si>
  <si>
    <t>2019-03-13T05:42:09Z</t>
  </si>
  <si>
    <t>13/3/19 5:42</t>
  </si>
  <si>
    <t>Data Scientist Resume | Data Scientist Jobs, Salary &amp; Skills | Data Science Training | Edureka</t>
  </si>
  <si>
    <t>** Data Scientist Master Program: https://www.edureka.co/masters-program/data-scientist-certification ** This session on Data Scientist Resume will help you understand the demand and the growth of a Data Scientist and their impact on the business world. The following topics are covered in this session: 1. Who is a Data Scientist? 2. Data Scientist Job Trends 3. Data Scientist Salary Trends 4. Job Description 5. Skills required 6. Data Scientist Resume Check out our Data Science Tutorial blog series: http://bit.ly/data-science-blogs Check out our complete Youtube playlist here: http://bit.ly/data-science-playlist ------------------------------------- Do subscribe to our channel and hit the bell icon to never miss an update from us in the future: https://goo.gl/6ohpTV Edureka! organizes live instructor-led webinars on the latest technologies, to stay updated, join our Meetup community: http://meetu.ps/c/4glvl/JzH2K/f Instagram: https://www.instagram.com/edureka_learning/ Facebook: https://www.facebook.com/edurekaIN/ Twitter: https://twitter.com/edurekain LinkedIn: https://www.linkedin.com/company/edureka Slideshare: https://www.slideshare.net/EdurekaIN/ #edureka #datascienceedureka #datascientistresume #datascientistcareer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ing, statistics, and analytics. To take complete benefit of these opportunities, you need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EAec6-g17k/maxresdefault.jpg</t>
  </si>
  <si>
    <t>bY2MKgb_CMo</t>
  </si>
  <si>
    <t>2019-03-12T14:10:35Z</t>
  </si>
  <si>
    <t>Thank You For *7,00,000 SUBSCRIBERS* | Edureka</t>
  </si>
  <si>
    <t>We're over the moon. Our edureka! YouTube Channel is now 700,000 strong! ðŸ˜€ ðŸ™Œ Next Goal: 1 Million. Want to be a part of the best "Multi-Tech" community on YouTube? Subscribe now! http://bit.ly/2F57ltL #edureka #edurekayoutube #edurekachannel #onlinetraining Website: https://www.edureka.co Telegram: https://t.me/edurekaupdates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ttps://i.ytimg.com/vi/bY2MKgb_CMo/maxresdefault.jpg</t>
  </si>
  <si>
    <t>Qxts1w8uR1M</t>
  </si>
  <si>
    <t>2019-03-12T05:39:39Z</t>
  </si>
  <si>
    <t>Appium Tutorial For Beginners | Appium For Mobile App Testing | Install &amp; Configure Appium | Eudreka</t>
  </si>
  <si>
    <t>** Appium Online Training: https://www.edureka.co/appium-training-mobile-automation-testing ** This edureka video on Appium Tutorial for Beginners will give you an introduction to this widely adopted tool in the testing industry. This video will also teach you how to integrate appium with android studio. Below topics are covered in this video: 1:20 What is Appium? 4:08 Types of Applications? 13:56 Why should you choose Appium? 18:06 Appium Architecture 19:40 How it works? 21:59 The philosophy of Appium 26:25 Appium Pros and Cons 28:41 Appium desktop installation with Android Studio To follow along with the installation please download the necessary files from the links given below: Java Download - https://www.oracle.com/technetwork/java/javase/downloads/jdk11-downloads-5066655.html Android Studio - https://developer.android.com/studio Selenium Jars - https://www.seleniumhq.org/download/ Appium Client Libraries - http://appium.io/downloads.html Appium Desktop - http://appium.io/ Selenium playlist: https://goo.gl/NmuzXE Selenium Blog playlist: http://bit.ly/2B7C3QR Software Testing Blog playlist: http://bit.ly/2UXwdJm - - - - - - - - - - - - - - - - - Subscribe to our channel to get video updates. Hit the subscribe button above: https://goo.gl/6ohpTV Edureka! organizes live instructor-led webinars on the latest technologies, to stay updated, join our Meetup community: http://meetu.ps/c/4glvl/JzH2K/f SlideShare: https://www.slideshare.net/edurekaIN Instagram: https://www.instagram.com/edureka_learning Facebook: https://www.facebook.com/edurekaIN/ Twitter: https://twitter.com/edurekain LinkedIn: https://www.linkedin.com/company/edureka - - - - - - - - - - - - - - - - - #edureka #edurekasoftwaretesting #softwaretestingtypes #selenium #automationtesting Please write back to us at sales@edureka.co or call us at IND: 9606058406 / US: 18338555775 (toll-free) for more information.</t>
  </si>
  <si>
    <t>https://i.ytimg.com/vi/Qxts1w8uR1M/maxresdefault.jpg</t>
  </si>
  <si>
    <t>EnpfCl9iAng</t>
  </si>
  <si>
    <t>2019-03-11T13:57:52Z</t>
  </si>
  <si>
    <t>Blue Prism vs UiPath vs Automation Anywhere | RPA Tools Comparison | Edureka</t>
  </si>
  <si>
    <t>** RPA Training using UiPath - https://www.edureka.co/robotic-process-automation-training ** ** RPA Training using Automation Anywhere - https://www.edureka.co/automation-anywhere-certification-training ** This Edureka tutorial video on Blue Prism vs UiPath vs Automation Anywhere will help you in demystifying the fundamental differences between each of these RPA Tools. Following are the topics which are used for comparison: 3:42 Offers Trial Version 4:48 Market Trend 5:18 Based Technologies 5:52 Architecture 6:47 Process Designer 7:30 Programming Skills 8:36 Accessibility 9:01 Re-usability 9:40 Recorders 10:20 Robots 11:16 Accuracy 12:16 Operational Scalability 12:43 Community &amp; Support 13:06 Jobs Related To Tools 13:40 Certification RPA Playlist: https://bit.ly/2B53HLe RPA Blog Series: https://bit.ly/2Ay1bzG Subscribe to our Edureka YouTube channel to get video updates: https://goo.gl/6ohpTV #edureka #rpaedureka #uipath #automationanywhere #blueprism #blueprismvsuipathvsautomationanywhere Instagram: https://www.instagram.com/edureka_learning/ Facebook: https://www.facebook.com/edurekaIN/ Twitter: https://twitter.com/edurekain LinkedIn: https://www.linkedin.com/company/edureka SlideShare: https://www.slideshare.net/EdurekaIN Castbox: https://castbox.fm/networks/505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co or call us at IND: 9606058406 / US: 18338555775 (toll-free) for more information.</t>
  </si>
  <si>
    <t>https://i.ytimg.com/vi/EnpfCl9iAng/maxresdefault.jpg</t>
  </si>
  <si>
    <t>U-JRw7yRFcA</t>
  </si>
  <si>
    <t>2019-03-11T05:27:41Z</t>
  </si>
  <si>
    <t>Download &amp; Install Selenium | Selenium WebDriver Setup | Selenium Installation Guide | Edureka</t>
  </si>
  <si>
    <t>** Selenium Certification Training: https://www.edureka.co/selenium-certification-training ** This Edureka video on How to Install Selenium will talk about Java Installation, Eclipse Installation followed by Installing Selenium on your system. Follwoing topics are covered in this video: 1. Java Installation 2. Eclipse Installation 3. Selenium Installation For doubts &amp; queries on Selenium, post the same on Edureka Community: https://www.edureka.co/community/selenium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install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s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t>
  </si>
  <si>
    <t>https://i.ytimg.com/vi/U-JRw7yRFcA/maxresdefault.jpg</t>
  </si>
  <si>
    <t>vaysJAMDaZw</t>
  </si>
  <si>
    <t>2019-03-10T10:04:09Z</t>
  </si>
  <si>
    <t>Python Tutorial For Beginners | Python Full Course From Scratch | Python Programming | Edureka</t>
  </si>
  <si>
    <t>ðŸ”¥ Edureka Python Training: https://www.edureka.co/data-science-python-certification-course This Edureka Python Tutorial for Beginners (Python Tutorial Blog: https://goo.gl/wd28Zr) will help you learn Python programming language and its core concepts with examples from scratch. This Python tutorial for beginners video helps you to learn the following concepts in Python: 00:00 Agenda for the session 1:16 Introduction to Python 5:29 Who is using Python 7:13 Python Applications 7:34 Python Market Trends 8:36 Python Installation 10:17 Python IDE &amp; Interpreter 12:30 Executing Code in Python 13:19 Comments and Literals 15:10 Indentation 16:20 Python Code Execution 16:50 Hello World Program Using Python 20:25 Identifiers 22:22 Variables 23:35 Data Types 26:22 Immutable Data Types 26:26 Numeric Data Type 27:34 Strings 28:28 Tuples 29:48 Mutable Data Type 29:55 Lists 34:19 Dictionaries 36:36 Sets 37:01 Python Operators 37:18 Arithmetic Operator 38:02 Assignment Operator 39:03 Comparison Operator 40:00 Logical Operators 42:22 Bitwise Operator 42:51 Identity Operator 44:11 membership Operator 42:55 Conditional Statements 51:38 Loops on Python 52:00 While Loop 53:07 For Loop 55:20 Nested Loops 55:50 Control Statements 58:30 Command Line Parameters 1:00:28 Sequences and File Operations 1:00:53 Python Input Function 1:02:46 Python File Operations 1:03:14 Opening and Closing Files 1:04:40 Python Open Function 1:06:50 Write Function 1:07:05 Read Function 1:07:19 Rename Function 1:07:52 Delete Function 1:10:05 Close Function 1:10:52 File Object Attributes 1:13:48 Python Sequences 1:17:40 Python Lists 1:19:12 List Operations 1:26:04 Python Tuples 1:26:30 Tuple Operations 1:30:10 Python Strings 1:37:14 Python Sets 1:38:25 Set Operations 1:41:58 Python Dictionaries 1:45:22 Dictionary Operations 1:49:12 Functions and Oops 2:21:12 Object-Oriented Concepts 2:22:28 Use Case 2:22:55 Classes and Objects 2:26:08 Creating a Class 2:26:57 Definition of Method 2:27:30 Scope of Variables 2:29:26 Attributes 2:38:16 Private Methods 2:39:39 Class Variables and Instance Variables 2:40:54 Constructor and Destructor 2:43:20 Key Concepts of Object-Oriented Programming 2:43:25 Abstraction 2:45:01 Encapsulation 2:45:19 Inheritance 2:45:47 Types of Inheritance 2:46:21 Single Inheritance 2:48:15 Multiple Inheritance 2:49:47 Overriding Method 2:51:01 Polymorphism 2:52:37 Getter and Setter Methods 2:54:21 Working with Modules and Handling Exceptions 2:54:44 Modules Used In Python 2:55:38 Import Statement 2:56:09 Dir Function 2:57:19 From Import Statement 2:59:41 Reload Function 2:59:59 Important Modules Used in Python 3:19:34 Regular Expressions 3:26:19 Search and Match Function 3:27:31 Regular Expressions Applications 3:27:34 Packages in Python 3:28:18 Exception Handling 3:31:20 Catching Specific Exceptions 3:33:22 Finally Block 3:34:06 try-finally Block 3:34:22 User-Defined Exceptions 3:36:56 Introduction To NumPy and Pandas 3:38:50 - What is Data Analysis? 3:43:08 - Why Python for Data Analysis? 3:43:32 - Introduction to NumPy 4:07:33 - Reading &amp; Writing from Files 4:09:13 - Reading &amp; Writing from CSV Files 4:12:11 - Introduction to Pandas 4:39:12 - Introduction to Data Visualization &amp; Matplotlib 5:00:35 - Data Manipulation 5:28:10 - Use Case ( Country-Wise Statistics) 5:37:55 - Developing Web Maps using Folium &amp; Pandas 5:38:13 - Problem Statement (Disaster Management Organization) 5:39:51 - Installing Folium and Pandas 5:53:00 - Problem Statement ( Titanic Data Analysis) 5:57:13 - Data Wrangling 6:23:39 - Web Scraping using Python 6:25:50 - Libraries used for Web Scraping ( Beautiful Soup) 6:27:39 - Requests library 6:32:35 - Data Visualisation on the browser 6:33:00 - Introduction to Bokeh 6:36:02 - Computer Vision using OpenCV 6:36:09 - How a computer reads an image 6:38:21 - What is OpenCV? 6:39:15 - Operations with OpenCV 6:40:09 - Load images using openCV 6:44:22 - Write Operation 6:44:51 - Face detection using OpenCV 6:55:55 - Capturing video 7:00:05 - Use Case - Motion Detector 7:00:15 - Problem Statement 7:00:38 - Solution Logic 7:11:49 - Plotting the Motion detection graph -------------- Edureka Python Courses ------------- ðŸ”µPython Programming Certification: http://bit.ly/37rEsnA ðŸ”µPython Certification Training for Data Science: http://bit.ly/2Gj6fux ðŸ”µPython Django Training: http://bit.ly/2RrcKlp ðŸ”µData Scientist Masters Program: http://bit.ly/2t1snGM #PythonEdureka #Edureka #PythonTutorial #PythonTraining #PythonProgramming ----------------------- ðŸ”¥Edureka Elevate Program. Learn now, Pay Later: http://bit.ly/39Nhxnm Edureka Python Tutorial Playlist: https://goo.gl/WsBpKe For more information, Please write back to us at sales@edureka.co or call us at IND: 9606058406 / US: 18338555775 (toll free)</t>
  </si>
  <si>
    <t>PT7H13M34S</t>
  </si>
  <si>
    <t>https://i.ytimg.com/vi/vaysJAMDaZw/maxresdefault.jpg</t>
  </si>
  <si>
    <t>lorT86dVuHM</t>
  </si>
  <si>
    <t>2019-03-08T15:09:26Z</t>
  </si>
  <si>
    <t>AWS CodeDeploy | AWS Certified DevOps Engineer Training | Edureka</t>
  </si>
  <si>
    <t>**AWS Certified DevOps Engineer Training - https://www.edureka.co/aws-certified-devops-training ** This Edureka live session on AWS CodeDeploy will help get acclimatised with the nitty-gritty of deploying code or applications using AWS CodeDeploy service. Following is the list of content covered in this session: - What is AWS DevOps? - What is AWS CodeDeploy? - AWS CodeDeploy Components - Demo: Deploying Application with AWS CodeDeploy Check out our Playlist: https://goo.gl/8qrfKU Blog Series: https://goo.gl/dh71C9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AWSDevopsEdureka #AWSCodeDeploy #AWSCertificationTraining #AWSCertifiedDevOpsEngineer ----------------------------------------------------------------------------------------------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PT32M39S</t>
  </si>
  <si>
    <t>https://i.ytimg.com/vi/lorT86dVuHM/maxresdefault.jpg</t>
  </si>
  <si>
    <t>tTgyrSWlj5s</t>
  </si>
  <si>
    <t>2019-03-08T05:55:07Z</t>
  </si>
  <si>
    <t>Load Testing Using JMeter | Performance Testing With JMeter | JMeter Tutorial | Edureka</t>
  </si>
  <si>
    <t>** JMeter Certification Training: https://www.edureka.co/jmeter-training-performance-testing ** This Edureka video on Load Testing using JMeter will provide you with in-depth knowledge about the load testing tool and how it performs in the non-GUI mode. It will also help you learn how to generate a report on the dashboard. This Tutorial covers the following topics: 1:18 What is JMeter? 2:20 What is Load Testing 3:03 Tools to perform Load Testing 3:29 Advantages of JMeter 5:30 Elements of JMeter 5:37 Thread group 1:18 What is JMeter? 2:20 What is Load Testing 3:03 Tools to perform Load Testing 3:29 Advantages of JMeter 5:30 Elements of JMeter 5:37 Thread group 5:56 Samplers 6:25 Listeners 6:34 Configuration 6:42 Assertions 7:33 Dashboard Generation 8:38 Load Testing in non-GUI mode (demo) 14:40 Report generation on Dashboard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loadtesting #loadtestingusingjmeter #loadTesting #performancetesting #edurekajmetertutorial - - - - - - - - - - - - - - For more information, Please write back to us at sales@edureka.co or call us at IND: 9606058406 / US: 18338555775 (toll free).</t>
  </si>
  <si>
    <t>https://i.ytimg.com/vi/tTgyrSWlj5s/maxresdefault.jpg</t>
  </si>
  <si>
    <t>j_79AXkG4PY</t>
  </si>
  <si>
    <t>2019-03-06T15:46:27Z</t>
  </si>
  <si>
    <t>Functional Testing vs Non-Functional Testing | Software Testing Training | Edureka</t>
  </si>
  <si>
    <t>** Test Automation Engineer Masters Program : https://www.edureka.co/masters-program/automation-testing-engineer-training ** This Edureka Functional vs Non-Functional video will give you an idea about both the types of testing. We will compare them on various parameters and know their types. Following are the topics covered in this video: 1:14 What is Software Testing 2:33 Functional testing 3:50 Non-functional testing 4:52 Parameters 5:59 Area of focus 6:39 Ease of testing 7:17 Functionality 7:46 Execution 8:27 Types of testing 14:07 Use cases 14:09 Functional testing 14:40 Non-functional testing Software Testing: http://bit.ly/2tVEjq4 Selenium playlist: https://goo.gl/NmuzXE Selenium Blog Series: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oftwareTesting #FunctionalTesting #NonFunctionalTesting For more information, Please write back to us at sales@edureka.co or call us at IND: 9606058406 / US: 18338555775 (toll-free).</t>
  </si>
  <si>
    <t>https://i.ytimg.com/vi/j_79AXkG4PY/maxresdefault.jpg</t>
  </si>
  <si>
    <t>QtZ4yV49RtA</t>
  </si>
  <si>
    <t>2019-03-06T05:35:45Z</t>
  </si>
  <si>
    <t>Automation Testing Tutorial for Beginners | Software Testing Certification Training | Edureka</t>
  </si>
  <si>
    <t>** Test Automation Engineer Masters Program : https://www.edureka.co/masters-program/automation-testing-engineer-training ** This Edureka video on â€˜Automation Testing Tutorialâ€™ helps you understand all about automation testing, its features, and process. Below topics are covered in this video: 1:08 Software Testing â€“ What &amp; Why 3:52 Automation Testing â€“ What &amp; Why 6:31 Automation Testing vs Manual Testing 13:59 Test Automation Process 21:33 Automation Testing Tools Security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automationtesting #testautomation #automationtesting #automationtestingtutorial Please write back to us at sales@edureka.co or call us at IND: 9606058406 / US: 18338555775 (toll-free) for more information.</t>
  </si>
  <si>
    <t>https://i.ytimg.com/vi/QtZ4yV49RtA/maxresdefault.jpg</t>
  </si>
  <si>
    <t>CypSI1Fn2w4</t>
  </si>
  <si>
    <t>2019-03-05T13:33:55Z</t>
  </si>
  <si>
    <t>Performance Testing Tutorial for Beginners | Performance Testing Using JMeter | Edureka</t>
  </si>
  <si>
    <t>** JMeter Certification Training: https://www.edureka.co/jmeter-training-performance-testing ** This Edureka video on Performance Testing Tutorial gives a complete insight on performance testing, its types, and how to do performance testing with the help of JMeter. Below topics are covered in this video: 1:07 - Performance Testing Overview 3:03 - Performance Testing Types 3:54 - Performance Testing Problems 6:14 - Performance Testing Process 9:24 - Performance Testing examples 10:33 - Tools of Performance Testing 13:16 - Jmeter Demo - - - - - - - - - - - - - - - - -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selenium#automationtesting #performancetesting #performancetestingtutorial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CypSI1Fn2w4/maxresdefault.jpg</t>
  </si>
  <si>
    <t>e32Yw441Eh0</t>
  </si>
  <si>
    <t>2019-03-05T05:56:33Z</t>
  </si>
  <si>
    <t>Appium Studio Tutorial for Beginners | Software Testing Training | Edureka</t>
  </si>
  <si>
    <t>** Appium Online Training: https://www.edureka.co/appium-training-mobile-automation-testing ** This â€˜Appium Studio Tutorialâ€™ helps you understand what Appium Studio is and how you can use Appium Studio to test mobile applications. Below topics are covered in this video: 1:19 Software Testing â€“ What &amp; Why 6:08 Mobile Test Automation 11:46 Appium Studio 17:14 Installing Appium Studio 27:48 Demo: How to use Appium Studio to test Mobile Applications? Security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appiumstudio #mobiletestautomation #automationtesting Please write back to us at sales@edureka.co or call us at IND: 9606058406 / US: 18338555775 (toll-free) for more information.</t>
  </si>
  <si>
    <t>https://i.ytimg.com/vi/e32Yw441Eh0/maxresdefault.jpg</t>
  </si>
  <si>
    <t>VLrx8pHCOhg</t>
  </si>
  <si>
    <t>2019-03-04T13:50:24Z</t>
  </si>
  <si>
    <t>Tableau vs QlikView - Force Is Strong With Which One? | Business Intelligence (BI) Tools | Edureka</t>
  </si>
  <si>
    <t>** Tableau Certification Training: https://www.edureka.co/tableau-certification-training ** This Edureka Tutorial on "Tableau vs QlikView" provides you with a short and crisp description of two highly popular BI Tools used in the industry i.e. Tableau and QlikView. You will also see the head to head comparison between the two on various reporting and analytical aspects and learn why one is preferred over the other in aspects such as: 01:38 Ease of Use 02:22 Cost 03:10 Connectivity 03:58 System Requirement 04:52 Insight Generation 05:26 UX 06:26 Security 07:29 Scalability 07:58 QlikView Demo 11:11 Tableau Demo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edurekatableauvsqlikview #qlikviewvstableau #tableaudesktop #qliksense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VLrx8pHCOhg/maxresdefault.jpg</t>
  </si>
  <si>
    <t>mXGcBvWYl-U</t>
  </si>
  <si>
    <t>2019-03-04T05:27:53Z</t>
  </si>
  <si>
    <t>JMeter Tutorial For Beginners | JMeter Load Testing Tutorial | Software Testing Training | Edureka</t>
  </si>
  <si>
    <t>** JMeter Certification Training: https://www.edureka.co/jmeter-training-performance-testing ** This Edureka video on JMeter Tutorial will provide you with in-depth knowledge about the performance testing tool and the different elements present in JMeter tool. It provides you with a step-by-step guide on how to use JMeter from scratch. This video covers the following topics: 1:00 What is JMeter 1:25 Why do we need JMeter 1:57 What is Performance Testing 3:01 Advantages of JMeter 5:37 Installation of JMeter 7:57 Elements of JMeter 9:04 Thread group 9:36 Samplers 11:21 Listeners 11:54 Configuration 13:54 JMeter for load testing and performance testing (demo)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jmeter #jmetertutorial #loadTesting #performancetetsing #edurekajmetertutorial - - - - - - - - - - - - - - For more information, Please write back to us at sales@edureka.co or call us at IND: 9606058406 / US: 18338555775 (toll free).</t>
  </si>
  <si>
    <t>https://i.ytimg.com/vi/mXGcBvWYl-U/maxresdefault.jpg</t>
  </si>
  <si>
    <t>3eOd9NTRgJo</t>
  </si>
  <si>
    <t>2019-03-01T15:05:03Z</t>
  </si>
  <si>
    <t>Career in Software Testing | Skills Required for Software Test Engineer | Edureka</t>
  </si>
  <si>
    <t>** Test Automation Engineer Masters Program : https://www.edureka.co/masters-program/automation-testing-engineer-training ** This Edureka live session on "Careers in Software Testing" will provide you with detailed and comprehensive knowledge of careers trends in software testing. It will guide you through the path one should take with the appropriate skills and the roles and responsibilities of Software Test Engineer. This video will cover the following topics: What is Software Testing and why it is important? Types and levels of Software Testing Roadmap to Become an ST Engineer Job Roles Roles and Responsibilities Companies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 edureka_learning / Facebook: https://www.facebook.com/edurekaIN/ Twitter: https://twitter.com/edurekain LinkedIn: https://www.linkedin.com/company/edureka - - - - - - - - - - - - - - - - - #edureka #edurekasoftwaretesting #automationengineer #selenium #automationtesting #careersinsoftwaretesting Please write back to us at sales@edureka.co or call us at IND: 9606058406 / US: 18338555775 (toll-free) for more information.</t>
  </si>
  <si>
    <t>https://i.ytimg.com/vi/3eOd9NTRgJo/maxresdefault.jpg</t>
  </si>
  <si>
    <t>2019-03-01T05:20:09Z</t>
  </si>
  <si>
    <t>Java String Programs | String Examples in Java | Java Certification Training | Edureka</t>
  </si>
  <si>
    <t>ðŸ”¥ Java Certification Training: https://www.edureka.co/java-j2ee-training-course This Edureka video on Java String Programs will talk about top 10 important programs in java strings with examples. Below programs are covered in this video: Reverse words in a String String Concatenation Frequency of characters Capitalize first letter in string Remove specified letter Vowel frequency Palindrome Anagrams SwapStrings Immutable Strings ** Edureka Elevate Program. Learn now, pay later: http://bit.ly/38LXMfI ** Check out our Java Tutorial blog series: https://goo.gl/osrGrS Check out our complete Youtube playlist here: https://goo.gl/gMFLx3 Do subscribe to our channel and hit the bell icon to never miss an update from us in the future: https://goo.gl/6ohpTV ------------------------------------- SlideShare: https://www.slideshare.net/edurekaIN Instagram: https://www.instagram.com/ edureka_learning / Facebook: https://www.facebook.com/edurekaIN/ Twitter: https://twitter.com/edurekain LinkedIn: https://www.linkedin.com/company/edureka #edureka #edurekaJava #javastring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more information, Please write back to us at sales@edureka.co or call us at IND: 9606058406 / US: 18338555775 (toll free).</t>
  </si>
  <si>
    <t>https://i.ytimg.com/vi/-Xa6b_2lkM0/maxresdefault.jpg</t>
  </si>
  <si>
    <t>APZljAbYLDk</t>
  </si>
  <si>
    <t>2019-02-28T15:20:59Z</t>
  </si>
  <si>
    <t>28/2/19 15:20</t>
  </si>
  <si>
    <t>Big Data Engineer Salary | Big Data Engineer Job, Resume, Salary | Big Data Certification | Edureka</t>
  </si>
  <si>
    <t>ðŸ”¥ Edureka Big Data Masters Training Program: https://www.edureka.co/masters-program/big-data-architect-training This Edureka video on "Big Data Engineer Job, Resume, Salary" will tell you various salary perspectives of Big Data Engineer, their job responsibilities &amp; how to prepare a resume. It includes the following topics: 1:13 - Big Data Engineer 2:04 - Big Data Engineer Job Trends 4:35 - Big Data Engineer Salary 6:08 - Big Data Engineer Responsibilities 7:05 - Big Data Engineer Skills 8:27 - How to acquire those skills? ------------------------------------- Do subscribe to our channel and hit the bell icon to never miss an update from us in the future: https://goo.gl/6ohpTV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eduerka #BigDataEngineerSalary #BigDataEngineer #BigDataEngineerSkills #HowToBecomeABigDataEngineer ------------------------------------- Got a question on the topic? Please share it in the comment section below and our experts will answer it for you. For more information, Please write back to us at sales@edureka.in or call us at IND: 9606058406 / US: 18338555775 (toll-free).</t>
  </si>
  <si>
    <t>https://i.ytimg.com/vi/APZljAbYLDk/maxresdefault.jpg</t>
  </si>
  <si>
    <t>gpKzZiUDjxM</t>
  </si>
  <si>
    <t>2019-02-28T05:45:54Z</t>
  </si>
  <si>
    <t>28/2/19 5:45</t>
  </si>
  <si>
    <t>Probabilistic Graphical Models (PGMs) In Python | Graphical Models Tutorial | Edureka</t>
  </si>
  <si>
    <t>(** www.edureka.co/graphical-modelling-course **) This Edureka "Graphical Models" video answers the question "Why do we need Probabilistic Graphical Models?" and how are they compare to Neural Networks. It takes you through the basics of PGMs and gives real-world examples of its applications. [01:02] Why do you need PGMs? [01:40] What is a PGM? [09:59] Bayesian Networks [21:22] Markov Random Fields [23:43] Use Cases [25:02] Bayesian Networks &amp; Markov Random Fields [28:21] PGMs &amp; Neural Networks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 #edureka #graphicalmodels #pgm #graphicalmodelsusingpython How it Works? This is a 3 Week Instructor led Online Course, 15 hours of assignment and 1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Graphical Models Course is designed to teach Graphical Models, fundamentals of Graphical Models, Probabilistic Theories, Types of Graphical Models â€“ Bayesian (Directed) and Markovâ€™s (Undirected) Networks, Representation of Bayesian and Markovâ€™s Networks, Concepts related to Bayesian and Markovâ€™s Networks, Decision Making â€“ theories and assumption, Inference and Learning in Graphical Models. - - - - - - - - - - - - - - - - - - - Who should go for this course? People who are interested/working in the Data Science field and have a basic idea of Machine Learning or Graphical Modelling, Researchers, Machine Learning and Artificial Intelligence enthusiasts. - - - - - - - - - - - - - - - - Why learn Graphical Model? Machine Learning is a Probabilistic Perspective. You'll see more often than not, that many machine learning models are defined with graphical models. That make it an essential aspect in your learning path towards Data Science.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gpKzZiUDjxM/maxresdefault.jpg</t>
  </si>
  <si>
    <t>caGPIlBEsXE</t>
  </si>
  <si>
    <t>2019-02-27T15:04:40Z</t>
  </si>
  <si>
    <t>27/2/19 15:04</t>
  </si>
  <si>
    <t>10 Myths About Data Science | Uncovering Data Science Myths | Data Science Training | Edureka</t>
  </si>
  <si>
    <t>** Data Scientist Master Program: https://www.edureka.co/masters-program/data-scientist-certification ** This Edureka live session on â€œ10 Data Science Myths" attempts to take down some of the misconceptions about Data Science and gives a much clearer picture of what data science really is.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edurekadatascience #datascientist #datasciencemyths #top10datasciencemyths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ing, statistics, and analytics. To take complete benefit of these opportunities, you need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caGPIlBEsXE/maxresdefault.jpg</t>
  </si>
  <si>
    <t>hH3FJSRotf0</t>
  </si>
  <si>
    <t>2019-02-27T05:58:49Z</t>
  </si>
  <si>
    <t>27/2/19 5:58</t>
  </si>
  <si>
    <t>Data Blending in Tableau | Data Blending vs Data Joining in Tableau | Tableau Training | Edureka</t>
  </si>
  <si>
    <t>**Tableau Certification Training: https://www.edureka.co/tableau-certification-training ** This Edureka video on "Data Blending in Tableau" talks about a method for combining data when there is related data in multiple data sources, which you want to analyze together in a single view. Tableau has two inbuilt data sources named Sample-superstore and Sample coffee chain.mdb which will be used to illustrate data blending. We shall discuss the following topics: [01:10] Objective of data blending [03:53] Introduction to Data Blending [04:12] Joining vs Blending [07:12] Blending in Tableau [10:13] Limitations of Data Blending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 Tableau Playlist here: https://goo.gl/NTpehs Tableau Blog Series: http://bit.ly/2Hv6LsR #edureka #edurekatableau #tableaulod #levelofdetailtableau #tableaututorial #tableaucertification #tableaudataanalysis #tableauvisualization #tableau #tableautraining #tableaututorial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hH3FJSRotf0/maxresdefault.jpg</t>
  </si>
  <si>
    <t>DPAsYtUHkkM</t>
  </si>
  <si>
    <t>2019-02-26T15:25:28Z</t>
  </si>
  <si>
    <t>26/2/19 15:25</t>
  </si>
  <si>
    <t>Predictive Analytics Using R | Data Science With R | Data Science Certification Training | Edureka</t>
  </si>
  <si>
    <t>** Data Science Certification using R: https://www.edureka.co/data-science-r-programming-certification-course ** This Edureka video on "Predictive Analytics Using R", will help you learn about how predictive analytics works and how it can be implemented using R to solve real-world problems. Below are the topics covered in this module: 0:56 What is Predictive Analytics? 2:02 Stages of Predictive Analytics 7:28 Predictive Analytics Using R 9:36 Predictive Analytics Use case 12:20 Demo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co or call us at IND: 9606058406 / US: 18338555775 (toll-free) for more information.</t>
  </si>
  <si>
    <t>p17bmM-nwkc</t>
  </si>
  <si>
    <t>2019-02-26T05:39:43Z</t>
  </si>
  <si>
    <t>26/2/19 5:39</t>
  </si>
  <si>
    <t>Mobile Application Testing Using Appium for Beginners | Mobile App Testing Tutorial | Edureka</t>
  </si>
  <si>
    <t>** Appium Online Training: https://www.edureka.co/appium-training-mobile-automation-testing ** This Edureka video on "Mobile App Testing for Beginners Using Appium" serves as an introduction to the fast-paced world of Mobile Application Testing. This video will give you an introduction to the concepts along with their importance from an industrial perspective. You will also get a sneak-peak into our next video - 'AppiumTutorial'. Below topics are covered in this video: 1:33 What is mobile application testing 2:34 Importance of mobile application testing 3:27 Approaches to mobile application testing 5:03 Advantages of automated testing 5:50 Native applications vs Hybrid applications 9:16 Key Challenges in mobile application testing 10:50 Demonstration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mobileapplicationtesting #mobileapptestingusingappium #softwaretestingtypes #selenium #automationtesting Please write back to us at sales@edureka.co or call us at IND: 9606058406 / US: 18338555775 (toll-free) for more information.</t>
  </si>
  <si>
    <t>https://i.ytimg.com/vi/p17bmM-nwkc/maxresdefault.jpg</t>
  </si>
  <si>
    <t>b2q5OFtxm6A</t>
  </si>
  <si>
    <t>2019-02-25T14:24:36Z</t>
  </si>
  <si>
    <t>25/2/19 14:24</t>
  </si>
  <si>
    <t>Machine Learning Crash Course-2 Hours | Learn Machine Learning | Machine Learning Tutorial | Edureka</t>
  </si>
  <si>
    <t>ðŸ”¥ Machine Learning Masters Program: https://www.edureka.co/masters-program/machine-learning-engineer-training ðŸ”¥ Topics Wise Machine Learning Podcast : https://castbox.fm/channel/id1832236?country=us This Edureka Machine Learning video on "Machine Learning Full Course" will provide you with detailed and comprehensive knowledge of Machine Learning. It will provide you with the in-depth knowledge of the different types of Machine Learning with the different algorithms that lie under each category with a demo for each algorithm and the approach one should take to solve these problems. This Machine Learning tutorial will be covering the following topics: 1:44 What is Data Science? 3:09 Data Science Peripherals 3:37 What is Machine learning? 4:10 Features of Machine Learning 4:46 How it works? 5:36 Applications of Machine Learning 13:21 Market Trend of Machine Learning 14:29 Machine Learning Life Cycle 17:26 Important Python Libraries 19:20 Types of Machine Learning 19:33 Supervised Learning 20:50 Unsupervised Learning 21:52 Reinforcement Learning 23:23 Detailed Supervised Learning 24:50 Supervised Learning Algorithms 26:28 Linear Regression 28:53 Use Case(with Demo) 35:23 Model Fitting 36:36 Need for Logistic Regression 37:33 What is Logistic Regression? 39:46 What is Decision Tree? 49:33 What is Random Forest? 57:10 What is NaÃ¯ve Bayes? 1:09:16 Detailed Unsupervised Learning 1:10:15 What is Clustering? 1:12:13 Types of Clustering 1:25:57 Market Basket Analysis 1:27:02 Association Rule Mining 1:29:06 Example 1:29:44 Apriori Algorithm 1:39:11 Detailed Reinforcement Learning 1:41:46 Reward Maximization 1:44:13 The Epsilon Greedy Algorithm 1:44:59 Markov Decision Process 1:47:19 Q-Learning Subscribe to our channel to get video updates. Hit the subscribe button abov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Slideshare: https://www.slideshare.net/EdurekaIN/ Facebook: https://www.facebook.com/edurekaIN/ Twitter: https://twitter.com/edurekain LinkedIn: https://www.linkedin.com/company/edureka #edureka #edurekamachinelearning #machinelearningcourse #machinelearningforbeginners #machinelearningtraining #machinelearningalgorithms #machinelearningusingpython #machinelearningproject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TensorflowTraining and Certification, Call us at US: +18336900808 (Toll Free) or India: +918861301699 Or, write back to us at sales@edureka.co</t>
  </si>
  <si>
    <t>PT1H58M13S</t>
  </si>
  <si>
    <t>https://i.ytimg.com/vi/b2q5OFtxm6A/maxresdefault.jpg</t>
  </si>
  <si>
    <t>rcI5-hk91WQ</t>
  </si>
  <si>
    <t>2019-02-25T05:37:09Z</t>
  </si>
  <si>
    <t>25/2/19 5:37</t>
  </si>
  <si>
    <t>Variables, Data Types and Activities in UiPath | Basics of UiPath | UiPath Tutorial | Edureka</t>
  </si>
  <si>
    <t>** RPA Training: https://www.edureka.co/robotic-process-automation-training ** This Edureka video on "Variables, Data Types, and Activities in UiPath" will cover the fundamental concepts of UiPath. Below are the topics covered in the video: 1:12 What is RPA? 2:49 What is UiPath? UiPath Overview: 3:39 Projects in UiPath 6:21 UiPath Dashboard 8:50 Flowcharts and Sequences 10:30 Variables 15:11 Types of Variables 21:05 Data Types 22:29 Activities 23:41 Message Box 25:12 Assign 28:06 Write CSV 31:08 If 34:03 For Each 36:50 While 39:45 Do While 41:12 Switch RPA Playlist: https://bit.ly/2B53HLe RPA Blog Series: https://bit.ly/2Ay1bzG Subscribe to our Edureka YouTube channel to get video updates: https://goo.gl/6ohpTV SlideShare: https://www.slideshare.net/edurekaIN Instagram: https://www.instagram.com/edureka_learning/ Facebook: https://www.facebook.com/edurekaIN/ Twitter: https://twitter.com/edurekain LinkedIn: https://www.linkedin.com/company/edureka #edureka #rpaedureka #uipathedureka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write back to us at sales@edureka.co or call us at IND: 9606058406 / US: 18338555775 (toll-free) for more information.</t>
  </si>
  <si>
    <t>https://i.ytimg.com/vi/rcI5-hk91WQ/maxresdefault.jpg</t>
  </si>
  <si>
    <t>X-FKcenZ-jo</t>
  </si>
  <si>
    <t>2019-02-24T05:30:20Z</t>
  </si>
  <si>
    <t>24/2/19 5:30</t>
  </si>
  <si>
    <t>Deep Learning With Python | Deep Learning Tutorial For Beginners | Edureka</t>
  </si>
  <si>
    <t>** Tensorflow Training: https://www.edureka.co/ai-deep-learning-with-tensorflow ** This video on "Deep Learning with Python" will provide you with detailed and comprehensive knowledge of Deep Learning, How it came into emergence. The various subparts of Data Science, how they are related and How Deep Learning is revolutionalizing the world we live in. This Tutorial covers the following topics: 1:49 Introduction To AI, ML, and DL 2:19 What is Deep Learning 7:30 Applications of Deep Learning 13:27 Structure of Perceptron 16:31 Demo: Perceptron from scratch 23:52 What is a Neural Network ? 26:35 Demo: Creating Deep Neural Nets Deep Learning blog series: https://bit.ly/2xVIMe1 Deep Learning With TensorFlow Playlist: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Subscribe to our channel to get video updates. Hit the subscribe button above: https://goo.gl/6ohpTV Instagram:https://www.instagram.com/edureka_learning/ Facebook: https://www.facebook.com/edurekaIN/ Twitter: https://twitter.com/edurekain LinkedIn: https://www.linkedin.com/company/edureka SlideShare: https://www.slideshare.net/edurekaIN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X-FKcenZ-jo/maxresdefault.jpg</t>
  </si>
  <si>
    <t>FBXJB0RkfLA</t>
  </si>
  <si>
    <t>2019-02-22T14:55:43Z</t>
  </si>
  <si>
    <t>22/2/19 14:55</t>
  </si>
  <si>
    <t>How to Become a Test Automation Engineer? | Test Automation Engineer Skills &amp; Roles | Edureka</t>
  </si>
  <si>
    <t>** Test Automation Engineer Masters Program : https://www.edureka.co/masters-program/automation-testing-engineer-training ** This edureka video on "how to become a test automation engineer" will provide you with detailed and comprehensive knowledge on how to become a successful Test Automation Engineer. It will guide you through the path one should take with the appropriate skills and the roles and responsibilities of Test Automation Engineer. This video will cover the following topics: Who is a Test Automation Engineer? What Does a Test Automation Engineer Do? RoadMap to Become an STA Engineer Job Roles Roles and Responsibilities Skills of a Test Automation Engineer Companies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automationengineer #selenium #automationtesting #howtobecomeatestautomationengineer Please write back to us at sales@edureka.co or call us at IND: 9606058406 / US: 18338555775 (toll-free) for more information.</t>
  </si>
  <si>
    <t>https://i.ytimg.com/vi/FBXJB0RkfLA/maxresdefault.jpg</t>
  </si>
  <si>
    <t>y77wEshvdE4</t>
  </si>
  <si>
    <t>2019-02-22T10:59:26Z</t>
  </si>
  <si>
    <t>22/2/19 10:59</t>
  </si>
  <si>
    <t>Apna Hike Aayega | Inspired From Apna Time Aayega - Gully Boy | Edureka</t>
  </si>
  <si>
    <t>Sid is skill-ready for his appraisals. Be like Sid. In this video, he raps about overcoming hardship with courage and perseverance and mastering hot technologies with Edureka to emerge confident of bagging a pay hike in his next appraisal. #ApnaHikeAayega If you Love this video - Like it, Share it and Subscribe to Edureka channel: https://goo.gl/6ohpTV Here are the Lyrics: Sab kuch shuru hua mere life mein duswi se Har exam pass ki apni mehnat se Naukri lene ke baad, bhi ladka sehmat nahi hai, baap hone wala retire, ghar pe paisa nahi hai. Baat thi hike ki aafat ki Himaakat ki, ibaadat ki Gharwalo ko sambhalne ki Kuch karne ki Tech seekhne ki AI aur Cloud padhne ki Uske baad tere bhai jaisa kisi ka salary-ich nahi hai Edureka ne hi barkat di hai kyun, Kyunki Apna Hike Ayega, Ab tak baap ke paise pe jiya ab ITR bhar payega Apna Hike Ayega Apna Hike Ayega Apna Hike Ayega *inspired by Apna Time Aayega from Gully Boy #Edureka #appraisal #IndianIT For more information, Please write back to us at sales@edureka.co or call us at IND: 9606058406 / US: 18338555775 (toll-free).</t>
  </si>
  <si>
    <t>https://i.ytimg.com/vi/y77wEshvdE4/maxresdefault.jpg</t>
  </si>
  <si>
    <t>2tneXeIXfNo</t>
  </si>
  <si>
    <t>2019-02-22T05:31:04Z</t>
  </si>
  <si>
    <t>22/2/19 5:31</t>
  </si>
  <si>
    <t>New Features of Chropath for XPath and CSS Selectors | Selenium Certification Training | Edureka</t>
  </si>
  <si>
    <t>** Selenium Certification Training: https://www.edureka.co/selenium-certification-training ** This Edureka video on "Features of ChroPath" will give you a brief insight into how to use chropath for xpath and css selectors with the help of examples. Below are the topics covered in this session: [00:43] - Introduction to Xpath [06:18] - Introduction to CSS Selectors [11:19] - What is Chropath? [12:04] - Features of Chropath [13:22] - Working of Chropath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chropathtutorial #chropathxpath #chropath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free).</t>
  </si>
  <si>
    <t>2019-02-21T15:01:04Z</t>
  </si>
  <si>
    <t>21/2/19 15:01</t>
  </si>
  <si>
    <t>How To Become an Artificial Intelligence Engineer? | AI Engineer Skills and Roles | Edureka</t>
  </si>
  <si>
    <t>* Machine Learning Engineer Masters Program: https://www.edureka.co/masters-program/machine-learning-engineer-training * This Edureka live video on "how to become an Artificial Intelligence engineer video will provide you with a comprehensive and detailed knowledge of AI Engineer, the career path, the skills required to become an AI Engineer and the roles and responsibilities along with the salary trends. -------------------------- Do subscribe to our channel and hit the bell icon to never miss an update from us in the future: https://goo.gl/6ohpTV Check out the entire Machine Learning Playlist: https://bit.ly/2NG9tK4 #edureka #aiedureka #artificialintelligence #machinelearningengineer #artificialintelligenceengineer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co or call us at IND: 9606058406 / US: 18338555775 (toll-free) for more information</t>
  </si>
  <si>
    <t>https://i.ytimg.com/vi/-NTzW2Jvris/maxresdefault.jpg</t>
  </si>
  <si>
    <t>2019-02-21T05:09:32Z</t>
  </si>
  <si>
    <t>21/2/19 5:09</t>
  </si>
  <si>
    <t>UiPath Automation Examples | Top 5 Automation Examples in UiPath | RPA UiPath Training | Edureka</t>
  </si>
  <si>
    <t>** RPA UiPath Training: https://www.edureka.co/robotic-process-automation-training ** This session on UiPath Automation Examples will cover different types of automation you can perform with UiPath. Below are the topics covered in the video: 1:06 What is Automation? 2:25 What is UiPath? UiPath Automation Examples: 4:13 Moving Files from Source To Destination 14:35 Web Automation 21:12 Email Automation 28:16 Excel Automation 39:17 PDF Automation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edureka #rpaedureka #uipathedureka #uipathexamples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 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Please write back to us at sales@edureka.co or call us at IND: 9606058406 / US: 18338555775 (toll-free) for more information.</t>
  </si>
  <si>
    <t>JVN-hilDYxM</t>
  </si>
  <si>
    <t>2019-02-20T14:25:00Z</t>
  </si>
  <si>
    <t>20/2/19 14:25</t>
  </si>
  <si>
    <t>Tableau LOD Expressions | Level of Detail in Tableau | Tableau Certification Training | Edureka</t>
  </si>
  <si>
    <t>** Tableau Certification Training: https://www.edureka.co/tableau-certification-training ** "Level of Detail" is a new syntax which, both, simplifies and extends Tableauâ€™s calculation language by making it possible to address level of detail questions directly. In this Edureka tutorial, youâ€™ll gain insights into how LOD Expressions work, along with a more in-depth look at the different types of LOD Expressions and their respective use cases. 01:18 Introduction to LOD 06:12 Include Calculation 06:46 Exclude Calculation 07:12 Fixed Calculation 08:21 Aggregation &amp; LOD 11:14 Nesting in LOD 12:16 Data Sources Supported by LOD 12:26 How to Create LOD Expressions 17:00 Level of Detail vs Table Calculations 18:04 Limitations of LOD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lod #levelofdetailtableau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JVN-hilDYxM/maxresdefault.jpg</t>
  </si>
  <si>
    <t>cl6pNHGHQEQ</t>
  </si>
  <si>
    <t>2019-02-20T05:36:56Z</t>
  </si>
  <si>
    <t>20/2/19 5:36</t>
  </si>
  <si>
    <t>Types of Software Testing | Software Testing Certification Training | Edureka</t>
  </si>
  <si>
    <t>** Test Automation Engineer Masters Program : https://www.edureka.co/masters-program/automation-testing-engineer-training ** This Edureka video on Types of Software Testing covers the various types of functional and non-functional testing. Below topics are covered in this video: 1:01 What is Software Testing 1:40 Why need Testing? 4:36 Software Testing Life Cycle 5:15 Types of Software Testing 6:40 Unit Testing 9:10 Integration Testing 11:15 System Testing 12:27 Interface Testing 15:41 Regression Testing 17:16 Acceptance Testing 19:32 Documentation Testing 20:30 Installation Testing 22:53 Performance Testing 24:24 Reliability Testing 26:21 Security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softwaretestingtypes #selenium #automationtesting Please write back to us at sales@edureka.co or call us at IND: 9606058406 / US: 18338555775 (toll-free) for more information.</t>
  </si>
  <si>
    <t>IDUyROEXnNA</t>
  </si>
  <si>
    <t>2019-02-19T15:29:47Z</t>
  </si>
  <si>
    <t>19/2/19 15:29</t>
  </si>
  <si>
    <t>Docker On AWS: Configuring Docker Enabled Applications | AWS Certified DevOps Training | Edureka</t>
  </si>
  <si>
    <t>*AWS Certified DevOps Engineer Training: https://www.edureka.co/aws-certified-devops-training* This Edureka live session on â€Docker On AWSâ€ will introduce you to Docker and Containerization in general. This session will also brief you on how you can use AWS to incorporate Docker containers. Following are the offerings of this video: 1. What Is Docker? 2. What Is Virtualization? 3. What Is Containerization? 4. Docker On AWS 5. Demo: Configuring Docker Containerised Applications Using AWS Check out our Playlists: https://goo.gl/LnMv5V Blog Series: https://goo.gl/ZnpMvz --------------------------------------------------------------------------------------------------------------------------------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edurekaaws #dockeronaws #awstraining #edurekatraining #cloudtrainin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IDUyROEXnNA/maxresdefault.jpg</t>
  </si>
  <si>
    <t>MluZDoxRUwI</t>
  </si>
  <si>
    <t>2019-02-19T05:18:26Z</t>
  </si>
  <si>
    <t>19/2/19 5:18</t>
  </si>
  <si>
    <t>Project Manager Jobs, Resume &amp; Salary | Project Manager Salary | Edureka</t>
  </si>
  <si>
    <t>** PMPÂ® Certification Training: https://www.edureka.co/pmp-certification-exam-training ** This Edureka video will provide you with detailed knowledge of who is a Project Manager, what are the salary trends, the job trends and the correct format of a Project Manager's resume. This video will also provide you with the job descriptions, roles and the skills required to become one successful Project Manager. Below are the topics covered in this video: 0:55 Who is a Project Manager? 2:39 Project Manager Salary Trend 3:57 Project Manager Job Trend 4:34 Project Manager Salary Trends Based on Salary 10:36 Skills of a Project Manager 16:56 JOb Description or Roles 20:32 Project Manager Resume 30:17 Personality Traits of a Project Manager 30:50 Major Companies Hiring Project Manager Check out our PMPÂ® Certification Tutorial blog series: http://bit.ly/2BvgNE4 Check out our complete PMPÂ® Certification YouTube playlist here: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pmp #projectmanagersalary #pmp #projectmanager #pmptrainingvideos #pmpcertified #pmptraining #projectmanagementprofessionalcertification #projectmanagement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Please write back to us at sales@edureka.co or call us at IND: 9606058406 / US: 18338555775 (toll-free) for more information.</t>
  </si>
  <si>
    <t>https://i.ytimg.com/vi/MluZDoxRUwI/maxresdefault.jpg</t>
  </si>
  <si>
    <t>hrgwhNoBbdg</t>
  </si>
  <si>
    <t>2019-02-18T13:42:43Z</t>
  </si>
  <si>
    <t>18/2/19 13:42</t>
  </si>
  <si>
    <t>Parrot Security OS | Introduction to Parrot Security OS | Cybersecurity Training | Edureka</t>
  </si>
  <si>
    <t>(** Cyber Security Course: https://www.edureka.co/cybersecurity-certification-training**) This â€˜Parrot Security OSâ€™ video by Edureka will help you learn all about one of the topmost Linux distribution for ethical hacking â€“ Parrot Security OS. Below is the list of topics covered in this session: 1:35 Linux Distributions for Ethical Hacking 4:27 Parrot Security OS 10:57 Kali Linux vs Parrot Security OS 13:40 How to install Parrot Security? 22:23 Parrot Security OS Tools ðŸ”µ PGP in Cybersecurity with NIT Rourkela: http://bit.ly/2ShE6v7 Subscribe to our channel to get video updates. Hit the subscribe button above: https://goo.gl/6ohpTV Cyber Security Playlist: https://bit.ly/2N2jlNN Cyber Security Blog Series: https://bit.ly/2AuULkP --------------------------------------------------------------------------------------------- Instagram: https://www.instagram.com/edureka_learning/ Facebook: https://www.facebook.com/edurekaIN/ Twitter: https://twitter.com/edurekain LinkedIn: https://www.linkedin.com/company/edureka -------------------------------------------------------------------------------------------- #Edureka #ParrotSecurityOS#EthicalHacking #CybersecurityTraining #CybersecurityCertification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 Linux Administrators ----------------------------------------------- Got a question on the topic? Please share it in the comment section below and our experts will answer it for you. For Cyber Security Training and Certification, Please write back to us at sales@edureka.co or call us at IND: 9606058406 / US: 18338555775 (toll free) for more information.</t>
  </si>
  <si>
    <t>https://i.ytimg.com/vi/hrgwhNoBbdg/maxresdefault.jpg</t>
  </si>
  <si>
    <t>dZFmTbBeQUY</t>
  </si>
  <si>
    <t>2019-02-18T07:58:50Z</t>
  </si>
  <si>
    <t>18/2/19 7:58</t>
  </si>
  <si>
    <t>Introduction to Azure Portal | Azure Portal Walk Through | Azure Certification Training | Edureka</t>
  </si>
  <si>
    <t>*Azure Certification Training: https://www.edureka.co/microsoft-certified-azure-solution-architect-certification-training * This Edureka video on "Azure Portalâ€ will give you a complete walkthrough to Microsoft Azure management console and help you use it to explore services it has to. Following are the offerings of this video: 0:46 What Is Cloud Computing? 5:13 What Is Microsoft Azure? 8:09 Demo: Azure Portal Check out our Playlist: https://goo.gl/NsE8wC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Edureka #AzureEdureka #AzurePortal #AzureTraining #AzurePortalTutorial #EdurekaTraining #CloudTraining #edureka How it Works? 1. This Certification Training spans over a duration of 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 Why should I Enroll for this Program?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a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at is the eligibility criteria for being certified here? Following Professionals would find this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For more information, please write back to us at sales@edureka.in or call us at IND: 9606058406 / US: 18338555775 (toll-free).</t>
  </si>
  <si>
    <t>https://i.ytimg.com/vi/dZFmTbBeQUY/maxresdefault.jpg</t>
  </si>
  <si>
    <t>dP1YzqKnnTo</t>
  </si>
  <si>
    <t>2019-02-15T13:36:34Z</t>
  </si>
  <si>
    <t>15/2/19 13:36</t>
  </si>
  <si>
    <t>Top 50 Software Testing Interview Questions &amp; Answers | Software Testing Training | Edureka</t>
  </si>
  <si>
    <t>** Test Automation Engineer Masters Program : https://www.edureka.co/masters-program/automation-testing-engineer-training ** This Edureka video on Top 50 Software Testing Interview Question and Answers will help you to prepare yourself for Software Testing Interviews. It covers questions for beginners, intermediate and experienced professionals. Below topics are covered in this video: [0:48] Market Trends in Software Testing [2:30] What is Software testing [4:07] Top 50 interview questions: [04:22] Beginners level questions [26:37] Intermediate level questions [43:39]Advance level questions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softwaretestinginterviewquestions #softwaretestinginterviewquestionandanswers #selenium #automationtesting For more information, Please write back to us at sales@edureka.co or call us at IND: 9606058406 / US: 18338555775 (toll free).</t>
  </si>
  <si>
    <t>PT54M59S</t>
  </si>
  <si>
    <t>35q0F2QHslg</t>
  </si>
  <si>
    <t>2019-02-15T05:27:41Z</t>
  </si>
  <si>
    <t>Selenium vs RPA | Test Automation vs Robotic Process Automation | RPA Certification | Edureka</t>
  </si>
  <si>
    <t>** RPA Training: https://www.edureka.co/robotic-process-automation-training ** ** Selenium Training: https://www.edureka.co/selenium-certification-training ** This Edureka video on "Selenium vs RPA" will give you a proper comparison between the automation testing tool selenium and the business process automation technology (RPA). These following topics are covered in this video. 1:56 What is Automation? 3:11 Different types of Automation 4:23 What is Selenium? 7:00 What is RPA? 8:19 Similarities between them 8:42 Parameters to compare them 9:09 Selenium vs RPA 9:11 Type of automation 9:29 Cost 9:58 Programming 10:14 Lifecycle 10:42 Dependency 11:02 Components used 11:55 Level of automation 12:13 Use case of automation 12:44 RPA as selenium and RPA as Selenium To set up Selenium on your system, click on this link: http://bit.ly/2STChVQ For doubts &amp; queries on Selenium, post the same on Edureka Community: https://www.edureka.co/community/selenium Selenium Playlist: https://goo.gl/NmuzXE Selenium Blog Series: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RpaEdureka #RpavsSelenium #SeleniumEdureka #rpa #Selenium #SeleniumAutomation #SeleniumTesting #SeleniumTutorial #SeleniumTraining For more information, Please write back to us at sales@edureka.co or call us at IND: 9606058406 / US: 18338555775 (toll-free).</t>
  </si>
  <si>
    <t>https://i.ytimg.com/vi/35q0F2QHslg/maxresdefault.jpg</t>
  </si>
  <si>
    <t>Kl-HhaYaurE</t>
  </si>
  <si>
    <t>2019-02-14T14:20:33Z</t>
  </si>
  <si>
    <t>14/2/19 14:20</t>
  </si>
  <si>
    <t>Top 30 Project Manager Interview Questions and Answers | PMP Certification Training | Edureka</t>
  </si>
  <si>
    <t>** PMPÂ® Certification Training: https://www.edureka.co/pmp-certification-exam-training ** This Edureka tutorial on Top 30 Project Manager Interview Questions will give you some important questions that will help you ace your interview at the first attempt. Check out our PMP Tutorial blog series: http://bit.ly/2BvgNE4 Check out our complete Youtube playlist here: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 #pmpexamprep #pmptrainingvideos #pmpcertified #pmptraining #projectmanagementprofessionalcertification #projectmanagement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 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Please write back to us at sales@edureka.co or call us at IND: 9606058406 / US: 18338555775 (toll free) for more information.</t>
  </si>
  <si>
    <t>PT1H6M38S</t>
  </si>
  <si>
    <t>https://i.ytimg.com/vi/Kl-HhaYaurE/maxresdefault.jpg</t>
  </si>
  <si>
    <t>0uvWRwLs5Zo</t>
  </si>
  <si>
    <t>2019-02-14T05:56:27Z</t>
  </si>
  <si>
    <t>14/2/19 5:56</t>
  </si>
  <si>
    <t>Learn Ethical Hacking With Kali Linux | Ethical Hacking Tutorial | Kali Linux Tutorial | Edureka</t>
  </si>
  <si>
    <t>ðŸ”¥ Edureka Online Training: https://www.edureka.co/cybersecurity-certification-training This Edureka "Ethical Hacking using Kali Linux" video will give you an introduction to Ethical Hacking and Kali Linux. This video will give you an exhaustive video on the fundamentals of Kali Linux and teach how to use the operating system along with its various tools. Below are the topics in this video: 0:34 What is ethical hacking? 1:54 What is Kali Linux? 2:55 Why use Kali Linux? 7:50 Command Line Essentials 32:40 Proxychains 48:09 Macchanger 57:27 Wireless Penetration Testing 57:58 Cracking WPA2 using Aircrack-ng &amp; Crunch ðŸ”µ PGP in Cybersecurity with NIT Rourkela: http://bit.ly/2ShE6v7 #edureka #EthicalHackingEdureka #EthicalHackingForBeginners #CyberSecurity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ttps://i.ytimg.com/vi/0uvWRwLs5Zo/maxresdefault.jpg</t>
  </si>
  <si>
    <t>_3OhZrad8RM</t>
  </si>
  <si>
    <t>2019-02-13T14:24:53Z</t>
  </si>
  <si>
    <t>13/2/19 14:24</t>
  </si>
  <si>
    <t>Software Testing Life Cycle (STLC) | Software Testing Tutorial | Edureka</t>
  </si>
  <si>
    <t>** Test Automation Engineer Masters Program : https://www.edureka.co/masters-program/automation-testing-engineer-training ** This Edureka video on "Software Testing Life Cycle" will provide you with in-depth knowledge about software testing and the different phases involved in the process of testing. Below are the topics covered in this session: 0:59 Introduction to Software Testing 2:14 Why Testing is Important? 4:17 Who does Testing? 4:40 Software Testing Life Cycle 5:24 Requirement Analysis 8:26 Test Planning 13:01 Test Case Development 16:34 Test Environment Setup 18:23 Test Execution 20:15 Test Cycle Closure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softwaretesting #softwaretesting #manualtesting #softwaretestinglifecycle #stlc #softwaretestingtutorial - - - - - - - - - - - - - - - - - For more information, Please write back to us at sales@edureka.co or call us at IND: 9606058406 / US: 18338555775 (toll free).</t>
  </si>
  <si>
    <t>https://i.ytimg.com/vi/_3OhZrad8RM/maxresdefault.jpg</t>
  </si>
  <si>
    <t>4AHW981_b0g</t>
  </si>
  <si>
    <t>2019-02-13T06:05:12Z</t>
  </si>
  <si>
    <t>13/2/19 6:05</t>
  </si>
  <si>
    <t>RPA Automation Anywhere Tutorial | Extracting Data From PDF | RPA Training | Edureka</t>
  </si>
  <si>
    <t>** RPA Training using Automation Anywhere: https://www.edureka.co/automation-anywhere-certification-training ** This Edureka video on "RPA Automation Anywhere Tutorial" will cover all the basic concepts of the RPA Tool Automation Anywhere. Below are the topics covered in the video: 1:33 What is Robotic Process Automation? 3:00 RPA Tools 3:36 What is Automation Anywhere? 4:34 Automation Anywhere Architecture 7:09 Products of Automation Anywhere 8:22 Steps To Install Automation Anywhere 15:27 Industries using Automation Anywhere 16:31 Case Study 19:18 Demo RPA Playlist: https://bit.ly/2B53HLe RPA Blog Series: https://bit.ly/2Ay1bzG ðŸ”µ RPA Developer Master Program: https://bit.ly/2YNiR5H Subscribe to our Edureka YouTube channel to get video updates: https://goo.gl/6ohpTV Instagram: https://www.instagram.com/edureka_learning/ Facebook: https://www.facebook.com/edurekaIN/ Twitter: https://twitter.com/edurekain LinkedIn: https://www.linkedin.com/company/edureka #edureka #rpaedureka #automationanywhere #automationanywherecertification #automationanywhereforbeginners #automationanywheretutorial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co or call us at IND: 9606058406 / US: 18338555775 (toll-free).</t>
  </si>
  <si>
    <t>https://i.ytimg.com/vi/4AHW981_b0g/maxresdefault.jpg</t>
  </si>
  <si>
    <t>wEe4dFoP0mc</t>
  </si>
  <si>
    <t>2019-02-12T14:36:20Z</t>
  </si>
  <si>
    <t>SQL Injection Attack | How to prevent SQL Injection Attacks? | Cybersecurity Training | Edureka</t>
  </si>
  <si>
    <t>(** Cyber Security Course: https://www.edureka.co/cybersecurity-certification-training **) This â€˜SQL Injection Attackâ€™ video by Edureka will help you learn one of the most dangerous web application vulnerability â€“ SQL Injection. Below is the list of topics covered in this session: 1:07 Web Application Security 4:56 What is SQL Injection Attack? 14:52 Types of SQL Injection attacks 21:47 Demo â€“ SQL Injection Attack Types 42:01 Prevention of SQL Injection Attack ðŸ”µ PGP in Cybersecurity with NIT Rourkela: http://bit.ly/2ShE6v7 Subscribe to our channel to get video updates. Hit the subscribe button above: https://goo.gl/6ohpTV Cyber Security Playlist: https://bit.ly/2N2jlNN Cyber Security Blog Series: https://bit.ly/2AuULkP Introducing Edureka Elevate, a one of its kind software development program where you only pay the program fees once you get a top tech job. If you are a 4th year engineering student or a fresh graduate, this program is open to you! Learn more: http://bit.ly/2vQKVu6 --------------------------------------------------------------------------------------------- Instagram: https://www.instagram.com/edureka_learning/ Facebook: https://www.facebook.com/edurekaIN/ Twitter: https://twitter.com/edurekain LinkedIn: https://www.linkedin.com/company/edureka -------------------------------------------------------------------------------------------- #Edureka #SQLInjectionAttack #EthicalHacking #CybersecurityTraining #CybersecurityCertification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 Linux Administrators ----------------------------------------------- Got a question on the topic? Please share it in the comment section below and our experts will answer it for you. For Cyber Security Training and Certification, Please write back to us at sales@edureka.co or call us at IND: 9606058406 / US: 18338555775 (toll-free) for more information.</t>
  </si>
  <si>
    <t>https://i.ytimg.com/vi/wEe4dFoP0mc/maxresdefault.jpg</t>
  </si>
  <si>
    <t>QMbnSoB1CRU</t>
  </si>
  <si>
    <t>2019-02-12T05:39:01Z</t>
  </si>
  <si>
    <t>5 Simple Steps To Install Python On Windows | Install Python 3.7 | Python Training | Edureka</t>
  </si>
  <si>
    <t>** Python Certification Training: https://www.edureka.co/data-science-python-certification-course ** This Edureka video on Installing Python on Windows Tutorial covers all the aspects of installing and setting up Python to write code in. It is pretty simple and straightforward to setup Python completely in Windows as shown. Following topics are covered in this video: 00:32 Agenda 00:50 Introduction to Python 01:16 Popularity of Python 02:13 Why should you learn Python? 03:31 Installing Python 08:24 Python Development Environments 09:51 Conclusion Python Tutorial Playlist: https://goo.gl/WsBpKe Blog Series: http://bit.ly/2sqmP4s #edureka #edurekaPython #InstallingPythonWindows #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QMbnSoB1CRU/maxresdefault.jpg</t>
  </si>
  <si>
    <t>T3q6QcCQZQg</t>
  </si>
  <si>
    <t>2019-02-11T14:44:27Z</t>
  </si>
  <si>
    <t>Software Testing Tutorial For Beginners | Manual &amp; Automation Testing | Selenium Training | Edureka</t>
  </si>
  <si>
    <t>** Test Automation Engineer Masters Program : https://www.edureka.co/masters-program/automation-testing-engineer-training ** This Edureka video on Software Testing Tutorial talks about different types of testing i.e. manual testing and automation testing approaches. Furthermore, it will also give you a brief insight on an automation Testing tool i.e. Selenium. Below topics are covered in this video: 1:18 - Software Testing Overview 3:59 - SDLC - Waterfall model, Spiral Model 15:00 - Verification and Validation model 22:29 - STLC 26:05 - Types of Software testing 28:21 - Software testing methods 30:31 - Software Testing levels 31:21 - Software testing documentation 35:37 - Defect/bug life cycle-its importance 41:32 - Automation testing - Why it is important? 42:08 - Selenium 43:48 - Selenium Locator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softwaretesting #softwaretesting #ManualTesting #selenium #seleniumautomation #seleniumtesting #seleniumtutorial #seleniumtraining - - - - - - - - - - - - - - For more information, Please write back to us at sales@edureka.co or call us at IND: 9606058406 / US: 18338555775 (toll-free).</t>
  </si>
  <si>
    <t>https://i.ytimg.com/vi/T3q6QcCQZQg/maxresdefault.jpg</t>
  </si>
  <si>
    <t>ataO6FPcM6U</t>
  </si>
  <si>
    <t>2019-02-11T05:39:33Z</t>
  </si>
  <si>
    <t>Tableau Developer Roles &amp; Responsibilities | Become A Tableau Developer | Tableau Training | Edureka</t>
  </si>
  <si>
    <t>(**Tableau Certification Training: https://www.edureka.co/tableau-certification-training **) A "Tableau Developer" creates solutions for data visualization to enhance business processes. Or is the job profile really that simple? This Edureka "Tableau Developer Roles &amp; Responsibilities" video talks all things career in Tableau. The session consists of the following modules: What is Tableau? Who is a Tableau Developer? Tableau Developer Roles &amp; Responsibilities Skill Required to become a tableau Developer Tableau Training &amp; Certification @Edureka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edureka #tableaudeveloper #tableautraining #tableaututorial #tableaucertification #tableaudataanalysis #tableauvisualization #tableau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ataO6FPcM6U/maxresdefault.jpg</t>
  </si>
  <si>
    <t>887uixTUMFQ</t>
  </si>
  <si>
    <t>2019-02-09T17:17:05Z</t>
  </si>
  <si>
    <t>Big Data Engineer Roles &amp; Responsibilities | Big Data Certification Training | Edureka</t>
  </si>
  <si>
    <t>ðŸ”¥ Edureka Big Data Masters Training Program: https://www.edureka.co/masters-program/big-data-architect-training This Edureka video on "Big Data Engineer Roles &amp; Responsibilities" will tell you about the tasks that are expected from a Big Data Engineer. It includes the following topics: Who is a Big Data Engineer? Big Data Engineer Roles Big Data Engineer Responsibilities Big Data Engineer Skills How to acquire those skills? ------------------------------------- Do subscribe to our channel and hit the bell icon to never miss an update from us in the future: https://goo.gl/6ohpTV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edureka #BigDataEngineer #BigDataEngineerRoles&amp;Responsibilities #BigDataEngineerSkills #HowToBecomeABigDataEngineer ------------------------------------- Got a question on the topic? Please share it in the comment section below and our experts will answer it for you. For more information, Please write back to us at sales@edureka.in or call us at IND: 9606058406 / US: 18338555775 (toll-free).</t>
  </si>
  <si>
    <t>https://i.ytimg.com/vi/887uixTUMFQ/maxresdefault.jpg</t>
  </si>
  <si>
    <t>DhYQTM1I5Z4</t>
  </si>
  <si>
    <t>2019-02-09T05:53:15Z</t>
  </si>
  <si>
    <t>On Premise vs Cloud Computing | Cloud Certification Training | Edureka</t>
  </si>
  <si>
    <t>** Cloud Architect Masters Program : https://www.edureka.co/masters-program/cloud-architect-training ** This Edureka video on "On Premise vs Cloud Computingâ€ will help you understand both On Premise and Cloud Computing approaches, thus easing up the process of choosing one for your business. For doubts &amp; queries on Cloud Computing, post the same on Edureka Community: https://www.edureka.co/community/cloud-computing Following are the offerings of this video: 00:55 On Premise Approach 02:00 Cloud Computing Approach 5:09 Cost 8:40 Security 11:19 Control 13:13 Flexibility 15:05 Other Factor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Check out our Playlist: https://goo.gl/NRbdju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edureka #edurekacloudcomputing #cloudengineering #cloudcertification #onpremisevscloudcomputing #computing #onpremisearchitecture #awstraining #cloudtraining #edureka How it Works? 1. This Certification Training spans over a duration of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program follows a set structure with 5 core courses and 5 electives spread across 13 weeks. It makes you an expert in key technologies related to Cloud ecosystem. At the end of each core course, you will be working on a real-time project to gain hands on expertise. ----------------------------------------------------------------------- Why should I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What are the topics covered as a part of the curriculum? Our commitment to equip you with a 360-degree understanding of the Cloud Solutions means we cover a broad array of topics to ensure you build the best foundation for success, which includes: SAAS, PAAS, IAAS, AWS architect, Docker, Jenkins, Ansible and many more. --------------------------------------------------------------------------------------------------------------------------------------- What is the eligibility criteria for being certified as Cloud Architect? Certificate of Completion for Masters Program shall be awarded to you once you have completed the following courses: Â· Java Essentials Â· Fundamentals of Cloud Computing Â· AWS Architect Certification Training Â· Migrating Applications to AWS Training Â· DevOps Certification Training To aid your learning journey, we have added following elective courses in the LMS: Â· Python Essentials Â· AWS Development Certification Training Â· Microsoft Azure Certification Training Â· Docker Training and Certification Â· Mastering Perl Scripting Certification Training Completion of the above elective courses is not associated with Master's Program completion criteria. -------------------------------------------------------------------------------------------------------------------------------- Got a question on the topic? Please share it in the comment section below and our experts will answer it for you. For more information, please write back to us at sales@edureka.in or call us at IND: 9606058406 / US: 18338555775 (toll free).</t>
  </si>
  <si>
    <t>https://i.ytimg.com/vi/DhYQTM1I5Z4/maxresdefault.jpg</t>
  </si>
  <si>
    <t>I3IXZhz0SZA</t>
  </si>
  <si>
    <t>2019-02-08T14:57:07Z</t>
  </si>
  <si>
    <t>Kali Linux vs ParrotOS | Which One You Should Learn? | Edureka</t>
  </si>
  <si>
    <t>** Cybersecurity Training: https://www.edureka.co/cybersecurity-certification-training ** This Edureka Live session on "ParrotOS vs Kali Linux", we will be discussing the differences between the two operating systems on various parameters. The following topics will be discussed in this live session: 1. What is Kali Linux? 2. What is ParrotOS? 3. ParrotOS vs Kali Linux ðŸ”µ PGP in Cybersecurity with NIT Rourkela: http://bit.ly/2ShE6v7 #edureka #ethicalhackingusingpython #python #ethicalhacking #kanilinusvsparrotos #kalivsparrot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free).</t>
  </si>
  <si>
    <t>NMTEjQ8-AJM</t>
  </si>
  <si>
    <t>2019-02-08T05:27:45Z</t>
  </si>
  <si>
    <t>Exception Handling In Python | Exceptions In Python | Python Programming Tutorial | Edureka</t>
  </si>
  <si>
    <t>ðŸ”¥ Python Certification Training: https://www.edureka.co/data-science-python-certification-course This Edureka video on Exception Handling Tutorial covers all the important aspects of making use and working with Exceptions using Python. It establishes all of the concepts like explaining why we need exception handling, the process of exception handling and how to go about using it practically. 00:00 Introduction 00:41 Agenda 01:08 Why need Exception Handling? 02:42 What is Exception Handling? 03:45 Process of Exception Handling 06:01 Coding with Python 09:51 Try and Except block in Python 16:13 The else clause 18:11 The finally clause 19:45 Summary ** Edureka Elevate Program. Learn now, Pay Later: http://bit.ly/39Nhxnm ** Python Tutorial Playlist: https://goo.gl/WsBpKe Blog Series: http://bit.ly/2sqmP4s #edureka #edurekaPython #ExceptionHandlingTutorial #ExceptionHandlingInPython #ExceptionHandlingEdureka #PythonTutorial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NMTEjQ8-AJM/maxresdefault.jpg</t>
  </si>
  <si>
    <t>EpXPemL8qeU</t>
  </si>
  <si>
    <t>2019-02-07T15:06:55Z</t>
  </si>
  <si>
    <t>Introduction to Tableau Public | Tableau Public Tutorial | Edureka</t>
  </si>
  <si>
    <t>** Tableau Certification Training: https://www.edureka.co/tableau-training-for-data-visualization ** This Edureka Live on "Tableau Public" talks all the features and capabilities in the free version of Tableau. The session consists of the following modules: Visualization &amp; BI Tools Tableau &amp; its features Tableau Public Tableau Public vs Tableau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public #tableautraining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EpXPemL8qeU/maxresdefault.jpg</t>
  </si>
  <si>
    <t>i0StUVTAHF8</t>
  </si>
  <si>
    <t>2019-02-07T05:30:23Z</t>
  </si>
  <si>
    <t>PMPÂ® Exam Tips And Tricks 2020 | PMPÂ® Exam Prep Tips | PMPÂ® Certification Training | Edureka</t>
  </si>
  <si>
    <t>(** PMPÂ® Certification Training: https://www.edureka.co/pmp-certification-exam-training **) This Edureka tutorial on PMPÂ® Exam Tips &amp; Tricks will give you some interesting tips that will help you ace your PMPÂ® Exam at the first attempt. Tips and Tricks are divided into the following sections: Tips to prepare better for PMPÂ® Exam Tips to select the correct answer Tips to prepare for the PMPÂ® Exam Day Check out our PMP Tutorial blog series: http://bit.ly/2BvgNE4 Check out our complete Youtube playlist here: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pmp #pmpexamprep #pmptrainingvideos #pmpcertified #pmptraining #projectmanagementprofessionalcertification #projectmanagement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 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Please write back to us at sales@edureka.co or call us at IND: 9606058406 / US: 18338555775 (toll free) for more information.</t>
  </si>
  <si>
    <t>https://i.ytimg.com/vi/i0StUVTAHF8/maxresdefault.jpg</t>
  </si>
  <si>
    <t>0cSFjaXMHpM</t>
  </si>
  <si>
    <t>2019-02-06T14:18:10Z</t>
  </si>
  <si>
    <t>Data Science vs Machine Learning â€“ Whatâ€™s The Difference? | Data Science Course | Edureka</t>
  </si>
  <si>
    <t>** Python Data Science Training: https://www.edureka.co/data-science-python-certification-course ** In this video on Data Science vs Machine Learning, weâ€™ll be discussing the importance of Data Science and Machine Learning and weâ€™ll compare them based on a few key parameters. The following topics are covered in this session: (00:47)What Is Data Science? (02:32)What Is Machine Learning? (04:06)Fields Of Data Science (05:32)Use Case Python Training Playlist: https://goo.gl/Na1p9G Python Blog Series: https://bit.ly/2RVzc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 - - Subscribe to our channel to get video updates. Hit the subscribe button above: https://goo.gl/6ohpTV Instagram: https://www.instagram.com/edureka_learning/ Facebook: https://www.facebook.com/edurekaIN/ Twitter: https://twitter.com/edurekain - - - - - - - - - - - - - - - - - #edureka #datascience #machinelearning #datasciencevsmachinelear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the future, living the present 9.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Dot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co or call us at IND: 9606058406 / US: 18338555775 (toll-free) for more information.</t>
  </si>
  <si>
    <t>https://i.ytimg.com/vi/0cSFjaXMHpM/maxresdefault.jpg</t>
  </si>
  <si>
    <t>bzoBCFX19CE</t>
  </si>
  <si>
    <t>2019-02-06T05:29:21Z</t>
  </si>
  <si>
    <t>PMBOKÂ® Guide Edition 5 vs 6 | PMBOKÂ® Guide 6th Edition | PMP Certification Training | Edureka</t>
  </si>
  <si>
    <t>** PMPÂ® Certification Training: https://www.edureka.co/pmp-certification-exam-training ** This Edureka tutorial on PMBOKÂ® Guide 5 vs 6 will give you a complete list of the changes that have been introduced in PMBOKÂ® Guide Edition 6. PMPÂ® Certification Tutorial Blog Series: http://bit.ly/2P4YJFs PMPÂ® Certification Youtube Playlist: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pmbok6 #pmbokguide6 #pmptrainingvideos #pmpcertified #projectmanagement #projectmanagementprofessionalcertification #pmponlinetraining #pmp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or more information.</t>
  </si>
  <si>
    <t>https://i.ytimg.com/vi/bzoBCFX19CE/maxresdefault.jpg</t>
  </si>
  <si>
    <t>PTJ6UZz1pPQ</t>
  </si>
  <si>
    <t>2019-02-05T05:24:46Z</t>
  </si>
  <si>
    <t>DDOS Attack Explained | How to Perform DOS Attack | Cybersecurity Course | Edureka</t>
  </si>
  <si>
    <t>** Cybersecurity Training: https://www.edureka.co/cybersecurity-certification-training ** This Edureka "DDOS Attack Explained" video will give you a comprehensive understanding of distributed denial of service attack. This video will also teach you how to perform a DOS attack for educational purposes! Below are the topics covered in this video: What is DOS &amp; DDOS Attack How does it work? Types of DDOS attacks DOS attack demonstration ðŸ”µ PGP in Cybersecurity with NIT Rourkela: http://bit.ly/2ShE6v7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eVMX8KSU4c</t>
  </si>
  <si>
    <t>2019-02-04T13:41:18Z</t>
  </si>
  <si>
    <t>Ruby On Rails Tutorial | Ruby Programming Language | Web Development Using Ruby On Rails | Edureka</t>
  </si>
  <si>
    <t>(** Ruby on Rails Certification Training: https://www.edureka.co/ruby-on-rails-sp **) This Edureka video on "Ruby on Rails Tutorial" covers all the basic of Rails framework and provides in-depth knowledge about building web pages using Ruby on Rails. Do subscribe to our channel and hit the bell icon to never miss an update from us in the future: https://goo.gl/6ohpTV Instagram: https://www.instagram.com/edureka_learning/ Facebook: https://www.facebook.com/edurekaIN/ Twitter: https://twitter.com/edurekain LinkedIn: https://www.linkedin.com/company/edureka #ruby #rubyonrails #rubyonrailstutorial #railstutorial #railsframework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Ruby on Rails Certification Training provides detail about full-stack web development practices with 'Ruby on Rails' to build highly scalable applications in shorter time span compared to its counterparts using concepts like MVC, Gems, Action View, Action Controller, Active Record &amp; Deployment and Web Application Projects. Towards the end of the Course, you will be working on a live project where you will be using Front end, Back end, MVC and Gems. Project #1: Web Application Industry: E- Commerce Data: Online Store of any Product Problem Statement: Creating an Application for online store using Rails Framework For more information, Please write back to us at sales@edureka.co or call us at IND: 9606058406 / US: 18338555775 (toll free) for more information.</t>
  </si>
  <si>
    <t>https://i.ytimg.com/vi/heVMX8KSU4c/maxresdefault.jpg</t>
  </si>
  <si>
    <t>3JnAUHZSh1A</t>
  </si>
  <si>
    <t>2019-02-04T06:05:48Z</t>
  </si>
  <si>
    <t>Project Life Cycle | Phases of Project Management Life Cycle | PMP Certification Training | Edureka</t>
  </si>
  <si>
    <t>** PMP Training: https://www.edureka.co/pmp-certification-exam-training ** This Edureka tutorial on "Project Management Life Cycle" will give you a complete insight into the various phases of a project life cycle. Below are the topics covered in this tutorial: 0:29 Project Management 5:24 Project Management Life Cycle 11:59 Initiation 12:28 Planning 15:01 Executing 16:39 Closure 17:45 Activity Level PMP Tutorial Blog Series: http://bit.ly/2P4YJFs PMP Youtube Playlist: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pmlifecycle #projectmanagementlifecycle #pmptrainingvideos #pmpcertified #projectmanagement #projectmanagementprofessionalcertification #pmponlinetraining #pmp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Please write back to us at sales@edureka.co or call us at IND: 9606058406 / US: 18338555775 (toll free) for more information.</t>
  </si>
  <si>
    <t>https://i.ytimg.com/vi/3JnAUHZSh1A/maxresdefault.jpg</t>
  </si>
  <si>
    <t>B4bVJ_U6CmE</t>
  </si>
  <si>
    <t>2019-02-01T13:21:29Z</t>
  </si>
  <si>
    <t>Big Data Engineer Skills | Big Data Engineer Job Description | Big Data Certification | Edureka</t>
  </si>
  <si>
    <t>** Big Data Masters Training Program: https://www.edureka.co/masters-program/big-data-architect-training ** This Edureka video on "Big Data Engineer Skills" will tell you the required skill sets to become a Big Data Engineer. It includes the following topics: Who is a Big Data Engineer? Big Data Engineer Responsibilities Big Data Engineer Skills How to acquire those skills? ------------------------------------- Do subscribe to our channel and hit the bell icon to never miss an update from us in the future: https://goo.gl/6ohpTV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eduerka #BigDataEngineer #BigDataEngineerSkills #HowToBecomeABigDataEngineer ------------------------------------- Got a question on the topic? Please share it in the comment section below and our experts will answer it for you. For more information, Please write back to us at sales@edureka.co or call us at IND: 9606058406 / US: 18338555775 (toll-free).</t>
  </si>
  <si>
    <t>https://i.ytimg.com/vi/B4bVJ_U6CmE/maxresdefault.jpg</t>
  </si>
  <si>
    <t>qgup1XwDzhQ</t>
  </si>
  <si>
    <t>2019-02-01T05:50:26Z</t>
  </si>
  <si>
    <t>Waits in Selenium | Selenium Wait Commands | Selenium Certification Training | Edureka</t>
  </si>
  <si>
    <t>** Selenium Training: https://www.edureka.co/selenium-certification-training ** This Edureka video on "Waits in Selenium" talks about different types of selenium waits and steps involved to use implicit and explicit waits along with examples. Below topics are covered in this video: 0:35 - Introduction to Waits and Need for it 2:45 - Implicit Waits 8:51 - Explicit Waits 18:55 - Fluent Wait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eleniumWaits #SeleniumAutomation #WaitsinSelenium #Selenium #seleniumwebdriver #seleniumframework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qgup1XwDzhQ/maxresdefault.jpg</t>
  </si>
  <si>
    <t>CV_mMAYzTxw</t>
  </si>
  <si>
    <t>2019-01-31T14:56:53Z</t>
  </si>
  <si>
    <t>31/1/19 14:56</t>
  </si>
  <si>
    <t>Ethical Hacking using Python | Password Cracker Using Python | Edureka</t>
  </si>
  <si>
    <t>** Cybersecurity Training: https://www.edureka.co/cybersecurity-certification-training ** This Edureka Live session on "Ethical Hacking using Python", we will be discussing how python programming can be used in an ethical hacking engagement. The following topics will be discussed in this live session: What is Ethical Hacking What is Python Why use Python for Ethical Hacking Demo: Using Python to build a password cracker #edureka #ethicalhackingusingpython #python #ethicalhacking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free).</t>
  </si>
  <si>
    <t>https://i.ytimg.com/vi/CV_mMAYzTxw/maxresdefault.jpg</t>
  </si>
  <si>
    <t>6ngKWPsyi-k</t>
  </si>
  <si>
    <t>2019-01-31T05:32:46Z</t>
  </si>
  <si>
    <t>31/1/19 5:32</t>
  </si>
  <si>
    <t>PyCharm Tutorial For Beginners | Debug Python Code Using PyCharm | Python Training | Edureka`</t>
  </si>
  <si>
    <t>(** Python Certification Training: https://www.edureka.co/python **) This Edureka video on PyCharm Tutorial covers all the important aspects of using the PyCharm IDE for helping programmers code better in Python. It establishes all of the concepts like explaining the features and tools, practical walkthrough and showing certain tips and tricks you can make use of to learn and go about using PyCharm. Python Tutorial Playlist: https://goo.gl/WsBpKe Blog Series: http://bit.ly/2sqmP4s #PycharmTutorial #PycharmPythonTutorial #PycharmTutorialForBeginners #PyCharmTutorialEdureka #PythonTutorial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6ngKWPsyi-k/maxresdefault.jpg</t>
  </si>
  <si>
    <t>3iDeCsfMO1E</t>
  </si>
  <si>
    <t>2019-01-30T15:42:04Z</t>
  </si>
  <si>
    <t>30/1/19 15:42</t>
  </si>
  <si>
    <t>AWS Cloud Storage | Cloud Storage Services | AWS Certification Training | Edureka</t>
  </si>
  <si>
    <t>**AWS Certification Training: https://www.edureka.co/aws-certification-training ** This Edureka live session on "Cloud Storage on AWSâ€ will help you demystify various pointers on Cloud Storage and give you an insightful overview of AWS Storage Services Following are the offerings of this video: 1. What Is Cloud Storage? 2. Cloud Storage Myths 3. Cloud Storage Practices 4. Cloud Storage Providers 5. Demo: AWS Storage Services Check out our complete Playlist: https://goo.gl/NRbdju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 #AWSStorage #CloudStorage #CloudEngineering #CloudCertification #AWSCertification #AWSTraining #S3 #GCP #AWS #Azure #edureka How it Works? 1. This Certification Training spans over a duration of 5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I enroll for this Program?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o Should Go For This Training?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 Got a question on the topic? Please share it in the comment section below and our experts will answer it for you. For more information, Please write back to us at sales@edureka.co or call us at IND: 9606058406 / US: 18338555775 (toll free).</t>
  </si>
  <si>
    <t>PT59M15S</t>
  </si>
  <si>
    <t>https://i.ytimg.com/vi/3iDeCsfMO1E/maxresdefault.jpg</t>
  </si>
  <si>
    <t>h0p4dxuwv1s</t>
  </si>
  <si>
    <t>2019-01-30T05:45:55Z</t>
  </si>
  <si>
    <t>30/1/19 5:45</t>
  </si>
  <si>
    <t>AWS Services | AWS CodePipeline | AWS CodeDeploy | AWS CodeBuild | CodeCommit | AWS DevOps | Edureka</t>
  </si>
  <si>
    <t>(AWS Certification Training: https://www.edureka.co/aws-certified-devops-training) This Edureka "CodeBuild CodePipeline CodeDeploy CodeCommit in AWSâ€ video will give you a thorough and insightful overview of all the concepts related to CI/CD services in AWS. Following are the offerings of this video: [1:18] What Is AWS And DevOps? [10:52] What Is CI/CD? [14:32] What Is CodePipeline? [19:42] CodeBuild CodeDeploy &amp; CodeCommit [21:53] CI/CD on AWS Check out our Playlists: https://goo.gl/Xpx77b Blog Series: https://goo.gl/8S5WFJ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CloudEngineering #CloudCertification #AWSCertification #AWSTraining #AWSCI/CD #ContinuousIntegrationAndDelivery #CodeBuild #CodePipeline #CodeCommit #DevOps #edureka -----------------------------------------------------------------------------------------------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in-depth AWS DevOps certification course has been designed to provide you with the advanced technical skills needed to pass the AWS DevOps Pro exam. With this AWS professional certification under your belt, you will join a very elite club of AWS Certified DevOps Engineer Professionals who are in high demand by employers worldwide. The AWS DevOps Pro certification course is structured around the 4 domains outlined in the AWS exam blueprint. ----------------------------------------------------------------------- Why should I enroll for this Program? DevOps is the combination of cultural philosophies, practices, and tools that increase an organizationâ€™s ability to deliver applications and services at high velocity: evolving and improving products at a faster pace than organizations using traditional software development and infrastructure management processes. This speed enables organizations to better serve their customers and compete more effectively in the market.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 ----------------------------------------------------------------------------------------------</t>
  </si>
  <si>
    <t>https://i.ytimg.com/vi/h0p4dxuwv1s/maxresdefault.jpg</t>
  </si>
  <si>
    <t>xtOg44r6dsE</t>
  </si>
  <si>
    <t>2019-01-29T13:45:12Z</t>
  </si>
  <si>
    <t>29/1/19 13:45</t>
  </si>
  <si>
    <t>Supervised vs Unsupervised vs Reinforcement Learning | Data Science Certification Training | Edureka</t>
  </si>
  <si>
    <t>** Python Data Science Training: https://www.edureka.co/data-science-python-certification-course ** In this video on Supervised vs Unsupervised vs Reinforcement learning, weâ€™ll be discussing the types of machine learning and weâ€™ll differentiate them based on a few key parameters. The following topics are covered in this session: 1. Introduction to Machine Learning 2. Types of Machine Learning 3. Supervised vs Unsupervised vs Reinforcement learning 4. Use Cases Python Training Playlist: https://goo.gl/Na1p9G Python Blog Series: https://bit.ly/2RVzc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the future, living the present 9.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co or call us at IND: 9606058406 / US: 18338555775 (toll-free) for more information.</t>
  </si>
  <si>
    <t>https://i.ytimg.com/vi/xtOg44r6dsE/maxresdefault.jpg</t>
  </si>
  <si>
    <t>jK_4nnEJVHQ</t>
  </si>
  <si>
    <t>2019-01-29T05:41:56Z</t>
  </si>
  <si>
    <t>29/1/19 5:41</t>
  </si>
  <si>
    <t>Locators In Selenium Webdriver | Elements Locators In Selenium | Selenium Training | Edureka</t>
  </si>
  <si>
    <t>(** Selenium Training: https://www.edureka.co/selenium-certification-training **) This Edureka video on Locators in Selenium talks about different types of selenium locators and steps involved to locate a web element using locators along with examples. Below topics are covered in this video: Introduction to Locators Types of Locators Best practices to be considered for locator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SeleniumLocators #LocatorsinSelenium#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jK_4nnEJVHQ/maxresdefault.jpg</t>
  </si>
  <si>
    <t>5-H1UltjSHk</t>
  </si>
  <si>
    <t>2019-01-28T13:54:15Z</t>
  </si>
  <si>
    <t>28/1/19 13:54</t>
  </si>
  <si>
    <t>Tableau Charts &amp; Graphs | Tableau Advanced Charts | Data Visualization Using Tableau | Edureka</t>
  </si>
  <si>
    <t>** Tableau Certification Training:https://www.edureka.co/tableau-certification-training ** Tableau can create interactive visualizations customized for the target audience. In this "Tableau Charts" tutorial from Edureka, you will learn about the measures, chart types and its features. Following are the topics covered in the tutorial: 00:53 Generated Fields in Tableau 02:28 Use Cases of Generated Fields 06:40 Charts in Tableau 06:53 Bar Chart 07:37 Line Chart 08:38 Pareto Chart 12:05 Bullet Chart 14:20 Text Tables 15:00 Heat Map 16:06 Waterfall Chart 18:10 Gantt Chart 19:59 Pie Chart 20:36 Scatter Plot 21:38 Area Chart 22:09 Dual-Axia Chart 23:08 Bubble Chart 23:43 Histogram 28:00 Tableau Features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Charts #tableauTraining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5-H1UltjSHk/maxresdefault.jpg</t>
  </si>
  <si>
    <t>Ce08Sp9g_JI</t>
  </si>
  <si>
    <t>2019-01-28T05:42:12Z</t>
  </si>
  <si>
    <t>28/1/19 5:42</t>
  </si>
  <si>
    <t>Azure DevOps Tutorial | Deploying CI/CD Pipeline On Azure | Azure DevOps | DevOps Training | Edureka</t>
  </si>
  <si>
    <t>(** DevOps Certification Training: https://www.edureka.co/microsoft-certified-azure-solution-architect-certification-training **) This Edureka "Azure DevOpsâ€ video will give you a thorough and insightful overview Microsoft Azure and DevOps approach and help you create a CI/CD pipeline using Microsoft Azure. Following are the offerings of this video: 1. What Is DevOps? 2. What Is Azure DevOps? 3. Components Of Azure DevOps 4. Demo â€“ Azure DevOps C3heck out our Playlists: https://goo.gl/Xpx77b Blog Series: https://goo.gl/KvjU4h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MicrosoftAzureCertification #CloudComputing #AzurePlatform #AzureDevOps #DevOpsTraining #AzureTraining #AzureTutorial #DevOpsTutorial #Edureka ----------------------------------------------------------------------------------------------- How it Works? There will be 36 hours of instructor-led interactive online classes, 40 hours of assignments and 20 hours of project. At the end of the training you will be working on a real time project for which we will provide you a Grade and a Verifiable Certificate! -------------------------------------------------------------------- About The Course Our DevOps training is designed keeping in mind the latest trend of 2018. This course will provide you the in-depth knowledge of various DevOps tools including Git, Jenkins, Docker, Ansible, Puppet, Kubernetes and Nagios. This training is completely hands-on oriented and designed in a way that will help you in becoming a certified practitioner by providing you an intensified training for the best practices about Continuous Development, Continuous Testing, Configuration Management, including Continuous Integration and Continuous Deployment and finally Continuous Monitoring of the software throughout its development life cycle .---------------------------------------------------------------------- What will you learn? DevOps improve collaboration and productivity by automating infrastructure and workflows and continuously measuring application performance. In this course you will learn about Version Controlling, Code Automation, Continuous Integration, Continuous Deployment, Configuration Management, and Monitoring of application. --------------------------------------------------------------------------------------------------------------------------------------- Who should go for this DevOps Certification? The following professionals can go for this course: Â· Software Tester Â· System Admin Â· Solution Architect Â· Security Engineer Â· Application Developers Â· Integration Specialist -------------------------------------------------------------------------------------------------------------------------------- Got a question on the topic? Please share it in the comment section below and our experts will answer it for you. For more information, Please write back to us at sales@edureka.in or call us at IND: 9606058406 / US: 18338555775 (toll free). ----------------------------------------------------------------------------------------------</t>
  </si>
  <si>
    <t>https://i.ytimg.com/vi/Ce08Sp9g_JI/maxresdefault.jpg</t>
  </si>
  <si>
    <t>LVu266nqvfk</t>
  </si>
  <si>
    <t>2019-01-25T14:43:59Z</t>
  </si>
  <si>
    <t>25/1/19 14:43</t>
  </si>
  <si>
    <t>AWS Best Practices | Best Practices For Getting Starting On AWS | AWS Architect Training | Edureka</t>
  </si>
  <si>
    <t>(AWS Certification Training: https://www.edureka.co/aws-certification-training ) This Edureka "AWS Best Practicesâ€ video will give you a thorough and insightful overview of some of the best practices that one should follow while using Amazon Web Services Following are the offerings of this video: 1. EC2 Practices 2. IAM Practices 3. S3 Practices 4. Security Practices 5. Billing Practices Check out our Playlists: https://goo.gl/Xpx77b Blog Series: https://goo.gl/8S5WFJ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CloudEngineering #CloudCertification #AWSCertification #AWSTraining #AWSBestPractices #CloudEngineer #CloudMasterCertificationTraining #IntroductionToCloudComputing ----------------------------------------------------------------------------------------------- How it Works? 1. This Certification Training spans over a duration of 5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Why should I enroll for this Program?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o Should Go For This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 Got a question on the topic? Please share it in the comment section below and our experts will answer it for you. For more information, Please write back to us at sales@edureka.co or call us at IND: 9606058406 / US: 18338555775 (toll-free).</t>
  </si>
  <si>
    <t>https://i.ytimg.com/vi/LVu266nqvfk/maxresdefault.jpg</t>
  </si>
  <si>
    <t>IoIsTrKrl-0</t>
  </si>
  <si>
    <t>2019-01-25T05:57:20Z</t>
  </si>
  <si>
    <t>25/1/19 5:57</t>
  </si>
  <si>
    <t>Nmap Tutorial For Beginners | How to Scan Your Network Using Nmap | Ethical Hacking Tool | Edureka</t>
  </si>
  <si>
    <t>** Cybersecurity Training: https://www.edureka.co/cybersecurity-certification-training ** This Edureka "Nmap Tutorial" video will give you an expansive view into Ethical Hacking. This video will give you a working demonstration of nmap for scanning a particular network for reconnaissance purposes. Below are the list of topics along with their timestamps: 0:15 What is Nmap? 1:09 Installation 1:50 IP Scans 3:38 Scanning Multiple Hosts 6:30 Scanning from input file 8:02 Port Scanning 10:00 Agressive Scanning 11:20 Version Detection 11:51 OS Detection 12:33 Packet Route Discovery 13:35 Writing Results to a LOG File 14:49 Verbose Scans ðŸ”µ PGP in Cybersecurity with NIT Rourkela: http://bit.ly/2ShE6v7 #edureka #nmaptutorial #ethicalhacker #cybersecurity #ethicalhacking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free).</t>
  </si>
  <si>
    <t>SJeY6jBiYiE</t>
  </si>
  <si>
    <t>2019-01-24T15:29:58Z</t>
  </si>
  <si>
    <t>24/1/19 15:29</t>
  </si>
  <si>
    <t>Advanced Tableau Tutorial: Trend Forecasting, Advanced Charts &amp; R Integration | Edureka</t>
  </si>
  <si>
    <t>**Tableau Certification Training: https://www.edureka.co/tableau-certification-training ** This Edureka Live on "Advanced Tableau tutorial" will be your Step-by-step guide to explore the features in tableau which you often miss. So, stay tuned for some Trend lines, forcasting, advanced charts, R integration and much more!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advancedtableau #tableaudashboard #tableautraining #tableaututorial #tableaucertification #tableaudataanalysis #tableauvisualization #tableau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SJeY6jBiYiE/maxresdefault.jpg</t>
  </si>
  <si>
    <t>m8r7WtZ0voQ</t>
  </si>
  <si>
    <t>2019-01-24T05:52:25Z</t>
  </si>
  <si>
    <t>24/1/19 5:52</t>
  </si>
  <si>
    <t>Text Mining In R | Natural Language Processing | Data Science Certification Training | Edureka</t>
  </si>
  <si>
    <t>** Data Science Certification using R: https://www.edureka.co/data-science-r-programming-certification-course ** In this video on Text Mining In R, weâ€™ll be focusing on the various methodologies used in text mining in order to retrieve useful information from data. The following topics are covered in this session: (01:18) Need for Text Mining (03:56) What Is Text Mining? (05:42) What is NLP? (07:00) Applications of NLP (08:33) Terminologies in NLP (14:09) Demo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textmining #textminingwithr #naturallanguageprocessing #datascience #datasciencetutorial #datasciencewithr #datasciencecourse #datascienceforbeginners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co or call us at IND: 9606058406 / US: 18338555775 (toll-free) for more information.</t>
  </si>
  <si>
    <t>https://i.ytimg.com/vi/m8r7WtZ0voQ/maxresdefault.jpg</t>
  </si>
  <si>
    <t>1ndlRiaYiWQ</t>
  </si>
  <si>
    <t>2019-01-23T14:28:47Z</t>
  </si>
  <si>
    <t>23/1/19 14:28</t>
  </si>
  <si>
    <t>Nginx Tutorial | Learn Nginx Fundamentals | Deploy a Web Application Using Nginx | Edureka</t>
  </si>
  <si>
    <t>** DevOps Certification Training: https://www.edureka.co/devops-certification-training ** This Edureka video on "Nginx Tutorial" talks about the key concepts that you need to understand, to get you started with Nginx. The following topics will be covered in the session: 2:31 What is a web server? 4:26 What is Nginx? 5:30 Nginx Architecture 12:32 Why should we use Nginx? 18:22 How To Install Nginx? 23:06 Hands-On: Deploying a Web Application on Nginx DevOps playlist: http://goo.gl/O2vo13 Blog series: https://goo.gl/iAChpk Subscribe to our Edureka YouTube channel and hit the bell icon to get video updates: https://goo.gl/6ohpTV -------------------------------------------------------------------------------------------------------- Instagram: https://www.instagram.com/edureka_learning/ Facebook: https://www.facebook.com/edurekaIN/ Twitter: https://twitter.com/edurekain LinkedIn: https://www.linkedin.com/company/edureka ------------------------------------------------------------------------------------------------------- #Nginx #NginxTutorial #NginxonUbuntu #DevOps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a shell script which reports: a) Various system configurations related to the user and the OS. b) Data related to load on the server. c) Top 5 processes with a maximum number of threads. d) Sort the services by memory 3. Install Nagios on a VM node for monitoring the various parameter of the VM. - - - - - - - - - - - - - - For more information, please write back to us at sales@edureka.co or call us at IND: 9606058406 / US: 18338555775 (toll-free).</t>
  </si>
  <si>
    <t>https://i.ytimg.com/vi/1ndlRiaYiWQ/maxresdefault.jpg</t>
  </si>
  <si>
    <t>l77AgiphUQo</t>
  </si>
  <si>
    <t>2019-01-23T06:48:40Z</t>
  </si>
  <si>
    <t>23/1/19 6:48</t>
  </si>
  <si>
    <t>Complete Ethical Hacking Course | Ethical Hacking Training for Beginners | Edureka</t>
  </si>
  <si>
    <t>ðŸ”¥ Ethical Hacking New Full Course video - 10 Hours: https://www.youtube.com/watch?v=dz7Ntp7KQGA ðŸ”µ PGP in Cybersecurity with NIT Rourkela: http://bit.ly/2ShE6v7 This Edureka "Ethical Hacking Course" video will give you an expansive view into Ethical Hacking. This video will give you an exhaustive understanding on key topics of Ethical Hacking for beginners! Below are the topics covered in this Ethical Hacking tutorial: 4:30 Early days of hacking 5:40 The first computer worm 6:33 Hacking in Popular culture 7:47 Reason People Hack 13:40 Types of Hackers 19:39 Necessary Skills 24:13 Types of Attacks 32:03 What is Penetration Testing? 33:23 Goals of Penetration Testing 33:50 Results of Penetration Testing 34:42 Scope of Penetration Testing 39:25 What is Footprinting? 42:49 Wayback Machine 49:50 Using DNS to retrieve information 51:30 whois and dig 55:10 Hostname Resolution 1:01:30 Finding Network Range 1:05:14 Google Hacking 1:09:40 Google Hacking Database 1:12:13 History of the Internet 1:17:40 TCP/IP and OSI Model 1:25:20 UDP Packet Analysis using Wireshark 1:29:54 Addressing 1:31:48 Wireshark 1:37:50 What is DHCP? 1:41:35 Why use DHCP? 1:43:05 ARP Protocol 1:48:57 Cryptography 1:49:43 What is Cryptography? 1:51:06 History of Cryptography 1:57:00 DES 2:00:27 AES 2:02:40 DES working 2:03:11 Tripple DES working 2:05:05 AES Working 2:06:14 Types of Cryptography 2:11:40 Public Key Encryption 2:16:50 Digital Certificates 2:18:40 Generating Your Own Certificate 2:23:17 Hashing 2:27:43 TLS and SSL 2:29:01 TLS working through Wireshark 2:31:00 SSL scan 2:33:09 Disencryption on Windows and MAC 2:35:43 Scanning 2:38:00 What is Nmap? 2:38:49 Nmap Usage 2:48:14 What is IDS? 2:50:20 Why evade IDS? 2:52:29 PackETH Packet Creation #edureka #edurekaEthicalHacking #ethicalhackingcourse #ethicalhacker #cybersecurity #ethicalhacking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free).</t>
  </si>
  <si>
    <t>PT2H55M53S</t>
  </si>
  <si>
    <t>https://i.ytimg.com/vi/l77AgiphUQo/maxresdefault.jpg</t>
  </si>
  <si>
    <t>L-yBrP_Q0h0</t>
  </si>
  <si>
    <t>2019-01-22T16:03:42Z</t>
  </si>
  <si>
    <t>22/1/19 16:03</t>
  </si>
  <si>
    <t>PHP Interview Questions and Answers | PHP Tutorial | PHP Certification Training | Edureka</t>
  </si>
  <si>
    <t>** PHP &amp; MySQL with MVC Frameworks Certification Training: https://www.edureka.co/php-mysql-self-paced This Edureka video on "PHP Interview Questions" will help you to prepare yourself for PHP Interviews ( PHP Interview Questions Blog: https://www.edureka.co/blog/interview-questions/php-interview-questions/). Learn about the most important PHP interview questions and answers and know what will set you apart in the interview process. Subscribe to our channel to get video updates. Hit the subscribe button above https://goo.gl/6ohpTV Instagram: https://www.instagram.com/edureka_learning/ Facebook: https://www.facebook.com/edurekaIN/ Twitter: https://twitter.com/edurekain LinkedIn: https://www.linkedin.com/company/edureka #php #mysql #interviewquestions #phptutorial #phpinterviewquestions #phptutorial #phpcertification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Why learn PHP &amp; MySQL with MVC Frameworks? PHP scripting and MySQL database are one of the worlds most popular open source techniques used to develop websites. Add an advantage of an MVC framework to it and you can develop powerful, dynamic and easy to maintain database driven websites. PHP, MySQL, and CakePHP are also platform independent i.e. You can easily port a website developed on a windows machine to a Linux based Apache web server with minimal to no changes. The CakePHP MVC architect also adds some additional security against threats like SQL injections, hacking etc. ---------------------------------------------------------------------------------------------------------- Got a question on the topic? Please share it in the comment section below and our experts will answer it for you. If you are looking for live online training, write back to us at sales@edureka.co or call us at US: +18338555775 (Toll-Free) or India: +919606058406 for more information.</t>
  </si>
  <si>
    <t>PT51M44S</t>
  </si>
  <si>
    <t>https://i.ytimg.com/vi/L-yBrP_Q0h0/maxresdefault.jpg</t>
  </si>
  <si>
    <t>s9xCXZNVpac</t>
  </si>
  <si>
    <t>2019-01-22T05:17:33Z</t>
  </si>
  <si>
    <t>22/1/19 5:17</t>
  </si>
  <si>
    <t>Nagios Monitoring Tool Tutorial | Server Monitoring with Nagios | DevOps Training | Edureka</t>
  </si>
  <si>
    <t>** DevOps Training: https://www.edureka.co/devops-certification-training ** In this video on Nagios Tutorial, weâ€™ll discuss about Continuous Monitoring and the most popular tool used in Continuous Monitoring i.e. Nagios. The following are the topics are covered in this session: 0:50 Why we need Continuous Monitoring? 4:37 What is Continuous Monitoring? 8:46 Continuous Monitoring Tools 9:20 What is Nagios? 10:58 Nagios Features 11:39 Nagios Architecture 16:37 Nagios Case-Study 20:16 Demo: Server Monitoring using Nagios Nagios Installation Video: https://goo.gl/3TSXTK Nagios Tutorial Blog: https://goo.gl/Pr3E16 Nagios Interview Questions: https://goo.gl/gq9YzR Check our complete DevOps playlist here (includes all the videos mentioned in the video): http://goo.gl/O2vo13 Subscribe to our channel to get video updates. Hit the subscribe button above. Facebook: https://www.facebook.com/edurekaIN/ Twitter: https://twitter.com/edurekain LinkedIn: https://www.linkedin.com/company/edureka Instagram: https://www.instagram.com/edureka_learning #Nagios #NagiosTutorial #MonitoringTool #DevOpsTools #DevOpsTraining #DevOpsTutorial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 - - - - - - - - - - - - - For more information, please write back to us at sales@edureka.co or call us at IND: 9606058406 / US: 18338555775 (toll-free).</t>
  </si>
  <si>
    <t>https://i.ytimg.com/vi/s9xCXZNVpac/maxresdefault.jpg</t>
  </si>
  <si>
    <t>oSPMmeaiQ68</t>
  </si>
  <si>
    <t>2019-01-21T14:19:19Z</t>
  </si>
  <si>
    <t>21/1/19 14:19</t>
  </si>
  <si>
    <t>Python Functions Tutorial | Working With Functions In Python | Python Training | Edureka</t>
  </si>
  <si>
    <t>ðŸ”¥ Python Certification Training: https://www.edureka.co/data-science-python-certification-course This Edureka video on Python Functions tutorial covers all the important aspects of functions in Python right from the introduction to what functions are, all the way till checking out the major functions and using the code-first approach to understand them better. 00:30 Agenda 01:00 Why use Functions? 03:28 What are Functions? 06:10 Types of Python Functions 07:36 Built-in Functions in Python 28:31 User-defined Functions in Python 33:39 Python Lambda Function 37:45 Conclusion ** Edureka Elevate Program. Learn now, Pay Later: http://bit.ly/39Nhxnm ** Python Tutorial Playlist: https://goo.gl/WsBpKe Blog Series: http://bit.ly/2sqmP4s #PythonFunctions #PythonFunctionsTutorial #PythonFunctionsForBeinngers #Edureka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oSPMmeaiQ68/maxresdefault.jpg</t>
  </si>
  <si>
    <t>GIRcpjg-3Eg</t>
  </si>
  <si>
    <t>2019-01-21T05:28:43Z</t>
  </si>
  <si>
    <t>21/1/19 5:28</t>
  </si>
  <si>
    <t>How to Install MySQL on Windows10? | MySQL Tutorial for Beginners | MySQL Training | Edureka</t>
  </si>
  <si>
    <t>** MYSQL DBA Certification Training https://www.edureka.co/mysql-dba ** This Edureka tutorial video on 'How To Install MySQL' talks about the various steps that you need to follow while installing MySQL on Windows 10. Check out our complete YouTube playlist: https://goo.gl/d8kBgf Complete Blog series: https://goo.gl/S3LvrG -------------------------------------------------------------------------------------------------------- Subscribe to our Edureka YouTube channel and hit the bell icon to get video updates: https://goo.gl/6ohpTV Instagram: https://www.instagram.com/edureka_learning/ Facebook: https://www.facebook.com/edurekaIN/ Twitter: https://twitter.com/edurekain LinkedIn: https://www.linkedin.com/company/edureka ------------------------------------------------------------------------------------------------------- #mysql#mysqldatabase #mysqlinstallation #mysqltraining #mysqlgenericinstall #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Please write back to us at sales@edureka.co or call us at IND: 9606058406 / US: 18338555775 (toll-free) for more information.</t>
  </si>
  <si>
    <t>https://i.ytimg.com/vi/GIRcpjg-3Eg/maxresdefault.jpg</t>
  </si>
  <si>
    <t>ixEeeNjjOJ0</t>
  </si>
  <si>
    <t>2019-01-18T15:13:54Z</t>
  </si>
  <si>
    <t>18/1/19 15:13</t>
  </si>
  <si>
    <t>Python File Handling | File Operations in Python | Learn python programming | Edureka</t>
  </si>
  <si>
    <t>ðŸ”¥ Python Certification Training: https://www.edureka.co/data-science-python-certification-course This Edureka live session on File Handling with Python covers all the important aspects of using files in Python right from the introduction to what fields are, all the way till checking out the major aspects of working with files and using the code-first approach to understand them better. ** Edureka Elevate Program. Learn now, Pay Later: http://bit.ly/39Nhxnm **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FileHandling #FileHandlingInPython #PythonTutorial #PythonFiles #Edureka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ixEeeNjjOJ0/maxresdefault.jpg</t>
  </si>
  <si>
    <t>rA5wPjYeF_o</t>
  </si>
  <si>
    <t>2019-01-18T05:39:51Z</t>
  </si>
  <si>
    <t>18/1/19 5:39</t>
  </si>
  <si>
    <t>Azure Certification AZ-203 | Microsoft Azure Certification | Azure Certification Training | Edureka</t>
  </si>
  <si>
    <t>** Microsoft Azure Certification Training: https://www.edureka.co/microsoft-certified-azure-solution-architect-certification-training ) ** This Edureka "Azure Certification AZ-203â€ video will give you a thorough and insightful overview of a new set of Microsoft Azure Certifications and prepare you for changes in Azure AZ-203 in particular. Following are the offerings of this video: [1:07] Why This Transition? [7:11] Whatâ€™s For MCSE? [9:02] Important Pre-requisites [10:34] Exam Basics [15:13] Changes In Questions Asked Check out our Playlists: https://goo.gl/A1CJjM Blog Series: https://goo.gl/KvjU4h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MicrosoftAzureCertification #CloudComputing #AzurePlatform #AzureAZ-203 #AureAZ300 #AzureTraining #AzureTutorial #AzureInfrastructure #Azuretesting #AzureIntegration #Edureka ----------------------------------------------------------------------------------------------- How it Works? There will be 30 hours of instructor-led interactive online classes, 40 hours of assignments and 20 hours of project. At the end of the training you will be working on a real-time project for which we will provide you a Grade and a Verifiable Certificate! -------------------------------------------------------------------- About The Course Microsoft Certified: Azure Developer Associate course provides you a core insight into different PaaS Solutions offered by Microsoft Azure. Also, PaaS related Storage and Security aspects will be briefly discussed in this course. Participants will be able to Choose the appropriate Compute, Communication and Storage solutions and Create PaaS solutions and configure authentication and authorization for those solutions. ---------------------------------------------------------------------- What will you learn? Developing Microsoft Azure Solutions helps you to get a basic understanding of the Azure services and gain experience with the Microsoft Azure platform. The course also focuses on all the considerations that are necessary while building a highly scalable and available solution on a cloud. --------------------------------------------------------------------------------------------------------------------------------------- Who should go for this Azure Certification? The following professionals can go for this course: Professionals looking for hands-on training on Azure Application Services Developers who already know how to code in at least one of the Azure-supported languages Professionals who are planning to attain Azure Developer â€“ Associate Badge Cloud Evangelists -------------------------------------------------------------------------------------------------------------------------------- Got a question on the topic? Please share it in the comment section below and our experts will answer it for you. For more information, Please write back to us at sales@edureka.in or call us at IND: 9606058406 / US: 18338555775 (toll-free).</t>
  </si>
  <si>
    <t>https://i.ytimg.com/vi/rA5wPjYeF_o/maxresdefault.jpg</t>
  </si>
  <si>
    <t>rO9Q1E9Mz0A</t>
  </si>
  <si>
    <t>2019-01-17T15:25:03Z</t>
  </si>
  <si>
    <t>17/1/19 15:25</t>
  </si>
  <si>
    <t>CEH v10 (Certified Ethical hacking) | Ethical Hacking Training | Edureka</t>
  </si>
  <si>
    <t>** Cyber Security Course: https://www.edureka.co/cybersecurity-certification-training ** This edureka session on "CEH v10(Certified Ethical Hacking)", covers all the basic aspects of Certified Ethical Hacking Certification. It establishes the concepts like CEH Exam basics, skills required, salaries and even trends to get you up to speed with certified ethical hacking. The following topics are going to be discussed throughout this live video: 1:22 - Who is an Ethical Hacker? 2:10 - Roles &amp; Responsibilities of an Ethical Hacker 3:07 - Why become an Ethical Hacker? 4:19 - How to become an Ethical Hacker? 5:06 - CEH v10 (Certified Ethical Hacker) 8:59- CEH v10: Exam Overview 10:58 - CEH v10: Skills Required 13:26 - CEHv10: How to prepare? 14:59 - Job Roles for Certified Ethical Hacker 15:36 - Certified Ethical Hacker Salary Subscribe to our channel to get video updates. Hit the subscribe button above: https://goo.gl/6ohpTV Ethical Hacking Playlist: http://bit.ly/2MeIrdm Ethical Hacking Blog Series: http://bit.ly/2SYzIi3 --------------------------------------------------------------------------------------------- Instagram: https://www.instagram.com/edureka_learning/ Facebook: https://www.facebook.com/edurekaIN/ Twitter: https://twitter.com/edurekain LinkedIn: https://www.linkedin.com/company/edureka -------------------------------------------------------------------------------------------- #CEHv10 #CertifiedEthicalHacking #EthicalHacking #CybersecurityTraining #CybersecurityCertification #CertifiedEthicalHackingv10 #Edureka Got a question on the topic? Please share it in the comment section below and our experts will answer it for you. For Cyber Security Training and Certification, Please write back to us at sales@edureka.co or call us at IND: 9606058406 / US: 18338555775 (toll-free) for more information.</t>
  </si>
  <si>
    <t>https://i.ytimg.com/vi/rO9Q1E9Mz0A/maxresdefault.jpg</t>
  </si>
  <si>
    <t>xepNoHgNj0w</t>
  </si>
  <si>
    <t>2019-01-17T07:00:57Z</t>
  </si>
  <si>
    <t>17/1/19 7:00</t>
  </si>
  <si>
    <t>Steganography Tutorial | How To Hide Text Inside The Image | Cybersecurity Training | Edureka</t>
  </si>
  <si>
    <t>** Cyber Security Course: https://www.edureka.co/cybersecurity-certification-training ** This Steganography Tutorial by Edureka will help you understand how to hide data from plain sight using various techniques and tools. Below is the list of topics covered in this session: 1. What is Steganography? 2. History of Steganography 3. Basic Steganographic Model 4. LSB Steganography 5. Demo: LSB Steganography 6. Demo: Steganographic Tools ðŸ”µ PGP in Cybersecurity with NIT Rourkela: http://bit.ly/2ShE6v7 Subscribe to our channel to get video updates. Hit the subscribe button above: https://goo.gl/6ohpTV Cyber Security Playlist: https://bit.ly/2N2jlNN Cyber Security Blog Series: https://bit.ly/2AuULkP --------------------------------------------------------------------------------------------- Instagram: https://www.instagram.com/edureka_learning/ Facebook: https://www.facebook.com/edurekaIN/ Twitter: https://twitter.com/edurekain LinkedIn: https://www.linkedin.com/company/edureka -------------------------------------------------------------------------------------------- #SteganographyTutorial #EthicalHacking #CybersecurityTraining #CybersecurityCertification #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â€¢ Networking Professionals â€¢ Linux Administrators ----------------------------------------------- Got a question on the topic? Please share it in the comment section below and our experts will answer it for you. For Cyber Security Training and Certification, Please write back to us at sales@edureka.co or call us at IND: 9606058406 / US: 18338555775 (toll free) for more information.</t>
  </si>
  <si>
    <t>https://i.ytimg.com/vi/xepNoHgNj0w/maxresdefault.jpg</t>
  </si>
  <si>
    <t>f8CzCX4XaFQ</t>
  </si>
  <si>
    <t>2019-01-16T14:32:26Z</t>
  </si>
  <si>
    <t>16/1/19 14:32</t>
  </si>
  <si>
    <t>Angular vs React vs Vue | Javascript Frameworks Comparison | Which One You Should Learn? | Edureka</t>
  </si>
  <si>
    <t>ðŸ”¥ Edureka Full Stack Developer Training: https://www.edureka.co/masters-program/full-stack-developer-training This Edureka tutorial video on Angular vs React vs Vue will help you in demystifying the fundamental differences between each of these JavaScript Frameworks. Following are the topics which are used for comparison: 3:31 - Architecture Type 4:40 -DOM 5:20 - Application Type 6:01- Language Preference 6:58 - Scalability 7:21 - Ease Of Deployment 8:11 - Data Flow 8:39 - Learning Curve 9:18 - Market Trend 9:51 - Community &amp; Support Subscribe to our Edureka YouTube channel and hit the bell icon to get video updates: https://goo.gl/6ohpTV ðŸ”¥ Full-Stack Web Development Internship Program: https://bit.ly/2ShMCJ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javaScriptframeworks #fullstackdeveloper #angular #reactjs #vuejs #javascripttutorial #javascript #edureka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free).</t>
  </si>
  <si>
    <t>https://i.ytimg.com/vi/f8CzCX4XaFQ/maxresdefault.jpg</t>
  </si>
  <si>
    <t>O1gZc-erLjg</t>
  </si>
  <si>
    <t>2019-01-16T06:11:29Z</t>
  </si>
  <si>
    <t>16/1/19 6:11</t>
  </si>
  <si>
    <t>Advanced Python Tutorial | Learn Advanced Python Concepts | Python Programming Training | Edureka</t>
  </si>
  <si>
    <t>** Python Certification Training: https://www.edureka.co/data-science-python-certification-course ** This Edureka video on Advanced Python tutorial covers all the important aspects of using Python for advanced use-cases and purposes. It establishes all of the concepts like system programming ,shell programming, pipes and forking to show how wide of a spectrum Python offers to the developers. Python Tutorial Playlist: https://goo.gl/WsBpKe Blog Series: http://bit.ly/2sqmP4s #AdvancedPython #AdvancedPythonTutorial #PythonTutorial #SystemProgramming #AdvancedConcepts #Edureka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O1gZc-erLjg/maxresdefault.jpg</t>
  </si>
  <si>
    <t>9-iVt0MIqNY</t>
  </si>
  <si>
    <t>2019-01-15T15:15:03Z</t>
  </si>
  <si>
    <t>15/1/19 15:15</t>
  </si>
  <si>
    <t>Xpath in Selenium | Selenium Xpath Tutorial | Selenium Xpath Examples | Selenium Training | Edureka</t>
  </si>
  <si>
    <t>(** Selenium Training: https://www.edureka.co/selenium-certification-training **) This Edureka video on Xpath Tutorial talks about Xpath fundamentals and steps involved in writing a Xpath Script. It also gives a brief idea on types of Xpath, Xpath Functions along with an example. Following topics are covered in this video: 1:05 - Introduction to Xpath 1:05 - XML DocumentX 3:10 - Xpath Syntax 7:53 - Types of Xpath 11:17 - Xpath Functions For doubts &amp; queries on Selenium, post the same on Edureka Community: https://www.edureka.co/community/selenium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XpathTutorial #Xpath #XpathinSelenium#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 free).</t>
  </si>
  <si>
    <t>https://i.ytimg.com/vi/9-iVt0MIqNY/maxresdefault.jpg</t>
  </si>
  <si>
    <t>NKVOjPHfiSA</t>
  </si>
  <si>
    <t>2019-01-14T15:04:11Z</t>
  </si>
  <si>
    <t>Python Projects For Beginners | Python Projects Examples | Python Tutorial | Edureka</t>
  </si>
  <si>
    <t>ðŸ”µ Edureka Python Certification Training: https://www.edureka.co/python-programming-certification-training This Edureka video on Python Projects will help you establish a foothold on Python by helping you assess and obtain skills which are used to design, develop and analyze projects built in Python. 1. Introduction to Python 2. Installation and Working with Python 3. Python Projects- 3levels 4. Practical approach - Code ðŸ”¥ Python Masters Program: https://bit.ly/30ClQk3 Python Tutorial Playlist: https://goo.gl/WsBpKe Blog Series: http://bit.ly/2sqmP4s #pythonprojects #pythonprogramming #pythontutorial #PythonTraining #PythonEdureka #Edureka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NKVOjPHfiSA/maxresdefault.jpg</t>
  </si>
  <si>
    <t>OCwZyYH14uw</t>
  </si>
  <si>
    <t>2019-01-14T07:01:00Z</t>
  </si>
  <si>
    <t>14/1/19 7:01</t>
  </si>
  <si>
    <t>Linear Regression vs Logistic Regression | Data Science Training | Edureka</t>
  </si>
  <si>
    <t>** Data Science Certification using R: https://www.edureka.co/data-science-r-programming-certification-course ** This Edureka video on Linear Regression Vs Logistic Regression covers the basic concepts of linear and logistic models. The following topics are covered in this session: (01:05) Types of Machine Learning (03:09) Regression Vs Classification (05:47) What is Linear Regression? (09:22) What is Logistic Regression? (13:26) Linear Regression Use Case (15:02) Logistic Regression Use Case (16:18) Linear Regression Vs Logistic Regression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linearregressionvslogisticregression #machinelearningalgorithms #linearregression #logisticregression #linearregressionalgorithm #logisticregressionalgorithm #machinelearning #datascience #datasciencetutorial #datasciencewithr #datasciencecourse #datascienceforbeginners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co or call us at IND: 9606058406 / US: 18338555775 (toll-free) for more information.</t>
  </si>
  <si>
    <t>https://i.ytimg.com/vi/OCwZyYH14uw/maxresdefault.jpg</t>
  </si>
  <si>
    <t>zkAZsMMvXho</t>
  </si>
  <si>
    <t>2019-01-11T14:59:43Z</t>
  </si>
  <si>
    <t>Top 10 Skills To Become A Full Stack Developer | Full Stack Web Development | Edureka</t>
  </si>
  <si>
    <t>This Edureka live session will provide you with detailed and comprehensive knowledge about the top 10 skills to become a Full Stack Developer. This video is intended for the aspiring full stack developers to know what skills will get them hired. The following topics will be covered today: 0:45 Basic Designing Abilities 1:40 Web Development Frameworks 2:59 Mobile Support &amp; SEO 3:40 Project Management Tools 4:56 HTTP &amp; Rest API 6:02 Version Control Systems 7:07 Database 8:21 Back End Technologies 9:41 Front End Technologies 11:10 Web Architecture Do subscribe to our channel and hit the bell icon to never miss an update from us in the future: https://goo.gl/6ohpTV Instagram: https://www.instagram.com/edureka_learning/ Facebook: https://www.facebook.com/edurekaIN/ Twitter: https://twitter.com/edurekain LinkedIn: https://www.linkedin.com/company/edureka Got a question on the topic? Mention it in the comments section For more information, please write back to us at sales@edureka.co or call us at IND: 9606058406 / US: 18338555775 (toll free).</t>
  </si>
  <si>
    <t>https://i.ytimg.com/vi/zkAZsMMvXho/maxresdefault.jpg</t>
  </si>
  <si>
    <t>fWE93St-RaQ</t>
  </si>
  <si>
    <t>2019-01-11T07:20:40Z</t>
  </si>
  <si>
    <t>Data Analytics For Beginners | Introduction To Data Analytics | Data Analytics Using R | Edureka</t>
  </si>
  <si>
    <t>** Data Analytics with R Certification Training: https://www.edureka.co/data-analytics-with-r-certification-training ** This Edureka Tutorial on Data Analytics for Beginners will help you learn the various parameters you need to consider while performing data analysis. The following are the topics covered in this session: 1:12 Introduction To Data Analytics 3:43 Statistics 14:32 Data Cleaning and Manipulation 16:00 Data Visualization 17:25 Machine Learning 18:28 Roles, Responsibilities and Salary of Data Analyst 19:53 Need of R 20:37 Hands-On Statistics for Data Science: https://youtu.be/oT87O0VQRi8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Do subscribe to our channel and hit the bell icon to never miss an update from us in the future: https://goo.gl/6ohpTV Instagram: https://www.instagram.com/edureka_lea... Facebook: https://www.facebook.com/edurekaIN/ Twitter: https://twitter.com/edurekain LinkedIn: https://www.linkedin.com/company/edureka Got a question on the topic? Mention it in the comments section For more information, please write back to us at sales@edureka.in or call us at IND: 9606058406 / US: 18338555775 (toll free).</t>
  </si>
  <si>
    <t>https://i.ytimg.com/vi/fWE93St-RaQ/maxresdefault.jpg</t>
  </si>
  <si>
    <t>RIVDgSGcLRY</t>
  </si>
  <si>
    <t>2019-01-10T13:49:32Z</t>
  </si>
  <si>
    <t>Azure Certification AZ-300 | Microsoft Azure Certification | Azure Certification Training | Edureka</t>
  </si>
  <si>
    <t>(** Microsoft Azure Certification Training: https://www.edureka.co/microsoft-certified-azure-solution-architect-certification-training **) This Edureka "Azure Certification - AZ - 300â€ video will give you a thorough and insightful overview of a new set of Microsoft Azure Certifications and Azure AZ-100 certification in particular. Following are the offering of this video: 1. Why This Transition? 2. What Does It Cover? 3. Pre-requisites 4. Exam Basics 5. How to Prepare? 6. Frequently Asked Questions Check out our Playlists: https://goo.gl/A1CJjM Blog Series: https://goo.gl/KvjU4h Do subscribe to our channel and hit the bell icon to never miss an update from us in the future: https://goo.gl/6ohpTV Instagram: https://www.instagram.com/edureka_learning/ Facebook: https://www.facebook.com/edurekaIN/ Twitter: https://twitter.com/edurekain LinkedIn: https://www.linkedin.com/company/edureka ----------------------------------------------------------------------------------------------------------------------------------- #MicrosoftAzureCertification #CloudComputing #AzurePlatform #AzureAZ-300 #AzureTraining #AzureTutorial #AzureInfrastructure #Azuretesting #AzureIntegration #Edureka ----------------------------------------------------------------------------------------------- How it Works? There will be 30 hours of instructor-led interactive online classes, 40 hours of assignments and 20 hours of the project. At the end of the training you will be working on a real-time project for which we will provide you a Grade and a Verifiable Certificate! -------------------------------------------------------------------- About The Course Microsoft Certified Associate: Azure Administrator (AZ-100) is designed to help you prepare for the Microsoft Azure Infrastructure and Deployment (AZ-100) Exam â€“ Part of Azure Administrator Badge (Associate-level). You will be able to effectively Setup, Deploy and Scale Azure Virtual Machines, Configure Storage and Virtual Networks, Secure and Monitor the Cloud Infrastructure through robust implementations. ---------------------------------------------------------------------- What will you learn? Edureka's Azure AZ-100 training provides you an associate-level insight into different services of Microsoft Azure such as Storage, Virtual Machines, Websites, Cloud Services, Azure Active Directory, Virtual Networks, Backup &amp; Site Recovery through a Hands-On. You will be able to Deploy, Configure, Monitor, and Diagnose Cloud Services, Create and manage Azure AD tenants and Configure Application Integration with Azure AD. Who should go for this Azure Certification? The following professionals can go for this course: IT Administrators looking for hands-on training on Azure Infrastructure Professionals willing to attain Microsoft Certified Azure Administrator Badge New entrepreneurs/companies who wish to build their Infrastructure solution on the cloud at a fraction of the cost of traditional methods Cloud Evangelists. -------------------------------------------------------------------------------------------------------------------------------- Got a question on the topic? Mention it in the comments section For more information, please write back to us at sales@edureka.in or call us at IND: 9606058406 / US: 18338555775 (toll free).</t>
  </si>
  <si>
    <t>https://i.ytimg.com/vi/RIVDgSGcLRY/maxresdefault.jpg</t>
  </si>
  <si>
    <t>LzaWrmKL1Z4</t>
  </si>
  <si>
    <t>2019-01-10T05:33:42Z</t>
  </si>
  <si>
    <t>** Python Data Science Training: https://www.edureka.co/data-science-python-certification-course ** In this video on â€œReinforcement Learning Tutorialâ€ you will get an in-depth understanding about how reinforcement learning is used in the real world. Iâ€™ll be covering the following topics in this session: (01:48) Introduction to Machine Learning (05:51) What is Reinforcement Learning? (06:55) Reinforcement Learning with an analogy (07:54) Reinforcement Learning process (08:57) Reinforcement Learning Counter-Strike example (10:40) Reinforcement Learning Definitions (13:01) Reinforcement Learning Concepts (16:21) Markovâ€™s Decision Process (20:00) Understanding Q-Learning (38:10) Demo Check out our Python Training Playlist: https://goo.gl/Na1p9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co or call us at IND: 9606058406 / US: 18338555775 (toll-free) for more information.</t>
  </si>
  <si>
    <t>https://i.ytimg.com/vi/LzaWrmKL1Z4/maxresdefault.jpg</t>
  </si>
  <si>
    <t>1mPEnZGjdxw</t>
  </si>
  <si>
    <t>2019-01-09T14:49:02Z</t>
  </si>
  <si>
    <t>Machine Learning Engineer Roles And Responsibilities | ML Engineer Skills | ML Training | Edureka</t>
  </si>
  <si>
    <t>( Machine Learning Engineer Masters Program: https://www.edureka.co/masters-program/machine-learning-engineer-training ) This video will provide you with detailed and comprehensive knowledge of the various Roles and Responsibilities of a Machine Learning Engineer. It will also provide you with the skills required to become an ML Engineer. Do subscribe to our channel and hit the bell icon to never miss an update from us in the future:https://goo.gl/6ohpTV Check out the entire Machine Learning Playlist: https://bit.ly/2NG9tK4 #edureka #MachineLearningEngineer #MLEngineerRolesandResponsibilities Instagram: https://www.instagram.com/edureka_learning Facebook: https://www.facebook.com/edurekaIN/ Twitter: https://twitter.com/edurekain LinkedIn: https://www.linkedin.com/company/edureka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co or call us at IND: 9606058406 / US: 18338555775 (toll-free) for more information</t>
  </si>
  <si>
    <t>https://i.ytimg.com/vi/1mPEnZGjdxw/maxresdefault.jpg</t>
  </si>
  <si>
    <t>kl2bM9e-jJc</t>
  </si>
  <si>
    <t>2019-01-09T05:49:29Z</t>
  </si>
  <si>
    <t>JavaScript Interview Questions and Answers | Full Stack Web Development Training | Edureka</t>
  </si>
  <si>
    <t>ðŸ”¥ Edureka Full Stack Developer Training: https://www.edureka.co/masters-program/full-stack-developer-training This Edureka video on "JavaScript Interview Questions" will help you to prepare yourself for JavaScript Interviews ( JavaScript Interview Questions Blog: https://www.edureka.co/blog/interview-questions/javascript-interview-questions/). Learn about the most important JavaScript interview questions and answers and know what will set you apart in the interview proces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Castbox: https://castbox.fm/channel/id1997031 Instagram: https://www.instagram.com/edureka_learning/ Facebook: https://www.facebook.com/edurekaIN/ Twitter: https://twitter.com/edurekain LinkedIn: https://www.linkedin.com/company/edureka #Edureka #EdurekaJavaScript #javascript #interviewquestions #javascripttutorial #javascriptinterviewquestions #fullstackwebdeveloper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co or call us at IND: 9606058406 / US: 18338555775 (toll-free)</t>
  </si>
  <si>
    <t>https://i.ytimg.com/vi/kl2bM9e-jJc/maxresdefault.jpg</t>
  </si>
  <si>
    <t>rISsvCSlhPg</t>
  </si>
  <si>
    <t>2019-01-08T13:56:20Z</t>
  </si>
  <si>
    <t>Changes In Azure Certifications | Microsoft Azure Certification | Azure Training | Edureka</t>
  </si>
  <si>
    <t>( Microsoft Azure Certification Training: https://www.edureka.co/microsoft-certified-azure-solution-architect-certification-training ) This Edureka "Changes In Azure Certificationsâ€ video will give you a thorough and insightful overview of new set of Microsoft Azure Certifications and prepare you for changes you can expect. Following are the offerings of this video: 1. Why This Transition? 2. Revamped Certifications 3. Structured Approach 4. Whatâ€™s Next For MCSE? 5. Changes In Questions Asked Check out our Playlists: https://goo.gl/A1CJjM Blog Series: https://goo.gl/KvjU4h Do subscribe to our channel and hit the bell icon to never miss an update from us in the future: https://goo.gl/6ohpTV Instagram: https://www.instagram.com/edureka_learning/ Facebook: https://www.facebook.com/edurekaIN/ Twitter: https://twitter.com/edurekain LinkedIn: https://www.linkedin.com/company/edureka #MicrosoftAzureCertification #CloudComputing #AzurePlatform #AzureAZ-100 #AureAZ300 #AzureTraining #AzureTutorial #AzureInfrastructure #Azuretesting #AzureIntegration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Certified Associate: Azure Administrator (AZ-100) is designed to help you prepare for the Microsoft Azure Infrastructure and Deployment (AZ-100) Exam â€“ Part of Azure Administrator Badge (Associate-level). You will be able to effectively Setup, Deploy and Scale Azure Virtual Machines, Configure Storage and Virtual Networks, Secure and Monitor the Cloud Infrastructure through robust implementations. ---------------------------------------------------------------------- What will you learn? Edureka's Azure AZ-100 training provides you an associate-level insight into different services of Microsoft Azure such as Storage, Virtual Machines, Websites, Cloud Services, Azure Active Directory, Virtual Networks, Backup &amp; Site Recovery through a Hands-On. You will be able to Deploy, Configure, Monitor, and Diagnose Cloud Services, Create and manage Azure AD tenants and Configure Application Integration with Azure AD. --------------------------------------------------------------------------------------------------------------------------------------- Who should go for this Azure Certification? The following professionals can go for this course: IT Administrators looking for hands-on training on Azure Infrastructure Professionals willing to attain Microsoft Certified Azure Administrator Badge New entrepreneurs/companies who wish to build their Infrastructure solution on the cloud at a fraction of the cost of traditional methods Cloud Evangelists Got a question on the topic? Please share it in the comment section below and our experts will answer it for you. For more information, Please write back to us at sales@edureka.in or call us at IND: 9606058406 / US: 18338555775 (toll free).</t>
  </si>
  <si>
    <t>https://i.ytimg.com/vi/rISsvCSlhPg/maxresdefault.jpg</t>
  </si>
  <si>
    <t>mnE6QrmTtpg</t>
  </si>
  <si>
    <t>2019-01-08T05:36:58Z</t>
  </si>
  <si>
    <t>What Is Spring AOP? | Spring AOP (Aspect Oriented Programming) Tutorial | Spring Training | Edureka</t>
  </si>
  <si>
    <t>( Spring Framework Certification Training - https://www.edureka.co/spring-framework ) This Edureka video on Spring AOP Tutorial will help you understand aspect-oriented programming with Spring Framework. It will also talk about various types of aspects, advices and AspectJ Annotations along with examples. Following topics are covered in this video: 0:53 - Overview 1:38 - Why AOP? 3:09 - AOP Core concepts 5:08 - Steps to create AOP 14:31 - AOP Advice Types 19:19 - AspectJ Annotations Check out our Spring Framework Playlist: https://goo.gl/a3XjGI Do subscribe to our channel and hit the bell icon to never miss an update from us in the future: https://goo.gl/6ohpTV Instagram: https://www.instagram.com/edureka_learning/ Facebook: https://www.facebook.com/edurekaIN/ Twitter: https://twitter.com/edurekain LinkedIn: https://www.linkedin.com/company/edureka #SpringAOPTutorial # SpringAOP #AspectJAnnotations #AspectOrientedProgramming # SpringFrameworkTutorial #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Got a question on the topic? Please share it in the comment section below and our experts will answer it for you. If you are looking for live online training, write back to us at sales@edureka.co or call us at IND: 9606058406 / US: 18338555775 (toll-free)</t>
  </si>
  <si>
    <t>https://i.ytimg.com/vi/mnE6QrmTtpg/maxresdefault.jpg</t>
  </si>
  <si>
    <t>jzuq94cH8Fk</t>
  </si>
  <si>
    <t>2019-01-07T13:56:53Z</t>
  </si>
  <si>
    <t>RPA Blue Prism Tutorial For Beginners | Introduction To Blue Prism | RPA Training | Edureka</t>
  </si>
  <si>
    <t>** RPA Training: https://www.edureka.co/robotic-process-automation-training ** This session on RPA Blue Prism will cover all the basic concepts of the RPA Tool Blue Prism. Following are the topics covered in the video: What is Robotic process Automation? RPA Tools What is Blue Prism? Features of Blue Prism Blue Prism Components Benefits of Blue prism Case Study of Blue Prism Companies Using Blue Prism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co or call us at IND: 9606058406 / US: 18338555775 (toll-free).</t>
  </si>
  <si>
    <t>https://i.ytimg.com/vi/jzuq94cH8Fk/maxresdefault.jpg</t>
  </si>
  <si>
    <t>CktYFft7K8Q</t>
  </si>
  <si>
    <t>2019-01-07T05:37:23Z</t>
  </si>
  <si>
    <t>Penetration Testing Tutorial | Penetration Testing Tools | Cyber Security Training | Edureka</t>
  </si>
  <si>
    <t>( ** Cyber Security Training: https://www.edureka.co/cybersecurity-certification-training ** ) This Edureka video on "Penetration Testing" will help you understand all about penetration testing, its methodologies, and tools. Below is the list of topics covered in this session: [0:47] What is Penetration Testing? [3:44] Phases of Penetration Testing [7:32] Penetration Testing Types [12:49] Penetration Testing Tools [14:45] How to perform Penetration Testing on Kali Linux? ðŸ”µ PGP in Cybersecurity with NIT Rourkela: http://bit.ly/2ShE6v7 Subscribe to our channel to get video updates. Hit the subscribe button above: https://goo.gl/6ohpTV Cyber Security Playlist: https://bit.ly/2N2jlNN Cyber Security Blog Series: https://bit.ly/2AuULkP --------------------------------------------------------------------------------------------- Instagram: https://www.instagram.com/edureka_learning/ Facebook: https://www.facebook.com/edurekaIN/ Twitter: https://twitter.com/edurekain LinkedIn: https://www.linkedin.com/company/edureka -------------------------------------------------------------------------------------------- #PenetrationTesting #EthicalHacking #CybersecurityTraining #CybersecurityCertification #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Linux Administrators ----------------------------------------------- Got a question on the topic? Please share it in the comment section below and our experts will answer it for you. For Cyber Security Training and Certification, Please write back to us at sales@edureka.co or call us at IND: 9606058406 / US: 18338555775 (toll free) for more information.</t>
  </si>
  <si>
    <t>https://i.ytimg.com/vi/CktYFft7K8Q/maxresdefault.jpg</t>
  </si>
  <si>
    <t>OxFhwVXQS3E</t>
  </si>
  <si>
    <t>2019-01-04T14:54:00Z</t>
  </si>
  <si>
    <t>Full Stack Developer Jobs, Salary &amp; Resume | Full Stack Development Training | Edureka</t>
  </si>
  <si>
    <t>ðŸ”¥ Full Stack Web Development Training: https://www.edureka.co/masters-program/full-stack-developer-training This Edureka live session on "Full stack developer Jobs, Salary &amp; Resume" is dedicated to full stack web development skills, job description and salary. The topics covered in this session include: (01:10) Who is a Full Stack Web Developer? (02:40) Why become a Full Stack Web Developer? (05:09) Full Stack Web Developer Job Description (07:08) Full Stack Web Developer Skills (10:41) Full Stack Web Developer Resume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online Full Stack Web Development training, please write back to us at sales@edureka.co or call us at IND: 9606058406 / US: 18338555775 (toll-free) for more information.</t>
  </si>
  <si>
    <t>https://i.ytimg.com/vi/OxFhwVXQS3E/maxresdefault.jpg</t>
  </si>
  <si>
    <t>ga_7yj0TuDM</t>
  </si>
  <si>
    <t>2019-01-04T06:00:26Z</t>
  </si>
  <si>
    <t>Azure Certification AZ-100 | Microsoft Azure Certification | Azure Certification Training | Edureka</t>
  </si>
  <si>
    <t>( Microsoft Azure Certification Training : https://www.edureka.co/microsoft-certified-azure-solution-architect-certification-training ) This Edureka "Azure Certification - AZ - 100â€ video will give you a thorough and insightful overview of a new set of Microsoft Azure Certifications and Azure AZ-100 certification in particular. Following are the offering of this video: 1. Why This Transition 2. What Does It Cover 3. Pre-requisites 4. Exam Basics 5. Types Of Questions Asked 6. What Approach To Take? Check out our Playlists: https://goo.gl/A1CJjM Blog Series: https://goo.gl/KvjU4h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MicrosoftAzureCertification #CloudComputing #AzurePlatform #AzureAZ-100 #AzureTraining #AzureTutorial #AzureInfrastructure #Azuretesting #AzureIntegration #Edureka ----------------------------------------------------------------------------------------------- How it Works? There will be 30 hours of instructor-led interactive online classes, 40 hours of assignments and 20 hours of the project. At the end of the training you will be working on a real-time project for which we will provide you a Grade and a Verifiable Certificate! -------------------------------------------------------------------- About The Course Microsoft Certified Associate: Azure Administrator (AZ-100) is designed to help you prepare for the Microsoft Azure Infrastructure and Deployment (AZ-100) Exam â€“ Part of Azure Administrator Badge (Associate-level). You will be able to effectively Setup, Deploy and Scale Azure Virtual Machines, Configure Storage and Virtual Networks, Secure and Monitor the Cloud Infrastructure through robust implementations. ---------------------------------------------------------------------- What will you learn? Edureka's Azure AZ-100 training provides you an associate-level insight into different services of Microsoft Azure such as Storage, Virtual Machines, Websites, Cloud Services, Azure Active Directory, Virtual Networks, Backup &amp; Site Recovery through a Hands-On. You will be able to Deploy, Configure, Monitor, and Diagnose Cloud Services, Create and manage Azure AD tenants and Configure Application Integration with Azure AD. --------------------------------------------------------------------------------------------------------------------------------------- Who should go for this Azure Certification? The following professionals can go for this course: IT Administrators looking for hands-on training on Azure Infrastructure Professionals willing to attain Microsoft Certified Azure Administrator Badge New entrepreneurs/companies who wishes to build their Infrastructure solution on the cloud at a fraction of the cost of traditional methods Cloud Evangelists -------------------------------------------------------------------------------------------------------------------------------- Got a question on the topic? Please share it in the comment section below and our experts will answer it for you. For more information, Please write back to us at sales@edureka.in or call us at IND: 9606058406 / US: 18338555775 (toll free).</t>
  </si>
  <si>
    <t>https://i.ytimg.com/vi/ga_7yj0TuDM/maxresdefault.jpg</t>
  </si>
  <si>
    <t>RKZoJVMr6CU</t>
  </si>
  <si>
    <t>2019-01-03T16:47:08Z</t>
  </si>
  <si>
    <t>Support Vector Machine Tutorial Using R | SVM Algorithm Explained | Data Science Training | Edureka</t>
  </si>
  <si>
    <t>** Data Science Certification using R: https://www.edureka.co/data-science-r-programming-certification-course ** This session is dedicated to how SVM works, the various features of SVM and how it used in the real world. The following topics will be covered today: (01:15) Introduction to machine learning ((04:15) What is Support Vector Machine (SVM)? (06:19) How does SVM work? (09:35) Non-linear SVM (11:20) SVM Use case (12:43) Hands-On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svmalgorithm #svmwithr #svmclassifier #datascience #datasciencetutorial #datasciencewithr #datasciencecourse #datascienceforbeginners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co or call us at IND: 9606058406 / US: 18338555775 (toll-free) for more information.</t>
  </si>
  <si>
    <t>https://i.ytimg.com/vi/RKZoJVMr6CU/maxresdefault.jpg</t>
  </si>
  <si>
    <t>uMxQI2tJtKQ</t>
  </si>
  <si>
    <t>2019-01-03T05:41:44Z</t>
  </si>
  <si>
    <t>Machine Learning Engineer Jobs, Resume &amp; Salary | Machine Learning Engineer Salary Report | Edureka</t>
  </si>
  <si>
    <t>( Machine Learning Engineer Masters Program: https://www.edureka.co/masters-program/machine-learning-engineer-training ) This video will provide you with detailed knowledge of who is a Machine Learning Engineer, what are the salary trends, the job trends and the correct format of an ML engineer's resume. This video will also provide you with the job descriptions, roles and the skills required to become one successful ML Engineer. -------------------------- Do subscribe to our channel and hit the bell icon to never miss an update from us in the future:https://goo.gl/6ohpTV Check out the entire Machine Learning Playlist: https://bit.ly/2NG9tK4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MachineLearningEngineer #MachineLearningEngineerSalary Instagram: https://www.instagram.com/edureka_learning Facebook: https://www.facebook.com/edurekaIN/ Twitter: https://twitter.com/edurekain LinkedIn: https://www.linkedin.com/company/edureka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co or call us at IND: 9606058406 / US: 18338555775 (toll-free) for more information</t>
  </si>
  <si>
    <t>https://i.ytimg.com/vi/uMxQI2tJtKQ/maxresdefault.jpg</t>
  </si>
  <si>
    <t>GRFQxd_0k3M</t>
  </si>
  <si>
    <t>2019-01-02T14:34:18Z</t>
  </si>
  <si>
    <t>How To Become A Big Data Engineer? | Big Data Engineer Career Path, Salary and Skills | Edureka</t>
  </si>
  <si>
    <t>ðŸ”¥ Edureka Big Data Masters Training Program: https://www.edureka.co/masters-program/big-data-architect-training This edureka video on "How to become a Big Data Engineer" is a complete career guide for aspiring Big Data Engineers. It includes the following topics: 0:58 Who is a Big Data Engineer? 1:48 What does a Big Data Engineer do? 5:00 Big Data Engineer Responsibilities 7:21 Big Data Engineer Skills 15:21 Big Data Engineering Learning Path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https://i.ytimg.com/vi/GRFQxd_0k3M/maxresdefault.jpg</t>
  </si>
  <si>
    <t>bWLFaG3Kcd8</t>
  </si>
  <si>
    <t>2019-01-02T05:43:54Z</t>
  </si>
  <si>
    <t>Cloud Engineer Jobs, Resume &amp; Salary | Cloud Engineer Salary Report | Cloud Training | Edureka</t>
  </si>
  <si>
    <t>** Cloud Masters Certification Training - https://www.edureka.co/masters-program/cloud-architect-training ** This Edureka video on â€˜Cloud Engineer â€“ Job, Resume, Salaryâ€™ will introduce you to nitty gritty of Cloud Computing and possible Roles and Responsibilities a cloud engineer, resume building, job and salary trends. For doubts &amp; queries on Cloud Computing jobs, post the same on Edureka Community: https://www.edureka.co/community/cloud-computing Following are the topics included in this video: 01:03 Cloud Engineer Job And Salary Trends 11:25 Cloud Engineer Job Skills &amp; Description 22:35 Cloud Engineer resume Check out our Playlist: https://goo.gl/8qrfKU Blog Series: https://goo.gl/dcpxsv ------------- Subscribe to our channel to get video updates. Hit the subscribe button above: https://goo.gl/6ohpTV Instagram: https://www.instagram.com/edureka_learning/ Facebook: https://www.facebook.com/edurekaIN/ Twitter: https://twitter.com/edurekain LinkedIn: https://www.linkedin.com/company/edureka #edureka #CloudEngineerRolesAndResponsibilities #CloudSalary #AWSCertification #CloudJobTrends #CloudEngineerSkills #CloudEngineer #cloudcomputing #CloudMasterCertificationTraining #CloudEngineerSalary How it Works? 1. This Certification Training spans over a duration of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About The Course This program follows a set structure with 5 core courses and 5 electives spread across 13 weeks. It makes you an expert in key technologies related to Cloud ecosystem. At the end of each core course, you will be working on a real-time project to gain hands on expertise. Why should I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 What are the topics covered as a part of the curriculum? Our commitment to equip you with a 360-degree understanding of Cloud Solutions means we cover a broad array of topics to ensure you build the best foundation for success, which includes: SAAS, PAAS, IAAS, AWS architect, Docker, Jenkins, Ansible and many more. What is the eligibility criteria for being certified as a Cloud Architect? Certificate of Completion for Masters Program shall be awarded to you once you have completed the following courses: â€¢ Java Essentials â€¢ Fundamentals of Cloud Computing â€¢ AWS Architect Certification Training â€¢ Migrating Applications to AWS Training â€¢ DevOps Certification Training To aid your learning journey, we have added following elective courses in the LMS: â€¢ Python Essentials â€¢ AWS Development Certification Training â€¢ Microsoft Azure Certification Training â€¢ Docker Training and Certification â€¢ Mastering Perl Scripting Certification Training Completion of the above elective courses is not associated with Master's Program completion criteria. Got a question on the topic? Please share it in the comment section below and our experts will answer it for you. For more information, Please write back to us at sales@edureka.co or call us at IND: 9606058406 / US: 18338555775 (toll free).</t>
  </si>
  <si>
    <t>https://i.ytimg.com/vi/bWLFaG3Kcd8/maxresdefault.jpg</t>
  </si>
  <si>
    <t>VMP1oQOxfM0</t>
  </si>
  <si>
    <t>2018-12-31T05:53:04Z</t>
  </si>
  <si>
    <t>31/12/18 5:53</t>
  </si>
  <si>
    <t>Tkinter Python Tutorial | Python GUI Programming Using Tkinter Tutorial | Python Training | Edureka</t>
  </si>
  <si>
    <t>( ** Python Certification Training: https://www.edureka.co/data-science-python-certification-course ** ) This Edureka video on Tkinter tutorial covers all the basic aspects of creating and making use of your own simple Graphical User Interface (GUI) using Python. It establishes all of the concepts needed to get started with building your own user interfaces while coding in Python. #PythonGUI #GUITkinter #GUI Subscribe to our channel to get video updates. Hit the subscribe button above: https://goo.gl/6ohpTV Check out our Python Tutorial Playlist: https://goo.gl/WsBpKe Python Blog Series: https://bit.ly/2Albfw0 ------------------------------------------------------------------------------------------------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VMP1oQOxfM0/maxresdefault.jpg</t>
  </si>
  <si>
    <t>X3vgiTPzf7o</t>
  </si>
  <si>
    <t>2018-12-28T14:57:39Z</t>
  </si>
  <si>
    <t>28/12/18 14:57</t>
  </si>
  <si>
    <t>Can Python Overthrow Java? | Java vs Python | Edureka</t>
  </si>
  <si>
    <t>** Python Online Training: https://www.edureka.co/python ** ** Java Online Training: https://www.edureka.co/java-j2ee-soa-training ** This Edureka live session on "Can Python Overthrow Java" will tell you about various aspects of Java and Python based on the market trends. You will also see the comparison on various coding aspects and learn why one is preferred over the other. I will be covering below-mentioned topics in the session: 0:53 Introduction to Java &amp; Python 2:18 Various Aspects of Comparison 10:16 Syntax 11:19 Market Trends 15:05 Community Support Subscribe to our Edureka YouTube channel to get video updates: https://goo.gl/6ohpTV #edureka #PythonVSJava #Python #Java #pythononlinetraining #Javaonlinetraining ----------------------------------------------------------------- Instagram: https://www.instagram.com/edureka_learning Facebook: https://www.facebook.com/edurekaIN/ Twitter: https://twitter.com/edurekain LinkedIn: https://www.linkedin.com/company/edureka ---------------------------------------------------------------- For more information, please write back to us at sales@edureka.co or call us at IND: 9606058406 / US: 18338555775 (toll-free) for more information.</t>
  </si>
  <si>
    <t>Bbe9YP86yoQ</t>
  </si>
  <si>
    <t>2018-12-27T14:42:12Z</t>
  </si>
  <si>
    <t>27/12/18 14:42</t>
  </si>
  <si>
    <t>How to install Kali Linux? | Kali Linux Tutorial | Cyber Security Training | Edureka</t>
  </si>
  <si>
    <t>** Cyber Security Course: https://www.edureka.co/cybersecurity-certification-training ** This Edureka video on "How to install Kali Linux?" will help you understand how to install Kali Linux on different platforms like windows, mac and Linux distributions. Below is the list of topics covered in this session: [0:45] Introduction to Kali Linux [2:31] Kali Linux â€“ Installation Options [6:01] Installing Kali Linux on Windows using VMware [17:11] Installing Kali Linux on Mac OS using VirtualBox [23:34] Installing Kali Linux tools on Linux distributions [31:49] Installing Kali Linux on Windows using WSL ðŸ”µ PGP in Cybersecurity with NIT Rourkela: http://bit.ly/2ShE6v7 Subscribe to our channel to get video updates. Hit the subscribe button above: https://goo.gl/6ohpTV Instagram: https://www.instagram.com/edureka_learning Facebook: https://www.facebook.com/edurekaIN/ Twitter: https://twitter.com/edurekain LinkedIn: https://www.linkedin.com/company/edureka ------------------------------------- #kalilinux #KaliLinuxInstallation #kalilinuxtutorials #EthicalHacking #CybersecurityTraining #CybersecurityCertification #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â€¢ Networking Professionals â€¢ Linux Administrators ----------------------------------------------- For Cybersecurity Training and Certification, please write back to us at sales@edureka.co or call us at IND: 9606058406 / US: 18338555775 (toll-free) for more information.</t>
  </si>
  <si>
    <t>https://i.ytimg.com/vi/Bbe9YP86yoQ/maxresdefault.jpg</t>
  </si>
  <si>
    <t>lkga98m0few</t>
  </si>
  <si>
    <t>2018-12-27T05:43:31Z</t>
  </si>
  <si>
    <t>27/12/18 5:43</t>
  </si>
  <si>
    <t>Data Analyst Job Description | Data Analyst Resume &amp; Salary Trends | Data Analyst Training | Edureka</t>
  </si>
  <si>
    <t>( ** Data Analyst Master's Program: https://www.edureka.co/masters-program/data-analyst-certification ** ) This video will provide you with a crisp description of the Job Description of a Data Analyst's Job, the skills required to become one, Resume requirements and the salary trends of a fresher as well as an experienced Data Analyst. Check out our complete Data Analytics playlist: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Do subscribe to our channel and hit the bell icon to never miss an update from us in the future: https://goo.gl/6ohpTV Instagram: https://www.instagram.com/edureka_learning/ Facebook: https://www.facebook.com/edurekaIN/ Twitter: https://twitter.com/edurekain LinkedIn: https://www.linkedin.com/company/edureka If you are looking for Data Analytics Training write to us at sales@edureka.in or call us at IND: 9606058406 / US: 18338555775 (toll-free) for more information.</t>
  </si>
  <si>
    <t>https://i.ytimg.com/vi/lkga98m0few/maxresdefault.jpg</t>
  </si>
  <si>
    <t>M3m52htoNns</t>
  </si>
  <si>
    <t>2018-12-26T14:40:52Z</t>
  </si>
  <si>
    <t>26/12/18 14:40</t>
  </si>
  <si>
    <t>Who is a Data Scientist? | How to become a Data Scientist? | Data Science Course | Edureka</t>
  </si>
  <si>
    <t>** Data Scientist Masters' Program: https://www.edureka.co/masters-program/data-scientist-certification ** This Edureka video on "Who is a Data Scientist" will help you understand what a data scientist does, their roles and responsibilities, and what the data science profile is all about. You will also get a glimpse of what kind of salary packages and career opportunities the data science domain offers. Below topics are covered in this video: 0:48 - Who is a Data Scientist? 1:28 - What is Data Science? 1:54 - Who can take up Data Science? 3:35 - How to become a Data Scientist? 4:20 - Data Scientist Skills 10:33 - Data Scientist Roles &amp; Responsibilities 12:02 - Data Scientist Salary ------------------------------------- How to Become a Data Scientist: http://bit.ly/2Gx7RUr Data Science Training Complete Playlist: https://goo.gl/Jg1pJJ Blog Series: https://goo.gl/H2pf8V Do subscribe to our channel and hit the bell icon to never miss an update from us in the future: https://goo.gl/6ohpTV Instagram: https://www.instagram.com/edureka_learning/ Facebook: https://www.facebook.com/edurekaIN/ Twitter: https://twitter.com/edurekain LinkedIn: https://www.linkedin.com/company/edureka ------------------------------------- #datascientist #howtobecomeadatascientist #DataScience #DataScienceCertificationTraining #whoisadatascientist #datasciencecourse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 Developers aspiring to be a 'Data Scientist' - Analytics Managers who are leading a team of analysts - Business Analysts who want to understand Machine Learning (ML) Techniques - Information Architects who want to gain expertise in Predictive Analytics - 'R' professionals who wish to work Big Data - Analysts wanting to understand Data Science methodologies ------------------------------------- Why learn Data Science? Data science is an evolutionary step in interdisciplinary fields like the business analysis that incorporate computer science, modeling, statistics, and analytics. To take complete benefit of these opportunities, you need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M3m52htoNns/maxresdefault.jpg</t>
  </si>
  <si>
    <t>_HN2POLeilg</t>
  </si>
  <si>
    <t>2018-12-26T05:49:40Z</t>
  </si>
  <si>
    <t>26/12/18 5:49</t>
  </si>
  <si>
    <t>DevOps Engineer Jobs, Resume &amp; Salary | DevOps Engineer Salary Report | DevOps Training | Edureka</t>
  </si>
  <si>
    <t>** DevOps Masters Training: https://edureka.co/masters-program/devops-engineer-training ** This Edureka video on DevOps Engineer Jobs, Salary and Resume will explain how the DevOps Engineer market looks like, how much does a DevOps Engineer earn and how to build an impressive DevOps Engineer resume. For doubts &amp; queries on DevOps, post the same on Edureka Community: https://www.edureka.co/community/devops-and-agile #DevOpsEngineerSalary #DevOpsEngineerJobs #DevOpsTraining Check our complete DevOps playlist here (includes all the videos mentioned in the video): http://goo.gl/O2vo13 Do subscribe to our channel and hit the bell icon to never miss an update from us in the future: https://goo.gl/6ohpTV Instagram: https://www.instagram.com/edureka_learning/ Facebook: https://www.facebook.com/edurekaIN/ Twitter: https://twitter.com/edurekain LinkedIn: https://www.linkedin.com/company/edureka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_HN2POLeilg/maxresdefault.jpg</t>
  </si>
  <si>
    <t>jAx3c3OMkmI</t>
  </si>
  <si>
    <t>2018-12-24T14:28:15Z</t>
  </si>
  <si>
    <t>Top 10 Programming Languages In 2019 | Programming Languages To Learn In 2019 | @edureka!</t>
  </si>
  <si>
    <t>ðŸ”¥ NEW Top 10 Programming Languages in 2020: https://www.youtube.com/watch?v=mUxS-35qO44 ðŸ”¥ Edureka Certification Training : https://www.edureka.co This Edureka "Top 10 Programming Languages Of 2019" video will introduce you to various programming languages which are popular and trending in the market today. This video will also introduce you to different frameworks these top programming languages have and the applications they are used for. We request you to put your list of Best 10 programming languages in the comment section. For Online Training and Certification, Please write back to us at sales@edureka.co or call us at IND: 9606058406 / US: 18338555775 (toll free) for more information. Subscribe to our channel to get video updates. Hit the subscribe button above. #edureka #Top10Programminglanguages #topprogramminglanguagestolearn #python #javascript #java #swift #C++ #R #scala #GoLang #Kotlin #ruby ----------------------------------------------------------------- Instagram: https://www.instagram.com/edureka_learning/ Facebook: https://www.facebook.com/edurekaIN/ Twitter: https://twitter.com/edurekain LinkedIn: https://www.linkedin.com/company/edureka</t>
  </si>
  <si>
    <t>https://i.ytimg.com/vi/jAx3c3OMkmI/maxresdefault.jpg</t>
  </si>
  <si>
    <t>TrfqKn6vzAI</t>
  </si>
  <si>
    <t>2018-12-24T06:19:54Z</t>
  </si>
  <si>
    <t>24/12/18 6:19</t>
  </si>
  <si>
    <t>Servlet Tutorial | JSP Tutorial | Advanced Java Tutorial | Java Certification Training | Edureka</t>
  </si>
  <si>
    <t>**** Java Certification Training: https://www.edureka.co/java-j2ee-training-course **** This Edureka tutorial on â€œServlet and JSP tutorialâ€ will talk about the basics of the World Wide Web and its components. It will tell you the fundamental concepts of servlets and JSP, its life cycle and various steps to create Servlet and Java Server Pages. Also, it will talk about Session Tracking and JSP Request and Response Methods. Through this tutorial you will learn the following topics: [0:54] Web &amp; HTTP [3:56] Servlet Life Cycle [4:53] Steps to create Servlet [11:57] Generic Servlet [15:52] Session Tracking [21:34] Introduction to JSP [23:14] JSP Life Cycle- [24:14] JSP Scripting and Directive Elements [31:15] Java Bean Class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Servlets #JSP#LearnJava #JavaOnlineTraining #AdvancedJavaTutorial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free) for more information.</t>
  </si>
  <si>
    <t>https://i.ytimg.com/vi/TrfqKn6vzAI/maxresdefault.jpg</t>
  </si>
  <si>
    <t>Klvybl642ug</t>
  </si>
  <si>
    <t>2018-12-21T15:17:22Z</t>
  </si>
  <si>
    <t>21/12/18 15:17</t>
  </si>
  <si>
    <t>R Visualizations in Power BI | Integration of Power BI with R | Power BI Training | Edureka</t>
  </si>
  <si>
    <t>** Power BI Training: https://www.edureka.co/power-bi-certification-training ** This Edureka Live about "The Power of R in Power BI", discusses the Integration of R in Power BI. The main aim here is to understand how to Leverage R to expand the utility of Power BI. The agenda of the session is as follows: 01:55 Why R in Power BI? 03:45 How the R Integration Works? 04:25 Demo - R script visuals - R as a Data Source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For more information, Please write back to us at sales@edureka.co or call us at IND: 9606058406 / US: 18338555775 (toll free).</t>
  </si>
  <si>
    <t>https://i.ytimg.com/vi/Klvybl642ug/maxresdefault.jpg</t>
  </si>
  <si>
    <t>j-Dy5RTlRls</t>
  </si>
  <si>
    <t>2018-12-21T05:16:06Z</t>
  </si>
  <si>
    <t>21/12/18 5:16</t>
  </si>
  <si>
    <t>Project Scope Management | Project Management Tutorial | PMPÂ® Certification Training | Edureka</t>
  </si>
  <si>
    <t>(** PMPÂ® Training: https://www.edureka.co/pmp-certification-exam-training **) This Edureka tutorial on Project Scope Management will give you an insight into the various process and activities covered in the Scope Management of a Project. In this tutorial you will learn the below topics: 01:32 Project Scope Management 06:15 Scope Management Overview 09:41 Scope Management Processes Check out our PMP Tutorial blog series: http://bit.ly/2BvgNE4 Check out our complete Youtube playlist here: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ScopeManagement #ProjectScopeManagement #ProjectManagement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If you are looking for PMP training, please write back to us at sales@edureka.co or call us at IND: 9606058406 / US: 18338555775 (toll free).</t>
  </si>
  <si>
    <t>https://i.ytimg.com/vi/j-Dy5RTlRls/maxresdefault.jpg</t>
  </si>
  <si>
    <t>Dml0gMJxwWI</t>
  </si>
  <si>
    <t>2018-12-20T13:43:10Z</t>
  </si>
  <si>
    <t>20/12/18 13:43</t>
  </si>
  <si>
    <t>10 Must Have Machine Learning Engineer Skills That Will Get You Hired | ML Engineer Skills | Edureka</t>
  </si>
  <si>
    <t>** Machine Learning Engineer Masters Program: https://www.edureka.co/masters-program/machine-learning-engineer-training ** This video will provide you with a Crisp Knowledge of the skills required to become a Machine Learning Engineer. It covers the Technical as well as the Non-Technical skills. Check out our entire playlist on Machine Learning: https://goo.gl/dsbC4C Machine Learning Blog Series: https://goo.gl/HMn7z7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Do subscribe to our channel and hit the bell icon to never miss an update from us in the future: https://goo.gl/6ohpTV Instagram: https://www.instagram.com/edureka_learning/ Facebook: https://www.facebook.com/edurekaIN/ Twitter: https://twitter.com/edurekain LinkedIn: https://www.linkedin.com/company/edureka If you are looking for Machine Learning training, write back to us at sales@edureka.co or call us at IND: 9606058406 / US: 18338555775 (toll free) for more information.</t>
  </si>
  <si>
    <t>https://i.ytimg.com/vi/Dml0gMJxwWI/maxresdefault.jpg</t>
  </si>
  <si>
    <t>nh4RgxaiKgI</t>
  </si>
  <si>
    <t>2018-12-20T05:55:29Z</t>
  </si>
  <si>
    <t>20/12/18 5:55</t>
  </si>
  <si>
    <t>Data Scientist Roles and Responsibilities | Data Scientist Career | Data Science Training | Edureka</t>
  </si>
  <si>
    <t>** Data Science Master Program: https://www.edureka.co/masters-program/data-scientist-certification ** This Edureka "Data Scientist Roles and Responsibilities" video talks about the various Job Descriptions and specific skill sets for the different kinds of Data Scientists that are there. It explains why Data Science is the best career move, right now. Learn about various job roles and what they actually mean and the learning path to make a career in Data Science. Below are the topics covered in this module: [01:55] What is Data Science? [02:59] Who is a Data Scientist? [05:00] Types of Data Scientists [08:00] Skills Required to Become a Data Scientist [12:45] Data Science Masters Program @Edureka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ce #statisticsfordatascience #rstatistics #datascienceessentials #datasciencewithr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For more information, Please write back to us at sales@edureka.co or call us at IND: 9606058406 / US: 18338555775 (toll free).</t>
  </si>
  <si>
    <t>https://i.ytimg.com/vi/nh4RgxaiKgI/maxresdefault.jpg</t>
  </si>
  <si>
    <t>SFdOLK997fw</t>
  </si>
  <si>
    <t>2018-12-19T14:55:53Z</t>
  </si>
  <si>
    <t>19/12/18 14:55</t>
  </si>
  <si>
    <t>How to Become an Ethical Hacker? | Ethical Hacking Career | Ethical Hacker Salary | Edureka</t>
  </si>
  <si>
    <t>** Cybersecurity Course : https://www.edureka.co/cybersecurity-certification-training ** This edureka session on "How to become an ethical hacker", covers all the basic aspects of becoming an ethical hacker. It establishes the concepts like roles, responsibilities, skills, salaries and even trends to get you up to speed with hacking. The following topics are going to be discussed throughout the course of this video: 1. Who is an ethical hacker? 2. Roadmap to become an Ethical Hacker 3. Pertinent Certifications 4. CEH Exam Overview and Objectives 5. Eligibility Criteria 6. Skills required 7. Job Trends and Companies Hiring 8. Salary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write back to us at sales@edureka.co or call us at IND: 9606058406 / US: 18338555775 (toll-free) for more information.</t>
  </si>
  <si>
    <t>https://i.ytimg.com/vi/SFdOLK997fw/maxresdefault.jpg</t>
  </si>
  <si>
    <t>XSoau_q0kz8</t>
  </si>
  <si>
    <t>2018-12-19T05:41:05Z</t>
  </si>
  <si>
    <t>19/12/18 5:41</t>
  </si>
  <si>
    <t>KNN Algorithm Using R | KNN Algorithm Example | Data Science Training | Edureka</t>
  </si>
  <si>
    <t>** Data Science Certification using R: https://www.edureka.co/data-science-r-programming-certification-course ** This Edureka video on "KNN algorithm using R", will help you learn about the KNN algorithm in depth, you'll also see how KNN is used to solve real-world problems. Below are the topics covered in this module: (00:52) Introduction to Machine Learning (03:45) What is KNN Algorithm? (08:09) KNN Use Case (09:07) KNN Algorithm step by step (12:12) Hands - On (00:52) Introduction to Machine Learning (03:45) What is KNN Algorithm? (08:09) KNN Use Case (09:07) KNN Algorithm step by step (12:12) Hands - On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knn #datasciencewithr #datasciencecourse #datascienceforbeginners #knnalgorithm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in or call us at IND: 9606058406 / US: 18338555775 (toll-free) for more information.</t>
  </si>
  <si>
    <t>https://i.ytimg.com/vi/XSoau_q0kz8/maxresdefault.jpg</t>
  </si>
  <si>
    <t>lj4I_CvBnt0</t>
  </si>
  <si>
    <t>2018-12-18T13:31:20Z</t>
  </si>
  <si>
    <t>18/12/18 13:31</t>
  </si>
  <si>
    <t>Python Flask Tutorial For Beginners | Flask Web Development Tutorial | Python Training | Edureka</t>
  </si>
  <si>
    <t>ðŸ”¥ Full-Stack Web Development Internship Program: https://bit.ly/2ShMCJs This Edureka Python Flask tutorial will cover all the fundamentals of Flask. It will also explain how you can develop your own website using Flask in Python. 00:26 - Agenda 00:49 - Introduction to Flask 03:14 - Installing Flask 05:40 - Flask Application 09:36 - Routing in Flask 10:56 - Variable Rules in Flask 15:29 - URL Binding in Flask 17:26 - HTTP Methods using Flask 20:56 - Templates in Flask 25:00 - Static Files in Flask 26:22 - Request Objects in Flask 27:36 - Cookies in Flask 30:12 - Redirects and Errors in Flask 32:08 - Flask Extensions 34:05 - Conclusion Do subscribe to our channel and hit the bell icon to never miss an update from us in the future: https://goo.gl/6ohpTV Python Certification Training: https://www.edureka.co/data-science-python-certification-course #edureka #FlaskTutorial #PythonFlask #WebDevelopmentTutorial Check out our Python Tutorial Playlist: https://goo.gl/WsBpKe Instagram: https://www.instagram.com/edureka_learning/ Facebook: https://www.facebook.com/edurekaIN/ Twitter: https://twitter.com/edurekain LinkedIn: https://www.linkedin.com/company/edureka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lj4I_CvBnt0/maxresdefault.jpg</t>
  </si>
  <si>
    <t>FQdIV437CRU</t>
  </si>
  <si>
    <t>2018-12-18T05:39:25Z</t>
  </si>
  <si>
    <t>18/12/18 5:39</t>
  </si>
  <si>
    <t>Data Science Projects Tutorial | Data Science Projects In R | Data Science Training | Edureka</t>
  </si>
  <si>
    <t>** Data Science Certification using R: https://www.edureka.co/data-science-r-programming-certification-course ** This Edureka "Data Science Projects" video explains how to solve a problem using data science and the basic approach of a Data Scientist to go about a problem. Below are the topics covered in this module: [01:30] Basic approach to solve a problem [02:21] Problem Statement 1 [02:56] Decision Trees and Random Forests [09:42] Problem Statement 2 [10:25] Logistic Regressions [21:44] Summary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ceProjects #DataScienceTutorial #MachineLearningProjects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FQdIV437CRU/maxresdefault.jpg</t>
  </si>
  <si>
    <t>1jGo3-4t568</t>
  </si>
  <si>
    <t>2018-12-17T14:52:46Z</t>
  </si>
  <si>
    <t>17/12/18 14:52</t>
  </si>
  <si>
    <t>Ethical Hacking Career | Ethical Hacker Jobs &amp; Salary | Cybersecurity Course | Edureka</t>
  </si>
  <si>
    <t>** Edureka Online Training: https://www.edureka.co/cybersecurity-certification-training ** This Edureka video on "Ethical Hacking Career" will give you a sneak peek into the career of an Ethical Hacker. The following topics are discussed throughout the course of this video [0:56] Who is an Ethical Hacker? [2:11] Ethical Hacker Roadmap [2:57] Ethical Hacker Skills [8:00] Ethical Hacker Job Trends [8:27] Companies Hiring [8:58] Ethical Hacker Salary ðŸ”µ PGP in Cybersecurity with NIT Rourkela: http://bit.ly/2ShE6v7 #EthicalHacking #CyberSecurity #EthicalHackingCareer #ethicalhackercareer #ethicalhackerjobs #ethicalhackersalary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ttps://i.ytimg.com/vi/1jGo3-4t568/maxresdefault.jpg</t>
  </si>
  <si>
    <t>1TNQVMO0aO4</t>
  </si>
  <si>
    <t>2018-12-17T05:53:59Z</t>
  </si>
  <si>
    <t>17/12/18 5:53</t>
  </si>
  <si>
    <t>What Is Data Science? | Data Science For Beginners | Data Science Using R | Edureka</t>
  </si>
  <si>
    <t>** Data Science Training: https://www.edureka.co/data-science-r-programming-certification-course ** This Edureka video on what is Data Science will help you understand the various aspects of Data Science. This video covers the following topics: 01:53 Need For Data Science 02:56 What is Data Science? 03:43 Data Science Analogy 08:34 Data Science Use Case 11:00 Data Life Cycle 16:27 Data Science, AI, ML 18:00 Netflix Use Case 21:53 Market Basket Analysis 22:54 Association Rule Mining 30:18 Apriori Algorithm 39:43 Demo 54:37 Data Science Stats Subscribe to our channel to get video updates. Hit the subscribe button above: https://goo.gl/6ohpTV Instagram: https://www.instagram.com/edureka_learning/ Facebook: https://www.facebook.com/edurekaIN/ Twitter: https://twitter.com/edurekain LinkedIn: https://www.linkedin.com/company/edureka Check out our Data Science Training Playlist: https://goo.gl/Jg1pJJ #WhatIsDataScience #DataScience #DataScienceUsingR - - -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write to us at sales@edureka.co or call us at IND: 9606058406 / US: 18338555775 (toll free).</t>
  </si>
  <si>
    <t>https://i.ytimg.com/vi/1TNQVMO0aO4/maxresdefault.jpg</t>
  </si>
  <si>
    <t>84EihznS7KM</t>
  </si>
  <si>
    <t>2018-12-14T17:53:15Z</t>
  </si>
  <si>
    <t>14/12/18 17:53</t>
  </si>
  <si>
    <t>How To UpSkill Your Career in 2019 | Career Guidance and Counselling for 2019 | @edureka!</t>
  </si>
  <si>
    <t>**Edureka Online Courses: https://www.edureka.co ** Being a technology professional, you must be riddled with questions like: Which technologies are trending right now? Which technology is best suited for my career? Is it the right time to switch or up skill my career? Will training and getting certified in any hottest technology help? No worries, we at Edureka have summarized a list of fastest growing careers that will be a buzzword for the year 2019 and onward. Donâ€™t forget to let us know once you have made up your mind in the comment section! Below are the trending technology domains in our list: 0:32 Data Analysis 1:57 Machine Learning 3:12 Cloud Computing 4:23 Internet Of Things(IoT) 5:49 DevOps 7:39 Data Science 7:57 Automation 9:02 Blockchain 9:39 Big Data 10:48 Web Development 12:07 Cyber Security 13:08 Project Management 13:45 Artificial Intelligence #edureka #top10technologies #careerguidance #itcareer2019 #top10technologies2019 #upgradecareer #top10 #automation #machinelearning #ai #cybersecurity #cloud #devops #pmp ------------------------------------- Subscribe to our channel to get video updates. Hit the subscribe button above: https://goo.gl/6ohpTV Instagram: https://www.instagram.com/edureka_learning Facebook: https://www.facebook.com/edurekaIN/ Twitter: https://twitter.com/edurekain LinkedIn: https://www.linkedin.com/company/edureka ------------------------------------- Please write back to us at sales@edureka.co or call us at IND: 9606058406 / US: 18338555775 (toll free) for more information.</t>
  </si>
  <si>
    <t>https://i.ytimg.com/vi/84EihznS7KM/maxresdefault.jpg</t>
  </si>
  <si>
    <t>J36yzsCLPNg</t>
  </si>
  <si>
    <t>2018-12-14T05:47:13Z</t>
  </si>
  <si>
    <t>14/12/18 5:47</t>
  </si>
  <si>
    <t>What is Kali Linux? | Kali Linux Tutorial | Cybersecurity Training | Edureka</t>
  </si>
  <si>
    <t>** Cybersecurity Certification Training: https://www.edureka.co/cybersecurity-certification-training ** This Edureka video on "Kali Linux Tutorial" will help you understand what Kali Linux, covers all its basic concepts and introduces you to few top Kali Linux tools. Below is the list of topics covered in this session: 1:28 Introduction to Kali Linux 4:20 How to install Kali Linux 20:27 Top Kali Linux Tools ðŸ”µ PGP in Cybersecurity with NIT Rourkela: http://bit.ly/2ShE6v7 Subscribe to our channel to get video updates. Hit the subscribe button above: https://goo.gl/6ohpTV Instagram: https://www.instagram.com/edureka_learning Facebook: https://www.facebook.com/edurekaIN/ Twitter: https://twitter.com/edurekain LinkedIn: https://www.linkedin.com/company/edureka ------------------------------------- #KaliLinux #EthicalHacking #CybersecurityTraining #CybersecurityCertification #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 Linux Administrators ----------------------------------------------- For more information, Please write back to us at sales@edureka.co or call us at IND: 9606058406 / US: 18338555775 (toll free).</t>
  </si>
  <si>
    <t>https://i.ytimg.com/vi/J36yzsCLPNg/maxresdefault.jpg</t>
  </si>
  <si>
    <t>LC-KPdkVZ4I</t>
  </si>
  <si>
    <t>2018-12-13T15:34:54Z</t>
  </si>
  <si>
    <t>13/12/18 15:34</t>
  </si>
  <si>
    <t>AWS Certified DevOps Engineer | DevOps Training | AWS Training | Edureka</t>
  </si>
  <si>
    <t>( AWS certified DevOps Engineer Training - https://www.edureka.co/aws-certified-devops-training ) This Edureka Live Session on â€˜AWS Certified DevOps Engineerâ€™ will introduce you to nitty gritty of AWS and DevOps and tell you why is this worth the effort. Following is the list of content covered in this session: 1. What Is AWS? 2. What Is DevOps? 3. Why AWS DevOps? 4. AWS Certified DevOps Engineer Subscribe to our channel to get video updates. Hit the subscribe button above: https://goo.gl/6ohpTV Instagram: https://www.instagram.com/edureka_learning Facebook: https://www.facebook.com/edurekaIN/ Twitter: https://twitter.com/edurekain LinkedIn: https://www.linkedin.com/company/edureka ------------------------------------- #AWScertifiedDevOpsEngineer #CloudCertification #AWSCertification #AWSTraining #DevOpstraining #DevOpsCertification #AWSDevOps #IntroductionToDevOps #IntroductionToCloudComputing #edureka Check out our DevOps Playlist: https://goo.gl/7VzvMz AWS Playlist: https://goo.gl/nCVZyH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The AWS DevOps Engineer - Professional Certification validates your elite technical expertise with provisioning, operating, and managing distributed application systems on the AWS platform. This in-depth AWS DevOps certification course has been designed to provide you with the advanced technical skills needed to pass the AWS DevOps Pro exam. With this AWS professional certification under your belt, you will join a very elite club of AWS Certified DevOps Engineer Professionals who are in high demand by employers worldwide. The AWS DevOps Pro certification course is structured around the 4 domains outlined in the AWS exam blueprint. This course will cover the core concepts for each domain ----------------------------------------------------------------------- Why should I enroll for this Program? DevOps is the combination of cultural philosophies, practices, and tools that increase an organizationâ€™s ability to deliver applications and services at high velocity: evolving and improving products at a faster pace than organizations using traditional software development and infrastructure management processes. This speed enables organizations to better serve their customers and compete more effectively in the market.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at is the eligibility criteria? We recommend that attendees of this course have the following prerequisites: Â· Working knowledge of DevOps and AWS Â· Certified as AWS Developer or AWS System Administrator Â· Working knowledge of one or more high-level programming languages, such as C#, Java, PHP, Ruby, or Python Â· Intermediate knowledge of administering Linux or Windows systems at the command-line level Â· Working experience with AWS using both the AWS Management Console and the AWS Command Line Interface (AWS CLI) ---------------------------------------------------------------------------------------------------------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t>
  </si>
  <si>
    <t>https://i.ytimg.com/vi/LC-KPdkVZ4I/maxresdefault.jpg</t>
  </si>
  <si>
    <t>YkZBsiQj5lc</t>
  </si>
  <si>
    <t>2018-12-13T05:35:17Z</t>
  </si>
  <si>
    <t>13/12/18 5:35</t>
  </si>
  <si>
    <t>Ethical Hacking Tutorial For Beginners | Ethical Hacking Course | Ethical Hacking Training | Edureka</t>
  </si>
  <si>
    <t>( ** Edureka Online Training: https://www.edureka.co/cybersecurity-certification-training ** ) This Edureka "Ethical Hacking Tutorial" video will give you an introduction to Ethical Hacking. This video will give you an exhaustive video on key topics of Ethical Hacking for beginners! The video includes the following topics 1:25 What is Ethical Hacking 3:38 Goals of Ethical Hacking 4:17 Why Ethical Hacking is Important 5:57 What is a Security Threat 7:00 Types of Security Threats 8:39 Security Threats: Preventive Measures 10:24 Ethical Hacker Skills 13:13 Why Learn Programming 14:43 Ethical Hacking Tools 19:44 What is Social Engineering 21:13 Phases of Social Engineering 22:53 Social Engineering Techniques 27:04 Cryptography 28:34 Cryptanalysis 29:00 Cryptanalysis Techniques 29:47 Standard Cryptographic Algorithms 31:33 RC4 Decryption Demonstration ðŸ”µ PGP in Cybersecurity with NIT Rourkela: http://bit.ly/2ShE6v7 #EthicalHacking #edureka #ForBeginners #CyberSecurity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ttps://i.ytimg.com/vi/YkZBsiQj5lc/maxresdefault.jpg</t>
  </si>
  <si>
    <t>e6_mVZg-Dms</t>
  </si>
  <si>
    <t>2018-12-12T14:57:34Z</t>
  </si>
  <si>
    <t>How to become a Cybersecurity Engineer? | Cybersecurity Salary | Cybersecurity Training | Edureka</t>
  </si>
  <si>
    <t>** Cybersecurity Training: https://www.edureka.co/cybersecurity-certification-training ** This Edureka live session on "How to become a Cybersecurity Engineer" covers all the basic aspects of becoming a certified Cybersecurity Engineer. Below is the list of topics covered in this session: 1. Who is a Cybersecurity Engineer? 2. Cybersecurity Engineer Job Roles 3. Cybersecurity Engineer Job Skills 4. Cybersecurity Engineer Career Pathway 5. Cybersecurity Engineer Salary ðŸ”µ PGP in Cybersecurity with NIT Rourkela: http://bit.ly/2ShE6v7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Cybersecurity Training and Certification, please write back to us at sales@edureka.co or call us at IND: 9606058406 / US: 18338555775 (toll free).</t>
  </si>
  <si>
    <t>https://i.ytimg.com/vi/e6_mVZg-Dms/maxresdefault.jpg</t>
  </si>
  <si>
    <t>nhyomoZS30M</t>
  </si>
  <si>
    <t>2018-12-12T05:54:22Z</t>
  </si>
  <si>
    <t>Data Analyst Roles &amp; Responsibilities | Data Analyst Skills | Data Analytics Certification | Edureka</t>
  </si>
  <si>
    <t>( ** Data Analyst Master's Program: https://www.edureka.co/masters-program/data-analyst-certification ** ) This Edureka tutorial on "Data Analyst Roles and Responsibilities" will explain, what are the Roles and Responsibilities of a Data Analyst in the Industry. It also explains who is a Data Analyst and what does it takes to become one. Following topics are included in the video: 1:51 Determine Organizational Goals 2:07 Mining Data 2:35 Data Cleaning 3:07 Analyzing Data 3:42 Pinpointing Trends and Patterns 4:14 Creating Reports with Clear Visualizations 4:54 Maintaining Databases and Data Systemtems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Do subscribe to our channel and hit the bell icon to never miss an update from us in the future: https://goo.gl/6ohpTV Instagram: https://www.instagram.com/edureka_lea...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 free).</t>
  </si>
  <si>
    <t>https://i.ytimg.com/vi/nhyomoZS30M/maxresdefault.jpg</t>
  </si>
  <si>
    <t>xGPW93ZLhvc</t>
  </si>
  <si>
    <t>2018-12-11T13:28:03Z</t>
  </si>
  <si>
    <t>Data Scientist Job, Career &amp; Salary | Data Scientist Salary | Data Science Masters Program | Edureka</t>
  </si>
  <si>
    <t>** Data Scientist Master Program: https://www.edureka.co/masters-program/data-scientist-certification ** This Edureka "Data Science Jobs, Careers and Salaries" video talks all things career in the Data Science. It explains why Data Science is the best career move, right now. Learn about various job roles, salary trends and learning paths in Data Science. Below are the topics covered in this module: 1. Overview of the Market 2. Market trends and Projections 3. Salary Trends 4. Companies Hiring Data Science Professionals 5. Eligibility 6. Current Roles offered in Data Science 7. Skills Required for a job in Data Science 8. Data Science Masters Program@ Edureka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tist #datascientistsalary #datascientistjobs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ing, statistics, and analytics. To take complete benefit of these opportunities, you need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xGPW93ZLhvc/maxresdefault.jpg</t>
  </si>
  <si>
    <t>WsUuqlTgBK0</t>
  </si>
  <si>
    <t>2018-12-11T05:17:30Z</t>
  </si>
  <si>
    <t>Java Projects for Beginners | Java Open Source Projects | Java Certification Training | Edureka</t>
  </si>
  <si>
    <t>ðŸ”¥ Java Certification Training: https://www.edureka.co/java-j2ee-training-course This Edureka video on Java Projects will explain you 3 projects based on Core and Advanced Java Concepts. You will learn below-listed projects through this video: 0:48 ATM Machine ( Based on Core Java) 9:41 Text Editor (Based on Swings and Applets) 17:36 Sign-up form (Based on JSP and Java Servlet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Projects #JavaProjectsforBeginners #LearnJava #JavaOnlineTrain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WsUuqlTgBK0/maxresdefault.jpg</t>
  </si>
  <si>
    <t>SO90FI75Bjo</t>
  </si>
  <si>
    <t>2018-12-10T15:08:30Z</t>
  </si>
  <si>
    <t>Cloud Engineer Roles and Responsibilities | Cloud Engineer Certification | Edureka</t>
  </si>
  <si>
    <t>** Cloud Masters Certification Training - https://www.edureka.co/masters-program/cloud-architect-training ** This Edureka video on â€˜Cloud Engineer Roles And Responsibilitiesâ€™ will introduce you to nitty gritty of Cloud Computing and possible Roles and Responsibilities a cloud engineer must have and execute. Following is the list of content covered in this session: [1:06] Who Is A Cloud Engineer? [3:08] Why Cloud Engineering? [6:33] Roles Of Cloud Engineer [7:55] Responsibilities Of Cloud Engineer For doubts &amp; queries on AWS, post the same on Edureka Community: https://www.edureka.co/community/cloud-computing Check out our Playlist: https://goo.gl/8qrfKU Blog Series: https://goo.gl/dcpxsv ------------------------------------- Do subscribe to our channel and hit the bell icon to never miss an update from us in the future: https://goo.gl/6ohpTV Instagram: https://www.instagram.com/edureka_learning Facebook: https://www.facebook.com/edurekaIN/ Twitter: https://twitter.com/edurekain LinkedIn: https://www.linkedin.com/company/edureka ------------------------------------- #CloudEngineerRolesAndResponsibilities #CloudCertification #AWSCertification #AWSTraining #WhoIsACloudEngineer #CloudEngineerSkills #CloudEngineer #cloudcomputing #CloudMasterCertificationTraining #IntroductionToCloudComputing #edureka ----------------------------------------------------------------------------------------------- How it Works? 1. This Certification Training spans over a duration of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program follows a set structure with 5 core courses and 5 electives spread across 13 weeks. It makes you an expert in key technologies related to Cloud ecosystem. At the end of each core course, you will be working on a real-time project to gain hands on expertise. ----------------------------------------------------------------------- Why should I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What are the topics covered as a part of the curriculum? Our commitment to equip you with a 360-degree understanding of the Cloud Solutions means we cover a broad array of topics to ensure you build the best foundation for success, which includes: SAAS, PAAS, IAAS, AWS architect, Docker, Jenkins, Ansible and many more. --------------------------------------------------------------------------------------------------------------------------------------- What is the eligibility criteria for being certified as Cloud Architect? Certificate of Completion for Masters Program shall be awarded to you once you have completed the following courses: â€¢ Java Essentials â€¢ Fundamentals of Cloud Computing â€¢ AWS Architect Certification Training â€¢ Migrating Applications to AWS Training â€¢ DevOps Certification Training To aid your learning journey, we have added following elective courses in the LMS: â€¢ Python Essentials â€¢ AWS Development Certification Training â€¢ Microsoft Azure Certification Training â€¢ Docker Training and Certification â€¢ Mastering Perl Scripting Certification Training Completion of the above elective courses is not associated with Master's Program completion criteria. --------------------------------------------------------------------------------------------------------- Got a question on the topic? Please share it in the comment section below and our experts will answer it for you. For more information, Please write back to us at sales@edureka.in or call us at IND: 9606058406 / US: 18338555775 (toll free).</t>
  </si>
  <si>
    <t>https://i.ytimg.com/vi/SO90FI75Bjo/maxresdefault.jpg</t>
  </si>
  <si>
    <t>95Mc4Sdz9oA</t>
  </si>
  <si>
    <t>2018-12-10T05:34:33Z</t>
  </si>
  <si>
    <t>TensorBoard Tutorial | Graph Visualization Using TensorBoard | TensorFlow Tutorial | Edureka</t>
  </si>
  <si>
    <t>( ** AI &amp; Deep Learning with Tensorflow Training: https://www.edureka.co/ai-deep-learning-with-tensorflow ** ) This Edureka video on "TensorBoard Tutorial" will provide you with a comprehensive knowledge about the TensorFlow utility and how it is used. It will also provide a hands-on knowledge about the steps involved in the working of a TensorBoard. Following topics are covered in this video: 0:29 - Introduction to TensorFlow 1:20 - Introduction to TensorBoard 1:46 - Different views of TensorBoard 2:54 - Steps involved 4:04 - Demo Subscribe to our channel to get video updates. Hit the subscribe button above https://goo.gl/6ohpTV Instagram: https://www.instagram.com/edureka_learning/ Facebook: https://www.facebook.com/edurekaIN/ Twitter: https://twitter.com/edurekain LinkedIn: https://www.linkedin.com/company/edureka Check our complete Deep Learning With TensorFlow playlist here: https://goo.gl/cck4hE #tensorboard #tensorflow #deeplearning #machinelearning #artificialintelligenc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For more information, please write back to us at sales@edureka.co or call us at IND: 9606058406 / US: 18338555775 (toll-free).</t>
  </si>
  <si>
    <t>https://i.ytimg.com/vi/95Mc4Sdz9oA/maxresdefault.jpg</t>
  </si>
  <si>
    <t>89iUP6fqAqk</t>
  </si>
  <si>
    <t>2018-12-07T15:13:39Z</t>
  </si>
  <si>
    <t>How To Become A DevOps Engineer? | DevOps Engineer Roadmap | DevOps Training | Edureka</t>
  </si>
  <si>
    <t>** DevOps Masters Training Program: https://www.edureka.co/masters-program/devops-engineer-training ** This edureka live video on "how to become a DevOps Engineer" is a complete carer guide for the aspiring DevOps Engineer. It includes the following topics: 1. Who is a DevOps Engineer? 2. DevOps Market Trends 3. DevOps Engineer Salary, Job Description and Skills 4. DevOps Engineer Roles and Responsibilities For doubts &amp; queries on DevOps, post the same on Edureka Community: https://www.edureka.co/community/devops-and-agile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free).</t>
  </si>
  <si>
    <t>https://i.ytimg.com/vi/89iUP6fqAqk/maxresdefault.jpg</t>
  </si>
  <si>
    <t>ioZNNfxXXqo</t>
  </si>
  <si>
    <t>2018-12-06T13:36:55Z</t>
  </si>
  <si>
    <t>Data Analyst vs Data Engineer vs Data Scientist | Data Analytics Masters Program | Edureka</t>
  </si>
  <si>
    <t>** Data Analytics Masters' Program: https://www.edureka.co/masters-program/data-analyst-certification ** ** Data Scientist Masters' Program: https://www.edureka.co/masters-program/data-scientist-certification ** This Edureka video on "Data Analyst vs Data Engineer vs Data Scientist" will help you understand the various similarities and differences between them. Also, you will get a complete roadmap along with the skills required to get into a data-related career. Below topics are covered in this video: 1:05 - Who is data analyst, data engineer and data scientist? 2:32 - Roadmap 3:48 - Required skill-sets 5:34 - Roles and Responsibilities 7:16 - Salary Perspective ------------------------------------- Data Science Training Playlist: https://goo.gl/Jg1pJJ Blog Series: https://goo.gl/H2pf8V Do subscribe to our channel and hit the bell icon to never miss an update from us in the future: https://goo.gl/6ohpTV Instagram: https://www.instagram.com/edureka_learning/ Facebook: https://www.facebook.com/edurekaIN/ Twitter: https://twitter.com/edurekain LinkedIn: https://www.linkedin.com/company/edureka #dataanalystvsdataengineervsdatascientist #DataScience #DataScienceCertificationTraining ------------------------------------- Got a question on the topic? Please share it in the comment section below and our experts will answer it for you. For Data Science Training and Certification, please write back to us at sales@edureka.in or call us at IND: 9606058406 / US: 18338555775 (toll free).</t>
  </si>
  <si>
    <t>https://i.ytimg.com/vi/ioZNNfxXXqo/maxresdefault.jpg</t>
  </si>
  <si>
    <t>XwRunA11AKs</t>
  </si>
  <si>
    <t>2018-12-06T05:14:58Z</t>
  </si>
  <si>
    <t>UiPath PDF Data Extraction | OCR Data Extraction | UiPath Tutorial | RPA Training | Edureka</t>
  </si>
  <si>
    <t>** RPA Training: https://www.edureka.co/robotic-process-automation-training ** This session on UiPath PDF Data Extraction will cover all the concepts on how to extract data from PDFs using UiPath. Below are the topics covered in the video: 02:03 Extracting Large Texts 16:49 Extracting Specific Elements Subscribe to our Edureka YouTube channel to get video updates: https://goo.gl/6ohpTV Instagram: https://www.instagram.com/edureka_learning/ Facebook: https://www.facebook.com/edurekaIN/ Twitter: https://twitter.com/edurekain LinkedIn: https://www.linkedin.com/company/edureka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 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s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s with applications running in Virtual Environments 8. Debug and handle exceptions in workflow automations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co or call us at IND: 9606058406 / US: 18338555775 (toll-free).</t>
  </si>
  <si>
    <t>https://i.ytimg.com/vi/XwRunA11AKs/maxresdefault.jpg</t>
  </si>
  <si>
    <t>2aHVtWKPVXE</t>
  </si>
  <si>
    <t>2018-12-05T13:53:04Z</t>
  </si>
  <si>
    <t>WordPress Tutorial for Beginners | Website and Theme Development with WordPress | Edureka</t>
  </si>
  <si>
    <t>ðŸ”¥ Full-Stack Web Development Internship Program: https://bit.ly/2ShMCJs This Edureka video on WordPress Tutorial for Beginners will cover the basics and the advanced WordPress concepts. Youâ€™ll learn how to develop a theme from scratch and create your own functional website. The following topics are covered in this session: 1:20 Introduction to WordPress 4:54 Install WordPress 10:03 Hands-On HTML Tutorial: https://www.youtube.com/watch?v=88PXJAA6szs CSS Tutorial: https://www.youtube.com/watch?v=3_9znKVNe5g Create a website using HTML and CSS in under 30 minutes: www.youtube.com/watch?v=Tm3pEiRax00&amp;t=891s Subscribe to our Edureka YouTube channel and hit the bell icon to get video updates: https://goo.gl/6ohpTV Full Stack Web Development Training: https://www.edureka.co/masters-program/full-stack-developer-training -------------------------------------------------------------------------------------------------------- Instagram: https://www.instagram.com/edureka_lea...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PT1H6M15S</t>
  </si>
  <si>
    <t>https://i.ytimg.com/vi/2aHVtWKPVXE/maxresdefault.jpg</t>
  </si>
  <si>
    <t>5MMoxyK1Y9o</t>
  </si>
  <si>
    <t>2018-12-05T05:28:01Z</t>
  </si>
  <si>
    <t>Cybersecurity Fundamentals | Understanding Cybersecurity Basics | Cybersecurity Course | Edureka</t>
  </si>
  <si>
    <t>** Cyber Security Course: https://www.edureka.co/cybersecurity-certification-training ** This Edureka video on "Cybersecurity Fundamentals" will introduce you to the world of cybersecurity and talks about its basic concepts. Below is the list of topics covered in this session: 0:59 - Need for cybersecurity 4:32 - What is cybersecurity 6:42 - Fundamentals of cybersecurity 11:35 - Cyberattack Incident ðŸ”µ PGP in Cybersecurity with NIT Rourkela: http://bit.ly/2ShE6v7 Subscribe to our channel to get video updates. Hit the subscribe button above.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5MMoxyK1Y9o/maxresdefault.jpg</t>
  </si>
  <si>
    <t>cA_94ewJloI</t>
  </si>
  <si>
    <t>2018-12-04T15:12:22Z</t>
  </si>
  <si>
    <t>How To Become A Machine Learning Engineer? | Machine Learning Engineer Salary | Edureka</t>
  </si>
  <si>
    <t>** Machine Learning Master's Program: https://www.edureka.co/masters-program/machine-learning-engineer-training ** This Edureka live session on "How to become a Machine Learning Engineer" covers all the basic aspects of becoming a certified Machine Learning Engineer. It establishes the concepts like roles, responsibilities, skills, salaries and even trends to get you up to speed with Machine learning. -------------------------------------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https://i.ytimg.com/vi/cA_94ewJloI/maxresdefault.jpg</t>
  </si>
  <si>
    <t>2VSNn7UIXn8</t>
  </si>
  <si>
    <t>2018-12-04T06:51:02Z</t>
  </si>
  <si>
    <t>What is Ethical Hacking? | Ethical Hacking for Beginners | Ethical Hacking Course | Edureka</t>
  </si>
  <si>
    <t>** Cyber Security Course: https://www.edureka.co/cybersecurity-certification-training ** This Edureka video on "What is Ethical Hacking" (Blog: https://bit.ly/2rmFo9p) will give you an introduction to Ethical Hacking. This is a beginners tutorial covering all the fundamentals of Ethical Hacking. Below are the topics covered in this video: 0:43 What is Ethical Hacking 1:41 Types of Hackers 3:20 Types of Hacking 4:39 Phases of Ethical Hacking 7:03 Reconnaissance 8:40 FootPrinting 13:47 FingerPrinting ðŸ”µ PGP in Cybersecurity with NIT Rourkela: http://bit.ly/2ShE6v7 #EthicalHacking #edureka #ForBeginners #CyberSecurity Do subscribe to our channel and hit the bell icon to never miss an update from us in the future: https://goo.gl/6ohpTV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2VSNn7UIXn8/maxresdefault.jpg</t>
  </si>
  <si>
    <t>2018-12-03T13:59:27Z</t>
  </si>
  <si>
    <t>Top 10 Skills To Become a Data Analyst | How to Become a Data Analyst? | Edureka</t>
  </si>
  <si>
    <t>Data Analyst Masters Program: https://www.edureka.co/masters-program/data-analyst-certification This video will provide you with the Top 10 Skills required to become a successful data analyst. There are both Technical as well as non-technical skills in this video. 0:37 Statistics 1:06 Programming Languages 1:45 Advance Microsoft Excel 2:38 Data Warehousing and BI 3:30 Data Cleaning and Visualization 4:33 Big Data Ecosystem 5:20 Bonus 6:00 Analytical Problem Solving 6:50 Effective Communication 7:48 Creative and Critical Thinking 8:48 Industry Knowledge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Do subscribe to our channel and hit the bell icon to never miss an update from us in the future: https://goo.gl/6ohpTV For more information, please write back to us at sales@edureka.in or call us at IND: 9606058406 / US: 18338555775 (toll-free). Instagram: https://www.instagram.com/edureka_learning Facebook: https://www.facebook.com/edurekaIN/ Twitter: https://twitter.com/edurekain LinkedIn: https://www.linkedin.com/company/edureka SlideShare: https://www.slideshare.net/EdurekaIN</t>
  </si>
  <si>
    <t>https://i.ytimg.com/vi/-EmLuIQZUVY/maxresdefault.jpg</t>
  </si>
  <si>
    <t>gfFKuiZ9Y7s</t>
  </si>
  <si>
    <t>2018-12-03T05:38:43Z</t>
  </si>
  <si>
    <t>Application Security | Application Security Tutorial | Cyber Security Certification Course | Edureka</t>
  </si>
  <si>
    <t>This Edureka video on "Application Security" will help you understand what application security is and measures taken to improve the security of an application often by finding, fixing and preventing security vulnerabilities. Following are the topics covered in this video: 1:03 Introduction to Cybersecurity 5:13 What is Application Security? 8:55 What is an SQL Injection attack 10:11 Demo on SQL Injection ðŸ”µ PGP in Cybersecurity with NIT Rourkela: http://bit.ly/2ShE6v7 Subscribe to our channel to get video updates. Hit the subscribe button above.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â€¢ Networking Professionals â€¢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gfFKuiZ9Y7s/maxresdefault.jpg</t>
  </si>
  <si>
    <t>Dc1pAWb70vg</t>
  </si>
  <si>
    <t>2018-11-30T13:28:26Z</t>
  </si>
  <si>
    <t>30/11/18 13:28</t>
  </si>
  <si>
    <t>Top 10 Highest Paying Jobs In 2019 | Highest Paying IT Jobs 2019 | @edureka!</t>
  </si>
  <si>
    <t>ðŸ”¥ New - Top 10 Highest Paying Jobs In 2020 : https://www.youtube.com/watch?v=1MyM6Vc9P5c ðŸ”¥ Edureka Certification Training : https://www.edureka.co This Edureka "Top 10 Highest Paying Jobs in 2019" video will introduce you to the top 10 highest paid IT jobs in the market across the world along with their salary package, job description, required skillset and companies hiring. Subscribe to our channel to get video updates. Hit the subscribe button above. #edureka #Top10Technologies #Top10HighestPayingJobs2019 #toptenjobs2019 #2019 #data_scientist #enterprise_architect #fullstack_developer #software_engineer #cloud_architect ----------------------------------------------------------------- For Online Training and Certification, Please write back to us at sales@edureka.co or call us at IND: 9606058406 / US: 18338555775 (toll free) for more information. Instagram: https://www.instagram.com/edureka_learning Facebook: https://www.facebook.com/edurekaIN/ Twitter: https://twitter.com/edurekain LinkedIn: https://www.linkedin.com/company/edureka</t>
  </si>
  <si>
    <t>https://i.ytimg.com/vi/Dc1pAWb70vg/maxresdefault.jpg</t>
  </si>
  <si>
    <t>VLTEPWkEhsg</t>
  </si>
  <si>
    <t>2018-11-30T05:57:34Z</t>
  </si>
  <si>
    <t>30/11/18 5:57</t>
  </si>
  <si>
    <t>Lambda Expressions in Java | Java Lambda Tutorial | Java Certification Training | Edureka</t>
  </si>
  <si>
    <t>**** Java Certification Training: https://www.edureka.co/java-j2ee-training-course **** This Edureka tutorial on â€œLambda Expressions in Javaâ€ will introduce you to a new Java feature called Lambda Expressions. It will also talk about the functional interface in Java. Through this tutorial you will learn the following topics: [1:11] Java Lambda Expressions [2:26] Functional Interface [8:46] Lambda Parameters [11:55] Lambda as an Object [12:29] Lambda Value Capture [15:01] Method References as lambdas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lambda #JavaLambdaTutorial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VLTEPWkEhsg/maxresdefault.jpg</t>
  </si>
  <si>
    <t>LrUjhn6axW8</t>
  </si>
  <si>
    <t>2018-11-29T15:04:50Z</t>
  </si>
  <si>
    <t>29/11/18 15:04</t>
  </si>
  <si>
    <t>Error Handling In UiPath | Debugging &amp; Exception Handling In UiPath | RPA Training | Edureka</t>
  </si>
  <si>
    <t>(** RPA Training: https://www.edureka.co/robotic-process-automation-training **) This session on Error Handling in Uipath will cover all the concepts on how to Debug the errors in your projects in UiPath. Below are the topics covered in the video: 00:33 Debugging in UiPath 18:31 Exception Handling in UiPath 23:05 Tips &amp; Tricks to Debug in UiPath Selectors Tutorial: https://youtu.be/zsS5IpCTJ4s Data Scraping / Excel Automation: https://youtu.be/tjg4rFQejf8 Subscribe to our Edureka YouTube channel to get video updates: https://goo.gl/6ohpTV Instagram: https://www.instagram.com/edureka_learning/ Facebook: https://www.facebook.com/edurekaIN/ Twitter: https://twitter.com/edurekain LinkedIn: https://www.linkedin.com/company/edureka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 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s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s with applications running in Virtual Environments 8. Debug and handle exceptions in workflow automations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co or call us at IND: 9606058406 / US: 18338555775 (toll-free).</t>
  </si>
  <si>
    <t>https://i.ytimg.com/vi/LrUjhn6axW8/maxresdefault.jpg</t>
  </si>
  <si>
    <t>p1ccbR2P_xA</t>
  </si>
  <si>
    <t>2018-11-29T05:21:28Z</t>
  </si>
  <si>
    <t>29/11/18 5:21</t>
  </si>
  <si>
    <t>Stemming And Lemmatization Tutorial | Natural Language Processing (NLP) With Python | Edureka</t>
  </si>
  <si>
    <t>( **Natural Language Processing Using Python: - https://www.edureka.co/python-natural-language-processing-course ** ) This video will provide you with a detailed and comprehensive knowledge of the two important aspects of Natural Language Processing ie. Stemming and Lemmatization. It will also provide you with the differences between the two with Demo on each. Following are the topics covered in this video: 0:46 - Introduction to Big Data 1:45 - What is Text Mining? 2:09- What is NLP? 3:48 - Introduction to Stemming 8:37 - Introduction to Lemmatization 10:03 - Applications of Stemming &amp; Lemmatization 11:04 - Difference between stemming &amp; Lemmatization Subscribe to our channel to get video updates. Hit the subscribe button above https://goo.gl/6ohpTV ----------------------------------------------------------------------------------------------- Instagram: https://www.instagram.com/edureka_learning/ Facebook: https://www.facebook.com/edurekaIN/ Twitter: https://twitter.com/edurekain LinkedIn: https://www.linkedin.com/company/edureka -----------------------------------------------------------------------------------------------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Natural Language Processing using Python Training focuses on step by step guide to NLP and Text Analytics with extensive hands-on using Python Programming Language. It has been packed up with a lot of real-life examples, where you can apply the learnt content to use. Features such as Semantic Analysis, Text Processing, Sentiment Analytics and Machine Learning have been discussed. This course is for anyone who works with data and textâ€“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 -------------------------- Who Should go for this course ? Edurekaâ€™s NLP Training is a good fit for the below professionals: From a college student having exposure to programming to a technical architect/lead in an organisation Developers aspiring to be a â€˜Data Scientist' Analytics Managers who are leading a team of analysts Business Analysts who want to understand Text Mining Techniques 'Python' professionals who want to design automatic predictive models on text data "This is apt for everyoneâ€ --------------------------------- Why Learn Natural Language Processing or NLP? 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 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 --------------------------------- For more information, Please write back to us at sales@edureka.co or call us at IND: 9606058406 / US: 18338555775 (toll free).</t>
  </si>
  <si>
    <t>https://i.ytimg.com/vi/p1ccbR2P_xA/maxresdefault.jpg</t>
  </si>
  <si>
    <t>wYbAbOZweP8</t>
  </si>
  <si>
    <t>2018-11-28T15:24:40Z</t>
  </si>
  <si>
    <t>28/11/18 15:24</t>
  </si>
  <si>
    <t>How to Become a Cloud Engineer? | Cloud Engineer Salary | Cloud Training | Edureka</t>
  </si>
  <si>
    <t>** Cloud Master's Program: https://www.edureka.co/masters-program/cloud-architect-training ** This edureka live session on "how to become a cloud engineer" would answer all your questions like who is a cloud engineer, what are his roles and responsibilities and what approach should you take in become one.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Cloud Training and Certification, Call us at US: +18336900808 (Toll-Free) or India: +918861301699 Or, write back to us at sales@edureka.co</t>
  </si>
  <si>
    <t>https://i.ytimg.com/vi/wYbAbOZweP8/maxresdefault.jpg</t>
  </si>
  <si>
    <t>cJbnWZGX-XY</t>
  </si>
  <si>
    <t>2018-11-28T06:17:07Z</t>
  </si>
  <si>
    <t>28/11/18 6:17</t>
  </si>
  <si>
    <t>PyGame Tutorial | PyGame Python Tutorial For Beginners | Python Certification Training | Edureka</t>
  </si>
  <si>
    <t>** Python Certification Training: https://www.edureka.co/data-science-python-certification-course ** This Edureka video on PyGame Tutorial covers all the basic aspects of creating and running your own simple game. It establishes the concepts needed like images, sounds, geometry etc needed to build your own games using Python. Below is the timestamp of this video: 00:35 Agenda 02:21 What is PyGame? 03:17 Installing PyGame 04:30 Anatomy of PyGame 11:36 Working with Images 14:20 Working with Sounds 18:18 Working with Geometric Drawings 23:34 Working with Fonts and Text 27:36 Understanding Input Methods 29:16 Understanding Scene Logic Subscribe to our channel and hit the bell icon to get video updates. #PythonTutorial #PythonTraining #PythonProgramming #PythonEdureka #Edureka Check out our Python Tutorial Playlist: https://goo.gl/WsBpK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cJbnWZGX-XY/maxresdefault.jpg</t>
  </si>
  <si>
    <t>ewiOaDitBBw</t>
  </si>
  <si>
    <t>2018-11-27T14:28:58Z</t>
  </si>
  <si>
    <t>27/11/18 14:28</t>
  </si>
  <si>
    <t>Java Servlets Tutorial | Introduction to Servlets | Java Certification Training | Edureka</t>
  </si>
  <si>
    <t>**** Java Certification Training: https://www.edureka.co/java-j2ee-training-course **** This Edureka tutorial on â€œIntroduction to Servletsâ€ will talk about the basics of the World Wide Web and its components. It will tell you the fundamental concepts of servlets, its life cycle and various steps to create Servlet. Also, it will talk about Generic Servlet. Through this tutorial you will learn the following topics: Introduction to Web - 1:20 Web &amp; HTTP - 2:10 HTTP Request &amp; Response - 3:06 Introduction to Servlets - 4:20 Servlet Architecture - 5:57 Servlet Life Cycle - 7:27 Steps to create Servlet - 8:28 Generic Servlet - 20:46 Servlet Request &amp; Response - 24:09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Servlets #Servlets #LearnJava #JavaOnlineTraining #AdvancedJavaTutorial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ewiOaDitBBw/maxresdefault.jpg</t>
  </si>
  <si>
    <t>o_vexQUWH4s</t>
  </si>
  <si>
    <t>2018-11-27T05:37:19Z</t>
  </si>
  <si>
    <t>27/11/18 5:37</t>
  </si>
  <si>
    <t>Project Quality Management PMBOKÂ® 6 | Project Quality Control | PMPÂ® Training Videos | Edureka</t>
  </si>
  <si>
    <t>( PMPÂ® Training: https://www.edureka.co/pmp-certification-exam-training ) This Edureka tutorial on Project Quality Management will give you an insight into the various process and activities covered during Project development in order to maintain and manage the quality of a project. 1:47 - Project Quality Management 5:42 - Quality Management Overview 12:40 - Quality Management Processes PMPÂ® Tutorial Blog Series: http://bit.ly/2P4YJFs PMPÂ® Youtube Playlist: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pmponlinetraining #pmp #pmpexamprep #pmptrainingvideos #pmpexamquestions #pmpcertified #projectmanagement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Got a question on the topic? Please share it in the comment section below and our experts will answer it for you. For more information, please write back to us at sales@edureka.co or call us at IND: 9606058406 / US: 18338555775 (toll free).</t>
  </si>
  <si>
    <t>https://i.ytimg.com/vi/o_vexQUWH4s/maxresdefault.jpg</t>
  </si>
  <si>
    <t>QQcBvfP3KBw</t>
  </si>
  <si>
    <t>2018-11-26T14:21:14Z</t>
  </si>
  <si>
    <t>26/11/18 14:21</t>
  </si>
  <si>
    <t>Blockchain Technology Explained | What Is Blockchain Technology? | Blockchain Training | Edureka</t>
  </si>
  <si>
    <t>(** Blockchain Training: https://www.edureka.co/blockchain-training **) This Edureka video on Blockchain technology will explain the crux behind blockchain technology and simplify its working. The following topics will be discussed in this tutorial 1. Blockchain Definition 2. Centralized Architecture 3. Decentralized Architecture 4. Distributed Architecture 5. Ledger Systems 6. Hashing 7. Proof of Work 8. Mining For doubts &amp; queries on Blockchain, post the same on Edureka Community: https://www.edureka.co/community/blockchain Check out our Blockchain Tutorial Playlist: http://bit.ly/2PZb8fd Subscribe to our channel to get video updates. Hit the subscribe button above https://goo.gl/6ohpTV ----------------------------------------------------------------------------------------------- Instagram: https://www.instagram.com/edureka_learning/ Facebook: https://www.facebook.com/edurekaIN/ Twitter: https://twitter.com/edurekain LinkedIn: https://www.linkedin.com/company/edureka ----------------------------------------------------------------------------------------------- #BlockchainTechnology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QQcBvfP3KBw/maxresdefault.jpg</t>
  </si>
  <si>
    <t>DmI58jz2i6w</t>
  </si>
  <si>
    <t>2018-11-26T05:34:49Z</t>
  </si>
  <si>
    <t>26/11/18 5:34</t>
  </si>
  <si>
    <t>Keras vs Tensorflow vs PyTorch | Deep Learning Frameworks Comparison | Edureka</t>
  </si>
  <si>
    <t>** AI &amp; Deep Learning with Tensorflow Training: https://www.edureka.co/ai-deep-learning-with-tensorflow ** This Edureka video on "Keras vs TensorFlow vs PyTorch" will provide you with a crisp comparison among the top three deep learning frameworks. It provides a detailed and comprehensive knowledge about Keras, TensorFlow and PyTorch and which one to use for what purposes. Following topics will be covered in this video: 1:06 - Introduction to keras, Tensorflow, Pytorch 2:13 - Parameters of Comparison 2:18 - Level of API 3:06 - Speed 3:28 - Architecture 4:03 - Ease of Code 4:27 - Debugging 4:59 - Community Support 5:19 - Datasets 5:37 - Popularity 6:14 - Suitable use cases Subscribe to our channel to get video updates. Hit the subscribe button abov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Check our complete Deep Learning With TensorFlow playlist here: https://goo.gl/cck4hE #keras #tensorflow #pytorch #deeplearning #machinelearning #framework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 Got a question on the topic? Please share it in the comment section below and our experts will answer it for you. For more information, please write back to us at sales@edureka.co or call us at IND: 9606058406 / US: 18338555775 (toll-free). -----------------------</t>
  </si>
  <si>
    <t>https://i.ytimg.com/vi/DmI58jz2i6w/maxresdefault.jpg</t>
  </si>
  <si>
    <t>meRc5MSrOO0</t>
  </si>
  <si>
    <t>2018-11-23T11:58:34Z</t>
  </si>
  <si>
    <t>23/11/18 11:58</t>
  </si>
  <si>
    <t>Top 10 Certifications For 2019 | Highest Paying IT Certifications 2019 | @edureka!</t>
  </si>
  <si>
    <t>ðŸ”¥ NEW Top 10 Certifications for 2020: https://www.youtube.com/watch?v=dCNlL5i1dgQ ðŸ”¥ Get Edureka Certified in Trending Technologies: https://www.edureka.co In this highly competitive IT industry, acquiring a globally-recognized professional certification is the best way to not only learn a technology/tool, but to also back it up with authoritative validation. So, we at Edureka have prepared a list of Top 10 Certifications for 2019 that will help you to boost your career and have a good salary hike. 00:30 BI Tools 1:40 Networking 2:44 CRM 3:41 GEIT 4:41 Devops 5:40 Data Engineering 6:38 Data Science 7:40 Cybersecurity 8:37 AWS 9:42 PMP ðŸ”µEdureka DevOps Certification: http://bit.ly/2NSi6To ðŸ”µEdureka Cloud Certification: http://bit.ly/2NpPp18 ðŸ”µEdureka Big Data Certification: http://bit.ly/2oXXYaj ðŸ”µEdureka Project Management Certification: http://bit.ly/32s7T5q ðŸ”µEdureka AI &amp; ML Certification: http://bit.ly/2NpHWz7 ðŸ”µEdureka CyberSecurity Certification: http://bit.ly/2WQmFBQ ðŸ”µEdureka BI Certification: http://bit.ly/2pRKnl5 ðŸ”µEdureka Data Science Certification: http://bit.ly/2quyAta ðŸ”µEdureka Web Development Certification: http://bit.ly/2JXdGcM ðŸ”µEdureka Programming Certification: http://bit.ly/2K0CdOa ðŸ”µEdureka Blockchain Certification: http://bit.ly/34KBAAx For Online Training and Certification, Please write back to us at sales@edureka.co or call us at IND: 9606058406 / US: 18338555775 (toll free) for more informati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TopCertification #ITCertification #Certifications #Certifications2019 #2019</t>
  </si>
  <si>
    <t>https://i.ytimg.com/vi/meRc5MSrOO0/maxresdefault.jpg</t>
  </si>
  <si>
    <t>vJ-Zn4fo0MQ</t>
  </si>
  <si>
    <t>2018-11-23T06:53:19Z</t>
  </si>
  <si>
    <t>23/11/18 6:53</t>
  </si>
  <si>
    <t>Advance Java Tutorial | J2EE, Java Servlets, JSP, JDBC | Java Certification Training | Edureka</t>
  </si>
  <si>
    <t>**** Java Certification Training: https://www.edureka.co/java-j2ee-training-course **** This Edureka tutorial on â€œAdvanced Javaâ€ will talk about 3 main concepts i.e. JAVA Database Connectivity, Servlets, and Java Server Pages. It will also talk about the various features, connections, statements, advantages, and need for advanced Java etc. Through this tutorial you will learn the following topics: Introduction to J2EE- 2:24 JDBC Architecture- 3:24 JDBC Connections- 11:45 JDBC Statements- 15:05 Introduction to servlets- 21:22 Servlet Life Cycle- 22:18 Steps to create Servlet in Eclipse- 25:49 Session Tracking and Cookies- 35:58- Introduction to Java Server Pages-39:26 JSP Life Cycle-41:25 JSP Scripting Elements-42:30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AdvancedJava #AdvancedJavaTutorial #LearnJava #JavaOnlineTraining #Advanced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vJ-Zn4fo0MQ/maxresdefault.jpg</t>
  </si>
  <si>
    <t>IOzMI6uj0Kk</t>
  </si>
  <si>
    <t>2018-11-22T15:11:32Z</t>
  </si>
  <si>
    <t>22/11/18 15:11</t>
  </si>
  <si>
    <t>How to Become a Data Analyst? | Data Analyst Skills | Data Analyst Training | Edureka</t>
  </si>
  <si>
    <t>** Data Analytics Masters' Program: https://www.edureka.co/masters-program/data-analyst-certification ** This Edureka video on "How to become a data analyst" will provide you with a crisp knowledge of who a data analyst is and what are the roles and responsibilities of a data analyst. The salary trends and the companies hiring Data Analyst.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https://i.ytimg.com/vi/IOzMI6uj0Kk/maxresdefault.jpg</t>
  </si>
  <si>
    <t>jJkEc9d1Rwg</t>
  </si>
  <si>
    <t>2018-11-22T05:47:09Z</t>
  </si>
  <si>
    <t>22/11/18 5:47</t>
  </si>
  <si>
    <t>Python Tutorial For Beginners | Python Crash Course - Python Programming Language Tutorial | Edureka</t>
  </si>
  <si>
    <t>** Python Certification Training: https://www.edureka.co/data-science-python-certification-course ** This Edureka tutorial on "Python Tutorial for Beginners" (Python Blog Series: https://goo.gl/nKQJHQ) covers all the basics of Python. It includes python programming examples, so try it yourself and mention in the comments section if you have any doubts. Following are the topics included in this video: 01:01 Introduction to Python 05:49 Reasons to choose Python 07:12 Installing and running Python 08:35 Development Environments 09:05 Compiling v/s interpreting 09:48 Basics of Python Programming 09:55 Expressions 10:59 Math Commands 12:05 Variables 13:00 Basic Datatypes 14:22 Whitespaces 15:07 Comments 15:52 Assignment 17:10 Naming rules &amp; conventions 21:22 Starting with code 25:10 Python Operators 30:52 Python Lists 38:27 Python Tuples 42:44 Python Sets 48:31 Python Dictionaries 54:45 Conditional Statements 59:46 Looping in Python 01:10:38 Python Functions 01:14:42 Python Arrays 01:17:20 Classes and Objects (OOP) 01:17:20 Conclusion Subscribe to our channel and hit the bell icon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Edureka #PythonEdureka #PythonTutorial #PythonTraining #PythonProgramming Check out our Python Tutorial Playlist: https://goo.gl/WsBpKe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PT1H25M33S</t>
  </si>
  <si>
    <t>https://i.ytimg.com/vi/jJkEc9d1Rwg/maxresdefault.jpg</t>
  </si>
  <si>
    <t>8Fz2nDfZinE</t>
  </si>
  <si>
    <t>2018-11-21T13:59:39Z</t>
  </si>
  <si>
    <t>21/11/18 13:59</t>
  </si>
  <si>
    <t>Data Science Applications | Data Science For Beginners | Data Science Training | Edureka</t>
  </si>
  <si>
    <t>** Data Science Certification using R: https://www.edureka.co/data-science ** This Edureka "Data Science Applications" video takes you through the various domains in which data science is being deployed today, along with some potential applications of this technology. The world today runs on data and this video shows exactly that.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ce #statisticsfordatascience #rstatistics #datascienceessentials #datasciencewithr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Data Science Training and Certification, please write back to us at sales@edureka.co or call us at IND: 9606058406 / US: 18338555775 (toll free).</t>
  </si>
  <si>
    <t>https://i.ytimg.com/vi/8Fz2nDfZinE/maxresdefault.jpg</t>
  </si>
  <si>
    <t>unLJl0Ge5ao</t>
  </si>
  <si>
    <t>2018-11-20T15:13:18Z</t>
  </si>
  <si>
    <t>20/11/18 15:13</t>
  </si>
  <si>
    <t>Top 10 Technologies To Learn In 2019 | Trending Technologies in 2019 | @edureka!</t>
  </si>
  <si>
    <t>ðŸ”¥ NEW Top 10 Technologies 2020: https://www.youtube.com/watch?v=s6LrBex9NPA ðŸ”¥ Edureka Online Courses: https://www.edureka.co This Edureka "Top 10 Technologies in 2019" video will introduce you to all the popular and trending technologies in the market. These are the trending technologies that you need to watch and learn in order to make a good career in the upcoming year of 2019. Below are the top 10 trending technologies in our list: 0:48 Augmented Analytics 1:40 5G Network 2:30 Autonomous Things 3:20 DevOps 4:01 Cybersecurity 4:54 Digital Twins 5:59 Edge Computing 7:04 Quantum Computing 8:08 Artificial Intelligence 8:49 Immersive Experience Subscribe to our Edureka YouTube channel to get video updates everyday: http://bit.ly/2CUKdiI For Online Training and Certification, Please write back to us at sales@edureka.co or call us at IND: 9606058406 / US: 18338555775 (toll free) for more information. ðŸ”µ DevOps Online Training: http://bit.ly/33UkkZq ðŸ”µ AWS Online Training: http://bit.ly/32QjATC ðŸ”µ RPA Online Training: http://bit.ly/2KqXRvc ðŸ”µ Python Online Training: http://bit.ly/2Ogo00X ðŸ”µ Data Science Online Training: http://bit.ly/2QkeNY3 ðŸ”µ Machine Learning and AI Online Training: http://bit.ly/3563A1C ðŸ”µ Big Data Online Training: http://bit.ly/2CJLVQX ðŸ”µ Java Online Training: http://bit.ly/2XgXF77 ðŸ”µ Selenium Online Training: http://bit.ly/350BkgA ðŸ”µ Tableau Online Training: http://bit.ly/2ppGu6W ðŸ”µ Blockchain Online Training: http://bit.ly/37aZkPZ ðŸ”µ Ethical Hacking Online Training: http://bit.ly/2NOf6IY ðŸ”µ Digital Marketing Online Training: http://bit.ly/2Xf9CKD #edureka #Top10Technologies #Top10Technologies2019 #toptentechnologiestolearn2019 #2019 #automation #artificialintelligence #augmented_reality #edge_computing ----------------------------------------------------------------- Facebook: https://www.facebook.com/edurekaIN/ Twitter: https://twitter.com/edurekain LinkedIn: https://www.linkedin.com/company/edureka</t>
  </si>
  <si>
    <t>https://i.ytimg.com/vi/unLJl0Ge5ao/maxresdefault.jpg</t>
  </si>
  <si>
    <t>ydp3sj0N0GQ</t>
  </si>
  <si>
    <t>2018-11-20T07:56:07Z</t>
  </si>
  <si>
    <t>20/11/18 7:56</t>
  </si>
  <si>
    <t>Blockchain Applications | Top 5 Decentralized Applications | Blockchain Training | Edureka</t>
  </si>
  <si>
    <t>***** Blockchain Training : https://www.edureka.co/blockchain-training ***** This Edureka video on "Blockchain Applications" will give you a walkthrough on how traditional applications differ from Blockchain applications and how Blockchain applications are developed. It will also list down the top 5 Blockchain applications that have been developed till date. Below are the topics covered in this video: 0:35 - Traditional application 3:00 - Blockchain Applications 5:36 - Technology Stack 6:45 - Advantage of Dapps 8:45 - Top 5 Blockchain Applications For doubts &amp; queries on Blockchain, post the same on Edureka Community: https://www.edureka.co/community/blockchain Blockchain Blog Series: https://goo.gl/DPoAHR Blockchain Tutorial Playlist: http://bit.ly/2PZb8fd - - - - - - - - - - - - - - - - - Do subscribe to our channel and hit the bell icon to never miss an update from us in the future: https://goo.gl/6ohpTV Instagram: https://www.instagram.com/edureka_learning/ Facebook: https://www.facebook.com/edurekaIN/ Twitter: https://twitter.com/edurekain LinkedIn: https://www.linkedin.com/company/edureka #blockchain #decentralisedapplications #blockchainexplained #blockchainonlinetraining #blockchainapplications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a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the web where you can visually see your chains 10. Send transactions between nodes 11. Develop more than one nodes on the same blockchain 12. Making your own cryptocurrency 13. Discuss the compelling use-cases of the blockchain 14. Interpret the prospects of the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ydp3sj0N0GQ/maxresdefault.jpg</t>
  </si>
  <si>
    <t>b91ZyTSsH2Y</t>
  </si>
  <si>
    <t>2018-11-19T14:20:00Z</t>
  </si>
  <si>
    <t>19/11/18 14:20</t>
  </si>
  <si>
    <t>Docker Explained | What Is A Docker Container? | Docker Simplified | Docker Tutorial | Edureka</t>
  </si>
  <si>
    <t>( ** DevOps Training: https://www.edureka.co/devops-certification-training ** ) This Docker Explained video will explain to you the fundamentals of Docker with a hands-on. Below are the topics covered in the video: 01:10 Problems Before Docker 05:58 Virtualization vs Containerization 08:10 What is Docker? 10:52 How does Docker work? 12:20 Docker Components 14:56 Docker Architecture 16:09 Docker Compose &amp; Docker Swarm 18:32 Hands-On Docker Swarm Tutorial : https://www.youtube.com/watch?v=Ceqb53EXANk&amp;t=44s Docker Compose Tutorial : https://www.youtube.com/watch?v=WZa7GsqyS3w&amp;t=1002s Docker Installation : https://www.youtube.com/watch?v=CPQUgDyTd6g Check our complete DevOps playlist here (includes all the videos mentioned in the video): http://goo.gl/O2vo13 Instagram: https://www.instagram.com/edureka_learning/ Facebook: https://www.facebook.com/edurekaIN/ Twitter: https://twitter.com/edurekain LinkedIn: https://www.linkedin.com/company/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a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b91ZyTSsH2Y/maxresdefault.jpg</t>
  </si>
  <si>
    <t>TCd8QIS-2KI</t>
  </si>
  <si>
    <t>2018-11-19T05:44:49Z</t>
  </si>
  <si>
    <t>19/11/18 5:44</t>
  </si>
  <si>
    <t>Java Threads Tutorial | Multithreading In Java Tutorial | Java Tutorial For Beginners | Edureka</t>
  </si>
  <si>
    <t>ðŸ”¥ Java Certification Training: https://www.edureka.co/java-j2ee-training-course This Edureka tutorial on â€œJava Threadsâ€ will talk about one of the core concepts of Java i.e Java Threads. It will give you a complete insight into how to create, work and synchronize with multiple threads. Through this tutorial you will learn the following topics: 00:53 What is a Java Thread? 02:00 Thread Lifecycle 06:01Creating a Thread 23:55 Main Thread 27:29 Multi-Threading 41:15 Thread Pool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Thread #Threadspool #Multithreading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PT42M54S</t>
  </si>
  <si>
    <t>https://i.ytimg.com/vi/TCd8QIS-2KI/maxresdefault.jpg</t>
  </si>
  <si>
    <t>Gc7X-wLv-qU</t>
  </si>
  <si>
    <t>2018-11-16T15:10:22Z</t>
  </si>
  <si>
    <t>16/11/18 15:10</t>
  </si>
  <si>
    <t>A Brief History Of Artificial Intelligence | Developing Text To Speech Recognition System | Edureka</t>
  </si>
  <si>
    <t>** AI &amp; Deep Learning with Tensorflow Training: https://www.edureka.co/ai-deep-learning-with-tensorflow ** This edureka video on "History of Artificial Intelligence" will provide you with detailed information about the evolution of Artificial Intelligence. It will also show the various use cases of Artificial Intelligence in everyday life with an example. #artificialintelligence #texttospeech #deeplearning #python Subscribe to our Edureka YouTube channel to get video updates: https://goo.gl/6ohpTV --------------------------------------------------------------------------------------------- Instagram: https://www.instagram.com/edureka_learning/ Facebook: https://www.facebook.com/edurekaIN/ Twitter: https://twitter.com/edurekain LinkedIn: https://www.linkedin.com/company/edureka ------------------------------------------------------------------------------------------------ For AI &amp; Deep Learning with Tensorflow Training and Certification , call us at US: +18336900808 (Toll Free) or India: +918861301699 or, write back to us at sales@edureka.co</t>
  </si>
  <si>
    <t>oT87O0VQRi8</t>
  </si>
  <si>
    <t>2018-11-16T05:45:06Z</t>
  </si>
  <si>
    <t>16/11/18 5:45</t>
  </si>
  <si>
    <t>Statistics For Data Science | Statistics Using R Programming Language | Hypothesis Testing | Edureka</t>
  </si>
  <si>
    <t>( ** Data Science Certification Using R: https://www.edureka.co/data-science ** ) This Edureka tutorial on "Statistics for Data Science" talks about the basic concepts of Statistics, which is primarily an applied branch of mathematics, that attempts to make sense of observations in the real world. Statistics is generally regarded as one of the most crucial aspects of data science. 0:58 Introduction to statistics 1:42 Basic Terminology 2:53 Categories in Statistics 5:12 Descriptive Statistics 11:17 Reasons for moving to R 12:50 Descriptive Statistics in R Studio 14:16 Inferential Statistics 16:53 Inferential Statistics using R Studio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ce #statisticsfordatascience #rstatistics #datascienceessentials #datasciencewithr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oT87O0VQRi8/maxresdefault.jpg</t>
  </si>
  <si>
    <t>mQ-3KwrBIN0</t>
  </si>
  <si>
    <t>2018-11-15T14:42:19Z</t>
  </si>
  <si>
    <t>15/11/18 14:42</t>
  </si>
  <si>
    <t>Statistics Using Python | Statistics Python Tutorial | Python Certification Training | Edureka</t>
  </si>
  <si>
    <t>** Python Certification Training: https://www.edureka.co/data-science-python-certification-course ** This Edureka video on Python Tutorial covers all the basic knowledge of statistics and probability for Python. [00:47] Why Python for Statistics? [01:25] What is Probability? [06:14] Data and Distribution [07:42] Revisiting the Normal [10:41] Poker Prediction Use-Case Subscribe to our channel and hit the bell icon to get video updates. #PythonTutorial #PythonTraining #PythonProgramming #PythonEdureka #Edureka Check out our Python Tutorial Playlist: https://goo.gl/WsBpKe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mQ-3KwrBIN0/maxresdefault.jpg</t>
  </si>
  <si>
    <t>qjwc8ScTHnY</t>
  </si>
  <si>
    <t>2018-11-15T06:17:20Z</t>
  </si>
  <si>
    <t>15/11/18 6:17</t>
  </si>
  <si>
    <t>User Registration System Using PHP And MySQL Database | PHP MySQL Tutorial | Edureka</t>
  </si>
  <si>
    <t>(** PHP &amp; MySQL Certification Training: https://www.edureka.co/php-mysql-self-paced **) This Edureka video on "PHP MySQL Tutorial" will teach you how to create a user registration and login system using PHP and a MySQL database. This video covers the following topics: 3:40 Creating the database 5:30 Creating the registration page 11:23 Creating the login page 13:50 Creating backend logic for registration 28:05 Creating the home page 33:10 Creating the error page 36:30 Creating server logic for login Check out our complete Youtube playlist here: https://goo.gl/gMFLx3 Do subscribe to our channel and hit the bell icon to never miss an update from us in the future: https://goo.gl/6ohpTV Instagram: https://www.instagram.com/edureka_learning Facebook: https://www.facebook.com/edurekaIN/ Twitter: https://twitter.com/edurekain LinkedIn: https://www.linkedin.com/company/edureka #php #phptutorial #phpmysql #LearnPHP #phponlinetrain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Why learn PHP &amp; MySQL with MVC Frameworks? PHP scripting and MySQL database are one of the worlds most popular open source techniques used to develop websites. Add an advantage of an MVC framework to it and you can develop powerful, dynamic and easy to maintain database driven websites. PHP, MySQL, and CakePHP are also platform independent i.e. You can easily port a website developed on a windows machine to a Linux based Apache web server with minimal to no changes. The CakePHP MVC architect also adds some additional security against threats like SQL injections, hacking etc. ------------------------------------- Got a question on the topic? Please share it in the comment section below and our experts will answer it for you. For more information, please write back to us at sales@edureka.co or call us at IND: 9606058406 / US: 18338555775 (toll free).</t>
  </si>
  <si>
    <t>https://i.ytimg.com/vi/qjwc8ScTHnY/maxresdefault.jpg</t>
  </si>
  <si>
    <t>iJeL2tOFfvM</t>
  </si>
  <si>
    <t>2018-11-14T14:11:49Z</t>
  </si>
  <si>
    <t>14/11/18 14:11</t>
  </si>
  <si>
    <t>Docker For Windows | Setting Up Docker On Windows | Docker Tutorial For Beginners | Edureka</t>
  </si>
  <si>
    <t>** Docker Training : https://www.edureka.co/docker-training ** In this video on Docker For Windows weâ€™ll discuss about one of the most popular DevOps tools, i.e. docker. Docker is one of the best containerization platforms out there and in this video, weâ€™re specifically going to discuss about docker for windows. Iâ€™ll be covering the following topics: (01:05) Why use Docker For Windows? (03:17) Prerequisites (04:15) Tools installed with Docker For Windows (05:31) What is Docker? (06:35) Docker Terminologies (09:50) Install Docker For Windows (11:30) Hands-On Download Docker For Windows Installer (Scroll down to Install Docker For Windows, youâ€™ll find a link to download the installer) : https://docs.docker.com/v17.09/docker-for-windows/install/#install-docker-for-windows Docker Commands Video: www.youtube.com/watch?v=lktzQrHQcYU Check our complete DevOps playlist here (includes all the videos mentioned in the video): http://goo.gl/O2vo13 Subscribe to our channel to get video updates. Hit the subscribe button above. Facebook: https://www.facebook.com/edurekaIN/ Twitter: https://twitter.com/edurekain LinkedIn: https://www.linkedin.com/company/edureka Instagram: https://www.instagram.com/edureka_learning #DevOpsTools #DevOpsTraining #DevOpsTutorial #Docker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 - - - - - - - - - - - - - For more information, please write back to us at sales@edureka.co or call us at IND: 9606058406 / US: 18338555775 (toll-free).</t>
  </si>
  <si>
    <t>https://i.ytimg.com/vi/iJeL2tOFfvM/maxresdefault.jpg</t>
  </si>
  <si>
    <t>Qyb0OIqbjHo</t>
  </si>
  <si>
    <t>2018-11-14T05:32:43Z</t>
  </si>
  <si>
    <t>14/11/18 5:32</t>
  </si>
  <si>
    <t>MSBI Interview Questions And Answers | MSBI Certification Training | Edureka</t>
  </si>
  <si>
    <t>This Edureka "MSBI Interview Questions and Answers" video will help you unravel concepts of Microsoft BI and touch on topics that are the crux for succeeding in any MSBI interview. It's is a one-stop solution to grasp all your MSBI job opportunities. Subscribe to our channel to get video updates. Hit the subscribe button above. Check our complete Microsoft BI playlist here: https://goo.gl/Vo6Klo ------------------------------------- Do subscribe to our channel and hit the bell icon to never miss an update from us in the future: https://goo.gl/6ohpTV Instagram: https://www.instagram.com/edureka_learning/ Facebook: https://www.facebook.com/edurekaIN/ Twitter: https://twitter.com/edurekain LinkedIn: https://www.linkedin.com/company/edureka #MicrosoftBI #MicrosoftBItutorial #MicrosoftBIcourse How it Works? 1. This is a 30 Hours of Online Live Instructor-Led Classes. Weekend Class : 10 sessions of 3 hours each. Weekday Class : 15 sessions of 2 hours each.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Microsoft BI Certification Course is designed to provide insights on different tools in Microsoft BI Suite (SQL Server Integration Services, SQL Server Analysis Services, SQL Server Reporting Services). Get expertise in SSIS , SSAS &amp; SSRS concepts and master them. The course will give you the practical knowledge on Data Warehouse concepts and how these tools help in developing a robust end-to-end BI solution using the Microsoft BI Suite. Who should go for this course? Microsoft BI Certification Course at Edureka is designed for professionals aspiring to make a career in Business Intelligence. Software or Analytics professionals having background/experience of any RDBMS, ETL, OLAP or reporting tools are the key beneficiaries of this MSBI course. You can check a blog related to Microsoft BI â€“ Why You Need It For A Better Business Intelligence Career!! Also, once your Microsoft BI training is over, you can check the Microsoft Business Intelligence Interview Questions related edureka blog. Why learn Microsoft BI ? As we move from experience and intuition based decision making to actual decision making, it is increasingly important to capture data and store it in a way that allows us to make smarter decisions. This is where Data warehouse/Business Intelligence comes into picture. There is a huge demand for Business Intelligence professionals and this course acts as a foundation which opens the door to a variety of opportunities in Business Intelligence space. Though there are many vendors providing BI tools, very few of them provide end to end BI suite and huge customer base. Microsoft stands as leader with its user-friendly and cost effective Business Intelligence suite helping customers to get a 360 degree view of their businesses. ------------------------------------- Got a question on the topic? Please share it in the comment section below and our experts will answer it for you. For MSBI Training and Certification, Call us at US: +18336900808 (Toll-Free) or India: +918861301699 Or, write back to us at sales@edureka.co</t>
  </si>
  <si>
    <t>https://i.ytimg.com/vi/Qyb0OIqbjHo/maxresdefault.jpg</t>
  </si>
  <si>
    <t>CMk8xB90RpU</t>
  </si>
  <si>
    <t>2018-11-13T15:59:40Z</t>
  </si>
  <si>
    <t>13/11/18 15:59</t>
  </si>
  <si>
    <t>Bootstrap 4 Tutorial | Bootstrap Tutorial For Beginners | Web Development Training | Edureka</t>
  </si>
  <si>
    <t>ðŸ”¥ Full Stack Web Development Training: https://www.edureka.co/masters-program/full-stack-developer-training In this Edureka Live on Bootstrap 4, we will have a code along session, where we'll go through some styling elements Bootstrap 4. Following are the topics that will be covered: 1. What is Bootstrap 4 2. Why use Bootstrap 4 3. Bootstrap 4 Styling Code Along #Bootstrap4 #BootstrapTutorial #CSSFramework ------------------------------------- Do subscribe to our channel and hit the bell icon to never miss an update from us in the future: https://goo.gl/6ohpTV ðŸ”¥ Full-Stack Web Development Internship Program: https://bit.ly/2ShMCJs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vHmUVQKXlVo</t>
  </si>
  <si>
    <t>2018-11-13T06:02:32Z</t>
  </si>
  <si>
    <t>13/11/18 6:02</t>
  </si>
  <si>
    <t>HTML vs HTML5 | Difference between HTML and HTML5 | HTML Tutorial | Edureka</t>
  </si>
  <si>
    <t>ðŸ”¥ Full Stack Web Development Training: https://www.edureka.co/masters-program/full-stack-developer-training This Edureka video on "HTML vs HTML5" will provide you with a detailed and comprehensive knowledge about the differences between HTML and HTML5. It will also provide the details about new elements and tags added in HTML5. This video covers the following topics: [0:36] - History of HTML [1:00] - Introduction to HTML &amp; HTML5 [1:37] - Difference between HTML &amp; HTML5 [3:27] - New Elements in HTML5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Instagram: https://www.instagram.com/edureka_learning/ Facebook: https://www.facebook.com/edurekaIN/ Twitter: https://twitter.com/edurekain LinkedIn: https://www.linkedin.com/company/edureka ------------------------------------------------------------------------------------------------------- #HTML #HTMLTags #Edureka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vHmUVQKXlVo/maxresdefault.jpg</t>
  </si>
  <si>
    <t>W-N2ltgU-X4</t>
  </si>
  <si>
    <t>2018-11-12T14:10:37Z</t>
  </si>
  <si>
    <t>Exception Handling In Java | Exception Handling In Java With Examples | Java Tutorial | Edureka</t>
  </si>
  <si>
    <t>ðŸ”¥ Java Certification Training: https://www.edureka.co/java-j2ee-training-course This Edureka tutorial on â€œJava Exception Handlingâ€ will give you a brief insight into Exceptions in Java and its various methods to handle the Exceptions along with examples. Through this video, you will learn the following topics: What is Exception Handling - 1:30 Error vs Exceptions - 2:22 Exception Hierarchy- 3:03 Checked and Unchecked Exceptions - 4:18 Basic Example Format of Exception - 4:52 Types of Java Exceptions - 7:25 Built in Exceptions - 7:36 Exception Handling Methods - 10:05 throw vs throws - 17:23 final vs finally vs finalize - 18:02 User Defined Exception - 18:44 Custom Exceptions - 20:31 Parsing an Exception - 21:52 Do subscribe to our channel and hit the bell icon to never miss an update from us in the future: https://goo.gl/6ohpTV ( ** Edureka Elevate Program. Learn now, pay later: http://bit.ly/38LXMfI ** ) Check out our Java Tutorial blog series: https://goo.gl/osrGrS Check out our complete YouTube playlist here: https://www.youtube.com/playlist?list... ------------------------------------- Instagram: https://www.instagram.com/edureka_learning/ Facebook: https://www.facebook.com/edurekaIN/ Twitter: https://twitter.com/edurekain LinkedIn: https://www.linkedin.com/company/edureka #Java #JavaTutorial #JavaTutorialForBeginner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co or call us at IND: 9606058406 / US: 18338555775 (toll free).</t>
  </si>
  <si>
    <t>https://i.ytimg.com/vi/W-N2ltgU-X4/maxresdefault.jpg</t>
  </si>
  <si>
    <t>Yf-grlh-moY</t>
  </si>
  <si>
    <t>2018-11-12T06:57:06Z</t>
  </si>
  <si>
    <t>Introduction To TensorFlow | Deep Learning with TensorFlow | TensorFlow For Beginners | Edureka</t>
  </si>
  <si>
    <t>** AI &amp; Deep Learning with Tensorflow Training: https://goo.gl/vDxgi5 ** This Edureka video on "Introduction to TensorFlow" provides you an insight into one of the top Deep Learning frameworks that you should consider learning!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PyTorch #TensorFlow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For more information, please write back to us at sales@edureka.co or call us at IND: 9606058406 / US: 18338555775 (toll-free).</t>
  </si>
  <si>
    <t>https://i.ytimg.com/vi/Yf-grlh-moY/maxresdefault.jpg</t>
  </si>
  <si>
    <t>6H5sXQoJiso</t>
  </si>
  <si>
    <t>2018-11-09T15:26:33Z</t>
  </si>
  <si>
    <t>Kubernetes On AWS | AWS Kubernetes Tutorial | AWS EKS Tutorial | AWS Training | Edureka</t>
  </si>
  <si>
    <t>( ** AWS Certification Training: https://www.edureka.co/aws-certification-training ** ) This Edureka! live session on â€œAWS Kubernetes Tutorialâ€ will help you understand how to deploy a containerized application onto a Kubernetes cluster managed by Amazon Elastic Container Service for Kubernetes (Amazon EKS). Below is the list of topics covered in this session: 1. Introduction on AWS 2. What is Containerization? 3. Amazon EKS 4. Launch an application on EKS platform Check out our complete AWS Playlist here: https://goo.gl/8qrfKU Subscribe to our channel to get video updates. Hit the subscribe button above. Facebook: https://www.facebook.com/edurekaIN/ Twitter: https://twitter.com/edurekain LinkedIn: https://www.linkedin.com/company/edureka #AmazonEKSTutorial #AWSCertification #AWSTraining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For more information, please write back to us at sales@edureka.co or call us at IND: 9606058406 / US: 18338555775 (toll-free).</t>
  </si>
  <si>
    <t>https://i.ytimg.com/vi/6H5sXQoJiso/maxresdefault.jpg</t>
  </si>
  <si>
    <t>W_8CmyXDzG4</t>
  </si>
  <si>
    <t>2018-11-09T05:36:14Z</t>
  </si>
  <si>
    <t>Power BI Dashboard Tutorial For Beginners | Creating Reports And Dashboards In Power BI | Edureka</t>
  </si>
  <si>
    <t>( ** Power BI Training: https://www.edureka.co/power-bi-certification-training ** ) This elaborate edureka tutorial on "Power BI Dashboards" takes you through Microsoftâ€™s Power BI package of software tools for interactive data visualizations and shows you just how easy it is to create your own online dashboard from comprehensive data reports with its self-service BI application interfaces. 01:12 - Overview 07:02 - Power BI Dashboards 11:09 - Types of Dashboards 14:07 - Hands-on Check our complete Power BI playlist: https://goo.gl/Ju8JLG Do subscribe to our Edureka YouTube channel: https://goo.gl/6ohpTV And, hit the bell icon to never miss an update from us in the future. --------------------------------------------------------------------------------------------- Instagram: https://www.instagram.com/edureka_learning/ Facebook: https://www.facebook.com/edurekaIN/ Twitter: https://twitter.com/edurekain LinkedIn: https://www.linkedin.com/company/edureka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Power BI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based BI services - known as Power BI Services, along with a desktop-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 Customer Review: Michael Harkins, Solution Engineer at IBM says: "The courses are top rate. The best part is live instruction, with playback and labs. But my favorite feature is viewing a previous class. Also, they are always there to answer questions. Added bonus ~ you get lifetime access to the course you took!!! ~ This is the killer education app... I've taken two courses, and I'm taking two more. Love these guys."</t>
  </si>
  <si>
    <t>https://i.ytimg.com/vi/W_8CmyXDzG4/maxresdefault.jpg</t>
  </si>
  <si>
    <t>nNHSlpJMOJs</t>
  </si>
  <si>
    <t>2018-11-08T14:07:23Z</t>
  </si>
  <si>
    <t>Azure Machine Learning Tutorial | Azure Tutorial | Azure Training | Edureka</t>
  </si>
  <si>
    <t>(Microsoft Azure Certification Training: https://www.edureka.co/microsoft-certified-azure-solution-architect-certification-training ) This Edureka "Azure Machine Learningâ€ tutorial will give you a thorough and insightful overview of Microsoft Azure ML Studio and also help you understand the fundamentals of machine learning. Following are the offering of this video: 1. What Is Machine Learning 2. Machine Learning Fundamentals 3. Azure ML Studio 4. Demo: Building a model with Azure ML Studio Check out our Playlists: https://goo.gl/A1CJjM Subscribe to our channel to get video updates. Hit the subscribe button above. #MicrosoftAzureCertification #CloudComputing #AzureMachineLearning #AzurePlatform #Azurehybridcapabilities #AzureTraining #AzureTutorial #Azure #AzureMLStudio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Edureka Community: https://www.edureka.co/community/</t>
  </si>
  <si>
    <t>https://i.ytimg.com/vi/nNHSlpJMOJs/maxresdefault.jpg</t>
  </si>
  <si>
    <t>Tm3pEiRax00</t>
  </si>
  <si>
    <t>2018-11-08T07:33:31Z</t>
  </si>
  <si>
    <t>Create a Website using HTML and CSS Under 30 Minutes | HTML Tutorial | CSS Tutorial | Edureka</t>
  </si>
  <si>
    <t>ðŸ”¥ Full Stack Web Development Training: https://www.edureka.co/masters-program/full-stack-developer-training In this Edureka Video, youâ€™ll witness the creation of a website using HTML and CSS in less than 30 minutes. The following topics are covered in this video: 1. (00:45) What is HTML? 2. (02:20) What is CSS? 3. (03:20) Create a Website -------------------------------------------------------------------------------------------------------- ðŸ”¥ Full-Stack Web Development Internship Program: https://bit.ly/2ShMCJs As explained by the instructor in this video, below are the links to other tutorials which will help you learn the other aspects of web development. HTML tutorial: https://www.youtube.com/watch?v=a2L8ra2TOMg CSS tutorial: https://www.youtube.com/watch?v=3_9znKVNe5g&amp;list=PL9ooVrP1hQOH2k1SANK5rvq_EAgUKTPoK JavaScript tutorial: https://www.youtube.com/watch?v=J4UKL355sUo&amp;list=PL9ooVrP1hQOH2k1SANK5rvq_EAgUKTPoK jQuery tutorial: https://www.youtube.com/watch?v=2OMzGhlIZpg&amp;list=PL9ooVrP1hQOH2k1SANK5rvq_EAgUKTPoK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Subscribe to our Edureka YouTube channel and hit the bell icon to get video updates: https://goo.gl/6ohpTV #HTML #CSS #HTMLCSS #CreatingAWebsite #Edureka -------------------------------------------------------------------------------------------------------- Instagram: https://www.instagram.com/edureka_learning/ Facebook: https://www.facebook.com/edurekaIN/ Twitter: https://twitter.com/edurekain LinkedIn: https://www.linkedin.com/company/edureka Community: https://www.edureka.co/community ------------------------------------------------------------------------------------------------------- About The Course: Full Stack Web Development Masters Program will make you proficient in skills to work with back-end and front-end web technologies. It includes training on the following: 1. Web Development, 2. jQuery, 3. Angular, 4. NodeJS, 5. ExpressJS, and 6.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Tm3pEiRax00/maxresdefault.jpg</t>
  </si>
  <si>
    <t>N63JCXwdd14</t>
  </si>
  <si>
    <t>2018-11-07T06:49:09Z</t>
  </si>
  <si>
    <t>Java Strings Tutorial | String Manipulation in Java | Java Tutorial For Beginners | Edureka</t>
  </si>
  <si>
    <t>ðŸ”¥ Java Certification Training: https://www.edureka.co/java-j2ee-training-course This Edureka tutorial on â€œJava Stringsâ€ will talk about one of the most important classes of Java i.e String class. It will also talk about the various methods and interfaces implemented by the String class. Through this tutorial you will learn the following topics: [0:48] Java Strings [6:13] String Pool [6:54] Creating a String [11:00] String Method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String #JavaStringTutorial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N63JCXwdd14/maxresdefault.jpg</t>
  </si>
  <si>
    <t>5eq6fiw1dPA</t>
  </si>
  <si>
    <t>2018-11-06T05:27:32Z</t>
  </si>
  <si>
    <t>AWS Data Pipeline Tutorial | AWS Tutorial For Beginners | AWS Certification Training | Edureka</t>
  </si>
  <si>
    <t>** AWS Training: https://www.edureka.co/aws-certification-training ** This â€œAWS Data Pipeline Tutorialâ€ video by Edureka will help you understand how to process, store &amp; analyze data with ease from the same location using AWS Data Pipeline. Below is the list of topics covered in this session: 1. Need for Data Pipeline 2. What is AWS Data Pipeline? 3. AWS Data Pipeline Components 4. Demo on AWS Data Pipeline Check out our complete AWS Playlist here: https://goo.gl/8qrfKU Subscribe to our channel to get video updates. Hit the subscribe button above. Facebook: https://www.facebook.com/edurekaIN/ Twitter: https://twitter.com/edurekain LinkedIn: https://www.linkedin.com/company/edureka Instagram: https://www.instagram.com/edureka_learning #AWSDataPipeline #AWSCertification #AWSTraining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For more information, Please write back to us at sales@edureka.co or call us at IND: 9606058406 / US: 18338555775 (toll free).</t>
  </si>
  <si>
    <t>https://i.ytimg.com/vi/5eq6fiw1dPA/maxresdefault.jpg</t>
  </si>
  <si>
    <t>Ma7u6KEKzPE</t>
  </si>
  <si>
    <t>2018-11-05T13:42:14Z</t>
  </si>
  <si>
    <t>Java Collections | Collections Framework in Java | Java Tutorial For Beginners | Edureka</t>
  </si>
  <si>
    <t>ðŸ”¥Java Certification Training: https://www.edureka.co/java-j2ee-soa-training This Edureka tutorial on â€œJava Collectionsâ€ will talk about the complete hierarchy of Collections Frameworks in Java. It will walk you through the various fundamentals of collections like Lists, Queue, Sets, Interfaces etc. Through this tutorial you will learn the following topics: 1:12 Java Collection Framework 2:22 Collection Framework Hierarchy 4:25 Interfaces 7:36 List 22:16 Queue 27:32 Set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Collection #JavaCollectionTutorial #LearnJava #JavaOnlineTraining #JavaProgramming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Call us at US: +18336900808 (Toll-Free) or India: +918861301699 Or, write back to us at sales@edureka.co</t>
  </si>
  <si>
    <t>https://i.ytimg.com/vi/Ma7u6KEKzPE/maxresdefault.jpg</t>
  </si>
  <si>
    <t>gmm7062i-tI</t>
  </si>
  <si>
    <t>2018-11-05T05:45:46Z</t>
  </si>
  <si>
    <t>Java ArrayList Tutorial | Java ArrayList Examples | Java Tutorial For Beginners | Edureka</t>
  </si>
  <si>
    <t>( ** Java Certification Training: https://www.edureka.co/java-j2ee-training-course ** ) This Edureka tutorial video on â€œJava ArrayListâ€ (Java blog series: https://goo.gl/osrGrS) will give you a brief insight about ArrayList in Java and its various constructors and methods along with an example. Through this video, you will learn the following topics: 1:10 - Collections Framework 1:42 - Hierarchy of ArrayList 1:56 - What is ArrayList 2:41 - Internal Working of ArrayList 3:18 - Constructors of ArrayList 4:22 - Constructors Example 7:13 - ArrayList Methods 9:49 - Methods Example and Demo 16:08 - Advantages of ArrayList over Arrays Do subscribe to our channel and hit the bell icon to never miss an update from us in the future: https://goo.gl/6ohpTV Check out our Java Tutorial blog series: https://goo.gl/osrGrS Check out our complete Youtube playlist here: https://goo.gl/CRbgFa --------------------------------------------------------------------------------------------------- Instagram: https://www.instagram.com/edureka_learning/ Facebook: https://www.facebook.com/edurekaIN/ Twitter: https://twitter.com/edurekain LinkedIn: https://www.linkedin.com/company/edureka #Java #JavaArrayList #JavaTutorialForBeginner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co or call us at IND: 9606058406 / US: 18338555775 (toll free).</t>
  </si>
  <si>
    <t>https://i.ytimg.com/vi/gmm7062i-tI/maxresdefault.jpg</t>
  </si>
  <si>
    <t>_FBXfarXKuA</t>
  </si>
  <si>
    <t>2018-11-02T13:53:02Z</t>
  </si>
  <si>
    <t>Top 8 Deep Learning Frameworks | Which Deep Learning Framework You Should Learn? | Edureka</t>
  </si>
  <si>
    <t>( ** AI &amp; Deep Learning with Tensorflow Training: https://www.edureka.co/ai-deep-learning-with-tensorflow ** ) This Edureka video on "Deep Learning Frameworks" (https://goo.gl/27nAwR) provides you an insight into the top 8 Deep Learning frameworks you should consider learning 00:38 Chainer 01:40 CNTK 03:12 Caffe 04:46 MXNet 05:55 Deeplearning4j 07:42 Keras 09:21 PyTorch 10:45 TensorFlow 12:10 Conclusion Do subscribe to our channel and hit the bell icon to never miss an update from us in the future: https://goo.gl/6ohpTV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PyTorch #TensorFlow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Got a question on the topic? Please share it in the comment section below and our experts will answer it for you. For more information, please write back to us at sales@edureka.co or call us at IND: 9606058406 / US: 18338555775 (toll-free).</t>
  </si>
  <si>
    <t>https://i.ytimg.com/vi/_FBXfarXKuA/maxresdefault.jpg</t>
  </si>
  <si>
    <t>KTa1T14nkbw</t>
  </si>
  <si>
    <t>2018-11-02T05:28:53Z</t>
  </si>
  <si>
    <t>Amazon Lex Chatbot Tutorial | Amazon Lex Chatbot Demo | AWS Certification Training | Edureka</t>
  </si>
  <si>
    <t>( ** AWS Architect Traininhg: https://www.edureka.co/aws-certification-training ** ) This â€œAWS Lex Tutorialâ€ (AWS Blog Series: https://goo.gl/v6dwa7) video by Edureka will help you understand what chatbots are &amp; how to build awesome chatbots using Aws Lex service. Following are the list of topics covered in this session: What are chatbots? [00:01:00] What is AWS Lex? [00:03:11] How does Lex work? [00:06:43] Key concepts &amp; terminologies [00:07:55] Creating a chatbot using Amazon Lex [00:10:31] Check out our complete AWS Playlist here: https://goo.gl/8qrfKU Subscribe to our channel to get video updates. Hit the subscribe button above. -------------------------------------------------------------------------------------------------- Instagram: https://www.instagram.com/edureka_learning/ Facebook: https://www.facebook.com/edurekaIN/ Twitter: https://twitter.com/edurekain LinkedIn: https://www.linkedin.com/company/edureka #AWSLex #AmazonLexBot #AmazonLexChatbot #AWSCertification #AWSTraining #Edureka --------------------------------------------------------------------------------------------------- How it Works? 1. This is a 5 Weeks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Got a question on the topic? Please share it in the comment section below and our experts will answer it for you. For more information, Please write back to us at sales@edureka.co or call us at IND: 9606058406 / US: 18338555775 (toll free).</t>
  </si>
  <si>
    <t>https://i.ytimg.com/vi/KTa1T14nkbw/maxresdefault.jpg</t>
  </si>
  <si>
    <t>hx38tnlYGlA</t>
  </si>
  <si>
    <t>2018-11-01T14:13:43Z</t>
  </si>
  <si>
    <t>PHP Programming Tutorial For Beginners | PHP Tutorial For Web Development | PHP Training | Edureka</t>
  </si>
  <si>
    <t>** PHP &amp; MySQL with MVC Frameworks Certification Training: https://www.edureka.co/php-mysql-self-paced ** This Edureka video will give you a complete understanding of PHP which is one of the most widely used scripting language for the backend logic. This video covers the following topics: 0:30 What is PHP? 1:14 What can you do with PHP? 2:55 Fundamental Syntax of PHP 3:18 PHP variables 4:02 PHP constants 4:25 Primitive data types 4:55 Reference data types - Arrays and functions 6:10 Conditional Statements (Loops) 9:38 Hands-on: Collecting form data using PHP Check out our complete Youtube playlist here: https://goo.gl/gMFLx3 Do subscribe to our channel and hit the bell icon to never miss an update from us in the future. Instagram: https://www.instagram.com/edureka_learning Facebook: https://www.facebook.com/edurekaIN/ Twitter: https://twitter.com/edurekain LinkedIn: https://www.linkedin.com/company/edureka #PHP #PHPTutorial #PHP11 #PHPNewFeatures #LearnPHP #PHPOnlineTraining #PHP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Why learn PHP &amp; MySQL with MVC Frameworks? PHP scripting and MySQL database are one of the worlds most popular open source techniques used to develop websites. Add an advantage of an MVC framework to it and you can develop powerful, dynamic and easy to maintain database driven websites. PHP, MySQL, and CakePHP are also platform independent i.e. You can easily port a website developed on a windows machine to a Linux based Apache web server with minimal to no changes. The CakePHP MVC architect also adds some additional security against threats like SQL injections, hacking etc. ------------------------------------- Got a question on the topic? Please share it in the comment section below and our experts will answer it for you. For more information, please write back to us at sales@edureka.co or call us at IND: 9606058406 / US: 18338555775 (toll free).</t>
  </si>
  <si>
    <t>https://i.ytimg.com/vi/hx38tnlYGlA/maxresdefault.jpg</t>
  </si>
  <si>
    <t>Wm84BWMLQvw</t>
  </si>
  <si>
    <t>2018-10-31T15:40:19Z</t>
  </si>
  <si>
    <t>31/10/18 15:40</t>
  </si>
  <si>
    <t>Arrays in Java - 2 | Searching and Sorting Arrays in Java | Java Tutorial for Beginners | Edureka</t>
  </si>
  <si>
    <t>**** Java Certification Training: https://www.edureka.co/java-j2ee-training-course **** This Edureka video on â€œArrays in Java - 2â€ is the continuation of Java Arrays - 1 (https://youtu.be/TmM9XAIKa-Y). It will talk about the various searching and sorting algorithms available in Java. Through this tutorial, you will learn the following topics: Arrays in Java Types of Arrays Working with Arrays [0:23]Sorting in Arrays [30:38]Searching in Arrays Check out our Java Tutorial blog series: https://goo.gl/osrGrS Check out our complete Youtube playlist here: https://www.youtube.com/playlist?list=PL9ooVrP1hQOHb4bxoHauWVwNg4FweDItZ Do subscribe to our channel and hit the bell icon to never miss an update from us in the future. Instagram: https://www.instagram.com/edureka_learning/ Facebook: https://www.facebook.com/edurekaIN/ Twitter: https://twitter.com/edurekain LinkedIn: https://www.linkedin.com/company/edureka #Java #JavaTutorial #JavaArrays #JavaArraysTutorial #JavaOnlineTraining #JavaProgramming ------------------------------------- Got a question on the topic? Please share it in the comment section below and our experts will answer it for you. For Java Training and Certification, Call us at US: +18336900808 (Toll-Free) or India: +918861301699 Or, write back to us at sales@edureka.co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t>
  </si>
  <si>
    <t>PT41M21S</t>
  </si>
  <si>
    <t>https://i.ytimg.com/vi/Wm84BWMLQvw/maxresdefault.jpg</t>
  </si>
  <si>
    <t>uKwR9fWsZJ4</t>
  </si>
  <si>
    <t>2018-10-31T05:20:26Z</t>
  </si>
  <si>
    <t>31/10/18 5:20</t>
  </si>
  <si>
    <t>MySQL Workbench Tutorial | Introduction To MySQL Workbench | MySQL DBA Training | Edureka</t>
  </si>
  <si>
    <t>** MYSQL DBA Certification Training https://www.edureka.co/mysql-dba ** This Edureka tutorial video on MySQL Workbench explains all the fundamentals of MySQL Workbench with examples. The following are the topics covered in this tutorial: [00:28] What is MySQL Workbench? [02:05] MySQL Workbench Functionaltites [04:18] MySQL Workbench Editions [06:27] The Three Modules of Workbench [07:19] 1. SQL Development [26:51] 2. Data Modelling [35:27] 3. Migration Wizard [37:39] Data Import &amp; Export MySQL Installation Video: https://www.youtube.com/watch?v=GIRcpjg-3Eg Subscribe to our Edureka YouTube channel and hit the bell icon to get video updates: https://goo.gl/6ohpT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free).</t>
  </si>
  <si>
    <t>https://i.ytimg.com/vi/uKwR9fWsZJ4/maxresdefault.jpg</t>
  </si>
  <si>
    <t>ot1AKV9kfAo</t>
  </si>
  <si>
    <t>2018-10-30T13:29:08Z</t>
  </si>
  <si>
    <t>30/10/18 13:29</t>
  </si>
  <si>
    <t>Swift Tutorial For Beginners | Swift Programming Tutorial | IOS App Development Tutorial | Edureka</t>
  </si>
  <si>
    <t>**iOS App Development Training: https://www.edureka.co/ios-development ** This Edureka tutorial video on Swift explains all the fundamentals of Swift with examples. The following are the topics covered in this tutorial: 0:00:52 What is Swift? 0:01:42 Xcode IDE 0:04:24 Swift Basic Syntax 0:12:12 Swift Variables, Datatypes &amp; Typecasting 0:27:34 Swift Operators 0:34:09 Swift Conditional Statements 0:52:00 Swift Iterative Loops 0:58:28 Swift Arrays &amp; Tuples 1:13:00 Swift Sets &amp; Dictionaries 1:23:09 Swift Functions 1:33:58 Swift Closures &amp; Structures 1:46:54 Swift Classes &amp; Inheritance 2:05:05 Swift Protocols 2:10:32 Swift Extensions 2:14:28 Swift Generics 2:09:11 Swift Enumerations Subscribe to our Edureka YouTube channel and hit the bell icon to get video updates: https://goo.gl/6ohpTV #Swift #iOSAppDevelopment #Edureka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Edureka's iOS App Development Certification Training helps you to become an Expert in iOS App development by mastering concepts like Swift, Core Data, Networking &amp; iCloud development while working on industry based use-cases and projects. - - - - - - - - - - - - - - Who should go for this course? The course is designed for professionals who want to learn iOS App Development with Apple's Brand New Language 'Swift'. The following professionals can go for this course: Software Developers and Architects Mobile App Developers Project Managers Testing Professionals Mainframe Professionals Graduates aiming to build a career in iOS App Development - - - - - - - - - - - - - - Project Towards the end of the Course, you will be working on a live project where you will be using Swift language to design beautiful and efficient iOS Applications. Project Name : Development of E-commerce application. Industry: E-commerce Problem Statement: Creating E-commerce application for iOS platform which will allow the user to browse available products and purchase them. - - - - - - - - - - - - - - Got a question on the topic? Please share it in the comment section below and our experts will answer it for you. If you are looking for live online training, write back to us at sales@edureka.co or call us at US: +18442306362 (Toll-Free) or India: +917022374588 for more information.</t>
  </si>
  <si>
    <t>PT2H25M35S</t>
  </si>
  <si>
    <t>https://i.ytimg.com/vi/ot1AKV9kfAo/maxresdefault.jpg</t>
  </si>
  <si>
    <t>7eSlEUQwvEg</t>
  </si>
  <si>
    <t>2018-10-30T06:01:56Z</t>
  </si>
  <si>
    <t>30/10/18 6:01</t>
  </si>
  <si>
    <t>Java 11 Features | What's new in Java 11? | Is Java 11 paid? | Java Online Training | Edureka</t>
  </si>
  <si>
    <t>**** Java Certification Training: https://www.edureka.co/java-j2ee-training-course **** This Edureka video on â€œJava 11 Featuresâ€ will talk about all the new features and various other changes that have been introduced in Java 11. This video will talk about the following: 00:01:29 - Java Is Paid Or Free 00:03:09 - New Features 00:07:50 - Removed Features 00:10:11 - Deprecated Features 00:12:00 - Open JDK vs Oracle JDK Check out our Java Tutorial blog series: https://goo.gl/osrGrS Check out our complete Youtube playlist here: https://goo.gl/gMFLx3 Do subscribe to our channel and hit the bell icon to never miss an update from us in the future. Instagram: https://www.instagram.com/edureka_learning/ Facebook: https://www.facebook.com/edurekaIN/ Twitter: https://twitter.com/edurekain LinkedIn: https://www.linkedin.com/company/edureka #Java #JavaTutorial #Java11 #JavaNewFeature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Got a question on the topic? Please share it in the comment section below and our experts will answer it for you. For Java Training and Certification, please write back to us at sales@edureka.co or call us at IND: 9606058406 / US: 18338555775 (toll free).</t>
  </si>
  <si>
    <t>https://i.ytimg.com/vi/7eSlEUQwvEg/maxresdefault.jpg</t>
  </si>
  <si>
    <t>88PXJAA6szs</t>
  </si>
  <si>
    <t>2018-10-29T14:15:51Z</t>
  </si>
  <si>
    <t>29/10/18 14:15</t>
  </si>
  <si>
    <t>HTML Tutorial For Beginners | Learn HTML In 30 Minutes | Designing A Web Page Using HTML | Edureka</t>
  </si>
  <si>
    <t>ðŸ”¥ Full Stack Web Development Training: https://www.edureka.co/masters-program/full-stack-developer-training This Edureka video on "HTML Tutorial" will provide you with a detailed and comprehensive knowledge about HTML. In this HTML Tutorial for Beginners you will learn HTML concepts from scratch and also how to create your first web page using HTML Tags. Below are the topics covered in this HTML Tutorial: What is HTML?- 0:20 Structure of HTML- 1:03 Steps to Create a HTML Page- 1:55 Doctype Declaration- 3:33 Head Tag - 4:55 Paragraph Tag- 5:35 Image tag- 5:55 Line break(br) tag â€“ 7:19 Text Style â€“ 7:43 Horizontal line (hr) tag â€“ 8:46 Link â€“ 9:10 Lists â€“ 9:51 Div Tag- 13:09 Forms- 13:45 Tables â€“ 22:44 Blog- 25:31 Subscribe to our Edureka YouTube channel and hit the bell icon to get video updates: https://goo.gl/6ohpTV ðŸ”¥ Full-Stack Web Development Internship Program: https://bit.ly/2ShMCJ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Instagram: https://www.instagram.com/edureka_learning/ Facebook: https://www.facebook.com/edurekaIN/ Twitter: https://twitter.com/edurekain LinkedIn: https://www.linkedin.com/company/edureka ------------------------------------------------------------------------------------------------------- #Edureka #HTMLEdureka #HTMLTutorialEdureka #LearnHTML #HTMLForBeginners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PT29M30S</t>
  </si>
  <si>
    <t>https://i.ytimg.com/vi/88PXJAA6szs/maxresdefault.jpg</t>
  </si>
  <si>
    <t>XNKeayZW4dY</t>
  </si>
  <si>
    <t>2018-10-29T05:35:50Z</t>
  </si>
  <si>
    <t>29/10/18 5:35</t>
  </si>
  <si>
    <t>Keras Tutorial For Beginners | Creating Deep Learning Models Using Keras In Python | Edureka</t>
  </si>
  <si>
    <t>** AI &amp; Deep Learning Training: https://www.edureka.co/ai-deep-learning-with-tensorflow ** This Edureka Tutorial on "Keras Tutorial" (Deep Learning Blog Series: https://goo.gl/4zxMfU) provides you a quick and insightful tutorial on the working of Keras along with an interesting use-case! We will be checking out the following topics: 00:27 Agenda 00:59 What is Keras? 01:52 Who makes Keras? 02:28 Who uses Keras? 02:54 What Makes Keras special? 05:47 Working principle of Keras 06:54 Keras Models 09:02 Understanding Execution 09:56 Implementing a Neural Network 11:36 Use-Case with Keras 15:54 Coding in Colaboratory 26:08 Session in a minute Do subscribe to our channel and hit the bell icon to never miss an update from us in the future: https://goo.gl/6ohpTV Check out our Deep Learning blog series: https://bit.ly/2xVIMe1 Check out our complete Youtube playlist here: https://bit.ly/2OhZEpz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Facebook: https://www.facebook.com/edurekaIN/ Twitter: https://twitter.com/edurekain LinkedIn: https://www.linkedin.com/company/edureka #Keras #KerasTutorial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Got a question on the topic? Please share it in the comment section below and our experts will answer it for you. For more information, please write back to us at sales@edureka.co or call us at IND: 9606058406 / US: 18338555775 (toll-free).</t>
  </si>
  <si>
    <t>https://i.ytimg.com/vi/XNKeayZW4dY/maxresdefault.jpg</t>
  </si>
  <si>
    <t>OVHXTBZu-Zs</t>
  </si>
  <si>
    <t>2018-10-28T06:24:56Z</t>
  </si>
  <si>
    <t>28/10/18 6:24</t>
  </si>
  <si>
    <t>How to Become a Full Stack Web Developer | Full Stack Web Developer Course | Edureka</t>
  </si>
  <si>
    <t>ðŸ”¥ Full Stack Web Development Training: https://www.edureka.co/masters-program/full-stack-developer-training In this video on "How to become a Full Stack Web Developer", youâ€™ll learn the following: Â· What is full stack web development? (1:20) Â· Layers of full stack web development (2:10) Â· Types of web developers (3:27) Â· Why you should practice full stack web development? (5:24) Â· How to become a full stack web developer? (6:59) Â· Important web development tools and technologies (11:38)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Instagram: https://www.instagram.com/edureka_lea...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OVHXTBZu-Zs/maxresdefault.jpg</t>
  </si>
  <si>
    <t>IZyxIol8DjU</t>
  </si>
  <si>
    <t>2018-10-26T14:26:41Z</t>
  </si>
  <si>
    <t>26/10/18 14:26</t>
  </si>
  <si>
    <t>Blockchain Technology Simplified: Bitcoins and Blockchain Explained | Blockchain Tutorial | Edureka</t>
  </si>
  <si>
    <t>*** Blockchain Certification Training: https://www.edureka.co/blockchain-training *** In this short video on "Blockchain Technology Simplified" you will understand Blockchain, the revolutionizing technology, and a concept that might simplify our way of living. This video explains how transactions all over the world are kept secured and verified with this trending technology. Check out our Blockchain Tutorial Playlist: http://bit.ly/2PZb8fd For doubts &amp; queries on Blockchain, post the same on Edureka Community: https://www.edureka.co/community/blockchain ------------------------------------- Do subscribe to our channel and hit the bell icon to never miss an update from us in the future: https://goo.gl/6ohpTV Instagram: https://www.instagram.com/edureka_lea...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https://i.ytimg.com/vi/IZyxIol8DjU/maxresdefault.jpg</t>
  </si>
  <si>
    <t>3_9znKVNe5g</t>
  </si>
  <si>
    <t>2018-10-26T05:36:39Z</t>
  </si>
  <si>
    <t>26/10/18 5:36</t>
  </si>
  <si>
    <t>CSS Tutorial For Beginners | CSS Crash Course In One Hour | Web Development Tutorial | Edureka</t>
  </si>
  <si>
    <t>ðŸ”¥ Full Stack Web Development Training: https://www.edureka.co/masters-program/full-stack-developer-training This Edureka video on "CSS Tutorial" will explain all the basics of CSS by styling multiple HTML pages. It includes the following topics: 0:30 - Introduction to css 2:03 - css selectors 3:25 - css box model 4:00 - css units 4:55 - css selector code 11:35 - border, padding margin 16:00 - font styling 21:20 - css positioning 31:00 - css overlflow 33:12 - misc styling 38:35 - letter/word spacing 47:00 - box shadow 50:10 - css visibility 52:50 - text wrapping 55:00 - gradients 58:18 - animations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Edureka #CSSEdureka #CSS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does it work?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3_9znKVNe5g/maxresdefault.jpg</t>
  </si>
  <si>
    <t>H7wCJeabBSo</t>
  </si>
  <si>
    <t>2018-10-25T15:27:33Z</t>
  </si>
  <si>
    <t>25/10/18 15:27</t>
  </si>
  <si>
    <t>Text Analysis and Natural Language Processing Simplified | NLP Training | Edureka</t>
  </si>
  <si>
    <t>(NLP Certification Training: https://www.edureka.co/python-natural-language-processing-course) This video on "Text Analysis and Natural Language Processing" will provide you with in-depth knowledge of NLP, the different components of NLP and it's various applications in the industry along with a Python-based demo for each component. #nlp #deeplearning #textanalysis Subscribe to our Edureka YouTube channel to get video updates: https://goo.gl/6ohpTV --------------------------------------------------------------------------------------------- Instagram: https://www.instagram.com/edureka_learning/ Facebook: https://www.facebook.com/edurekaIN/ Twitter: https://twitter.com/edurekain LinkedIn: https://www.linkedin.com/company/edureka ------------------------------------------------------------------------------------------------ For more information, please write back to us at sales@edureka.co or call us at IND: 9606058406 / US: 18338555775 (toll-free).</t>
  </si>
  <si>
    <t>Xzm-ytifdbw</t>
  </si>
  <si>
    <t>2018-10-25T05:27:14Z</t>
  </si>
  <si>
    <t>25/10/18 5:27</t>
  </si>
  <si>
    <t>Comparing Power BI And MSBI | Power BI vs MSBI | Business Intelligence Tools | Edureka</t>
  </si>
  <si>
    <t>( ** Power BI Training: https://www.edureka.co/power-bi-certification-training ** ) This Edureka Tutorial on "Power BI vs MSBI" provides you with a short and crisp description of two highly popular BI Tools used in the industry i.e. MSBI and Power BI. You will also see the head to head comparison between the two on various reporting and analytical aspects and learn why one is preferred over the other in aspects such as: 03:27 Implementation of MSBI and Power BI 05:12 Benefits of each service 05:45 Accessibility through various platforms 06:11 License and Pricing 06:40 Learning Aspect 07:07 User Experience 07:33 Data Dependency 07:55 Conclusion Subscribe to our Edureka YouTube channel to get video updates: https://goo.gl/6ohpTV --------------------------------------------------------------------------------------------- Instagram: https://www.instagram.com/edureka_learning/ Facebook: https://www.facebook.com/edurekaIN/ Twitter: https://twitter.com/edurekain LinkedIn: https://www.linkedin.com/company/edureka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Power BI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t>
  </si>
  <si>
    <t>https://i.ytimg.com/vi/Xzm-ytifdbw/maxresdefault.jpg</t>
  </si>
  <si>
    <t>2OMzGhlIZpg</t>
  </si>
  <si>
    <t>2018-10-24T14:54:15Z</t>
  </si>
  <si>
    <t>24/10/18 14:54</t>
  </si>
  <si>
    <t>jQuery Tutorial For Beginners | Developing User Interface (UI) Using jQuery | Edureka</t>
  </si>
  <si>
    <t>ðŸ”¥ Edureka Full Stack Developer Training: https://www.edureka.co/masters-program/full-stack-developer-training This video on jQuery will help you understand the basics of jQuery and you will also be able to create your own program using jQuery by the end of this video. Following topics are covered in the video: 2:45 What is JavaScript? 3:51 Why use jQuery? 5:25 What is jQuery? 6:22 Install jQuery 9:06 The DOM 9:54 jQuery Selectors 17:49 jQuery Methods â€“ before() 19:08 jQuery Methods â€“ after() 19:50 jQuery Methods â€“ text() 22:35 jQuery Methods â€“ html() 24:30 jQuery Methods â€“ css() 27:20 jQuery Methods â€“ attr() 33:12 jQuery Methods â€“ val() 39:36 jQuery Methods â€“ addClass() 43:20 jQuery Methods â€“ removeClass() 43:30 jQuery Methods â€“ toggleClass() 44:36 jQuery Events â€“ click() 46:54 jQuery Events â€“ on() 47:15 jQuery Events â€“ keypress() 50:51 jQuery Effects - hide() 51:15 jQuery Effects - show() 51:19 jQuery Effects - toggle() 55:15 jQuery Effects - fadeOut() 55:30 jQuery Effects - fadeIn() 55:33 jQuery Effects - fadeToggle() 1:02:53 jQuery Effects - slideDown() 1:03:08 jQuery Effects - slideUp() 1:03:13 jQuery Effects - slideToggle() 1:06:37 jQuery UI - draggable() 1:06:41 jQuery UI- droppable() 1:13:21 jQuery UI- datepicker() Link to download Visual Studio Code: https://code.visualstudio.com/ Link to CDN: (paste this within the head tags in your html file) https://docs.google.com/document/d/1E4lmAY3nstQdKWuMvELXSBM5lElrRCSzkPk_ceq2ZZ8/edit?usp=sharing Link to HTML video: www.youtube.com/watch?v=a2L8ra2TOMg&amp;list=PL9ooVrP1hQOH2k1SANK5rvq_EAgUKTPoK Link to JavaScript video: www.youtube.com/watch?v=J4UKL355sUo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2OMzGhlIZpg/maxresdefault.jpg</t>
  </si>
  <si>
    <t>WmGgxTpGs_8</t>
  </si>
  <si>
    <t>2018-10-24T05:29:23Z</t>
  </si>
  <si>
    <t>24/10/18 5:29</t>
  </si>
  <si>
    <t>MySQL Tutorial For Beginners | Introduction to MySQL | Learn MySQL | MySQL Training | Edureka</t>
  </si>
  <si>
    <t>( ** MYSQL DBA Certification Training https://www.edureka.co/mysql-dba ** ) This Edureka tutorial video on MySQL explains all the fundamentals of MySQL with examples. The following are the topics covered in this MySQL tutorial for beginners: 1. What is Database &amp; DBMS? 2. Structured Query Language 3. MySQL &amp; MySQL Workbench 4. Entity Relationship Diagram 5. Normalization 6. SQL Operations &amp; Commands Subscribe to our Edureka YouTube channel and hit the bell icon to get video updates: https://goo.gl/6ohpTV #Edureka #MySQLEdureka #SQLEdureka #MySQLTutorial #MySQLTraining -------------------------------------------------------------------------------------------------------- Instagram: https://www.instagram.com/edureka_learning/ Facebook: https://www.facebook.com/edurekaIN/ Twitter: https://twitter.com/edurekain LinkedIn: https://www.linkedin.com/company/edureka ------------------------------------------------------------------------------------------------------- References: Fundamentals of Database Systems - Elmasri-Navathe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PT2H5M58S</t>
  </si>
  <si>
    <t>https://i.ytimg.com/vi/WmGgxTpGs_8/maxresdefault.jpg</t>
  </si>
  <si>
    <t>Y-tuHrVXtQ0</t>
  </si>
  <si>
    <t>2018-10-23T15:34:30Z</t>
  </si>
  <si>
    <t>23/10/18 15:34</t>
  </si>
  <si>
    <t>UiPath Email Automation | UiPath Tutorial | RPA Training Using UiPath | Edureka</t>
  </si>
  <si>
    <t>( ** RPA Training -https://www.edureka.co/robotic-process-automation-training **) This Edureka's session on UiPath Email Automation will introduce you to the basics of RPA &amp; UiPath and will get you started to automate emails using UiPath. Following are the topics that will be covered: 1. What is RPA? 2. Install UiPath 3. Introduction to UiPath 4. Hands on: Funds Processing System using Email automation #uipath #roboticprocessautomation #rpatraining ------------------------------------- Subscribe to our channel to get video updates. Hit the subscribe button and click on the bell icon to get the notification. https://goo.gl/6ohpTV Instagram: https://www.instagram.com/edureka_learning/ Facebook: https://www.facebook.com/edurekaIN/ Twitter: https://twitter.com/edurekain LinkedIn: https://www.linkedin.com/company/edureka ------------------------------------- For more information, please write back to us at sales@edureka.co or call us at IND: 9606058406 / US: 18338555775 (toll-free).</t>
  </si>
  <si>
    <t>x7yQkQMp7Lw</t>
  </si>
  <si>
    <t>2018-10-23T05:32:41Z</t>
  </si>
  <si>
    <t>23/10/18 5:32</t>
  </si>
  <si>
    <t>Laravel Tutorial For Beginners Part - 4 | Task Scheduling Using Laravel | PHP Framework | Edureka</t>
  </si>
  <si>
    <t>( ** Full Stack Masters Training: https://www.edureka.co/masters-program/full-stack-developer-training** ) This Edureka Tutorial on Laravel is the fourth and the last video in Laravel Tutorial series, this video talks about task scheduling using Laravel. #LaravelTutorial #TaskScheduling #LaravelTutorialForBeginners Website: https://www.edureka.co Instagram: https://www.instagram.com/edureka_learning/ Facebook: https://www.facebook.com/edurekaIN/ Twitter: https://twitter.com/edurekain LinkedIn: https://www.linkedin.com/company/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For more information, please write back to us at sales@edureka.co or call us at IND: 9606058406 / US: 18338555775 (toll free).</t>
  </si>
  <si>
    <t>https://i.ytimg.com/vi/x7yQkQMp7Lw/maxresdefault.jpg</t>
  </si>
  <si>
    <t>HcYutDorr2Q</t>
  </si>
  <si>
    <t>2018-10-22T15:23:50Z</t>
  </si>
  <si>
    <t>22/10/18 15:23</t>
  </si>
  <si>
    <t>AWS Glacier Tutorial | Introduction to Amazon Glacier | AWS Training | Edureka</t>
  </si>
  <si>
    <t>( AWS Certification Training: https://www.edureka.co/aws-certification-training ) This Edureka "AWS Glacierâ€ video will help you get started with AWS Glacier Service and help you understand terminologies that are related to the service Following are the offerings of this Training session: 1. What Is AWS Glacier? 2. Need For AWS Glacier 3. Features Of AWS Glacier 4. Demo: AWS Glacier Check Out Our Playlist AWS :https://goo.gl/8qrfKU Subscribe to our channel to get video updates. Hit the subscribe button above. #IntroductiontoCloud #whatiscloudcomputing #cloudcertifications #gettingstartedwithcloud #AWSGlacier #AWSStorage #AWSCertificationTraining #GlacierVault #GlacierArchieves #WhatIsCloud #Cloudtraining #Edureka ----------------------------------------------------------------------------------------------- How it Works? 1. This program follows a set structure with 5 core courses and 5 electives spread across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you go for AWS Architect Certification Training?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What are the objectives of our AWS Architect Certification Training?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Website: https://www.edureka.co/cloudcomputing Facebook: https://www.facebook.com/edurekaIN/ Twitter: https://twitter.com/edurekain LinkedIn: https://www.linkedin.com/company/edureka Instagram: https://www.instagram.com/edureka_learning/</t>
  </si>
  <si>
    <t>https://i.ytimg.com/vi/HcYutDorr2Q/maxresdefault.jpg</t>
  </si>
  <si>
    <t>vIH-f9wQUQs</t>
  </si>
  <si>
    <t>2018-10-22T05:32:20Z</t>
  </si>
  <si>
    <t>22/10/18 5:32</t>
  </si>
  <si>
    <t>What is MySQL? | How to Create Database and Tables in MySQL | MySQL Tutorial For Beginners | Edureka</t>
  </si>
  <si>
    <t>( ** MYSQL DBA Certification Training https://www.edureka.co/mysql-dba ** ) This Edureka tutorial video on What is MySQL? gives you an insight on the basics of MySQL. The following are the topics covered in this mysql tutorial: 1. What is Data &amp; Database? 2. What is DBMS? 3. What is MySQL? 4. Install MySQL On Windows 5. Normalization Subscribe to our Edureka YouTube channel and hit the bell icon to get video updates: https://goo.gl/6ohpTV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vIH-f9wQUQs/maxresdefault.jpg</t>
  </si>
  <si>
    <t>KLMtnA2mGKs</t>
  </si>
  <si>
    <t>2018-10-20T06:59:13Z</t>
  </si>
  <si>
    <t>20/10/18 6:59</t>
  </si>
  <si>
    <t>Rust Tutorial | Rust Programming Language Tutorial For Beginners | Rust Training | Edureka</t>
  </si>
  <si>
    <t>( ** Edureka Online Training: https://www.edureka.co/ ** ) This video on Rust Programming Language will help you understand basics of Rust programming. The following topics will be covered in this tutorial: 1. Why learn Rust? 2. What is Rust? 3. Install Rust 4. Rust Fundamentals Subscribe to our Edureka YouTube channel to get video updates: https://goo.gl/6ohpTV ** Python Certification Training: https://www.edureka.co/python ** ***** DevOps Training : https://www.edureka.co/devops ***** ***** Blockchain Training : https://www.edureka.co/blockchain-tra... ***** ***** Big Data Training : https://www.edureka.co/big-data-and-analytics ***** ***** Artificial Intelligence : https://www.edureka.co/ai-deep-learning-with-tensorflow ***** Facebook: https://www.facebook.com/edurekaIN/ Twitter: https://twitter.com/edurekain LinkedIn: https://www.linkedin.com/company/edureka Instagram: https://www.instagram.com/edureka_learning For Edureka Online Training, call us at US: +18336900808 (Toll Free) or India: +918861301699 Or, write back to us at sales@edureka.co</t>
  </si>
  <si>
    <t>https://i.ytimg.com/vi/KLMtnA2mGKs/maxresdefault.jpg</t>
  </si>
  <si>
    <t>UKK0U7RhNVQ</t>
  </si>
  <si>
    <t>2018-10-18T15:22:52Z</t>
  </si>
  <si>
    <t>18/10/18 15:22</t>
  </si>
  <si>
    <t>How To Create A WordPress Website | WordPress On Azure | Azure Certification Training | Edureka</t>
  </si>
  <si>
    <t>( Azure Certification Training: https://www.edureka.co/microsoft-certified-azure-solution-architect-certification-training ) This Edureka Live session on "How to create a Wordpress website on Azureâ€ will help you get into the nitty gritties of hosting a Website on Azure Cloud Platform and much more. Following are the offerings of this training session: 1. What Is Cloud Computing? 2. Cloud Vs Traditional Web Hosting 3. Microsoft Azure 4. WordPress 5. Demo Check Out Our Azure Playlist: https://goo.gl/Eb78Fn Subscribe to our Edureka YouTube channel and hit the bell icon to get video updates: https://goo.gl/6ohpTV #wordpress #Azure #azurelivecourse #azurecertificationtraining #edureka -------------------------------------------------------------------------------------------------------- Instagram: https://www.instagram.com/edureka_lea... Facebook: https://www.facebook.com/edurekaIN/ Twitter: https://twitter.com/edurekain LinkedIn: https://www.linkedin.com/company/edureka ------------------------------------------------------------------------------------------------------- For Azure Training and Certification, please write back to us at sales@edureka.in or call us at IND: 9606058406 / US: 18338555775 (toll free).</t>
  </si>
  <si>
    <t>i64KpxyaLpo</t>
  </si>
  <si>
    <t>2018-10-18T06:05:09Z</t>
  </si>
  <si>
    <t>18/10/18 6:05</t>
  </si>
  <si>
    <t>Restricted Boltzmann Machine | Neural Network Tutorial | Deep Learning Tutorial | Edureka</t>
  </si>
  <si>
    <t>** AI &amp; Deep Learning with Tensorflow Training: https://www.edureka.co/ai-deep-learning-with-tensorflow ** This Edureka video on "Restricted Boltzmann Machine" will provide you with a detailed and comprehensive knowledge of Restricted Boltzmann Machines, also known as RBM. You will also get to know about the layers in RBM and their working. This video covers the following topics: 1. History of RBM 2. Difference between RBM &amp; Autoencoders 3. Introduction to RBMs 4. Energy-Based Model &amp; Probabilistic Model 5. Training of RBMs 6. Example: Collaborative Filtering - - - - - - - - - - - - - - Subscribe to our channel to get video updates. Hit the subscribe button above https://goo.gl/6ohpTV Instagram: https://www.instagram.com/edureka_learning/ Facebook: https://www.facebook.com/edurekaIN/ Twitter: https://twitter.com/edurekain LinkedIn: https://www.linkedin.com/company/edureka Check our complete Deep Learning With TensorFlow playlist here: https://goo.gl/cck4hE #RBM #RestrictedBoltzmannMachine #NeuralNetworks #DeepLearning #Autoencoders #DimensionalityReduction #CollaborativeFiltering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Got a question on the topic? Please share it in the comment section below and our experts will answer it for you. For more information, please write back to us at sales@edureka.co or call us at IND: 9606058406 / US: 18338555775 (toll-free).</t>
  </si>
  <si>
    <t>https://i.ytimg.com/vi/i64KpxyaLpo/maxresdefault.jpg</t>
  </si>
  <si>
    <t>QlqylUeqeis</t>
  </si>
  <si>
    <t>2018-10-17T13:55:23Z</t>
  </si>
  <si>
    <t>17/10/18 13:55</t>
  </si>
  <si>
    <t>Cassandra vs MongoDB vs HBase | Difference Between Popular NoSQL Databases | Edureka</t>
  </si>
  <si>
    <t>ðŸ”¥ Edureka Big Data Masters Program: https://www.edureka.co/masters-program/big-data-architect-training This Edureka video on Cassandra vs MongoDB vs Hbase will explain you the fundamentals of NoSQL databases. Further, it will give you a wide comparison on the prominent NoSQL databases, i.e Cassandra, MongoDB and HBase. Below topics are covered in this video: 1. What is NoSQL database? 2. Need for NoSQL databases 3. Types of NoSQL databases 4. Comparison of Cassandra vs MongoDB vs HBase based on different parameter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nosql #cassandra #mongodb #hbase #BigDataAnalytics Facebook: https://www.facebook.com/edurekaIN/ Twitter: https://twitter.com/edurekain LinkedIn: https://www.linkedin.com/company/edureka Instagram: https://www.instagram.com/edureka_learning/ ----------------------------------------------------------------- How does it work? This program follows a set structure with 6 core courses and 3 electives spread across 29 weeks. It makes you an expert in key technologies related to Big Data ecosystem. At the end of each core course, you will be working on a real-time project to gain hands-on expertise. By the end of the program, you will be ready for seasoned Big Data job roles. -------------------------------------------------------------------- About the Program: Big Data Masters Program makes you proficient in tools and systems used by Big Data experts. It includes training on: 1. Hadoop and Spark stack 2. Cassandra 3. Talend 4. Apache Kafka messaging system. The curriculum has been determined by extensive research on 5000+ job descriptions across the globe ---------------------------------------------------------------------- Why should I go for this course? 1. Big Data Architect Learning track has been curated after thorough research and recommendations from industry experts. 2. It will help you differentiate yourself with multi-platform fluency, and have real-world experience with the most important tools and platforms. 3. Edureka will be by your side throughout the learning journey - Weâ€™re Ridiculously Committed. ---------------------------------------------------------------------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 Got a question on the topic? Please share it in the comment section below and our experts will answer it for you. For more information, Please write back to us at sales@edureka.in or call us at IND: 9606058406 / US: 18338555775 (toll-free).</t>
  </si>
  <si>
    <t>https://i.ytimg.com/vi/QlqylUeqeis/maxresdefault.jpg</t>
  </si>
  <si>
    <t>a2L8ra2TOMg</t>
  </si>
  <si>
    <t>2018-10-17T05:38:03Z</t>
  </si>
  <si>
    <t>17/10/18 5:38</t>
  </si>
  <si>
    <t>HTML Tutorial: What Is HTML? | Create Web Page Using HTML | Learn HTML in 20 Minutes | Edureka</t>
  </si>
  <si>
    <t>ðŸ”¥ Edureka Full Stack Web Developer Training: https://www.edureka.co/masters-program/full-stack-developer-training This Edureka tutorial on "What is HTML?" will help you learn basics of HTML. You will also learn how to create your first web page using HTML. This HTML tutorial covers the following topics: 1:51 What is HTML? 3:04 HTML Myth 4:23 Web page and Website 4:49 How HTML Works? 4:51 HTML Tags 10:58 HTML Attributes 12:27 Creating First HTML Web Page 16:17. HTML FAQs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EdurekaHTML #HTML #HTMLTags #WebDevelopment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a2L8ra2TOMg/maxresdefault.jpg</t>
  </si>
  <si>
    <t>lUGXkj-z9fc</t>
  </si>
  <si>
    <t>2018-10-16T15:49:53Z</t>
  </si>
  <si>
    <t>16/10/18 15:49</t>
  </si>
  <si>
    <t>Developing CRUD App using jQuery | jQuery Tutorial | Full Stack Developer Course | Edureka</t>
  </si>
  <si>
    <t>ðŸ”¥ Full Stack Web Development Training: https://www.edureka.co/masters-program/full-stack-developer-training In this Edureka Live on jQuery, we will have a code along session, where we'll create a simple CRUD app using jQuery. Following are the topics that will be covered: 1. What is jQuery 2. Why use jQuery 3. Some special jQuery Functions 4. Demo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EdurekaJavaScript #jquery #crud #javascript #javascripttutorial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BrQj2L6imSo</t>
  </si>
  <si>
    <t>2018-10-16T10:19:49Z</t>
  </si>
  <si>
    <t>16/10/18 10:19</t>
  </si>
  <si>
    <t>This Dussehra Fight Your Career Evils - Laziness, Complacency, Fear | Happy Dussehra | Edureka</t>
  </si>
  <si>
    <t>** Edureka Online Courses: https://www.edureka.co/all-courses ** Dear Learners, This Dussehra take a vow to fight your "Career Evils" ðŸ˜ˆ - Laziness ðŸ˜´ , Complacency ðŸ˜§ , Fear ðŸ˜°. Upskill Now! "Technology and skills become obsolete or redundant very quickly. One should constantly look at opportunities to upskill oneself whether in technology, domain or leadership skills in order to be relevant" says R Chandrashekhar, former president of NASSCOM. ** Download Edureka Skill Report 2018: http://bit.ly/2Jea6Im ** Subscribe to our Edureka YouTube channel to get video updates : https://goo.gl/6ohpTV #Onlinetraining #OnlineCourses #Devops #Hadoop #Python #Machine Learning, #DataScience #RPA #Selenium #Tableau #PMP #Cybersecurity #IoT #Blockchain #Java Instagram: https://www.instagram.com/edureka_lea... Facebook: https://www.facebook.com/edurekaIN/ Twitter: https://twitter.com/edurekain LinkedIn: https://www.linkedin.com/company/edureka ---------------------------------------------------------------- For more information, please write back to us at sales@edureka.co Call us at US: +18336900808 (Toll Free) or India: +918861301699</t>
  </si>
  <si>
    <t>https://i.ytimg.com/vi/BrQj2L6imSo/maxresdefault.jpg</t>
  </si>
  <si>
    <t>5ctbvkAMQO4</t>
  </si>
  <si>
    <t>2018-10-16T05:26:04Z</t>
  </si>
  <si>
    <t>16/10/18 5:26</t>
  </si>
  <si>
    <t>Natural Language Processing In 10 Minutes | NLP Tutorial For Beginners | NLP Training | Edureka</t>
  </si>
  <si>
    <t>** Natural Language Processing Using Python: https://www.edureka.co/python-natural-language-processing-course ** This Edureka video will provide you with a short and crisp description of NLP (Natural Language Processing) and Text Mining. You will also learn about the various applications of NLP in the industry. NLP Tutorial : https://www.youtube.com/watch?v=05ONoGfmKvA Subscribe to our channel to get video updates. Hit the subscribe button above. ------------------------------------------------------------------------------------------------------- #NLPin10minutes #NLPtutorial #NLPtraining #Edureka Facebook: https://www.facebook.com/edurekaIN/ Twitter: https://twitter.com/edurekain LinkedIn: https://www.linkedin.com/company/edureka Instagram: https://www.instagram.com/edureka_learning/ -------------------------------------------------------------------------------------------------------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Natural Language Processing using Python Training focuses on step by step guide to NLP and Text Analytics with extensive hands-on using Python Programming Language. It has been packed up with a lot of real-life examples, where you can apply the learned content to use. Features such as Semantic Analysis, Text Processing, Sentiment Analytics and Machine Learning have been discussed. This course is for anyone who works with data and textâ€“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 -------------------------- Who Should go for this course ? Edurekaâ€™s NLP Training is a good fit for the below professionals: From a college student having exposure to programming to a technical architect/lead in an organisation Developers aspiring to be a â€˜Data Scientist' Analytics Managers who are leading a team of analysts Business Analysts who want to understand Text Mining Techniques 'Python' professionals who want to design automatic predictive models on text data "This is apt for everyoneâ€ --------------------------------- Why Learn Natural Language Processing or NLP? 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 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 --------------------------------- For more information, please write back to us at sales@edureka.co or call us at IND: 9606058406 / US: 18338555775 (toll-free).</t>
  </si>
  <si>
    <t>https://i.ytimg.com/vi/5ctbvkAMQO4/maxresdefault.jpg</t>
  </si>
  <si>
    <t>fUesPFJ6FfE</t>
  </si>
  <si>
    <t>2018-10-15T13:44:34Z</t>
  </si>
  <si>
    <t>15/10/18 13:44</t>
  </si>
  <si>
    <t>Apache Flume Tutorial | Twitter Data Streaming Using Flume | Hadoop Training | Edureka</t>
  </si>
  <si>
    <t>ðŸ”¥ Edureka Hadoop Training: https://www.edureka.co/big-data-hadoop-training-certification This Edureka Flume tutorial will explain you the fundamentals of Flume. It will also give you a brief on apache flume's architecture along with a demo on Twitter Data Streaming using Apache Flume. Below topics are covered in this tutorial: 1. Need for apache flume 2. Introduction to Flume 3. Advantages of Flume 4. Apache Flume Architecture 5. Twitter Data Streaming Check our complete Hadoop playlist here: https://goo.gl/hzUO0m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BigDataAnalytics #BigDataApplications #UsecasesofBigData #BigDataHadoopCertificationTraining #BigDataMastersProgram #HadoopCertification Facebook: https://www.facebook.com/edurekaIN/ Twitter: https://twitter.com/edurekain LinkedIn: https://www.linkedin.com/company/edureka Instagram: https://www.instagram.com/edureka_learning/ ------------------------------------------------------------------------------------------------------ How does it work?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 For more information, Please write back to us at sales@edureka.in or call us at IND: 9606058406 / US: 18338555775 (toll-free).</t>
  </si>
  <si>
    <t>https://i.ytimg.com/vi/fUesPFJ6FfE/maxresdefault.jpg</t>
  </si>
  <si>
    <t>fmFlAWtKnGA</t>
  </si>
  <si>
    <t>2018-10-15T06:05:15Z</t>
  </si>
  <si>
    <t>15/10/18 6:05</t>
  </si>
  <si>
    <t>AWS Fargate Tutorial | AWS Tutorial For Beginners | AWS Certification Training | Edureka</t>
  </si>
  <si>
    <t>( ** AWS Training: https://www.edureka.co/aws-certification-training ** ) This Edureka tutorial on AWS Fargate will help you understand how to run containers on Amazon ECS without having to configure &amp; manage underlying virtual machines. Below is the list of topics covered in this session: 1. Origin of AWS Fargate 2. What is AWS Fargate? 3. Key Concepts 4. AWS Fargate Demo Check out our complete AWS Playlist here: https://goo.gl/8qrfKU Subscribe to our channel to get video updates. Hit the subscribe button above. -------------------------------------------------------------------------------------------------------- Instagram: https://www.instagram.com/edureka_learning/ Facebook: https://www.facebook.com/edurekaIN/ Twitter: https://twitter.com/edurekain LinkedIn: https://www.linkedin.com/company/edureka ------------------------------------------------------------------------------------------------------- #AWSFargate #AWSCertification #AWSTraining #Edureka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For more information, Please write back to us at sales@edureka.co or call us at IND: 9606058406 / US: 18338555775 (toll free).</t>
  </si>
  <si>
    <t>https://i.ytimg.com/vi/fmFlAWtKnGA/maxresdefault.jpg</t>
  </si>
  <si>
    <t>TmM9XAIKa-Y</t>
  </si>
  <si>
    <t>2018-10-12T14:08:55Z</t>
  </si>
  <si>
    <t>Arrays in Java Part - 1 | Introduction to Java Arrays | Java Programming | Java Edureka</t>
  </si>
  <si>
    <t>ðŸ”¥Java Certification Training: https://www.edureka.co/java-j2ee-training-course This Edureka video on â€œArrays in Java Part - 1â€ will talk about one of the pillars of Java fundamentals i.e Arrays. It will also take you through the various types of arrays in Java and how they are used to achieve various functionalities. Through this tutorial, you will learn the following topics: 1. Arrays in Java 2. Types of Arrays 3. Working with Arrays 4. Sorting in Arrays 5. Searching in Array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Instagram: https://www.instagram.com/edureka_learning/ Facebook: https://www.facebook.com/edurekaIN/ Twitter: https://twitter.com/edurekain LinkedIn: https://www.linkedin.com/company/edureka #Java #JavaTutorial #JavaArrays #JavaArraysTutorial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TmM9XAIKa-Y/maxresdefault.jpg</t>
  </si>
  <si>
    <t>r1NLCComQ9Q</t>
  </si>
  <si>
    <t>2018-10-12T05:41:05Z</t>
  </si>
  <si>
    <t>Apache Sqoop Tutorial | Sqoop: Import &amp; Export Data From MySQL To HDFS | Hadoop Training | Edureka</t>
  </si>
  <si>
    <t>ðŸ”¥ Edureka Hadoop Training: https://www.edureka.co/big-data-hadoop-training-certification This Edureka video on Sqoop Tutorial will explain you the fundamentals of Apache Sqoop. It will also give you a brief idea on Sqoop Architecture. In the end, it will showcase a demo of data transfer between Mysql and Hadoop Below topics are covered in this video: 1. Problems with RDBMS 2. Need for Apache Sqoop 3. Introduction to Sqoop 4. Apache Sqoop Architecture 5. Sqoop Commands 6. Demo to transfer data between Mysql and Hadoop Check our complete Hadoop playlist here: https://goo.gl/hzUO0m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Facebook: https://www.facebook.com/edurekaIN/ Twitter: https://twitter.com/edurekain LinkedIn: https://www.linkedin.com/company/edureka Instagram: https://www.instagram.com/edureka_learning/ #BigDataAnalytics #BigDataApplications # UsecasesofBigData #BigDataHadoopCertificationTraining #BigDataMastersProgram #Hadoop Certification ----------------------------------------------------------------- How does it work?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 For more information, Please write back to us at sales@edureka.in or call us at IND: 9606058406 / US: 18338555775 (toll-free).</t>
  </si>
  <si>
    <t>https://i.ytimg.com/vi/r1NLCComQ9Q/maxresdefault.jpg</t>
  </si>
  <si>
    <t>DQW2Jf2ijIk</t>
  </si>
  <si>
    <t>2018-10-11T15:23:22Z</t>
  </si>
  <si>
    <t>Creating Power BI Reports On PUBG Data | Power BI Examples | Power BI Training | Edureka</t>
  </si>
  <si>
    <t>** Flat 20% Off (Use Code: YOUTUBE) Power BI Training - https://www.edureka.co/power-bi-training ** This Edureka Live Session on Power BI will demonstrate real-time examples on PUBG &amp; Bike Datasets. This video will help you create comprehensive and impactful reports on Power BI Desktop. The following topics will be covered in this session: 1. Introduction to Power BI Desktop 2. Features of Power BI Desktop 3. Importing &amp; Transforming Datasets 4. Creating Reports on Power BI Desktop 5. Conditional Formatting 6. Visualization Ideas &amp; Custom Visuals 7. Power BI Mobile Application Instagram: https://www.instagram.com/edureka_learning Facebook: https://www.facebook.com/edurekaIN/ Twitter: https://twitter.com/edurekain LinkedIn: https://www.linkedin.com/company/edureka How it Works?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Power BI Training, call us at US: +18336900808 (Toll-Free) or India: +918861301699 Or, write back to us at sales@edureka.co Customer Review: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Also, they are always there to answer questions, and prompt when you open an issue if you are having any trouble. Added bonus ~ you get lifetime access to the course you took!!!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t>
  </si>
  <si>
    <t>eGjDYm86H_E</t>
  </si>
  <si>
    <t>2018-10-11T05:53:58Z</t>
  </si>
  <si>
    <t>TensorFlow in 5 Minutes | Introduction To TensorFlow | Deep Learning Using TensorFlow | Edureka</t>
  </si>
  <si>
    <t>** AI &amp; Deep Learning with Tensorflow Training: https://goo.gl/vDxgi5 ** This Edureka video of "TensorFlow in 5 minutes" provides you a quick insight on the TensorFlow Framework along with TensorBoard and an example. Do subscribe to our channel and hit the bell icon to never miss an update from us in the future: https://goo.gl/6ohpTV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PyTorch #TensorFlow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For more information, please write back to us at sales@edureka.co or call us at IND: 9606058406 / US: 18338555775 (toll-free).</t>
  </si>
  <si>
    <t>https://i.ytimg.com/vi/eGjDYm86H_E/maxresdefault.jpg</t>
  </si>
  <si>
    <t>iAe-Wi5K7S4</t>
  </si>
  <si>
    <t>2018-10-10T14:14:02Z</t>
  </si>
  <si>
    <t>AWS vs Azure vs GCP | Difference Between AWS, Azure &amp; GCP | Cloud Certification Training | Edureka</t>
  </si>
  <si>
    <t>** Cloud Architect Masters Program : https://www.edureka.co/masters-program/cloud-architect-training ** This â€œAWS vs Azure vs GCPâ€ video by Edureka provides you a clear-cut comparison of top three cloud service providers &amp; help you understand where their strengths and faults lay.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Check out our complete AWS Playlist here: https://goo.gl/8qrfKU &amp; our complete Microsoft Azure Playlist here: https://goo.gl/L7ddRH Subscribe to our channel to get video updates. Hit the subscribe button above. Facebook: https://www.facebook.com/edurekaIN/ Twitter: https://twitter.com/edurekain LinkedIn: https://www.linkedin.com/company/edureka Instagram: https://www.instagram.com/edureka_learning/ #AWSvsAzurevsGCP #CloudServiceProviders #CloudCertification #AzureTraining #AWSTutorial #AzureTutorial #edureka ----------------------------------------------------------------- How it Works? 1. This program follows a set structure with 5 core courses and 5 electives spread across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Cloud Masters Program is a structured learning path recommended by leading industry experts and ensures that you transform into an expert Cloud Professional. Being a Cloud Professional requires you to be a master of multitude skills, and this program aims at providing you an in-depth knowledge of the entire Cloud Computation System. Individual courses focus on specialization in one or two specific skills, however if you intend to become a master in Cloud Computation, then this is the path for you to follow. ---------------------------------------------------------------------- What are the objectives of our Cloud Masters Program? Our commitment to equip you with a 360-degree understanding of the Cloud Solutions means we cover a broad array of topics to ensure you build the best foundation for success, which includes: SAAS, PAAS, IAAS, AWS architect, Docker, Jenkins, Ansible and many more. --------------------------------------------------------------------- Who should go for this Cloud Masters Program? There are no prerequisites for enrollment to the Masters Program. Whether you are an experienced professional working in the IT industry, or an aspirant planning to enter the data driven world of analytics, Masters Program is designed and developed to accommodate multitude professional backgrounds and allow its learners to have a successful journey in the IT industry. --------------------------------------------------------------------------------------------------------- For more information, Please write back to us at sales@edureka.in or call us at IND: 9606058406 / US: 18338555775 (toll free).</t>
  </si>
  <si>
    <t>https://i.ytimg.com/vi/iAe-Wi5K7S4/maxresdefault.jpg</t>
  </si>
  <si>
    <t>clYtvDGrBuc</t>
  </si>
  <si>
    <t>2018-10-10T06:20:18Z</t>
  </si>
  <si>
    <t>Top 5 Cryptocurrencies To Invest In 2018 | Cryptocurrency News | Blockchain Training | Edureka</t>
  </si>
  <si>
    <t>***** Blockchain Training : https://www.edureka.co/blockchain-training ***** ***** Ethereum Developer Course : https://www.edureka.co/ethereum-developer-course ***** This Edureka video lists down the top cryptocurrencies and also helps you understand all the hype behind cryptocurrency in general. Subscribe to our channel to get video updates. Hit the subscribe button above. For doubts &amp; queries on Blockchain, post the same on Edureka Community: https://www.edureka.co/community/blockchain #Blockchaintechnology #Blockchaintutorial #Blockchainonlinetraining #Blockchainforbeginners #Blockchain #BlockchainDeveloper Facebook: https://www.facebook.com/edurekaIN/ Twitter: https://twitter.com/edurekain LinkedIn: https://www.linkedin.com/company/edureka Instagram: https://www.instagram.com/edureka_learning/ ---------------------------------- How it Works? 1. This is a 5 Week Instructor-led Online Course, 20 hours of assignment and 1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 Comprehend the cryptography and cryptocurrency concepts - Encompass the concept of blockchain - Understand the importance of blockchain technology - Have a deep insight into bitcoin and its network - Perceive, how bitcoin transactions are validated by miners - Create and use bitcoin account effectively - Understand Ethereum blockchain - Learn Solidity: Prominent language to develop smart contracts - Deploy your private blockchain on web where you can visually see your chains - Send transactions between nodes - Develop more than one nodes on same blockchain - Making your own cryptocurrency - Discuss the compelling use-cases of the blockchain -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The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clYtvDGrBuc/maxresdefault.jpg</t>
  </si>
  <si>
    <t>nTt_ajul8NY</t>
  </si>
  <si>
    <t>2018-10-09T14:19:17Z</t>
  </si>
  <si>
    <t>Autoencoders Tutorial | Autoencoders In Deep Learning | Tensorflow Training | Edureka</t>
  </si>
  <si>
    <t>** AI &amp; Deep Learning with Tensorflow Training: www.edureka.co/ai-deep-learning-with-tensorflow ** This Edureka video of "Autoencoders Tutorial" provides you with a brief introduction about autoencoders and how they compress unsupervised data. You will get detailed information on the different types of Autoencoders with the code for each type. You will see the various applications and types of autoencoders used in deep learning for dimentionality reduction. This video covers the following topics: 1. Why do we need Autoencoders? 2. What are Autoencoders? 3. Properties of Autoencoders 4. Autoencoders Training &amp; Architecture 5. Types of Autoencoders 6. Applications of Autoencoders Do subscribe to our channel and hit the bell icon to never miss an update from us in the future: https://goo.gl/6ohpTV Check out our Deep Learning blog series: https://bit.ly/2xVIMe1 Check out our complete Youtube playlist here: https://bit.ly/2OhZEpz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Autoencoder #Tensorflow #DeepLearning #NeuralNetworks #python #MachineLearning #DimensionalityReduction Got a question on the topic? Please share it in the comment section below and our experts will answer it for you.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nTt_ajul8NY/maxresdefault.jpg</t>
  </si>
  <si>
    <t>YyKHwczZOMg</t>
  </si>
  <si>
    <t>2018-10-09T06:23:24Z</t>
  </si>
  <si>
    <t>Creating Chatbots Using TensorFlow | Chatbot Tutorial | Deep Learning Training | Edureka</t>
  </si>
  <si>
    <t>** AI &amp; Deep Learning with Tensorflow Training : https://www.edureka.co/ai-deep-learning-with-tensorflow ** This Edureka video of "Chatbots using TensorFlow" gives you an idea about what are chatbots and how did they come into existence. It provides a brief introduction about all the layers involved in creating a chatbot using TensorFlow and Machine Learning. Do subscribe to our channel and hit the bell icon to never miss an update from us in the future: https://goo.gl/6ohpTV Check out our Deep Learning blog series: https://bit.ly/2xVIMe1 Check out our complete Youtube playlist here: https://bit.ly/2OhZEpz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Instagram: https://www.instagram.com/edureka_learning/ Facebook: https://www.facebook.com/edurekaIN/ Twitter: https://twitter.com/edurekain LinkedIn: https://www.linkedin.com/company/edureka #Autoencoder #Tensorflow #DeepLearning #NeuralNetworks #python #MachineLearning #DimensionalityReduction ------------------------------------- Got a question on the topic? Please share it in the comment section below and our experts will answer it for you. For more information, please write back to us at sales@edureka.co or call us at IND: 9606058406 / US: 18338555775 (toll-free).</t>
  </si>
  <si>
    <t>https://i.ytimg.com/vi/YyKHwczZOMg/maxresdefault.jpg</t>
  </si>
  <si>
    <t>VSbU7bKfNkA</t>
  </si>
  <si>
    <t>2018-10-08T14:37:28Z</t>
  </si>
  <si>
    <t>What is Apache Spark? | Introduction to Apache Spark | Apache Spark Certification | Edureka</t>
  </si>
  <si>
    <t>** Apache Spark Training - https://www.edureka.co/apache-spark-scala-certification-training ** This video on Spark will help you to understand the fundamentals of Apache Spark. It will showcase the ways to create RDD. It will also take you through the Spark Web UI, DAG and Event Timeline of the executed tasks. The below-mentioned topics are covered in this video: 1. Apache Spark &amp; Its features 2. Spark Eco-system 3. Resilient Distributed Dataset(RDD) 4. Working of RDD and ways to create RDD 5. Yahoo use case using Apache Spark Check our complete Apache Spark and Scala playlist here: https://goo.gl/ViRJ2K PG in Big Data Engineering with NIT Rourkela : https://www.edureka.co/post-graduate/big-data-engineering (450+ Hrs || 9 Months || 20+ Projects &amp; 100+ Case studies)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 free). Facebook: https://www.facebook.com/edurekaIN/ Twitter: https://twitter.com/edurekain LinkedIn: https://www.linkedin.com/company/edureka Instagram: https://www.instagram.com/edureka_learning/</t>
  </si>
  <si>
    <t>https://i.ytimg.com/vi/VSbU7bKfNkA/maxresdefault.jpg</t>
  </si>
  <si>
    <t>05ONoGfmKvA</t>
  </si>
  <si>
    <t>2018-10-08T05:58:34Z</t>
  </si>
  <si>
    <t>Natural Language Processing (NLP) &amp; Text Mining Tutorial Using NLTK | NLP Training | Edureka</t>
  </si>
  <si>
    <t>** NLP Using Python: - https://www.edureka.co/python-natural-language-processing-course ** This Edureka video will provide you with a comprehensive and detailed knowledge of Natural Language Processing, popularly known as NLP. You will also learn about the different steps involved in processing the human language like Tokenization, Stemming, Lemmatization and much more along with a demo on each one of the topics. The following topics covered in this video : 1. The Evolution of Human Language 2. What is Text Mining? 3. What is Natural Language Processing? 4. Applications of NLP 5. NLP Components and Demo Do subscribe to our channel and hit the bell icon to never miss an update from us in the future: https://goo.gl/6ohpTV --------------------------------------------------------------------------------------------------------- Facebook: https://www.facebook.com/edurekaIN/ Twitter: https://twitter.com/edurekain LinkedIn: https://www.linkedin.com/company/edureka Instagram: https://www.instagram.com/edureka_learning/ ---------------------------------------------------------------------------------------------------------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Natural Language Processing using Python Training focuses on step by step guide to NLP and Text Analytics with extensive hands-on using Python Programming Language. It has been packed up with a lot of real-life examples, where you can apply the learnt content to use. Features such as Semantic Analysis, Text Processing, Sentiment Analytics and Machine Learning have been discussed. This course is for anyone who works with data and textâ€“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 -------------------------- Who Should go for this course ? Edurekaâ€™s NLP Training is a good fit for the below professionals: From a college student having exposure to programming to a technical architect/lead in an organisation Developers aspiring to be a â€˜Data Scientist' Analytics Managers who are leading a team of analysts Business Analysts who want to understand Text Mining Techniques 'Python' professionals who want to design automatic predictive models on text data "This is apt for everyoneâ€ --------------------------------- Why Learn Natural Language Processing or NLP? 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 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 --------------------------------- For more information, please write back to us at sales@edureka.co or call us at IND: 9606058406 / US: 18338555775 (toll-free).</t>
  </si>
  <si>
    <t>https://i.ytimg.com/vi/05ONoGfmKvA/maxresdefault.jpg</t>
  </si>
  <si>
    <t>sn4eOEfaYRo</t>
  </si>
  <si>
    <t>2018-10-07T09:45:59Z</t>
  </si>
  <si>
    <t>Python Programming Language: Interesting Facts You Need To Know | Python Training | Edureka</t>
  </si>
  <si>
    <t>** Python Certification Training: https://www.edureka.co/data-science-python-certification-course ** Meet Python, a friendly programming language and get to know interesting facts about it. This is a short story about Python as a trending language. #python #pythonlanguage #pythononlinetraining Check out our Python Tutorial Playlist: https://goo.gl/WsBpK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https://i.ytimg.com/vi/sn4eOEfaYRo/maxresdefault.jpg</t>
  </si>
  <si>
    <t>qSnePOsI2hM</t>
  </si>
  <si>
    <t>2018-10-05T16:03:02Z</t>
  </si>
  <si>
    <t>Developing A Game Using Javascript | JavaScript Basics | JavaScript Programming Tutorial | Edureka</t>
  </si>
  <si>
    <t>ðŸ”¥ Full Stack Web Development Training: https://www.edureka.co/masters-program/full-stack-developer-training This Edureka video on "JavaScript Programming Language" will help you understand basic concepts of JavaScript. By the end of this video, you'll be able to create a game using the JavaScript concept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javascript #javascripttutorial #javascriptgames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PT53M17S</t>
  </si>
  <si>
    <t>8Vj7OaR4DcA</t>
  </si>
  <si>
    <t>2018-10-05T06:09:08Z</t>
  </si>
  <si>
    <t>AWS SageMaker Tutorial | Introduction To AWS SageMaker | AWS Training | Edureka</t>
  </si>
  <si>
    <t>( ** AWS Architect Certification Training - https://www.edureka.co/aws-certification-training ** ) This Edureka â€˜AWS SageMakerâ€™ session will introduce you to nitty gritties of AWS SageMaker and give you an overview of how you can implement an end to end ML Project using it. Check out our AWS Playlist: https://goo.gl/8qrfKU Following is the list of content covered in this session: 1. What Is AWS? 2. What Is AWS SageMaker? 3. What Does It Do? 4. Demo: Overview Of AWS SageMaker Do subscribe to our channel and hit the bell icon to never miss an update from us in the future: https://goo.gl/6ohpTV --------------------------------------------------------------------------------------------------------- Facebook: https://www.facebook.com/edurekaIN/ Twitter: https://twitter.com/edurekain LinkedIn: https://www.linkedin.com/company/edureka Instagram: https://www.instagram.com/edureka_learning/ --------------------------------------------------------------------------------------------------------- #AWSMachineLearningTutorial #AWSSageMaker #AWSCertification #AWSTraining #AWSEC2 #WhatIsAWS? #AWSDesignPrinciples Compute, #Storage, Database, Data Transfer #FreeTier #Flexibility #AWSScalability #CloudComputing #IntroductionToAmazonWebServices #edureka ----------------------------------------------------------------------------------------------- How it Works? 1. This Certification Training spans over a duration of 5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you go for AWS Architect Certification Training?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What are the objectives of our AWS Architect Certification Training?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t>
  </si>
  <si>
    <t>https://i.ytimg.com/vi/8Vj7OaR4DcA/maxresdefault.jpg</t>
  </si>
  <si>
    <t>Mn1AACvK-YI</t>
  </si>
  <si>
    <t>2018-10-04T13:09:09Z</t>
  </si>
  <si>
    <t>PyTorch vs TensorFlow: The Force Is Strong With Which One? | Which One You Should Learn? | Edureka</t>
  </si>
  <si>
    <t>( ** AI &amp; Deep Learning with Tensorflow Training: https://www.edureka.co/ai-deep-learning-with-tensorflow ** ) This Edureka comparison video of "PyTorch vs TensorFlow" provides you with a detailed comparison between the top 2 Python Deep Learning Frameworks. Do subscribe to our channel and hit the bell icon to never miss an update from us in the future: https://goo.gl/6ohpTV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PyTorch #TensorFlow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For more information, Please write back to us at sales@edureka.co or call us at IND: 9606058406 / US: 18338555775 (toll free).</t>
  </si>
  <si>
    <t>https://i.ytimg.com/vi/Mn1AACvK-YI/maxresdefault.jpg</t>
  </si>
  <si>
    <t>7GwptabrYyk</t>
  </si>
  <si>
    <t>2018-10-04T06:19:14Z</t>
  </si>
  <si>
    <t>Java OOPs Concepts | Object Oriented Programming | Java Tutorial For Beginners | Edureka</t>
  </si>
  <si>
    <t>ðŸ”¥ Java Certification Training: https://www.edureka.co/java-j2ee-training-course This Edureka video on â€œJava OOPs Conceptsâ€ will give you a brief insight about various fundamentals of Object Oriented Programming in Java like Inheritance, Abstraction, Encapsulation, and Polymorphism along with their practical implementation. Through this tutorial you will learn the following topics: 1. Object-Oriented Programming 2. OOPs vs Procedural Programming 3. OOPs Concepts: 4. Inheritance 5. Polymorphism 6. Abstraction 7. Encapsulation (Edureka Elevate Program. Learn now, pay later: http://bit.ly/38LXMfI ) Check out our Java Tutorial blog series: https://goo.gl/osrGrS Check out our complete Youtube playlist here: https://www.youtube.com/playlist?list=PL9ooVrP1hQOHb4bxoHauWVwNg4FweDItZ Do subscribe to our channel and hit the bell icon to never miss an update from us in the future. Instagram: https://www.instagram.com/edureka_learning/ Facebook: https://www.facebook.com/edurekaIN/ Twitter: https://twitter.com/edurekain LinkedIn: https://www.linkedin.com/company/edureka #Java #JavaTutorial #JavaTutorialForBeginners #LearnJava #JavaOnlineTraining #JavaProgramming ------------------------------------- Got a question on the topic? Please share it in the comment section below and our experts will answer it for you. For Java Training and Certification, Call us at US: +18336900808 (Toll-Free) or India: +918861301699 Or, write back to us at sales@edureka.co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t>
  </si>
  <si>
    <t>https://i.ytimg.com/vi/7GwptabrYyk/maxresdefault.jpg</t>
  </si>
  <si>
    <t>mbgbdM8Flg4</t>
  </si>
  <si>
    <t>2018-10-03T13:48:55Z</t>
  </si>
  <si>
    <t>Developing A Simon Game Using JavaScript | JavaScript Tutorial For Beginners | Edureka</t>
  </si>
  <si>
    <t>ðŸ”¥ Full Stack Web Development Training: https://www.edureka.co/masters-program/full-stack-developer-training In this JavaScript game tutorial, you will learn how to create a Simon game using JavaScript, HTML, and CSS. Every line of JavaScript is explained. Tutorial developed by Beau Carnes from freeCodeCamp.org. Check out the freeCodeCamp YouTube channel: https://www.youtube.com/freecodecamp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JavaScript #SimonGame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mbgbdM8Flg4/maxresdefault.jpg</t>
  </si>
  <si>
    <t>Q2Wu5yIuvT0</t>
  </si>
  <si>
    <t>2018-10-03T06:03:51Z</t>
  </si>
  <si>
    <t>Power BI KPI Indicators Tutorial | Custom Visuals In Power BI | Power BI Training | Edureka</t>
  </si>
  <si>
    <t>( ** Power BI Training: https://www.edureka.co/power-bi-certification-training ** ) This Edureka tutorial on "Power BI KPI Tutorial" deals with the importance of all the KPI visualizations on Power BI Desktop. It also shows how to make use of various custom visuals apart from the traditional KPI which will help you create Impactful and Comprehensive Reports on the Power BI Desktop. Check our complete Power BI playlist: https://goo.gl/Ju8JLG Do subscribe to our channel and hit the bell icon to never miss an update from us in the future: https://goo.gl/6ohpTV ------------------------------------------------------------------------------------------------ Instagram: https://www.instagram.com/edureka_learning/ Facebook: https://www.facebook.com/edurekaIN/ Twitter: https://twitter.com/edureka.in LinkedIn: https://www.linkedin.com/company/edureka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 Do subscribe to our channel and hit the bell icon to never miss an update from us in the future.</t>
  </si>
  <si>
    <t>https://i.ytimg.com/vi/Q2Wu5yIuvT0/maxresdefault.jpg</t>
  </si>
  <si>
    <t>fc5WPKnbam8</t>
  </si>
  <si>
    <t>2018-10-02T06:43:11Z</t>
  </si>
  <si>
    <t>Amazon Redshift Tutorial | AWS Tutorial for Beginners | AWS Certification Training | Edureka</t>
  </si>
  <si>
    <t>(AWS Certification Training: https://www.edureka.co/aws-certification-training) This â€œAmazon Redshift Tutorialâ€ video by Edureka will help you understand what Amazon Redshift is &amp; how to set up a data warehouse on cloud using Amazon Redshift. Below are the topics covered in the video: 1. Traditional Data Warehouse 2. Amazon Redshift â€“ A to Z 3. Demo on Amazon Redshift Check out our complete AWS Playlist here: https://goo.gl/8qrfKU Subscribe to our channel to get video updates. Hit the subscribe button above. Facebook: https://www.facebook.com/edurekaIN/ Twitter: https://twitter.com/edurekain LinkedIn: https://www.linkedin.com/company/edureka #AWSTutorial #AmazonRedshiftTutorial #AmazonRedshiftSpectrum #Edureka ------------------------------------------------------------------ How it Works? 1. This is a 5 Weeks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depth knowledge about AWS architectural principles and its services. ---------------------------------------------------------------------- What are the objectives of our AWS Architect Certification Training? AWS Architect Certification Training is designed by industry experts to make you an AWS Certified Solutions Architect. During this AWS Architect Training, youâ€™ll learn: Â· AWS Architecture and different models of Cloud Computing Â· Compute Services: AWS EC2, Auto Scaling and Load Balancing, AWS Lambda, Elastic Beanstalk Â· Storage Services: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For more information, Please write back to us at sales@edureka.co or call us at IND: 9606058406 / US: 18338555775 (toll free).</t>
  </si>
  <si>
    <t>https://i.ytimg.com/vi/fc5WPKnbam8/maxresdefault.jpg</t>
  </si>
  <si>
    <t>QujriOAtps4</t>
  </si>
  <si>
    <t>2018-10-01T14:03:09Z</t>
  </si>
  <si>
    <t>What Are Autoencoders? | Autoencoders Using TensorFlow | Deep Learning Using TensorFlow | Edureka</t>
  </si>
  <si>
    <t>** AI &amp; Deep Learning with Tensorflow Training: https://goo.gl/vDxgi5 ** ) This Edureka tutorial video of "What are autoencoders" provides you with a brief introduction about autoencoders and how they compress unsupervised data. You will see the various applications and types of autoencoders used in deep learning for dimensionality reduction. Do subscribe to our channel and hit the bell icon to never miss an update from us in the future: https://goo.gl/6ohpTV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Autoencoder #Tensorflow #DeepLearning #NeuralNetworks #python #MachineLearning #DimensionalityReducti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For more information, please write back to us at sales@edureka.co or call us at IND: 9606058406 / US: 18338555775 (toll-free).</t>
  </si>
  <si>
    <t>https://i.ytimg.com/vi/QujriOAtps4/maxresdefault.jpg</t>
  </si>
  <si>
    <t>9XRufzemZNc</t>
  </si>
  <si>
    <t>2018-10-01T05:52:33Z</t>
  </si>
  <si>
    <t>Build A Scorekeeper Using JavaScript | DOM Manipulation Tutorial | JavaScript Tutorial | Edureka</t>
  </si>
  <si>
    <t>ðŸ”¥ Full Stack Developer Training: https://www.edureka.co/masters-program/full-stack-developer-training This Edureka video will teach you how to build a simple scorekeeper using HTML, CSS, and JavaScript. Coding along the project will help you understand the fundamentals of Document Object Model (DOM) Manipulation. Following are the topics covered in this video 1.What is HTML? 2.HTML Tree 3.What is CSS? 4.CSS selectors 5.What is JavaScript? 6.JavaScript Selector Functions 7.Scorekeeper Code Along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JavaScriptTutorial #DOMManipulation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9XRufzemZNc/maxresdefault.jpg</t>
  </si>
  <si>
    <t>2018-09-28T13:57:24Z</t>
  </si>
  <si>
    <t>28/9/18 13:57</t>
  </si>
  <si>
    <t>OpenCV Python Tutorial | Creating Face Detection System And Motion Detector Using OpenCV | Edureka</t>
  </si>
  <si>
    <t>( ** Python Programming Training: https://www.edureka.co/data-science-python-certification-course ** ) This Edureka Python Tutorial video on OpenCV explains all the basics of OpenCV. It also explains how to create a face recognition system and motion detector. Subscribe to our Edureka YouTube channel to get video updates: https://goo.gl/6ohpTV Check out our complete Python playlist: https://goo.gl/LTVNVx #PythonOpenCV #FaceRecognition #Edureka ----------------------------------------------------------------- Instagram: https://www.instagram.com/edureka_lea...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ZrDjwXZGxI/maxresdefault.jpg</t>
  </si>
  <si>
    <t>qvf2FMtJPZY</t>
  </si>
  <si>
    <t>2018-09-28T07:30:49Z</t>
  </si>
  <si>
    <t>28/9/18 7:30</t>
  </si>
  <si>
    <t>Java Tutorial For Beginners - Step By Step | Java Basics | Java Certification Training | Edureka</t>
  </si>
  <si>
    <t>** Java Certification Training: https://www.edureka.co/java-j2ee-training-course ** This Edureka video on â€œJava Tutorial For Beginnersâ€ will give you a brief insight about Java and its various fundamental concepts along with their practical implementation. Through this tutorial, you will learn the following topics: 1. Introduction to Java 2. JVM vs JRE vs JDK 3. Java Fundamentals 4. Objects &amp; Classes 5. Methods &amp; Access Modifiers 6. Flow Of Control 7. Java Arrays Do subscribe to our channel and hit the bell icon to never miss an update from us in the future: https://goo.gl/6ohpTV Check out our Java Tutorial blog series: https://goo.gl/osrGrS Check out our complete Youtube playlist here: https://www.youtube.com/playlist?list=PL9ooVrP1hQOHb4bxoHauWVwNg4FweDItZ ------------------------------------- Instagram: https://www.instagram.com/edureka_learning/ Facebook: https://www.facebook.com/edurekaIN/ Twitter: https://twitter.com/edurekain LinkedIn: https://www.linkedin.com/company/edureka #Java #JavaTutorial #JavaTutorialForBeginner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PT50M4S</t>
  </si>
  <si>
    <t>https://i.ytimg.com/vi/qvf2FMtJPZY/maxresdefault.jpg</t>
  </si>
  <si>
    <t>XmyaedeiWak</t>
  </si>
  <si>
    <t>2018-09-27T15:02:26Z</t>
  </si>
  <si>
    <t>27/9/18 15:02</t>
  </si>
  <si>
    <t>IoT Solutions - Dashboarding Real-Time Data | Internet of Things | IoT Technology | Edureka</t>
  </si>
  <si>
    <t>** IoT Certification Training: https://www.edureka.co/iot-certification-training ** This edureka live video on "IoT Solutions" will help you learn the visualization of real-time sensor data from your Raspberry Pi to a cloud-based dashboard. This IoT tutorial video helps you to learn the following topics: 1. Perception layer 2. Application layer 3. IoT ecosystem 4. Data visualization 5. Hands-on Do subscribe to our channel and hit the bell icon to never miss an update from us in the future: https://goo.gl/6ohpTV #iot #iottutorial #iotforbeginner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IoT Training and Certification, Call us at US: +18336900808 (Toll-Free) or India: +918861301699 Or, write back to us at sales@edureka.co</t>
  </si>
  <si>
    <t>ph6dpiQqQdA</t>
  </si>
  <si>
    <t>2018-09-27T06:10:51Z</t>
  </si>
  <si>
    <t>27/9/18 6:10</t>
  </si>
  <si>
    <t>Top 10 Gadgets That You Should Know About | Gadgets That Will Blow Your Mind | Edureka</t>
  </si>
  <si>
    <t>( ***** Edureka Online Training &amp; Certification : https://www.edureka.co ***** ) This Edurekaâ€™s video on â€œTop 10 Gadgetsâ€ will introduce you to some of the coolest, craziest and amazing gadgets that you must know exist! Subscribe to our Edureka YouTube channel to get video updates: https://goo.gl/6ohpTV ** Download Edureka Skill Report 2018: http://bit.ly/2Jea6Im ** ***** DevOps Training : https://www.edureka.co/devops ***** ***** Blockchain Training : https://www.edureka.co/blockchain-tra... ***** ***** Big Data Training : https://www.edureka.co/big-data-and-a... ***** ***** Artificial Intelligence : https://www.edureka.co/ai-deep-learni... ***** #Top10#Top10Gadgets#CoolandCrazyGadgets#CoolGadgets#NewGadgets#AmazingInventions ----------------------------------------------------------------------------------------------- Instagram: https://www.instagram.com/edureka_learning/ Facebook: https://www.facebook.com/edurekaIN/ Twitter: https://twitter.com/edureka.in LinkedIn: https://www.linkedin.com/company/edureka ---------------------------------------------------------------------------------------------- Please write back to us at sales@edureka.co or call us at +91 88808 62004 for more information.</t>
  </si>
  <si>
    <t>LBr-aBvSiUQ</t>
  </si>
  <si>
    <t>2018-09-26T13:56:01Z</t>
  </si>
  <si>
    <t>26/9/18 13:56</t>
  </si>
  <si>
    <t>Power BI Charts Tutorial | Counter Strike Data Analysis using Power BI | Power BI Training | Edureka</t>
  </si>
  <si>
    <t>** Power BI Training: https://www.edureka.co/power-bi-certification-training ** This Edureka Tutorial on "Power BI Charts" deals with the importance of all the basic visualizations available on Power BI Desktop. It will help you create Impactful and Comprehensive Reports on the Power BI Desktop. Check our complete Power BI playlist: https://goo.gl/Ju8JLG Do subscribe to our channel and hit the bell icon to never miss an update from us in the future: https://goo.gl/6ohpTV ------------------------------------------------------------------------------------------------ Instagram: https://www.instagram.com/edureka_learning/ Facebook: https://www.facebook.com/edurekaIN/ Twitter: https://twitter.com/edureka.in LinkedIn: https://www.linkedin.com/company/edureka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the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 Do subscribe to our channel and hit the bell icon to never miss an update from us in the future.</t>
  </si>
  <si>
    <t>https://i.ytimg.com/vi/LBr-aBvSiUQ/maxresdefault.jpg</t>
  </si>
  <si>
    <t>IFz7eNQDVkA</t>
  </si>
  <si>
    <t>2018-09-26T05:59:34Z</t>
  </si>
  <si>
    <t>26/9/18 5:59</t>
  </si>
  <si>
    <t>Laravel Tutorial For Beginners Part - 3 | Laravel Notification System | Laravel Training | Edureka</t>
  </si>
  <si>
    <t>(Edureka Online Training: https://www.edureka.co/) This Edureka "Laravel" video will help you to create a notification system. It also covers debugging in Laravel. ----------------------------------------- For more information, please write back to us at sales@edureka.co or call us at IND: 9606058406 / US: 18338555775 (toll free). -------------------------------------------------------- Website: https://www.edureka.co Instagram: https://www.instagram.com/edureka_learning/ Facebook: https://www.facebook.com/edurekaIN/ Twitter: https://twitter.com/edurekain LinkedIn: https://www.linkedin.com/company/edureka -------------------------------------------------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IFz7eNQDVkA/maxresdefault.jpg</t>
  </si>
  <si>
    <t>XriwHXfLi6M</t>
  </si>
  <si>
    <t>2018-09-25T13:41:23Z</t>
  </si>
  <si>
    <t>25/9/18 13:41</t>
  </si>
  <si>
    <t>PyTorch Python Tutorial | Deep Learning Using PyTorch | Image Classifier Using PyTorch | Edureka</t>
  </si>
  <si>
    <t>( ** Deep Learning Training: https://goo.gl/4it6DE ** ) This Edureka PyTorch Tutorial video (Blog: https://goo.gl/4zxMfU) will help you in understanding various important basics of PyTorch. It also includes a use-case in which we will create an image classifier that will predict the accuracy of an image data-set using PyTorch. Below are the topics covered in this tutorial: 1. What is Deep Learning? 2. What are Neural Networks? 3. Libraries available in Python 4. What is PyTorch? 5. Use-Case of PyTorch 6. Summary Check our complete Deep Learning playlist: https://goo.gl/cck4hE Do subscribe to our channel and hit the bell icon to never miss an update from us in the future: https://goo.gl/6ohpTV #PyTorchTutorial #Python #Edureka ------------------------------------------------------------------------------------------------ Instagram: https://www.instagram.com/edureka_learning/ Facebook: https://www.facebook.com/edurekaIN/ Twitter: https://twitter.com/edurekain LinkedIn: https://www.linkedin.com/company/edureka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t>
  </si>
  <si>
    <t>https://i.ytimg.com/vi/XriwHXfLi6M/maxresdefault.jpg</t>
  </si>
  <si>
    <t>jffQhcweGwY</t>
  </si>
  <si>
    <t>2018-09-25T06:13:24Z</t>
  </si>
  <si>
    <t>25/9/18 6:13</t>
  </si>
  <si>
    <t>Apache Spark Architecture | Spark Cluster Architecture Explained | Spark Training | Edureka</t>
  </si>
  <si>
    <t>( ** Apache Spark Training - https://www.edureka.co/apache-spark-scala-certification-training ** ) This Edureka Spark Architecture Tutorial video will help you to understand the Architecture of Spark in depth. It includes an example where we will create an application in Spark Shell using Scala. It will also take you through the Spark Web UI, DAG and Event Timeline of the executed tasks. The following topics are covered in this video: 1. Apache Spark &amp; Its features 2. Spark Eco-system 3. Resilient Distributed Dataset(RDD) 4. Spark Architecture 5. Word count example Demo using Scala. Check our complete Apache Spark and Scala playlist here: https://goo.gl/ViRJ2K -------------------------------------------------------------------------------------------------------- Instagram: https://www.instagram.com/edureka_learning/ Facebook: https://www.facebook.com/edurekaIN/ Twitter: https://twitter.com/edurekain LinkedIn: https://www.linkedin.com/company/edureka ------------------------------------------------------------------------------------------------------- #ApacheSparkTutorial #SparkArchitecture #Edureka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t>
  </si>
  <si>
    <t>https://i.ytimg.com/vi/jffQhcweGwY/maxresdefault.jpg</t>
  </si>
  <si>
    <t>I6f0g0xfuF8</t>
  </si>
  <si>
    <t>2018-09-24T15:55:46Z</t>
  </si>
  <si>
    <t>24/9/18 15:55</t>
  </si>
  <si>
    <t>Go vs Python Comparison | Which Language You Should Learn In 2018? | Edureka</t>
  </si>
  <si>
    <t>** Python Online Training: https://www.edureka.co/data-science-python-certification-course ** This Edureka video on Golang vs Python (Blog: https://www.edureka.co/blog/golang-vs-python) provides you with a short and crisp description of the top two trending languages used in the developers community i.e. Golang and Python. You will also see the head to head comparison between the two on various aspects and learn why one is preferred over the other in certain situations.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Facebook: https://www.facebook.com/edurekaIN/ Twitter: https://twitter.com/edurekain LinkedIn: https://www.linkedin.com/company/edureka ------------------------------------- #golangvsPython #golang #python #govspython Got a question on the topic? Please share it in the comment section below and our experts will answer it for you. For Edureka Training and Certification, please write back to us at sales@edureka.co or call us at IND: 9606058406 / US: 18338555775 (toll free).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t>
  </si>
  <si>
    <t>https://i.ytimg.com/vi/I6f0g0xfuF8/maxresdefault.jpg</t>
  </si>
  <si>
    <t>z9bSwsvJFtg</t>
  </si>
  <si>
    <t>2018-09-24T05:37:48Z</t>
  </si>
  <si>
    <t>24/9/18 5:37</t>
  </si>
  <si>
    <t>Amazon Lightsail Tutorial | What is Amazon Lightsail? | AWS Certification Training | Edureka</t>
  </si>
  <si>
    <t>** AWS Certification Training: https://www.edureka.co/aws-certification-training ** This â€œAmazon Lightsail Tutorialâ€ video by Edureka will help you understand how to launch a virtual private server in seconds using Amazon Lightsail. Below is the list of topics covered in this session: 1. AWS Compute Services 2. What is Amazon Lightsail? 3. Who Uses Lightsail &amp; Why 4. Deploy A Wordpress Application Check out our complete AWS Playlist here: https://goo.gl/8qrfKU Subscribe to our channel to get video updates. Hit the subscribe button above. -------------------------------------------------------------------------------------------------------- Instagram: https://www.instagram.com/edureka_learning/ Facebook: https://www.facebook.com/edurekaIN/ Twitter: https://twitter.com/edurekain LinkedIn: https://www.linkedin.com/company/edureka ------------------------------------------------------------------------------------------------------- #AWSLightsailTutorial #AWSLightsail #AmazonLightsail #Edureka ----------------------------------------------------------------- How it Works? 1. This is a 5 Weeks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For more information, Please write back to us at sales@edureka.co or call us at IND: 9606058406 / US: 18338555775 (toll free).</t>
  </si>
  <si>
    <t>https://i.ytimg.com/vi/z9bSwsvJFtg/maxresdefault.jpg</t>
  </si>
  <si>
    <t>eEOXlgZ1BKM</t>
  </si>
  <si>
    <t>2018-09-21T14:00:04Z</t>
  </si>
  <si>
    <t>21/9/18 14:00</t>
  </si>
  <si>
    <t>Top 10 Most Popular JavaScript Frameworks | Which JavaScript Framework to learn | Edureka</t>
  </si>
  <si>
    <t>ðŸ”¥ Full Stack Web Development Training: https://www.edureka.co/masters-program/full-stack-developer-training This Edurekaâ€™s video on â€œ Top 10 JavaScript Frameworks â€ will give you a good idea about the most trending JavaScript Frameworks that you can use to develop a web or mobile application. Subscribe to our Edureka YouTube channel to get video updates :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Edureka #JavaScriptEdureka #JavaScriptFrameworks #Top10JavaScriptFrameworks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eEOXlgZ1BKM/maxresdefault.jpg</t>
  </si>
  <si>
    <t>kcwy_DWU8ao</t>
  </si>
  <si>
    <t>2018-09-21T05:46:07Z</t>
  </si>
  <si>
    <t>21/9/18 5:46</t>
  </si>
  <si>
    <t>AWS Config Tutorial | AWS Certification Training | Amazon Web Services Tutorial | Edureka</t>
  </si>
  <si>
    <t>( ** AWS Certification Training: https://www.edureka.co/aws-certification-training ** ) This Edureka "AWS Configâ€ video will help you get started with AWS Config Service and help you understand terminologies that are related to the service. Following are the offerings of this Training session: 1. What Is AWS? 2. What Is AWS Config? 3. AWS Config Applications 4. Related Terminologies 5. AWS Config Demo Subscribe to our channel to get video updates. Hit the subscribe button above. Check out our complete AWS Playlist here: https://goo.gl/8qrfKU #AWSConfig #AWSCertification #AWSTraining #Edureka -------------------------------------------------------------------------------------------------------- Instagram: https://www.instagram.com/edureka_learning/ Facebook: https://www.facebook.com/edurekaIN/ Twitter: https://twitter.com/edurekain LinkedIn: https://www.linkedin.com/company/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n AWS Certified Solutions Architect. During this AWS Architect Training, youâ€™ll learn: 1. AWS Architecture and different models of Cloud Computing 2. Compute Services: AWS EC2, Auto Scaling, and Load Balancing, AWS Lambda, Elastic Beanstalk 3. Storage Services: AWS EBS, AWS S3, AWS Glacier, AWS CloudFront, AWS Snowball, Storage Gateway 4. Database Services: AWS RDS, AWS DynamoDB, ElastiCache, AWS RedShift 5. Security and Identity Services: IAM, KMS 6. Networking Services: Amazon VPC, Route 53, Direct Connect 7. Management Tools: AWS CloudTrail, AWS CloudWatch, CloudFormation, OpsWorks, Trusty Advisor 8.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f Cloud computing. On the completion of the AWS Architect Training, a learner will be able to: 1. Design and deploy scalable, highly available, and fault tolerant systems on AWS 2. Understand lift and shift of an existing on-premises application to AWS 3. Ingress and egress of data to and from AWS 4. Identify the appropriate AWS service based on data, compute, database, or security requirements 5. Identify the appropriate use of AWS architectural best practices 6.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1. Professionals who want Project Experience in migrating and deploying AWS solutions 2. Professionals with IT Infrastructure background 3. Professionals with Virtualisation experience 4. DevOps professionals 5. Professionals with an understanding of application, server, and network security and compliance. ----------------------------------------------------------------------------------------------------- For more information, Please write back to us at sales@edureka.co or call us at IND: 9606058406 / US: 18338555775 (toll free).</t>
  </si>
  <si>
    <t>https://i.ytimg.com/vi/kcwy_DWU8ao/maxresdefault.jpg</t>
  </si>
  <si>
    <t>js6C2mLXEDw</t>
  </si>
  <si>
    <t>2018-09-20T16:18:00Z</t>
  </si>
  <si>
    <t>20/9/18 16:18</t>
  </si>
  <si>
    <t>R vs Python | Best Programming Language for Data Science and Analysis | Edureka</t>
  </si>
  <si>
    <t>** Python Online Training: https://www.edureka.co/python-programming-certification-training ** ** R Online Training: https://www.edureka.co/r-for-analytics ** This Edureka video on R vs Python provides you with a short and crisp description of the top two languages used in Data Science and Data Analytics i.e. Python and R (Blog:http://bit.ly/2ClaowR). You will also see the head to head comparison between the two on various parameters and learn why one is preferred over the other in certain aspects. Following topics are covered in the video: 1:30 Various Aspects of Comparison 1:40 Speed 1:56 Legacy 2:13 Code 2:28 Databases 2:45 Practical Agility 3:10 Trends 3:31 Salary 4:25 Syntax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Facebook: https://www.facebook.com/edurekaIN/ Twitter: https://twitter.com/edurekain LinkedIn: https://www.linkedin.com/company/edureka ------------------------------------------------------------------------------------------------ #PythonVsR #Python #R #Pythononlinetraining #Javaonlinetraining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js6C2mLXEDw/maxresdefault.jpg</t>
  </si>
  <si>
    <t>qtXa__h3S74</t>
  </si>
  <si>
    <t>2018-09-20T11:55:48Z</t>
  </si>
  <si>
    <t>20/9/18 11:55</t>
  </si>
  <si>
    <t>*** Edureka Online Training &amp; Certification: https://www.edureka.co *** This Edureka video honors some of our amazing subscribers across the globe who have participated in Edureka's Fan Video Contest and won Edureka Courses. Congratulation Guys! Edureka boasts a family of Half a Million subscribers. With this milestone in grasp, we wish to strive harder so that our family flourishes with 1 Million subscribers soon. -------------------------- Do subscribe to our channel and hit the bell icon to never miss an update from us in the future. Instagram: https://www.instagram.com/edureka_learning/ Facebook: https://www.facebook.com/edurekaIN/ Twitter: https://twitter.com/edurekain LinkedIn: https://www.linkedin.com/company/edureka ------------------------------------- For any Edureka Training and Certification, Call us at US: +18336900808 (Toll-Free) or India: +918861301699 Or, write back to us at sales@edureka.co</t>
  </si>
  <si>
    <t>https://i.ytimg.com/vi/qtXa__h3S74/maxresdefault.jpg</t>
  </si>
  <si>
    <t>2_JqZ4IWTmY</t>
  </si>
  <si>
    <t>2018-09-19T13:47:51Z</t>
  </si>
  <si>
    <t>19/9/18 13:47</t>
  </si>
  <si>
    <t>Power BI Desktop | Power BI Desktop Tutorial For Beginners | Power BI Training | Edureka</t>
  </si>
  <si>
    <t>***Power BI Training - https://www.edureka.co/power-bi-certification-training *** This Edureka "Power BI Desktop" video will help you to understand what is Power BI Desktop and how to apply the best practices to build live and interactive dashboards and reports on this platform. Below are the topics covered in this tutorial: 1. Why Power BI? 2. What is Power BI? 3. What is Power BI Desktop? 4. Creating a Dashboard Subscribe to our channel to get video updates. Hit the subscribe button above. - - - - - - - - - - - - - - - - - - - - - - - - - - - - - - - - - - - - - - - How it Works?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 Do subscribe to our channel and hit the bell icon to never miss an update from us in the future. Instagram: https://www.instagram.com/edureka_learning/ Facebook: https://www.facebook.com/edurekaIN/ Twitter: https://twitter.com/edurekain LinkedIn: https://www.linkedin.com/company/edureka</t>
  </si>
  <si>
    <t>https://i.ytimg.com/vi/2_JqZ4IWTmY/maxresdefault.jpg</t>
  </si>
  <si>
    <t>ivgQtdB-BS4</t>
  </si>
  <si>
    <t>2018-09-19T05:52:14Z</t>
  </si>
  <si>
    <t>19/9/18 5:52</t>
  </si>
  <si>
    <t>Hadoop MapReduce vs Spark | Hadoop Tutorial For Beginners | Hadoop &amp; Spark Tutorial | Edureka</t>
  </si>
  <si>
    <t>ðŸ”¥ Edureka Apache Spark Training - https://www.edureka.co/apache-spark-scala-certification-training This Edureka tutorial on MapReduce vs Spark will help you to understand the differences between MapReduce and Spark by comparing them on various parameters like: 1. Current Market Situation 2. Hadoop Map-Reduce vs Apache Spark a. Performance b. Ease of Use c. Cost d. Data Processing e. Security f. Fault Tolerance 3. Real-time example of Map-Reduce 4. Real-time example of Spark Check our complete Apache Spark and Scala playlist here: https://goo.gl/ViRJ2K Do subscribe to our channel and hit the bell icon to never miss an update from us in the futur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HadoopVSSpark #MapReduceVS Spark #Edureka -------------------------------------------------------------------------------------------------------- Instagram: https://www.instagram.com/edureka_learning/ Facebook: https://www.facebook.com/edurekaIN/ Twitter: https://twitter.com/edurekain LinkedIn: https://www.linkedin.com/company/edureka ------------------------------------------------------------------------------------------------------- How it Works? 1. This is a 4 Week Instructor-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the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in or call us at IND: 9606058406 / US: 18338555775 (toll-free).</t>
  </si>
  <si>
    <t>https://i.ytimg.com/vi/ivgQtdB-BS4/maxresdefault.jpg</t>
  </si>
  <si>
    <t>UEEIztXXe6U</t>
  </si>
  <si>
    <t>2018-09-18T15:10:09Z</t>
  </si>
  <si>
    <t>18/9/18 15:10</t>
  </si>
  <si>
    <t>Microservices with Spring Boot | Microservices Architecture | Microservices Training | Edureka</t>
  </si>
  <si>
    <t>( Microservices Architecture Training: https://www.edureka.co/microservices-architecture-training ) This Edureka's Live video on "Microservices with Spring Boot" will give you an introduction on microservices with a short demo. In this video, you will learn the following: 1. History Before Microservices 2. What Is Microservice Architecture? 3. Advantages Of Microservice Architecture 4. Introduction To Spring Boot 5. Hands-On Using Spring Boot Check out our Playlist: https://goo.gl/K2oP94 ------------------------------------- Do subscribe to our channel and hit the bell icon to never miss an update from us in the future. Instagram: https://www.instagram.com/edureka_learning/ Facebook: https://www.facebook.com/edurekaIN/ Twitter: https://twitter.com/edurekain LinkedIn: https://www.linkedin.com/company/edureka ------------------------------------- #Microservices #MicroserviceArchitectureTutorial #MicroservicesForBeginners #MicroservicesOnlineTraining#MicroservicesWithSpringBoot Got a question on the topic? Please share it in the comment section below and our experts will answer it for you. For Microservices Training and Certification, Call us at US: +18336900808 (Toll-Free) or India: +918861301699 Or, write back to us at sales@edureka.co</t>
  </si>
  <si>
    <t>J4UKL355sUo</t>
  </si>
  <si>
    <t>2018-09-18T05:53:59Z</t>
  </si>
  <si>
    <t>18/9/18 5:53</t>
  </si>
  <si>
    <t>JavaScript Tutorial For Beginners | JavaScript Training | JavaScript Programming Tutorial | Edureka</t>
  </si>
  <si>
    <t>ðŸ”¥ Edureka JavaScript Training: https://www.edureka.co/masters-program/full-stack-developer-training This Edureka tutorial video on JavaScript explains all the fundamentals of JavaScript with examples. It also explains various features and applications of JavaScript. Following are the topics included in this tutorial: 1. What Is JavaScript? 2. Why Use JavaScript 3. JavaScript Fundamentals - Data Types - Variables - Constants - Loops - Conditional Statements - Functions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Edureka #JavaScriptEdureka #JavaScript #JavaScript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PT57M4S</t>
  </si>
  <si>
    <t>https://i.ytimg.com/vi/J4UKL355sUo/maxresdefault.jpg</t>
  </si>
  <si>
    <t>DKyKMVU_LEU</t>
  </si>
  <si>
    <t>2018-09-17T14:41:07Z</t>
  </si>
  <si>
    <t>17/9/18 14:41</t>
  </si>
  <si>
    <t>Evolution of Robots | A Brief History of Robotics in 10 Minutes | Edureka</t>
  </si>
  <si>
    <t>( ** Edureka Online Training: https://www.edureka.co/ ** ) This Edureka tutorial video looks at the surprisingly long history of robots -- from the industrial revolution to the modern day droid--and contemplates what it means to be a robot. Subscribe to our Edureka YouTube channel and hit the bell icon to get video updates: https://goo.gl/6ohpTV #robots #robotics #evolutionofrobots #edureka -------------------------------------------------------------------------------------------------------- Instagram: https://www.instagram.com/edureka_learning/ Facebook: https://www.facebook.com/edurekaIN/ Twitter: https://twitter.com/edurekain LinkedIn: https://www.linkedin.com/company/edureka ------------------------------------------------------------------------------------------------------- Got a question on the topic? Please share it in the comment section below and our experts will answer it for you. If you are looking for live online training, write back to us at sales@edureka.co or call us at US: +18336900808 (Toll-Free) or India: +918861301699 for more information.</t>
  </si>
  <si>
    <t>Q0sKAMal4WQ</t>
  </si>
  <si>
    <t>2018-09-17T06:47:33Z</t>
  </si>
  <si>
    <t>17/9/18 6:47</t>
  </si>
  <si>
    <t>Go Programming Language Tutorial | Golang Tutorial For Beginners | Go Language Training | Edureka</t>
  </si>
  <si>
    <t>( ** Edureka Certification Training: https://www.edureka.co/ ** ) This Edureka Tutorial video on "Golang Tutorial" will help you in understanding the various fundamentals of Go programming language with examples in detail. Subscribe to our Edureka YouTube channel and hit the bell icon to get video updates: https://goo.gl/6ohpTV #golang #golangtutorial #golangwebdevelopment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PT1H8M33S</t>
  </si>
  <si>
    <t>https://i.ytimg.com/vi/Q0sKAMal4WQ/maxresdefault.jpg</t>
  </si>
  <si>
    <t>IqpG2WYE2sE</t>
  </si>
  <si>
    <t>2018-09-15T03:07:14Z</t>
  </si>
  <si>
    <t>15/9/18 3:07</t>
  </si>
  <si>
    <t>Celebrating Half A Million (500,000) YouTube Subscribers - Our Channel Timeline Story | Edureka</t>
  </si>
  <si>
    <t>Yay, We are Half a Million Family Now! Thanks to all our fans for helping us reach 500,000 Subscribers on our Edureka YouTube Channel. We will continue this journey and help you learn all the trending technologies. #EdurekaYouTube #HalfMillionSubscribers #YouTubeChannelGoals #eLearningChannel #OnlineTraining Folks who participated in Edureka Fan Video Contest, stay tuned for the result, it will be announced next week! If you have not subscribed our channel yet, subscribe now and become a part of the leading eLearning Tech youtube channel: http://bit.ly/2CUKdiI Happy Learning!!! ***** Edureka Online Training &amp; Certification : https://www.edureka.co ***** For more information, please write back to us at sales@edureka.co Call us at US: +18336900808 (Toll Free) or India: +918861301699 Facebook: https://www.facebook.com/edurekaIN/ Twitter: https://twitter.com/edurekain LinkedIn: https://www.linkedin.com/company/edureka</t>
  </si>
  <si>
    <t>https://i.ytimg.com/vi/IqpG2WYE2sE/maxresdefault.jpg</t>
  </si>
  <si>
    <t>sLtf7Sx8lsQ</t>
  </si>
  <si>
    <t>2018-09-14T14:20:11Z</t>
  </si>
  <si>
    <t>14/9/18 14:20</t>
  </si>
  <si>
    <t>AWS CLI Tutorial | Introduction To AWS Command Line Interface | AWS Training | Edureka</t>
  </si>
  <si>
    <t>( AWS Architect Certification Training - https://www.edureka.co/aws-certification-training ) This â€œAWS Command Line Interfaceâ€ video by Edureka will help you understand how to access and manage AWS Services using AWS CLI. The below topics have been covered in this session: 1. Introduction to Amazon Web Services 2. What Is AWS CLI? 3. Getting started with AWS CLI 4. Demo on AWS CLI Check out our complete AWS Playlist here: https://goo.gl/8qrfKU Subscribe to our channel to get video updates. Hit the subscribe button above. #AWSCertificationTraining #AWSTraining #AWSCertification #CommandLineInterface #AWSTutorial #AWSSolutionsArchitect #AWSCLI #AWSEdureka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1. AWS Architecture and different models of Cloud Computing 2. Compute Services: AWS EC2, Auto Scaling and Load Balancing, AWS Lambda, Elastic Beanstalk 3. Storage Services : AWS EBS, AWS S3, AWS Glacier, AWS CloudFront, AWS Snowball, Storage Gateway 4. Database Services: AWS RDS, AWS DynamoDB, ElastiCache, AWS RedShift 5. Security and Identity Services: IAM, KMS 6. Networking Services: Amazon VPC, Route 53, Direct Connect 7. Management Tools: AWS CloudTrail, AWS CloudWatch, CloudFormation, OpsWorks, Trusty Advisor 8.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1. Design and deploy scalable, highly available, and fault tolerant systems on AWS 2. Understand lift and shift of an existing on-premises application to AWS 3. Ingress and egress of data to and from AWS 4. Identify the appropriate AWS service based on data, compute, database, or security requirements 5. Identify the appropriate use of AWS architectural best practices 6.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1. Professionals who want Project Experience in migrating and deploying AWS solutions 2. Professionals with IT Infrastructure background 3. Professionals with Virtualisation experience 4. DevOps professionals 5. Professionals with understanding of application, server, and network security and compliance. ----------------------------------------------------------------------------------------------------- For more information, Please write back to us at sales@edureka.co or call us at IND: 9606058406 / US: 18338555775 (toll free). Facebook:https://www.facebook.com/edurekaIN/ Twitter:https://twitter.com/edurekain LinkedIn: https://www.linkedin.com/company/edureka</t>
  </si>
  <si>
    <t>PT38M11S</t>
  </si>
  <si>
    <t>https://i.ytimg.com/vi/sLtf7Sx8lsQ/maxresdefault.jpg</t>
  </si>
  <si>
    <t>s3Ejdx6cIho</t>
  </si>
  <si>
    <t>2018-09-14T05:42:03Z</t>
  </si>
  <si>
    <t>14/9/18 5:42</t>
  </si>
  <si>
    <t>Java vs Python Comparison | Which One You Should Learn? | Edureka</t>
  </si>
  <si>
    <t>Flat 20% Off on Edureka Online Java and Python Courses ðŸ”µ Python Online Training: https://www.edureka.co/data-science-python-certification-course ðŸ”µ Java Online Training: https://www.edureka.co/java-j2ee-soa-training This Edureka video on Java vs Python (Blog: http://bit.ly/2ztcqJr) provides you with a short and crisp description of the top two languages used in the software industry i.e. Python and Java. You will also see the head to head comparison between the two on various coding aspects and learn why one is preferred over the other in certain aspects. Below is the timestamp of this video. 1:00 Introduction to Java &amp; Python 1:30 Various Aspects of Comparison 1:40 Speed 1:56 Legacy 2:13 Code 2:28 Databases 2:45 Practical Agility 3:10 Trends 3:31 Salary 4:25 Syntax ðŸ”µ Edureka Python Training: http://bit.ly/2Pt3ScI ðŸ”µ Python Masters Program: https://bit.ly/37qlOgK ðŸ”µ Edureka Java Training: http://bit.ly/34ZQjYJ Subscribe to our Edureka YouTube channel to get video updates: https://goo.gl/6ohpTV #edureka #PythonVSJava #Python #Java #pythononlinetraining #Javaonlinetraining Check out the Java CheatSheet to make programming easier: https://goo.gl/HHybWt Java Blog List: https://bit.ly/34vggQB Python Blog List: https://bit.ly/2ychSCq ----------------------------------------------------------------- Instagram: https://www.instagram.com/edureka_learning/ Facebook: https://www.facebook.com/edurekaIN/ Twitter: https://twitter.com/edurekain LinkedIn: https://www.linkedin.com/company/edureka Telegram: https://t.me/edurekaupdates ---------------------------------------------------------------- For more information, please write back to us at sales@edureka.co Call us at US: +18336900808 (Toll Free) or India: +918861301699</t>
  </si>
  <si>
    <t>https://i.ytimg.com/vi/s3Ejdx6cIho/maxresdefault.jpg</t>
  </si>
  <si>
    <t>GRN_9YkfN5w</t>
  </si>
  <si>
    <t>2018-09-13T06:36:57Z</t>
  </si>
  <si>
    <t>13/9/18 6:36</t>
  </si>
  <si>
    <t>Python Tutorial For Beginners | Python Full Course | Python Programming Tutorial | Edureka</t>
  </si>
  <si>
    <t>** Python Certification Training: https://www.edureka.co/data-science-python-certification-course ** This Edureka video on Python Tutorial (Python Tutorial Blog: https://goo.gl/wd28Zr) covers all the basic knowledge for beginners who are planning to switch over to Python Development. 01:19 Introduction to Python 02:16 Reasons to choose Python 05:02 Who is using Python? 05:25 Installing and running Python 07:25 Installing Jupyter Notebook 09:11 Variables in Python 11:27 Python Tokens 11:41 Python Keywords 12:05 Python Identifiers 14:26 Python Literals 19:51 Python Operators 31:38 Data Types in Python 32:03 Numbers 33:18 Strings 40:00 Tuples 42:31 Lists 46:50 Dictionaries 50:42 Sets 52:52 Flow Control in Python 53:11 if-else 53:09 nested if else 57:03 for statement 59:49 while loop 01:01:37 break statement 01:02:44 continue statement 01:04:59 Function in Python 01:09:59 Pass By Value 01:10:52 Pass By Reference Subscribe to our channel and hit the bell icon to get video updates. #PythonEdureka #Edureka #PythonTutorial #PythonTraining #PythonProgramming Check out our Python Tutorial Playlist: https://goo.gl/WsBpK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GRN_9YkfN5w/maxresdefault.jpg</t>
  </si>
  <si>
    <t>YirUQhskJ3o</t>
  </si>
  <si>
    <t>2018-09-12T05:46:47Z</t>
  </si>
  <si>
    <t>Hadoop Tutorial For Beginners | Apache Hadoop Tutorial | Hadoop Training | Edureka</t>
  </si>
  <si>
    <t>ðŸ”¥ Edureka Hadoop Training: https://www.edureka.co/big-data-hadoop-training-certification This Edureka "Hadoop Tutorial for Beginners" video will help you learn Big Data Hadoop and Apache Spark from scratch. We have discussed 2 Hadoop projects in this hadoop tutorial - US Primary Election &amp; Instant Cab use-cases. You will also learn how to use k-means clustering and zeppelin to analyze and visualize your data. Comment below in case you need the datasets used in this Hadoop Tutorial For Beginners video. Below are the topics covered in this Hadoop tutorial for beginners: 1. Big Data Use Cases - US Election &amp; Instant Cabs 2. Solution strategy of the use cases 3. Hadoop &amp; Spark Introduction 4. Hadoop Master/Slave Architecture 5. Hadoop Core Components 6. HDFS Data Blocks 7. HDFS Read/Write Mechanism 8. YARN Components 9. Spark Components 10. Spark Architecture 11. K-Means and Zeppelin 12.Implementing Solution of both use-cases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Facebook: https://www.facebook.com/edurekaIN/ Twitter: https://twitter.com/edurekain LinkedIn: https://www.linkedin.com/company/edureka #edureka #edurekaHadoop #HadoopTutorial #Hadoop #HadoopTutorialForBeginners #HadoopArchitecture #LearnHadoop #HadoopTraining #HadoopCertification How it Works?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 - - - - - - - - - - - - Why Learn Hadoop? Big Data! A Worldwide Problem?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1H35M59S</t>
  </si>
  <si>
    <t>https://i.ytimg.com/vi/YirUQhskJ3o/maxresdefault.jpg</t>
  </si>
  <si>
    <t>rdgv-EqyeAU</t>
  </si>
  <si>
    <t>2018-09-11T15:31:23Z</t>
  </si>
  <si>
    <t>Netcat Tutorial | Introduction to Netcat | Cybersecurity Certification Training | Edureka</t>
  </si>
  <si>
    <t>*** Cybersecurity Certification Training: https://www.edureka.co//cybersecurity-certification-training *** This Edureka video on "Netcat Tutorial" will help you understand Netcat, which is one of the most powerful, versatile tool used by ethical hackers for a multitude of purposes. The following topics will be covered in this session: 1. What is Netcat? 2. Types of Netcat modes 3. Netcat General Commands 4. Uses of Netcat 5. Netcat practical demo ðŸ”µ PGP in Cybersecurity with NIT Rourkela: http://bit.ly/2ShE6v7 Netcat windows download link: https://eternallybored.org/misc/netcat/ Subscribe to our channel to get video updates. Hit the subscribe button above and click on bell icon to get the notification. #netcat #netcattutorial #cybersecurity #cybersecuritytrai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ZFTgGi06vbM</t>
  </si>
  <si>
    <t>2018-09-11T06:39:39Z</t>
  </si>
  <si>
    <t>AR vs VR | What are Virtual and Augmented Realities? | @edureka!</t>
  </si>
  <si>
    <t>( ** Edureka Online Training: https://www.edureka.co/ ** ) This video will provide you with a detailed and comprehensive knowledge of both of these trending technologies AR and VR. Learn how Augmented Reality is different from Virtual Reality and what's the future's going to be like. Subscribe to our Edureka YouTube channel to get video updates: https://goo.gl/6ohpTV #AR #VR #ARVSVR #AugmentedReality #VirtualReality ***** Edureka Online Training &amp; Certification : https://www.edureka.co ***** ** Download Edureka Skill Report 2018: http://bit.ly/2Jea6Im ** This Edurekaâ€™s video on â€œTop 10 Futuristic Citiesâ€ will introduce you to some of the hi-tech cities with most advanced functionalities and features that are being built all around the world. ----------------------------------------------------------------- In case of any doubts regarding online training, please write back to us at sales@edureka.co or call us at +91 88808 62004 for more information. Facebook: https://www.facebook.com/edurekaIN/ Twitter: https://twitter.com/edurekain LinkedIn: https://www.linkedin.com/company/edureka</t>
  </si>
  <si>
    <t>https://i.ytimg.com/vi/ZFTgGi06vbM/maxresdefault.jpg</t>
  </si>
  <si>
    <t>u-dwJAOs9xE</t>
  </si>
  <si>
    <t>2018-09-10T15:30:08Z</t>
  </si>
  <si>
    <t>Laravel Tutorial For Beginners Part - 2 | Laravel PHP Framework | Laravel Training | Edureka</t>
  </si>
  <si>
    <t>( ** Full Stack Masters Training: https://www.edureka.co/masters-program/full-stack-developer-training ** ) This Edureka Tutorial is the second video in Laravel Training series. It explains how to build a Laravel project. It will give you a nice introduction to Models, Views, Controlletrs etc. It will also explain Migration #LaravelTutorial #MVCArchitecture #LaravelTutorialForBeginners For more information, please write back to us at sales@edureka.co or call us at IND: 9606058406 / US: 18338555775 (toll free). Website: https://www.edureka.co Facebook: https://www.facebook.com/edurekaIN/ Twitter: https://twitter.com/edurekain LinkedIn: https://www.linkedin.com/company/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t>
  </si>
  <si>
    <t>https://i.ytimg.com/vi/u-dwJAOs9xE/maxresdefault.jpg</t>
  </si>
  <si>
    <t>5SCe8DNDGls</t>
  </si>
  <si>
    <t>2018-09-10T06:22:14Z</t>
  </si>
  <si>
    <t>Ansible Tower Tutorial | What Is Ansible Tower? | DevOps Tools | DevOps Training | Edureka</t>
  </si>
  <si>
    <t>** DevOps Training: https://www.edureka.co/devops-certification-training ** This Ansible Tower video will explain to you the in's and out's of Ansible Tower Dashboard. Below are the topics covered in the video: What is Ansible &amp; its Architecture? What is Configuration Management? Ansible Tower Parameters(Editions, Pricing &amp; Features) Hands-On #AnsibleTower #AnsibleTutorial #AnsibleTowerTutorial Check our complete DevOps playlist here (includes all the videos mentioned in the video): http://goo.gl/O2vo13 For doubts &amp; queries on DevOps, post the same on Edureka Community: https://www.edureka.co/community/devops-and-agile Facebook: https: //www.facebook.com/edurekaIN/ Twitter: https://twitter.com/edurekain LinkedIn: https://www.linkedin.com/company/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a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5SCe8DNDGls/maxresdefault.jpg</t>
  </si>
  <si>
    <t>III4ZfipLuk</t>
  </si>
  <si>
    <t>2018-09-07T15:29:27Z</t>
  </si>
  <si>
    <t>Azure Bot Service | Azure Chatbot Tutorial | Azure Certification Training | Edureka</t>
  </si>
  <si>
    <t>*** MicrosoftÂ AzureÂ Certification Training:Â https://www.edureka.co/microsoft-certified-azure-solution-architect-certification-training *** This Edureka video on "Azure ChatBot Service" will help you understand the nitty gritties of ChatBot and how to create them using Microsoft Azure. Following are the offering of this video: 1.Â Â Â Â What are ChatBots? 2.Â Â Â Â Azure Bot Service 3.Â Â Â Â Demo: Creating A ChatBot Using Azure Bot Service Check out our Playlist:Â https://goo.gl/A1CJjM Â Â  Subscribe to our channel to get video updates. Hit the subscribe button above and click on bell icon to get the notification. #azure #azuretrainingcertifcation #azuretutorial #azurebotservice #AzureServices #AzureTraining For more information, Please write back to us at sales@edureka.in or call us at IND: 9606058406 / US: 18338555775 (toll free). Facebook: https://www.facebook.com/edurekaIN/ Twitter: https://twitter.com/edurekain LinkedIn: https://www.linkedin.com/company/edureka</t>
  </si>
  <si>
    <t>Gsq0gr8pQRs</t>
  </si>
  <si>
    <t>2018-09-06T15:58:41Z</t>
  </si>
  <si>
    <t>IoT: Gigantic Network of Connected Devices | IoT Tutorial | IoT Internet of Things | Edureka</t>
  </si>
  <si>
    <t>(IoT Training: https://www.edureka.co/iot-certification-training) In this Edureka live session, you will learn how Internet of Things is revolutionizing different domains. Following are the topics covered in this IoT live: 1. What is IoT? 2. IoT Applications 3. IoT Architecture 4. Development Board 5. Installation &amp; Configuration Subscribe to our Edureka channel to get video updates. Hit the subscribe button above. #What_is_IoT #IoT #IoT_Tutorial #IoT_Online_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dL6-OZDS8Zs</t>
  </si>
  <si>
    <t>2018-09-06T05:38:01Z</t>
  </si>
  <si>
    <t>Top 10 Jobs Of The Future | Evolution Of Tech Job Roles Due To Artificial Intelligence | Edureka</t>
  </si>
  <si>
    <t>*** Edureka Online Training &amp; Certification: https://www.edureka.co *** Subscribe to our Edureka YouTube channel to get video updates: https://goo.gl/6ohpTV ** Download Edureka Skill Report 2018: http://bit.ly/2Jea6Im ** ***** Artificial Intelligence: https://www.edureka.co/ai-deep-learning-with-tensorflow ***** This Edurekaâ€™s video on â€œTop 10 Job Opportunities that will own the Futureâ€ will introduce you to various job opportunities that will disappear due to automation and artificial intelligence. #Top10JobOpportunities #Top10JobsThatWillDisappear #Top10FutureJobs #Top10JobsInDemand #Top10FutureTechnologiesThatWillChangeTheWorld #Top10JobsOfTheFuture ----------------------------------------------------------------- Please write back to us at sales@edureka.co or call us at +91 88808 62004 for more information. Facebook: https://www.facebook.com/edurekaIN/ Twitter: https://twitter.com/edurekain LinkedIn: https://www.linkedin.com/company/edureka</t>
  </si>
  <si>
    <t>https://i.ytimg.com/vi/dL6-OZDS8Zs/maxresdefault.jpg</t>
  </si>
  <si>
    <t>CFurUjiJaQM</t>
  </si>
  <si>
    <t>2018-09-05T14:02:35Z</t>
  </si>
  <si>
    <t>Introduction To Amazon QuickSight | AWS Certification Training | Edureka</t>
  </si>
  <si>
    <t>** ( AWS Training: https://www.edureka.co/aws-certification-training ) ** This Edureka Tutorial on â€œIntroduction To Amazon QuickSightâ€ will introduce you to a Cloud-based Business Intelligence Tool by Amazon, which is Amazon QuickSight. Below is the list of topics covered in this session: 1. What is Business Intelligence? 2. What is Amazon QuickSight? 3. Features of Amazon QuickSight 4. Amazon QuickSight Demo The link for Dataset used in the demo: https://catalog.data.gov/dataset#sec-groups Check out our complete AWS Playlist here: https://goo.gl/8qrfKU Subscribe to our channel to get video updates. Hit the subscribe button above. Facebook: https://www.facebook.com/edurekaIN/ Twitter: https://twitter.com/edurekain LinkedIn: https://www.linkedin.com/company/edureka #AWSTutorial #AmazonQuickSight #edureka ----------------------------------------------------------------- How it Works? 1. This is a 5 Weeks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in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For more information, Please write back to us at sales@edureka.co or call us at IND: 9606058406 / US: 18338555775 (toll free).</t>
  </si>
  <si>
    <t>https://i.ytimg.com/vi/CFurUjiJaQM/maxresdefault.jpg</t>
  </si>
  <si>
    <t>QHC3ATysuQk</t>
  </si>
  <si>
    <t>2018-09-05T06:02:00Z</t>
  </si>
  <si>
    <t>Top 10 Lost Technologies That Could Have Changed Our Lives | Edureka</t>
  </si>
  <si>
    <t>***** Edureka Online Training &amp; Certification : https://www.edureka.co ***** Subscribe to our Edureka YouTube channel to get video updates: https://goo.gl/6ohpTV ** Download Edureka Skill Report 2018: http://bit.ly/2Jea6Im ** ***** DevOps Training : https://www.edureka.co/devops ***** ***** Blockchain Training : https://www.edureka.co/blockchain-tra... ***** ***** Big Data Training : https://www.edureka.co/big-data-and-analytics ***** ***** Artificial Intelligence : https://www.edureka.co/ai-deep-learning-with-tensorflow ***** This Edurekaâ€™s video on â€œ Top 10 Lost Technologies â€ will introduce you to the most impressive lost technologies of the past that could have changed the world. #Top10LostTech #Top10LostTechnologiesOfThePast #Top10LostTechnologiesThatCouldHaveChangedOurLives ----------------------------------------------------------------- Please write back to us at sales@edureka.co or call us at +91 88808 62004 for more information. Facebook: https://www.facebook.com/edurekaIN/ Twitter: https://twitter.com/edurekain LinkedIn: https://www.linkedin.com/company/edureka</t>
  </si>
  <si>
    <t>https://i.ytimg.com/vi/QHC3ATysuQk/maxresdefault.jpg</t>
  </si>
  <si>
    <t>bkyjiXSx6WE</t>
  </si>
  <si>
    <t>2018-09-04T14:13:53Z</t>
  </si>
  <si>
    <t>Laravel Tutorial For Beginners | What Is Laravel? | Laravel Training Part - 1 | Edureka</t>
  </si>
  <si>
    <t>(Edureka Online Training: https://www.edureka.co/) This Edureka "Laravel" video will help you with everything you need to know to build projects on Laravel. It discusses the fundamentals and core concepts in details along with tons of examples. Given below are the topics covered in this tutorial: 1. Introduction to Laravel 2. Getting Started 3. Creating a Project 4. Setting up a Database 5. Authentication 6. MVC Architecture 7. Routes ----------------------------------------- For more information, please write back to us at sales@edureka.co or call us at IND: 9606058406 / US: 18338555775 (toll free). Website: https://www.edureka.co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bkyjiXSx6WE/maxresdefault.jpg</t>
  </si>
  <si>
    <t>R-gQsCM_1oo</t>
  </si>
  <si>
    <t>2018-09-04T06:15:51Z</t>
  </si>
  <si>
    <t>10 Cool Things You Must Try On Your Google Assistant | Google Assistant Tricks | Edureka</t>
  </si>
  <si>
    <t>Subscribe to our Edureka YouTube channel to get video updates: https://goo.gl/6ohpTV ***** Edureka Online Training &amp; Certification : https://www.edureka.co ***** ** Download Edureka Skill Report 2018: http://bit.ly/2Jea6Im ** This Edureka video gives you a behind-the-scenes on how your trusted Google Assistant works. It also has some really interesting things you must try on your google assistant. ----------------------------------------------------------------- In case of any doubts regarding online training, please write back to us at sales@edureka.co or call us at +91 88808 62004 for more information. Facebook: https://www.facebook.com/edurekaIN/ Twitter: https://twitter.com/edurekain LinkedIn: https://www.linkedin.com/company/edureka</t>
  </si>
  <si>
    <t>https://i.ytimg.com/vi/R-gQsCM_1oo/maxresdefault.jpg</t>
  </si>
  <si>
    <t>30l6ah7X7cA</t>
  </si>
  <si>
    <t>2018-09-03T13:51:12Z</t>
  </si>
  <si>
    <t>OpenAI 5 Explained | Artificial Intelligence In Dota 2 | Edureka</t>
  </si>
  <si>
    <t>**** https://www.edureka.co/ai-deep-learning-with-tensorflow **** This Edureka video will give you a fun insight into the artificial intelligence and deep learning mechanics implemented by OpenAI to create a bot for Dota 2 that runs autonomously. Throughout the course of this video we will be going over the following topics: 1.AI in Games 2.Introduction to Dota2 3.Evolution of AI in Dota 2 4. Why is this such a great Achievement? ( TensorFlow Training - https://www.edureka.co/ai-deep-learning-with-tensorflow) Subscribe to our channel to get video updates. Hit the subscribe button above. Check our complete Deep Learning With TensorFlow playlist here: https://goo.gl/cck4h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30l6ah7X7cA/maxresdefault.jpg</t>
  </si>
  <si>
    <t>hzxGIAvzNgM</t>
  </si>
  <si>
    <t>2018-09-03T05:31:55Z</t>
  </si>
  <si>
    <t>Hashgraph vs Blockchain | Hedera Hashgraph Tutorial | Hashgraph Technology | Edureka</t>
  </si>
  <si>
    <t>(Blockchain Training : https://www.edureka.co/blockchain-training) Hashgraph is a consensus mechanism based on virtual voting. How is this better than Blockchain? or Is it? Find out while we compare these two in this short video. Here is the link to the Blockchain blog series: https://goo.gl/DPoAHR You can also refer to this playlist on Blockchain: https://goo.gl/V5iayd Subscribe to our channel to get video updates. Hit the subscribe button above. Facebook: https://www.facebook.com/edurekaIN/ Twitter: https://twitter.com/edurekain LinkedIn: https://www.linkedin.com/company/edureka For more information, Please write back to us at sales@edureka.co or call us at IND: 9606058406 / US: 18338555775 (toll free).</t>
  </si>
  <si>
    <t>https://i.ytimg.com/vi/hzxGIAvzNgM/maxresdefault.jpg</t>
  </si>
  <si>
    <t>sLbDeQork3k</t>
  </si>
  <si>
    <t>2018-09-02T16:35:21Z</t>
  </si>
  <si>
    <t>Internet of Things(IoT) Jobs, Careers &amp; Salaries | IoT Career Opportunities | IoT Training | Edureka</t>
  </si>
  <si>
    <t>(IoT Training: https://www.edureka.co/iot-certification-training) This Edureka video talks about IoT careers in the Internet of Things domain. It explains why IoT is the best career move, right now. Learn about various job roles, salary trends and learning paths in IoT. Below are the topics covered in this IoT Careers, Jobs and Salaries Tutorial: 1. Overview of the Market 2. Market trends and Projections 3. Salary Trends in IoT 4. Companies Hiring IoT Professionals 5. Current Roles offered in IoT 6. Emerging Roles in IoT 7. Skills Required for a job in IoT 8. IoT Training @ Edureka Subscribe to our Edureka channel to get video updates. Hit the subscribe button above. # IoTCareers #JobsinIoT #Whatisiot #iot #iottutorial #internetofthings #iotonlinetraining #iotforbeginners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sLbDeQork3k/maxresdefault.jpg</t>
  </si>
  <si>
    <t>XPx0i-fQ9pY</t>
  </si>
  <si>
    <t>2018-08-31T13:41:43Z</t>
  </si>
  <si>
    <t>31/8/18 13:41</t>
  </si>
  <si>
    <t>Top 10 Futuristic Cities Being Built Around The World | Edureka</t>
  </si>
  <si>
    <t>***** Edureka Online Training &amp; Certification : https://www.edureka.co ***** Subscribe to our Edureka YouTube channel to get video updates: https://goo.gl/6ohpTV ** Download Edureka Skill Report 2018: http://bit.ly/2Jea6Im ** This Edurekaâ€™s video on â€œTop 10 Futuristic Citiesâ€ will introduce you to some of the hi-tech cities with most advanced functionalities and features that are being built all around the world. ----------------------------------------------------------------- In case of any doubts regarding online training, please write back to us at sales@edureka.co or call us at US: +18336900808 (Toll Free) or India: +918861301699. Instagram: https://www.instagram.com/edureka_learning/ Facebook: https://www.facebook.com/edurekaIN/ Twitter: https://twitter.com/edurekain LinkedIn: https://www.linkedin.com/company/edureka</t>
  </si>
  <si>
    <t>https://i.ytimg.com/vi/XPx0i-fQ9pY/maxresdefault.jpg</t>
  </si>
  <si>
    <t>WzuJANOPLyQ</t>
  </si>
  <si>
    <t>2018-08-31T06:03:35Z</t>
  </si>
  <si>
    <t>31/8/18 6:03</t>
  </si>
  <si>
    <t>Selenium Java Tutorial For Beginners | Automation Testing Tutorial | Selenium WebDriver | Edureka</t>
  </si>
  <si>
    <t>(Selenium Training: https://www.edureka.co/testing-with-selenium-webdriver) Selenium Java is an introductory video on how Java programming language is used to automate the testing of web applications with Selenium. Following is the list of topics covered in this session: 1. What is Selenium? 2. Inadequacies in Selenium 3. Why is Java preferred for Selenium? 4. Integration of Selenium and Java using WebDriver 5. Hands on: Testing Web Applications Introduction to Selenium blog: https://goo.gl/b523IO Check our complete Selenium Playlist here: https://goo.gl/NmuzXE #SeleniumJava #SeleniumTesting #SeleniumWebDriver #SeleniumAutomation #SeleniumTesting #SeleniumTutorial#SeleniumTraining Subscribe to our channel to get video updates. Hit the subscribe button above.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Selenium Certification Training, Call us at US: +18336900808 (Toll-Free) or India: +918861301699 Or, write back to us at sales@edureka.co Instagram: https://www.instagram.com/edureka_learning/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https://i.ytimg.com/vi/WzuJANOPLyQ/maxresdefault.jpg</t>
  </si>
  <si>
    <t>WDw2gmqi-mY</t>
  </si>
  <si>
    <t>2018-08-30T15:22:03Z</t>
  </si>
  <si>
    <t>30/8/18 15:22</t>
  </si>
  <si>
    <t>Big Data Analytics using Spark with Python | PySpark Tutorial | Edureka Live</t>
  </si>
  <si>
    <t>***PySpark Certification Training: https://www.edureka.co/pyspark-certification-training *** In this Edureka live session, you will get a detailed and comprehensive knowledge of PySpark, its working and the reason why python works best with Apache Spark. In this session, we'll be covering the following topics: 1. What is Pyspark? 2. Pyspark Features 3. Fundamental Concepts 4. Demo: RDD, Dataframe and PySpark SQL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Projects which are diverse in nature covering banking, telecommunication, social media, and govenment domains Rigorous involvement of a SME throughout the Spark Training to learn industry standards and best practices --------------------------------------------------- Who should go for this course? Market for Big Data Analytics is growing tremendously across the world and such strong growth pattern followed by market demand is a great opportunity for all IT Professionals. Here are a few Professional IT groups, who are continuously enjoying the benefits and perks of moving into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call us at US: +18336900808 (Toll-Free) or India: +918861301699 Or, write back to us at sales@edureka.co Instagram: https://www.instagram.com/edureka_learning/ Facebook: https://www.facebook.com/edurekaIN/ Twitter: https://twitter.com/edurekain LinkedIn: https://www.linkedin.com/company/edureka</t>
  </si>
  <si>
    <t>ACjTnkTT7v4</t>
  </si>
  <si>
    <t>2018-08-30T06:25:09Z</t>
  </si>
  <si>
    <t>30/8/18 6:25</t>
  </si>
  <si>
    <t>Project Time Management | Project Schedule Management | PMPÂ® Certification Training | Edureka</t>
  </si>
  <si>
    <t>( PMPÂ® Training: https://www.edureka.co/pmp-certification-exam-training ) This Edureka tutorial on Project Schedule Management will give you an insight into the various process and activities covered in to maintain and manage the schedule of a project. Project Schedule Management Schedule Management Overview Schedule management Processes Subscribe to our channel to get video updates. Hit the subscribe button above. #ScheduleManagement #ProjectScheduleManagement #ProjectManagement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ACjTnkTT7v4/maxresdefault.jpg</t>
  </si>
  <si>
    <t>63471cQERUo</t>
  </si>
  <si>
    <t>2018-08-29T13:51:15Z</t>
  </si>
  <si>
    <t>29/8/18 13:51</t>
  </si>
  <si>
    <t>Top 10 TV Shows About Future Technology Which Are Too Close To Becoming A Reality | Edureka</t>
  </si>
  <si>
    <t>***** Edureka Online Training &amp; Certification : https://www.edureka.co ***** Subscribe to our Edureka YouTube channel to get video updates: https://goo.gl/6ohpTV ** Download Edureka Skill Report 2018: http://bit.ly/2Jea6Im ** This Edurekaâ€™s video on â€œTop 10 TV Shows Predicting The Future Techâ€ will introduce you to some of the mainstream tv shows, which somehow are predicting the future tech world. ----------------------------------------------------------------- In case of any doubts regarding online training, please write back to us at sales@edureka.co or call us at +91 88808 62004 for more information. Facebook: https://www.facebook.com/edurekaIN/ Twitter: https://twitter.com/edurekain LinkedIn: https://www.linkedin.com/company/edureka</t>
  </si>
  <si>
    <t>https://i.ytimg.com/vi/63471cQERUo/maxresdefault.jpg</t>
  </si>
  <si>
    <t>96DJ2Og90hU</t>
  </si>
  <si>
    <t>2018-08-29T06:01:29Z</t>
  </si>
  <si>
    <t>29/8/18 6:01</t>
  </si>
  <si>
    <t>AWS Elastic Beanstalk Tutorial | AWS Certification | AWS Tutorial | Edureka</t>
  </si>
  <si>
    <t>( AWS Training: https://www.edureka.co/aws-certification-training ) This Edureka "AWS Elastic Beanstalk Tutorialâ€ video will help you understand how to deploy an application on Elastic Beanstalk a web hosting PAAS service offered by Amazon. Following is the list of topics covered in this session: 1. What is Elastic Beanstalk? 2. Features of Elastic Beanstalk. 3. Components of Elastic Beanstalk. 4. The architecture of Elastic Beanstalk. 5. Hands-on Demo Check out our complete AWS Playlist here: https://goo.gl/8qrfKU Subscribe to our channel to get video updates. Hit the subscribe button above. Instagram: https://www.instagram.com/edureka_learning/ Facebook: https://www.facebook.com/edurekaIN/ Twitter: https://twitter.com/edurekain LinkedIn: https://www.linkedin.com/company/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in the Cloud services industry. AWS Certification Training from Edureka is designed to provide in-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1) AWS Architecture and different models of Cloud Computing 2) Compute Services: AWS EC2, Auto Scaling and Load Balancing, AWS Lambda, Elastic Beanstalk 3) Storage Services: AWS EBS, AWS S3, AWS Glacier, AWS CloudFront, AWS Snowball, Storage Gateway 4) Database Services: AWS RDS, AWS DynamoDB, ElastiCache, AWS RedShift 5) Security and Identity Services: IAM, KMS 6) Networking Services: Amazon VPC, Route 53, Direct Connect 7) Management Tools: AWS CloudTrail, AWS CloudWatch, CloudFormation, OpsWorks, Trusty Advisor 8)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1) Design and deploy scalable, highly available, and fault tolerant systems on AWS 2) Understand lift and shift of an existing on-premises application to AWS 3) Ingress and egress of data to and from AWS 4) Identify the appropriate AWS service based on data, compute, database, or security requirements 5) Identify the appropriate use of AWS architectural best practices 6)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1) Professionals who want Project Experience in migrating and deploying AWS solutions 2) Professionals with IT Infrastructure background 3) Professionals with Virtualisation experience 4) DevOps professionals 5) Professionals with the understanding of application, server, and network security and compliance For more information, Please write back to us at sales@edureka.co or call us at IND: 9606058406 / US: 18338555775 (toll free).</t>
  </si>
  <si>
    <t>https://i.ytimg.com/vi/96DJ2Og90hU/maxresdefault.jpg</t>
  </si>
  <si>
    <t>R3QiaD0coSU</t>
  </si>
  <si>
    <t>2018-08-28T14:26:21Z</t>
  </si>
  <si>
    <t>28/8/18 14:26</t>
  </si>
  <si>
    <t>Edureka Fan Video Contest | Chance To Win Free Courses | Edureka</t>
  </si>
  <si>
    <t>#ContestAlert #EdurekaFanVideo #WinFreeCourse 5 lucky winners will get a live instructor-led course for free and 10 lucky winners will be awarded a self-paced course. Shoot a short video of yourself where you answer a simple question: â€œHow has Edureka YouTube Channel helped you?â€ Send your video to social.media@edureka.co and you will be part of the Edureka Fan Video that we will release soon. And donâ€™t forget to subscribe to our channel to check if youâ€™ve won. Happy Learning!!! Edureka YouTube channel is on the cusp of reaching half a million subscribers! ***** Edureka Online Training &amp; Certification : https://www.edureka.co ***** ** Download Edureka Skill Report 2018: http://bit.ly/2Jea6Im ** For more information, please write back to us at sales@edureka.co Call us at US: 18338555775 (toll free) or India: +91 9606058406 Facebook: https://www.facebook.com/edurekaIN/ Twitter: https://twitter.com/edurekain LinkedIn: https://www.linkedin.com/company/edureka</t>
  </si>
  <si>
    <t>zvh2qo5CNts</t>
  </si>
  <si>
    <t>2018-08-28T10:03:05Z</t>
  </si>
  <si>
    <t>28/8/18 10:03</t>
  </si>
  <si>
    <t>Top 10 Science Fiction Movies That Will Soon Become A Reality | Edureka</t>
  </si>
  <si>
    <t>***** Edureka Online Training &amp; Certification : https://www.edureka.co ***** Subscribe to our Edureka YouTube channel to get video updates: https://goo.gl/6ohpTV ** Download Edureka Skill Report 2018: http://bit.ly/2Jea6Im ** This Edurekaâ€™s video on â€œTop 10 Sci-Fi Movies That Might Become A Realityâ€ will introduce you to some of the mainstream sci-fi movies, which might become a reality and play a significant role in changing our world. ----------------------------------------------------------------- In case of any doubts regarding online training, please write back to us at sales@edureka.co or call us at US: +18336900808 (Toll-Free) or India: +918861301699 for more information. Instgram: https://www.instagram.com/edureka_learning/ Facebook: https://www.facebook.com/edurekaIN/ Twitter: https://twitter.com/edurekain LinkedIn: https://www.linkedin.com/company/edureka</t>
  </si>
  <si>
    <t>https://i.ytimg.com/vi/zvh2qo5CNts/maxresdefault.jpg</t>
  </si>
  <si>
    <t>Eotp_C1-5kw</t>
  </si>
  <si>
    <t>2018-08-28T05:35:27Z</t>
  </si>
  <si>
    <t>28/8/18 5:35</t>
  </si>
  <si>
    <t>What is Hashgraph? | Hashgraph Explained | Edureka</t>
  </si>
  <si>
    <t>*** Edureka Online Training: https://www.edureka.co *** This edureka video will give you a graphic representation of hashgraph and explain all parts of the gossip protocol being used including witness, fame, rounds, consensus timestamp. If you have any questions or want the powerpoint presentation please leave a comment in the comment section below.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Eotp_C1-5kw/maxresdefault.jpg</t>
  </si>
  <si>
    <t>ljDYxK4D4os</t>
  </si>
  <si>
    <t>2018-08-27T13:39:33Z</t>
  </si>
  <si>
    <t>27/8/18 13:39</t>
  </si>
  <si>
    <t>Classifying Hand Written Digits Using TensorFlow | Deep Learning Tutorial: Part -3 | Edureka</t>
  </si>
  <si>
    <t>(TensorFlow Training - https://www.edureka.co/ai-deep-learning-with-tensorflow) Part - 1 Introduction to Neural Networks: https://www.youtube.com/watch?v=WLxI4D01nj8 Part - 2 Backpropagation and Stochastic Gradient Descent: https://www.youtube.com/watch?v=Dws9Zveu9ug This video is the final part of the Neural Network Series, which provides the step by step implementation of how to create a multilayer neural network, calculate the cost and use Back Propagation to modify our network using TensorFlow. Subscribe to our channel to get video updates. Hit the subscribe button above. Check our complete Deep Learning With TensorFlow playlist here: https://goo.gl/cck4h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ljDYxK4D4os/maxresdefault.jpg</t>
  </si>
  <si>
    <t>3vwWISB85Bc</t>
  </si>
  <si>
    <t>2018-08-27T06:27:31Z</t>
  </si>
  <si>
    <t>27/8/18 6:27</t>
  </si>
  <si>
    <t>Big Data vs Data Science vs Data Analytics | Demystifying The Difference | Edureka</t>
  </si>
  <si>
    <t>** Hadoop Training: https://www.edureka.co/big-data-hadoop-training-certification ** This Edureka video on "Data Science vs Big Data vs Data Analytics" will explain you the similarities and differences between them. Also, you will get a complete insight of the skills required to become a Data Scientist, Big Data Professional, and Data Analyst. Below topics are covered in this video: 1. What is Data Science, Big Data, Data Analytics? 2. Roles and Responsibilities of Data Scientist, Big Data Professional and Data Analyst 3. Required Skill set. 4. Understanding how data science, big data, and data analytics is used to drive the success of Netflix. Check our complete Hadoop playlist here: https://goo.gl/hzUO0m Do subscribe to our channel and hit the bell icon to never miss an update from us in the futur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How does it work?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Please write back to us at sales@edureka.co or call us at +91 88808 62004 for more information. --------------------------------------------------------------------- Got a question on the topic? Please share it in the comment section below and our experts will answer it for you. For more information, Please write back to us at sales@edureka.in or call us at IND: 9606058406 / US: 18338555775 (toll free). Instagram: https://www.instagram.com/edureka_learning/ Facebook: https://www.facebook.com/edurekaIN/ Twitter: https://twitter.com/edurekain LinkedIn: https://www.linkedin.com/company/edureka</t>
  </si>
  <si>
    <t>https://i.ytimg.com/vi/3vwWISB85Bc/maxresdefault.jpg</t>
  </si>
  <si>
    <t>Dws9Zveu9ug</t>
  </si>
  <si>
    <t>2018-08-26T14:56:10Z</t>
  </si>
  <si>
    <t>26/8/18 14:56</t>
  </si>
  <si>
    <t>Backpropagation And Gradient Descent Tutorial | Deep Learning Tutorial - Part 2 | Edureka</t>
  </si>
  <si>
    <t>TensorFlow Training - https://www.edureka.co/ai-deep-learning-with-tensorflow Part - 1 Introduction to Neural Networks: https://www.youtube.com/watch?v=WLxI4D01nj8 This Edureka video on "Backpropagation and Gradient Descent Tutorial" is part 2 of the neural network series. It will provide you with a brief and crisp knowledge of Neural Networks, how it works Gradient descent, and the algorithm behind gradient descent ie. Back Propagation. Do subscribe to our channel and hit the bell icon to never miss an update from us in the future. Check our complete Deep Learning With TensorFlow playlist here: https://goo.gl/cck4h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l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Got a question on the topic? Please share it in the comment section below and our experts will answer it for you.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Dws9Zveu9ug/maxresdefault.jpg</t>
  </si>
  <si>
    <t>OfGxbxUCa2k</t>
  </si>
  <si>
    <t>2018-08-24T14:07:59Z</t>
  </si>
  <si>
    <t>24/8/18 14:07</t>
  </si>
  <si>
    <t>Internet of Things(IoT) Applications | IoT Tutorial for Beginners | IoT Training | Edureka</t>
  </si>
  <si>
    <t>*** IoT Certification Training: https://www.edureka.co/iot-certification-training *** This Edureka video on "IoT Applications" takes you through the 6 domains which IoT has reinvented, namely, 1. IoT in Everyday LIfe 2. IoT in Healthcare 3. IoT in Smart Cities 4. IoT in Agriculture 5. IoT in Industrial Automation 6. IoT in Disaster Management Know real-time examples of IoT applications in the most interesting use cases of today's world. Understand how they work and how can IoT be used to its complete potential. #iot #IoTApplications #Internetofthings #Whatisiot #iottutorial #iothomes #iotonlinetraining ------------------------------------- Subscribe to our YouTube channel and click the bell icon to get video updates. Instagram: https://www.instagram.com/edureka_learning/ Facebook: https://www.facebook.com/edurekaIN/ Twitter: https://twitter.com/edurekain LinkedIn: https://www.linkedin.com/company/edureka ------------------------------------- How does it work? 1. This is a 5 Week Instructor-led Online Course. 2. The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our IoT Training This IoT Certification course is crafted with finesse, to make you understand the core of IoT. You will learn to develop IoT Solutions using sensors and components integration. You will be implementing IoT in Big Data and understand the utilization and modeling of extracted data. The use-cases and hands-on included in this course will ascertain you about how the IoT Technology is going to change the future! By the end of this training, you will learn the roles, responsibilities of an IoT Developer and be ready for implementation.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the next big technology revolution after the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the IT industry. Learning IoT will not only provide you a career boost but you will also be able to gain insights on how technology has affected the world and will continue to do so in the coming decades.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 ------------------------------------- Got a question on the topic? Please share it in the comment section below and our experts will answer it for you. For more information, Please write back to us at sales@edureka.co or call us at IND: 9606058406 / US: 18338555775 (toll-free).</t>
  </si>
  <si>
    <t>https://i.ytimg.com/vi/OfGxbxUCa2k/maxresdefault.jpg</t>
  </si>
  <si>
    <t>7_PFR0oOkdM</t>
  </si>
  <si>
    <t>2018-08-24T05:52:37Z</t>
  </si>
  <si>
    <t>24/8/18 5:52</t>
  </si>
  <si>
    <t>Tableau Bump Charts | Tableau Advanced Charts | Tableau Tutorial for Beginners | Edureka</t>
  </si>
  <si>
    <t>***** Tableau Certification Training: https://www.edureka.co/tableau-certification-training ***** This Edureka video on "Tableau Bump Charts" will help you understand how to create and work with Bump Charts. Bump Charts are like line charts but they help us rank our data across a given time interval. This is a video on one of the Tableau Advanced Charts, stay tuned for more amazing advance charts like sunburst chart, waterfall chart, funnel chart and many more. Check our Tableau Tutorial blog here: https://www.edureka.co/blog/what-is-tableau/ Check our complete Tableau playlist here: https://goo.gl/NTpehs - - - - - - - - - - - - - - - - - Do subscribe to our channel and hit the bell icon to never miss an update from us in the future. Instagram: https://www.instagram.com/edureka_learning/ Facebook: https://www.facebook.com/edurekaIN/ Twitter: https://twitter.com/edurekain LinkedIn: https://www.linkedin.com/company/edureka #Tableau #TableauTips #TableauTraining #TableauTutorial #TableauCertification #TableauDataAnalysis #TableauVisualization - - - - - - - - - - - - - - - - - How does it work? 1. This is a 5 Week Instructor-led Online Course, 2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1. Understand the need for visualization 2. Make advance insightful visuals 3. Perform scripting 4. Create comprehensive dashboards 5. Connect with multiple sources 6.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Call us at US: +18336900808 (Toll-Free) or India: +918861301699 Or, write back to us at sales@edureka.co</t>
  </si>
  <si>
    <t>https://i.ytimg.com/vi/7_PFR0oOkdM/maxresdefault.jpg</t>
  </si>
  <si>
    <t>fplSLR6dSiE</t>
  </si>
  <si>
    <t>2018-08-23T15:40:22Z</t>
  </si>
  <si>
    <t>23/8/18 15:40</t>
  </si>
  <si>
    <t>Machine Learning With Python | Machine Learning Myth Busted | Python Training | Edureka</t>
  </si>
  <si>
    <t>( Machine Learning Training with Python: https://www.edureka.co/data-science-python-certification-course ) This Edureka Live on "Machine Learning With Python" (Machine Learning Blog: https://goo.gl/fe7ykh) gives an introduction to Machine Learning, its various applications along with a demonstration where you will compare the accuracy of different supervised machine learning algorithms. Below are the topics covered in this tutorial: 1. Machine Learning Myths Busted!! 2. What is Machine Learning? 3. How are you using Machine Learning in your daily life? 4. Types of Machine Learning 5. Demo - Comparing the accuracy of different ML algorithms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machinelearning #machinelearningalgorithms #machinelearningusingpython #machinelearningtraning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the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Got a question on the topic? Please share it in the comment section below and our experts will answer it for you. For more information, Please write back to us at sales@edureka.co or call us at IND: 9606058406 / US: 18338555775 (toll free). Do subscribe to our channel and hit the bell icon to never miss an update from us in the futur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fplSLR6dSiE/maxresdefault.jpg</t>
  </si>
  <si>
    <t>z4mLwELziNg</t>
  </si>
  <si>
    <t>2018-08-22T14:02:50Z</t>
  </si>
  <si>
    <t>22/8/18 14:02</t>
  </si>
  <si>
    <t>Top 20 Tableau Tips and Tricks in 20 Minutes | Tableau Tutorial | Tableau Training | Edureka</t>
  </si>
  <si>
    <t>***** Tableau Certification Training: https://www.edureka.co/tableau-certification-training ***** This Edureka video on "Tableau Tips and tricks" will give you a list of top 20 tips and tricks in 20 minutes which will not only will it improve your Tableau skills, but also make your visualizations better. This video will be a fast-paced session making sure that you will find some useful tips that can be used in your daily life. Check our Tableau Tutorial blog here: https://www.edureka.co/blog/what-is-tableau/ Check our complete Tableau playlist here: https://goo.gl/NTpehs Do subscribe to our channel and hit the bell icon to never miss an update from us in the future. #Tableau #Tableautips #Tableautipsandtricks #TableauCertification #tableaudashboard #TableauVisualization #TableauTraining How it Works? 1. This is a 5 Week Instructor-led Online Course, 2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1. Understand the need for visualization 2. Make advance insightful visuals 3. Perform scripting 4. Create comprehensive dashboards 5. Connect with multiple sources 6.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Call us at US: +18336900808 (Toll-Free) or India: +918861301699 Or, write back to us at sales@edureka.co Instagram: https://www.instagram.com/edureka_learning/ Facebook: https://www.facebook.com/edurekaIN/ Twitter: https://twitter.com/edurekain LinkedIn: https://www.linkedin.com/company/edureka</t>
  </si>
  <si>
    <t>https://i.ytimg.com/vi/z4mLwELziNg/maxresdefault.jpg</t>
  </si>
  <si>
    <t>LUGkIvcQmGE</t>
  </si>
  <si>
    <t>2018-08-22T05:45:42Z</t>
  </si>
  <si>
    <t>22/8/18 5:45</t>
  </si>
  <si>
    <t>Penetration Testing Tutorial | Penetration Testing using Metasploit | Cybersecurity Course | Edureka</t>
  </si>
  <si>
    <t>( ** Edureka Cybersecurity Training: https://www.edureka.co/cybersecurity-certification-training ** ) This Edureka Tutorial video on "Penetration Testing Tutorial" gives an introduction to Web Application penetration testing using metasploit and metasploitable2. Topics covered in this video include: 1.what is penetration testing? 2.what is metasploit? 3.metasploit practical ðŸ”µ PGP in Cybersecurity with NIT Rourkela: http://bit.ly/2ShE6v7 Do subscribe to our channel and hit the bell icon to never miss an update from us in the future.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 - - - - - - - - - - - - - - - - - - - About Cyber Security Training: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Networking Professionals Linux Administrators ----------------------------------------------- Got a question on the topic? Please share it in the comment section below and our experts will answer it for you. For more information, Please write back to us at sales@edureka.co or call us at IND: 9606058406 / US: 18338555775 (toll free).</t>
  </si>
  <si>
    <t>https://i.ytimg.com/vi/LUGkIvcQmGE/maxresdefault.jpg</t>
  </si>
  <si>
    <t>Deewfg5qpIk</t>
  </si>
  <si>
    <t>2018-08-21T15:11:56Z</t>
  </si>
  <si>
    <t>21/8/18 15:11</t>
  </si>
  <si>
    <t>Continuous Delivery Tutorial | Continuous Delivery Pipeline Using Jenkins | DevOps Training |Edureka</t>
  </si>
  <si>
    <t>***** DevOps Training : https://www.edureka.co/devops-certification-training ***** This Edureka Tutorial on "Continuous Delivery Tutorial" will help you understand what is Continuous Delivery and how it is different from Continuous Integration and Deployment. It also includes a practical, where we will be creating a Continuous Delivery Pipeline using Jenkins. Following are the topics included in this video: 1. What is Continuous Delivery? 2. Difference Between Continuous Integration, Delivery, and Deployment 3. What is Jenkins? 4. Demo Check our complete DevOps playlist here: http://goo.gl/O2vo13 - - - - - - - - - - - - - - Do subscribe to our channel and hit the bell icon to never miss an update from us in the future. Instagram: https://www.instagram.com/edureka_learning/ Facebook: https://www.facebook.com/edurekaIN/ Twitter: https://twitter.com/edurekain LinkedIn: https://www.linkedin.com/company/edureka #DevOps #DevOpsTraining #DevOpsTutorial - - - - - - - - - - - - - - About the Course Edurekaâ€™s DevOps online training is designed to help you master key DevOps tools like Docker, Puppet, Jenkins, Nagios, GIT, Selenium, Kubernetes, Ansible, SaltStack and Chef used by a DevOps Engineer for automating multiple steps in SDLC. The course includes the following 11 modules and one certification project: 1. Introduction to DevOps 2. Version control with Git 3. Git, Jenkins and Maven integration 4. Continuous Integration using Jenkins 5. Continuous Testing with Selenium 6. Configuration Management using Puppet 7. Configuration Management using Ansible 8. Containerization with Docker 9. Docker Ecosystem and Networking 10. Containerization using Kubernetes 11. Continuous Monitoring using Nagios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t>
  </si>
  <si>
    <t>aavsiTbL9zc</t>
  </si>
  <si>
    <t>2018-08-21T05:45:22Z</t>
  </si>
  <si>
    <t>21/8/18 5:45</t>
  </si>
  <si>
    <t>Kubernetes Deployment Tutorial | Kubernetes Tutorial For Beginners | Kubernetes Training | Edureka</t>
  </si>
  <si>
    <t>( Kubernetes Certification Training: https://www.edureka.co/kubernetes-certification ) This Edureka video on "Kubernetes Deployment Tutorial " will help you understand the various concepts related to Deployment in Kubernetes. The topics included in this session are: 1. What is Kubernetes? 2. What is a Pod? 3. Replication Controller &amp; ReplicaSet 4. Deployment Controllers 5. Deployment Use-Cases DevOps Tutorial Blog Series: https://goo.gl/P0zAfF #Kubernetes #Devops #Devopstraining ------------------------------------- Do subscribe to our channel and hit the bell icon to never miss an update from us in the future. Instagram: https://www.instagram.com/edureka_learning/ Facebook: https://www.facebook.com/edurekaIN/ Twitter: https://twitter.com/edurekain LinkedIn: https://www.linkedin.com/company/edureka ------------------------------------- How does it work? 1. This is a 5 Week Instructor-led Online Course. 2. The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 - - - - -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scaling. Learn the best security practices that must be followed during this container and cluster orchestration. - - - - - - - - - - - - - - - - - - - -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the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 - - - - - - - - - - - - - - - - - - - Got a question on the topic? Please share it in the comment section below and our experts will answer it for you. For more information, please write back to us at sales@edureka.co or call us at IND: 9606058406 / US: 18338555775 (toll-free).</t>
  </si>
  <si>
    <t>https://i.ytimg.com/vi/aavsiTbL9zc/maxresdefault.jpg</t>
  </si>
  <si>
    <t>__knpcBRLHg</t>
  </si>
  <si>
    <t>2018-08-20T13:48:29Z</t>
  </si>
  <si>
    <t>20/8/18 13:48</t>
  </si>
  <si>
    <t>Amazon CloudWatch Tutorial | AWS Certification | Cloud Monitoring Tools | AWS Tutorial | Edureka</t>
  </si>
  <si>
    <t>*****AWS Training: https://www.edureka.co/aws-certification-training ***** This Edureka Live Tutorial on "Amazon CloudWatch Tutorialâ€ will help you understand how to monitor your AWS resources and applications using Amazon CloudWatch a versatile monitoring service offered by Amazon. Following are the list of topics covered in this session: 1. What is Amazon CloudWatch? 2. Why do we need Amazon CloudWatch Events? 3. What does Amazon CloudWatch Logs do? 4. Hands-on Subscribe to our channel to get video updates. Hit the subscribe button above. Amazon AWS Video Tutorial Playlist https://goo.gl/9fQX6J ----------------------------------------------------------------------------------------- Instagram: https://www.instagram.com/edureka_learning/ Facebook: https://www.facebook.com/edurekaIN/ Twitter: https://twitter.com/edurekain LinkedIn: https://www.linkedin.com/company/edureka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__knpcBRLHg/maxresdefault.jpg</t>
  </si>
  <si>
    <t>4nKW2eF-nIw</t>
  </si>
  <si>
    <t>2018-08-20T06:21:19Z</t>
  </si>
  <si>
    <t>20/8/18 6:21</t>
  </si>
  <si>
    <t>What Is Ansible? | Ansible Tutorial For Beginners | DevOps Tools | DevOps Training | Edureka</t>
  </si>
  <si>
    <t>( ** DevOps Training: https://www.edureka.co/devops-certification-training ** ) This Edureka's Tutorial video on â€˜What is Ansibleâ€™ will help you to understand Ansible and will explain you all about Configuration Management. Also, you will understand the different features &amp; working of Ansible. Following are the topics covered in the video: 1. What is Ansible? 2. Configuration Management 3. Push Based vs Pull Based 4. How to Install Ansible 5. Host Inventory 6. Ansible Modules 7. Understanding YAML 8. Ansible Playbook 9. Hands-on Check our complete DevOps playlist here (includes all the videos mentioned in the video): http://goo.gl/O2vo13 Subscribe to our channel and click the bell icon to get video updates. #DevOpsTutorial #Ansible #DevOpsTools ----------------------------------------------------------------------------------------- Facebook: https://www.facebook.com/edurekaIN/ Twitter: https://twitter.com/edurekain LinkedIn: https://www.linkedin.com/company/edureka ------------------------------------------------------------------------------------------ How it Works? 1. This is a 5 Week Instructor led Online Course. 2. The course consists of 33 hours of live online instructor-led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DevOps tools like Docker, Puppet, Jenkins, Nagios, GIT, Selenium, Kubernetes, Ansible, SaltStack and Chef used by a DevOps Engineer for automating multiple steps in SDLC. The course includes the following 11 modules and one certification project: 1. Introduction to DevOps 2. Version control with Git 3. Git, Jenkins and Maven integration 4. Continuous Integration using Jenkins 5. Continuous Testing with Selenium 6. Configuration Management using Puppet 7. Configuration Management using Ansible 8. Containerization with Docker 9. Docker Ecosystem and Networking 10. Containerization using Kubernetes 11. Continuous Monitoring using Nagios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t>
  </si>
  <si>
    <t>https://i.ytimg.com/vi/4nKW2eF-nIw/maxresdefault.jpg</t>
  </si>
  <si>
    <t>6Jubl1UnJTE</t>
  </si>
  <si>
    <t>2018-08-19T07:01:31Z</t>
  </si>
  <si>
    <t>19/8/18 7:01</t>
  </si>
  <si>
    <t>Network Security Tutorial | Introduction to Network Security | Network Security Tools | Edureka</t>
  </si>
  <si>
    <t>( Edureka Cybersecurity Course: https://www.edureka.co/cybersecurity-certification-training ) This Edureka video gives an introduction to Network Security and its nuances. Topics covered in this video are: 1.Need for Network Security 2.What is Network Security 3.Security in the Network, Transport and Application Layer 4.Network Security for Business ðŸ”µ PGP in Cybersecurity with NIT Rourkela: http://bit.ly/2ShE6v7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topics on Cybersecurity domain which will be helpful to lead freshers as well as IT professionals having 1-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1. Networking Professionals 2.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6Jubl1UnJTE/maxresdefault.jpg</t>
  </si>
  <si>
    <t>DJntn1cbfx8</t>
  </si>
  <si>
    <t>2018-08-17T14:07:50Z</t>
  </si>
  <si>
    <t>17/8/18 14:07</t>
  </si>
  <si>
    <t>Top 10 Future Technologies That Will Change Our World | Future Technology | @edureka!</t>
  </si>
  <si>
    <t>***** Edureka Online Training &amp; Certification : https://www.edureka.co ***** Subscribe to our Edureka YouTube channel to get video updates : https://goo.gl/6ohpTV ** Download Edureka Skill Report 2018: http://bit.ly/2Jea6Im ** ***** DevOps Training : https://www.edureka.co/devops ***** ***** Blockchain Training : https://www.edureka.co/blockchain-tra... ***** ***** Big Data Training : https://www.edureka.co/big-data-and-analytics ***** ***** Artificial Intelligence : https://www.edureka.co/ai-deep-learning-with-tensorflow ***** This Edurekaâ€™s video on â€œTop 10 Future Technologiesâ€ will introduce you to the most trending technologies that we will see in the future and how these technologies will change the world. #Top10FutureTechnologies #Top10FutureTechnologies2018 #Top10FutureTechnologiesThatWillChangeTheworld #Top10FutureTechnologyTrends ----------------------------------------------------------------- Please write back to us at sales@edureka.co or call us at +91 88808 62004 for more information. Facebook: https://www.facebook.com/edurekaIN/ Twitter: https://twitter.com/edurekain LinkedIn: https://www.linkedin.com/company/edureka ----------------------------------------------------------------------</t>
  </si>
  <si>
    <t>https://i.ytimg.com/vi/DJntn1cbfx8/maxresdefault.jpg</t>
  </si>
  <si>
    <t>c2vUEusuJiU</t>
  </si>
  <si>
    <t>2018-08-17T05:31:21Z</t>
  </si>
  <si>
    <t>17/8/18 5:31</t>
  </si>
  <si>
    <t>PMBOKÂ® 6th Edition | Project Management Certification | PMPÂ® Certification Training | Edureka</t>
  </si>
  <si>
    <t>( ** PMPÂ® Training: https://www.edureka.co/pmp-certification-exam-training ** ) This Edureka Tutorial video on PMBOKÂ® 6th Edition will give you a piece of in-depth knowledge about the PMBOK Guide which is also known as the Bible of Project Management. Following are the topics covered in this session: 1. PMBOKÂ® 2. PMBOKÂ® Evolution 3. PMBOKÂ® 5 vs PMBOKÂ® 6 4. PMBOKÂ® Edition 6 Subscribe to our channel to get video updates. Hit the subscribe button above. #PMPBOK #ProjectManagementBookOfKnowledge #PMBOK6 #PMPOnlineTraining #PMPCertification #ProjectManagementProfessionalCertification PMPÂ® Tutorial Video Playlist: https://goo.gl/uXew6L ----------------------------------------------------------------------------------------- Instagram: https://www.instagram.com/edureka_learning/ Facebook: https://www.facebook.com/edurekaIN/ Twitter: https://twitter.com/edurekain LinkedIn: https://www.linkedin.com/company/edureka -----------------------------------------------------------------------------------------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c2vUEusuJiU/maxresdefault.jpg</t>
  </si>
  <si>
    <t>TzLuAjhfSrE</t>
  </si>
  <si>
    <t>2018-08-16T15:26:45Z</t>
  </si>
  <si>
    <t>16/8/18 15:26</t>
  </si>
  <si>
    <t>AWS Machine Learning Tutorial | Amazon Machine Learning | AWS Training | Edureka</t>
  </si>
  <si>
    <t>( ** AWS Training: https://www.edureka.co/aws-certification-training ** ) This Edureka live tutorial on â€˜AWS Machine Learning Tutorialâ€™ will introduce you to the nitty-gritty of Cloud Computing, Machine Learning and help you build an ML model using AWS. Following is the list of content covered in this session: 1. What Is Cloud? 2. What Is AWS? 3. Machine Learning 4. Demo: Implement Machine learning Using AWS Subscribe to our channel to get video updates. Hit the subscribe button above. Amazon AWS Video Tutorial Playlist https://goo.gl/9fQX6J ----------------------------------------------------------------------------------------- Instagram: https://www.instagram.com/edureka_learning/ Facebook: https://www.facebook.com/edurekaIN/ Twitter: https://twitter.com/edurekain LinkedIn: https://www.linkedin.com/company/edureka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TzLuAjhfSrE/maxresdefault.jpg</t>
  </si>
  <si>
    <t>ochCOjm7XZk</t>
  </si>
  <si>
    <t>2018-08-16T06:11:08Z</t>
  </si>
  <si>
    <t>16/8/18 6:11</t>
  </si>
  <si>
    <t>Diffie Hellman Key Exchange Algorithm | Secret Key Exchange | Network Security Tutorial | Edureka</t>
  </si>
  <si>
    <t>( ** Cyber Security Training: https://www.edureka.co/cybersecurity-certification-training ** ) This Edureka video teaches Diffie-Helman algorithm which is used to exchange the symmetric key between sender and receiver. The exchange of keys is done using a mathematical calculation individually at both ends. ðŸ”µ PGP in Cybersecurity with NIT Rourkela: http://bit.ly/2ShE6v7 Subscribe to our channel to get video updates. Hit the subscribe button above. Cyber Security Tutorial Videos: https://goo.gl/wVj13a ----------------------------------------------------------------------------------------- Instagram: https://www.instagram.com/edureka_learning/ Facebook: https://www.facebook.com/edurekaIN/ Twitter: https://twitter.com/edurekain LinkedIn: https://www.linkedin.com/company/edureka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Networking Professionals Linux Administrators ----------------------------------------------- For more information, Please write back to us at sales@edureka.co or call us at IND: 9606058406 / US: 18338555775 (toll free).</t>
  </si>
  <si>
    <t>https://i.ytimg.com/vi/ochCOjm7XZk/maxresdefault.jpg</t>
  </si>
  <si>
    <t>skJPPYbG3BQ</t>
  </si>
  <si>
    <t>2018-08-15T05:58:59Z</t>
  </si>
  <si>
    <t>15/8/18 5:58</t>
  </si>
  <si>
    <t>Big Data Applications | Big Data Analytics Use-Cases | Big Data Tutorial for Beginners | Edureka</t>
  </si>
  <si>
    <t>ðŸ”¥ Edureka Hadoop Training: https://www.edureka.co/big-data-hadoop-training-certification This Edureka tutorial video on "Big Data Applications" will explain various how Big Data analytics can be used in various domains. Following are the topics included in this video: 1. Why do we need Big data Analytics. 2. Big Data Applications in Health Care. 3. Big Data in Real World Clinical Analytics. 4. Big Data Analytics in Education Sector. 5. IBM Case Study in Education Section. 6. Big data applications and use cases in E-Commerce. 7. How Government uses Big Data analytics? 8. How Big data is helpful in E-Government Portal? 9. Big Data in IOT. 10. Smart city concept. 11. Big Data analytics in Media and Entertainment 12. Netflix example in Big data 13. Future Scope of Big data. Check our complete Hadoop playlist here: https://goo.gl/hzUO0m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Instagram: https://www.instagram.com/edureka_learning/ Facebook: https://www.facebook.com/edurekaIN/ Twitter: https://twitter.com/edurekain LinkedIn: https://www.linkedin.com/company/edureka ----------------------------------------------------------------------------------------- How does it work?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Why Learn Hadoop? Big Data! A Worldwide Problem? According to Wikipedia, "Big data is a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t>
  </si>
  <si>
    <t>https://i.ytimg.com/vi/skJPPYbG3BQ/maxresdefault.jpg</t>
  </si>
  <si>
    <t>1qzjWNcQVeI</t>
  </si>
  <si>
    <t>2018-08-14T15:45:55Z</t>
  </si>
  <si>
    <t>14/8/18 15:45</t>
  </si>
  <si>
    <t>Cross Site Scripting Tutorial | Penetration Testing Tutorial | Web Application Security | Edureka</t>
  </si>
  <si>
    <t>( ** Cyber Security Training: https://www.edureka.co/cybersecurity-certification-training ** ) In this Edureka live, we will go over one of the most rampant vulnerability of web-based applications i.e. Cross-Site Scripting. The following topics will be covered in this session: 1. What is Cross Site Scripting 2. Types of Cross Site Scripting 3. Repercussions on Cross Site Scripting 4. Preventing Cross Site Scripting 5. Demo on types of Cross Site Scripting ðŸ”µ PGP in Cybersecurity with NIT Rourkela: http://bit.ly/2ShE6v7 To practice Cross Site Scripting, download OWASP-BWAP from this link: https://sourceforge.net/projects/owaspbwa/ Cyber Security Tutorial Videos: https://goo.gl/wVj13a Subscribe to our channel to get video updates. Hit the subscribe button above. ----------------------------------------------------------------------------------------- Instagram: https://www.instagram.com/edureka_learning/ Facebook: https://www.facebook.com/edurekaIN/ Twitter: https://twitter.com/edurekain LinkedIn: https://www.linkedin.com/company/edureka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WLxI4D01nj8</t>
  </si>
  <si>
    <t>2018-08-14T05:23:11Z</t>
  </si>
  <si>
    <t>14/8/18 5:23</t>
  </si>
  <si>
    <t>Neural Network Tutorial | Introduction to Neural Network | Deep Learning Tutorial - Part 1 | Edureka</t>
  </si>
  <si>
    <t>( TensorFlow Training - https://www.edureka.co/ai-deep-learning-with-tensorflow ) This video will provide you with a brief and crisp knowledge of Neural Networks, how they work, the various parameters involved in the whole Deep Learning Process.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WLxI4D01nj8/maxresdefault.jpg</t>
  </si>
  <si>
    <t>Mn6Jc0AOUTE</t>
  </si>
  <si>
    <t>2018-08-13T14:05:36Z</t>
  </si>
  <si>
    <t>13/8/18 14:05</t>
  </si>
  <si>
    <t>Kubernetes Tutorial For Beginners | What Is Kubernetes? | Kubernetes Training | Edureka</t>
  </si>
  <si>
    <t>( Kubernetes Certification Training: https://www.edureka.co/kubernetes-certification ) This Edureka video on "Kubernetes Tutorial" will help you understand the most popular orchestration tool which is known as Kubernetes. Also, it will guide you how to deploy your application using Kubernetes and Minikube. The following topics are covered in this training session: 1. Challenges without Container Orchestration 2. Docker Swarm or Kubernetes 3. What is Kubernetes 4. Kubernetes Features 5. Kubernetes Architecture 6. Hands-on: Deployment with Kubernetes DevOps Tutorial Blog Series: https://goo.gl/P0zAfF Subscribe to our channel to get video updates. Hit the subscribe button above. #Kubernetes #DevOps #Kubernetesutorial #DevOpsTraining - - - - - - - - - - - - -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 Facebook: https://www.facebook.com/edurekaIN/ Twitter: https://twitter.com/edurekain LinkedIn: https://www.linkedin.com/company/edureka Instagram: https://www.instagram.com/edureka_learning/</t>
  </si>
  <si>
    <t>https://i.ytimg.com/vi/Mn6Jc0AOUTE/maxresdefault.jpg</t>
  </si>
  <si>
    <t>hMlr1KlazBk</t>
  </si>
  <si>
    <t>2018-08-13T06:23:58Z</t>
  </si>
  <si>
    <t>13/8/18 6:23</t>
  </si>
  <si>
    <t>Docker Jenkins Pipeline Tutorial | Microservices Using Docker &amp; Jenkins | DevOps Tools | Edureka</t>
  </si>
  <si>
    <t>** DevOps Training: https://www.edureka.co/devops-certification-training ** This Docker Jenkins Tutorial video will help you understand how to run an entire software development workflow by integrating Docker and Jenkins. Below are the topics covered in the video: 1. What is Jenkins? 2. What is Docker? 3. What are Microservices? 4. Use case 5. Hands-On Check our complete DevOps playlist here (includes all the videos mentioned in the video): http://goo.gl/O2vo13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Instagram: https://www.instagram.com/edureka_learning/ #DevOpsTools #DevOpsTraining #DevOpsTutorial #Git #Jenkins #Docker #Puppet #Nagios #DevOpsUseCase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 - - - - - - - - - - - - - For more information, please write back to us at sales@edureka.co or call us at IND: 9606058406 / US: 18338555775 (toll-free).</t>
  </si>
  <si>
    <t>https://i.ytimg.com/vi/hMlr1KlazBk/maxresdefault.jpg</t>
  </si>
  <si>
    <t>17HMbyNaDjM</t>
  </si>
  <si>
    <t>2018-08-10T14:01:01Z</t>
  </si>
  <si>
    <t>IoT Devices Example | IoT Applications | Internet of Things Tutorial | IoT Training | Edureka</t>
  </si>
  <si>
    <t>( Edureka IoT Training : https://www.edureka.co/iot-certification-training ) The â€œThingsâ€ in IoT have been inspiring smart and superior systems across the globe at low power and even at low costs. In short, these IoT devices are laying the foundation for countless futuristic projects like proverbial home automation systems or smart cities. Know the best examples of these devices being implemented in the leading use cases of todayâ€™s world and understand what theyâ€™re made up of and what you can do to make them more secure. (IoT Playlist: https://goo.gl/hVG7Cw) Subscribe to our channel to get video updates. Hit the subscribe button above. #IoT #IoTdevices #IoTtutorial #Things #UseCases #InternetOfThings #iotonlinetraining #Edureka - - - - - - - - - - - - - - - - - - - About our IoT Training IoT Certification Training is designed by industry experts to make you a Certified IoT Developer. Edureka IoT training covers: 1. An introduction to IoT architecture and IoT Decision Framework 2. Configure Raspberry Pi, Understand Sensors, Actuators &amp; get started with python on Raspberry Pi 3. Program Sensors (Sense-HAT board), Face Detection and reorganization using OpenCV-Python 4. Various IoT Networking Protocols which are mainly used to develop communication solutions 5. Getting started with Cloud and Azure IoT Hub, demonstration of Azure IoT Hub APIs 6. Architecting an End-to-End Solution using Raspberry Pi, Sense HAT, and Azure 7. Perform Data Analytics on the collected sensor data, use prediction algorithms to get useful insights 8. Understand the challenges of IoT, business solutions, research scope and current development, Alexa Voice Bot on Raspberry Pi - - - - - - - - - - - - - - - - - -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 - - - - - - - - - - - - - - - -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 - - - - - - - - - - - - - - - - - -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 - - - - -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Instagram: https://www.instagram.com/edureka_learning/</t>
  </si>
  <si>
    <t>https://i.ytimg.com/vi/17HMbyNaDjM/maxresdefault.jpg</t>
  </si>
  <si>
    <t>27P268Q7pE0</t>
  </si>
  <si>
    <t>2018-08-10T06:01:53Z</t>
  </si>
  <si>
    <t>Twitter Sentiment Analysis | Sentiment Analysis In Python Using Tweepy and Textblob | Edureka</t>
  </si>
  <si>
    <t>( Machine Learning Training with Python: https://www.edureka.co/python ) Basics of Sentiment Analysis (First Part): https://goo.gl/wsXipF This video on Twitter Sentiment Analysis using Python will help you fetch your tweets to Python and perform Sentiment Analysis on it. Stay tuned for more videos on Sentiment Analysis. Check out our playlist for more videos: http://bit.ly/2taym8X Subscribe to our channel to get video updates. Hit the subscribe button above. #MachineLearningUsingPython #MachineLearningTraning #SentimentAnalysis #TwitterSentimentAnalysi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 - - - - - - - - - - - - - - - - - Got a question on the topic? Please share it in the comment section below and our expert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27P268Q7pE0/maxresdefault.jpg</t>
  </si>
  <si>
    <t>r0Tl9I5dvZQ</t>
  </si>
  <si>
    <t>2018-08-09T13:55:47Z</t>
  </si>
  <si>
    <t>Kubernetes Interview Questions And Answers | Kubernetes Tutorial | Kubernetes Training | Edureka</t>
  </si>
  <si>
    <t>( Kubernetes Certification Training: https://www.edureka.co/kubernetes-certification ) This Edureka video on "Kubernetes Interview Questions" will help you crack interviews on various Kubernetes related roles in the industry. The different types of questions included in this session are: 1. Basic Kubernetes Interview Questions 2. Kubernetes Architecture-Based Interview Questions 3. Scenario-Based Interview Questions 4. Multiple Choice Questions DevOps Tutorial Blog Series: https://goo.gl/P0zAfF Subscribe to our channel to get video updates. Hit the subscribe button above. Facebook: https://www.facebook.com/edurekaIN/ Twitter: https://twitter.com/edurekain LinkedIn: https://www.linkedin.com/company/edureka Instagram: https://www.instagram.com/edureka_learning/ #Kubernetes #DevOps #KubernetesInterviewQuestions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Got a question on the topic? Please share it in the comment section below and our experts will answer it for you. For more details call us at US: +18336900808 (Toll Free) or India: +918861301699 Or, write back to us at sales@edureka.co</t>
  </si>
  <si>
    <t>PT53M24S</t>
  </si>
  <si>
    <t>https://i.ytimg.com/vi/r0Tl9I5dvZQ/maxresdefault.jpg</t>
  </si>
  <si>
    <t>njJPq_qKri4</t>
  </si>
  <si>
    <t>2018-08-09T06:27:55Z</t>
  </si>
  <si>
    <t>PMPÂ® vs PRINCE2Â® | Project Management Certification | PMPÂ® Certification Training | Edureka</t>
  </si>
  <si>
    <t>( PMPÂ® Training: https://www.edureka.co/pmp-certification-exam-training ) This Edureka video on PMPÂ® vs PRINCE2Â® will compare two major certifications in the field of Project Management. Below list contains the various points of comparison: 1. Acronym 2. Certification Bodies 3. Methodology 4. Structure 5. Approach 6. Framework 7. Industry/Geography wise relevance 8. Certification Levels 9. Eligibility &amp; Fee Structure 10. Exam Format 11. Preparation Time 12. Average Salary Subscribe to our channel to get video updates. Hit the subscribe button above. #PMPEdureka #PMP #PRINCE2 #PMPvsPRINCE2 #PRINCE2vsPMP #ProjectManagementCertifications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 Got a question on the topic? Please share it in the comment section below and our experts will answer it for you. For more information, please write back to us at sales@edureka.co or call us at IND: 9606058406 / US: 18338555775 (toll free). Facebook: https://www.facebook.com/edurekaIN/ Twitter: https://twitter.com/edurekain LinkedIn: https://www.linkedin.com/company/edureka Instagram: https://www.instagram.com/edureka_learning/</t>
  </si>
  <si>
    <t>https://i.ytimg.com/vi/njJPq_qKri4/maxresdefault.jpg</t>
  </si>
  <si>
    <t>O_B7XLfx0ic</t>
  </si>
  <si>
    <t>2018-08-08T14:22:04Z</t>
  </si>
  <si>
    <t>A Quick Guide To Sentiment Analysis | Sentiment Analysis In Python Using Textblob | Edureka</t>
  </si>
  <si>
    <t>( Machine Learning Training with Python: https://www.edureka.co/python ) This video on the Sentiment Analysis in Python is a quick guide for the one who is getting started with Sentiment Analysis. Second Part: https://youtu.be/27P268Q7pE0 Check out our playlist for more videos: http://bit.ly/2taym8X Subscribe to our channel to get video updates. Hit the subscribe button above. #MachineLearningUsingPython #MachineLearningTraning #SentimentAnalysis #PythonEdureka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Got a question on the topic? Please share it in the comment section below and our experts will answer it for you.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O_B7XLfx0ic/maxresdefault.jpg</t>
  </si>
  <si>
    <t>RNgjy31gFuI</t>
  </si>
  <si>
    <t>2018-08-08T08:54:33Z</t>
  </si>
  <si>
    <t>Setting Up Kubernetes Dashboard | Kubernetes Dashboard Overview | Kubernetes Tutorial | Edureka</t>
  </si>
  <si>
    <t>( Kubernetes Certification Training: https://www.edureka.co/kubernetes-certification ) This Edureka video on â€œKubernetes Dashboardâ€ is a complete guide to various Dashboard components and views, and also includes the steps to setup the Kubernetes Dashboard. Following are the topics covered in this tutorial: 1. Kubernetes Dashboard 2. Uses of Kubernetes Dashboard 3. Types of View in Kubernetes Dashboard DevOps Tutorial Blog Series: https://goo.gl/P0zAfF Subscribe to our channel to get video updates. Hit the subscribe button above. Facebook: https://www.facebook.com/edurekaIN/ Twitter: https://twitter.com/edurekain LinkedIn: https://www.linkedin.com/company/edureka Instagram: https://www.instagram.com/edureka_learning/ #Kubernetes #DevOps #KubernetesDashboard - - - - - - - - - - - - -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s outside of the Kubernetes cluster, and how to scale the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in use throughout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t>
  </si>
  <si>
    <t>https://i.ytimg.com/vi/RNgjy31gFuI/maxresdefault.jpg</t>
  </si>
  <si>
    <t>daQZt_klZhA</t>
  </si>
  <si>
    <t>2018-08-07T14:39:02Z</t>
  </si>
  <si>
    <t>Blockchain for Dummies | Bitcoin Blockchain Explained | Blockchain Technology | Edureka</t>
  </si>
  <si>
    <t>** Blockchain Training : https://www.edureka.co/blockchain-training ** This Edureka Blockchain video will give you a simplified understanding of Blockchain Technology. Edureka Blockchain Tutorial Playlist: https://www.youtube.com/playlist?list=PL9ooVrP1hQOFJblZm3OdcVV-H6Z8V7HP1 Subscribe to our channel to get video updates. Hit the subscribe button above. #BlockchainDeveloper #Blockchaintutorial #Blockchainonlinetraining #Blockchainforbeginners Subscribe to our channel to get video updates. Hit the subscribe button above. Facebook: https://www.facebook.com/edurekaIN/ Twitter: https://twitter.com/edurekain LinkedIn: https://www.linkedin.com/company/edureka #Blockchain #BlockchainTutorial #BlockchainOnlineTraining #BlockchainForBeginners #BlockchainForDummies - - - - - - - - - - - - - - - - - About the Course Edureka's Blockchain Course will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 - - - - - - - - - - - - - - - -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daQZt_klZhA/maxresdefault.jpg</t>
  </si>
  <si>
    <t>wh7_etX91ls</t>
  </si>
  <si>
    <t>2018-08-06T15:40:28Z</t>
  </si>
  <si>
    <t>TensorFlow Object Detection | Realtime Object Detection with TensorFlow | TensorFlow Python |Edureka</t>
  </si>
  <si>
    <t>** AI &amp; Deep Learning Using TensorFlow - https://www.edureka.co/ai-deep-learning-with-tensorflow ** This Edureka video will provide you with a detailed and comprehensive knowledge of TensorFlow Object detection and how it works. It will also provide you with the details on how to use Tensorflow to detect objects in deep learning method. Below are the topics covered in this tutorial: 1. What is Object Detection? 2. Industrial use of Object Detection 3. Object Detection Workflow 4. What is Tensorflow? 5. Object Detection using Tensorflow - Demo 6. Live Object Detection using Tensorflow- Demo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wh7_etX91ls/maxresdefault.jpg</t>
  </si>
  <si>
    <t>OaXWwBLqugk</t>
  </si>
  <si>
    <t>2018-08-05T06:58:06Z</t>
  </si>
  <si>
    <t>Kubernetes Networking | Kubernetes Services, Pods &amp; Ingress Networks | Kubernetes Training | Edureka</t>
  </si>
  <si>
    <t>** Kubernetes Certification Training: https://www.edureka.co/kubernetes-certification ** This Edureka video on "Kubernetes Networking" will give you an introduction to popular DevOps tool - Kubernetes, and will deep dive into Kubernetes Networking concepts. The following topics are covered in this training session: 1. What is Kubernetes? 2. Kubernetes Cluster 3. Pods, Services &amp; Ingress Networks 4. Case Study of Wealth Wizards 5. Hands-On DevOps Tutorial Blog Series: https://goo.gl/P0zAfF Subscribe to our channel to get video updates. Hit the subscribe button above. Facebook: https://www.facebook.com/edurekaIN/ Twitter: https://twitter.com/edurekain LinkedIn: https://www.linkedin.com/company/edureka Instagram: https://www.instagram.com/edureka_learning/ #Kubernetes #DevOps - - - - - - - - - - - - -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s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a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t>
  </si>
  <si>
    <t>https://i.ytimg.com/vi/OaXWwBLqugk/maxresdefault.jpg</t>
  </si>
  <si>
    <t>i5SoCF-4beI</t>
  </si>
  <si>
    <t>2018-08-03T14:24:55Z</t>
  </si>
  <si>
    <t>AWS Cloud Computing Architecture | AWS Certification | AWS Tutorial For Beginners | Edureka</t>
  </si>
  <si>
    <t>** AWS Training: https://www.edureka.co/aws-certification-training ** This Edureka "AWS Cloud Computing Architectureâ€ video will introduce you to the nitty-gritties of Architecting a Solution with AWS and also explains the various AWS Design Principles. Check out our AWS Playlist: https://goo.gl/8qrfKU PHPZipFile: https://aws.amazon.com/getting-started/tutorials/launch-an-app/ Putty: https://www.putty.org/ Following topics are covered in this session: 1. Cloud and AWS 2. Why Move To Cloud? 3. Design Principles 4. Demo: Architecting Cloud Solution Subscribe to our channel to get video updates. Hit the subscribe button above. #AWSTutorial #AWSCloudComputingArchitecture #AWSCertification #AWSTraining #AWSDomains #AWSEC2 #WhatIsAWS? #ContentDeliveryNetwork, #AWSDesignPrinciples #Messaging #FreeTier #Flexibility #AWSScalability #CloudComputing #EdgeLocations #Flexibility #AvailabilityZones #IntroductionToAmazonWebServices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During this AWS Architect Training, youâ€™ll learn: 1. AWS Architecture and different models of Cloud Computing 2. Compute Services: AWS EC2, Auto Scaling and Load Balancing, AWS Lambda, Elastic Beanstalk 3. Storage Services : AWS EBS, AWS S3, AWS Glacier, AWS CloudFront, AWS Snowball, Storage Gateway 4. Database Services: AWS RDS, AWS DynamoDB, ElastiCache, AWS RedShift 5. Security and Identity Services: IAM, KMS 6. Networking Services: Amazon VPC, Route 53, Direct Connect 7. Management Tools: AWS CloudTrail, AWS CloudWatch, CloudFormation, OpsWorks, Trusty Advisor 8. Application Services: SES, SNS, SQS ----------------------------------------------------------------------- What are the skills that you will be learning with our AWS Architect Certification Training? On the completion of the AWS Architect Training, learner will be able to: 1. Design and deploy scalable, highly available, and fault tolerant systems on AWS 2. Understand lift and shift of an existing on-premises application to AWS 3. Ingress and egress of data to and from AWS 4. Identify the appropriate AWS service based on data, compute, database, or security requirements 5. Identify the appropriate use of AWS architectural best practices 6.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1. Professionals who want Project Experience in migrating and deploying AWS solutions 2. Professionals with IT Infrastructure background 3. Professionals with Virtualisation experience 4. DevOps professionals 5.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Website: https://www.edureka.co/cloudcomputing Facebook: https://www.facebook.com/edurekaIN/ Twitter: https://twitter.com/edurekain LinkedIn: https://www.linkedin.com/company/edureka Instagram: https://www.instagram.com/edureka_learning/</t>
  </si>
  <si>
    <t>https://i.ytimg.com/vi/i5SoCF-4beI/maxresdefault.jpg</t>
  </si>
  <si>
    <t>_QtSB0Old_Q</t>
  </si>
  <si>
    <t>2018-08-02T15:45:23Z</t>
  </si>
  <si>
    <t>Cybersecurity Tutorial | Demo On Man In The Middle Attack | Cybersecurity Training | Edureka</t>
  </si>
  <si>
    <t>** Cyber Security Course: https://www.edureka.co/cybersecurity-certification-training ** This "Cybersecurity tutorial" video presented by edureka gives an indepth information about the Cyber Security world and talks about its basic concepts. Below are the topics covered in this tutorial: 1. Packet structure 2. Network architecutre 3. Addressing 4. IP/MAC 5. Firewalls 6. Symetric Cryptography 7. Public key Cryptography ðŸ”µ PGP in Cybersecurity with NIT Rourkela: http://bit.ly/2ShE6v7 Cybersecurity Training Playlist: https://bit.ly/2NqcTQV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_QtSB0Old_Q/maxresdefault.jpg</t>
  </si>
  <si>
    <t>d30n-YxOHo4</t>
  </si>
  <si>
    <t>2018-08-01T15:12:44Z</t>
  </si>
  <si>
    <t>Computer Security | Types of Computer Security | Cybersecurity Course | Edureka</t>
  </si>
  <si>
    <t>** Edureka Cybersecurity Course: https://www.edureka.co/cybersecurity-certification-training ** This Edureka video gives an introduction to Computer Security and the types of computer security. Also, it teaches you various ways to secure your computer devices. Topics covered in this video includes: 1. What is Computer security? 2. Goals of Computer security 3. What to secure?- Types of computer security 4. Potential losses due to cyber attacks 5. How to secure? ðŸ”µ PGP in Cybersecurity with NIT Rourkela: http://bit.ly/2ShE6v7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d30n-YxOHo4/maxresdefault.jpg</t>
  </si>
  <si>
    <t>LlhmzVL5bm8</t>
  </si>
  <si>
    <t>2018-07-31T15:30:50Z</t>
  </si>
  <si>
    <t>31/7/18 15:30</t>
  </si>
  <si>
    <t>Internet of Things (IoT) | What is IoT | How it Works | IoT Explained | Edureka</t>
  </si>
  <si>
    <t>ðŸ”¥ Edureka IoT Training: https://www.edureka.co/iot-certification-training This Edureka video on the "Internet of Things (IoT)" will explain all the basic concepts of IoT you need to know. This short video on IoT has several facts and figures which you will be amazed to see. It also explains different IoT applications and the future of IoT. Check out the complete playlist: https://bit.ly/2RxPMs6 Check out the complete blog list: https://bit.ly/2xnSBVS Subscribe to our channel to get video updates. Hit the subscribe button above. #Edureka #EdurekaIoT #InternetOfThings #WhatIsIoT #IoTExplained #IoTonline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LlhmzVL5bm8/maxresdefault.jpg</t>
  </si>
  <si>
    <t>1WnDHitznGY</t>
  </si>
  <si>
    <t>2018-07-31T07:21:09Z</t>
  </si>
  <si>
    <t>31/7/18 7:21</t>
  </si>
  <si>
    <t>Docker vs VM | | Containerization or Virtualization - The Differences | DevOps Training | Edureka</t>
  </si>
  <si>
    <t>** Edureka DevOps Training : https://www.edureka.co/devops-certification-training ** This Edureka Video on Docker vs VM (Virtual Machine) video compares the Major Differences between Docker and VM. Below are the topics covered in the video: 1. What is Virtual Machine? 2. Benefits of Virtual Machine 3. What are Docker Containers 4. Benefits of Docker Containers 5. Docker vs VM â€“ Main Differences 6. Use Case Check our complete DevOps playlist here (includes all the videos mentioned in the video): http://goo.gl/O2vo13 Facebook: https://www.facebook.com/edurekaIN/ Twitter: https://twitter.com/edurekain LinkedIn: https://www.linkedin.com/company/edureka #DevOpsTutorial #Docker #VM #VirtualMachine How it Works? 1. This is a 5 Week Instructor 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1WnDHitznGY/maxresdefault.jpg</t>
  </si>
  <si>
    <t>vrQOv40SyDE</t>
  </si>
  <si>
    <t>2018-07-30T15:01:02Z</t>
  </si>
  <si>
    <t>30/7/18 15:01</t>
  </si>
  <si>
    <t>Arduino vs Raspberry Pi | Which Board to Choose for IoT Projects | IoT Devices | Edureka</t>
  </si>
  <si>
    <t>** Edureka IoT Training: https://www.edureka.co/iot-certification-training ** Looking for the right kind of development boards for your IoT projects? It obviously boils down to either the Raspberry Pi or the Arduino. Now, while both might look very similar, but theyâ€™re actually very different. Theyâ€™re both designed for separate utilities and are used under different circumstances. So, it is very important to know when to use which to get the best out of your projects while keeping the entire system energy-efficient and minimal. Iâ€™ve explained how the electronic control provided by both these popular boards differ and pointed out their key differences so that you understand which one of these single board systems are better suited to the needs of your projects. Subscribe to our channel to get video updates. Hit the subscribe button above. #IoT #AdruinoVsRaspberryPi #IoTtutorial #RaspberryPi #Arduino #IoTboards #DevelopmentBoards #InternetOfThings #iotonlinetraining #Edureka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vrQOv40SyDE/maxresdefault.jpg</t>
  </si>
  <si>
    <t>sQNONcj0cvc</t>
  </si>
  <si>
    <t>2018-07-30T07:16:43Z</t>
  </si>
  <si>
    <t>30/7/18 7:16</t>
  </si>
  <si>
    <t>AWS CloudFront | Creating Amazon CloudFront Distribution | AWS Training | Edureka</t>
  </si>
  <si>
    <t>** AWS Architect Certification Training: https://www.edureka.co/aws-certification-training ** This Edureka "AWS CloudFrontâ€ video will introduce you to the fundamentals of AWS CloudFront and also explain various Content Delivery concepts. Following is the list of content covered in this session: 1. What Is AWS? 2. Need For AWS CloudFront 3. What Is AWS CloudFront? 4. How Content Gets Delivered? 5. AWS CloudFront Applications 6. Demo- AWS CloudFront Distribution Subscribe to our channel to get video updates. Hit the subscribe button above. Check out our AWS Playlist: https://goo.gl/8qrfKU #AWSTutorial #GettingStartedWithAWS #AWSCertification #AWSTraining #AWSDomains #AWSClouFront #WhatIsAWS? #ContentDeliveryNetwork, AWS Domains, Compute, Storage, Database, Data Transfer #Messaging #Free Tier #Flexibility #AWSScalability #CloudComputing #EdgeLocations #Flexibility #AvailabilityZones #IntroductionToAmazonWebServices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https://i.ytimg.com/vi/sQNONcj0cvc/maxresdefault.jpg</t>
  </si>
  <si>
    <t>_fmX31VFbL8</t>
  </si>
  <si>
    <t>2018-07-27T13:25:29Z</t>
  </si>
  <si>
    <t>27/7/18 13:25</t>
  </si>
  <si>
    <t>Jenkins Pipeline Tutorial | CI/CD Pipeline Jenkins | Jenkins Tutorial | DevOps Training | Edureka</t>
  </si>
  <si>
    <t>** DevOps Training: https://www.edureka.co/devops-certification-training ** This Edureka Video on "Jenkins pipeline Tutorial" will help you understand the basic concepts of a Jenkins pipeline along with a practical demo. Below are the topics covered in the video: 1. The need for Continuous Delivery 2. What is Continuous Delivery? 3. Features before the Jenkins Pipeline 4. What is a Jenkins Pipeline? 5. What is a Jenkinsfile? 6. Pipeline Concepts 7. Hands-On Check our complete DevOps playlist here (includes all the videos mentioned in the video): http://goo.gl/O2vo13 Facebook: https://www.facebook.com/edurekaIN/ Twitter: https://twitter.com/edurekain LinkedIn: https://www.linkedin.com/company/edureka How it Works? 1. This is a 5 Week Instructor led Online Course. 2. Course consists of 30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keeping in mind the latest market trend. This course will provide you with the in-depth knowledge of various DevOps tools including Git, Jenkins, Selenium, Puppet, Ansible, Docker, Kubernetes and Nagios. This training is completely hands-on oriented and designed in a way that will help you in becoming a certified practitioner by providing you with an intensified training for the best practices about Continuous Development, Continuous Integration, Continuous Testing, Configuration Management, Continuous Deployment and finally Continuous Monitoring of the software throughout its development life cycle. DevOps Certification Training is designed by industry experts to make you a Certified DevOps practitioner. The DevOps course offers: 1. In-depth knowledge on Continuous Development, Continuous Integration, and Continuous Testing by performing hands-on on GIT, Jenkins and Selenium 2. Comprehensive knowledge on Configuration Management, and Continuous Deployment using Puppet, Ansible 3. Working on Continuous Deployment stage by performing hands-on on popular tools like Docker and Kubernetes 4. The exposure to the stage of continuous monitoring using Nagios 5. Projects which are diverse in nature and will cover proper involvement of all the tools covered within this course 6. Rigorous involvement of a DevOps expert throughout the DevOps Training to learn industry standards and best practices - - - - - - - - - - - - - - Who should go for this course? DevOps Certification Training is designed by industry experts to make you a Certified DevOps practitioner. DevOps training is a must to do for IT professionals, who are: Â· Software Tester Â· System Admin Â· Solution Architect Â· Security Engineer Â· Application Developers Â· Integration Specialist DevOps practitioners are among the highest paid IT professionals today with salary ranging till $110K (source: indeed job portal), and the market demand for them is growing rapidly. You can check a blog related to DevOps Engineer Career Path. Also, once your DevOps training is over, you can check the top interview questions related edureka blog. DevOps in the Cloud is the market buzz. Having Cloud Computing skills is a highly preferred learning path after the DevOps training. Check out the upgraded AWS course details.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_fmX31VFbL8/maxresdefault.jpg</t>
  </si>
  <si>
    <t>vz_xuxYS2PM</t>
  </si>
  <si>
    <t>2018-07-26T14:07:41Z</t>
  </si>
  <si>
    <t>26/7/18 14:07</t>
  </si>
  <si>
    <t>Naive Bayes Classifier in Python | Naive Bayes Algorithm | Machine Learning Algorithm | Edureka</t>
  </si>
  <si>
    <t>** Machine Learning Training with Python: https://www.edureka.co/data-science-python-certification-course ** This Edureka video will provide you with a detailed and comprehensive knowledge of Naive Bayes Classifier Algorithm in python. At the end of the video, you will learn from a demo example on Naive Bayes. Below are the topics covered in this tutorial: 1. What is Naive Bayes? 2. Bayes Theorem and its use 3. Mathematical Working of Naive Bayes 4. Step by step Programming in Naive Bayes 5. Prediction Using Naive Bayes Check out our playlist for more videos: http://bit.ly/2taym8X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Subscribe to our channel to get video updates. Hit the subscribe button above. #MachineLearningUsingPython #MachineLearningTra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vz_xuxYS2PM/maxresdefault.jpg</t>
  </si>
  <si>
    <t>otWst36CKyM</t>
  </si>
  <si>
    <t>2018-07-26T06:35:47Z</t>
  </si>
  <si>
    <t>26/7/18 6:35</t>
  </si>
  <si>
    <t>Cybersecurity Interview Questions and Answers | CyberSecurity Interview Tips | Edureka</t>
  </si>
  <si>
    <t>** Cybersecurity Training: https://www.edureka.co/cybersecurity-certification-training ** This Edureka video on "Cybersecurity Interview Questions and Answers" consists of 50 questions from multiple cybersecurity domains which will help you in preparation of your interviews. Watch it now!! ðŸ”µ PGP in Cybersecurity with NIT Rourkela: http://bit.ly/2ShE6v7 Subscribe to our channel to get video updates. Hit the subscribe button above.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otWst36CKyM/maxresdefault.jpg</t>
  </si>
  <si>
    <t>ahRcGObyEZo</t>
  </si>
  <si>
    <t>2018-07-25T13:35:26Z</t>
  </si>
  <si>
    <t>25/7/18 13:35</t>
  </si>
  <si>
    <t>Top 10 Applications of Machine Learning | Machine Learning Application Examples | Edureka</t>
  </si>
  <si>
    <t>** Machine Learning Training with Python: https://www.edureka.co/data-science-python-certification-course ** This "Top 10 Applications of Machine Learning" video will give you an idea of how vast the machine learning is and how commonly you are using it in your day to day life. Check out our playlist for more videos: http://bit.ly/2taym8X Subscribe to our channel to get video updates. Hit the subscribe button above. #MachineLearningApplications #MachineLearningUsingPython #MachineLearning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ahRcGObyEZo/maxresdefault.jpg</t>
  </si>
  <si>
    <t>qTYfDVvTGmk</t>
  </si>
  <si>
    <t>2018-07-24T14:28:02Z</t>
  </si>
  <si>
    <t>24/7/18 14:28</t>
  </si>
  <si>
    <t>Kubernetes Architecture | Understanding Kubernetes Components | Kubernetes Tutorial | Edureka</t>
  </si>
  <si>
    <t>** Kubernetes Certification Training: https://www.edureka.co/kubernetes-certification ** This Edureka video on "Kubernetes Architecture" will give you an introduction to popular DevOps tool - Kubernetes, and will deep dive into Kubernetes Architecture and its working. The following topics are covered in this training session: 1. What is Kubernetes 2. Features of Kubernetes 3. Kubernetes Architecture and Its Components 4. Components of Master Node and Worker Node 5. ETCD 6. Network Setup Requirements â€‹DevOps Tutorial Blog Series: https://goo.gl/P0zAfF Subscribe to our channel to get video updates. Hit the subscribe button above. Facebook: https://www.facebook.com/edurekaIN/ Twitter: https://twitter.com/edurekain LinkedIn: https://www.linkedin.com/company/edureka #Kubernetes #DevOps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t>
  </si>
  <si>
    <t>https://i.ytimg.com/vi/qTYfDVvTGmk/maxresdefault.jpg</t>
  </si>
  <si>
    <t>cMj_3woGXhM</t>
  </si>
  <si>
    <t>2018-07-23T13:48:33Z</t>
  </si>
  <si>
    <t>23/7/18 13:48</t>
  </si>
  <si>
    <t>Docker Networking | Container Network Model (CNM) | Docker Tutorial For Beginners | Edureka</t>
  </si>
  <si>
    <t>** DevOps Training: https://www.edureka.co/devops-certification-training ** This Edureka video on Docker Networking will explain to you the fundamentals of Docker Networking with a hands-on. Below are the topics covered in the video: 1. What is Docker? 2. Docker Networking 3. Goals of Docker Networking 4. Container Network Model (CNM) 5. Network Drivers 6. Hands-On Check our complete DevOps playlist here (includes all the videos mentioned in the video): http://goo.gl/O2vo13 Facebook: https://www.facebook.com/edurekaIN/ Twitter: https://twitter.com/edurekain LinkedIn: https://www.linkedin.com/company/edureka How it Works? 1. This is a 5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cMj_3woGXhM/maxresdefault.jpg</t>
  </si>
  <si>
    <t>ZLyFt6BdxD4</t>
  </si>
  <si>
    <t>2018-07-23T05:53:19Z</t>
  </si>
  <si>
    <t>23/7/18 5:53</t>
  </si>
  <si>
    <t>Top 10 Reasons to Learn Cybersecurity | Why Cybersecurity is Important | Edureka</t>
  </si>
  <si>
    <t>** Cybersecurity Online Training: https://www.edureka.co/cybersecurity-certification-training ** This Edureka video talks about the Top 10 Reasons to Learn Cybersecurity and what makes the Cybersecurity a lucrative career choice. Watch it now!! Cybersecurity Training Playlist: https://bit.ly/2NqcTQV ðŸ”µ PGP in Cybersecurity with NIT Rourkela: http://bit.ly/2ShE6v7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ZLyFt6BdxD4/maxresdefault.jpg</t>
  </si>
  <si>
    <t>UpG8bNk4XsY</t>
  </si>
  <si>
    <t>2018-07-20T14:08:35Z</t>
  </si>
  <si>
    <t>20/7/18 14:08</t>
  </si>
  <si>
    <t>Installing Windows 10 IoT Core on Raspberry Pi 3 | Raspberry Pi Windows OS | IoT Training | Edureka</t>
  </si>
  <si>
    <t>** Edureka IoT Training : https://www.edureka.co/iot-certification-training ** This Edureka video will show you how to install Windows 10 IoT Core on Raspberry Pi 3. If you have a Raspberry Pi, then this â€œWindows 10 on Raspberry Pi 3â€ tutorial video can get you started with the â€œWindows 10 IoT! Iâ€™ve shown its installation on the Pi and talked about the family of operating systems that Microsoft is replacing with, the old â€œWindows Embeddedâ€. Subscribe to our channel to get video updates. Hit the subscribe button above. #IoT #IoTtutorial #RaspberryPi #InternetOfThings #Windows10IoTCore #WindowsIoT #iotonlinetraining #Windows10IoTDemo #Edureka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UpG8bNk4XsY/maxresdefault.jpg</t>
  </si>
  <si>
    <t>5jpgMXt1Z9Y</t>
  </si>
  <si>
    <t>2018-07-20T05:51:25Z</t>
  </si>
  <si>
    <t>20/7/18 5:51</t>
  </si>
  <si>
    <t>What is Cryptography? | Introduction to Cryptography | Cryptography for Beginners | Edureka</t>
  </si>
  <si>
    <t>** Cybersecurity Online Training: https://www.edureka.co/cybersecurity-certification-training ** Cryptography is essential to protect the information shared across the internet. This video on What is cryptography explaines you the fundamental concepts along with various encryption techniques. Below are the topics covered in this tutorial: 1. What is Cryptography? 2. Classification of Cryptography 3. How various Cryptographic Algorithm Works? 4. Demo: RSA Cryptography ðŸ”µ PGP in Cybersecurity with NIT Rourkela: http://bit.ly/2ShE6v7 Cybersecurity Training Playlist: https://bit.ly/2NqcTQV Subscribe to our channel to get video updates. Hit the subscribe button above.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5jpgMXt1Z9Y/maxresdefault.jpg</t>
  </si>
  <si>
    <t>m0a2CzgLNsc</t>
  </si>
  <si>
    <t>2018-07-19T14:46:27Z</t>
  </si>
  <si>
    <t>19/7/18 14:46</t>
  </si>
  <si>
    <t>CI CD Pipeline Using Jenkins | Continuous Integration and Deployment | DevOps Tutorial | Edureka</t>
  </si>
  <si>
    <t>** DevOps Training : https://www.edureka.co/devops-certification-training ** This CI CD Pipeline video explains the concepts of Continuous Integration, Continuous Delivery &amp; Deployment, its benefits and its Tools. Below are the topics covered in the video: 1. What is DevOps 2. What are CI and CD? 3. Pipelines: What are they? 4. Continuous Delivery and Continuous Deployment 5. Role of Jenkins 6. Role of Docker 7. Hands-On â€“ Creating CI CD Pipeline Using Jenkins and Docker Check our complete DevOps playlist here (includes all the videos mentioned in the video): http://goo.gl/O2vo13 Facebook: https://www.facebook.com/edurekaIN/ Twitter: https://twitter.com/edurekain LinkedIn: https://www.linkedin.com/company/edureka #DevOpsTutorial #Jenkins #Docker #GitReabse #CICD How it Works? 1. This is a 5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m0a2CzgLNsc/maxresdefault.jpg</t>
  </si>
  <si>
    <t>Dk-ZqQ-bfy4</t>
  </si>
  <si>
    <t>2018-07-18T14:48:00Z</t>
  </si>
  <si>
    <t>18/7/18 14:48</t>
  </si>
  <si>
    <t>8 Most Common Cybersecurity Threats | Types of Cyber Attacks | Cybersecurity for Beginners | Edureka</t>
  </si>
  <si>
    <t>** Cybersecurity Online Training: https://www.edureka.co/cybersecurity-certification-training ** This Edureka video on "Cybersecurity Threats" will help you understand the types of cyber attacks that commonly plague businesses and how to tackle them and prevent them. Below are the topics covered in this tutorial: 1. 8 Most Common Cyber Threats 2. What the particular threat is 3. How the threat works 4. How to protect yourself ðŸ”µ PGP in Cybersecurity with NIT Rourkela: http://bit.ly/2ShE6v7 Cybersecurity Training Playlist: https://bit.ly/2NqcTQV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Dk-ZqQ-bfy4/maxresdefault.jpg</t>
  </si>
  <si>
    <t>Sj4TD0LSC_k</t>
  </si>
  <si>
    <t>2018-07-18T05:36:59Z</t>
  </si>
  <si>
    <t>18/7/18 5:36</t>
  </si>
  <si>
    <t>Cybersecurity Career Paths | Skills Required in Cybersecurity Career | Learn Cybersecurity | Edureka</t>
  </si>
  <si>
    <t>** CyberSecurity Certification Training: https://www.edureka.co/cybersecurity-certification-training ** Cybersecurity careers are complex and many roles can be found in banks, retailers and government organizations. This video will guide you through multiple career paths in cybersecurity. Below are the topics covered in this tutorial: 1. Where to Start? 2. Career Paths in Cybersecurity 3. Cybersecurity Job Salaries 4. Skills for Cybersecurity Careers 5. Tools &amp; Technologies 6. Cybersecurity Careers &amp; Estimated Annual 7. Related Occupations you should know about ðŸ”µ PGP in Cybersecurity with NIT Rourkela: http://bit.ly/2ShE6v7 Cybersecurity Training Playlist: https://bit.ly/2NqcTQV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Sj4TD0LSC_k/maxresdefault.jpg</t>
  </si>
  <si>
    <t>Rj1HkFIEZ-U</t>
  </si>
  <si>
    <t>2018-07-17T14:18:06Z</t>
  </si>
  <si>
    <t>17/7/18 14:18</t>
  </si>
  <si>
    <t>IoT Technology Tutorial | IoT Technology Stack | IoT Project Hands-On | Edureka</t>
  </si>
  <si>
    <t>** Edureka IoT Training : https://www.edureka.co/iot-certification-training ** This Edureka tutorial video on "Iot Technology" will help you grasp the outline of Internet of Things, and let you relate to how it is revolutionizing the world today. This IoT tutorial helps you learn the following topics: 1. Vision of IoT 2. â€œThingsâ€ in IoT 3. IoT Technology Stack 4. IoT Ecosystem 5. IoT Demo â€“ Media Center using Raspberry Pi 6. Prospects &amp; Scopes Subscribe to our channel to get video updates. Hit the subscribe button above. #IoT #iotforbeginners #IoTtutorial #iotTechnology #InternetOfThings #RaspberryPi3 #Whatisiot #iotonlinetraining #IoTProject #Edureka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Rj1HkFIEZ-U/maxresdefault.jpg</t>
  </si>
  <si>
    <t>K_aLjzVySvk</t>
  </si>
  <si>
    <t>2018-07-17T05:29:03Z</t>
  </si>
  <si>
    <t>17/7/18 5:29</t>
  </si>
  <si>
    <t>PySpark Installation | Configure Jupyter Notebook with PySpark | PySpark Tutorial | Edureka</t>
  </si>
  <si>
    <t>** PySpark Certification Training: https://www.edureka.co/pyspark-certification-training ** This Edureka video on PySpark Installation will provide you with step by step installation of PySpark on a Linux Environment. This video is on CentOs but the steps are the same for Ubuntu as well. It will also provide you with the hardware as well as the software requirements for the installation. This video covers the following topics: 1.Hardware Requirements 2. Software Requirements 3. Installation Process 4. PySpark Demo ------------------------------------------- About the Course Edurekaâ€™s PySpark Certification Training is designed to provide you with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K_aLjzVySvk/maxresdefault.jpg</t>
  </si>
  <si>
    <t>o_sUNqZtfVQ</t>
  </si>
  <si>
    <t>2018-07-16T14:28:12Z</t>
  </si>
  <si>
    <t>16/7/18 14:28</t>
  </si>
  <si>
    <t>Who Is A DevOps Engineer? | DevOps Skills You Must Master | DevOps Engineer Master Program | Edureka</t>
  </si>
  <si>
    <t>** DevOps Engineer Masters Program: https://www.edureka.co/masters-program/devops-engineer-training ** This Edureka video on "DevOps Engineer" will explain what does it take to become a successful DevOps Engineer, and what industries are looking for in a DevOps Professional. We have included various DevOps job roles that you can apply for. Below are the topics included in the video: 1. Who is a DevOps Engineer? 2. DevOps Engineer Skills 3. DevOps Engineer Job Description 4. DevOps Masters Course At Edureka Check our complete DevOps playlist here (includes all the videos mentioned in the video): http://goo.gl/O2vo13 Facebook: https://www.facebook.com/edurekaIN/ Twitter: https://twitter.com/edurekain LinkedIn: https://www.linkedin.com/company/edureka - - - - - - - - - - - - -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t>
  </si>
  <si>
    <t>https://i.ytimg.com/vi/o_sUNqZtfVQ/maxresdefault.jpg</t>
  </si>
  <si>
    <t>e5ol7oyKV0A</t>
  </si>
  <si>
    <t>2018-07-16T07:33:22Z</t>
  </si>
  <si>
    <t>16/7/18 7:33</t>
  </si>
  <si>
    <t>PySpark RDD Tutorial | PySpark Tutorial for Beginners | PySpark Online Training | Edureka</t>
  </si>
  <si>
    <t>** PySpark Certification Training: https://www.edureka.co/pyspark-certification-training ** This Edureka video on "PySpark RDD"" will provide you with a detailed and comprehensive knowledge of RDD, which are considered the backbone of Apache Spark. You will learn about the various Transformations and actions that can be performed on RDDs. This video covers the following topics: 1. Need for RDDs 2. What are RDDs 3. PySpark RDD features 4. PySpark RDD Operations 5. Finding Page Rank - PySpark Demo -------------------------------------------- About the Course Edurekaâ€™s PySpark Certification Training is designed to provide you with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e5ol7oyKV0A/maxresdefault.jpg</t>
  </si>
  <si>
    <t>Pv5hohD25ls</t>
  </si>
  <si>
    <t>2018-07-13T13:21:02Z</t>
  </si>
  <si>
    <t>13/7/18 13:21</t>
  </si>
  <si>
    <t>What is Continuous Deployment | Continuous Deployment vs Delivery | DevOps Tutorial | Edureka</t>
  </si>
  <si>
    <t>** DevOps Training: https://www.edureka.co/devops-certification-training ** This Edureka video on "What is Continuous Deployment" will explain you all concepts of Continuous Deployment you need to know with the help of case studies, use-cases and a hands-on. Below are the topics covered in the video: 1. What is DevOps? 2. DevOps Stages 3. Continuous Deployment vs Delivery vs Integration 4. Use - Case of Continuous Deployment 5. Benefits of Continuous Deployment 6. Best Practices of Continuous Deployment 7. Hands-On Check our complete DevOps playlist here (includes all the videos mentioned in the video): http://goo.gl/O2vo13 Facebook: https://www.facebook.com/edurekaIN/ Twitter: https://twitter.com/edurekain LinkedIn: https://www.linkedin.com/company/edureka How it Works? 1. This is a 5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Pv5hohD25ls/maxresdefault.jpg</t>
  </si>
  <si>
    <t>n7B4icXvs74</t>
  </si>
  <si>
    <t>2018-07-13T06:01:21Z</t>
  </si>
  <si>
    <t>13/7/18 6:01</t>
  </si>
  <si>
    <t>Cloud Computing Service Models | IaaS PaaS SaaS Explained | Cloud Masters Program | Edureka</t>
  </si>
  <si>
    <t>** Cloud Masters Program: https://www.edureka.co/masters-program/cloud-architect-training ** This Edureka "Cloud Computing Service Modelsâ€ video will help you get started with Cloud and different service models like IaaS , PaaS, SaaS in Cloud Computing. Following are the offerings of this Training session: 1. What Is Cloud? 2. What Is Cloud Computing? 3. What are Cloud Services? 4. Cloud Computing Service Models: IaaS, PaaS, SaaS 5. Deployment Models 6. Demo - Cloud Service Model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Check out our Playlists: Edureka AWS Playlist: https://goo.gl/8qrfKU Edureka Google Cloud Playlist: https://goo.gl/jRc9C4 Subscribe to our channel to get video updates. Hit the subscribe button above. #IntroductiontoCloud #whatiscloudcomputing #cloudcertifications #gettingstartedwithcloud #PaaS #EC2 #ElasticBeanstalk #CloudComputingServiceModels #CloudDeploymentModels #GoogleApps #WhatIsClous #Cloudtraining #Edureka ----------------------------------------------------------------------------------------------- How it Works? 1. This program follows a set structure with 5 core courses and 5 electives spread across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program follows a set structure with 5 core courses and 5 electives spread across 13 weeks. It makes you an expert in key technologies related to Cloud ecosystem. At the end of each core course, you will be working on a real-time project to gain hands on expertise. ----------------------------------------------------------------------- Why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 What are the objectives of this Program? Our commitment to equip you with a 360-degree understanding of the Cloud Solutions means we cover a broad array of topics to ensure you build the best foundation for success, which includes: SAAS, PAAS, IAAS, AWS architect, Docker, Jenkins, Ansible and many more. ----------------------------------------------------------------- Who Should Go for This Program? There are no prerequisites for enrollment to the Masters Program. Whether you are an experienced professional working in the IT industry, or an aspirant planning to enter the data-driven world of analytics, Masters Program is designed and developed to accommodate multitude professional backgrounds and allow its learners to have a successful journey in the IT industry. ------------------------------------------------------------------- Cognizant, Dell, KPMG, Hitachi, Wipro, Avanade, Annik Inc., Brillio and over 45,000 MNCs across 185 countries use Power BI For more information, please write back to us at sales@edureka.co Call us at US: +18336900808 (Toll Free) or India: +918861301699 Facebook: https://www.facebook.com/edurekaIN/ Twitter: https://twitter.com/edurekain LinkedIn: https://www.linkedin.com/company/edureka</t>
  </si>
  <si>
    <t>https://i.ytimg.com/vi/n7B4icXvs74/maxresdefault.jpg</t>
  </si>
  <si>
    <t>j1230lFeQHM</t>
  </si>
  <si>
    <t>2018-07-12T18:55:17Z</t>
  </si>
  <si>
    <t>IoT Explained with IoT Career &amp; Market Trends | Iot Tutorial for Beginners | IoT Training | Edureka</t>
  </si>
  <si>
    <t>** Edureka Skill Report 2018: http://bit.ly/2KOjA2o ** Iot Training: https://www.edureka.co/iot-certification-training** This tutorial by Edureka on "IoT Explained with IoT Career &amp; Market Trend" simplifies the important IoT concepts in a comprehensive manner. The list of topics covered in this IoT video are: 1. Birth of IoT 2. What is IoT? 3. IoT Workflow 4. IoT Architecture 5. IoT Taxonomy 6. IoT Demo 7. IoT Applications 8. IoT Trend 9. IoT Job Roles 10. IoT Training @ Edureka Subscribe to our Edureka channel to get video updates. Hit the subscribe button above. #IoT_Explained #What_is_IoT #IoT #IoT_Tutorial #IoT_Online_Training #Internet_of_Things_Applications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6kZ-OPLNcgE</t>
  </si>
  <si>
    <t>2018-07-11T14:05:54Z</t>
  </si>
  <si>
    <t>KNN Algorithm using Python | How KNN Algorithm works | Python Data Science Training | Edureka</t>
  </si>
  <si>
    <t>** Python for Data Science: https://www.edureka.co/data-science-python-certification-course ** This Edureka video on KNN Algorithm will help you to build your base by covering the theoretical, mathematical and implementation part of the KNN algorithm in Python. Topics covered under this video includes: 1. What is KNN Algorithm? 2. Industrial Use case of KNN Algorithm 3. How things are predicted using KNN Algorithm 4. How to choose the value of K? 5. KNN Algorithm Using Python 6. Implementation of KNN Algorithm from scratch Check out our playlist for more videos: http://bit.ly/2taym8X Subscribe to our channel to get video updates. Hit the subscribe button above. #KNNAlgorithm #MachineLearningUsingPython #MachineLearning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6kZ-OPLNcgE/maxresdefault.jpg</t>
  </si>
  <si>
    <t>ZHczKiPiY9s</t>
  </si>
  <si>
    <t>2018-07-11T06:46:53Z</t>
  </si>
  <si>
    <t>AWS Cloud Computing Tutorial | Migrating on Premise VM to AWS Cloud | AWS Training | Edureka</t>
  </si>
  <si>
    <t>** AWS Certification Training: https://www.edureka.co/aws-certification-training ** ** Migration Training to AWS: https://www.edureka.co/migrating-to-aws ** This Edureka "AWS Cloud Computing Tutorialâ€ video will introduce you to the fundamentals of AWS and Cloud Computing and also explain various migration concepts. Following is the list of content covered in this session: 1. What is Cloud? 2. Cloud Computing Basics 3. What Is AWS? 4. Migration 5. Migration Strategies 6. Demo Check out our AWS Playlist: https://goo.gl/8qrfKU AWS CLI Installation : https://goo.gl/gjniYx AWS Migration Codes: https://goo.gl/veyZvW Facebook: https://www.facebook.com/edurekaIN/ Twitter: https://twitter.com/edurekain LinkedIn: https://www.linkedin.com/company/edureka #awscloudcomputing #awstutorial #awstraining #awsmigration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ZHczKiPiY9s/maxresdefault.jpg</t>
  </si>
  <si>
    <t>oDTJxEl95Go</t>
  </si>
  <si>
    <t>2018-07-09T14:59:41Z</t>
  </si>
  <si>
    <t>PySpark MLlib Tutorial | Machine Learning on Apache Spark | PySpark Training | Edureka</t>
  </si>
  <si>
    <t>** PySpark Certification Training: https://www.edureka.co/pyspark-certification-training ** This Edureka video will provide you with a detailed and comprehensive knowledge of PySpark MLlib. Learn about the different types of Machine Learning techniques and the use of MLlib to solve real-life problems in the Industry using Apache Spark. This video covers the following topics: 1. What is Machine Learning 2. Machine Learning in the Industry 3. Types of Machine Learning 4. Pyspark MLlib in Spark Environment 5. Demo 1: Finding Hackers with PySpark MLlib 6. Demo 2: Customer Churn Prediction using MLlib -------------------------------------------- About the Course Edurekaâ€™s PySpark Certification Training is designed to provide you with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oDTJxEl95Go/maxresdefault.jpg</t>
  </si>
  <si>
    <t>nw68ok9HCR4</t>
  </si>
  <si>
    <t>2018-07-06T14:25:16Z</t>
  </si>
  <si>
    <t>PySpark Programming | PySpark Concepts with Hands-On | PySpark Training | Edureka</t>
  </si>
  <si>
    <t>** PySpark Certification Training: https://www.edureka.co/pyspark-certification-training ** This Edureka video on PySpark Programming will give you a complete insight of the various fundamental concepts of PySpark. Fundamental concepts include the following: 1. PySpark 2. RDDs 3. DataFrames 4. PySpark SQL 5. PySpark Streaming 6. Machine Learning (MLlib) Subscribe to our channel to get video updates. Hit the subscribe button above. #PySpark #PythonWithSpark #PySparkProgramming #PySparkCertification #PySparkCertificationTraining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Py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nw68ok9HCR4/maxresdefault.jpg</t>
  </si>
  <si>
    <t>93raARQl8PE</t>
  </si>
  <si>
    <t>2018-07-05T14:13:29Z</t>
  </si>
  <si>
    <t>Continuous Delivery vs Continuous Deployment | DevOps Methodology | Devops Training | Edureka</t>
  </si>
  <si>
    <t>** DevOps Training: https://www.edureka.co/devops-certification-training ** This Edureka video on Continuous Delivery vs Continuous Deployment will explain to you the major differences between these two terms in the world of DevOps. Below are the topics covered in this tutorial: 1. What is DevOps 2. DevOps Methodology 3. What is Continuous Delivery 4. What is Continuous Deployment 5. Continuous Delivery vs Continuous Deployment Check our complete DevOps playlist here (includes all the videos mentioned in the video): http://goo.gl/O2vo13 Facebook: https://www.facebook.com/edurekaIN/ Twitter: https://twitter.com/edurekain LinkedIn: https://www.linkedin.com/company/edureka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93raARQl8PE/maxresdefault.jpg</t>
  </si>
  <si>
    <t>KgtevibJlTE</t>
  </si>
  <si>
    <t>2018-07-05T05:41:02Z</t>
  </si>
  <si>
    <t>Cybersecurity Tools | Popular Tools for Cybersecurity Threats | Cybersecurity Training | Edureka</t>
  </si>
  <si>
    <t>** Cybersecurity Training: https://www.edureka.co/cybersecurity-certification-training ** This Edureka video on "Cybersecurity Tools" gives an introduction to the various tools used in the industry for the purpose of cybersecurity. You get to know different kinds of security tools in today's IT world and how they protect us against cyber threats/attacks. The following tools are discussed in this video: - BluVector - Bricata - Cloud Defender - Contrast Security - Digital Guardian - Intellicta - Mantix4 - SecBI ðŸ”µ PGP in Cybersecurity with NIT Rourkela: http://bit.ly/2ShE6v7 Cybersecurity Training Playlist: https://bit.ly/2NqcTQV Subscribe to our channel to get video updates. Hit the subscribe button above. #cybersecurity #cybersecuritytools #cybersecuritytraining #cybersecuritycertification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KgtevibJlTE/maxresdefault.jpg</t>
  </si>
  <si>
    <t>yse_OrdueKk</t>
  </si>
  <si>
    <t>2018-07-04T13:32:55Z</t>
  </si>
  <si>
    <t>What is Continuous Integration? | Continuous Integration with Jenkins | DevOps Tutorial | Edureka</t>
  </si>
  <si>
    <t>** DevOps Training: https://www.edureka.co/devops-certification-training ** This Edureka video on Continuous Integration explains the concept of Continuous Integration, its benefits and its Tools (Jenkins ) . Below are the topics covered in the video: 1. Traditional Integration and its Problems 2. What is Continuous Integration 3. Benefits of Continuous Integration 4. Requirements for CI System 5. Jenkins â€“ The Ultimate CI Tool 6. Jenkins Plugins 7. Hands-On Check our complete DevOps playlist here (includes all the videos mentioned in the video): http://goo.gl/O2vo13 Facebook: https://www.facebook.com/edurekaIN/ Twitter: https://twitter.com/edurekain LinkedIn: https://www.linkedin.com/company/edureka #Git #GitTraining #DevOpsTutorial #Git #Jenkins #Docker #Puppet #Nagios #GitReabse How it Works? 1. This is a 4 Week Instructor 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yse_OrdueKk/maxresdefault.jpg</t>
  </si>
  <si>
    <t>2lU9zdrs9bM</t>
  </si>
  <si>
    <t>2018-07-04T05:35:26Z</t>
  </si>
  <si>
    <t>Dockerfile Tutorial with Example | Creating your First Dockerfile | Docker Training | Edureka</t>
  </si>
  <si>
    <t>** DevOps Docker Training : https://www.edureka.co/devops-certification-training ** This Edureka video on Dockerfile Tutorial will help you understand how a Dockerfile can be written from scratch and how it can be used to create custom Docker Images and eventually spin Docker containers out of those images. The following topics are covered in this video: 1. What is Docker? 2. What is a Dockerfile? 3. Dockerfile syntax 4. DockerFile Example: Dockerizing Apache &amp; Nginx To learn how Docker can be used to integrate multiple DevOps tools, watch the video titled 'DevOps Tools', by clicking this link: https://goo.gl/up9iwd Check our complete DevOps playlist here: http://goo.gl/O2vo13 Facebook: https://www.facebook.com/edurekaIN/ Twitter: https://twitter.com/edurekain LinkedIn: https://www.linkedin.com/company/edureka #Docker #Dockerfile #DockerContainer #DevOpsTools #DevOpsTraining #DevOpsTutorial #DevOpsDocker #Docker #DockerTutorial #DockerTraining How it Works?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2lU9zdrs9bM/maxresdefault.jpg</t>
  </si>
  <si>
    <t>uk8-jJgu8-I</t>
  </si>
  <si>
    <t>2018-07-03T13:05:35Z</t>
  </si>
  <si>
    <t>Cybersecurity Frameworks | NIST Cybersecurity Framework | Cybersecurity Certification | Edureka</t>
  </si>
  <si>
    <t>** CyberSecurity Certification Training : https://www.edureka.co/cybersecurity-certification-training ** This Edureka video on "Cybersecurity Frameworks" will help you understand why and how the organizations are using cybersecurity framework to Identify, Protect and Recover from cyber attacks. Cybersecurity Training Playlist: https://bit.ly/2NqcTQV ðŸ”µ PGP in Cybersecurity with NIT Rourkela: http://bit.ly/2ShE6v7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8M55S</t>
  </si>
  <si>
    <t>https://i.ytimg.com/vi/uk8-jJgu8-I/maxresdefault.jpg</t>
  </si>
  <si>
    <t>PRzSWWsyHZg</t>
  </si>
  <si>
    <t>2018-07-02T14:45:19Z</t>
  </si>
  <si>
    <t>Pyspark Tutorial | Introduction to Apache Spark with Python | PySpark Training | Edureka</t>
  </si>
  <si>
    <t>** PySpark Certification Training: https://www.edureka.co/pyspark-certification-training ** This Edureka video on PySpark Tutorial will provide you with a detailed and comprehensive knowledge of Pyspark, how it works, the reason why python works best with Apache Spark. You will also learn about RDDs, dataframes and mllib. Subscribe to our channel to get video updates. Hit the subscribe button above. Edureka PySpark Playlist: https://goo.gl/pCym9F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Projects which are diverse in nature covering banking, telecommunication, social media, and govenment domains Rigorous involvement of a SME throughout the Spark Training to learn industry standards and best practices --------------------------------------------------- Who should go for this course? Market for Big Data Analytics is growing tremendously across the world and such strong growth pattern followed by market demand is a great opportunity for all IT Professionals. Here are a few Professional IT groups, who are continuously enjoying the benefits and perks of moving into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PRzSWWsyHZg/maxresdefault.jpg</t>
  </si>
  <si>
    <t>6LJLIfRfrts</t>
  </si>
  <si>
    <t>2018-07-02T06:39:11Z</t>
  </si>
  <si>
    <t>Project Management Fundamentals | Project Management Simplified | PMPÂ® Training Videos | Edureka</t>
  </si>
  <si>
    <t>** PMPÂ® Training: https://www.edureka.co/pmp-certification-exam-training ** This Edureka video on Project Management Fundamentals will give you the list of terms used mostly by the Project Managers along with other fundamental concepts in Project Management. Below are the topics covered in this tutorial: 1. Project 2. Project vs Program vs Portfolio 3. Project Management 4. PM Terminologies 5. PM Phases &amp; Knowledge Areas Subscribe to our channel to get video updates. Hit the subscribe button above. #PMP #ProjectManagementFundamentals #PMTerms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6LJLIfRfrts/maxresdefault.jpg</t>
  </si>
  <si>
    <t>k7zu3NXEiGY</t>
  </si>
  <si>
    <t>2018-06-29T13:41:31Z</t>
  </si>
  <si>
    <t>29/6/18 13:41</t>
  </si>
  <si>
    <t>Big Data Analytics | Big Data Explained | Big Data Tools &amp; Trends | Big Data Training | Edureka</t>
  </si>
  <si>
    <t>ðŸ”¥ Edureka Hadoop Training: https://www.edureka.co/big-data-hadoop-training-certification This Edureka Big Data Analytics video will help you in understanding what is Big Data Analytics &amp; how it is revolutionizing various domains. Below are the topics covered in this Big Data Analytics video: 1) Why Big Data Analytics? 2) What is Big DataAnalytics? 3) Different Stages in Big Data Analytics 4) Different Types of Big Data Analytics 5) Tools used in Big Data Analytics 6) Big Data Analytics in Different Domains 7) Trends in Big Data Analytics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k7zu3NXEiGY/maxresdefault.jpg</t>
  </si>
  <si>
    <t>dq73Ghk3MQg</t>
  </si>
  <si>
    <t>2018-06-29T06:12:37Z</t>
  </si>
  <si>
    <t>29/6/18 6:12</t>
  </si>
  <si>
    <t>PySpark Dataframes Tutorial | Introduction to PySpark Dataframes API | PySpark Training | Edureka</t>
  </si>
  <si>
    <t>** PySpark Certification Training: https://www.edureka.co/pyspark-certification-training ** This Edureka video will provide you with a comprehensive and detailed knowledge of Dataframes, and how to use Dataframes in PySpark. Below are the topics covered in the video: 1. Need for Dataframes 2. What are Dataframes 3. Dataframes Features 4. Sources of Dataframes 5. Hands On - Pyspark Dataframes Subscribe to our channel to get video updates. Hit the subscribe button above. Edureka PySpark Playlist: https://goo.gl/pCym9F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strong growth pattern followed by market demand is a great opportunity for all IT Professionals. Here are a few Professional IT groups, who are continuously enjoying the benefits and perks of moving into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dq73Ghk3MQg/maxresdefault.jpg</t>
  </si>
  <si>
    <t>hy-8Tc1h-1s</t>
  </si>
  <si>
    <t>2018-06-28T12:50:25Z</t>
  </si>
  <si>
    <t>28/6/18 12:50</t>
  </si>
  <si>
    <t>FIFA with Python | Finding FIFA Best XI Using Python | Python Training | Edureka</t>
  </si>
  <si>
    <t>** Python Training: https://www.edureka.co/data-science-python-certification-course ** Put your Best XI for FIFA World Cup 2018 in the comment Section. This Edureka video analyzes FIFA Dataset using python to find out World's Best XI for FIFA World Cup 2018. ( FIFA Python Blog: http://bit.ly/2lGyxoe ). This video helps you to find the below players for 4-3-3 lineup: 1. World's Best Goalkeeper 2. World's Best Defenders 3. World's Best Mid-fielders 4. World's Best Attackers FIFA Dataset: https://www.kaggle.com/artimous/complete-fifa-2017-player-dataset-global/data#FullData.csv Subscribe to our channel to get video updates. Hit the subscribe button above. Check out our Python Training Playlist: https://goo.gl/Na1p9G #FIFAPython #FIFAAnalysis #PythonOnl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hy-8Tc1h-1s/maxresdefault.jpg</t>
  </si>
  <si>
    <t>41tsyReTloA</t>
  </si>
  <si>
    <t>2018-06-28T06:03:15Z</t>
  </si>
  <si>
    <t>28/6/18 6:03</t>
  </si>
  <si>
    <t>Git Tutorial | Git Basics - Branching, Merging, Rebasing | Learn Git | DevOps Tutorial | Edureka</t>
  </si>
  <si>
    <t>** DevOps Training: https://www.edureka.co/devops-certification-training ** This Edureka Git Tutorial video explains what is version control system and why Git is the best tool for version control. You will get to learn what is Git through various operations that Git supports. Below are the topics covered in the video: 1. Version Control System 2. Types of Version Control System 3. Version Control System Tools 4. What is Git? 5. Git Features 6. Git Workflow 7. Parallel Development 8. Hands-On Check our complete DevOps playlist here (includes all the videos mentioned in the video): http://goo.gl/O2vo13 Facebook: https://www.facebook.com/edurekaIN/ Twitter: https://twitter.com/edurekain LinkedIn: https://www.linkedin.com/company/edureka #Git #GitTraining #DevOpsTutorial #Git #Jenkins #Docker #Puppet #Nagios #GitReabs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PT55M9S</t>
  </si>
  <si>
    <t>https://i.ytimg.com/vi/41tsyReTloA/maxresdefault.jpg</t>
  </si>
  <si>
    <t>FRxRT0DjE7A</t>
  </si>
  <si>
    <t>2018-06-27T13:57:05Z</t>
  </si>
  <si>
    <t>27/6/18 13:57</t>
  </si>
  <si>
    <t>Internet of Things (IoT) Architecture | IoT Tutorial for Beginners | IoT Training | Edureka</t>
  </si>
  <si>
    <t>** Edureka IoT Training : https://www.edureka.co/iot-certification-training ** This "IoT Architecture" video will explain different layers of IoT architecture &amp; the complete architecture of an IoT solution. This IoT Architecture video covers the following topics: 1. Introduction to IoT 2. Basic IoT Architecture 3. 5 Layer IoT Architecture 4. Cloud Computing in IoT 5. Fog Computing in IoT 6. IoT Taxonomy 7. Perception Layer 8. Pre-processing Layer 9. Communication Layer 10. Middleware Layer 11. Application Layer Subscribe to our Edureka channel to get video updates. Hit the subscribe button above: https://goo.gl/6ohpTV #edureka #iotedureka #iotprojects #internetofthingsapplications #iottutorial #iotexplained #whatisiot #iot #iottutorial #internetofthings #iotonlinetraining #iotforbeginners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FRxRT0DjE7A/maxresdefault.jpg</t>
  </si>
  <si>
    <t>tjVsGOGExh4</t>
  </si>
  <si>
    <t>2018-06-27T05:33:55Z</t>
  </si>
  <si>
    <t>27/6/18 5:33</t>
  </si>
  <si>
    <t>Git Merge and Rebase | Git Merge vs Rebase | Which One to Choose? | Devops Training | Edureka</t>
  </si>
  <si>
    <t>** DevOps Training: https://www.edureka.co/devops-certification-training ** This Git Merge and Rebase video explain the difference between them and where they are used. Below are the topics covered in the video: 1. Overview of Merge 2. Overview of Rebase 3. Interactive Rebasing 4. Rebasing- When NOT to do it 5. Git Workflow 6. Local Clean-up 7. Upstream Changes 8. Pull Request Check our complete DevOps playlist here (includes all the videos mentioned in the video): http://goo.gl/O2vo13 Facebook: https://www.facebook.com/edurekaIN/ Twitter: https://twitter.com/edurekain LinkedIn: https://www.linkedin.com/company/edureka #Git #GitTraining #DevOpsTutorial #Git #Jenkins #Docker #Puppet #Nagios #GitReabs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tjVsGOGExh4/maxresdefault.jpg</t>
  </si>
  <si>
    <t>E5RjzSK0fvY</t>
  </si>
  <si>
    <t>2018-06-26T14:28:24Z</t>
  </si>
  <si>
    <t>26/6/18 14:28</t>
  </si>
  <si>
    <t>Linear Regression Algorithm | Linear Regression in Python | Machine Learning Algorithm | Edureka</t>
  </si>
  <si>
    <t>** Machine Learning Training with Python: https://www.edureka.co/data-science-python-certification-course ** This Linear Regression Algorithm video is designed in a way that you learn about the algorithm in depth. This video is designed in a way that in the first part you will learn about the algorithm from scratch with its mathematical implementation, then you will drill down to the coding part and implement linear regression using python. Below are the topics covered in this tutorial: 1. What is Regression? 2. Regression Use-case 3. Types of Regression â€“ Linear vs Logistic Regression 4. What is Linear Regression? 5. Finding best-fit regression line using Least Square Method 6. Checking goodness of fit using R squared Method 7. Implementation of Linear Regression Algorithm using Python (from scratch) 8. Implementation of Linear Regression Algorithm using Python (scikit lib) Check out our playlist for more videos: http://bit.ly/2taym8X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Subscribe to our channel to get video updates. Hit the subscribe button above. #LinearRegressionAlgorithm #LinearRegressionAlgorithmUsingPython #LeastSquareMethod #RsquareMethod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E5RjzSK0fvY/maxresdefault.jpg</t>
  </si>
  <si>
    <t>7m3f-P-WWbg</t>
  </si>
  <si>
    <t>2018-06-25T14:44:00Z</t>
  </si>
  <si>
    <t>25/6/18 14:44</t>
  </si>
  <si>
    <t>VMware Tutorial For Beginners | VMware Workstation | VMware Virtualization | Edureka</t>
  </si>
  <si>
    <t>** Edureka Certification Training: https://www.edureka.co ** This Edureka "VMware Tutorial for Beginnersâ€ video will give you a thorough and insightful overview of Virtualization and help you understand other related terms that revolve around VMware and Virtualization. Following are the offering of this video: 1. What is VMware? 2. What is Virtualization? 3. Types Of Virtualization 4. What Is Hypervisor? 5. Hypervisor Types 6. Demo- Creating a VM using VMware Workstation Player Download VMware Workstation Player: https://www.vmware.com/in/products/workstation-player/workstation-player-evaluation.html ISO File Lubuntu: http://lubuntu.net/ Subscribe to our channel to get video updates. Hit the subscribe button above. #VMwareCertification #Virtualization #VMwareCertification #VMwareTraining #TypesOfVirtualization #Hypervisors #baremetalhypervisor #VMwareTutorialForBeginners #Edureka --------------------------------------------------------------------------------------------------------- For more information, please write back to us at sales@edureka.co or call us at IND: 9606058406 / US: 18338555775 (toll free). Facebook: https://www.facebook.com/edurekaIN/ Twitter: https://twitter.com/edurekain LinkedIn: https://www.linkedin.com/company/edureka</t>
  </si>
  <si>
    <t>https://i.ytimg.com/vi/7m3f-P-WWbg/maxresdefault.jpg</t>
  </si>
  <si>
    <t>eO8l70pdVhY</t>
  </si>
  <si>
    <t>2018-06-25T06:04:29Z</t>
  </si>
  <si>
    <t>25/6/18 6:04</t>
  </si>
  <si>
    <t>CyberSecurity Certifications | CyberSecurity Career | CyberSecurity Certification Training | Edureka</t>
  </si>
  <si>
    <t>** CyberSecurity Certification Training : https://www.edureka.co/cybersecurity-certification-training ** This Edureka video on "Cybersecurity Certifications" talks about some of the major cybersecurity certifications required to get into the security industry. If you're interested in a developing an exciting career in cyber security, check out 2018's top ten cybersecurity certifications. ðŸ”µ PGP in Cybersecurity with NIT Rourkela: http://bit.ly/2ShE6v7 Cybersecurity Training Playlist: https://bit.ly/2NqcTQV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eO8l70pdVhY/maxresdefault.jpg</t>
  </si>
  <si>
    <t>lZwNUfYQgTI</t>
  </si>
  <si>
    <t>2018-06-22T14:31:15Z</t>
  </si>
  <si>
    <t>22/6/18 14:31</t>
  </si>
  <si>
    <t>Raspberry Pi Camera Module | Raspberry Pi 3 IoT Projects | IoT Online Training | Edureka</t>
  </si>
  <si>
    <t>** IoT Certification Training - https://www.edureka.co/iot-certification-training ** This "Raspberry Pi Camera Module" video by Edureka will explain how to work with Pi Camera. This Raspberry Pi Camera video covers following topics: 1. Introduction to Pi Camera 2. Pi Camera Introduction 3. Accessing Pi Camera using Shell and Python program 4. Streaming video using Smartphone Camera 5. Security Camera Demo Subscribe to our Edureka channel to get video updates. Hit the subscribe button above. #Raspberry_Pi_Camera #IoT_Projects #Internet_of_Things_Applications #What_is_IoT #IoT #IoT_Tutorial #IoT_Online_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the next big technology revolution after the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lZwNUfYQgTI/maxresdefault.jpg</t>
  </si>
  <si>
    <t>t6gOpFLt-Ks</t>
  </si>
  <si>
    <t>2018-06-22T05:24:16Z</t>
  </si>
  <si>
    <t>22/6/18 5:24</t>
  </si>
  <si>
    <t>Machine Learning Interview Questions and Answers | Machine Learning Interview Preparation | Edureka</t>
  </si>
  <si>
    <t>** Machine Learning Training with Python: https://www.edureka.co/data-science-python-certification-course ** This Machine Learning Interview Questions and Answers video will help you to prepare yourself for Data Science / Machine Learning interviews. This video is ideal for both beginners as well as professionals who want to learn or brush up their concepts in Machine Learning core-concepts, Machine Learning using Python and Machine Learning Scenarios. Below are the topics covered in this tutorial: 1. Machine Learning Core Interview Question 2. Machine Learning using Python Interview Question 3. Machine Learning Scenario based Interview Question Check out our playlist for more videos: http://bit.ly/2taym8X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MachineLearningInterviewQuestions #MachineLearningUsingPython #MachineLearningTra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t6gOpFLt-Ks/maxresdefault.jpg</t>
  </si>
  <si>
    <t>H9LzsUhbXK4</t>
  </si>
  <si>
    <t>2018-06-21T06:00:19Z</t>
  </si>
  <si>
    <t>21/6/18 6:00</t>
  </si>
  <si>
    <t>Project Management Tools &amp; Techniques | PMPÂ® Training Videos | Project Management Tutorial | Edureka</t>
  </si>
  <si>
    <t>** PMPÂ® Training: https://www.edureka.co/pmp-certification-exam-training ** This Edureka video on Project Management Tools &amp; Techniques will give you the list of various tools and techniques, used by the project managers for delivering a successful project. This video will help you to learn following topics: 1. Project Management Methodologies 2. When to use Project Management Techniques? 3. How to choose right PM Tools &amp; Techniques? 4. Various Project Management Tools Subscribe to our channel to get video updates. Hit the subscribe button above. #PMP #ProjectManagementMethodologies #PMTools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H9LzsUhbXK4/maxresdefault.jpg</t>
  </si>
  <si>
    <t>OQwQmikCLs4</t>
  </si>
  <si>
    <t>2018-06-20T14:15:00Z</t>
  </si>
  <si>
    <t>20/6/18 14:15</t>
  </si>
  <si>
    <t>Azure Active Directory | Microsoft Azure Tutorial for Beginners | Azure 70-533 Training | Edureka</t>
  </si>
  <si>
    <t>** Microsoft Azure Certification Training: https://www.edureka.co/microsoft-certified-azure-solution-architect-certification-training ** This Edureka "Azure Active Directoryâ€ video will give you a thorough and insightful overview of Microsoft Azure Active Directory and help you understand other related terms like Tenants, Domain services etc. Following are the offerings of this video: 1. What is Azure Active Directory? 2. Azure AD vs Windows AD 3. Azure AD Audience 4. Azure AD Editions 5. Azure AD Tenants 6. Demo-Creating and using Active Directory Check out our Playlists: https://goo.gl/A1CJjM Subscribe to our channel to get video updates. Hit the subscribe button above. #MicrosoftAzureCertification #CloudComputing #AzureActiveDirectory #AzurePlatform #Azurehybridcapabilities #AzureDomainServices #AzureTraining #AzureTutorial #Azure #Edureka ----------------------------------------------------------------------------------------------- How it Works? There will be 36 hours of instructor-led interactive online classes, 40 hours of assignments and 20 hours of project. At the end of the training you will be working on a real time project for which we will provide you a Grade and a Verifiable Certificate! -------------------------------------------------------------------- About The Course Edureka's Implementing Microsoft Azure Infrastructure Solutions training is intended for IT professionals who are familiar with managing on-premises IT deployments, which includes Active Directory Domain Services, Virtualization technologies, and Web/Mobile Applications. Also, this course facilitates the audience who typically work for organizations, which are planning to migrate their infrastructure services onto Azure platform. This Microsoft Cloud training will prepare you for the 70-533: Implementing Microsoft Azure Infrastructure Solutions certification exam. You can check the examination details and certification cost at Microsoft Azure 70-533 Exam ---------------------------------------------------------------------- Why learn Azure? Edureka's Azure 70-533 training provides you a beginner to advanced insight into different services of Microsoft Azure such as Storage, Virtual Machines, Websites, Cloud Services, Azure Active Directory, Virtual Networks, Backup &amp; Site Recovery through a Hands-On. You will be able to Deploy, Configure, Monitor, and Diagnose Cloud Services, Create and manage Azure AD tenants and Configure Application Integration with Azure AD. What are the objectives of this Azure certification Â· Describe Azure architecture components, including infrastructure, tools, and portals Â· Implement and manage virtual networking within Azure and connect to on-premises environments Â· Plan and create Azure virtual machines Â· Configure, manage, and monitor Azure virtual machines to optimize availability and reliability Â· Deploy and configure web apps Â· Implement, manage, backup, and monitor storage solutions Â· Plan and implement data services based on SQL Database to support applications Â· Deploy, configure, monitor, and diagnose Cloud services Â· Create and manage Azure AD tenants, and configure application integration with Azure AD Â· Integrate on-premises Windows AD with Azure AD Â· Automate operations in Azure management by using automation -------------------------------------------------------- Who should go for this Azure Certification? Edureka's Microsoft Azure training is designed for the IT professionals who want to pursue a career in Cloud Computing and become Microsoft Azure Infrastructure Solutions Expert. This Azure course is the best fit for: Professionals preparing for Microsoft Azure Exam 70-533 IT Professionals looking for hands-on training on Azure technologies New entrepreneurs/companies who wish to build their IT infrastructure in the cloud at a fraction of the cost of traditional methods Operations team willing to learn more about implementing cloud solutions Solutions Architect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OQwQmikCLs4/maxresdefault.jpg</t>
  </si>
  <si>
    <t>639JCua-bQU</t>
  </si>
  <si>
    <t>2018-06-20T05:55:36Z</t>
  </si>
  <si>
    <t>20/6/18 5:55</t>
  </si>
  <si>
    <t>PySpark Training | PySpark Tutorial for Beginners | Apache Spark with Python | Edureka</t>
  </si>
  <si>
    <t>** Python Spark Certification Training: https://www.edureka.co/pyspark-certification-training ** This Edureka videos on PySpark Training will help you learn about PySpark API. You will get to know how python can be used with Apache Spark for Big Data Analytics. Edureka's structured training on Pyspark will help you master skills that are required to become a successful Spark Developer using Python and prepare you for the Cloudera Hadoop and Spark Developer Certification Exam (CCA175).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Projects which are diverse in nature covering banking, telecommunication, social media, and govenment domains Rigorous involvement of a SME throughout the Spark Training to learn industry standards and best practices --------------------------------------------------- Who should go for this course? The market for Big Data Analytics is growing tremendously across the world and such strong growth pattern followed by market demand is a great opportunity for all IT Professionals. Here are a few Professional IT groups, who are continuously enjoying the benefits and perks of moving into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639JCua-bQU/maxresdefault.jpg</t>
  </si>
  <si>
    <t>ipJQm0pj5yg</t>
  </si>
  <si>
    <t>2018-06-19T13:49:21Z</t>
  </si>
  <si>
    <t>19/6/18 13:49</t>
  </si>
  <si>
    <t>RPA Developer Roles and Responsibilities | RPA Developer Training | RPA Tutorial | Edureka</t>
  </si>
  <si>
    <t>ðŸ”¥Edureka RPA Training: https://www.edureka.co/robotic-process-automation-certification-courses This Edureka video on "RPA Developer Roles and Responsibilities" will help you to know the various Roles and Responsibilities of RPA Developer. Below are the topics covered in this RPA Developer Roles and Responsibilities video: Â· RPA Developer Roles and Responsibilities Â· Process Designer â€“ Responsibilities, Job Description, Skills and Salary Â· Automation Architect â€“ Responsibilities, Job Description, Skills and Salary Â· Production Manager â€“ Responsibilities, Job Description, Skills and Salary ðŸ”µ RPA Developer Master Program: https://bit.ly/2YNiR5H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ipJQm0pj5yg/maxresdefault.jpg</t>
  </si>
  <si>
    <t>iDhIjrJ7hG0</t>
  </si>
  <si>
    <t>2018-06-19T06:05:13Z</t>
  </si>
  <si>
    <t>19/6/18 6:05</t>
  </si>
  <si>
    <t>What is Apache Cassandra? | Apache Cassandra Tutorial | Apache Cassandra Introduction | Edureka</t>
  </si>
  <si>
    <t>** Apache Cassandra Certification Training: https://www.edureka.co/cassandra ** This Edureka training video on "What is Apache Cassandra" will give you a detailed introduction to the NoSQL database Apache Cassandra and it's various features. Learn why Cassandra is preferred over other Databases. You will also learn about the various elements of Cassandra Database with an interactive Industry based Use Case. Subscribe to our channel to get video updates. Hit the subscribe button above. Apache Cassandra Playlist: https://www.youtube.com/playlist?list=PL9ooVrP1hQOGJ4Yz9vbytkRmLaD ---------------------------------------------------------------------------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age options. Pre-requisites This course assumes no prior knowledge of Apache Cassandra or any other NoSQL database. Though some familiarity with Linux command line is essential, minimal exposure to Java, database or data-warehouse concepts is required. Why should you Learn Cassandra? 1. Cassandra is designed to handle Cassandra workloads across multiple data centre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ak and is growing at a rate of 300%! -----------------------------------------------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iDhIjrJ7hG0/maxresdefault.jpg</t>
  </si>
  <si>
    <t>JIKyxfZrsx4</t>
  </si>
  <si>
    <t>2018-06-18T13:50:12Z</t>
  </si>
  <si>
    <t>18/6/18 13:50</t>
  </si>
  <si>
    <t>Project Management Tutorial | Fundamentals of Project Management | PMPÂ® Training Videos | Edureka</t>
  </si>
  <si>
    <t>** PMPÂ® Training: https://www.edureka.co/pmp-certification-exam-training ** This Edureka video on Project Management Tutorial will give you a complete insight of the fundamentals of Project Management along with its various phases and methodologies. This video will help you to learn following topics: 1. What is a Project? 2. Project Management 3. Advantages of Project Management 4. Skills Required for Project Manager 5. Project Management Phases 6. Project Knowledge Areas &amp; Processes 7. Project Management Methodologies Subscribe to our channel to get video updates. Hit the subscribe button above. #PMP #ProjectManagementTutorial #PMTutorial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JIKyxfZrsx4/maxresdefault.jpg</t>
  </si>
  <si>
    <t>nWM_7iql9bA</t>
  </si>
  <si>
    <t>2018-06-18T05:21:49Z</t>
  </si>
  <si>
    <t>18/6/18 5:21</t>
  </si>
  <si>
    <t>Azure Data Factory | Moving On-Premise Data to Azure Cloud | Microsoft Azure Training | Edureka</t>
  </si>
  <si>
    <t>** Microsoft Azure Certification Training : https://www.edureka.co/microsoft-certified-azure-solution-architect-certification-training ** This Edureka "Azure Data Factoryâ€ video will give you a thorough and insightful overview of Microsoft Azure Data Factory and help you understand other related terms like Data Lakes and Data Warehousing. Following are the offering of this video: 1. Why Azure Data Factory? 2. What Is Azure Data Factory? 3. Data Factory Concepts 4. What is Azure Data Lake? 5. Data Lake Concepts 6. Data Lake Vs Data Warehouse 7. Demo- Moving On-Premise Data To Cloud Check out our Playlists: https://goo.gl/A1CJjM Subscribe to our channel to get video updates. Hit the subscribe button above. #MicrosoftAzureCertification #CloudComputing #AzureDataFactory #AzurePlatform #AzureDataLake #AzureTraining #AzureTutorial #Azure #Edureka #AzureBlobSTorage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the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nWM_7iql9bA/maxresdefault.jpg</t>
  </si>
  <si>
    <t>qDcl-FRnwSU</t>
  </si>
  <si>
    <t>2018-06-14T13:01:33Z</t>
  </si>
  <si>
    <t>14/6/18 13:01</t>
  </si>
  <si>
    <t>Decision Tree Algorithm | Decision Tree in Python | Machine Learning Algorithms | Edureka</t>
  </si>
  <si>
    <t>** Machine Learning with Python : https://www.edureka.co/machine-learning-certification-training ** This Edureka video on Decision Tree Algorithm in Python will take you through the fundamentals of decision tree machine learning algorithm concepts and its demo in Python. Below are the topics covered in this tutorial: 1. What is Classification? 2. Types of Classification 3. Classification Use Case 4. What is Decision Tree? 5. Decision Tree Terminology 6. Visualizing a Decision Tree 7 Writing a Decision Tree Classifier fro Scratch in Python using CART Algorithm Subscribe to our channel to get video updates. Hit the subscribe button above. Check out our Python Machine Learning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ecisiontree #decisiontreepython #machinelearningalgorithms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46M38S</t>
  </si>
  <si>
    <t>https://i.ytimg.com/vi/qDcl-FRnwSU/maxresdefault.jpg</t>
  </si>
  <si>
    <t>ooJSgsB5fIE</t>
  </si>
  <si>
    <t>2018-06-13T13:24:17Z</t>
  </si>
  <si>
    <t>13/6/18 13:24</t>
  </si>
  <si>
    <t>What is Cyber Security? | Introduction to Cyber Security | Cyber Security Training | Edureka</t>
  </si>
  <si>
    <t>** Cyber Security Course : https://www.edureka.co/cybersecurity-certification-training ** This Edureka video on "What is Cyber Security" gives an introduction to the Cyber Security world and talks about its basic concepts. You get to know different kinds of attack in today's IT world and how cybersecurity is the solution to these attacks. Below are the topics covered in this tutorial: 1. Why we need Cyber Security? 2. What is Cyber Security? 3. The CIA Triad 4. Vulnerability, Threat and Risk 5. Cognitive Cyber Security Cybersecurity Training Playlist: https://bit.ly/2NqcTQV Subscribe to our channel to get video updates. Hit the subscribe button above. #edureka #cybersecurity #cybersecurity_training #What_is_cybersecurity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Telegram: https://t.me/edurekaupdates</t>
  </si>
  <si>
    <t>https://i.ytimg.com/vi/ooJSgsB5fIE/maxresdefault.jpg</t>
  </si>
  <si>
    <t>hUQXjf-nH2Q</t>
  </si>
  <si>
    <t>2018-06-13T05:28:27Z</t>
  </si>
  <si>
    <t>13/6/18 5:28</t>
  </si>
  <si>
    <t>Apache Cassandra Interview Questions and Answers | Cassandra Tutorial | Cassandra Training | Edureka</t>
  </si>
  <si>
    <t>** Apache Cassandra Certification Training: https://www.edureka.co/cassandra ** In this video, you will get a detailed introduction to NoSQL and Apache Cassandra Questions and Answers required to crack any Interview. Brush up your Knowledge of Cassandra, It's various database elements and how to configure the database. Subscribe to our channel to get video updates. Hit the subscribe button above. Apache Cassandra Playlist: https://www.youtube.com/playlist?list=PL9ooVrP1hQOGJ4Yz9vbytkRmLaD6weg8k ---------------------------------------------------------------------------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age options. Pre-requisites This course assumes no prior knowledge of Apache Cassandra or any other NoSQL database. Though some familiarity with Linux command line is essential, minimal exposure to Java, database or data-warehouse concepts is required. Why should you Learn Cassandra? 1. Cassandra is designed to handle Cassandra workloads across multiple data centre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ak and is growing at a rate of 300%! -----------------------------------------------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hUQXjf-nH2Q/maxresdefault.jpg</t>
  </si>
  <si>
    <t>UWg3ORRRF60</t>
  </si>
  <si>
    <t>2018-06-12T13:55:38Z</t>
  </si>
  <si>
    <t>Install Kubernetes On Ubuntu | Setup Kubernetes Cluster Step by Step | Kubernetes Training | Edureka</t>
  </si>
  <si>
    <t>***** Kubernetes Certification Training: https://www.edureka.co/kubernetes-certification ***** This Edureka video will help you setup a Kubernetes cluster having 1 master and 1 node. The detailed step by step instructions are demonstrated in this video. In parallel to this video, you can also read this Edureka blog to setup a Kubernetes cluster: https://bit.ly/2l2k3yC. DevOps Tutorial Blog Series: https://goo.gl/P0zAfF Subscribe to our channel to get video updates. Hit the subscribe button above. Facebook: https://www.facebook.com/edurekaIN/ Twitter: https://twitter.com/edurekain LinkedIn: https://www.linkedin.com/company/edureka #Kubernetes #DevOps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UWg3ORRRF60/maxresdefault.jpg</t>
  </si>
  <si>
    <t>HI3u_Qyiv7U</t>
  </si>
  <si>
    <t>2018-06-11T14:04:13Z</t>
  </si>
  <si>
    <t>UiPath Citrix Automation | Image and Text Automation in UiPath | UiPath Training | Edureka</t>
  </si>
  <si>
    <t>** RPA Training - https://www.edureka.co/robotic-process-automation-training ** This Edureka video on "UiPath Citrix Automation" will help you know how to automate web using UiPath. Below are the topics covered in this UiPath Citrix Automation: 1. What is RPA 2. What are Virtual Machines 3. How to Automate Tasks on Virtual Machines 4. Citrix Automation using Uipath 5. Hands-On - Automating Tasks on Simple Desktop Application 6. Hands-On - Automating Tasks on Application Running on Virtual Machine Subscribe to our channel to get video updates. Hit the subscribe button above. How it Works? 1. This is a 5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HI3u_Qyiv7U/maxresdefault.jpg</t>
  </si>
  <si>
    <t>Y1-hQdgftMQ</t>
  </si>
  <si>
    <t>2018-06-11T05:51:16Z</t>
  </si>
  <si>
    <t>Keras Tutorial TensorFlow | Deep Learning with Keras | Building Models with Keras | Edureka</t>
  </si>
  <si>
    <t>** TensorFlow Training - https://www.edureka.co/ai-deep-learning-with-tensorflow ** This Edureka Keras Tutorial TensorFlow video (Blog: https://goo.gl/4zxMfU) will help you in understanding basics of Keras Api with examples. Below are the topics covered in this tutorial: 1. What is Keras? 2. Building models with Keras 3. Understanding various features in Keras 4. Use-case solution with Keras Subscribe to our channel to get video updates. Hit the subscribe button above. Check our complete Deep Learning With TensorFlow playlist here: https://goo.gl/cck4hE - - - - - - - - - - - - - - How it Works? 1. This is 30 hrs of Online Live Instructor-led course. Weekend class: 10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PT52M23S</t>
  </si>
  <si>
    <t>https://i.ytimg.com/vi/Y1-hQdgftMQ/maxresdefault.jpg</t>
  </si>
  <si>
    <t>XdrScruyYtk</t>
  </si>
  <si>
    <t>2018-06-08T13:38:10Z</t>
  </si>
  <si>
    <t>Smart Contracts Programming Tutorial | Solidity Programming Language | Solidity Tutorial | Edureka</t>
  </si>
  <si>
    <t>** Ethereum Developer's Certification course: https://www.edureka.co/ethereum-developer-course ** This Edureka's Solidity Tutorial video is intended to guide you through the basics of Ethereum's smart contract language called solidity. Through the course of this video you will go through the following topics: 1. Smart Contract Programming 2. Smart Contract Languages 3. What is Solidity? 4. Solidity Tools 5. Solidity Programming -structure of a contract -operators -data types -data structure -functions -control structure -exception handling 6. Application of what we learnt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3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should you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XdrScruyYtk/maxresdefault.jpg</t>
  </si>
  <si>
    <t>IlT7G0WpuVY</t>
  </si>
  <si>
    <t>2018-06-07T14:24:08Z</t>
  </si>
  <si>
    <t>Microsoft Azure 70-535 | Azure Tutorial For Beginners | Azure Certification Training | Edureka</t>
  </si>
  <si>
    <t>** Microsoft Azure Certification Training: https://www.edureka.co/microsoft-certified-azure-solution-architect-certification-training ** This Edureka "Microsoft Azure 70-535â€ video will give you a thorough and insightful overview of Microsoft Azure 70-535 Certification and help you prepare for the exam in the best possible way. Following are the topics covered in this video: 1. What does the exam cover? 2. Who should take the exam? 3. Exam basics 4. Exam topics 5. Structured Training 6. Azure Resource Manager(ARM) 7. Demo Check out our Azure playlist here: https://goo.gl/A1CJjM Subscribe to our channel to get video updates. Hit the subscribe button above. #MicrosoftAzureCertification #CloudComputing #Azure70535 #AzurePlatform #AzureTraining #AzureTutorial #Azure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This course is intended for architects who have experience building infrastructure and applications on the Microsoft Azure platform. Students should have a thorough understanding of most services offered on the Azure platform. The students typically work for organizations that have an active solution on Azure and are planning to enhance existing solutions or deploy more solutions to the Azure platform. This course also is intended for architects who want to take the Microsoft Certification exam, 70-535, Architecting Microsoft Azure Solutions. ---------------------------------------------------------------------- Why learn Azure? 1. MS Azure is used by over 57% of Fortune 500 companies 2. As per reports from Microsoft, over 1,000 new customers sign-up to Azure on a daily basis (365,000 new companies adopting MS Azure every year) 3. The Opportunities for Microsoft Azure certified aspirants have drastically multiplied in recent years, owing to growing demand 4. With Microsoft enjoying an effective monopoly in the personal computer OS market, most users will be familiar with the Windows operating system 5. Azure is equipped to handle most of the traditional tasks of design, deployment, and management of platforms ------------------------------------------------------------ What are the objectives of this Azure certification? Describe Azure architecture components, including infrastructure, tools, and portals Aid you in clearing the 70-535 Exam Create and deploy Azure Resource Manager (ARM) templates for various all-up solutions Compare and contrast various infrastructure, serverless, database and communication services; such as App Services, Virtual Machine Scale Sets, Azure Cosmos DB, SQL Database, and Container Service in Azure Incorporate various Azure platform services, such as Cognitive Services and Media Servicers into an overall Azure solution Secure, monitor and backup solutions deployed to Azure Create automated DevOps solutions using a combination of ARM templates, configuration management utilities, Azure CLI, and the Cloud Shell -------------------------------------------------------------------------------------------------------- Who should go for this Azure Certification? The course is intended for: 1. Students who have experience building infrastructure and applications on the Microsoft Azure platform 2. Candidates preparing for 70-535: Architecting Microsoft Azure Solutions certification exam 3. System Engineers and Architects 4. Operations team willing to learn more about implementing cloud solutions 5. Microsoft Azure 70-532 and 70-533 certification holder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IlT7G0WpuVY/maxresdefault.jpg</t>
  </si>
  <si>
    <t>FmrAGliHvzQ</t>
  </si>
  <si>
    <t>2018-06-06T13:30:10Z</t>
  </si>
  <si>
    <t>Kubernetes vs Docker Swarm | Container Orchestration War | Kubernetes Training | Edureka</t>
  </si>
  <si>
    <t>***** Kubernetes Certification Training: https://www.edureka.co/kubernetes-certification ***** â€‹ This Edureka video on "Kubernetes vs Docker Swarm" will explain the fundamental differences between the two popular container orchestration tools - Kubernetes and Docker Swarm. The differences between the two have been explained based on the following parameters: 1. Installation &amp; Cluster configuration 2. GUI 3. Scalability 4. Auto-Scaling 5. Load Balancing 6. Updates &amp; Rollbacks 7. Data Volumes 8. Logging &amp; Monitoring â€‹DevOps Tutorial Blog Series: https://goo.gl/P0zAfF Subscribe to our channel to get video updates. Hit the subscribe button above. Facebook: https://www.facebook.com/edurekaIN/ Twitter: https://twitter.com/edurekain LinkedIn: https://www.linkedin.com/company/edureka #Kubernetes #DevOps #KubernetesvsDocker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FmrAGliHvzQ/maxresdefault.jpg</t>
  </si>
  <si>
    <t>bsycx2zbCxA</t>
  </si>
  <si>
    <t>2018-06-05T14:15:50Z</t>
  </si>
  <si>
    <t>Top 7 IoT (Internet of Things) Projects | IoT Project Ideas | IoT Training | Edureka</t>
  </si>
  <si>
    <t>ðŸ”¥ IoT Training : https://www.edureka.co/iot-certification-training This "Top 7 IoT Projects" video by Edureka will take you through the top 7 IoT projects which are revolutionizing the world. Do mention other popular IoT Projects you know about in the comment section. This IoT projects video covers following topics: 7. Biometrics System 6. Smart Irrigation System 5. Security Camera &amp; Door Unlock System 4. Smart Home 3. Smart City 2. Zelda Ocarina Controlled Home Automation 1. Jarvis Subscribe to our Edureka channel to get video updates. Hit the subscribe button above. # IoTProjects #Internet_of_Things_Applications #Whatisiot #iot #iottutorial #internetofthings #iotonlinetraining #iotforbeginners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bsycx2zbCxA/maxresdefault.jpg</t>
  </si>
  <si>
    <t>Mgn5ZRZxtIo</t>
  </si>
  <si>
    <t>2018-06-05T05:21:56Z</t>
  </si>
  <si>
    <t>TensorFlow TFLearn Tutorial | Deep Learning with Neural Networks and TensorFlow | Edureka</t>
  </si>
  <si>
    <t>** TensorFlow Training - https://www.edureka.co/ai-deep-learning-with-tensorflow ** This Edureka TensorFlow TFLearn Tutorial video (Blog: https://goo.gl/4zxMfU) will help you in understanding basics of TFLearn with examples. Below are the topics covered in this tutorial: 1. What is TFLearn 2. Building model with TFLearn 3. Use-Case Solution with TFLearn 4. TFLearn Hands-On Subscribe to our channel to get video updates. Hit the subscribe button above. Check our complete Deep Learning With TensorFlow playlist here: https://goo.gl/cck4hE - - - - - - - - - - - - - - How it Works? 1. This is 30 hrs of Online Live Instructor-led course. Weekend class: 10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Mgn5ZRZxtIo/maxresdefault.jpg</t>
  </si>
  <si>
    <t>XIDlYm11lCY</t>
  </si>
  <si>
    <t>2018-06-04T14:12:13Z</t>
  </si>
  <si>
    <t>Blockchain Interview Questions and Answers | Blockchain Technology | Blockchain Tutorial | Edureka</t>
  </si>
  <si>
    <t>** Blockchain Training : https://www.edureka.co/blockchain-training ** This Edureka's Blockchain video consists of the frequently asked Blockchain Interview Questions which will help you in the preparation of Blockchain Interviews. Below are the topics covered in this session: 1. Blockchain Market Trends 2. General Blockchain Interview Questions 3. Advanced Blockchain Interview Questions For doubts &amp; queries on Blockchain, post the same on Edureka Community: https://www.edureka.co/community/blockchain Here is the link to the Blockchain blog series: https://goo.gl/DPoAHR Check out our Blockchain Tutorial Playlist: http://bit.ly/2PZb8fd Subscribe to our channel to get video updates. Hit the subscribe button above. Facebook: https://www.facebook.com/edurekaIN/ Twitter: https://twitter.com/edurekain LinkedIn: https://www.linkedin.com/company/edureka #Blockchain #Blockchaintutorial #Blockchainonlinetraining #Blockchainforbeginners #BlockchainInterviewQuestions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XIDlYm11lCY/maxresdefault.jpg</t>
  </si>
  <si>
    <t>Ysgv2wTSCd0</t>
  </si>
  <si>
    <t>2018-06-04T06:23:41Z</t>
  </si>
  <si>
    <t>Ethereum Development Tools | Ethereum Development Tutorial | Ethereum Developer Course | Edureka</t>
  </si>
  <si>
    <t>** Ethereum Developer's Certification course: https://www.edureka.co/ethereum-developer-course ** This Edureka's Ethereum video is intended to provide you with a list of Ethereum Development Tools and what are their benefits.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developmenttools #ethereumexplained #ethereumtraining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Ysgv2wTSCd0/maxresdefault.jpg</t>
  </si>
  <si>
    <t>iRD07URfVdM</t>
  </si>
  <si>
    <t>2018-06-03T11:51:55Z</t>
  </si>
  <si>
    <t>Building Ethereum Dapp using Solidity | Ethereum Dapp Tutorial | Ethereum Developer Course | Edureka</t>
  </si>
  <si>
    <t>** Ethereum Developer's Certification course: https://www.edureka.co/ethereum-developer-course ** This Edureka's Ethereum video is intended to guide you on building a Dapp on ethereum using solidity. The video also includes a demo which gives a sense of dapp development using supporting tools. Below are the topics covered in this tutorial 1. What is a Dapp ( Decentralized Application ) 2. Building blocks of Dapp 3. Dapp Building Technology Stack 4. Dapp Building Tools 5. Ethereun Dapp Demo : Property Transfer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iRD07URfVdM/maxresdefault.jpg</t>
  </si>
  <si>
    <t>A0PAcvrQL44</t>
  </si>
  <si>
    <t>2018-06-01T14:01:03Z</t>
  </si>
  <si>
    <t>Microsoft Azure 70-533 Training | Azure 70-533 Certification | Azure Tutorial | Edureka</t>
  </si>
  <si>
    <t>** Microsoft Azure 70-533 Training : https://www.edureka.co/microsoft-certified-azure-solution-architect-certification-training ** This Edureka "Microsoft Azure 70-533â€ video will give you a thorough and insightful overview of Microsoft Azure 70-533 Certification and help you prepare for the exam in the best possible way. Following are the offering of this video: 1. What does the exam cover? 2. Who should take the exam? 3. Exam basics 4. Exam topics 5. Types of Questions 6. Ways to tackle these questions 7. Overall Difficulty Check out our Playlists: https://goo.gl/A1CJjM Subscribe to our channel to get video updates. Hit the subscribe button above. #MicrosoftAzureCertification #CloudComputing #Azure70533 #AzurePlatform #Azurehybridcapabilities #AzureCertificationPrep #AzureServices ##AzureSecurity #AzureTraining #AzureTutorial #Azure #Edureka ----------------------------------------------------------------------------------------------- How it Works? There will be 36 hours of instructor-led interactive online classes, 40 hours of assignments and 20 hours of project. At the end of the training you will be working on a real time project for which we will provide you a Grade and a Verifiable Certificate! -------------------------------------------------------------------- About The Course Edureka's Implementing Microsoft Azure Infrastructure Solutions training is intended for IT professionals who are familiar with managing on-premises IT deployments, which includes Active Directory Domain Services, Virtualization technologies, and Web/Mobile Applications. Also, this course facilitates the audience who typically work for organizations, which are planning to migrate their infrastructure services onto Azure platform. This Microsoft Cloud training will prepare you for the 70-533: Implementing Microsoft Azure Infrastructure Solutions certification exam. You can check the examination details and certification cost at Microsoft Azure 70-533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Describe Azure architecture components, including infrastructure, tools, and portals Implement and manage virtual networking within Azure and connect to on-premises environments Plan and create Azure virtual machines Configure, manage, and monitor Azure virtual machines to optimize availability and reliability Deploy and configure web apps Implement, manage, backup, and monitor storage solutions Plan and implement data services based on SQL Database to support applications Deploy, configure, monitor, and diagnose Cloud services Create and manage Azure AD tenants, and configure application integration with Azure AD Integrate on-premises Windows AD with Azure AD Automate operations in Azure management by using automation ----------------------------------------- Who should go for this Azure Certification? Â· Professionals preparing for Microsoft Azure Exam 70-533 Â· IT Professionals looking for hands-on training on Azure technologies Â· New entrepreneurs/companies who wishes to build their IT infrastructure in the cloud at a fraction of the cost of traditional methods Â· Operations team willing to learn more about implementing cloud solutions Â· Solutions Architect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A0PAcvrQL44/maxresdefault.jpg</t>
  </si>
  <si>
    <t>g5ExoEfnXNU</t>
  </si>
  <si>
    <t>2018-06-01T06:29:01Z</t>
  </si>
  <si>
    <t>Blockchain Technology | Blockchain Technology Explained | Blockchain Training | Edureka</t>
  </si>
  <si>
    <t>** Blockchain Training : https://www.edureka.co/blockchain-training ** This Edureka's video on Blockchain Technology tells you why Blockchain is one of the leading technology in today's IT Industry and why should you learn it. This video also tells the key features and different platforms of this technology. Below are the topics covered in this tutorial: 1. Decentralized System 2. Financial Impact of Blockchain 3. Key Features of Blockchain 4. Innovations in Blockchain 5. Blockchain Development Platforms 6. Blockchain Applications 7. Blockchain Technology Demo: Decentralized Pet Shop For doubts &amp; queries on Blockchain, post the same on Edureka Community: https://www.edureka.co/community/blockchain Here is the link to the Blockchain blog series: https://goo.gl/DPoAHR Check out our Blockchain Tutorial Playlist: http://bit.ly/2PZb8fd Subscribe to our channel to get video updates. Hit the subscribe button above. Facebook: https://www.facebook.com/edurekaIN/ Twitter: https://twitter.com/edurekain LinkedIn: https://www.linkedin.com/company/edureka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g5ExoEfnXNU/maxresdefault.jpg</t>
  </si>
  <si>
    <t>e8Yw4alG16Q</t>
  </si>
  <si>
    <t>2018-05-31T13:53:08Z</t>
  </si>
  <si>
    <t>31/5/18 13:53</t>
  </si>
  <si>
    <t>Time Series Analysis in Python | Time Series Forecasting | Data Science with Python | Edureka</t>
  </si>
  <si>
    <t>** Python Data Science Training : https://www.edureka.co/data-science-python-certification-course ** This Edureka Video on Time Series Analysis n Python will give you all the information you need to do Time Series Analysis and Forecasting in Python. Below are the topics covered in this tutorial: 1. Why Time Series? 2. What is Time Series? 3. Components of Time Series 4. When not to use Time Series 5. What is Stationarity? 6. ARIMA Model 7. Demo: Forecast Future Subscribe to our channel to get video updates. Hit the subscribe button above.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timeseries #timeseriespython #machinelearningalgorithms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 Instagram: https://www.instagram.com/edureka_learning/ Facebook: https://www.facebook.com/edurekaIN/ Twitter: https://twitter.com/edurekain LinkedIn: https://www.linkedin.com/company/edureka</t>
  </si>
  <si>
    <t>https://i.ytimg.com/vi/e8Yw4alG16Q/maxresdefault.jpg</t>
  </si>
  <si>
    <t>7GyvN-Hl9Sc</t>
  </si>
  <si>
    <t>2018-05-31T06:26:03Z</t>
  </si>
  <si>
    <t>31/5/18 6:26</t>
  </si>
  <si>
    <t>Microsoft Azure 70-532 Training | Azure 70-532 Certification | Microsoft Azure Tutorial | Edureka</t>
  </si>
  <si>
    <t>** Microsoft Azure 70-532 Certification Training : https://www.edureka.co/microsoft-certified-azure-solution-architect-certification-training ** This Edureka "Microsoft Azure 70-532 Trainingâ€ video will give you an insightful overview of Microsoft Azure 70-532 Certification. It will help you prepare for the exam in the best possible way. Following are the offerings of this video: 1. What does the exam cover? 2. Who should take the exam? 3. Exam basics 4. Exam topics 5. Types of Questions 6. Ways to tackle these questions 7. Overall Difficulty Check out our Playlists: https://goo.gl/A1CJjM Subscribe to our channel to get video updates. Hit the subscribe button above. #MicrosoftAzureCertification #CloudComputing #Azure70532 #AzurePlatform #Azurehybridcapabilities #AzureCertificationPrep #AzureServices #AzureTraining #AzureTutorial #Azure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the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7GyvN-Hl9Sc/maxresdefault.jpg</t>
  </si>
  <si>
    <t>F-p_7XaEC84</t>
  </si>
  <si>
    <t>2018-05-30T12:41:49Z</t>
  </si>
  <si>
    <t>30/5/18 12:41</t>
  </si>
  <si>
    <t>What Is Kubernetes | Kubernetes Introduction | Kubernetes Tutorial For Beginners | Edureka</t>
  </si>
  <si>
    <t>***** Kubernetes Certification Training: https://www.edureka.co/kubernetes-certification ***** â€‹ This Edureka video on "What is Kubernetes" will give you an introduction to one of the most popular Devops tool in the market - Kubernetes, and its importance in today's IT processes. This tutorial is ideal for beginners who want to get started with Kubernetes &amp; DevOps. The following topics are covered in this training session: 1. Need for Kubernetes 2. What is Kubernetes and What it's not 3. How does Kubernetes work? 4. Use-Case: Kubernetes @ Pokemon Go 5. Hands-on: Deployment with Kubernetes â€‹DevOps Tutorial Blog Series: https://goo.gl/P0zAfF Subscribe to our channel to get video updates. Hit the subscribe button above. Facebook: https://www.facebook.com/edurekaIN/ Twitter: https://twitter.com/edurekain LinkedIn: https://www.linkedin.com/company/edureka #Kubernetes #DevOps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â€‹</t>
  </si>
  <si>
    <t>https://i.ytimg.com/vi/F-p_7XaEC84/maxresdefault.jpg</t>
  </si>
  <si>
    <t>VCJdg7YBbAQ</t>
  </si>
  <si>
    <t>2018-05-29T13:51:28Z</t>
  </si>
  <si>
    <t>29/5/18 13:51</t>
  </si>
  <si>
    <t>Logistic Regression in Python | Logistic Regression Example | Machine Learning Algorithms | Edureka</t>
  </si>
  <si>
    <t>** Python Data Science Training : https://www.edureka.co/data-science-python-certification-course ** This Edureka Video on Logistic Regression in Python will give you basic understanding of Logistic Regression Machine Learning Algorithm with examples. In this video, you will also get to see demo on Logistic Regression using Python. Below are the topics covered in this tutorial: 1:10 What is Regression? 3:22 What is Logistic Regression: What &amp; Why? 8:43 Linear Vs Logistic Regression 10:13 Logistic Regression Use Cases 12:14 Logistic Regression Example Demo in Python Subscribe to our channel to get video updates. Hit the subscribe button above.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EdurekaMachineLearning #logisticregression #logisticregressionpython #machinelearningalgorithms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VCJdg7YBbAQ/maxresdefault.jpg</t>
  </si>
  <si>
    <t>1XqG0kaJVHY</t>
  </si>
  <si>
    <t>2018-05-28T14:24:46Z</t>
  </si>
  <si>
    <t>28/5/18 14:24</t>
  </si>
  <si>
    <t>K Means Clustering Algorithm | K Means Example in Python | Machine Learning Algorithms | Edureka</t>
  </si>
  <si>
    <t>** Python Training for Data Science: https://www.edureka.co/data-science-python-certification-course ** This Edureka Machine Learning tutorial (Machine Learning Tutorial with Python Blog: https://goo.gl/fe7ykh ) series presents another video on "K-Means Clustering Algorithm". Within the video you will learn the concepts of K-Means clustering and its implementation using python. Below are the topics covered in today's session: 1. What is Clustering? 2. Types of Clustering 3. What is K-Means Clustering? 4. How does a K-Means Algorithm works? 5. K-Means Clustering Using Python Machine Learning Tutorial Playlist: https://goo.gl/UxjTxm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Programmatically download and analyze data 2. Learn techniques to deal with different types of data â€“ ordinal, categorical, encoding 3. Learn data visualization 4. Using I python notebooks, master the art of presenting step by step data analysis 5. Gain insight into the 'Roles' played by a Machine Learning Engineer 6. Describe Machine Learning 7. Work with real-time data 8. Learn tools and techniques for predictive modeling 9. Discuss Machine Learning algorithms and their implementation 10. Validate Machine Learning algorithms 11. Explain Time Series and its related concepts 12. Perform Text Mining and Sentimental analysis 13. Gain expertise to handle business in future, living the present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1XqG0kaJVHY/maxresdefault.jpg</t>
  </si>
  <si>
    <t>4JEsZOuQMj0</t>
  </si>
  <si>
    <t>2018-05-28T05:14:39Z</t>
  </si>
  <si>
    <t>28/5/18 5:14</t>
  </si>
  <si>
    <t>Spark GraphX Tutorial | Apache Spark Tutorial for Beginners | Spark Certification Training | Edureka</t>
  </si>
  <si>
    <t>** Apache Spark Training : https://www.edureka.co/apache-spark-scala-certification-training ** This Edureka Spark GraphX tutorial video helps you in understanding the fundamentals of Graph theory as well as how to perform Graph processing using Spark GraphX. The topics covered in this GraphX tutorial video are: 1. Basics of Graph 2. Types of Graph 3. Introduction to GraphX 4. Property Graph 5. Graph Operations 6. Graph Algorithms 7. Spark GraphX Demo Subscribe to our channel to get video updates. Hit the subscribe button above. Check our complete Spark playlist here: https://goo.gl/bCbP7o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This Apache Spark certification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Project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amp; real-time processing, thus making it a preferred choice for lightening fast big data analysis platforms.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1H33M55S</t>
  </si>
  <si>
    <t>https://i.ytimg.com/vi/4JEsZOuQMj0/maxresdefault.jpg</t>
  </si>
  <si>
    <t>rpJO0T08Bnc</t>
  </si>
  <si>
    <t>2018-05-25T13:47:36Z</t>
  </si>
  <si>
    <t>25/5/18 13:47</t>
  </si>
  <si>
    <t>MERN Stack Tutorial for Beginners | Build a MERN App From Scratch | Full Stack Training | Edureka</t>
  </si>
  <si>
    <t>ðŸ”¥ Full Stack Web Development Training: https://www.edureka.co/masters-program/full-stack-developer-training This Edureka video on "MERN Stack Tutorial" will help you to create a Full Stack MERN Application from scratch. Each section of code has been explained to provide a better understanding. You will learn about following technologies while going through this video: 1) ReactJS 2) Node.js 3) Express 4) MongoDB 5) GraphQL Subscribe to our channel to get video updates. Hit the subscribe button above. ðŸ”¥ Full-Stack Web Development Internship Program: https://bit.ly/2ShMCJs Check our complete Node.js playlist here: https://goo.gl/mEkHWw Check our complete ReactJS playlist here: https://goo.gl/EtU2ST For more such tutorials, you can also check out this YouTube channel: https://goo.gl/CmZqxo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How does it work? 1. This program follows a set structure with 5 core courses and 4 electives spread across 21 weeks.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Program This program follows a set structure with 5 core courses and 4 electives spread across 21 weeks. It makes you an expert in key technologies related to Full Stack Web Development. At the end of each core course, you will be working on a real-time project to gain hands on expertise. By the end of the program you will be ready for seasoned Full Stack Web Development job roles. -------------------------------------------------------- Who should go for this Program? Full Stack Developer Masters Program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For more information, please write back to us at sales@edureka.co or call us at IND: 9606058406 / US: 18338555775 (toll free). Facebook: https://www.facebook.com/edurekaIN/ Twitter: https://twitter.com/edurekain LinkedIn: https://www.linkedin.com/company/edureka</t>
  </si>
  <si>
    <t>https://i.ytimg.com/vi/rpJO0T08Bnc/maxresdefault.jpg</t>
  </si>
  <si>
    <t>jm6zWdn6yp4</t>
  </si>
  <si>
    <t>2018-05-25T07:02:40Z</t>
  </si>
  <si>
    <t>25/5/18 7:02</t>
  </si>
  <si>
    <t>Microsoft Azure Overview | Cloud Computing Tutorial with Azure | Azure Training | Edureka</t>
  </si>
  <si>
    <t>** Microsoft Azure Certification Training : https://www.edureka.co/microsoft-certified-azure-solution-architect-certification-training ** This Edureka "Microsoft Azure Overviewâ€ video will give you a thorough and insightful overview of the subject and help you in getting started with Microsoft Azure. Following are the topics covered in this Azure video: 1. What Is Cloud? 2. Cloud Computing Patterns 3. Cloud Service Models 4. What Is Azure? 5. Azure Platform 6. Azure Services 7. Demo Check out our Playlists: https://goo.gl/A1CJjM Subscribe to our channel to get video updates. Hit the subscribe button above. #MicrosoftAzureOverview #CloudComputing #cloudServiceModels #gettingstartedwithcloud #AzurePlatform #AzurePlatform #AzurePricing #Azurehybridcapabilities #AzureIntegration #Azurecertification #AzureServices ##AzureSecurity #AzureTraining #AzureCertification #Azure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the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jm6zWdn6yp4/maxresdefault.jpg</t>
  </si>
  <si>
    <t>W4S50Gds5jo</t>
  </si>
  <si>
    <t>2018-05-24T13:24:46Z</t>
  </si>
  <si>
    <t>24/5/18 13:24</t>
  </si>
  <si>
    <t>RPA Interview Questions and Answers | UiPath Interview Questions and Answers | Edureka</t>
  </si>
  <si>
    <t>ðŸ”¥Edureka RPA Training: https://www.edureka.co/robotic-process-automation-certification-courses This video on "RPA Interview Questions and Answers - UiPath" will help you to crack Robotic Process Automation Interviews. Below are the topics covered in this RPA Interview Questions and Answers Tutorial: 1. Basic RPA Interview Questions 2. RPA Tools Interview Questions 3. Uipath Interview Questions Subscribe to our channel to get video updates. Hit the subscribe button above. ðŸ”µ RPA Developer Master Program: https://bit.ly/2YNiR5H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W4S50Gds5jo/maxresdefault.jpg</t>
  </si>
  <si>
    <t>Ciq8qrS7VLY</t>
  </si>
  <si>
    <t>2018-05-23T13:35:40Z</t>
  </si>
  <si>
    <t>23/5/18 13:35</t>
  </si>
  <si>
    <t>Introduction to IoT | IoT Projects-Smart Chair | IoT Tutorial for Beginners | IoT Training | Edureka</t>
  </si>
  <si>
    <t>** IoT Training : https://www.edureka.co/iot-certification-training ** This "Introduction to IoT" video by Edureka will help you to understand the core concepts of Internet of Things followed by a very interesting IoT Project (11:27) using Raspberry pi 3. This tutorial will comprise of these topics: 1) Understanding IoT 2) Evolution of Internet 3) IoT Architecture 4) IoT Development Boards 5) IoT Based Smart Chair Demo - 11:27 Subscribe to our channel to get video updates. Hit the subscribe button above. #IoT #iotforbeginners #IoTtutorial #iotTechnology #InternetOfThings #RaspberryPi3 #Whatisiot #iotonlinetraining #IoTProject #Edureka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Ciq8qrS7VLY/maxresdefault.jpg</t>
  </si>
  <si>
    <t>96pDRsPbb10</t>
  </si>
  <si>
    <t>2018-05-23T05:39:07Z</t>
  </si>
  <si>
    <t>23/5/18 5:39</t>
  </si>
  <si>
    <t>UiPath Web Automation | Automate Web Data Extraction - UiPath Studio | UiPath Training | Edureka</t>
  </si>
  <si>
    <t>** RPA Training - https://www.edureka.co/robotic-process-automation-training ** This Edureka video on "UiPath Web Automation" will help you know how to automate web using UiPath. Below are the topics covered in this UiPath Web Automation: 1. Data Extraction in UiPath 2. Recording in UiPath 3. Website Testing 4. Report Generation in UiPath 5. Application Transfer 6. Hands On - Web Scraping of Google Contacts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JO-Y_FJkZzg</t>
  </si>
  <si>
    <t>2018-05-22T13:53:24Z</t>
  </si>
  <si>
    <t>22/5/18 13:53</t>
  </si>
  <si>
    <t>PMPÂ® Exam Questions and Answers 2020 | PMPÂ® Exam Preparation | PMPÂ® Exam Training Videos | Edureka</t>
  </si>
  <si>
    <t>** PMPÂ® Training: https://www.edureka.co/pmp-certification-exam-training ** This Edureka video on PMPÂ® Exam Questions and Answers will discuss the top 50 questions which can be asked in your PMPÂ® Certification Exam 2018 along with the proper explanation. After watching this video, you will have a better insight of which type of questions you must focus on and how to filter out the correct option from the lot. Subscribe to our channel to get video updates. Hit the subscribe button above. #PMP #PMPExamQuestions #PMPExamQuestionsAndAnswers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PT1H13M18S</t>
  </si>
  <si>
    <t>https://i.ytimg.com/vi/JO-Y_FJkZzg/maxresdefault.jpg</t>
  </si>
  <si>
    <t>tjg4rFQejf8</t>
  </si>
  <si>
    <t>2018-05-22T06:06:17Z</t>
  </si>
  <si>
    <t>22/5/18 6:06</t>
  </si>
  <si>
    <t>UiPath Excel Automation | UiPath Excel Activities | UiPath Training Essentials | Edureka</t>
  </si>
  <si>
    <t>** RPA Training - https://www.edureka.co/robotic-process-automation-training ** This video on "UiPath Excel Automation" will help you how to automate excel using UiPath. Below are the topics covered in this UiPath Excel Automation: 1. Why Excel Automation 2. Installing Excel Activities 3. Hand-On (Filling Google Forms using Excel)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65lHphtrfo0</t>
  </si>
  <si>
    <t>2018-05-21T13:21:36Z</t>
  </si>
  <si>
    <t>21/5/18 13:21</t>
  </si>
  <si>
    <t>Apache Kafka with Spark Streaming | Kafka Spark Streaming Examples | Kafka Training | Edureka</t>
  </si>
  <si>
    <t>** Kafka Online Training : https://www.edureka.co/kafka-certification-training ** In this Kafka Spark Streaming video, we are demonstrating how Apache Kafka works with Spark Streaming. In this video, we have discussed Apache Kafka &amp; Apache Spark briefly. Finally, we have explained the integration of Kafka &amp; Spark Streaming. Topics covered in this Kafka Spark Streaming Tutorial video are: 1. What is Kafka? 2. Kafka Components 3. Kafka architecture 4. What is Spark? 5. Spark Component 6. Kafka Spark Integration 7. Kafka Spark Streaming Project As mentioned in the video, you can go through these Kafka &amp; Spark videos: Kafka Tutorial: https://www.youtube.com/watch?v=hyJZP-rgooc Spark Tutorial: https://www.youtube.com/watch?v=9mELEARcxJo Spark Streaming: https://www.youtube.com/watch?v=uD_q4Rm4i2Q Subscribe to our channel to get video updates. Hit the subscribe button above. Check our complete Kafka playlist here: https://goo.gl/jEZfLj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Apache Kafka certification training is designed to help you become a Kafka developer. During this course, our expert Kafka instructors will help you: 1. Learn Kafka and its components 2. Set up an end to end Kafka cluster along with Hadoop and YARN cluster 3. Integrate Kafka with real time streaming systems like Spark &amp; Storm 4. Describe the basic and advanced features involved in designing and developing a high throughput messaging system 5. Use Kafka to produce and consume messages from various sources including real time streaming sources like Twitter 6. Get insights of Kafka Producer &amp; Consumer APIs 7. Understand Kafka Stream APIs 8. Work on a real-life project, â€˜Implementing Twitter Streaming with Kafka, Flume, Hadoop &amp; Storm - - - - - - - - - - - - - - Who should go for this course? This course is designed for professionals who want to learn Kafka techniques and wish to apply it on Big Data. It is highly recommended for: Developers, who want to gain acceleration in their career as a "Kafka Big Data Developer" Testing Professionals, who are currently involved in Queuing and Messaging Systems Big Data Architects, who like to include Kafka in their ecosystem Project Managers, who are working on projects related to Messaging Systems Admins, who want to gain acceleration in their careers as a "Apache Kafka Administrator - - - - - - - - - - - - - - Why Learn Kafka? Kafka is used heavily in the Big Data space as a reliable way to ingest and move large amounts of data very quickly. â€‹LinkedIn, Yahoo, Twitter, Netflix, Uber, Goldman Sachs,PayPal, Airbnbâ€‹ â€‹â€‹&amp; other fortune 500 companies use Kafka. The average salary of a Software Engineer with Apache Kafka skill is $87,500 per year. (Payscale.com salary data).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65lHphtrfo0/maxresdefault.jpg</t>
  </si>
  <si>
    <t>mOtBZidwre0</t>
  </si>
  <si>
    <t>2018-05-21T04:58:18Z</t>
  </si>
  <si>
    <t>21/5/18 4:58</t>
  </si>
  <si>
    <t>Python 3 Tutorial | Python Programming for Beginners | Python 2 vs 3 | Python Training | Edureka</t>
  </si>
  <si>
    <t>** Python Training : https://www.edureka.co/data-science-python-certification-course ** This Edureka video on "Python 3 Tutorial for Beginners" introduces you to Python programming (Version 3). It helps you to understand the various fundamentals of Python 3 along with examples in detail. This video helps you to learn the below topics: 1. Python Overview 2. Python 2 vs Python 3 3. Installation of Python 3 4. Data Types 5. Conditional Statements &amp; Loops 6. File Handling in Python 3 7. Packages &amp; Libraries Subscribe to our channel to get video updates. Hit the subscribe button above. Check out our Python Training Playlist: https://goo.gl/Na1p9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3 #Python3Tutorial #PythonTutorial #Python3TutorialForBeginners #PythonOnl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H12M46S</t>
  </si>
  <si>
    <t>https://i.ytimg.com/vi/mOtBZidwre0/maxresdefault.jpg</t>
  </si>
  <si>
    <t>_JNeiGbAgL4</t>
  </si>
  <si>
    <t>2018-05-18T12:48:53Z</t>
  </si>
  <si>
    <t>18/5/18 12:48</t>
  </si>
  <si>
    <t>How to Write &amp; Run a Test Case in Selenium | Selenium Tutorial | Selenium Training | Edureka</t>
  </si>
  <si>
    <t>** Selenium Training : https://www.edureka.co/selenium-certification-training ** This Edureka Selenium tutorial video (Selenium Blog Series: https://goo.gl/VGBJHx) on "How to Write &amp; Run a Test Case in Selenium" will give you an introduction to automated software testing tool - Selenium. Watch the video till the end, this selenium tutorial will help you in writing and running your first Test Case using Selenium. For doubts &amp; queries on Selenium, post the same on Edureka Community: https://www.edureka.co/community/selenium Introduction to Selenium blog: https://goo.gl/b523IO Check our complete Selenium playlist here: https://goo.gl/NmuzXE Facebook: https://www.facebook.com/edurekaIN/ Twitter: https://twitter.com/edurekain LinkedIn: https://www.linkedin.com/company/edureka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 - - - - - - - - - - - - - Customer Review: Tom Tully says, â€œI wanted to learn Selenium Webdriver in a live, real course, not self-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https://i.ytimg.com/vi/_JNeiGbAgL4/maxresdefault.jpg</t>
  </si>
  <si>
    <t>t5lxGOAZfVM</t>
  </si>
  <si>
    <t>2018-05-18T05:32:04Z</t>
  </si>
  <si>
    <t>18/5/18 5:32</t>
  </si>
  <si>
    <t>Ethereum Explained | Understanding Ethereum Blockchain Protocols | Ethereum Course | Edureka</t>
  </si>
  <si>
    <t>** Ethereum Developer's Certification course: https://www.edureka.co/ethereum-developer-course ** This Edureka's Ethereum video on Ethereum Explained is intended to guide you through Ethereum as a platform and why it's taken the world by a storm. The following topics are discussed in the video: 1. The need for Ethereum 2. What's different in Ethereum 3. Ethereum Protocols 4. Pillars of Ethereum 5. Gas 6. Decentralised Applications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t5lxGOAZfVM/maxresdefault.jpg</t>
  </si>
  <si>
    <t>2m6iBloeigU</t>
  </si>
  <si>
    <t>2018-05-17T14:00:44Z</t>
  </si>
  <si>
    <t>17/5/18 14:00</t>
  </si>
  <si>
    <t>Top 10 Reasons to Learn Microsoft Azure | Azure Certification Training | Edureka</t>
  </si>
  <si>
    <t>** Microsoft Azure Certification Training : https://www.edureka.co/microsoft-certified-azure-solution-architect-certification-training ** This Edureka "Top 10 Reasons To Learn Azureâ€ video will give enough reasons why you must learn Azure and tell you why it is one of the leading Cloud providers. Following are the reasons why one should opt for AWS: 1. The Final Few 2. Cost Efficient 3. Scalability &amp; Flexibility 4. Learning Curve 5. PaaS Offerings 6. Hybrid Capabilities 7. DevOps 8. Analytics &amp; ML 9. Integration 10. Security Check out our Playlists: https://goo.gl/A1CJjM Subscribe to our channel to get video updates. Hit the subscribe button above. #learnazure #AzurePricing #Azurehybridcapabilities #AzureIntegration #Azurecertification #AzureSecurity #Cloudtraining #AzureEdureka ----------------------------------------------------------------------------------------------- How it Works? There will be 30 hours of instructor-led interactive online classes, 40 hours of assignments and 20 hours of project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the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2m6iBloeigU/maxresdefault.jpg</t>
  </si>
  <si>
    <t>NubOFuwYGIE</t>
  </si>
  <si>
    <t>2018-05-16T13:56:08Z</t>
  </si>
  <si>
    <t>16/5/18 13:56</t>
  </si>
  <si>
    <t>RPA Tutorial for Beginners | RPA Training Using UiPath | UiPath Training Online | Edureka</t>
  </si>
  <si>
    <t>** RPA Training using UiPath - https://www.edureka.co/robotic-process-automation-training ** This Edureka video on "RPA Tutorial for Beginners" will give you an introduction to RPA using UiPath. Towards the end, there is a demo on Robotic Process Automation using UiPath. Below are the topics covered in this tutorial: 1. Why RPA? 2. What is RPA? 3. RPA Tools 4. RPA Demo using UiPath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NubOFuwYGIE/maxresdefault.jpg</t>
  </si>
  <si>
    <t>zWWgKlMEDUU</t>
  </si>
  <si>
    <t>2018-05-16T06:59:14Z</t>
  </si>
  <si>
    <t>16/5/18 6:59</t>
  </si>
  <si>
    <t>Microservices Interview Questions and Answers | Microservices Architecture Training | Edureka</t>
  </si>
  <si>
    <t>** Microservices Architecture Training - https://www.edureka.co/microservices-architecture-training ** This Edurekaâ€™s Microservices Interview Questions and Answers video (Microservices Blog Series: https://goo.gl/WA5k9u) will help you to prepare for the Microservices Interviews. Below are the topics covered in this Microservices Interview Questions and Answers Tutorial: 1) Basic Microservices Interview Questions 2) Microservices Architecture Interview Questions 3) Spring Boot Interview Questions 4) Continuous Deployment Interview Questions 5) Continuous Monitoring Interview Questions Check out our Microservices Tutorial for Beginners video: https://www.youtube.com/watch?v=L4aDJtPYI8M Subscribe to our channel to get video updates. Hit the subscribe button above. #Microservices #MicroservicesInterviewQuestions #SpringBoot ----------------------------------------------------------------- How it Works? 1. This is a 4 Week Instructor led Online Course, and this course spans over the duration of 30hr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After completing, Edureka's Microservice training, you will be able to: â€¢ Understand and differentiate between various Microservices Architectural styles â€¢ Apply Microservices Architecture principles â€¢ Know how to make the appropriate Microservice Architecture decision â€¢ Develop and test a Microservice â€¢ Know what technologies can be used to enable Microservices with an example ---------------------------------------------------------------------- Who should go for this course? This course is designed for professionals aspiring to become: - â€¢ Application Architects â€¢ Software Architects â€¢ Application Developers â€¢ Developer working on Web, Cloud, Mobile, and other social technologies ----------------------------------------------------------------------- Why learn Microservices?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â€”spanning across the web, mobile, Internet of Things, and so on. Because of its flexibility, you can also use this method when youâ€™re not sure what kind of devices youâ€™ll need to support in an increasingly Cloud-based future. For more information, please write back to us at sales@edureka.co or call us at IND: 9606058406 / US: 18338555775 (toll-free). Facebook: https://www.facebook.com/edurekaIN/ Twitter: https://twitter.com/edurekain LinkedIn: https://www.linkedin.com/company/edureka</t>
  </si>
  <si>
    <t>https://i.ytimg.com/vi/zWWgKlMEDUU/maxresdefault.jpg</t>
  </si>
  <si>
    <t>rGMfjv4te48</t>
  </si>
  <si>
    <t>2018-05-15T14:29:03Z</t>
  </si>
  <si>
    <t>15/5/18 14:29</t>
  </si>
  <si>
    <t>Top 10 Project Management Tools | PMPÂ® Tools and Techniques | PMPÂ® Training Videos | Edureka</t>
  </si>
  <si>
    <t>** PMPÂ® Training : https://www.edureka.co/pmp-certification-exam-training ** This Edureka video on "Top 10 Project Management Tools" will list 10 PMPÂ® Tools and Techniques mostly preferred by the project management professionals. The following project management tools are discussed in this video: 10. MS Project 9. Scoro 8. Freedcamp 7. Podio 6. Zoho 5. Basecamp 4. Jira 3. Trello 2. Asana 1. Wrike Subscribe to our channel to get video updates. Hit the subscribe button above. #PMP #PMPtools #PMPOnlineTraining #PMP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rGMfjv4te48/maxresdefault.jpg</t>
  </si>
  <si>
    <t>6lpHPZrm4uU</t>
  </si>
  <si>
    <t>2018-05-14T14:33:06Z</t>
  </si>
  <si>
    <t>14/5/18 14:33</t>
  </si>
  <si>
    <t>Top 10 Reasons To Learn RPA | RPA Training using UiPath | RPA Tutorial for Beginners | Edureka</t>
  </si>
  <si>
    <t>** RPA Training using UiPath : https://www.edureka.co/robotic-process-automation-training ** This Edureka video on "Top 10 Reasons To Learn RPAâ€ will give you enough reasons why you must learn RPA. Following are the reasons why one should opt for RPA: 1. High Job Prospects 2. Cost Cutting Technology 3. ROI is Visible 4. Complex Problems are Solved 5. No Down Time 6. Delivers Security 7. Easy to Scale &amp; Implement 8. Best of Intelligent Automation 9. Software Migration 10.RPA is not a Rip &amp; Replace Subscribe to our channel to get video updates. Hit the subscribe button above. ðŸ”µ RPA Developer Master Program: https://bit.ly/2YNiR5H #Top10ReasonsToLearnRPA #RPATutorialForBegionners #RPATraining #GettingCertifiedWithRPA #WhatIsRPA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 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s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s with applications running in Virtual Environments 8. Debug and handle exceptions in workflow automations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basic understanding of : 1.Basic programming knowledge of using if/else and switch conditions 2.Logical thinking ability Facebook: https://www.facebook.com/edurekaIN/ Twitter: https://twitter.com/edurekain LinkedIn: https://www.linkedin.com/company/edureka For more information, please write back to us at sales@edureka.co or call us at IND: 9606058406 / US: 18338555775 (toll-free).</t>
  </si>
  <si>
    <t>https://i.ytimg.com/vi/6lpHPZrm4uU/maxresdefault.jpg</t>
  </si>
  <si>
    <t>_2_vsl82zAk</t>
  </si>
  <si>
    <t>2018-05-14T03:59:29Z</t>
  </si>
  <si>
    <t>14/5/18 3:59</t>
  </si>
  <si>
    <t>Ethereum Developer Tutorial | Ethereum Developer Training | Ethereum Explained | Edureka</t>
  </si>
  <si>
    <t>** Ethereum Developer's Certification course: https://www.edureka.co/ethereum-developer-course ** This Edureka's Ethereum video on Ethereum Developer Tutorial is intended to guide you on the development aspect n ethereum. The tutorial also includes a demo Dapp to give you a sense of how to structure a frontend application for easy development &amp; testing For doubts &amp; queries on Blockchain, post the same on Edureka Community: https://www.edureka.co/community/blockchain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_2_vsl82zAk/maxresdefault.jpg</t>
  </si>
  <si>
    <t>qOraDpY3Ta0</t>
  </si>
  <si>
    <t>2018-05-13T12:47:10Z</t>
  </si>
  <si>
    <t>13/5/18 12:47</t>
  </si>
  <si>
    <t>Top 10 Reasons to Learn Data Science | Why Data Science? | Data Science Training | Edureka</t>
  </si>
  <si>
    <t>** Data Science Training with R : https://www.edureka.co/data-science-r-programming-certification-course ** ** Data Science Training with Python: https://www.edureka.co/python-programming-certification-training ** This Edureka video on "Top 10 reasons to learn Data Science" will give you enough reasons to learn data science and become a data scientist. Below are the 10 reasons covered in today's session: 10. Big Data Explosion 9. Priority for Organization 8. Core of Decision Making 7 AI is the future 6. Multiple Job Designation 5. Start your own start-up 4. Business Optimization 3. Ease of Job Hunting 2. Cost Cutting Technology 1. Increasing Pay Subscribe to our channel to get video updates. Hit the subscribe button above. Machine Learning Tutorial Playlist: https://goo.gl/UxjTxm #DataScineceTraining #WhyDataScience #PythonMachineLearning #Top10ReasonsToLearnDataScience #DataScience #DataScienceTutorial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qOraDpY3Ta0/maxresdefault.jpg</t>
  </si>
  <si>
    <t>asRHnRbllTE</t>
  </si>
  <si>
    <t>2018-05-11T13:59:00Z</t>
  </si>
  <si>
    <t>Introduction To UiPath | RPA Tutorial For Beginners | RPA Training using Uipath | Edureka</t>
  </si>
  <si>
    <t>***** RPA Training using UiPath : https://www.edureka.co/robotic-process-automation-training ***** This Edureka video on Introduction to UiPath will give you the fundamental knowledge about the most popular RPA tool - UiPath. Below are the topics covered in this tutorial: 1. What is RPA 2. RPA Tools 3. Introduction to UiPath 4. How to Install UiPath 5. UiPath Project Types 6. UiPath Components. 7. UiPath Demo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 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s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s with applications running in Virtual Environments 8. Debug and handle exceptions in workflow automations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basic understanding of : 1.Basic programming knowledge of using if/else and switch conditions 2.Logical thinking ability Facebook: https://www.facebook.com/edurekaIN/ Twitter: https://twitter.com/edurekain LinkedIn: https://www.linkedin.com/company/edureka For more information, please write back to us at sales@edureka.co or call us at IND: 9606058406 / US: 18338555775 (toll-free).</t>
  </si>
  <si>
    <t>https://i.ytimg.com/vi/asRHnRbllTE/maxresdefault.jpg</t>
  </si>
  <si>
    <t>drvWtq6XVMg</t>
  </si>
  <si>
    <t>2018-05-11T05:46:40Z</t>
  </si>
  <si>
    <t>Cassandra Database Operations | NoSQL Database Elements | Apache Cassandra Tutorial | Edureka</t>
  </si>
  <si>
    <t>***** Apache Cassandra Certification Training: https://www.edureka.co/cassandra ***** In this Edureka video on Cassandra Database, you will learn about Keyspace and its attributes in Cassandra. You will also create Keyspace, learn how to create a Table and perform operations like Inserting, Updating and Deleting data from tables and column family while using CQLSH. Subscribe to our channel to get video updates. Hit the subscribe button above. Facebook: https://www.facebook.com/edurekaIN/ Twitter: https://twitter.com/edurekain LinkedIn: https://www.linkedin.com/company/edureka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age options. Pre-requisites This course assumes no prior knowledge of Apache Cassandra or any other NoSQL database. Though some familiarity with Linux command line is essential, minimal exposure to Java, database or data-warehouse concepts is required. Why should you Learn Cassandra? 1. Cassandra is designed to handle Cassandra workloads across multiple data centre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ak and is growing at a rate of 300%! For more information, Please write back to us at sales@edureka.co or call us at IND: 9606058406 / US: 18338555775 (toll-free).</t>
  </si>
  <si>
    <t>https://i.ytimg.com/vi/drvWtq6XVMg/maxresdefault.jpg</t>
  </si>
  <si>
    <t>rqVuj4nft-E</t>
  </si>
  <si>
    <t>2018-05-10T15:52:18Z</t>
  </si>
  <si>
    <t>Introduction to Hadoop | Hadoop Tutorial for Beginners | Hadoop Training | Edureka</t>
  </si>
  <si>
    <t>ðŸ”¥ Edureka Hadoop Training: https://www.edureka.co/big-data-hadoop-training-certification This Edureka Video on Introduction to Hadoop will help you get started with Big Data and Hadoop. This Hadoop Tutorial for Beginners cover basics of Hadoop and its Ecosystem, HDFS , YARN and a hands-on demo in the end on Crime dataset using Apache PIG.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rqVuj4nft-E/maxresdefault.jpg</t>
  </si>
  <si>
    <t>M4WBWwe-Evk</t>
  </si>
  <si>
    <t>2018-05-10T06:16:39Z</t>
  </si>
  <si>
    <t>Blockchain Explained | Blockchain Simplified | Blockchain Technology | Blockchain Training | Edureka</t>
  </si>
  <si>
    <t>***** Blockchain Training : https://www.edureka.co/blockchain-training ***** This Edureka video on "Blockchain Explained" is to guide you through the fundamentals of the new revolutionary technology called Blockchain and its defining concepts. Below are the topics covered in this tutorial: 1. History of blockchain 2. What is Blockchain 3. Traditional Transaction vs Blockchain 4. How Blockchain Works 5. Benefits of Blockchain 6. Blockchain Transaction Demo For doubts &amp; queries on Blockchain, post the same on Edureka Community: https://www.edureka.co/community/blockchain Here is the link to the Blockchain blog series: https://goo.gl/DPoAHR Check out our Blockchain Tutorial Playlist: http://bit.ly/2PZb8fd Subscribe to our channel to get video updates. Hit the subscribe button above. Facebook: https://www.facebook.com/edurekaIN/ Twitter: https://twitter.com/edurekain LinkedIn: https://www.linkedin.com/company/edureka #Blockchain #BlockchainExplained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M4WBWwe-Evk/maxresdefault.jpg</t>
  </si>
  <si>
    <t>ZM0wJ1suCUE</t>
  </si>
  <si>
    <t>2018-05-09T14:46:11Z</t>
  </si>
  <si>
    <t>Cassandra Architecture | Apache Cassandra Tutorial | Apache Cassandra Training | Edureka</t>
  </si>
  <si>
    <t>***** Apache Cassandra Certification Training : https://www.edureka.co/cassandra ***** This Edureka video on "Cassandra Architecture" will give you a detailed knowledge of architecting and creating Cassandra Database Systems. In addition, you will learn about the complex inner workings of Cassandra such as Gossip Protocol, Read Repairs and much more.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age options. Pre-requisites This course assumes no prior knowledge of Apache Cassandra or any other NoSQL database. Though some familiarity with Linux command line is essential, minimal exposure to Java, database or data-warehouse concepts is required. Why should you Learn Cassandra? 1. Cassandra is designed to handle Cassandra workloads across multiple data centre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ak and is growing at a rate of 300%! For more information, Please write back to us at sales@edureka.co or call us at IND: 9606058406 / US: 18338555775 (toll-free).</t>
  </si>
  <si>
    <t>PT1H18M42S</t>
  </si>
  <si>
    <t>https://i.ytimg.com/vi/ZM0wJ1suCUE/maxresdefault.jpg</t>
  </si>
  <si>
    <t>fdWoNBt6CcY</t>
  </si>
  <si>
    <t>2018-05-09T06:44:41Z</t>
  </si>
  <si>
    <t>Ethereum vs Bitcoin Technical Differences | Which Blockchain Technology is Better? | Edureka</t>
  </si>
  <si>
    <t>***** Ethereum Developer's Certification course: https://www.edureka.co/ethereum-developer-course ***** This Edureka's video on "Ethereum vs Bitcoin" tells you the technical differences between the two leading blockchain technologies. Below are the parameters on which you will understand the differences or similarities: 1. Cryptocurrency 2. Accounts 3. Smart Contracts 4. Transactions 5. Consensus 6. Mining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fdWoNBt6CcY/maxresdefault.jpg</t>
  </si>
  <si>
    <t>HloGuAzP_H8</t>
  </si>
  <si>
    <t>2018-05-08T14:32:40Z</t>
  </si>
  <si>
    <t>Cloudera Tutorial | Cloudera Manager Quickstart VM | Cloudera Hadoop Training | Edureka</t>
  </si>
  <si>
    <t>ðŸ”¥ Edureka Hadoop Training: https://www.edureka.co/big-data-hadoop-training-certification In this Cloudera Tutorial video, we are demonstrating how to work with Cloudera Quick-start VM. In this video, we have also explained the benefits of using Edureka's Cloud Lab. The topics covered in this video are: 1. Hadoop Distributions 2. Cloudera Hadoop Distribution 3. Downloading &amp; Importing Cloudera Quick-start VM 4. Cloudera Manager 5. Hue 6. Introduction to Parcels 7. Edureka CloudLab 8. Cloudera Certifications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HloGuAzP_H8/maxresdefault.jpg</t>
  </si>
  <si>
    <t>rnUcFwXeibk</t>
  </si>
  <si>
    <t>2018-05-07T14:17:46Z</t>
  </si>
  <si>
    <t>PMP Exam Prep 2020 | PMPÂ® Certification Preparation | How to Pass PMPÂ® Exam (6th Edition) | Edureka</t>
  </si>
  <si>
    <t>ðŸ”¥Edureka PMPÂ® Training: https://www.edureka.co/pmp-certification-exam-training This Edureka video on PMP Exam Prep will help you in deciding the preparation path you need to take up to clear the PMPÂ® Certification Exam at the first attempt. This video will help you to learn the following topics: 1. Ideal Preparation Time 2. PMPÂ® Syllabus 3. Tips &amp; Tricks 4. Application Procedure Subscribe to our channel to get video updates. Hit the subscribe button above. #PMP #PMPExamPrep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Call us at US: 1844 230 6362 (toll free) or India: +91-90660 20867 Facebook: https://www.facebook.com/edurekaIN/ Twitter: https://twitter.com/edurekain LinkedIn: https://www.linkedin.com/company/edureka</t>
  </si>
  <si>
    <t>https://i.ytimg.com/vi/rnUcFwXeibk/maxresdefault.jpg</t>
  </si>
  <si>
    <t>eLjCtT2pBxw</t>
  </si>
  <si>
    <t>2018-05-07T05:43:43Z</t>
  </si>
  <si>
    <t>Cassandra Data Modeling | Introduction to Cassandra Data Model | Apache Cassandra Training | Edureka</t>
  </si>
  <si>
    <t>***** Apache Cassandra Certification Training : https://www.edureka.co/cassandra ***** In this Edureka Video, you will learn about Cassandra Data Model and similarities between RDBMS and Cassandra Data Model. You will also understand the key Database Elements of Cassandra (Keyspace, Clusters, Column Family and Rows) and learn about the concept of Primary Key and it's various types.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e options. Pre-requisites This course assumes no prior knowledge of Apache Cassandra or any other NoSQL database. Though some familiarity with Linux command line is essential, minimal exposure to Java,database or data-warehouse concepts is required. Why should you Learn Cassandra? 1. Cassandra is designed to handle Cassandra workloads across multiple data center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ek and is growing at rate of 300%! For more information, Please write back to us at sales@edureka.co or call us at IND: 9606058406 / US: 18338555775 (toll-free).</t>
  </si>
  <si>
    <t>PT1H16M16S</t>
  </si>
  <si>
    <t>https://i.ytimg.com/vi/eLjCtT2pBxw/maxresdefault.jpg</t>
  </si>
  <si>
    <t>rwuXmw5hxOU</t>
  </si>
  <si>
    <t>2018-05-04T14:30:17Z</t>
  </si>
  <si>
    <t>Python Certification | Data Science with Python Certification | Python Online Training | Edureka</t>
  </si>
  <si>
    <t>ðŸ”µ Python for Data Science Training : https://www.edureka.co/data-science-python-certification-course This Edureka video on "Python Certification" will give you a complete insight of Python Certification, how to crack it and hands-on knowledge on various real-time projects offered by Edureka Python Certification Training. This video will help you to learn following topics: 1. Why go for Python Certification? 2. Advantages of Python 3. Career Opportunities 4. Python Job Profiles 5. Edureka: Python Projects Subscribe to our channel to get video updates. Hit the subscribe button above. ðŸ”µ Python Masters Program: https://bit.ly/30zrK5q Check out our Python Training Playlist: https://goo.gl/Na1p9G #PythonCertification #PythonForDataScience #PythonForBeginners #PythonOnl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rwuXmw5hxOU/maxresdefault.jpg</t>
  </si>
  <si>
    <t>wpf__o-hQEY</t>
  </si>
  <si>
    <t>2018-05-03T14:35:15Z</t>
  </si>
  <si>
    <t>Cryptocurrency Explained | How Blockchain Technology Works | Blockchain Training | Edureka</t>
  </si>
  <si>
    <t>***** Blockchain Training : https://www.edureka.co/blockchain-training ***** ***** Ethereum Developer Course : https://www.edureka.co/ethereum-developer-course ***** This Edureka video on Cryptocurrency Explained And Blockchain Technology is the first module on Edureka Blockchain Certification Training. It talks about various types of cryptocurrencies and the blockchain technologies behind them. For doubts &amp; queries on Blockchain, post the same on Edureka Community: https://www.edureka.co/community/blockchain Subscribe to our channel to get video updates. Hit the subscribe button above. Check out our Blockchain Tutorial Playlist: http://bit.ly/2PZb8fd #Blockchaintechnology #Blockchaintutorial #Blockchainonlinetraining #Blockchainforbeginners #Blockchain #BlockchainDeveloper Facebook: https://www.facebook.com/edurekaIN/ Twitter: https://twitter.com/edurekain LinkedIn: https://www.linkedin.com/company/edureka How it Works? 1. This is a 5 Week Instructor led Online Course, 20 hours of assignment and 1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wpf__o-hQEY/maxresdefault.jpg</t>
  </si>
  <si>
    <t>ZwAQT3GnoPM</t>
  </si>
  <si>
    <t>2018-05-03T05:06:48Z</t>
  </si>
  <si>
    <t>jQuery Tutorial for Beginners | JavaScript and jQuery | jQuery Online Training | Edureka</t>
  </si>
  <si>
    <t>***** Javascript jQuery Training: https://www.edureka.co/javascript-jquery-training ***** This Edureka video on jQuery Tutorial will get you started with jQuery. It will also discuss basics of HTML, CSS and JavaScript. This course is designed to introduce you to the concepts of JavaScript and explain the fundamentals for front-end development. The course will provide an overview of the syntax and various aspects of programming using JavaScript and its Library, JQuery. As a beginner, you will be learning the importance of objects and error handling methods, which will boost your programming skills. The course is fed with examples, which makes the learning more interesting. Course Objectives After completing this course, you will be able to: â€¢ Design functional website on the clients-side â€¢ Create, update and delete HTML elements â€¢ Use Objects to access and change Browser properties â€¢ Validate HTML Forms â€¢ Optimize code using JavaScript Library: JQuery For more information, please write back to us at sales@edureka.co or call us at IND: 9606058406 / US: 18338555775 (toll free).</t>
  </si>
  <si>
    <t>PT50M52S</t>
  </si>
  <si>
    <t>https://i.ytimg.com/vi/ZwAQT3GnoPM/maxresdefault.jpg</t>
  </si>
  <si>
    <t>YcUPVziBsMA</t>
  </si>
  <si>
    <t>2018-05-02T13:26:02Z</t>
  </si>
  <si>
    <t>Machine Learning Tutorial | Machine Learning Algorithm | Machine Learning Engineer Program | Edureka</t>
  </si>
  <si>
    <t>***** Python Certification Training for Data Science: https://www.edureka.co/data-science-python-certification-course ***** This Edureka video on "Machine Learning Tutorial" will help you get started with all the Machine Learning concepts. Below are the topics covered in this video: 1. Why Machine Learning? 2. What is Machine Learning? 3. Types of Machine Learning 4. What can you do with Machine Learning? 5. Machine Learning Demo in Python Subscribe to our channel to get video updates. Hit the subscribe button above.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ataScience #MachineLearningTutorial #MachineLearningAlgorithm - - - - - - - - - - - - - - - - - About the Course Edureka's Python Certification Training not only focuses on fundamentals of Python, Statistics and Machine Learning but also helps one gain expertise in applied Data Science at scale using Python. The training is a step by step guide to Python and Data Science with extensive hands on. The course is packed with several activity problems and assignments and scenarios that help you gain practical experience in addressing predictive modeling problem that would either require Machine Learning using Python. Starting from basics of Statistics such as mean, median and mode to exploring features such as Data Analysis, Regression, Classification, Clustering, Naive Bayes, Cross 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the concepts like Python machine learning, scripts, and sequence. ----------------------------------------------------------- Course Objectives After completing this Data Science Certification training, you will be able to: 1. Programmatically download and analyze data 2. Learn techniques to deal with different types of data â€“ ordinal, categorical, encoding 3. Learn data visualization 4. Using I python notebooks, master the art of presenting step by step data analysis 5. Gain insight into the 'Roles' played by a Machine Learning Engineer 6. Describe Machine Learning 7. Work with real-time data 8. Learn tools and techniques for predictive modeling 9. Discuss Machine Learning algorithms and their implementation 10. Validate Machine Learning algorithms 11. Explain Time Series and its related concepts 12. Perform Text Mining and Sentimental analysis 13. Gain expertise to handle business in future, living the present - - - - - - - - - - - - - - - - - - - Why learn Python for Data Science? It's continued to be a favou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 in debugger. It runs on Windows, Linux/Unix, Mac OS and has been ported to Java and .NET virtual machines. Python is free to use, even for the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For more information, Please write back to us at sales@edureka.co or call us at IND: 9606058406 / US: 18338555775 (toll free) Facebook: https://www.facebook.com/edurekaIN/ Twitter: https://twitter.com/edurekain LinkedIn: https://www.linkedin.com/company/edureka</t>
  </si>
  <si>
    <t>https://i.ytimg.com/vi/YcUPVziBsMA/maxresdefault.jpg</t>
  </si>
  <si>
    <t>4w1j7E_9Xj0</t>
  </si>
  <si>
    <t>2018-05-01T15:32:14Z</t>
  </si>
  <si>
    <t>Spring Boot Tutorial | Microservices Spring Boot | Microservices Architecture Training | Edureka</t>
  </si>
  <si>
    <t>***** Microservices Architecture Training: https://www.edureka.co/microservices-architecture-training ***** This Edureka's video on "Spring Boot Tutorial" will help you understand how to create Spring Boot project and implement various annotations of Spring Boot in your projects #SpringBootTutorial#Microservices #MicroserviceArchitectureTutorial #MicroservicesForBeginners #MicroservicesOnlineTraining #MicroservicesUsingSpringBoot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4w1j7E_9Xj0/maxresdefault.jpg</t>
  </si>
  <si>
    <t>2018-04-30T14:05:30Z</t>
  </si>
  <si>
    <t>30/4/18 14:05</t>
  </si>
  <si>
    <t>Data Science Training | Data Science Tutorial for Beginners | Data Science with R | Edureka</t>
  </si>
  <si>
    <t>***** Data Science Training - https://www.edureka.co/data-science-r-programming-certification-course ***** This Edureka video on "Data Science Training" will provide you with a detailed and comprehensive training on Data Science, the real-life use cases and the various paths one can take to become a data scientist. It will also help you understand the various phases of Data Science along with demo. Data Science Blog Series: https://goo.gl/1CKTyN http://www.edureka.co/data-science Subscribe to our channel to get video updates. Hit the subscribe button above. Check our complete Data Science playlist here: https://goo.gl/60NJJS #datasciencetraining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EP37nr8RkQ/maxresdefault.jpg</t>
  </si>
  <si>
    <t>lh934b4ds-4</t>
  </si>
  <si>
    <t>2018-04-30T05:35:54Z</t>
  </si>
  <si>
    <t>30/4/18 5:35</t>
  </si>
  <si>
    <t>Top 10 Reasons to Learn Java | Why Learn Java Programming | Java Training | Edureka</t>
  </si>
  <si>
    <t>***** Java Training - https://www.edureka.co/java-j2ee-training-course ***** This Edureka video tutorial on â€œTop 10 Reasons to Learn Javaâ€ will give you enough reasons to learn Java and tell you why is it a go-to language for everyone. This video will also brief you on the latest updates, various job opportunities and the market trends that Java has to offer to you. Check out our Java Tutorial blog series: https://goo.gl/osrGrS Check out our complete Youtube playlist here: https://www.youtube.com/playlist?list=PL9ooVrP1hQOHb4bxoHauWVwNg4FweDItZ Subscribe to our channel to get video updates. Hit the subscribe button above. #Java #LearnJava #Top10ReasonsToLearnJava #JavaTutorial #JavaOnlineTraining #JavaProgramm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lh934b4ds-4/maxresdefault.jpg</t>
  </si>
  <si>
    <t>pTJb-EnKWoY</t>
  </si>
  <si>
    <t>2018-04-27T14:48:56Z</t>
  </si>
  <si>
    <t>27/4/18 14:48</t>
  </si>
  <si>
    <t>Top 10 Reasons to Learn Google Cloud Platform | Google Cloud Architect Training | Edureka</t>
  </si>
  <si>
    <t>***** Google Cloud Certification Training - Cloud Architect: https://www.edureka.co/google-cloud-architect-certification-training ***** This Edureka video on "Top 10 Reasons to Learn Google Cloud Platform" will give you enough reasons to learn Google Cloud Platform. You will also learn about the unique features of Google Cloud Platform and what gives it an edge over other Cloud Providers. Subscribe to our channel to get video updates. Hit the subscribe button above. Google Cloud Playlist: https://www.youtube.com/playlist?list=PL9ooVrP1hQOFUm7TmkH1zk5xy75GAxV44 #GoogleCloudPlatform #GoogleCloud #GCP #CloudComputing #GoogleCloudPlatformTraining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Please write back to us at sales@edureka.co or call us at +91 88808 62004 for more information. Facebook: https://www.facebook.com/edurekaIN/ Twitter: https://twitter.com/edurekain LinkedIn: https://www.linkedin.com/company/edureka</t>
  </si>
  <si>
    <t>https://i.ytimg.com/vi/pTJb-EnKWoY/maxresdefault.jpg</t>
  </si>
  <si>
    <t>np2T5grIfRc</t>
  </si>
  <si>
    <t>2018-04-27T07:30:42Z</t>
  </si>
  <si>
    <t>27/4/18 7:30</t>
  </si>
  <si>
    <t>Top 10 Reasons to Learn Microservices | Microservices Tutorial | Microservices Training | Edureka</t>
  </si>
  <si>
    <t>***** Microservices Architecture Training: https://www.edureka.co/microservices-architecture-training ***** This Edureka's Microservices video on "Top 10 Reasons to Learn Microservices" will give you enough reasons to learn and master Microservices Architecture. #Microservices #MicroserviceArchitecture #MicroservicesForBeginners #MicroservicesOnlineTraining #TopReasonsToLearnMicroservices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np2T5grIfRc/maxresdefault.jpg</t>
  </si>
  <si>
    <t>lpWjKXa_4Hs</t>
  </si>
  <si>
    <t>2018-04-26T13:44:02Z</t>
  </si>
  <si>
    <t>26/4/18 13:44</t>
  </si>
  <si>
    <t>Introduction to DevOps Tools | DevOps Training | DevOps Tutorial for Beginners | Edureka</t>
  </si>
  <si>
    <t>****** DevOps Training : https://www.edureka.co/devops-certification-training ****** This Introduction To DevOps Tools video explains, the popular DevOps tools which are actively used in industry and why you should learn them. The following topics have been covered in this tutorial:- 1. Software Development Challenges *Agile 2. DevOps: Need, Rise &amp; Tools involved 3. Git (SCM): Need, Working &amp; Use-case 4. Selenium, TestNG &amp; Maven (CT): Need &amp; Working 5. Jenkins (CI): Need, Working &amp; Use-case 6. Docker (CD &amp; Containers): Need &amp; Working 7. Ansible (CD &amp; CM): Need &amp; Working 8. Structured DevOps Training at Edureka For doubts &amp; queries on DevOps, post the same on Edureka Community: https://www.edureka.co/community/devops-and-agile Check our complete DevOps playlist here (includes all the videos mentioned in the video): http://goo.gl/O2vo13 DevOps Podcast: https://castbox.fm/channel/id1684800 Facebook: https://www.facebook.com/edurekaIN/ Twitter: https://twitter.com/edurekain LinkedIn: https://www.linkedin.com/company/edureka #DevOpsTools #DevOpsTraining #DevOpsTutorial #Git #Jenkins #Docker #Puppet #Nagios #DevOpsUseCas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PT1H30M7S</t>
  </si>
  <si>
    <t>https://i.ytimg.com/vi/lpWjKXa_4Hs/maxresdefault.jpg</t>
  </si>
  <si>
    <t>9lUvpIaHCCA</t>
  </si>
  <si>
    <t>2018-04-26T06:37:13Z</t>
  </si>
  <si>
    <t>26/4/18 6:37</t>
  </si>
  <si>
    <t>PMPÂ® Training Video - 2 | PMPÂ® Certification Exam Training | PMBOKÂ® Guide Sixth Edition | Edureka</t>
  </si>
  <si>
    <t>***** PMPÂ® Training: https://www.edureka.co/pmp-certification-exam-training ***** This Edureka video on PMPÂ® Training is the continuation of PMPÂ® Training Video - 1: https://youtu.be/DxRrG4pAdJ0 It will talk about the various concepts of Project Management and PMPÂ® Certification exam preparation process in detail. This video helps you to learn following topics: 1. Project &amp; Importance of Project Management 2. Relationship of Project, Program, Portfolio &amp; Operations 3. Management 4. Key Components of Project Management 5. Tailoring 6. Project Management Business Documents Subscribe to our channel to get video updates. Hit the subscribe button above. #PMP #PMPExamPrep #PMPOnlineTraining #PMPCertification #ProjectManagementProfessionalCertific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PT59M8S</t>
  </si>
  <si>
    <t>https://i.ytimg.com/vi/9lUvpIaHCCA/maxresdefault.jpg</t>
  </si>
  <si>
    <t>dVr7r7QgLrk</t>
  </si>
  <si>
    <t>2018-04-25T15:12:33Z</t>
  </si>
  <si>
    <t>25/4/18 15:12</t>
  </si>
  <si>
    <t>Top 10 Python Libraries | Python Certification Training for Data Science | Edureka</t>
  </si>
  <si>
    <t>***** Python Certification Training for Data Science: https://www.edureka.co/data-science-python-certification-course ***** This Edureka live session will introduce you to the top 10 most trending Python libraries. The 10 python libraries included in this session are: 1. TensorFlow 2. Scikit-learn 3. SciPy 4. NumPy 5. Pandas 6. Selenium 7. PySpark 8. OpenCV 9. Matplotlib 10. Django Subscribe to our channel to get video updates. Hit the subscribe button above.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 - - - - - - - - - - - - - - - - About the Course Edurekaâ€™s Python Data Science course is designed to make you grab the concepts of Machine Learning. The course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 - - - - - - - - - - - - - - - - - Why learn Data Scienc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t>
  </si>
  <si>
    <t>https://i.ytimg.com/vi/dVr7r7QgLrk/maxresdefault.jpg</t>
  </si>
  <si>
    <t>_AwL8DTHxAU</t>
  </si>
  <si>
    <t>2018-04-25T06:18:24Z</t>
  </si>
  <si>
    <t>25/4/18 6:18</t>
  </si>
  <si>
    <t>Statistics Essentials for Analytics | R Statistics | Statistics for Data Science Training | Edureka</t>
  </si>
  <si>
    <t>***** Statistics for Data Science - https://www.edureka.co/data-science-r-programming-certification-course ***** This Edureka video will provide you with a detailed introduction to data and statistics involved in Data Analysis. It will also provide you with detailed knowledge of Analytics to work with Entropy, Deviation, Range, Gains, Sensitivity and other statistical terms. ----------------------- About the Course A self-paced course that helps you to understand the various Statistical Techniques from the very basics and how each technique is employed on a real-world data set to analyze and conclude insights. Statistics and its methods are the backend of Data Science to "understand, analyze and predict actual phenomena". Machine learning employs different techniques and theories drawn from statistical &amp; probabilistic fields. ----------------------- Course Objective After completing this Google Cloud Certification training, you should be able to : Understanding the Data Probability and its uses Statistical Inference Data Clustering Testing the Data Regression Modelling ----------------------------------------------------------------- For more information, please write back to us at sales@edureka.in or call us at IND: 9606058406 / US: 18338555775 (toll-free). Facebook: https://www.facebook.com/edurekaIN/ Twitter: https://twitter.com/edurekain LinkedIn: https://www.linkedin.com/company/edureka</t>
  </si>
  <si>
    <t>https://i.ytimg.com/vi/_AwL8DTHxAU/maxresdefault.jpg</t>
  </si>
  <si>
    <t>zKm_2Q5KqWM</t>
  </si>
  <si>
    <t>2018-04-24T14:19:44Z</t>
  </si>
  <si>
    <t>24/4/18 14:19</t>
  </si>
  <si>
    <t>PMPÂ® Certification | PMPÂ® Certification Exam Preparation | PMPÂ® Training Videos | Edureka</t>
  </si>
  <si>
    <t>***** PMPÂ® Training: https://www.edureka.co/pmp-certification-exam-training ***** This Edureka video on PMPÂ® Certification will give you a complete insight of the PMPÂ® Certification and why it is so prestigious. This video will help you to learn following topics: 1. What is PMPÂ® Certification? 2. Why PMPÂ® Certification? 3. Advantages of PMPÂ® Certification 4. Project Management Framework 5. PMPÂ® Exam Subscribe to our channel to get video updates. Hit the subscribe button above. #PMP #PMPExamPrep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zKm_2Q5KqWM/maxresdefault.jpg</t>
  </si>
  <si>
    <t>usYySG1nbfI</t>
  </si>
  <si>
    <t>2018-04-24T06:35:52Z</t>
  </si>
  <si>
    <t>24/4/18 6:35</t>
  </si>
  <si>
    <t>Introduction to Cloud | Cloud Computing Tutorial for Beginners | Cloud Certifications | Edureka</t>
  </si>
  <si>
    <t>** Cloud Architect Masters Program : https://www.edureka.co/masters-program/cloud-architect-training ** This Edureka video on "Introduction To Cloudâ€ will introduce you to basics of cloud computing and talk about different types of Cloud provides and its Service models. Following is the list of content covered in this session: 1. What is Cloud? 2. Uses of Cloud 3. Service Models 4. Deployment Models 5. Cloud Providers 6. Cloud Demo - AWS, Google Cloud, Azure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or doubts &amp; queries on Cloud Computing, post the same on Edureka Community: https://www.edureka.co/community/cloud-computing Check out our Playlists, AWS :https://goo.gl/8qrfKU Google Cloud :https://goo.gl/jRc9C4 Subscribe to our channel to get video updates. Hit the subscribe button above. #AWSTutorial #CloudTutorial #GettingStartedWithCloud #CloudCertification #CloudTraining #WhatIsCloud #CloudComputing #AvailabilityZones #IntroductionToAmazonWebServices #AzureTraining #AzureCertification #Edureka ----------------------------------------------------------------- How it Works? 1. This program follows a set structure with 5 core courses and 5 electives spread across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Cloud Masters Program is a structured learning path recommended by leading industry experts and ensures that you transform into an expert Cloud Professional. Being a Cloud Professional requires you to be a master of multitude skills, and this program aims at providing you an in-depth knowledge of the entire Cloud Computation System. Individual courses focus on specialization in one or two specific skills, however if you intend to become a master in Cloud Computation, then this is the path for you to follow. ---------------------------------------------------------------------- What are the objectives of our Cloud Masters Program? Our commitment to equip you with a 360-degree understanding of the Cloud Solutions means we cover a broad array of topics to ensure you build the best foundation for success, which includes: SAAS, PAAS, IAAS, AWS architect, Docker, Jenkins, Ansible and many more. --------------------------------------------------------------------------------------------------------------------------------------- Who should go for this Cloud Masters Program? There are no prerequisites for enrollment to the Masters Program. Whether you are an experienced professional working in the IT industry, or an aspirant planning to enter the data driven world of analytics, Masters Program is designed and developed to accommodate multitude professional backgrounds and allow its learners to have a successful journey in the IT industry.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usYySG1nbfI/maxresdefault.jpg</t>
  </si>
  <si>
    <t>AocGEu2qItk</t>
  </si>
  <si>
    <t>2018-04-23T13:40:05Z</t>
  </si>
  <si>
    <t>23/4/18 13:40</t>
  </si>
  <si>
    <t>Top 10 Reasons to Get PMPÂ® Certified | PMPÂ® Certification Training | PMPÂ® Training Videos | Edureka</t>
  </si>
  <si>
    <t>***** PMPÂ® Training: https://www.edureka.co/pmp-certification-exam-training ***** This Edureka video on "Top 10 Reasons To Get PMPÂ® Certified" will give you enough reasons to go for PMP Certification and tell you why it is mostly preferred by the professionals. This video will also brief you on the latest updates, various job opportunities and the market trends that PMPÂ® Certification offers you. Subscribe to our channel to get video updates. Hit the subscribe button above. #PMP #PMPExamPrep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AocGEu2qItk/maxresdefault.jpg</t>
  </si>
  <si>
    <t>yjuTJ7WUCtw</t>
  </si>
  <si>
    <t>2018-04-23T05:57:02Z</t>
  </si>
  <si>
    <t>23/4/18 5:57</t>
  </si>
  <si>
    <t>Google Cloud Platform Training | Introduction To GCP | Google Cloud Platform Tutorial | Edureka</t>
  </si>
  <si>
    <t>***** Google Cloud Certification Training - Cloud Architect: https://www.edureka.co/google-cloud-architect-certification-training ***** This Edureka video will provide you with a detailed and comprehensive training on Google Cloud Platform and will also provide you with the training details of the Google Cloud Architect Certification Training. Subscribe to our channel to get video updates. Hit the subscribe button above. Google Cloud Playlist: https://www.youtube.com/playlist?list=PL9ooVrP1hQOFUm7TmkH1zk5xy75GAxV44 #GoogleCloudPlatform #GoogleCloud #GCP #CloudComputing #GoogleCloudPlatformTraining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Facebook: https://www.facebook.com/edurekaIN/ Twitter: https://twitter.com/edurekain LinkedIn: https://www.linkedin.com/company/edureka</t>
  </si>
  <si>
    <t>https://i.ytimg.com/vi/yjuTJ7WUCtw/maxresdefault.jpg</t>
  </si>
  <si>
    <t>GJQ36pIYbic</t>
  </si>
  <si>
    <t>2018-04-20T05:33:22Z</t>
  </si>
  <si>
    <t>20/4/18 5:33</t>
  </si>
  <si>
    <t>DevOps Tutorial For Beginners | What Is DevOps | DevOps Tools | DevOps Training | Edureka DevOps</t>
  </si>
  <si>
    <t>ðŸ”µ Edureka DevOps Training : https://www.edureka.co/devops-certification-training This Edureka DevOps Tutorial for Beginners talks about What is DevOps and how it works. You will learn about several DevOps tools (Git, Jenkins, Docker, Puppet, Ansible, Nagios) involved at different DevOps stages such as version control, continuous integration, continuous delivery, continuous deployment, continuous monitoring. Below are the topics covered in DevOps Tutorial for Beginners: 1. Traditional Waterfall Model 2. Limitations of Waterfall Model 3. What is Agile methodology? 4. Limitations of Agile Methodology 5. What is DevOps? 6. DevOps Stages and Tools 7. Version Control Systems: Git 8. Continuous Integration: Jenkins 9. Configuration Management: Puppet 10. Containerization: Docker 11. Continuous Monitoring: Nagios 12. Hands-On Check our complete DevOps playlist here (includes all the videos mentioned in the video): http://goo.gl/O2vo13 For doubts &amp; queries on DevOps, post the same on Edureka Community: https://www.edureka.co/community/devops-and-agile DevOps Podcast: https://castbox.fm/channel/id1684800 Facebook: https://www.facebook.com/edurekaIN/ Twitter: https://twitter.com/edurekain LinkedIn: https://www.linkedin.com/company/edureka #Edureka #EdurekaDevOps #DevOpsTutorial #DevOpsTools #DevOpsTraining #Git #Jenkins #Docker #Puppet #Nagios #DevOpsUseCas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GJQ36pIYbic/maxresdefault.jpg</t>
  </si>
  <si>
    <t>VUVqj7YsWmU</t>
  </si>
  <si>
    <t>2018-04-19T13:20:36Z</t>
  </si>
  <si>
    <t>19/4/18 13:20</t>
  </si>
  <si>
    <t>Introduction to Tableau | How Tableau Works | Tableau Training | Tableau Certification | Edureka</t>
  </si>
  <si>
    <t>***** Tableau Certification Training : https://www.edureka.co/tableau-certification-training *** This Edureka video on "Introduction to Tableau" will tell you how powerful this data visualization tool is and how it works. Tableau is one of the "must learn" tool in today's IT world. This introductory video talks about: 1. What is Tableau? 2. Tableau Trends 3. How Tableau works? 4. Tableau case study - Allrecipes.com Subscribe to our channel to get video updates. Hit the subscribe button above. Check our complete Tableau playlist here: https://goo.gl/NTpehs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 (Toll Free) or India: +91 9870276457 Facebook: https://www.facebook.com/edurekaIN/ Twitter: https://twitter.com/edurekain LinkedIn: https://www.linkedin.com/company/edureka</t>
  </si>
  <si>
    <t>https://i.ytimg.com/vi/VUVqj7YsWmU/maxresdefault.jpg</t>
  </si>
  <si>
    <t>qGNjRT7F-2Y</t>
  </si>
  <si>
    <t>2018-04-19T05:37:30Z</t>
  </si>
  <si>
    <t>19/4/18 5:37</t>
  </si>
  <si>
    <t>Introduction to Salesforce | Salesforce Tutorial for Beginners | Salesforce Training | Edureka</t>
  </si>
  <si>
    <t>( Salesforce Training: https://www.edureka.co/salesforce-administrator-and-developer-training ) This video will give you an introduction to the Salesforce CRM and talk tell you how &amp; why Salesforce has emerged as one of the leading cloud computing companies today. This video covers the following topics: 1.â€‹ Salesforce:- Need &amp; Rise 2. Features Of Salesforce 3. Demo: Salesforce In Action Subscribe to our channel to get video updates. Hit the subscribe button above. Check our complete Salesforce playlist here: https://bit.ly/3egiKpB #Salesforce #IntroductionToSalesforce #SalesforceTutorial #SalesforceTraining #WhatIsSalesforce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 â€‹</t>
  </si>
  <si>
    <t>https://i.ytimg.com/vi/qGNjRT7F-2Y/maxresdefault.jpg</t>
  </si>
  <si>
    <t>bwZ3Qiuj3i8</t>
  </si>
  <si>
    <t>2018-04-18T12:26:57Z</t>
  </si>
  <si>
    <t>18/4/18 12:26</t>
  </si>
  <si>
    <t>Scikit Learn Tutorial | Machine Learning with Python | Python for Data Science Training | Edureka</t>
  </si>
  <si>
    <t>Python Certification Training for Data Science : https://www.edureka.co/python-programming-certification-training This Edureka video on "Scikit-learn Tutorial" introduces you to machine learning in Python. It will also takes you through regression and clustering techniques along with a demo on SVM classification on the famous iris dataset. This video helps you to learn the below topics: 1. Machine learning Overview 2. Introduction to Scikit-learn 3. Installation of Scikit-learn 4. Regression and Classification 5. Demo Subscribe to our channel to get video updates. Hit the subscribe button above. Check out our Python Training Playlist: https://goo.gl/Na1p9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PythonForDataScience #PythonTutorial #PythonForBeginners #PythonOnl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bwZ3Qiuj3i8/maxresdefault.jpg</t>
  </si>
  <si>
    <t>K0T2jpuJlgI</t>
  </si>
  <si>
    <t>2018-04-17T14:41:34Z</t>
  </si>
  <si>
    <t>17/4/18 14:41</t>
  </si>
  <si>
    <t>Building REST Web Services With Spring Boot | Microservices Architecture Training | Edureka</t>
  </si>
  <si>
    <t>( Microservices Architecture Training: https://www.edureka.co/microservices-architecture-training ) This Edureka's video will help you understand how to implement REST Web Services With Spring Boot. #Microservices #MicroserviceArchitectureTutorial #MicroservicesForBeginners #MicroservicesOnlineTraining #MicroservicesUsingSpringBoot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K0T2jpuJlgI/maxresdefault.jpg</t>
  </si>
  <si>
    <t>5f0i6xKd00o</t>
  </si>
  <si>
    <t>2018-04-17T05:56:45Z</t>
  </si>
  <si>
    <t>17/4/18 5:56</t>
  </si>
  <si>
    <t>Talend Components | tMap, tJoin, tFileList, tInputFileDelimited | Talend Online Training | Edureka</t>
  </si>
  <si>
    <t>***** Talend Training: https://www.edureka.co/talend-for-big-data ***** This Edureka video on Talend Components will demonstrate the usage of few of the majorly used components in Talend like tMap, tJoin, tFileInputDelimited, tMysqlRow etc.This video helps you to learn following topics: 1. What is Talend? 2. Talend Component Families 3. Talend File Components 4. Talend Processing Components 5. Talend Database Components Subscribe to our channel to get video updates. Hit the subscribe button above. #TalendComponents #tMap #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 (toll free) or India: +91-90660 20867 Facebook: https://www.facebook.com/edurekaIN/ Twitter: https://twitter.com/edurekain LinkedIn: https://www.linkedin.com/company/edureka</t>
  </si>
  <si>
    <t>https://i.ytimg.com/vi/5f0i6xKd00o/maxresdefault.jpg</t>
  </si>
  <si>
    <t>HCY5lzrHr1c</t>
  </si>
  <si>
    <t>2018-04-16T13:21:22Z</t>
  </si>
  <si>
    <t>16/4/18 13:21</t>
  </si>
  <si>
    <t>Blockchain Development Training | Blockchain Technology | Blockchain Explained | Edureka</t>
  </si>
  <si>
    <t>***** Blockchain Training : https://www.edureka.co/blockchain-training ***** ***** Ethereum Developer Course : https://www.edureka.co/ethereum-developer-course ***** This Edureka Blockchain Development Training video will give you a complete fundamental understanding on blockchain development to set your career as a blockchain developer. This video helps you to learn following topics: 1. Fundamental Blockchain Concepts 2. Blockchain job profiles in the market 3. Blockchain development platforms 4. Smart Contract Development 5. Decentralized Applications For doubts &amp; queries on Blockchain, post the same on Edureka Community: https://www.edureka.co/community/blockchain Check out our Blockchain Tutorial Playlist: http://bit.ly/2PZb8fd Subscribe to our channel to get video updates. Hit the subscribe button above. #Blockchain #Blockchaintutorial #Blockchainonlinetraining #Blockchainforbeginners #BlockchainSimplified #BlockchainDeveloper Facebook: https://www.facebook.com/edurekaIN/ Twitter: https://twitter.com/edurekain LinkedIn: https://www.linkedin.com/company/edureka How it Works? 1. This is a 5 Week Instructor led Online Course, 20 hours of assignment and 1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HCY5lzrHr1c/maxresdefault.jpg</t>
  </si>
  <si>
    <t>9F6zAuYtuFw</t>
  </si>
  <si>
    <t>2018-04-16T04:47:38Z</t>
  </si>
  <si>
    <t>16/4/18 4:47</t>
  </si>
  <si>
    <t>Python Scripting Tutorial for Beginners | Python Tutorial | Python Training | Edureka</t>
  </si>
  <si>
    <t>( Python Training : https://www.edureka.co/python-scripting ) This "Python Scripting Tutorial" will introduce you to python which is a scripting language and using python you can build powerful applications easily. This video helps you to learn the below topics: 1. Scripting language Vs Programming language 2. Introduction to Python 3. Modules in Python 4. AWS scripting Using Boto Module 5. GUI Programming Subscribe to our channel to get video updates. Hit the subscribe button above. Check out our Python Training Playlist: https://goo.gl/Na1p9G #Python #PythonScripting #PythonScriptingTutorialForBeginners #PythonOnlineTraining How it Works? 1. It's a 10 module Online Self Learning Courses, which is designed for self-directed training, allowing participants to begin at their convenience with structured training and review exercises to reinforce learning. 2. You'll learn through videos, PPTs and complete assignments, projects and other activities designed to enhance learning outcomes, all at times that are most convenient to you. 3. We have a 24x7 One-on-One LIVE Technical Support to help you with any problems you might face or any clarifications you may require during the course. 4. At the end of the training you will be working on a real time project for which we will provide you a Grade and a Verifiable Certificate! - - - - - - - - - - - - - - - - - About the Course Edureka's Course on Python Scripting allows programmers to build applications easily and rapidly. This course is an introduction to Python scripting, which focuses on the concepts of Python, it will help you to perform operations on variable types using Pycharm. You will learn the importance of Python in real time environment and will be able to develop applications based on Object Oriented Programming concept. End of this course, you will be able to develop networking applications with suitable GUI. During our Python Scripting Certification Training, our instructor will help you to: 1. Understand the concept of Scripting 2. Difference between Scripting language and Programming language 3. Understand Datatypes, Reserved Keywords and Command Line Arguments 4. Learn Decision making statements 5. Understand Strings, Tuples, List, Dictionary,Set and related operations 6. Understand Function, Modules and Exception handling 7. Network Programming, multithreading, GUI Programming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9F6zAuYtuFw/maxresdefault.jpg</t>
  </si>
  <si>
    <t>EcClQjM4AgM</t>
  </si>
  <si>
    <t>2018-04-14T14:33:07Z</t>
  </si>
  <si>
    <t>14/4/18 14:33</t>
  </si>
  <si>
    <t>Introduction to Google Cloud Platform ( GCP ) | Google Cloud Tutorial for Beginners | Edureka</t>
  </si>
  <si>
    <t>( Google Cloud Certification Training - Cloud Architect: edureka.co/google-cloud-architect-certification-training) This Edureka video will provide you with a detailed introduction to Google Cloud Platform and it's various Cloud Services Services. Learn why GCP is preferred over other cloud Providers and also learn about the different Zones and Regions where the servers are hosted, with a great demo. Subscribe to our channel to get video updates. Hit the subscribe button above. Google Cloud Playlist: https://www.youtube.com/playlist?list=PL9ooVrP1hQOFUm7TmkH1zk5xy75GAxV44 #GoogleCloudPlatform #GoogleCloud #GCP #CloudComputing #GoogleCloudPlatformTraining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Facebook: https://www.facebook.com/edurekaIN/ Twitter: https://twitter.com/edurekain LinkedIn: https://www.linkedin.com/company/edureka</t>
  </si>
  <si>
    <t>https://i.ytimg.com/vi/EcClQjM4AgM/maxresdefault.jpg</t>
  </si>
  <si>
    <t>UWl7X2fUWTM</t>
  </si>
  <si>
    <t>2018-04-13T14:14:24Z</t>
  </si>
  <si>
    <t>13/4/18 14:14</t>
  </si>
  <si>
    <t>Microservices Training | Microservices Docker Example | Microservices Tutorial | Edureka</t>
  </si>
  <si>
    <t>( Microservices Architecture Training - https://www.edureka.co/microservices-architecture-training) This Edureka Microservices Training (Microservices Blog Series: https://goo.gl/WA5k9u) will help you to implement Microservices with the help of Docker and Node js. This video helps you to learn following topics: â€¢ Use Case â€¢ Before and After Microservices â€¢ Microservices Architecture â€¢ What Is Docker â€¢ How Docker Is Useful for Microservices â€¢ Implementation of The Use Case â€¢ Edurekaâ€™s Microservices Course Content Check out our Microservices Tutorial for Beginners video: https://www.youtube.com/watch?v=L4aDJtPYI8M Subscribe to our channel to get video updates. Hit the subscribe button above. #Microservices #Microservicesdocker #docker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After completing, Edureka's Microservice training, you will be able to: â€¢ Understand and differentiate between various Microservices Architectural styles â€¢ Apply Microservices Architecture principles â€¢ Know how to make the appropriate Microservice Architecture decision â€¢ Develop and test a Microservice â€¢ Know what technologies can be used to enable Microservices with an example ---------------------------------------------------------------------- Who should go for this course? This course is designed for professionals aspiring to become: - â€¢ Application Architects â€¢ Software Architects â€¢ Application Developers â€¢ Developer working on Web, Cloud, Mobile, and other social technologies ----------------------------------------------------------------------- Why learn Microservices?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â€”spanning across the web, mobile, Internet of Things, and so on. Because of its flexibility, you can also use this method when youâ€™re not sure what kind of devices youâ€™ll need to support in an increasingly Cloud-based future. For more information, please write back to us at sales@edureka.co or call us at IND: 9606058406 / US: 18338555775 (toll-free). Facebook: https://www.facebook.com/edurekaIN/ Twitter: https://twitter.com/edurekain LinkedIn: https://www.linkedin.com/company/edureka</t>
  </si>
  <si>
    <t>https://i.ytimg.com/vi/UWl7X2fUWTM/maxresdefault.jpg</t>
  </si>
  <si>
    <t>DxRrG4pAdJ0</t>
  </si>
  <si>
    <t>2018-04-12T13:29:54Z</t>
  </si>
  <si>
    <t>PMPÂ® Training Video - 1 | PMBOKÂ® Guide 6th Edition | PMPÂ® Certification Exam Training | Edureka</t>
  </si>
  <si>
    <t>** PMPÂ® Training : https://www.edureka.co/pmp-certification-exam-training ** This Edureka video on PMPÂ® Training will give you a complete insight of PMPÂ® Certification along with various integral topics of PMPÂ® and its exam preparation process. This video helps you to learn following topics: 00:00 Introduction 30:50 Project &amp; Importance of Project Management 1:01:54 Relationship of Project, Program, Portfolio &amp; Operations Management 1:05:47 Key Components of Project Management Tailoring (Continued in Part2: https://youtu.be/9lUvpIaHCCA) Project Management Business Documents Subscribe to our Edureka YouTube channel to get video updates: https://goo.gl/6ohpTV --------------------------------------------------------------------------------------------- Instagram: https://www.instagram.com/edureka_learning/ Facebook: https://www.facebook.com/edurekaIN/ Twitter: https://twitter.com/edurekain LinkedIn: https://www.linkedin.com/company/edureka Telegram: https://t.me/edurekaupdates ------------------------------------------------------------------------------------------------ #PMP #PMPExamPrep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PMPÂ® Training Video - 1 | PMBOKÂ® Guide 6th Edition | PMPÂ® Certification Exam Training | Edureka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DxRrG4pAdJ0/maxresdefault.jpg</t>
  </si>
  <si>
    <t>PW-V-72MJNY</t>
  </si>
  <si>
    <t>2018-04-12T04:57:25Z</t>
  </si>
  <si>
    <t>Introduction To Amazon Web Services | AWS Tutorial for Beginners | AWS Training Videos | Edureka</t>
  </si>
  <si>
    <t>***** AWS Architect Training : https://www.edureka.co/aws-certification-training ***** This Edureka "Introduction To Amazon Web Services (AWS)â€ video will introduce you to the basics of AWS and discuss points that make AWS the market leader. Following is the list of content covered in this AWS Tutorial for Beginners : 1. What is AWS? 2. Uses Of AWS 3. Advantages Of AWS 4. Global Architecture Of AWS 5. AWS Domains 6. AWS Demo Check out our AWS Playlist: https://goo.gl/8qrfKU For doubts &amp; queries on AWS, post the same on Edureka Community: https://www.edureka.co/community/cloud-computing Subscribe to our channel to get video updates. Hit the subscribe button above. #AWSTutorial #GettingStartedWithAWS #AWSCertification #AWSTraining #Messaging #Free Tier #Flexibility #AWSScalability #CloudComputing#IntroductionToAmazonWebServices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 Facebook: https://www.facebook.com/edurekaIN/ Twitter: https://twitter.com/edurekain LinkedIn: https://www.linkedin.com/company/edureka</t>
  </si>
  <si>
    <t>https://i.ytimg.com/vi/PW-V-72MJNY/maxresdefault.jpg</t>
  </si>
  <si>
    <t>VpUKOLtqBSA</t>
  </si>
  <si>
    <t>2018-04-11T15:18:59Z</t>
  </si>
  <si>
    <t>Deep Learning Using TensorFlow | Deep Learning with Tensorflow Certification Training | Edureka</t>
  </si>
  <si>
    <t>( TensorFlow Training - https://www.edureka.co/ai-deep-learning-with-tensorflow ) This Edureka video on Deep Learning gives you an introduction to artificial intelligence with applications of AI. It also tells you how to implement artificial intelligence uses deep neural networks. The video covers the following topics: 1. What is Artificial Intelligence 2. Machine Learning &amp; Deep Learning 3. Artificial Neural Networks with Tensorflow 4. Perceptron Learning Algorithm 5. Naval Mine Use case Demo Subscribe to our channel to get video updates. Hit the subscribe button above. Check our complete AI &amp;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For more information, please write back to us at sales@edureka.co or call us at IND: 9606058406 / US: 18338555775 (toll-free). Facebook: https://www.facebook.com/edurekaIN/ Twitter: https://twitter.com/edurekain LinkedIn: https://www.linkedin.com/company/edureka</t>
  </si>
  <si>
    <t>https://i.ytimg.com/vi/VpUKOLtqBSA/maxresdefault.jpg</t>
  </si>
  <si>
    <t>TVRsSiGJQvk</t>
  </si>
  <si>
    <t>2018-04-11T04:36:01Z</t>
  </si>
  <si>
    <t>Google Cloud Storage | Google Cloud Platform Tutorial | Google Cloud Architect Training | Edureka</t>
  </si>
  <si>
    <t>( Google Cloud Certification Training - Cloud Architect: https://www.edureka.co/google-cloud-architect-certification-training ) This video on Google Cloud Storage will provide you with a detailed introduction to the various Cloud Storage Services provided by Google. You will also get hands-on on each of the storage options. Subscribe to our channel to get video updates. Hit the subscribe button above. #GoogleCloudStorage #GoogleCloudPlatform #GoogleCloud #GCP #CloudComputing #GoogleCloudPlatformTraining ----------------------------------------------------------------- For more information, Please write back to us at sales@edureka.co or call us at IND: 9606058406 / US: 18338555775 (toll free). Website: https://www.edureka.co Facebook: https://www.facebook.com/edurekaIN/ Twitter: https://twitter.com/edurekain LinkedIn: https://www.linkedin.com/company/edureka</t>
  </si>
  <si>
    <t>https://i.ytimg.com/vi/TVRsSiGJQvk/maxresdefault.jpg</t>
  </si>
  <si>
    <t>fGqnCzg8K3o</t>
  </si>
  <si>
    <t>2018-04-10T13:47:04Z</t>
  </si>
  <si>
    <t>Microservices Tutorial for Beginners | Microservices Architecture | Microservices Training | Edureka</t>
  </si>
  <si>
    <t>( Microservices Architecture Training: https://www.edureka.co/microservices-architecture-training ) This Edureka's video will help you understand what are microservices and their practical implementation using Spring Boot. In this video, you will learn the following: 1. Monolithic Architecture 2. Challenges Of Monolithic Architecture 3. What are Microservices 4. Microservice Architecture Components 5. Hands-On Using Spring Boot #Microservices #MicroserviceArchitectureTutorial #MicroservicesForBeginners #MicroservicesOnlineTraining #MicroservicesUsingSpringBoot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fGqnCzg8K3o/maxresdefault.jpg</t>
  </si>
  <si>
    <t>CaKoJ9rFo8c</t>
  </si>
  <si>
    <t>2018-04-10T04:44:50Z</t>
  </si>
  <si>
    <t>MongoDB Tutorial for Beginners | Getting Started with MongoDB | MongoDB Training | Edureka</t>
  </si>
  <si>
    <t>ðŸ”¥ Full-Stack Web Development Internship Program: https://bit.ly/2ShMCJs This Edureka MongoDB Tutorial give you an introduction to NoSQL databases and MongoDB. This is the first video of Edureka's MongoDB Certification Training. Subscribe to our channel to get video updates. Hit the subscribe button above. ( MongoDB Certification Training - https://www.edureka.co/mongodb ) #MongoDBTutorial #MongoDBTrainingCertification About the Course This MongoDBÂ® Training Certification course will help you master one of the most popular NoSQL databases. This course is designed to equip you with skills of a Mongo DB experienced professional. You will gain knowledge in mastering data modelling, ingestion, query and Sharding, and much more, to become job ready. The course covers a range of NoSQL and MongoDBÂ® topics which will help you gain various development, administering, and engineering skills. Course Objective Gain insight into the 'Roles' played by MongoDBÂ® experts Learn how to design Schema using Advanced Queries Troubleshoot Performance issues Understand MongoDBÂ® Aggregation framework Learn MongoDBÂ® Backup and Recovery options and strategies Understand scalability and availability in MongoDBÂ® using Sharding Set up a replicated cluster, Managing ReplicaSets, etc. Learn Shards, Keys, Config Server, Query Router, etc. Learn about various MongoDBÂ® tools to develop and deploy your applications Learn MongoDBÂ® administration activities - Health Check, Backup, Recovery, Performance tuning, etc. Understand Hadoop and MongoDB Integration Perform Data Migration in MongoDB with Hadoop (MongoDB to Hive) Learn to integrate MongoDB with tools like Jaspersoft and Pentaho Integrate MongoDB with GUI Tool Robomongo Manage MongoDB deployments using MongoDB Cloud products Who should go for this course? Database Admin Database Server Engineer Data Analytics and Visualization Engineer Developer working on Web, Cloud, Mobile, and other social technologies Applications Engineer All topics related to â€˜MongoDBâ€™ have extensively been covered in our course â€˜MongoDB Development and Administrationâ€™. For more information, please write back to us at sales@edureka.co Call us at US: 1844 230 6362(toll free) or India: +91-90660 20867</t>
  </si>
  <si>
    <t>https://i.ytimg.com/vi/CaKoJ9rFo8c/maxresdefault.jpg</t>
  </si>
  <si>
    <t>whM2Ffs2I50</t>
  </si>
  <si>
    <t>2018-04-09T14:22:28Z</t>
  </si>
  <si>
    <t>Talend Interview Questions and Answers | Talend Online Training | Talend Tutorial | Edureka</t>
  </si>
  <si>
    <t>( Talend Training : https://www.edureka.co/talend-for-big-data ) This Edureka video on Talend Interview Questions will help you to learn about the most frequently asked Talend questions and their answers which will set you apart in the interview process. This video helps you to learn following topics: 1. Talend MCQ 2. General Talend Questions 3. Talend for Data Integration Questions 4. Talend for Big Data Questions Subscribe to our channel to get video updates. Hit the subscribe button above. #TalendInterviewQuestions #Top75TalendIneterviewQuestions #TalendTutorial #TalendOnlineTraining #TalendTutorialforbeginners #TalendBigDataTutorial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PT1H35M19S</t>
  </si>
  <si>
    <t>https://i.ytimg.com/vi/whM2Ffs2I50/maxresdefault.jpg</t>
  </si>
  <si>
    <t>EHV6kZJN5JQ</t>
  </si>
  <si>
    <t>2018-04-09T04:28:59Z</t>
  </si>
  <si>
    <t>Introduction to Deep Learning | Deep Learning with Neural Networks and TensorFlow | Edureka</t>
  </si>
  <si>
    <t>( TensorFlow Training - https://www.edureka.co/ai-deep-learning-with-tensorflow ) This Edureka video on "Introduction to Deep Learning" (Blog: https://goo.gl/4zxMfU) will help you in understanding basic concepts of Deep Learning. This video is the 1st module of Edureka's AI &amp; Deep Learning with TensorFlow course. Subscribe to our channel to get video updates. Hit the subscribe button above. Check our complete Deep Learning With TensorFlow playlist here: https://goo.gl/cck4h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EHV6kZJN5JQ/maxresdefault.jpg</t>
  </si>
  <si>
    <t>o6Rt0SMSI08</t>
  </si>
  <si>
    <t>2018-04-07T15:04:08Z</t>
  </si>
  <si>
    <t>Microservices Spring Boot | Microservices Tutorial for Beginners | Microservices Training | Edureka</t>
  </si>
  <si>
    <t>( Microservices Architecture Training - https://www.edureka.co/microservices-architecture-training) This Edureka Microservices with Spring Boot (Microservices Blog Series: https://goo.gl/WA5k9u) will help you to implement Microservices with the help of Spring Boot. This video helps you to learn following topics: â€¢ Challenges with Microservices Architecture â€¢ Solution to the Challenges â€¢ Use Case â€¢ Tools Required â€¢ Demo Check out our Microservices Tutorial for Beginners video: https://www.youtube.com/watch?v=L4aDJtPYI8M Subscribe to our channel to get video updates. Hit the subscribe button above. #Microservices #Microservicesvssoa #springmicroservices #springbootmicroservices #spring #springboot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After completing, Edureka's Microservice training, you will be able to: â€¢ Understand and differentiate between various Microservices Architectural styles â€¢ Apply Microservices Architecture principles â€¢ Know how to make the appropriate Microservice Architecture decision â€¢ Develop and test a Microservice â€¢ Know what technologies can be used to enable Microservices with an example ---------------------------------------------------------------------- Who should go for this course? This course is designed for professionals aspiring to become: - â€¢ Application Architects â€¢ Software Architects â€¢ Application Developers â€¢ Developer working on Web, Cloud, Mobile, and other social technologies ----------------------------------------------------------------------- Why learn Microservices?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â€”spanning across the web, mobile, Internet of Things, and so on. Because of its flexibility, you can also use this method when youâ€™re not sure what kind of devices youâ€™ll need to support in an increasingly Cloud-based future. For more information, please write back to us at sales@edureka.co or call us at IND: 9606058406 / US: 18338555775 (toll-free). Facebook: https://www.facebook.com/edurekaIN/ Twitter: https://twitter.com/edurekain LinkedIn: https://www.linkedin.com/company/edureka</t>
  </si>
  <si>
    <t>https://i.ytimg.com/vi/o6Rt0SMSI08/maxresdefault.jpg</t>
  </si>
  <si>
    <t>q4Lfs1fPhOk</t>
  </si>
  <si>
    <t>2018-04-06T14:27:27Z</t>
  </si>
  <si>
    <t>Introduction to Selenium | Selenium Tutorial for Beginners | Selenium Training | Edureka</t>
  </si>
  <si>
    <t>( Selenium Training : https://www.edureka.co/selenium-certification-training ) This Edureka video on "Introduction to Selenium" will tell you how testing with Selenium WebDriver works. The following topics have been covered in this video: 1. Pain points of Manual Testing 2. Advantages of Automation Testing 3. Introduction to Selenium 4. Selenium vs other tools 5. Demo: Selenium WebDriver in action For doubts &amp; queries on Selenium, post the same on Edureka Community: https://www.edureka.co/community/selenium Introduction to Selenium blog: https://goo.gl/b523IO Check our complete Selenium playlist here: https://goo.gl/NmuzXE #SeleniumFramework #SeleniumTesting #SeleniumWebDriver #SeleniumAutomation #SeleniumTesting #SeleniumTutorial#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â€‹ â€‹</t>
  </si>
  <si>
    <t>https://i.ytimg.com/vi/q4Lfs1fPhOk/maxresdefault.jpg</t>
  </si>
  <si>
    <t>LyEOo8AtGLQ</t>
  </si>
  <si>
    <t>2018-04-06T06:07:56Z</t>
  </si>
  <si>
    <t>RPA Training - 1 | RPA Tutorial for Beginners | UiPath Training Videos | Edureka</t>
  </si>
  <si>
    <t>( RPA Training - https://www.edureka.co/robotic-process-automation-training ) This Edureka tutorial "RPA Training on UiPath" will give you an introduction to Robotic Process Automation (RPA). This video is the 1st module of Edureka's Robotic Process Automation Training using UiPath. Subscribe to our channel to get video updates. Hit the subscribe button above. RPA UiPath Training Playlist: https://www.youtube.com/playlist?list=PL9ooVrP1hQOEeFvW5KaSea6mrlEU6TZ9s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LyEOo8AtGLQ/maxresdefault.jpg</t>
  </si>
  <si>
    <t>9v8--hje4xc</t>
  </si>
  <si>
    <t>2018-04-05T14:26:30Z</t>
  </si>
  <si>
    <t>Blockchain Developer | How to Become a Blockchain Developer? | Blockchain Training | Edureka</t>
  </si>
  <si>
    <t>( Blockchain Training : https://www.edureka.co/blockchain-training ) This Edureka Blockchain Training video will give you a complete fundamental understanding on how to become a Blockchain Developer. This video helps you realize who a Blockchain Developer is, and how to become one yourself! For doubts &amp; queries on Blockchain, post the same on Edureka Community: https://www.edureka.co/community/blockchain Check out our Blockchain Tutorial Playlist: http://bit.ly/2PZb8fd Subscribe to our channel to get video updates. Hit the subscribe button above. #BlockchainDeveloper #Blockchaintutorial #Blockchainonlinetraining #Blockchainforbeginners Subscribe to our channel to get video updates. Hit the subscribe button above. Facebook: https://www.facebook.com/edurekaIN/ Twitter: https://twitter.com/edurekain LinkedIn: https://www.linkedin.com/company/edureka #Blockchain #Blockchaintutorial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9v8--hje4xc/maxresdefault.jpg</t>
  </si>
  <si>
    <t>MwiXGNQt-yM</t>
  </si>
  <si>
    <t>2018-04-05T06:50:31Z</t>
  </si>
  <si>
    <t>Google Cloud Console | Google Cloud Platform Tutorial | Google Cloud Architect Training | Edureka</t>
  </si>
  <si>
    <t>This video on Google Cloud Console will provide you with a detailed introduction to Console Dashboard and the various elements in it. It will also show you how to create certain instances and manage them through the console and get a detailed summary of the resources you are using. Create free-tier GCP account - https://www.edureka.co/blog/what-is-google-cloud-platform/#CreatingaFreeAccount Subscribe to our channel to get video updates. Hit the subscribe button above. Google Cloud Playlist: https://www.youtube.com/playlist?list=PL9ooVrP1hQOFUm7TmkH1zk5xy75GAxV44 #GoogleCloudConsole #GoogleCloudPlatform #GoogleCloud #GCP #CloudComputing #GoogleCloudPlatformTraining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Facebook: https://www.facebook.com/edurekaIN/ Twitter: https://twitter.com/edurekain LinkedIn: https://www.linkedin.com/company/edureka</t>
  </si>
  <si>
    <t>https://i.ytimg.com/vi/MwiXGNQt-yM/maxresdefault.jpg</t>
  </si>
  <si>
    <t>y-ZqjhvFUhc</t>
  </si>
  <si>
    <t>2018-04-04T14:57:03Z</t>
  </si>
  <si>
    <t>Apache Cassandra | Cassandra Tutorial | Introduction to Cassandra | Cassandra Training | Edureka</t>
  </si>
  <si>
    <t>( Apache Cassandra Certification Training : https://www.edureka.co/cassandra ) This Edureka video on Apache Cassandra Tutorial will give you an introduction to NoSQL databases and Cassandra. You will get to learn fundamentals on Apache Cassandra. This video is the 1st module of Edureka's Apache Cassandra Training.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e options. Pre-requisites This course assumes no prior knowledge of Apache Cassandra or any other NoSQL database. Though some familiarity with Linux command line is essential, minimal exposure to Java,database or data-warehouse concepts is required. Why should you Learn Cassandra? 1. Cassandra is designed to handle Cassandra workloads across multiple data center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ek and is growing at rate of 300%! For more information, Please write back to us at sales@edureka.co or call us at IND: 9606058406 / US: 18338555775 (toll-free).</t>
  </si>
  <si>
    <t>PT1H30M49S</t>
  </si>
  <si>
    <t>https://i.ytimg.com/vi/y-ZqjhvFUhc/maxresdefault.jpg</t>
  </si>
  <si>
    <t>Q6zUfJSsdP8</t>
  </si>
  <si>
    <t>2018-04-04T05:53:45Z</t>
  </si>
  <si>
    <t>Install Spring Boot CLI &amp; Spring Tool Suite | Hello World Example | Microservices Training | Edureka</t>
  </si>
  <si>
    <t>( Microservices Architecture Training: https://www.edureka.co/microservices-architecture-training ) This Edureka's video gives you a brief on how to download and install various setups required for microservices. In this video, you will learn the following: 1. How to download and install Java 2. How to download and install eclipse &amp; Spring Tool Suite (STS) 3. How to download and install Apache Maven 4. How to download and install Spring Boot CLI #Microservices #MicroserviceArchitectureTutorial #MicroservicesForBeginners #MicroservicesOnlineTraining #MicroservicesUsingSpringBoot #MicroservicesHelloWorldExampl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Q6zUfJSsdP8/maxresdefault.jpg</t>
  </si>
  <si>
    <t>hDcdUJHUfQU</t>
  </si>
  <si>
    <t>2018-04-03T14:11:16Z</t>
  </si>
  <si>
    <t>What are Smart Contracts | Ethereum Smart Contract Explained | Blockchain Training | Edureka</t>
  </si>
  <si>
    <t>( Blockchain Training : https://www.edureka.co/blockchain-training ) This Edureka Smart Contract Ethereum Tutorial video will give you a complete understanding of smart contracts and how to deploy them. Below are the topics covered in this tutorial: 1. What are Smart Contracts? 2. Invention of Smart Contracts 3. Key Properties of Smart Contracts 4. Development Languages 5. Advantages and Disadvantages of Smart Contracts 6. Smart Contracts Tools 7. Deploying Smart Contracts on a Test Network Subscribe to our channel to get video updates. Hit the subscribe button above. For doubts &amp; queries on Blockchain, post the same on Edureka Community: https://www.edureka.co/community/blockchain #SmartContracts #EthereumSmartContracts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https://i.ytimg.com/vi/hDcdUJHUfQU/maxresdefault.jpg</t>
  </si>
  <si>
    <t>SeyghJ5cdm4</t>
  </si>
  <si>
    <t>2018-04-02T14:06:13Z</t>
  </si>
  <si>
    <t>Machine Learning with R | Machine Learning Algorithms | Data Science Training | Edureka</t>
  </si>
  <si>
    <t>( Data Science Training: https://www.edureka.co/data-science-r-programming-certification-course ) This "Machine Learning with R" video by Edureka will help you to understand the core concepts of Machine Learning followed by a very interesting case study on Pokemon Dataset in R. This tutorial will comprise of these topics: 1. Understanding Machine Learning 2. Applications of Machine Learning 3. Types of Machine Learning Algorithms 4. Case Study on the "Pokemon Dataset" to implement Machine Learning Algorithms Subscribe to our channel to get video updates. Hit the subscribe button above. Check our complete Data Science playlist here: https://goo.gl/60NJJS #Logistic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SeyghJ5cdm4/maxresdefault.jpg</t>
  </si>
  <si>
    <t>WSbgixdC9g8</t>
  </si>
  <si>
    <t>2018-03-29T15:27:24Z</t>
  </si>
  <si>
    <t>29/3/18 15:27</t>
  </si>
  <si>
    <t>AI vs Machine Learning vs Deep Learning | Machine Learning Training with Python | Edureka</t>
  </si>
  <si>
    <t>ðŸ”¥ NIT Warangal Post Graduate Program on AI and Machine Learning: https://www.edureka.co/post-graduate/machine-learning-and-ai This Edureka Machine Learning tutorial (Machine Learning Tutorial with Python Blog: https://goo.gl/fe7ykh ) on "AI vs Machine Learning vs Deep Learning" talks about the differences and relationship between AL, Machine Learning and Deep Learning. Below are the topics covered in this tutorial: 1. AI vs Machine Learning vs Deep Learning 2. What is Artificial Intelligence? 3. Example of Artificial Intelligence 4. What is Machine Learning? 5. Example of Machine Learning 6. What is Deep Learning? 7. Example of Deep Learning 8. Machine Learning vs Deep Learning Machine Learning Tutorial Playlist: https://goo.gl/UxjTxm Machine Learning Tutorial Blog list: https://bit.ly/2V2MnDW ------------Edureka Training and Certifications----------- ðŸ”µ Machine Learning Course using Python: http://bit.ly/37CWMcy ðŸ”µ Machine Learning Engineer Masters Program: http://bit.ly/320TkHy ðŸ”µPython Masters Program: https://bit.ly/2zpIZv1 ðŸ”µ Deep Learning using TensorFlow: http://bit.ly/2P0M1dv ðŸ”µ PG in Artificial Intelligence and Machine Learning with NIT Warangal : https://www.edureka.co/post-graduate/machine-learning-and-ai ðŸ”µ Post Graduate Certification in Data Science with IIT Guwahati - https://www.edureka.co/post-graduate/data-science-program (450+ Hrs || 9 Months || 20+ Projects &amp; 100+ Case studies)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AIvsMLvsDL #PythonTutorial #PythonMachineLearning #Python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free).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WSbgixdC9g8/maxresdefault.jpg</t>
  </si>
  <si>
    <t>PgZ5UqVs-0c</t>
  </si>
  <si>
    <t>2018-03-29T05:58:17Z</t>
  </si>
  <si>
    <t>29/3/18 5:58</t>
  </si>
  <si>
    <t>Selenium Framework using Java | Selenium Tutorial | Selenium Training Online | Edureka</t>
  </si>
  <si>
    <t>â€‹( Selenium Training : https://www.edureka.co/selenium-certification-training ) Selenium Frameworks are used to optimize the code structure and helps in code maintenance. Watch this video on "Selenium Framework using Java" to learn how the three common Selenium frameworks can be created. The three Selenium frameworks are: 1. Data Driven Framework using java 2. Keyword Driven Framework 3. Hybrid Framework For doubts &amp; queries on Selenium, post the same on Edureka Community: https://www.edureka.co/community/selenium Introduction to Selenium blog: https://goo.gl/b523IO Check our complete Selenium playlist here: https://goo.gl/NmuzXE #SeleniumFramework #SeleniumTesting #SeleniumWebDriver #SeleniumAutomation #SeleniumTesting #SeleniumTutorial#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https://i.ytimg.com/vi/PgZ5UqVs-0c/maxresdefault.jpg</t>
  </si>
  <si>
    <t>vnxCLLO9My8</t>
  </si>
  <si>
    <t>2018-03-28T14:14:38Z</t>
  </si>
  <si>
    <t>28/3/18 14:14</t>
  </si>
  <si>
    <t>Talend Open Studio for Big Data | Talend Open Studio Tutorial | Talend Online Training | Edureka</t>
  </si>
  <si>
    <t>( Talend Training: https://www.edureka.co/talend-for-big-data ) This Edureka video on Talend Open Studio will guide you through the complete GUI of Talend Open Studio and build a strong foundation in Talend. This video helps you to learn following topics: 1. What is Talend Open Studio? 2. Advantages Of TOS 3. Downloading TOS 4. TOS GUI 5. Demo Subscribe to our channel to get video updates. Hit the subscribe button above. #TalendOpenStudio #TalendTutorial #TalendOnlineTraining #TalendTutorialforbeginners #TalendBigDataTutorial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https://i.ytimg.com/vi/vnxCLLO9My8/maxresdefault.jpg</t>
  </si>
  <si>
    <t>M9GGo688nFs</t>
  </si>
  <si>
    <t>2018-03-28T06:04:04Z</t>
  </si>
  <si>
    <t>28/3/18 6:04</t>
  </si>
  <si>
    <t>Java Programming | Java Tutorial for Beginners - Step by Step | Java Training | Edureka</t>
  </si>
  <si>
    <t>ðŸ”¥ Java Training - https://www.edureka.co/java-j2ee-training-course This Edureka Java Programming tutorial (Java Blog Series: https://goo.gl/12JH8n) will help you in understanding the various fundamentals of Java in detail with examples. This video helps you to learn following topics: 1. Variables 2. Different Data Types 3. Type Casting in Java 4. Java Environment 5. Operators 6. Conditional Statements 7. Loops 8. Functions 9. Classes and Objects ( Edureka Elevate Program. Learn now, pay later: http://bit.ly/38LXMfI ) Check out our Java Playlist: https://goo.gl/ES3dI3 Subscribe to our channel to get video updates. Hit the subscribe button above. #Java #Javatutorial #Javaonlinetraining #Javaforbeginners #Javacertification #javaprogramming #javainterviewquestions -------------------------------------------------------------------- About the Course Edureka's Advanced Java/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 â€¢ Java Developers â€¢ Programmers â€¢ Web Developers â€¢ Web Designers â€¢ Programming Hobbyists â€¢ Database Administrators â€¢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Despite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M9GGo688nFs/maxresdefault.jpg</t>
  </si>
  <si>
    <t>Ut6qYKmB5ec</t>
  </si>
  <si>
    <t>2018-03-27T14:16:18Z</t>
  </si>
  <si>
    <t>27/3/18 14:16</t>
  </si>
  <si>
    <t>Google Cloud Certification | Google Cloud Platform Training | Google Cloud Tutorial | Edureka</t>
  </si>
  <si>
    <t>( Google Cloud Certification Training - Cloud Architect: https://www.edureka.co/google-cloud-architect-certification-training ) This video on Google Cloud Certification will give you a detailed introduction to the various Cloud Certifications provided by Google, and how you can prepare yourself for these exams and what are the prerequisites for the same. Below are the Google Cloud Certifications details discussed in this video: 1. Professional Cloud Architect 2. Professional Data Engineer 3. G Suite Administrator 4. G Suite Subscribe to our channel to get video updates. Hit the subscribe button above. Google Cloud Playlist: https://www.youtube.com/playlist?list=PL9ooVrP1hQOFUm7TmkH1zk5xy75GAxV44 #GoogleCloudStorage #GoogleCloudPlatform #GoogleCloud #GCP #CloudComputing #GoogleCloudPlatformTraining Subscribe to our channel to get video updates. Hit the subscribe button above. #GoogleCloudPlatform #GoogleCloud #GCP #CloudComputing #GoogleCloudPlatformTraining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Website: https://www.edureka.co Facebook: https://www.facebook.com/edurekaIN/ Twitter: https://twitter.com/edurekain LinkedIn: https://www.linkedin.com/company/edureka</t>
  </si>
  <si>
    <t>https://i.ytimg.com/vi/Ut6qYKmB5ec/maxresdefault.jpg</t>
  </si>
  <si>
    <t>a9_oMNSgX2g</t>
  </si>
  <si>
    <t>2018-03-26T14:23:23Z</t>
  </si>
  <si>
    <t>26/3/18 14:23</t>
  </si>
  <si>
    <t>Introduction to DevOps | DevOps Tutorial for Beginners | DevOps Tools | DevOps Training | Edureka</t>
  </si>
  <si>
    <t>** DevOps Training: https://www.edureka.co/devops-certification-training Flat 20% Off (Use Code: YOUTUBE20) ** This DevOps Tutorial on "Introduction To DevOps" explains what is DevOps and how it works. This DevOps Tutorial for Beginners include the following topics: 1. What is DevOps? 2. DevOps Tools and Stages 3. DevOps Use-Cases 4. Hands-On (Build Pipeline Using Jenkins) Edureka DevOps playlist: http://goo.gl/O2vo13 For doubts &amp; queries on DevOps, post the same on Edureka Community: https://www.edureka.co/community/devops-and-agile DevOps Podcast: https://castbox.fm/channel/id1684800 Facebook: https://www.facebook.com/edurekaIN/ Twitter: https://twitter.com/edurekain LinkedIn: https://www.linkedin.com/company/edureka #DevOpsTools #DevOpsTraining #DevOpsTutorial #DevOpsJenkins #Jenkins #JenkinsTutorial#JenkinsTraining #JenkinsPlugins #JenkinsBuildPipeline #Jenkins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a9_oMNSgX2g/maxresdefault.jpg</t>
  </si>
  <si>
    <t>WNITzdRJVB8</t>
  </si>
  <si>
    <t>2018-03-25T05:52:10Z</t>
  </si>
  <si>
    <t>25/3/18 5:52</t>
  </si>
  <si>
    <t>Hadoop Projects | Big Data Real Time Project | Hadoop Training | Hadoop Tutorial | Edureka</t>
  </si>
  <si>
    <t>ðŸ”¥ Edureka Hadoop Training: https://www.edureka.co/big-data-hadoop-training-certification In this Hadoop Project video, we are explaining a real-time e-commerce case-study and solving it using MapReduce. The topics covered in this video are: 1. E-commerce Merchants 2. E-commerce Problem statement 3. Solution Strategy 4. MapReduce Workflow 5. Demo 6. Edureka Big Data &amp; Hadoop Projects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WNITzdRJVB8/maxresdefault.jpg</t>
  </si>
  <si>
    <t>gfWr2_H39N0</t>
  </si>
  <si>
    <t>2018-03-23T14:08:54Z</t>
  </si>
  <si>
    <t>23/3/18 14:08</t>
  </si>
  <si>
    <t>What are Microservices | Microservices Architecture Training | Microservices Tutorial | Edureka</t>
  </si>
  <si>
    <t>( Microservices Architecture Training: https://www.edureka.co/microservices-architecture-training ) This Edureka's Microservices video on What are Microservices gives you an introduction to microservices and also shows the practical implementation of microservices with a demo. In this video, you will learn the following: 1.Why Microservices 2.What Is Microservice Architecture 3.Features Of Microservice Architecture 4.Advantages Of Microservice Architecture 5.Companies Using Microservices 6.Hands-On Using SpringBoot #Microservices #MicroserviceArchitectureTutorial #MicroservicesForBeginners #MicroservicesOnlineTraining#MicroservicesWithSpringBoot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gfWr2_H39N0/maxresdefault.jpg</t>
  </si>
  <si>
    <t>Qk6tIh6sTr8</t>
  </si>
  <si>
    <t>2018-03-22T14:34:16Z</t>
  </si>
  <si>
    <t>22/3/18 14:34</t>
  </si>
  <si>
    <t>How to Become a Data Scientist | Data Scientist Skills | Data Science Training | Edureka</t>
  </si>
  <si>
    <t>** Data Science Master's Program: https://www.edureka.co/masters-program/data-scientist-certification ** This video on "How to become a Data Scientist" includes all the skills required for becoming a modern day Data Scientist. This video will answer the below questions: 1. Why should you go for data science? 2. What is the road map to become a data scientist? 3. What are the tools and techniques required to become a data scientist? 4. What are the roles of a data scientist? Subscribe to our channel to get video updates. Hit the subscribe button above. Check out our Data Science Training Playlist: https://goo.gl/Jg1pJJ #HowToBecomeADataScientist #DataScience #DataScienceCertification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Data Science Certification Training, our instructors will help you to: 1. Master the basic and advanced concepts of Python or R 2. Gain insight into the 'Roles' played by a Machine Learning Engineer 3. Automate data analysis using python or R 4. Gain expertise in machine learning using Python/R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R and gain Hands on Project Experience - - - - - - - - - - - - - - - - - - - Why should you go for Data Science Course? The number of Data Science and Analytics job listings is projected to grow by nearly 364,000 listings by 2020 - Forbes The average salary for a Data Scientist is $120k as per Glassdoor Businesses analysing data will see $430 billion in productivity benefits over their rivals not analysing data by 2020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Qk6tIh6sTr8/maxresdefault.jpg</t>
  </si>
  <si>
    <t>HNBle8x1A8U</t>
  </si>
  <si>
    <t>2018-03-21T15:31:23Z</t>
  </si>
  <si>
    <t>21/3/18 15:31</t>
  </si>
  <si>
    <t>Top 10 Reasons to Learn Blockchain | Blockchain Training | Blockchain Tutorial | Edureka</t>
  </si>
  <si>
    <t>( Blockchain Training : https://www.edureka.co/blockchain-training ) This Edureka's Blockchain video tells you why Blockchain is one of the leading technology in today's IT Industry and why should you learn it. This video also shows the job opportunities and the market. Here is the link to the Blockchain blog series: https://goo.gl/DPoAHR Check out our Blockchain Tutorial Playlist: http://bit.ly/2PZb8fd For doubts &amp; queries on Blockchain, post the same on Edureka Community: https://www.edureka.co/community/blockchain Subscribe to our channel to get video updates. Hit the subscribe button above. Facebook: https://www.facebook.com/edurekaIN/ Twitter: https://twitter.com/edurekain LinkedIn: https://www.linkedin.com/company/edureka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y7luqNnwiqE</t>
  </si>
  <si>
    <t>2018-03-20T13:56:16Z</t>
  </si>
  <si>
    <t>20/3/18 13:56</t>
  </si>
  <si>
    <t>Talend Architecture | Talend for Data Integration and Big Data | Talend Online Training | Edureka</t>
  </si>
  <si>
    <t>( Talend Training: https://www.edureka.co/talend-for-big-data ) This Edureka video on Talend Architecture will give you the complete insights of the Talend, its various products, and its Architecture. This video helps you to learn following topics: 1. Talend Introduction 2. Talend Products 3. TOS Architecture 4. Talend Functional Architecture Subscribe to our channel to get video updates. Hit the subscribe button above. #TalendArchitecture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https://i.ytimg.com/vi/y7luqNnwiqE/maxresdefault.jpg</t>
  </si>
  <si>
    <t>Pn6biBKYT3Y</t>
  </si>
  <si>
    <t>2018-03-19T14:20:32Z</t>
  </si>
  <si>
    <t>19/3/18 14:20</t>
  </si>
  <si>
    <t>Google Cloud Platform Pricing | Google Cloud Platform Training - Cloud Architect | Edureka</t>
  </si>
  <si>
    <t>(Google Cloud Platform Training : https://www.edureka.co/google-cloud-architect-certification-training) This Edureka " Google Cloud Platform Pricingâ€ video will introduce you to Google Cloud Platform Pricing and discuss what makes it highly flexible in terms of Pricing. Following is the list of content covered in this session: 1. Choosing A Service 2. Cloud Pricing Fundamentals 3. GCP Pricing Models 4. GCP Pricing Innovations 5. GCP Pricing Features 6. GCP Calculator 7. GCP Free Tier Check out our Google Cloud Platform Playlist: https://www.youtube.com/playlist?list=PL9ooVrP1hQOFUm7TmkH1zk5xy75GAxV44 Subscribe to our channel to get video updates. Hit the subscribe button above. #GoogleCloudPlatformCertification #GoogleCloudPlatformTraining #GoogleCloudPlatformPricing #payasyougo #GoogleCloudPlatformInstances #PayPerSecond GoogleCloudPlatformPricingModel #Edureka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This course will also cover how to use command line tools to import data into google cloud storage and run query for data analysis ---------------------------------------------------------------------- What are the objectives of our GCP Architect Certification Training? After completing this Google Cloud Certification training, you should be able to: Â· Understand Google Cloud Platform concepts and terminologies Â· Understand GCP products and services Â· Learn methods to develop, implement, and deploy solutions Â· Distinguish between features of similar or related products and technologies Â· Learn to work with the Compute Engine, Cloud Storage, Cloud SQL and Big Query GCP services Â· Manage GCP environments using three different methods (Console, App, Command-Line) Â· Develop knowledge of solution patterns -- methods, technologies, and designs that are used to implement security, scalability, high availability, and other desired qualities Â· Understand basics of Big Data and Machine Learning services of GCP ----------------------------------------------------------------------- Why should you go for GCP Architect Certification Training? Google Cloud Certifications are the worldâ€™s most prestigious certifications. Google Cloud Platform is ranked as the worldâ€™s third largest cloud provider. The world-renowned services such as Google Search and Youtube are also hosted on the Google Cloud, which means applications which will be hosted on GCP will share the same world class infrastructure used by other Google products. ---------------------------------------------------------------------------------------------------------- Who should go for this GCP Architect Certification Training? This Google Cloud course is the best fit for: Â· Professionals who want to start their career in Google cloud platform Â· Professionals who want to appear for Google Cloud Certification exam â€“ Cloud Architect Â· AWS Solution Architect or Microsoft Azure Architect who wants to understand Google Cloud Platform Â· Individuals using Google Cloud Platform to create new solutions or to integrate existing systems, migrate application environments and infrastructure with the Google Cloud Platform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https://i.ytimg.com/vi/Pn6biBKYT3Y/maxresdefault.jpg</t>
  </si>
  <si>
    <t>Pj0neYUp9Tc</t>
  </si>
  <si>
    <t>2018-03-16T14:31:00Z</t>
  </si>
  <si>
    <t>16/3/18 14:31</t>
  </si>
  <si>
    <t>What is Machine Learning? | Machine Learning Basics | Machine Learning Tutorial | Edureka</t>
  </si>
  <si>
    <t>(Data Science Certification: https://www.edureka.co/data-science-r-programming-certification-course ) This Edureka video on "What is Machine Learning" (Machine Learning Blog: https://goo.gl/fe7ykh ) gives an introduction to Machine Learning and its various types. Below are the topics covered in this tutorial: 1. Evolution of Machine Learning 2. What is Machine Learning? 3. Types of Machine Learning 4. Supervised Learning 5. Unsupervised Learning 6. Reinforcement Learning Subscribe to our channel to get video updates. Hit the subscribe button above.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MachineLearning #PythonMachineLearning #PythonMach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Pj0neYUp9Tc/maxresdefault.jpg</t>
  </si>
  <si>
    <t>yvLfjYpLfHQ</t>
  </si>
  <si>
    <t>2018-03-15T14:05:18Z</t>
  </si>
  <si>
    <t>15/3/18 14:05</t>
  </si>
  <si>
    <t>Top 10 Reasons to Learn Selenium | Selenium Online Training | Selenium Certification | Edureka</t>
  </si>
  <si>
    <t>( Selenium Training : https://www.edureka.co/selenium-certification-training ) Selenium is the most used automation testing tool in the market. This video lists down the top 10 reasons why you should learn Selenium and how it can shape your career. For doubts &amp; queries on Selenium, post the same on Edureka Community: https://www.edureka.co/community/selenium Introduction to Selenium blog: https://goo.gl/b523IO Check our complete Selenium playlist here: https://goo.gl/NmuzXE #SeleniumTesting #SeleniumWebDriver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â€‹</t>
  </si>
  <si>
    <t>https://i.ytimg.com/vi/yvLfjYpLfHQ/maxresdefault.jpg</t>
  </si>
  <si>
    <t>s5koepl83Ss</t>
  </si>
  <si>
    <t>2018-03-14T14:46:03Z</t>
  </si>
  <si>
    <t>14/3/18 14:46</t>
  </si>
  <si>
    <t>What is Talend | Talend Tutorial for Beginners | Talend Online Training | Edureka</t>
  </si>
  <si>
    <t>( Talend Training: https://www.edureka.co/talend-for-big-data ) This Edureka video on What Is Talend will give you the complete insights of What actually is Talend, its various products and how it is being used in the industry. This video helps you to learn following topics: 1. What Is Talend? 2. Evolution Of Talend 3. Talend Products 4. Use Cases 5. Demo Subscribe to our channel to get video updates. Hit the subscribe button above. #WhatIsTalend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in or Call us at IN: 9606058406 / US: 18338555775 Facebook: https://www.facebook.com/edurekaIN/ Twitter: https://twitter.com/edurekain LinkedIn: https://www.linkedin.com/company/edureka</t>
  </si>
  <si>
    <t>https://i.ytimg.com/vi/s5koepl83Ss/maxresdefault.jpg</t>
  </si>
  <si>
    <t>tjrvWvX4diA</t>
  </si>
  <si>
    <t>2018-03-13T14:27:46Z</t>
  </si>
  <si>
    <t>13/3/18 14:27</t>
  </si>
  <si>
    <t>Ethereum vs Hyperledger | Which Blockchain Technology to Choose | Blockchain Training | Edureka</t>
  </si>
  <si>
    <t>( Blockchain Training : https://www.edureka.co/blockchain-training ) This Edureka Blockchain video on Ethereum vs Hyperledger will give you a complete fundamental understanding regarding the differences between Ethereum and Hyperledger This video helps you compare Hypereledger and Ethereum as platforms and choose the best platform for your business. Subscribe to our channel to get video updates. Hit the subscribe button above. For doubts &amp; queries on Blockchain, post the same on Edureka Community: https://www.edureka.co/community/blockchain #Blockchain #Blockchaintutorial #Blockchainonlinetraining #Blockchainforbeginners #Hyperledger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https://i.ytimg.com/vi/tjrvWvX4diA/maxresdefault.jpg</t>
  </si>
  <si>
    <t>EpyPFnjue38</t>
  </si>
  <si>
    <t>2018-03-12T14:14:12Z</t>
  </si>
  <si>
    <t>Microservices vs SOA | Microservices Tutorial for Beginners | Microservices Training | Edureka</t>
  </si>
  <si>
    <t>( Microservices Architecture Training - https://www.edureka.co/microservices-architecture-training) This Edureka Microservices vs SOA (Microservices Blog Series: https://goo.gl/WA5k9u) will help you in understanding the differences between their architecture and other major features. This video helps you to learn following topics: 1. Monolithic vs Microservices vs SOA 2. Microservices vs SOA Architecture 3. Architecture &amp; Coordination 4. Heterogeneous Interoperability 5. Service Granularity 6. Component Sharing 7. Building a Shopping Cart Use Case Check out our Microservices Tutorial for Beginners video: https://www.youtube.com/watch?v=L4aDJtPYI8M Subscribe to our channel to get video updates. Hit the subscribe button above. #Microservices #Microservicesvssoa #springmicroservices #springbootmicroservice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After completing, Edureka's Microservice training, you will be able to: â€¢ Understand and differentiate between various Microservices Architectural styles â€¢ Apply Microservices Architecture principles â€¢ Know how to make the appropriate Microservice Architecture decision â€¢ Develop and test a Microservice â€¢ Know what technologies can be used to enable Microservices with an example ---------------------------------------------------------------------- Who should go for this course? This course is designed for professionals aspiring to become: - â€¢ Application Architects â€¢ Software Architects â€¢ Application Developers â€¢ Developer working on Web, Cloud, Mobile, and other social technologies ----------------------------------------------------------------------- Why learn Microservices?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â€”spanning across the web, mobile, Internet of Things, and so on. Because of its flexibility, you can also use this method when youâ€™re not sure what kind of devices youâ€™ll need to support in an increasingly Cloud-based future. For more information, please write back to us at sales@edureka.co or call us at IND: 9606058406 / US: 18338555775 (toll-free). Facebook: https://www.facebook.com/edurekaIN/ Twitter: https://twitter.com/edurekain LinkedIn: https://www.linkedin.com/company/edureka</t>
  </si>
  <si>
    <t>https://i.ytimg.com/vi/EpyPFnjue38/maxresdefault.jpg</t>
  </si>
  <si>
    <t>xMpllQLKDZ4</t>
  </si>
  <si>
    <t>2018-03-09T14:11:03Z</t>
  </si>
  <si>
    <t>Python for Data Science | Data Science with Python | Python Data Science Tutorial | Edureka</t>
  </si>
  <si>
    <t>( Python Data Science Training: https://www.edureka.co/data-science-python-certification-course ) This Edureka video on "Python For Data Science" explains the fundamental concepts of data science using python. It will also help you to analyze, manipulate and implement machine learning using various python libraries such as NumPy, Pandas and Scikit-learn. Below are the topics covered in this Python Data Science Tutorial : 1. Need of Data Science 2. What is Data Science? 3. How Python is used for Data Science? 4. Data Manipulation in Python 5. Implement Machine Learning using Python 6. Demo Subscribe to our channel to get video updates. Hit the subscribe button above. Check out our Python Training Playlist: https://goo.gl/Na1p9G #Python #PythonForDataScience #PythonTutorial #PythonForBeginners #PythonOnline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xMpllQLKDZ4/maxresdefault.jpg</t>
  </si>
  <si>
    <t>NO-fzt2LAHM</t>
  </si>
  <si>
    <t>2018-03-08T14:16:18Z</t>
  </si>
  <si>
    <t>Top 10 Reasons to Learn Tableau | Tableau Certification | Tableau Training for Beginners | Edureka</t>
  </si>
  <si>
    <t>***** Tableau Certification Training : https://www.edureka.co/tableau-certification-training ***** This Edureka video tutorial on Top 10 Reasons to Learn Tableau will give you enough reasons for learning the most important Bi and Analytics tool in the market - Tableau. Below are the pointers discussed in this tutorial: 1. Easy To Learn &amp; Easy To Use 2. Best BI Tool 3. Interactive 4. Enhanced Visualization 5. Seamless &amp; Automated Data Updates 6. Access to Large Datasets 7. Data Joining &amp; Blending 8. Tableau For All Devices 9. No Technical Assistance Required 10. Career Goals Check our complete Tableau playlist here: https://goo.gl/NTpehs Subscribe to our channel to get video updates. Hit the subscribe button above. Facebook: https://www.facebook.com/edurekaIN/ Twitter: https://twitter.com/edurekain LinkedIn: https://www.linkedin.com/company/edureka #Learn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t>
  </si>
  <si>
    <t>https://i.ytimg.com/vi/NO-fzt2LAHM/maxresdefault.jpg</t>
  </si>
  <si>
    <t>1rVG0qfOGDU</t>
  </si>
  <si>
    <t>2018-03-07T14:30:43Z</t>
  </si>
  <si>
    <t>AWS Pricing Tutorial | AWS Certification Training | AWS Tutorial | Edureka</t>
  </si>
  <si>
    <t>** Cloud Master Program : https://www.edureka.co/masters-program/cloud-architect-training ** This Edureka "AWS Pricingâ€ video will introduce you to nitty gritties of AWS Pricing and discuss what makes AWS highly flexible in terms of Pricing. Check out our AWS Playlist: https://goo.gl/8qrfKU Following is the list of content covered in this session: Ã˜ Choosing A Service Ã˜ AWS Pricing Fundamentals Ã˜ AWS Pricing Model Ã˜ Calculators Ã˜ AWS Free Tier Ã˜ Cost Optimization Subscribe to our channel to get video updates. Hit the subscribe button above. #Top10ReasonsToLearnAWS #AWSTutorial #GettingStartedWithAWS #AWSCertification #AWSTraining #AWSDomains #AWSPricing #Compute #Storage #Scalability #WhatIsAWS? #pay as you go #Reserved Instances #Pay Per Hour #AWS Pricing Fundamentals, AWS Pricing Model, AWS Domains, Compute, Storage, Database, Data Transfer #Messaging #Free Tier #Flexibility #AWSScalability #CloudComputing #AutomatedScheduling #Flexibility #AvailabilityZones #Edureka ----------------------------------------------------------------- How it Works? 1. This is a 5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you go for AWS Architect Certification Training? AWS is leading the pack in terms of Cloud computing.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Additionally, you need the advice of an expert who is currently working in the industry tackling real life data challenge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Website: https://www.edureka.co/cloudcomputing Facebook: https://www.facebook.com/edurekaIN/ Twitter: https://twitter.com/edurekain LinkedIn: https://www.linkedin.com/company/edureka</t>
  </si>
  <si>
    <t>https://i.ytimg.com/vi/1rVG0qfOGDU/maxresdefault.jpg</t>
  </si>
  <si>
    <t>nfWazMPw-m4</t>
  </si>
  <si>
    <t>2018-03-06T14:37:51Z</t>
  </si>
  <si>
    <t>What is DevOps | DevOps Introduction | DevOps Training | DevOps Tutorial | Edureka</t>
  </si>
  <si>
    <t>***** DevOps Masters Program : https://www.edureka.co/masters-program/devops-engineer-training ***** This DevOps tutorial takes you through what is DevOps all about and basic concepts of DevOps and DevOps Tools. This DevOps tutorial is ideal for beginners to get started with DevOps. Check our complete DevOps playlist here: http://goo.gl/O2vo13 DevOps Tutorial Blog Series: https://goo.gl/P0zAfF Slideshare link: https://goo.gl/mSHIcU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58yeu6HtzpM</t>
  </si>
  <si>
    <t>2018-03-05T14:42:33Z</t>
  </si>
  <si>
    <t>Ethereum Smart Contracts Tutorial | Deploying Smart Contracts | Blockchain Training | Edureka</t>
  </si>
  <si>
    <t>( Blockchain Training : https://www.edureka.co/blockchain-tra... ) This Edureka Ethereum Smart Contracts Tutorial (Ethereum blog: https://goo.gl/9vFwJj ) video will give you a complete understanding on Ethereum and Smart Contracts. This video helps you to learn following topics: 1. Why is Ethereum needed? 2. What is Ethereum? 3. Types of Ethereum Accounts 4. Smart Contracts 5. Solidity 6. Ethereum Virtual Machine and Gas 7. Demo: Deploying Smart Contracts 8. Blockchain Use Cases: DApps and DAOs Subscribe to our channel to get video updates. Hit the subscribe button above. For doubts &amp; queries on Blockchain, post the same on Edureka Community: https://www.edureka.co/community/blockchain Facebook: https://www.facebook.com/edurekaIN/ Twitter: https://twitter.com/edurekain LinkedIn: https://www.linkedin.com/company/edureka #Ethereumtutorial #Ethereum #Ethereumonlinetraining #Ethereumforbeginners #Smartcontract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58yeu6HtzpM/maxresdefault.jpg</t>
  </si>
  <si>
    <t>98epYlZrU6U</t>
  </si>
  <si>
    <t>2018-03-04T12:07:40Z</t>
  </si>
  <si>
    <t>Edureka Learner Testimonial - Balasubramaniam's Success Story</t>
  </si>
  <si>
    <t>Our learner Balasubramaniam shares his Edureka learning experience and how our training helped him stay updated with evolving technologies. Check out our Cloud Computing courses here: https://www.edureka.co/cloud-computing-certification-courses Facebook: https://www.facebook.com/edurekaIN/ Twitter: https://twitter.com/edurekain LinkedIn: https://www.linkedin.com/company/edureka Subscribe to our channel to get video updates. Hit the subscribe button above. #CloudComputing #AWSArchitect #SolutionsArchitect #AWSTraining #AWSCertification #EdurekaReview #Edureka #SuccessStory #LearnerStory #LearnerExperience #HappyCustomer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5tVMLbnNULc</t>
  </si>
  <si>
    <t>2018-03-02T13:38:37Z</t>
  </si>
  <si>
    <t>Top 10 Reasons to Learn AWS | Why AWS? | AWS Tutorial for Beginners | AWS Training | Edureka</t>
  </si>
  <si>
    <t>( AWS Architect Training : https://www.edureka.co/aws-certification-training ) This Edureka "Top 10 Reasons To Learn AWSâ€ video will give enough reasons why you must learn AWS and how it is leading in the cloud market. Following are the reasons why one should opt for AWS: 1. Pricing 2. Scalability &amp; Flexibility 3. Global Architecture 4. PaaS Offerings 5. Consistency &amp; Reliability 6. Automated Scheduling 7. Customization 8. Recovery 9. API 10. Security For doubts &amp; queries on AWS, post the same on Edureka Community: https://www.edureka.co/community/cloud-computing Check out our AWS Playlist: https://goo.gl/8qrfKU Subscribe to our channel to get video updates. Hit the subscribe button above. #Top10ReasonsToLearnAWS #AWSTutorial #GettingStartedWithAWS #AWSCertification #AWSTraining #AWSDomains #AWSPricing #Compute #Storage #Scalability #WhatIsAWS? #AWSSecurity #AWSRecovery #Regions #CloudComputing #API #AutomatedScheduling #Flexibility#AvailabilityZones #Edges #Edureka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o should go for this course?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Additionally, you need the advice of an expert who is currently working in the industry tackling real life data challenges. ----------------------------------------------------------------------- Why learn AWS?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Y177TCUc4g0</t>
  </si>
  <si>
    <t>2018-03-01T14:45:03Z</t>
  </si>
  <si>
    <t>What is Hyperledger | Blockchain Technology | Blockchain Tutorial for Beginners | Edureka</t>
  </si>
  <si>
    <t>( Blockchain Training : https://www.edureka.co/blockchain-training ) This Edureka video on What is Hyperledger will give you a complete fundamental understanding regarding Hyperledger. This video helps you to learn following topics: 1. What is Hyperledger 2. Why we need Hyperledger? 3. How Hyperledger works? 4. Hyperledger Projects Subscribe to our channel to get video updates. Hit the subscribe button above. For doubts &amp; queries on Blockchain, post the same on Edureka Community: https://www.edureka.co/community/blockchain #Blockchain #Blockchaintutorial #Blockchainonlinetraining #Blockchainforbeginners #Hyperledger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fvTRUIezbQA</t>
  </si>
  <si>
    <t>2018-02-28T14:37:05Z</t>
  </si>
  <si>
    <t>28/2/18 14:37</t>
  </si>
  <si>
    <t>Edureka Learner Testimonial - Sriram's Success Story</t>
  </si>
  <si>
    <t>Our learner Sriram speaks about his learning experience with Edureka and how our Hadoop training helped him execute his Big Data project efficiently. Check out our Hadoop course here: https://www.edureka.co/big-data-hadoop-training-certification Facebook: https://www.facebook.com/edurekaIN/ Twitter: https://twitter.com/edurekain LinkedIn: https://www.linkedin.com/company/edureka Subscribe to our channel to get video updates. Hit the subscribe button above.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Big Data professional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 free).</t>
  </si>
  <si>
    <t>L4aDJtPYI8M</t>
  </si>
  <si>
    <t>2018-02-27T15:09:45Z</t>
  </si>
  <si>
    <t>27/2/18 15:09</t>
  </si>
  <si>
    <t>Microservice Architecture | Microservices Tutorial for Beginners | Microservices Training | Edureka</t>
  </si>
  <si>
    <t>( Microservices Architecture Training: https://www.edureka.co/microservices-architecture-training ) This Edureka's Microservices video gives you detail of Microservices Architecture and how it is different from Monolithic Architecture. You will understand the concepts using a UBER case study. In this video, you will learn the following: 1. Monolithic Architecture 2. Challenges Of Monolithic Architecture 3. Microservice Architecture 4. Microservice Features 5. Compare architectures using UBER case-study #Microservices #MicroserviceArchitectureTutorial #MicroservicesForBeginners #MicroservicesOnlineTraining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DDjPEcT2L38</t>
  </si>
  <si>
    <t>2018-02-26T14:50:36Z</t>
  </si>
  <si>
    <t>26/2/18 14:50</t>
  </si>
  <si>
    <t>10 Reasons To Learn DevOps | Why Learn DevOps | DevOps Certification | DevOps Training | Edureka</t>
  </si>
  <si>
    <t>***** DevOps Training : https://www.edureka.co/devops-certification-training ***** This Edureka video tutorial on Top 10 Reasons to Learn DevOps will give you enough reasons for learning DevOps. For doubts &amp; queries on DevOps, post the same on Edureka Community: https://www.edureka.co/community/devops-and-agile Check out the DevOps playlist - https://goo.gl/s6xrAA DevOps blog series - https://goo.gl/QGB2XM DevOps Podcast: https://castbox.fm/channel/id1684800 Facebook: https://www.facebook.com/edurekaIN/ Twitter: https://twitter.com/edurekain LinkedIn: https://www.linkedin.com/company/edureka #LearnDevops #DevOpsTools #DevOpsTraining #DevOpsTutorial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rMjyov9f7kc</t>
  </si>
  <si>
    <t>2018-02-25T12:00:35Z</t>
  </si>
  <si>
    <t>25/2/18 12:00</t>
  </si>
  <si>
    <t>Edureka Learner Testimonial - Abhilash's Success Story</t>
  </si>
  <si>
    <t>Our learner Sabari Abhilash shares his Edureka learning experience and how our Digital Marketing course helped him upgrade his skill-sets to keep up with the changing digital landscape. Check out our Digital Marketing course here: https://www.edureka.co/digital-marketing Facebook: https://www.facebook.com/edurekaIN/ Twitter: https://twitter.com/edurekain LinkedIn: https://www.linkedin.com/company/edureka Subscribe to our channel to get video updates. Hit the subscribe button above. ................................... Why Learn Digital Marketing? Digital Marketing is experiencing exceptional growth around the world. From being a part of the overall marketing mix, digital media has now become the main focus of every company's marketing plans. As a manager, you need to know how digital media is affecting your company's branding &amp; sales and how you can leverage to stay ahead of competition. Who Should Go for this Course? This course is a solid foundation for middle and senior managers to understand how to leverage the power of Digital Marketing to build brand and grow sales. FAQs: 1. What if I miss a class? You will never miss a lecture at edureka! You can choose either of the two options: View the recorded session of the class available in your LMS. You can attend the missed session in any other live batch. 2. Will I get placement assistance? We do provide placement assistance by routing relevant job opportunities to you as and when they come up. To get notified on relevant opportunities, it is important that you fill out your profile details. It is important to attend classes and complete assignments. Course completion is an important criterion based on which we screen profiles of learners interested in a particular job. Also, before your profile is shared with prospective employers, you will have to go through an internal assessment by edureka. So it is important to be well versed with the course concepts to become eligible for placement opportunities. 3. Can I attend a demo session before enrolment? We have limited number of participants in a live session to maintain the Quality Standards. So, unfortunately participation in a live class without enrolment is not possible. However, you can go through the sample class recording and it would give you a clear insight about how are the classes conducted, quality of instructors and the level of interaction in the class. 4. Who is our instructor? All instructors at edureka are senior industry practitioners with minimum 10 - 12 years of relevant IT experience. They are subject matter experts who trained by edureka to provide impeccable learning experience to all our global users. For more information, please write back to us at sales@edureka.co or call us at IND: 9606058406 / US: 18338555775 (toll free).</t>
  </si>
  <si>
    <t>_Q0tRI5hMnc</t>
  </si>
  <si>
    <t>2018-02-23T14:50:02Z</t>
  </si>
  <si>
    <t>23/2/18 14:50</t>
  </si>
  <si>
    <t>Google Cloud Platform Tutorial | Google Cloud Platform Fundamentals | GCP Training | Edureka</t>
  </si>
  <si>
    <t>( Google Cloud Certification Training - Cloud Architect: https://www.edureka.co/google-cloud-architect-certification-training ) This Tutorial on Google Cloud Platform will provide you a detailed introduction to GCP and it's Cloud Services Services. Learn why GCP is preferred over other cloud Providers and also learn about the various Zones and Regions where the servers are hosted. Subscribe to our channel to get video updates. Hit the subscribe button above. #GoogleCloudPlatform #GoogleCloud #GCP #CloudComputing #GoogleCloudPlatformTraining ----------------------------------------------------------------- How it Works? 1. This is a 6 Week Instructor led Online Course. 2. Course consists of 36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Facebook: https://www.facebook.com/edurekaIN/ Twitter: https://twitter.com/edurekain LinkedIn: https://www.linkedin.com/company/edureka</t>
  </si>
  <si>
    <t>nr6haHrBG6c</t>
  </si>
  <si>
    <t>2018-02-22T14:31:39Z</t>
  </si>
  <si>
    <t>22/2/18 14:31</t>
  </si>
  <si>
    <t>Edureka Learner Testimonial - Nidhi's Success Story</t>
  </si>
  <si>
    <t>Our learner Nidhi shares her Edureka learning experience and how our Python course helped her gain an edge in her job interviews and land a job. Check out our Python course here: https://www.edureka.co/python Facebook: https://www.facebook.com/edurekaIN/ Twitter: https://twitter.com/edurekain LinkedIn: https://www.linkedin.com/company/edureka Subscribe to our channel to get video updates. Hit the subscribe button abov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t>
  </si>
  <si>
    <t>NJY-D9JLLdQ</t>
  </si>
  <si>
    <t>2018-02-21T15:10:10Z</t>
  </si>
  <si>
    <t>21/2/18 15:10</t>
  </si>
  <si>
    <t>Java 9 New Features | Java Tutorial | Whatâ€™s New in Java 9 | Java 9 Features With Examples | Edureka</t>
  </si>
  <si>
    <t>( Java Training - https://www.edureka.co/java-j2ee-training-course ) This Edureka Java 9 New Features video explains the latest Java 9 features which are trending nowadays. Â  Below are the topics covered in this tutorial: 1. What is Java? 2. Where is Java used? 3. Features of Java 4. Java Environment 5. How does Java work? 6. Data Types in Java Check out our Java Playlist: https://goo.gl/ES3dI3 Subscribe to our channel to get video updates. Hit the subscribe button above. #Java9newfeatures #java9 #java9features #Java #Javatutorial #Javaonlinetraining #Javaforbeginners #Javacertification -- -- -- -- -- -- -- -- -- -- -- -- -- -- -- -- -- -- -- -- -- -- -- -- -- -- -- -- -- -- -- --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 - - - - - - - - - - - - - - - Facebook: https://www.facebook.com/edurekaIN/ Twitter: https://twitter.com/edurekain LinkedIn: https://www.linkedin.com/company/edureka</t>
  </si>
  <si>
    <t>https://i.ytimg.com/vi/NJY-D9JLLdQ/maxresdefault.jpg</t>
  </si>
  <si>
    <t>RY5FdAk7jp4</t>
  </si>
  <si>
    <t>2018-02-20T15:51:32Z</t>
  </si>
  <si>
    <t>20/2/18 15:51</t>
  </si>
  <si>
    <t>Getting Started with AWS | AWS Tutorial for Beginners | AWS Training | Edureka</t>
  </si>
  <si>
    <t>( AWS Training: https://www.edureka.co/aws-certification-training ) This Edureka "Getting Started With AWS" video will help you get started AWS Web Services and will talk about why AWS is the best cloud service provider in the global market. This video would help you understand following topics: 1. Why Cloud? 2. What Is Cloud? 3. Features Of Cloud Computing 4. What IS AWS? 5. AWS Global Architecture 6. AWS Domains Check out our AWS Playlist: https://goo.gl/8qrfKU Subscribe to our channel to get video updates. Hit the subscribe button above. #GettingStartedWithAWS #AWSCertification #AWSTraining #AWSDomains #AWSPricing #Compute #Storage #Message #WhatIsAWS? #AWSTutorial #ElasticCloudCompute #Regions #CloudComputing #AvailabilityZones #Edges #Edureka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e8TA-fECWdM</t>
  </si>
  <si>
    <t>2018-02-19T14:33:41Z</t>
  </si>
  <si>
    <t>19/2/18 14:33</t>
  </si>
  <si>
    <t>Top 10 Reasons To Learn Hadoop | Hadoop Certification | Hadoop Training | Hadoop Tutorial | Edurekaâ€‹</t>
  </si>
  <si>
    <t>ðŸ”¥ Edureka Hadoop Training: https://www.edureka.co/big-data-hadoop-training-certification Big Data &amp; Hadoop are hot skills &amp; by mastering them you can have a remarkable career. In this Top 10 reason to learn Hadoop video, we are explaining top 10 reasons, why you need to learn Hadoop. 1. Big Data Analytics: A Top Priority in a Lot of Organizations 2. Big Data Revolutionizing Various Domains 3. Increasing Demand for Hadoop Professionals 4. Scarcity of Big Data Hadoop Professionals: 5. Big Data &amp; Hadoop Salary 6. Big Data &amp; Hadoop Trend 7. Caters different Professional Backgrounds 8. Various Big Data and Hadoop Job Profiles 9. Hadoop as a Disruptive Technology 10. Hadoop as a Gateway to Big Data Technologie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Subscribe to our channel to get video updates. Hit the subscribe button above. Check our complete Hadoop playlist here: https://goo.gl/hzUO0m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oik6FSUZakc</t>
  </si>
  <si>
    <t>2018-02-18T11:01:30Z</t>
  </si>
  <si>
    <t>18/2/18 11:01</t>
  </si>
  <si>
    <t>Edureka Learner Testimonial - Shyam's Success Story</t>
  </si>
  <si>
    <t>Our learner Shyam speaks about his learning experience with Edureka and how our DevOps Certification Training gave him the confidence to make a career shift. Check out our DevOps course here: https://www.edureka.co/devops-certification-training Facebook: https://www.facebook.com/edurekaIN/ Twitter: https://twitter.com/edurekain LinkedIn: https://www.linkedin.com/company/edureka Subscribe to our channel to get video updates. Hit the subscribe button above.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Ansible, Chef and Puppet.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t>
  </si>
  <si>
    <t>0mIEUibjtzk</t>
  </si>
  <si>
    <t>2018-02-16T15:41:10Z</t>
  </si>
  <si>
    <t>16/2/18 15:41</t>
  </si>
  <si>
    <t>Apache Storm Tutorial For Beginners | Apache Storm Training | Apache Storm Example | Edureka</t>
  </si>
  <si>
    <t>(Apache Storm training: https://www.edureka.co/apache-storm-self-paced ) This Apache Storm Tutorial video will help you to understand the fundamentals of Apache Storm and will explain you how Apache Storm works with the help of an analogy &amp; practical hands-on. In this Apache Storm Tutorial video we will cover: 1. Introduction to Big Data 2. Batch processing vs Real-time processing 3. Lambda Architecture 4. Introduction to Apache Storm 5. Apache Storm Components 6. Hands-on: Working with Apache Storm Subscribe to our channel to get video updates. Hit the subscribe button above. Check our complete Apache Storm playlist here: https://goo.gl/jG7XUY - - - - - - - - - - - - - - How it Works? 1. You will undergo self-paced learning where you will get an in-depth knowledge of various concepts that will be covered in the course. 2. We have a 24x7 One-on-One LIVE Technical Support to help you with any problems you might face or any clarifications you may require during the course. 3. Towards the end of the course, you will be working on a project where you are expected to implement the techniques learnt during the course. - - - - - - - - - - - - - - About the Course Edureka's self-paced online Apache Storm course is designed to provide knowledge and skills for real time analytics of wide variety of streamed data. Apache Storm is powerful, distributed, real time computation system. Storm is a well-developed, stable and fun to use framework for enterprise grade real time big data analysis. After the completion of 'Apache Storm' course at Edureka, you should be able to: 1. Understand where to use Storm for real time analytics 2. Setup Apache Storm cluster on your system 3. Learn Storm Technology Stack and Groupings 4. Implement Spouts and Bolts 5. Implement Trident Topology on top of Storm 6. Work on multiple Real World Projects using Storm - - - - - - - - - - - - - - Who should go for this course? If you belong to any of the following groups, you can go for this Apache Storm Certification Training: 1. Analytics professionals 2. BI /ETL/DW professionals 3. Project managers 4. Testing professionals 5. Mainframe professionals 6. Software developers and architects 7. Recent graduates passionate about building successful career in Big Data - - - - - - - - - - - - - -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GJYEsEEfjvk</t>
  </si>
  <si>
    <t>2018-02-15T17:08:16Z</t>
  </si>
  <si>
    <t>15/2/18 17:08</t>
  </si>
  <si>
    <t>What is HDFS | Hadoop Distributed File System (HDFS) Introduction | Hadoop Training | Edureka</t>
  </si>
  <si>
    <t>ðŸ”¥ Edureka Hadoop Training: https://www.edureka.co/big-data-hadoop-training-certification This What is HDFS video will help you to understand about Hadoop Distributed File System and its features along with practical. In this What is HDFS video, we will cover: 1. What is DFS and Why Do We Need It? 2. What is HDFS? 3. HDFS Architecture 4. HDFS Replication Factor 5. HDFS Commands Demonstration on a Production Hadoop Cluster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ItNSSa9RWE</t>
  </si>
  <si>
    <t>2018-02-14T14:34:12Z</t>
  </si>
  <si>
    <t>Edureka Learner Testimonial - Vinayak's Success Story</t>
  </si>
  <si>
    <t>Our learner Vinayak speaks about his learning experience with Edureka and how our Big Data and Hadoop Training helped him bag his dream job. Check out our Hadoop Training course here: https://www.edureka.co/big-data-and-hadoop Facebook: https://www.facebook.com/edurekaIN/ Twitter: https://twitter.com/edurekain LinkedIn: https://www.linkedin.com/company/edureka Subscribe to our channel to get video updates. Hit the subscribe button above.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Big Data professionals! Opportunities for professionals skilled in Hadoop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 free).</t>
  </si>
  <si>
    <t>SiqcQM87uF4</t>
  </si>
  <si>
    <t>2018-02-13T14:37:41Z</t>
  </si>
  <si>
    <t>13/2/18 14:37</t>
  </si>
  <si>
    <t>Power BI vs Tableau | Which One To Choose? | Power BI Tutorial For Beginners | Edureka</t>
  </si>
  <si>
    <t>( Power BI Training - https://www.edureka.co/tableau-certification-training ) This Edureka "Power BI vs Tableau" video compares two of the hottest Data visualization and Business Intelligence tools, which are Power BI and Tableau. Check out our Power BI Playlist: https://goo.gl/97sJv1 This video helps you compare above mentioned tools based on following parameters: 1. Visualization 2. Cost Of Ownership 3. Data Integration 4. Data Management 5. Functionality Subscribe to our channel to get video updates. Hit the subscribe button above. #PowerBIvsTableau #PowerBI #Tableau #PowerBITraining #PowerBItutorial # #AdHocAnalysis #WhatIsPowerBI #TableauTraining #PowerBICertification #TableauTutorial # #DataIntegration #DataManagement #TotalCostOfOwnership #TableauCertification #FunctionalComparison #PowerPivot #DAX #Edureka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 Who should go for this course? The Power BI training at edureka is for all the professionals who are passionate about business intelligence, data visualization, and data analytics. For example: Â· Business Analysts Â· Business Intelligence Manager Â· Statisticians and Analysts Â· Data Scientists Â·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_8Ws03Yk6DY</t>
  </si>
  <si>
    <t>2018-02-12T17:02:54Z</t>
  </si>
  <si>
    <t>Talend ETL Tutorial | Talend Tutorial For Beginners | Talend Online Training | Edureka</t>
  </si>
  <si>
    <t>( Talend Training: https://www.edureka.co/talend-for-big-data ) This Edureka video on Talend ETL Tutorial [Talend ETL Tutorial Blog: https://goo.gl/myMwuQ] will help you in understanding the basic concepts of ETL (Extract, Transform &amp; Load) process and how Talend helps in simplifying the entire ETL process by integrating them into a single Job. This video helps you to learn following topics: Why ETL? What Is ETL? ETL Tools Talend As An ETL Tool Demo Subscribe to our channel to get video updates. Hit the subscribe button above. #Talend #TalendTutorial #TalendOnlineTraining #TalendTutorialforbeginners #TalendETL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rrZWbOdN4ZY</t>
  </si>
  <si>
    <t>2018-02-09T16:31:36Z</t>
  </si>
  <si>
    <t>Learn Python Programming | Python Programming - Step by Step | Python for Beginners | Edureka</t>
  </si>
  <si>
    <t>( Python Training : https://www.edureka.co/data-science-python-certification-course ) This Edureka â€œPython Programming" introduces you to Python by giving you enough reasons to learn it. It will then take you to its various fundamentals along with a practical demonstrating the various libraries such as Numpy, Pandas, Matplotlib and Seaborn. This video helps you to learn the below topics: 1. Why should you go for Python? 2. Introduction to Python Programming Language 3. How to work with Jupyter? 4. Python Programming Fundamentals: Operators &amp; Data Types 5. Libraries: Numpy, Pandas, Matplotlib, Seaborn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Check out our Python Training Playlist: https://goo.gl/Na1p9G #Python #PythonProgramming #PythonTutorial #PythonForBeginner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H17M19S</t>
  </si>
  <si>
    <t>https://i.ytimg.com/vi/rrZWbOdN4ZY/maxresdefault.jpg</t>
  </si>
  <si>
    <t>6pafsNslh2A</t>
  </si>
  <si>
    <t>2018-02-08T16:16:02Z</t>
  </si>
  <si>
    <t>What is Tableau | Getting Started with Tableau | Tableau Certification Online Training | Edureka</t>
  </si>
  <si>
    <t>***** Tableau Certification Training : https://www.edureka.co/tableau-certification-training ***** This video gives you an introduction to Tableau. It will help you to understand how can you use Tableau to understand patterns and gain insights just by visualizing your data with Tableau Check our Tableau Tutorial blog here: https://goo.gl/zXlGzs ; Check our complete Tableau playlist here: https://goo.gl/NTpehs Subscribe to our channel to get video updates. Hit the subscribe button above. Check our complete Tableau playlist here: https://goo.gl/NTpehs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AueBJP5n-jc</t>
  </si>
  <si>
    <t>2018-02-07T14:44:19Z</t>
  </si>
  <si>
    <t>Talend Big Data Tutorial | Talend DI and Big Data Certification | Talend Online Training | Edureka</t>
  </si>
  <si>
    <t>( Talend Training: https://www.edureka.co/talend-for-big-data ) This Edureka video on Talend Big Data Tutorial will help you in understanding the basic concepts of Talend and getting familiar with the Talend Open Studio for Big Data which is an open source software provided by Talend to easily communicate with the Big Data technologies like HDFS, Hive, Pig etc. This video helps you to learn following topics: 1. Big Data 2. Talend With Big Data 3. TOS For Big Data 4. TOS Installation 5. Big Data Components In Talend 6. First Job In Talend Subscribe to our channel to get video updates. Hit the subscribe button above. #Talend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t>
  </si>
  <si>
    <t>lktzQrHQcYU</t>
  </si>
  <si>
    <t>2018-02-06T15:02:55Z</t>
  </si>
  <si>
    <t>Docker Commands With Examples | Docker Tutorial | DevOps Tutorial | Docker Training | Edureka</t>
  </si>
  <si>
    <t>***** DevOps Masters Program : https://www.edureka.co/masters-program/devops-engineer-training ***** This DevOps Docker Commands tutorial ( Docker Tutorial Blog Series: https://goo.gl/z93Ed1 ) will introduce you to the most commonly used Docker commands. The Hands-On session is performed on an Ubuntu-64 bit machine in which Docker is installed. Dockerizing an Angular application: https://www.youtube.com/watch?v=1cNwEMlmnq0 Docker Compose Video: https://www.youtube.com/watch?v=WZa7GsqyS3w Docker Swarm Video: https://www.youtube.com/watch?v=Ceqb53EXANk To learn how Docker can be used to integrate multiple DevOps tools, watch the video titled 'DevOps Tools', by clicking this link: https://goo.gl/up9iwd Check our complete DevOps playlist here: http://goo.gl/O2vo13 Facebook: https://www.facebook.com/edurekaIN/ Twitter: https://twitter.com/edurekain LinkedIn: https://www.linkedin.com/company/edureka #Docker #DockerCommands #DockerContainer #DevOpsTools #DevOpsTraining #DevOpsTutorial #DevOpsDocker #Docker #DockerTutorial #DockerTrainin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PT55M34S</t>
  </si>
  <si>
    <t>xkt3Hu3sJZc</t>
  </si>
  <si>
    <t>2018-02-05T14:35:16Z</t>
  </si>
  <si>
    <t>Tableau Certification Exams | Become a Tableau Certified Professional | Tableau Training | Edureka</t>
  </si>
  <si>
    <t>***** Tableau Certification Training : https://www.edureka.co/tableau-certification-training ***** This Edureka Tableau video tells you about all the Tableau Certification exams you can go for after learning Tableau. This includes details of both Tableau Server and Tableau Desktop certification exams. Check our Tableau Tutorial blog here: https://goo.gl/zXlGzs ; Check our complete Tableau playlist here: https://goo.gl/NTpehs Subscribe to our channel to get video updates. Hit the subscribe button above. Check our complete Tableau playlist here: https://goo.gl/NTpehs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xxeBb7OyKXY</t>
  </si>
  <si>
    <t>2018-02-01T15:31:02Z</t>
  </si>
  <si>
    <t>Top 10 Reasons to Learn Python | Python Programming | Python Tutorial | Python Training | Edureka</t>
  </si>
  <si>
    <t>ðŸ”µ Python Training : https://www.edureka.co/data-science-python-certification-course This Edureka Python video tells you why Python is one of the leading programming language and why should you learn it. This video also shows the job opportunities and the market trends of Python. Check out our Python Tutorial blog series: https://goo.gl/YsrNPY Instagram: https://www.instagram.com/edureka_learning/ Facebook: https://www.facebook.com/edurekaIN/ Twitter: https://twitter.com/edurekain LinkedIn: https://www.linkedin.com/company/edureka Check out our complete Youtube playlist here: https://www.youtube.com/playlist?list=PL9ooVrP1hQOHY-BeYrKHDrHKphsJOyRyu ðŸ”µ Python Masters Program: https://bit.ly/30zrK5q Subscribe to our channel to get video updates. Hit the subscribe button above. #Edureka #EdurekaPython #Python #LearnPython #Top10ReasonsToLearnPython #Pythontutorial #Pythononlinetraining #Pythonforbeginners #PythonProgramm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t>
  </si>
  <si>
    <t>xDpvyu0w0C8</t>
  </si>
  <si>
    <t>2018-01-31T15:52:30Z</t>
  </si>
  <si>
    <t>31/1/18 15:52</t>
  </si>
  <si>
    <t>Hadoop vs Spark | Which One to Choose? | Hadoop Training | Spark Training | Edureka</t>
  </si>
  <si>
    <t>ðŸ”¥ Edureka Apache Spark Training: https://www.edureka.co/apache-spark-scala-certification-training ðŸ”¥ Edureka Hadoop Training: https://www.edureka.co/big-data-hadoop-training-certification This Edureka Hadoop vs Spark video will help you to understand the differences between Hadoop and Spark. We will be comparing them on various parameters. We will be taking a broader look at: 1. Introduction to Hadoop 2. Introduction to Apache Spark 3. Spark vs Hadoop - Performance Ease of Use Cost Data Processing Fault tolerance Security 4. Hadoop Use-cases 5. Spark Use-case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Subscribe to our channel to get video updates. Hit the subscribe button above. Check our complete Hadoop playlist here: https://goo.gl/hzUO0m &amp; Spark Playlist here: https://goo.gl/AgXjeC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D6cMZJ7lLTE</t>
  </si>
  <si>
    <t>2018-01-30T14:45:02Z</t>
  </si>
  <si>
    <t>30/1/18 14:45</t>
  </si>
  <si>
    <t>DevOps Testing | Continuous Testing In DevOps | DevOps Tutorial | DevOps Training | Edureka</t>
  </si>
  <si>
    <t>***** DevOps Masters Program : https://www.edureka.co/masters-program/devops-engineer-training ***** This tutorial on DevOps testing will help you understand how Continuous Testing takes place in the DevOps lifecycle and which tools are used for the same. The following topics have been covered in this video: â€‹1. What Is Continuous Testing? 2. Various Testing Types 3. Tools Used For Continuous Testing 4. Demo: Maven, Selenium, TestNG &amp; Jenkins Integration â€‹- - - - - - - - - - - - - - â€‹ â€‹Check our complete DevOps playlist here: http://goo.gl/O2vo13 Facebook: https://www.facebook.com/edurekaIN/ Twitter: https://twitter.com/edurekain LinkedIn: https://www.linkedin.com/company/edureka #DevOpsTools #DevOpsTraining #DevOpsTutorial #DevOpsPuppet #Jenkins #GIT #Docker #ContinuosIntegr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â€‹â€‹-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50DBBamXVcs</t>
  </si>
  <si>
    <t>2018-01-29T14:33:36Z</t>
  </si>
  <si>
    <t>29/1/18 14:33</t>
  </si>
  <si>
    <t>Power BI Interview Questions and Answers | Power BI Certification | Power BI Training | Edureka</t>
  </si>
  <si>
    <t>( Power BI Training - https://www.edureka.co/power-bi-certification-training ) This Edureka "PowerBI Interview Questions and Answers" video will help you unravel concepts of Power BI and touch those topics that are very vital for succeeding in Power BI Interviews. This video helps you to learn following topics: 1. General Power BI Questions 2. DAX 3. Power Pivot 4. Power Query 5. Power Map 6. Additional Questions Check out our Power BI Playlist: https://goo.gl/97sJv1 Subscribe to our channel to get video updates. Hit the subscribe button above. Facebook: https://www.facebook.com/edurekaIN/ Twitter: https://twitter.com/edurekain LinkedIn: https://www.linkedin.com/company/edureka #PowerBI #PowerBIInterviewQuestions #DAXFunctions #SSBI #SSRS #PowerBIQ&amp;A #WhatIsPowerBI #PowerBITraining #PowerBIforbeginners #PowerBITutorial #PowerBIDashboard #PowerBIDesktop #PowerBIBuildingBlocks #PowerBIComponents #PowerBIFilters #Edureka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 Who should go for this course? The Power BI training at edureka is for all the professionals who are passionate about business intelligence, data visualization, and data analytics. For example: Â· Business Analysts Â· Business Intelligence Manager Â· Statisticians and Analysts Â· Data Scientists Â·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t>
  </si>
  <si>
    <t>PT1H40M8S</t>
  </si>
  <si>
    <t>wWeyzYzd17o</t>
  </si>
  <si>
    <t>2018-01-25T13:53:33Z</t>
  </si>
  <si>
    <t>25/1/18 13:53</t>
  </si>
  <si>
    <t>What is AWS | AWS in 10 Minutes | AWS Tutorial For Beginners | AWS Training | Edureka</t>
  </si>
  <si>
    <t>** Cloud Master Program : https://www.edureka.co/masters-program/cloud-architect-training ** This short video on "What is AWS" will give you an overview on AWS and take you through the world of AWS in just 10 minutes. Enjoy! Below are the topics covered in this AWS tutorial for beginners: 1. What is AWS? 2. Companies using AWS 3. Why use AWS? 4. AWS Services Overview 5. AWS Regions 6. AWS Pricing For doubts &amp; queries on AWS, post the same on Edureka Community: https://www.edureka.co/community/cloud-computing Amazon AWS Video Tutorial Playlist https://goo.gl/9fQX6J Facebook: https://www.facebook.com/edurekaIN/ Twitter: https://twitter.com/edurekain LinkedIn: https://www.linkedin.com/company/edureka #whatisaws #awstraining #cloudcomput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wWeyzYzd17o/maxresdefault.jpg</t>
  </si>
  <si>
    <t>KPc6950u0TE</t>
  </si>
  <si>
    <t>2018-01-24T14:36:37Z</t>
  </si>
  <si>
    <t>24/1/18 14:36</t>
  </si>
  <si>
    <t>What Is Power BI? | Introduction To Microsoft Power BI | Power BI Training | Edureka</t>
  </si>
  <si>
    <t>( Power BI Training - https://www.edureka.co/power-bi-certification-training ) This Edureka "What Is Power BI?" video will help you an introduction to Power BI. This video helps you to learn following topics: 1. Why Power BI? 2. What Is Power BI? 3. Who Use Power BI? 4. Components Of Power BI 5. Building Blocks Of Power BI Check out our Power BI Playlist: https://goo.gl/97sJv1 Subscribe to our channel to get video updates. Hit the subscribe button above. #PowerBI #WhatIsPowerBI #PowerBITraining #PowerBIforbeginners #PowerBITutorial #PowerBIDashboard #PowerBIDesktop #PowerBIBuildingBlocks #PowerBIComponent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 Who should go for this course? The Power BI training at edureka is for all the professionals who are passionate about business intelligence, data visualization, and data analytics. For example: Â· Business Analysts Â· Business Intelligence Manager Â· Statisticians and Analysts Â· Data Scientists Â·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b5oQZdzA37I</t>
  </si>
  <si>
    <t>2018-01-23T14:10:56Z</t>
  </si>
  <si>
    <t>23/1/18 14:10</t>
  </si>
  <si>
    <t>Git Commands With Examples | Git Tutorial | Git Branching &amp; Merging | DevOps Training | Edureka</t>
  </si>
  <si>
    <t>***** DevOps Training : https://www.edureka.co/devops-certification-training ***** This DevOps Tutorial on Git Commands ( Git Blog series: https://goo.gl/XS1Vux ) will explain all the basic Git commands. You will learn about the commands like git add, git init, git pull, git branch etc. Here is the link to Git Tutorial Video: https://goo.gl/NRJYTs Check our complete DevOps playlist here: http://goo.gl/O2vo13 DevOps Tutorial Blog Series: https://goo.gl/2iV2py Facebook: https://www.facebook.com/edurekaIN/ Twitter: https://twitter.com/edurekain LinkedIn: https://www.linkedin.com/company/edureka Subscribe to our channel to get video updates. Hit the subscribe button above.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ewjPt-fhdMs</t>
  </si>
  <si>
    <t>2018-01-22T15:22:41Z</t>
  </si>
  <si>
    <t>22/1/18 15:22</t>
  </si>
  <si>
    <t>Talend Data Integration Tutorial | Talend Tutorial For Beginners | Talend Online Training | Edureka</t>
  </si>
  <si>
    <t>( Talend Training - https://www.edureka.co/talend-for-big-data ) This Edureka video on Talend Data Integration Tutorial will help you in understanding the basic concepts of Talend and getting familiar with the Talend Open Studio which is an open source software provided by Talend to develop the ETL Jobs. This video helps you to learn following topics: 1. What Is Talend? 2. Talend Open Studio 3. TOS Installation 4. TOS GUI 5. Talend Components &amp; Connectors 6. Metadata &amp; Context Variables Subscribe to our channel to get video updates. Hit the subscribe button above. #Talend #TalendTutorial #TalendOnlineTraining #TalendTutorialforbeginners #TalendDataIntegrationTutorial ----------------------------------------------------------------- How it Works?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4tY7neiukb0</t>
  </si>
  <si>
    <t>2018-01-19T14:24:14Z</t>
  </si>
  <si>
    <t>19/1/18 14:24</t>
  </si>
  <si>
    <t>DevOps Certification Training | DevOps Foundation Certification | DevOps Training | Edureka</t>
  </si>
  <si>
    <t>( DevOps Training: https://www.edureka.co/devops-certification-training ) This DevOps Certification Tutorial ( DevOps Tutorial Blog Series: https://goo.gl/2iV2py ), explains the need of certification. It also talks about Edureka DevOps Certification, and tool specific certifications.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DevOpsTools #DevOpsTraining #DevOpsTutorial #DevOpsCertification #DevOpsOnlineTraining #DevOpsEdurekaCertific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18Ak1ZL_lDY</t>
  </si>
  <si>
    <t>2018-01-18T14:37:41Z</t>
  </si>
  <si>
    <t>18/1/18 14:37</t>
  </si>
  <si>
    <t>Selenium Testing Tutorial | Selenium Tutorial For Beginners | Selenium Training | Edureka</t>
  </si>
  <si>
    <t>( Selenium Training : https://www.edureka.co/selenium-certification-training ) This Edureka video on Selenium Testing (Selenium Blog Series: https://goo.gl/VGBJHx) will tell you the need for testing, and why Selenium is the best testing tool in the market. The following have been covered in this video: 1. Need For Testing 2. Testing Types &amp; Software Application Types 3. Selenium as an automation testing tool 4. Selenium Basics Introduction to Selenium blog: https://goo.gl/b523IO Check our complete Selenium playlist here: https://goo.gl/NmuzXE #SeleniumTesting #SeleniumWebDriver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â€‹</t>
  </si>
  <si>
    <t>JD120_jN4ZU</t>
  </si>
  <si>
    <t>2018-01-17T14:40:37Z</t>
  </si>
  <si>
    <t>17/1/18 14:40</t>
  </si>
  <si>
    <t>What is Ethereum | Smart Contracts and Ethereum Explained | Blockchain Training | Edureka</t>
  </si>
  <si>
    <t>( Blockchain Training : https://www.edureka.co/blockchain-training ) This Edureka "What is Ethereum" video will introduce you to Ethereum and Smart Contracts. Below are the topics covered in this video: 1. What is Ethereum 2. Features of Ethereum 3. Smart Contracts 4. Decentralized Autonomous Organization Subscribe to our channel to get video updates. Hit the subscribe button above. For doubts &amp; queries on Blockchain, post the same on Edureka Community: https://www.edureka.co/community/blockchain #Whatisethereum #ethereum #smartcontracts #BlockchainTutorial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k8cWEJrfg0U</t>
  </si>
  <si>
    <t>2018-01-16T14:35:27Z</t>
  </si>
  <si>
    <t>16/1/18 14:35</t>
  </si>
  <si>
    <t>DevOps vs Agile | DevOps Tutorial For Beginners | DevOps Training | Edureka</t>
  </si>
  <si>
    <t>***** DevOps Masters Program : https://www.edureka.co/masters-program/devops-engineer-training ***** This is a short video by Edureka on DevOps vs Agile, which will help you understand the fundamental difference between DevOps and Agile software development strategies. Subscribe to our channel to get video updates. Hit the subscribe button above. Facebook: https://www.facebook.com/edurekaIN/ Twitter: https://twitter.com/edurekain LinkedIn: https://www.linkedin.com/company/edureka #DevOpsvsAgile #DevopsandAgile #DevopsTraining #DevopsTutorial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o7TN_xQWgvw</t>
  </si>
  <si>
    <t>2018-01-15T14:55:03Z</t>
  </si>
  <si>
    <t>15/1/18 14:55</t>
  </si>
  <si>
    <t>7 Reasons To Get Tableau Certified | Tableau Certification I Tableau Training | Edureka</t>
  </si>
  <si>
    <t>***** Tableau Certification Training : https://www.edureka.co/tableau-certification-training ***** This Edureka Tableau video tells you why Tableau is one of the leading BI tools and why should you learn it. This video also shows the job opportunities and market trends of Tableau. Check our Tableau Tutorial blog here: https://goo.gl/zXlGzs Check our complete Tableau playlist here: https://goo.gl/NTpehs This Edureka Tableau Tutorial provides knowledge on what Business Intelligence is and get an introduction to Tableau as well.This Tableau tutorial also gives a sample use case using a data set containing state wise population and crime rate, to create a Horizontal bar graph and Symbol map to represent the data. Subscribe to our channel to get video updates. Hit the subscribe button above. Check our complete Tableau playlist here: https://goo.gl/NTpehs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4jmsHaJ7xEA</t>
  </si>
  <si>
    <t>2018-01-12T15:30:14Z</t>
  </si>
  <si>
    <t>Artificial Intelligence | What is AI | Introduction to Artificial Intelligence | Edureka</t>
  </si>
  <si>
    <t>( TensorFlow Training - https://www.edureka.co/ai-deep-learning-with-tensorflow ) This video on Artificial Intelligence gives you a brief introduction to AI and how AI can change the world. Subscribe to our channel to get video updates. Hit the subscribe button above. Check our complete AI &amp;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Please write back to us at sales@edureka.co or call us at +91 88808 62004 for more information. Facebook: https://www.facebook.com/edurekaIN/ Twitter: https://twitter.com/edurekain LinkedIn: https://www.linkedin.com/company/edureka For more information, please write back to us at sales@edureka.co or call us at IND: 9606058406 / US: 18338555775 (toll-free).</t>
  </si>
  <si>
    <t>2poZMI7it74</t>
  </si>
  <si>
    <t>2018-01-11T16:17:27Z</t>
  </si>
  <si>
    <t>Hadoop Yarn Tutorial | Hadoop Yarn Architecture | Hadoop Tutorial For Beginners | Edureka</t>
  </si>
  <si>
    <t>ðŸ”¥ Edureka Hadoop Training: https://www.edureka.co/big-data-hadoop-training-certification This Hadoop YARN video will help you to understand the fundamentals of YARN and will explain you how YARN performs resource management in Hadoop. In this Hadoop YARN video we will cover: 1. MapReduce Version 1 2. MapReduce Version 1 vs YARN 3. Benefits of YARN 4. Components of YARN 5.YARN workflow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Facebook: https://www.facebook.com/edurekaIN/ Twitter: https://twitter.com/edurekain LinkedIn: https://www.linkedin.com/company/edureka Instagram: https://www.instagram.com/edureka_learning/ - - -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gQ1c1uILyKI</t>
  </si>
  <si>
    <t>2018-01-10T14:44:37Z</t>
  </si>
  <si>
    <t>Kibana Tutorial | Kibana Dashboard Tutorial | Kibana Elasticsearch | ELK Stack Tutorial | Edureka</t>
  </si>
  <si>
    <t>( ELK Stack Training - https://www.edureka.co/elk-stack-training ) This Kibana tutorial by Edureka will give you an introduction to the Kibana 5 Dashboard and help you get started with working on the ELK Stack. Below are the topics covered in this Kibana tutorial video: 1. Introduction To ELK Stack 2. Role Of Kibana In ELK 3. Kibana 5 Dashboard 4. Demo: Kibana For Visualization &amp; Analytics Subscribe to our channel to get video updates. Hit the subscribe button above. #KibanaTutorial #KibanaDashboard #KibanaElasticsearch #ELKStack #ELKStackTutorial #ELKTutorial #ELKStackOnlineTraining #ELKStackforbeginners ----------------------------------------------------------------- How it Works? 1. This is a 5 Week Instructor led Online Course, 30hrs of Online Live Instructor-led Classe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e ELK stack consists of Elasticsearch, Logstash, and Kibana. Although they've all been built to work exceptionally well together, each one is a separate tool that is driven by the open-source vendor Elastic. Elastic has created an end-to-end stack that delivers actionable insights in real time from almost any type of structured and unstructured data source. So the course can be summarized into: An overview of the key features of Elasticsearch, Logstash &amp; Kibana A deep dive on how their powers combine to deliver an end to end solution for analytics, logging, search &amp; visualization Extensive hands-on demo of the Elastic Stack in action ---------------------------------------------------------------------- Who should go for this course? The following professionals can go for this ELK Stack course: Big Data Analytics Engineer â€“ Elastic Search Web Administrator System Log Analyst Full Stack Technical Architect Web Analyst ----------------------------------------------------------------------- Why learn ELK Stack? ELK Stack will help you find answers to the below questions that might be part of various Business Scenarios: How many users have signed up this week? When should we schedule the maintenance? Why is the database slow? How can I search in the Logs that are of different formats and have inconsistent data? How to deal with different types of Time Formats? How can I search logs that are spread across different locations? For more information, please write back to us at sales@edureka.co or call us at IND: 9606058406 / US: 18338555775 (toll free). Facebook: https://www.facebook.com/edurekaIN/ Twitter: https://twitter.com/edurekain LinkedIn: https://www.linkedin.com/company/edureka</t>
  </si>
  <si>
    <t>PT50M36S</t>
  </si>
  <si>
    <t>Tf4PK510rMk</t>
  </si>
  <si>
    <t>2018-01-09T14:23:01Z</t>
  </si>
  <si>
    <t>What is IOTA | How Does IOTA Work - Tangle Technology | Blockchain Tutorial | Edureka</t>
  </si>
  <si>
    <t>( Blockchain Training : https://www.edureka.co/blockchain-training ) This Edureka "What is IOTA" video will introduce you to the New Generation cryptocurrency - IOTA. IOTA works on Tangle technology. It is a cryptocurrency make for internet of things. Subscribe to our channel to get video updates. Hit the subscribe button above. #WhatisIota #Iota #TangleTechnology #BlockchainTutorial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sCCQ3xEBLZ4</t>
  </si>
  <si>
    <t>2018-01-08T15:04:18Z</t>
  </si>
  <si>
    <t>Top 10 DevOps Tools | Which DevOps Tool Should I Learn | DevOps Tutorial | DevOps Training | Edureka</t>
  </si>
  <si>
    <t>( DevOps Training : https://www.edureka.co/devops-certification-training ) This Edureka "Top 10 DevOps Tools" video will give you a short introduction to the most trending DevOps tools in the industry. Here is the link to the DevOps blog series: https://goo.gl/THuXcv You can also refer this playlist on DevOps: https://goo.gl/7doDYh DevOps Podcast: https://castbox.fm/channel/id1684800 The DevOps tools included in this video are: 1. Git 2. Jenkins 3. Selenium 4. Docker 5. Puppet 6. Chef 7. Ansible 8. Splunk 9. ELK 10. Nagios For doubts &amp; queries on DevOps, post the same on Edureka Community: https://www.edureka.co/community/devops-and-agile Facebook: https://www.facebook.com/edurekaIN/ Twitter: https://twitter.com/edurekain LinkedIn: https://www.linkedin.com/company/edureka #Edureka #EdurekaDevOps #DevOpsTools #DevOpsTraining #DevOpsTutorial #DevOpsPuppet #Jenkins #GIT #Docker #ContinuousIntegr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yJZP-rgooc</t>
  </si>
  <si>
    <t>2018-01-05T16:09:34Z</t>
  </si>
  <si>
    <t>Apache Kafka Tutorial | What is Apache Kafka? | Kafka Tutorial for Beginners | Edureka</t>
  </si>
  <si>
    <t>( Apache Kafka Training: https://www.edureka.co/kafka-certification-training ) This Apache Kafka Tutorial video will help you understand what is Apache Kafka &amp; its features. It covers different components of Apache Kafka &amp; itâ€™s architecture..So, the topics which we will be discussing in this Apache Kafka Tutorial are: 1. Need of Messaging System 2. What is Kafka? 3. Kafka Features 4. Kafka Components 5. Kafka architecture 6. Installing Kafka 7. Working with Single Node Single Broker Cluster Subscribe to our channel to get video updates. Hit the subscribe button above. Check our complete Hadoop playlist here: https://goo.gl/hzUO0m - - - - - - - - - - - - - - How it Works? 1. This is a 5 Week Instructor led Online Course, with assignments and project work. 2. We have a 24x7 One-on-One LIVE Technical Support to help you with any problems you might face or any clarifications you may require during the course. 3. Edureka certifies you as an Apache Kafka expert based on the project reviewed by our expert panel. - - - - - - - - - - - - - - About the Course Apache Kafka Certification Training is designed to provide you with the knowledge and skills to become a successful Kafka Big Data Developer. The training encompasses the fundamental concepts (such as Kafka Cluster and Kafka API) of Kafka and covers the advanced topics (such as Kafka Connect, Kafka streams, Kafka Integration with Hadoop, Storm and Spark) thereby enabling you to gain expertise in Apache Kafka. After the completion of Real-Time Analytics with Apache Kafka course at Edureka, you should be able to: Learn Kafka and its components Set up an end to end Kafka cluster along with Hadoop and YARN cluster Integrate Kafka with real time streaming systems like Spark &amp; Storm Describe the basic and advanced features involved in designing and developing a high throughput messaging system Use Kafka to produce and consume messages from various sources including real time streaming sources like Twitter Get insights of Kafka API Get an insights of Kafka API Understand Kafka Stream APIs Work on a real-life project, â€˜Implementing Twitter Streaming with Kafka, Flume, Hadoop &amp; Storm - - - - - - - - - - - - - - Who should go for this course? This course is designed for professionals who want to learn Kafka techniques and wish to apply it on Big Data. It is highly recommended for: Developers, who want to gain acceleration in their career as a "Kafka Big Data Developer" Testing Professionals, who are currently involved in Queuing and Messaging Systems Big Data Architects, who like to include Kafka in their ecosystem Project Managers, who are working on projects related to Messaging Systems Admins, who want to gain acceleration in their careers as a "Apache Kafka Administrator - - - - - - - - - - - - - - Why Learn Apache Kafka? Kafka training helps you gain expertise in Kafka Architecture, Installation, Configuration, Performance Tuning, Kafka Client APIs like Producer, Consumer and Stream APIs, Kafka Administration, Kafka Connect API and Kafka Integration with Hadoop, Storm and Spark using Twitter Streaming use case.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hyJZP-rgooc/maxresdefault.jpg</t>
  </si>
  <si>
    <t>oVwUpuALP78</t>
  </si>
  <si>
    <t>2018-01-04T14:49:31Z</t>
  </si>
  <si>
    <t>Data Science with R | Data Science for Beginners | Introduction to Data Science | Edureka</t>
  </si>
  <si>
    <t>** Data Science Master's Program: https://www.edureka.co/masters-program/data-scientist-certification ** This "Data Science with R" video by Edureka will help you to understand different Data Science concepts from scratch. The video starts with giving a brief introduction to data science followed by different case Studies. This tutorial will comprise of these topics: 1)What is Data Science 2)Data Manipulation, followed by a case study on Data Manipulation 3)Data Visualization, followed by a case study on Data Visualization 4)Machine Learning, followed by a case study on Machine Learning Subscribe to our channel to get video updates. Hit the subscribe button above. Check our complete Data Science playlist here: https://goo.gl/60NJJS #Logistic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eYj3a9RsA5s</t>
  </si>
  <si>
    <t>2018-01-03T14:31:46Z</t>
  </si>
  <si>
    <t>What is Google Cloud Platform | Google Cloud Platform Fundamentals Certification | Edureka</t>
  </si>
  <si>
    <t>(Google Cloud Platform Training: https://www.edureka.co/google-cloud-architect-certification-training) This Edureka tutorial on 'What is Google Could Platform' will give you an introduction to Google Cloud Platform and will help you launch your first server on Google Cloud. Check out our Google Cloud Platform Playlist: https://www.youtube.com/playlist?list=PL9ooVrP1hQOFUm7TmkH1zk5xy75GAxV44 Subscribe to our channel to get video updates. Hit the subscribe button above. #GoogleCloudPlatformTutorial #GettingStartedWithGoogleCloudPlatform #GoogleCloudPlatformCertification #GoogleCloudPlatformTraining #GoogleCloudPlatformDomains #Edureka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This course will also cover how to use command line tools to import data into google cloud storage and run query for data analysis ---------------------------------------------------------------------- What are the objectives of our GCP Architect Certification Training? After completing this Google Cloud Certification training, you should be able to: Â· Understand Google Cloud Platform concepts and terminologies Â· Understand GCP products and services Â· Learn methods to develop, implement, and deploy solutions Â· Distinguish between features of similar or related products and technologies Â· Learn to work with the Compute Engine, Cloud Storage, Cloud SQL and Big Query GCP services Â· Manage GCP environments using three different methods (Console, App, Command-Line) Â· Develop knowledge of solution patterns -- methods, technologies, and designs that are used to implement security, scalability, high availability, and other desired qualities Â· Understand basics of Big Data and Machine Learning services of GCP ----------------------------------------------------------------------- Why should you go for GCP Architect Certification Training? Google Cloud Certifications are the worldâ€™s most prestigious certifications. Google Cloud Platform is ranked as the worldâ€™s third largest cloud provider. The world-renowned services such as Google Search and Youtube are also hosted on the Google Cloud, which means applications which will be hosted on GCP will share the same world class infrastructure used by other Google products. ---------------------------------------------------------------------------------------------------------- Who should go for this GCP Architect Certification Training? This Google Cloud course is the best fit for: Â· Professionals who want to start their career in Google cloud platform Â· Professionals who want to appear for Google Cloud Certification exam â€“ Cloud Architect Â· AWS Solution Architect or Microsoft Azure Architect who wants to understand Google Cloud Platform Â· Individuals using Google Cloud Platform to create new solutions or to integrate existing systems, migrate application environments and infrastructure with the Google Cloud Platform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8KeodgxXc0c</t>
  </si>
  <si>
    <t>2017-12-29T16:49:58Z</t>
  </si>
  <si>
    <t>29/12/17 16:49</t>
  </si>
  <si>
    <t>Top 10 Certifications For 2018 | Highest Paying IT Certifications 2018 | @edureka!</t>
  </si>
  <si>
    <t>** Get Edureka Certified in Trending Technologies : https://www.edureka.co ** UPDATED 2019 Top 10 Certification video: http://bit.ly/2QemVtN In this highly competitive IT industry, acquiring a globally-recognized professional certification is the best way to not only learn a technology/tool, but to also back it up with authoritative validation. So, we at Edureka have prepared a list of Top 10 Certifications for 2018 that will help you to boost your career and have a good salary hike. Subscribe to our channel to get video updates. Hit the subscribe button above. #edureka #TopCertification #ITCertification #Certifications ----------------------------------------------------------------- For Online Training and Certification, Please write back to us at sales@edureka.co or call us at IND: 9606058406 / US: 18338555775 (toll free) for more information. Facebook: https://www.facebook.com/edurekaIN/ Twitter: https://twitter.com/edurekain LinkedIn: https://www.linkedin.com/company/edureka Telegram: https://t.me/edurekaupdates</t>
  </si>
  <si>
    <t>AlgJ4qNEPaM</t>
  </si>
  <si>
    <t>2017-12-27T15:42:53Z</t>
  </si>
  <si>
    <t>27/12/17 15:42</t>
  </si>
  <si>
    <t>How to Upgrade your Career in 2018 | Career Guidance and Counselling for 2018 | @edureka!</t>
  </si>
  <si>
    <t>** Edureka Skill Report: http://bit.ly/2Jea6Im ** As the phrase goes "Change is the Only Constant" - Technology, business methods, analytics are all changing at a supersonic speed. Yet switching careers is daunting. Edureka Online Training With 24x7 Lifetime Support : https://www.edureka.co How do you decide which domain or job to choose? How to upgrade your career? Will training and getting certified in any hottest technology help? Where can you find a reliable advice? No worries, we at Edureka have summarized a list of fastest growing careers that will be a buzzword for the year 2018 and onward. Donâ€™t forget to let us know once you have made up your mind in the comment section. Subscribe to our channel to get video updates. Hit the subscribe button above. #UpgradeCareer #CareerGuidance #CareerCounselling #ITCareer2018 #2018 #ITCareerPaths ----------------------------------------------------------------- For more information, please write back to us at sales@edureka.in or call us at IND: 9606058406 / US: 18338555775 (toll-free). Facebook: https://www.facebook.com/edurekaIN/ Twitter: https://twitter.com/edurekain LinkedIn: https://www.linkedin.com/company/edureka</t>
  </si>
  <si>
    <t>PxGGeNEdb3E</t>
  </si>
  <si>
    <t>2017-12-26T15:44:27Z</t>
  </si>
  <si>
    <t>26/12/17 15:44</t>
  </si>
  <si>
    <t>AWS DevOps Integration | DevOps AWS | DevOps Tools on AWS | DevOps Training | AWS Training | Edureka</t>
  </si>
  <si>
    <t>**AWS Certified DevOps Engineer Training: https://www.edureka.co/aws-certified-devops-training** In this Video, you will be understanding the various DevOps Tools and their deployment on AWS Cloud. Towards the end, we'll also be doing a hands-on to put all this knowledge into action! Following are the topics which will be covered: 1. AWS EC2, RDS 2. Jenkins Master-Slave Architecture 3. Docker Containers 4. Selenium Testing Check our complete DevOps playlist here: http://goo.gl/O2vo13 Facebook: https://www.facebook.com/edurekaIN/ Twitter: https://twitter.com/edurekain LinkedIn: https://www.linkedin.com/company/edureka #DevOpsTools #DevOpsTraining #DevOpsTutorial #DevOpsPuppet #Puppet #PuppetTutorial #PuppetTraining #PuppetManifests #PuppetModule #Puppet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fjKDjKgxSxI</t>
  </si>
  <si>
    <t>2017-12-22T14:59:32Z</t>
  </si>
  <si>
    <t>22/12/17 14:59</t>
  </si>
  <si>
    <t>Top 10 Open Source Technologies In 2018 | Trending Technologies 2018 | @edureka!</t>
  </si>
  <si>
    <t>***** Learn Open Source Technologies at Edureka : https://www.edureka.co ***** This Edureka "Top 10 Open Source Technologies In 2018" video will introduce you to the top 10 open source technologies which are the most trending in the market, along with their features and the companies who are using it. These are the trending technologies that you need to watch for in order to make a good career in the upcoming year of 2018. Subscribe to our channel to get video updates. Hit the subscribe button above. #Top10OpenSourceTechnologies #OpenSourceTechnologies #Top10Technologies #toptenjobs2018 #2018 #datascientist #bigdataarchitect ----------------------------------------------------------------- For Online Training and Certification, Please write back to us at sales@edureka.co or call us at IND: 9606058406 / US: 18338555775 (toll free) for more information. Website: https://www.edureka.co Facebook: https://www.facebook.com/edurekaIN/ Twitter: https://twitter.com/edurekain LinkedIn: https://www.linkedin.com/company/edureka</t>
  </si>
  <si>
    <t>sbdj3qPeSc0</t>
  </si>
  <si>
    <t>2017-12-20T14:48:33Z</t>
  </si>
  <si>
    <t>20/12/17 14:48</t>
  </si>
  <si>
    <t>ServiceNow Developer Training | ServiceNow WorkFlows | ServiceNow Developer Essentials | Edureka</t>
  </si>
  <si>
    <t>This Edureka "ServiceNow Developer Training" video will help you to get started with ServiceNow Scripting. This video mostly focuses on ServiceNow Workflows and different types of activities that can be used with these Workflows. Subscribe to our channel to get video updates. Hit the subscribe button above. #ServiceNowDeveloperTraining #ServiceNowDeveloperTutorial #ServiceNowScripting #Client Scripts #ServiceNowTicketingTool #ServiceNowTutorial #ServiceNowDemo #ServiceNow #ITSM #ITServiceManagement # ServiceNowTraining #WhatIsServiceNow #ServiceNowCertification #ServiceNowPlatform #ServiceNowDeveloperCertification For more information, please write back to us at sales@edureka.co or call us at IND: 9606058406 / US: 18338555775 (toll free). Website: https://www.edureka.co/ Facebook: https://www.facebook.com/edurekaIN/ Twitter: https://twitter.com/edurekain LinkedIn: https://www.linkedin.com/company/edureka</t>
  </si>
  <si>
    <t>9UBLe4dktWA</t>
  </si>
  <si>
    <t>2017-12-18T16:52:09Z</t>
  </si>
  <si>
    <t>18/12/17 16:52</t>
  </si>
  <si>
    <t>Top 10 Highest Paying Jobs In 2018 | Trending Technologies You Must Learn | @edureka!</t>
  </si>
  <si>
    <t>***** Edureka Certification Training : https://www.edureka.co ***** ** Download Edureka Skill Report 2018: http://bit.ly/2Jea6Im ** This Edureka "Top 10 Highest Paying Jobs in 2018" video will introduce you to the top 10 highest paid jobs in the market across the world along with their salary package, job description and required skillset. Subscribe to our channel to get video updates. Hit the subscribe button above. #Top10Technologies #Top10HighestPayingJobs2018 #toptenjobs2018 #2018 #datascientist #bigdataarchitect ----------------------------------------------------------------- For more information, please write back to us at sales@edureka.in or call us at IND: 9606058406 / US: 18338555775 (toll-free). Facebook: https://www.facebook.com/edurekaIN/ Twitter: https://twitter.com/edurekain LinkedIn: https://www.linkedin.com/company/edureka</t>
  </si>
  <si>
    <t>QlApoEKGfU4</t>
  </si>
  <si>
    <t>2017-12-15T15:03:26Z</t>
  </si>
  <si>
    <t>15/12/17 15:03</t>
  </si>
  <si>
    <t>Raspberry Pi 3 Tutorial | Raspberry Pi 3 Projects | IoT Projects | IoT Tutorial | Edureka</t>
  </si>
  <si>
    <t>( IoT Certification Training : https://www.edureka.co/iot-certification-training ) This "Raspberry Pi 3 Tutorial" video by Edureka will help you in getting started with Raspberry Pi 3. This Raspberry Pi Tutorial video helps you to learn the following topics: 1. What is Raspberry Pi? 2. Raspberry Pi Hardware 3. Raspberry Pi OS Installation 4. Sense Hat tutorial 5. IoT Project using Raspberry Pi â€“ Motion Detection Camera #RaspberryPi3 #IoT #InternetOfThings #Edureka Subscribe to our Edureka channel to get video updates. Hit the subscribe button above.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VQZ80hSyQEE</t>
  </si>
  <si>
    <t>2017-12-14T14:33:47Z</t>
  </si>
  <si>
    <t>14/12/17 14:33</t>
  </si>
  <si>
    <t>Splunk Architecture | Splunk Tutorial For Beginners | Splunk Training | Splunk Components | Edureka</t>
  </si>
  <si>
    <t>***** Splunk Training: https://www.edureka.co/splunk-certification-training ***** This tutorial on Splunk Architecture will help you understand the various components that make up a Splunk distributed cluster and most importantly, it will give a detailed explanation of the architecture of Splunk. Subscribe to our channel to get video updates. Hit the subscribe button above. #Splunk #SplunkArchitecture #SplunkTraining #SplunkTutorial #WhatisSplunk How it Works? 1. This is a â€‹4â€‹ Week Instructor led Online Course. 2. Course consists of â€‹24â€‹ hours of online classes, 12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â€‹This Splunk Power User and Admin Certification Training includes concepts which are required for both Splunk Power Users and Splunk Administrators. By the end of this training, you will learn their roles, responsibilities and be ready for implementation. The Training helps you work with Configuration files and settings, use Searching &amp; Reporting commands, use various Knowledge objects, and finally create Dashboards for visualization with the help of real-life Use-Cases. - - - - - - - - - - - - - - Who should go for this course? 1. â€‹IT Operations, IT Monitoring, IT Support, &amp; Data Center teams. â€‹2. â€‹Business Analysts and Data Analysts who want to gain knowledge of Splunk development for creating Apps and Dashboardsâ€‹ - - - - - - - - - - - - - - Project Workâ€‹ Use-Case Description: Answer to solving several problems lies in analyzing the logs of an Organizationâ€™s web server. Be it for an E-Commerce company/ Social Media platform, DATA is in abundance because their business is dependent on the Internet. Thus, network monitoring and gaining insights on Internet usage is even more valuable. Parallelly, any company running a web server will incredibly benefit by: â€¢ Monitoring the serverâ€™s health constantly â€¢ Monitor the inbound traffic and identify the traffic source â€¢ Monitor the inbound traffic for error response code â€¢ Monitoring the outbound traffic for blocking certain domains â€¢ Analyzing the security threat/ vulnerability Gaining insights on the above terms will help in reduced bill from the ISP, greater efficiency at work by in-house employees and for achieving Operational Intelligence. You must leverage Splunkâ€™s power to analyze the logs and solve various problem statements presented to you. Domain: IT Industry Objective: Gain Operational Intelligence With respect to the above mentioned scenario, your project work will deal with: 1. Analyzing IIS Logs Of A Web Server 2. Analyzing WMI Logs Of A Windows Server 3. Monitoring Server Logs For Security For more information, please write back to us at sales@edureka.co or call us at IND: 9606058406 / US: 18338555775 (toll free). Website: http://www.edureka.co/splunk Facebook: https://www.facebook.com/edurekaIN/ Twitter: https://twitter.com/edurekain LinkedIn: https://www.linkedin.com/company/edurekaâ€‹</t>
  </si>
  <si>
    <t>C4jq_yv4OG8</t>
  </si>
  <si>
    <t>2017-12-13T16:27:52Z</t>
  </si>
  <si>
    <t>13/12/17 16:27</t>
  </si>
  <si>
    <t>Full Stack Developer Tutorial | Full Stack Web Development Tutorial | Mean Stack Tutorial | Edureka</t>
  </si>
  <si>
    <t>ðŸ”¥ Edureka Full Stack Developer Training: https://www.edureka.co/masters-program/full-stack-developer-training In this Edureka live session on Full Stack development, you will learn how to build a MEAN stack application from scratch. Below are the technologies that will be used to build a fully functional web application in this live session: 1. MongoDB 2. Express 3. Node 4. Angular ---------------- JavaScript Certification Training ----------------- ðŸ”µ Edureka Angular Training: http://bit.ly/38mi3sw ðŸ”µ Edureka ReactJS Training: http://bit.ly/2DVP6Wz ðŸ”µ Edureka NodeJS Training: http://bit.ly/35ehwXX ðŸ”µ Edureka MEAN Stack Training: http://bit.ly/2YveVpL ðŸ”µ Edureka Python Django Training: http://bit.ly/2RAk6Do For more information, please write back to us at sales@edureka.co or call us at IND: 9606058406 / US: 18338555775 (toll free).</t>
  </si>
  <si>
    <t>mKxFfjNyj3c</t>
  </si>
  <si>
    <t>2017-12-12T15:36:04Z</t>
  </si>
  <si>
    <t>Web Scraping With Python | Python Tutorial | Web Scraping Tutorial | Python Beautifulsoup | Edureka</t>
  </si>
  <si>
    <t>This Edureka live session on "WebScraping using Python" will help you understand the fundamentals of scraping along with a demo to scrape some details from Flipkart. Below are the topics covered in this tutorial: 1. Need of Web Scraping 2. What is Web Scraping? 3. Different Libraries used 4. Demo - Scrape a website</t>
  </si>
  <si>
    <t>evU3TzbraQM</t>
  </si>
  <si>
    <t>2017-12-11T15:49:04Z</t>
  </si>
  <si>
    <t>Top 10 Technologies To Learn In 2018 | Trending Technologies 2018 | @edureka!</t>
  </si>
  <si>
    <t>** Flat 20% Off ( Use Code: YOUTUBE ) Edureka Online Courses: https://www.edureka.co ** UPDATED 2019 Trending Technologies video: http://bit.ly/2S41ubS Subscribe to our Edureka YouTube channel to get video updates : https://goo.gl/6ohpTV This Edureka "Top 10 Technologies in 2018" video will introduce you to all the popular and trending technologies in the market. These are the trending technologies that you need to watch for in order to make a good career in the upcoming year of 2018. List of topics in the video: 0:21 RPA (Robotic Process Automation) 1:03 Intelligent Apps 1:35 IoT (Internet of Things) 2:30 DevOps 3:33 Angular and ReactJS 4:06 Cloud Computing 4:50 Big Data 5:32 Virtual Reality (VR) 6:00 Augmented Reality (AR) 6:39 Blockchain 7:04 Artificial Intelligence For doubts &amp; queries on Blockchain, post the same on Edureka Community: https://www.edureka.co/community/blockchain #edureka #Top10Technologies #Top10Technologies2018 #toptentechnologiestolearn2018 #2018 #rpa #artificialintelligence #angular #iot #internetofthings ----------------------------------------------------------------- For more information, please write back to us at sales@edureka.co or call us at IND: 9606058406 / US: 18338555775 (toll-free). Facebook: https://www.facebook.com/edurekaIN/ Twitter: https://twitter.com/edurekain LinkedIn: https://www.linkedin.com/company/edureka Telegram: https://t.me/edurekaupdates</t>
  </si>
  <si>
    <t>Y7nddjQ16wA</t>
  </si>
  <si>
    <t>2017-12-08T15:44:10Z</t>
  </si>
  <si>
    <t>Top 10 Programming languages To Learn In 2018 | Programming Languages You Must Learn | @edureka!</t>
  </si>
  <si>
    <t>***** Edureka Programming Courses : https://www.edureka.co ***** This Edureka "Top 10 Programming Languages to Learn in 2018" video will introduce you to various programming languages which are popular and trending in the market. These programming languages you must learn to get a kick-start to your successful 2018 programming career. Subscribe to our channel to get video updates. Hit the subscribe button above. #Top10Programminglanguages #Top10Programminglanguages2018 #topprogramminglanguagestolearn2018 #2018 #java #python #scala #javascript ----------------------------------------------------------------- For Online Training and Certification, Please write back to us at sales@edureka.in or call us at IND: 9606058406 / US: 18338555775 (toll free) for more information.. Website: https://www.edureka.co Facebook: https://www.facebook.com/edurekaIN/ Twitter: https://twitter.com/edurekain LinkedIn: https://www.linkedin.com/company/edureka</t>
  </si>
  <si>
    <t>oMaqxBFkEVg</t>
  </si>
  <si>
    <t>2017-12-07T14:50:24Z</t>
  </si>
  <si>
    <t>MEAN Stack Application Tutorial For Beginners - Part 3 | Heroku Deployment Tutorial | Edureka</t>
  </si>
  <si>
    <t>ðŸ”¥ Edureka MEAN Stack Developer Training: https://www.edureka.co/masters-program/full-stack-developer-training Angular 4 CRUD App (MEAN Part 1): https://www.youtube.com/watch?v=fJ3MMIv3AQY Angular 4 CRUD App (MEAN Part 2): https://www.youtube.com/watch?v=76OPkDwhHs8 This video will help you to deploy a Node js or MEAN Stack Application to Heroku. This video is a part of Edureka's Free Angular 4 Course for beginners that covers all the angular 4 concepts with examples.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part 1: https://www.youtube.com/watch?v=acyF0VEFeeg Angular 4 Forms part 2: https://www.youtube.com/watch?v=VbVQR4pawQc 8) Angular 4 Services: https://www.youtube.com/watch?v=RnIkq4uYgMQ 9) Angular 4 CRUD App (MEAN Part 1): https://www.youtube.com/watch?v=fJ3MMIv3AQY Angular 4 CRUD App (MEAN Part 2): https://www.youtube.com/watch?v=76OPkDwhHs8 10) Angular 4 and Angular Firebase Subscribe to our channel to get video updates. Hit the subscribe button above. Check our complete Angular 4 playlist here: https://goo.gl/53ezqh ---------------- JavaScript Certification Training ----------------- ðŸ”µ Edureka Angular Training: http://bit.ly/38mi3sw ðŸ”µ Edureka ReactJS Training: http://bit.ly/2DVP6Wz ðŸ”µ Edureka NodeJS Training: http://bit.ly/35ehwXX ðŸ”µ Edureka MEAN Stack Training: http://bit.ly/2YveVpL ðŸ”µ Edureka Python Django Training: http://bit.ly/2RAk6Do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For more information, please write back to us at sales@edureka.co or call us at IND: 9606058406 / US: 18338555775 (toll free). Facebook: https://www.facebook.com/edurekaIN/ Twitter: https://twitter.com/edurekain LinkedIn: https://www.linkedin.com/company/edureka</t>
  </si>
  <si>
    <t>jQ5OzqXQ2Bk</t>
  </si>
  <si>
    <t>2017-12-04T14:09:31Z</t>
  </si>
  <si>
    <t>What's New In Angular 5 | Angular 5 New Features | Angular 5 Tutorial For Beginners | Edureka</t>
  </si>
  <si>
    <t>( Angular Certification Training - https://www.edureka.co/angular-training ) This Edureka "What's new in Angular 5" video will help you know about all the changes with respect to Angular 5 and how to upgrade your current Angular Application to Angular 5. Subscribe to our channel to get video updates. Hit the subscribe button above. Check our complete Free Angular 4 Course for Beginners playlist here: https://goo.gl/DLXCxV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ZO7W8oGsdMk</t>
  </si>
  <si>
    <t>2017-11-30T15:39:42Z</t>
  </si>
  <si>
    <t>30/11/17 15:39</t>
  </si>
  <si>
    <t>Power BI Tutorial For Beginners | Power BI Tutorial | Power BI Demo | Power BI Training | Edureka</t>
  </si>
  <si>
    <t>( Power BI Training - https://www.edureka.co/power-bi-certification-training ) This Edureka videoon "Power BI Tutorial" will provide you with the fundamental knowledge on Power BI (Blog: https://goo.gl/uFTDU3). Below are the topics covered in this tutorial: 1. Why do we need Business Intelligence? 2. What is Self Service Business Intelligence? 3. Why Power BI? 4. What is Power BI? 5. Demo: Report and Dashboard Creation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 Customer Review: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Also, they are always there to answer questions, and prompt when you open an issue if you are having any trouble. Added bonus ~ you get lifetime access to the course you took!!!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t>
  </si>
  <si>
    <t>76OPkDwhHs8</t>
  </si>
  <si>
    <t>2017-11-29T16:39:40Z</t>
  </si>
  <si>
    <t>29/11/17 16:39</t>
  </si>
  <si>
    <t>MEAN Stack Application Tutorial For Beginners - Part 2 | CRUD Application From Scratch | Edureka</t>
  </si>
  <si>
    <t>ðŸ”¥ Edureka MEAN Stack Developer Training: https://www.edureka.co/masters-program/full-stack-developer-training MEAN Stack Application Tutorial Part 1: https://www.youtube.com/watch?v=fJ3MMIv3AQY This is the second part of the ninth video of a complete Angular 4 tutorial series for beginners that will help you create a MEAN Stack CRUD Application from scratch on your own with step by step explanation. Here, are the topics that will be covered in this playlist: This is the first part of the ninth video of a complete Angular 4 tutorial series for beginners that will help you create a MEAN Stack CRUD Application from scratch on your own with step by step explanation.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part 1: https://www.youtube.com/watch?v=acyF0VEFeeg Angular 4 Forms part 2: https://www.youtube.com/watch?v=VbVQR4pawQc 8) Angular 4 Services: https://www.youtube.com/watch?v=RnIkq4uYgMQ 9) Angular 4 CRUD App (MEAN Part 1): https://www.youtube.com/watch?v=fJ3MMIv3AQY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For more information, please write back to us at sales@edureka.co or call us at IND: 9606058406 / US: 18338555775 (toll free).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fJ3MMIv3AQY</t>
  </si>
  <si>
    <t>2017-11-28T15:38:34Z</t>
  </si>
  <si>
    <t>28/11/17 15:38</t>
  </si>
  <si>
    <t>MEAN Stack Application Tutorial For Beginners - Part 1 | MEAN App From Scratch | Edureka</t>
  </si>
  <si>
    <t>ðŸ”¥ Edureka MEAN Stack Developer Training: https://www.edureka.co/masters-program/full-stack-developer-training This is the first part of the ninth video of a complete Angular 4 tutorial series for beginners that will help you create a MEAN Stack CRUD Application from scratch on your own with step by step explanation.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part 1: https://www.youtube.com/watch?v=acyF0VEFeeg Angular 4 Forms part 2: https://www.youtube.com/watch?v=VbVQR4pawQc 8) Angular 4 Services: https://www.youtube.com/watch?v=RnIkq4uYgMQ 9) Angular 4 CRUD App 10) Angular 4 and Angular Firebase Subscribe to our channel to get video updates. Hit the subscribe button above. Check our complete Angular 4 playlist here: https://goo.gl/53ezqh ---------------- JavaScript Certification Training ----------------- ðŸ”µ Edureka Angular Training: http://bit.ly/38mi3sw ðŸ”µ Edureka ReactJS Training: http://bit.ly/2DVP6Wz ðŸ”µ Edureka NodeJS Training: http://bit.ly/35ehwXX ðŸ”µ Edureka MEAN Stack Training: http://bit.ly/2YveVpL ðŸ”µ Edureka Python Django Training: http://bit.ly/2RAk6Do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k_FDLt7W1pc</t>
  </si>
  <si>
    <t>2017-11-27T14:57:05Z</t>
  </si>
  <si>
    <t>27/11/17 14:57</t>
  </si>
  <si>
    <t>Django Tutorial | Django Web Development With Python | Django Training and Certification | Edureka</t>
  </si>
  <si>
    <t>( Python Django Training - https://www.edureka.co/python-django ) This Edureka â€œDjango Tutorial" introduces you to django along with a practical to create web application using python web framework. This video helps you to learn following topics: 1. Why Django framework? 2. What is Django? 3. Architecture: MVC-MVT Pattern 4. Hands On: Getting started with Django 5. Building blocks of Django 6. Project: A web application Subscribe to our channel to get video updates. Hit the subscribe button above. Check out our Django Training Playlist: https://goo.gl/icG4qG #django #djangotutorial #pythondjango #djangotutorialforbeginners #python #djangotutorial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co Call us at US: 1844 230 6362(toll free) or India: +91-90660 20867 Facebook: https://www.facebook.com/edurekaIN/ Twitter: https://twitter.com/edurekain LinkedIn: https://www.linkedin.com/company/edureka</t>
  </si>
  <si>
    <t>39ZiaKb1bSA</t>
  </si>
  <si>
    <t>2017-11-24T13:34:31Z</t>
  </si>
  <si>
    <t>24/11/17 13:34</t>
  </si>
  <si>
    <t>React Interview Questions and Answers | React Tutorial | React Redux Online Training | Edureka</t>
  </si>
  <si>
    <t>ðŸ”¥ Edureka ReactJS Training - https://www.edureka.co/reactjs-redux-certification-training This Edureka video on React Interview Questions and Answers will help you to prepare yourself for React Interviews. Learn about the most important React interview questions and answers and know what will set you apart in the interview process. This video helps you to learn following topics: 1. General React 2. React Components 3. React Redux 4. React Router Subscribe to our channel to get video updates. Hit the subscribe button above. ðŸ”¥ Full-Stack Web Development Internship Program: https://bit.ly/2ShMCJs #ReactJS #ReactJSTutorial #ReactTutorial #ReactJSOnlineTraining #ReactJSforbeginners #ReactJSFramework #ReactRedux #ReactRouter #ReactComponents #ReactInterviewQuestions ----------------------------------------------------------------- How it Works?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https://i.ytimg.com/vi/39ZiaKb1bSA/maxresdefault.jpg</t>
  </si>
  <si>
    <t>VbVQR4pawQc</t>
  </si>
  <si>
    <t>2017-11-23T13:43:31Z</t>
  </si>
  <si>
    <t>23/11/17 13:43</t>
  </si>
  <si>
    <t>Angular 4 Forms - Part 2 | Angular 4 Reactive Forms | Angular 4 Form Validation | Edureka</t>
  </si>
  <si>
    <t>This is the second part of the seventh video of this complete angular 4 tutorial series for beginners that will help you understand all about angular reactive forms through practical examples.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part 1: https://www.youtube.com/watch?v=acyF0VEFeeg 8) Angular 4 Services: https://www.youtube.com/watch?v=RnIkq4uYgMQ 9) Angular 4 CRUD App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rd4taOXqPHo</t>
  </si>
  <si>
    <t>2017-11-22T13:30:33Z</t>
  </si>
  <si>
    <t>22/11/17 13:30</t>
  </si>
  <si>
    <t>Raspberry Pi 3 Setup | Raspberry Pi 3 Installation | IoT Tutorial For Beginners | Edureka</t>
  </si>
  <si>
    <t>( IoT Certification Training : https://www.edureka.co/iot-certification-training ) This "Raspberry Pi 3 Setup" video by Edureka will help you install Raspbian on Raspberry Pi 3 where you will be running your IoT projects. Subscribe to our Edureka channel to get video updates. Hit the subscribe button above. #Whatisiot #iot #iottutorial #internetofthings #iotonlinetraining #iotforbeginners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tOtGnCBXU3U</t>
  </si>
  <si>
    <t>2017-11-21T14:30:34Z</t>
  </si>
  <si>
    <t>21/11/17 14:30</t>
  </si>
  <si>
    <t>React Redux Tutorial | Redux Tutorial for Beginners | React Redux Training | Edureka</t>
  </si>
  <si>
    <t>ðŸ”¥ Edureka ReactJS Training - https://www.edureka.co/reactjs-redux-certification-training This Edureka video on React Redux Tutorial will help you in understanding the fundamentals of Redux and help you in integrating Redux with React. This video helps you to learn following topics: 1. Need For Redux 2. What Is Redux? 3. Redux Components 4. Setting Up Components 5. Data Flow 6. React With Redux Subscribe to our channel to get video updates. Hit the subscribe button above. ðŸ”¥ Full-Stack Web Development Internship Program: https://bit.ly/2ShMCJs #ReactJS #ReactJSTutorial #ReactTutorial #ReactJSOnlineTraining #ReactJSforbeginners #ReactJSFramework #Redux #ReactRedux #ReactReduxTutorial ----------------------------------------------------------------- How it Works?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N5gYo43oLE8</t>
  </si>
  <si>
    <t>2017-11-20T15:31:40Z</t>
  </si>
  <si>
    <t>20/11/17 15:31</t>
  </si>
  <si>
    <t>ggplot2 Tutorial | ggplot2 In R Tutorial | Data Visualization In R | R Training | Edureka</t>
  </si>
  <si>
    <t>( R Training : https://www.edureka.co/data-analytics-with-r-certification-training ) This "ggplot2 Tutorial" by Edureka is a comprehensive session on the ggplot2 in R. This tutorial will not only get you started with the ggplot2 package, but also make you an expert in visualizing data with the help of this package. This tutorial will comprise of these topics: 1) Base R Graphics 2) Grammar of Graphics 3) GGPLOT2 package Check out our R Playlist: https://goo.gl/huUh7Y Subscribe to our channel to get video updates. Hit the subscribe button above. #R #Rtutorial #Ronlinetraining #ggplot2 #ggplotinr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t>
  </si>
  <si>
    <t>5wfVqcOZvgU</t>
  </si>
  <si>
    <t>2017-11-17T11:49:23Z</t>
  </si>
  <si>
    <t>17/11/17 11:49</t>
  </si>
  <si>
    <t>Angular in 3 Minutes | Angular: Superheroic JavaScript Framework | Why Learn Angular | Edureka</t>
  </si>
  <si>
    <t>ðŸ”¥ Edureka Angular Certification Training - https://www.edureka.co/angular-training This Edureka video introduces you to the best javascript framework currently in the market i.e. Angular (Angular Tutorial Blog: https://goo.gl/vcWhkG). It will give you an overview on why Angular is so popular in the market, what all features Angular offers, how Angular can improve your career and much more. Subscribe to our channel to get video updates. Hit the subscribe button above. Full-Stack Web Development Internship Program: https://bit.ly/2ShMCJ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6lX4DOd1T-s</t>
  </si>
  <si>
    <t>2017-11-16T15:59:36Z</t>
  </si>
  <si>
    <t>16/11/17 15:59</t>
  </si>
  <si>
    <t>Splunk in 60 Minutes | Splunk Tutorial For Beginners | Splunk Training | Splunk Tutorial | Edureka</t>
  </si>
  <si>
    <t>***** Splunk Training: https://www.edureka.co/splunk-certification-training ***** This Edureka Live session on Splunk will help you understand the fundamentals for Splunk with a demo on Log Collection &amp; Analysis. Below are the topics that will be discussed in this session: 1. Why Splunk? â€“ Problems With Log Data 2. What Is Splunk? â€“ Ultimate Soln. For Log Processing 3. How Does It Work? â€“ Splunk Components 4. Hands-On:- Log Collection &amp; Analysis For more information, please write back to us at sales@edureka.co or call us at IND: 9606058406 / US: 18338555775 (toll free).</t>
  </si>
  <si>
    <t>PT54M6S</t>
  </si>
  <si>
    <t>7tdnbqbvePE</t>
  </si>
  <si>
    <t>2017-11-15T15:31:07Z</t>
  </si>
  <si>
    <t>15/11/17 15:31</t>
  </si>
  <si>
    <t>What is Blockchain &amp; Why it Matters | Blockchain Job &amp; Salary Trends | Blockchain Training | Edureka</t>
  </si>
  <si>
    <t>( Blockchain Training : https://www.edureka.co/blockchain-training ) This Edureka video on Why Blockchain will help you understand and get an insight into the Blockchain Technology. Below are the topics that will be discussed in this session: 1. What is Blockchain? 2. Why Blockchain? 3. Features of Blockchain 4. Where can Blockchain be used? 5. Blockchain Trends â€“ Job, Salary Subscribe to our channel to get video updates. Hit the subscribe button above. For doubts &amp; queries on Blockchain, post the same on Edureka Community: https://www.edureka.co/community/blockchain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1EnvkPf7t6Y</t>
  </si>
  <si>
    <t>2017-11-14T14:46:39Z</t>
  </si>
  <si>
    <t>14/11/17 14:46</t>
  </si>
  <si>
    <t>Elasticsearch Tutorial | Getting Started with Elasticsearch | ELK Stack Training | Edureka</t>
  </si>
  <si>
    <t>( ELK Stack Training - https://www.edureka.co/elk-stack-training ) This Edureka video on Elasticsearch Tutorial will help you in understanding the fundamentals of Elasticsearch along with its practical usage and help you in building a strong foundation in ELK Stack. This video helps you to learn following topics: 1. What Is Elasticsearch? 2. Why Elasticsearch? 3. Elasticsearch Advantages 4. Elasticsearch Installation 5. API Conventions 6. Elasticsearch Query DSL 7. Mapping 8. Analysis 9 Modules Subscribe to our channel to get video updates. Hit the subscribe button above. #Elasticsearch #ElasticsearchTutorial #ELKStackOnlineTraining #Elasticsearchforbeginners ----------------------------------------------------------------- How it Works? 1. This is a 5 Week Instructor led Online Course, 30hrs of Online Live Instructor-led Classe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e ELK stack consists of Elasticsearch, Logstash, and Kibana. Although they've all been built to work exceptionally well together, each one is a separate tool that is driven by the open-source vendor Elastic. Elastic has created an end-to-end stack that delivers actionable insights in real time from almost any type of structured and unstructured data source. So the course can be summarized into: An overview of the key features of Elasticsearch, Logstash &amp; Kibana A deep dive on how their powers combine to deliver an end to end solution for analytics, logging, search &amp; visualization Extensive hands-on demo of the Elastic Stack in action ---------------------------------------------------------------------- Who should go for this course? The following professionals can go for this ELK Stack course: Big Data Analytics Engineer â€“ Elastic Search Web Administrator System Log Analyst Full Stack Technical Architect Web Analyst ----------------------------------------------------------------------- Why learn ELK Stack? ELK Stack will help you find answers to the below questions that might be part of various Business Scenarios: How many users have signed up this week? When should we schedule the maintenance? Why is the database slow? How can I search in the Logs that are of different formats and have inconsistent data? How to deal with different types of Time Formats? How can I search logs that are spread across different locations? For more information, please write back to us at sales@edureka.co or call us at IND: 9606058406 / US: 18338555775 (toll free). Facebook: https://www.facebook.com/edurekaIN/ Twitter: https://twitter.com/edurekain LinkedIn: https://www.linkedin.com/company/edureka</t>
  </si>
  <si>
    <t>StF3bXCbtJ8</t>
  </si>
  <si>
    <t>2017-11-13T14:44:19Z</t>
  </si>
  <si>
    <t>13/11/17 14:44</t>
  </si>
  <si>
    <t>ServiceNow Developer Tutorial | ServiceNow Developer Training | ServiceNow Development | Edureka</t>
  </si>
  <si>
    <t>This Edureka " ServiceNow Developer Tutorial" video will help you to get started with ServiceNow Scripting. This video mostly focuses on ServiceNow Developer Essentials. Subscribe to our channel to get video updates. Hit the subscribe button above. #ServiceNowDeveloper #ServiceNowDeveloperTutorial #ServiceNowScripting #Client Scripts #ServiceNowTicketingTool #ServiceNowTutorial #ServiceNowDemo #ServiceNow #ITSM #ITServiceManagement # ServiceNowTraining #WhatIsServiceNow #ServiceNowCertification #ServiceNowPlatform For more information, please write back to us at sales@edureka.co or call us at IND: 9606058406 / US: 18338555775 (toll free). Website: https://www.edureka.co/ Facebook: https://www.facebook.com/edurekaIN/ Twitter: https://twitter.com/edurekain LinkedIn: https://www.linkedin.com/company/edureka</t>
  </si>
  <si>
    <t>acyF0VEFeeg</t>
  </si>
  <si>
    <t>2017-11-10T15:01:48Z</t>
  </si>
  <si>
    <t>Angular 4 Forms - Part 1 | Angular 4 Form Validation | Angular 4 Template Driven Forms | Edureka</t>
  </si>
  <si>
    <t>This is the seventh video of a complete angular 4 tutorial series for beginners in which you will learn all about angular forms through practical examples.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8) Angular 4 Services: https://www.youtube.com/watch?v=RnIkq4uYgMQ 9) Angular 4 CRUD App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SRu1GAfr3LA</t>
  </si>
  <si>
    <t>2017-11-09T15:45:44Z</t>
  </si>
  <si>
    <t>Python OOPS Concepts | Python OOP Tutorial | Python Classes and Objects | Python Tutorial | Edureka</t>
  </si>
  <si>
    <t>ðŸ”¥ Python Certification Training: https://www.edureka.co/data-science-python-certification-course This Edureka session on Python OOPS concepts (Python OOPs Blog: http://bit.ly/2JlVhFJ) will help you understand Python Classes and Objects with examples. It will also explain the concept of OOPS in Python. Check out our Python Training Playlist: https://goo.gl/Na1p9G These following topics will be covered in this Python Programming tutorial: 1. Classes and Objects 2. Classes in Python 3. OOPS concepts in Python ** Edureka Elevate Program. Learn now, Pay Later: http://bit.ly/39Nhxnm ** Subscribe to our channel to get video updates. Hit the subscribe button above.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SRu1GAfr3LA/maxresdefault.jpg</t>
  </si>
  <si>
    <t>BB2O4VCu5j8</t>
  </si>
  <si>
    <t>2017-11-08T14:23:20Z</t>
  </si>
  <si>
    <t>Data Mining using R | Data Mining Tutorial for Beginners | R Tutorial for Beginners | Edureka</t>
  </si>
  <si>
    <t>( R Training : https://www.edureka.co/data-analytics-with-r-certification-training ) This Edureka R tutorial on "Data Mining using R" will help you understand the core concepts of Data Mining comprehensively. This tutorial will also comprise of a case study using R, where you'll apply data mining operations on a real life data-set and extract information from it. Following are the topics which will be covered in the session: 1. Why Data Mining? 2. What is Data Mining 3. Knowledge Discovery in Database 4. Data Mining Tasks 5. Programming Languages for Data Mining 6. Case study using R Subscribe to our channel to get video updates. Hit the subscribe button above. Check our complete Data Science playlist here: https://goo.gl/60NJJS #Logistic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free). Website: https://www.edureka.co/data-science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 Facebook: https://www.facebook.com/edurekaIN/ Twitter: https://twitter.com/edurekain LinkedIn: https://www.linkedin.com/company/edureka</t>
  </si>
  <si>
    <t>UrwbeOIlc68</t>
  </si>
  <si>
    <t>2017-11-07T15:07:30Z</t>
  </si>
  <si>
    <t>IoT Tutorial for Beginners | Internet of Things (IoT) | IoT Training | IoT Technology | Edureka</t>
  </si>
  <si>
    <t>** Flat 20% Off (Use Code: YOUTUBE) IoT Certification Training : https://www.edureka.co/iot-certification-training ** This "IoT Tutorial For Beginners" video by Edureka will help you grasp the basic concepts of Internet of Things &amp; explains, how IoT is trying to revolutionize the world. This IoT tutorial video helps you to learn following topics: 1. What is Internet of Things 2. Why do we need Internet of Things 3. Benefits of Internet of Things 4. IoT features 5. IoT Demo - Weather Station application using Raspberry Pi and Sense Hat Subscribe to our Edureka channel to get video updates. Hit the subscribe button above. #Edureka #EdurekaIoT #Whatisiot #iot #iottutorial #internetofthings #iotonlinetraining #iotforbeginner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t>
  </si>
  <si>
    <t>https://i.ytimg.com/vi/UrwbeOIlc68/maxresdefault.jpg</t>
  </si>
  <si>
    <t>zsS5IpCTJ4s</t>
  </si>
  <si>
    <t>2017-11-06T14:43:52Z</t>
  </si>
  <si>
    <t>UiPath Selectors Tutorial | How UiPath Identifies Objects | UiPath Tutorial For Beginners | Edureka</t>
  </si>
  <si>
    <t>( RPA Training - https://www.edureka.co/robotic-process-automation-training ) In this video, we will learn what are selectors and how to use them in UiPath. Towards the end, we will be creating an web-based automation using selectors. Following are the topics that we are covering: 1. Why do we need Selectors? 2. What are Selectors? 3. Using Selectors in UiPath 4. Hands-On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 free). Facebook: https://www.facebook.com/edurekaIN/ Twitter: https://twitter.com/edurekain LinkedIn: https://www.linkedin.com/company/edureka</t>
  </si>
  <si>
    <t>https://i.ytimg.com/vi/zsS5IpCTJ4s/maxresdefault.jpg</t>
  </si>
  <si>
    <t>RnIkq4uYgMQ</t>
  </si>
  <si>
    <t>2017-11-03T13:36:28Z</t>
  </si>
  <si>
    <t>Angular 4 Services | Angular 4 Tutorial For Beginners | Angular 4 Services Example | Edureka</t>
  </si>
  <si>
    <t>This video is a part of complete Angular 4 Tutorial series for beginners which introduces you to Angular Services through practical examples.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8) Angular 4 Services 9) Angular 4 CRUD App 10) Angular 4 and Angular Firebase Subscribe to our channel to get video updates. Hit the subscribe button above. Check our complete Angular 4 playlist here: https://goo.gl/J9Ecw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yY6GUoUNOD8</t>
  </si>
  <si>
    <t>2017-11-02T15:55:28Z</t>
  </si>
  <si>
    <t>UiPath Orchestrator | UiPath Tutorials | RPA Tutorial For Beginners | RPA Training | Edureka</t>
  </si>
  <si>
    <t>( RPA Training - https://www.edureka.co/robotic-process-automation-training ) In this video, you will learn how to create automations in UiPath Studio, and also how to deploy these automations from a server to any client or robots using UiPath Orchestrator. Towards the end, we'll also be doing a demo which will include all the concepts, that we'll be learning today.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acebook: https://www.facebook.com/edurekaIN/ Twitter: https://twitter.com/edurekain LinkedIn: https://www.linkedin.com/company/edureka For more information, please write back to us at sales@edureka.co or call us at IND: 9606058406 / US: 18338555775 (toll-free).</t>
  </si>
  <si>
    <t>RfOHOEIdFjk</t>
  </si>
  <si>
    <t>2017-11-01T15:37:50Z</t>
  </si>
  <si>
    <t>What Is Selenium | Selenium Tutorial For Beginner | Selenium Training | Selenium Tutorial | Edureka</t>
  </si>
  <si>
    <t>( Selenium Training : https://www.edureka.co/selenium-certification-training ) In this Edureka video you will learn what is the need for automation testing and what is the relevance of Selenium as an automation testing tool in today's market. For doubts &amp; queries on Selenium, post the same on Edureka Community: https://www.edureka.co/community/selenium The following topics will be covered in this session: 1. Need For Selenium Automation Testing Tool 2. What Is Selenium? 3. Who Can Learn Selenium? 4. Demo: Executing Test Cases With Selenium WebDriver - - - - - - - - - - - - - - For more information, Please write back to us at sales@edureka.co or call us at IND: 9606058406 / US: 18338555775 (toll free).</t>
  </si>
  <si>
    <t>TWRA3nBOQpo</t>
  </si>
  <si>
    <t>2017-10-31T14:45:51Z</t>
  </si>
  <si>
    <t>31/10/17 14:45</t>
  </si>
  <si>
    <t>ServiceNow Ticketing Tool | Understanding Incident Management In ServiceNow | Edureka</t>
  </si>
  <si>
    <t>This Edureka " ServiceNow Ticketing Tool " video will help you to get started with ServiceNow Ticketing Tool. This video mostly focuses on ServiceNow IT Service Management and Incident Management in particular. Subscribe to our channel to get video updates. Hit the subscribe button above. #ServiceNowTicketingTool #ServiceNowTutorial #ServiceNowDemo #ServiceNow #ITSM #ITServiceManagement # ServiceNowTraining #WhatIsServiceNow #ServiceNowCertification #ServiceNowCertifiedSystemAdministrator #ServiceNowPlatform ---------------------------------------------------------------------------------------------------------------------------------------------- How it Works? 1. This is a 3 Week Instructor led Online Course, which would include assignments &amp; sufficient hands-on.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â€˜ServiceNow System Administrationâ€™ Training is designed for IT professionals and System Administrators who are new to the ServiceNow ecosystem. In this training, you will learn to implement various system administration functions, configure and perform fundamental administration tasks. You will: Â· Perform core configuration tasks and understand User Interface (UI) policies, data policies, UI actions, business rules and client scripts Â· Understanding basics of ServiceNow table structuring, its relationships and administration Â· Learn administration of users and basics of application security Â· Learn important concepts of Configuration management database (CMBD) in ServiceNow Â· Import sets and update sets Â· Create workflow activities and approvals Â· Understand knowledge base and ServiceNow service catalog Â· Configure alerts and notifications Â· Generate reports Â· Configure SLAs Â· Learn how to customize and perform branding of instance Â· Using the social features in ServiceNow ---------------------------------------------------------------------- Who should go for this course? This ServiceNow Admin training is designed for the IT professionals who want to pursue a career in Cloud Computing and become ServiceNow Administrator. This ServiceNow course is a best fit for: Â· Professionals who are working or want to work in Cloud Computing platform Â· Functional consultants who are looking to switch to ServiceNow Â· Freshers who want to start their career in Cloud computing Â· Developers who have experience in C#, Java, JavaScript ----------------------------------------------------------------------- Why learn ServiceNow? ServiceNow System Administration Certification Training will make you an expert in the concepts related to Administration of ServiceNow. This course will help you to pass ServiceNow System Administration Certification Exam, and acts as a pre-requisite for Advanced ServiceNow Certifications. ------------------------------------------------------------------------ For more information, please write back to us at sales@edureka.co or call us at IND: 9606058406 / US: 18338555775 (toll free). Website: https://www.edureka.co/servicenow-admin-certification-training Facebook: https://www.facebook.com/edurekaIN/ Twitter: https://twitter.com/edurekain LinkedIn: https://www.linkedin.com/company/edureka</t>
  </si>
  <si>
    <t>QJbsdW4Cz40</t>
  </si>
  <si>
    <t>2017-10-30T18:09:14Z</t>
  </si>
  <si>
    <t>30/10/17 18:09</t>
  </si>
  <si>
    <t>Redux Form | ReactJS Tutorial for Beginners | React Redux Tutorial | ReactJS Training | Edureka</t>
  </si>
  <si>
    <t>ðŸ”¥ Edureka ReactJS Training - https://www.edureka.co/reactjs-redux-certification-training This Edureka tutorial on Redux Form will help you in understanding the best way to manage your form state in Redux. This video helps you to learn following topics: 1. Why Use Redux Forms? 2. What Is A Redux Form? 3. How It Works? 4. Hands On - Synchronous Validation Subscribe to our channel to get video updates. Hit the subscribe button above. ðŸ”¥ Full-Stack Web Development Internship Program: https://bit.ly/2ShMCJs #ReactJS #ReactJSTutorial #ReactTutorial #ReactJSOnlineTraining #ReactJSforbeginners #ReactJSFramework #ReduxForm #ReactRedux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PT48M4S</t>
  </si>
  <si>
    <t>MRMgd6E9AXE</t>
  </si>
  <si>
    <t>2017-10-29T10:48:59Z</t>
  </si>
  <si>
    <t>29/10/17 10:48</t>
  </si>
  <si>
    <t>What Is ELK Stack | ELK Tutorial For Beginners | Elasticsearch Kibana | ELK Stack Training | Edureka</t>
  </si>
  <si>
    <t>( ELK Stack Training - https://www.edureka.co/elk-stack-training ) This Edureka tutorial on What Is ELK Stack will help you in understanding the fundamentals of Elasticsearch, Logstash, and Kibana together and help you in building a strong foundation in ELK Stack. Below are the topics covered in this ELK tutorial for beginners: 1. Need for Log Analysis 2. Problems with Log Analysis 3. What is ELK Stack? 4. Features of ELK Stack 5. Companies Using ELK Stack Subscribe to our channel to get video updates. Hit the subscribe button above. #ELKStack #ELKStackTutorial #ELKTutorial #ELKStackOnlineTraining #ELKStackforbeginners ----------------------------------------------------------------- How it Works? 1. This is a 5 Week Instructor led Online Course, 30hrs of Online Live Instructor-led Classe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e ELK stack consists of Elasticsearch, Logstash, and Kibana. Although they've all been built to work exceptionally well together, each one is a separate tool that is driven by the open-source vendor Elastic. Elastic has created an end-to-end stack that delivers actionable insights in real time from almost any type of structured and unstructured data source. So the course can be summarized into: An overview of the key features of Elasticsearch, Logstash &amp; Kibana A deep dive on how their powers combine to deliver an end to end solution for analytics, logging, search &amp; visualization Extensive hands-on demo of the Elastic Stack in action ---------------------------------------------------------------------- Who should go for this course? The following professionals can go for this ELK Stack course: Big Data Analytics Engineer â€“ Elastic Search Web Administrator System Log Analyst Full Stack Technical Architect Web Analyst ----------------------------------------------------------------------- Why learn ELK Stack? ELK Stack will help you find answers to the below questions that might be part of various Business Scenarios: How many users have signed up this week? When should we schedule the maintenance? Why is the database slow? How can I search in the Logs that are of different formats and have inconsistent data? How to deal with different types of Time Formats? How can I search logs that are spread across different locations? For more information, please write back to us at sales@edureka.co CFor more information, please write back to us at sales@edureka.co or call us at IND: 9606058406 / US: 18338555775 (toll free). Facebook: https://www.facebook.com/edurekaIN/ Twitter: https://twitter.com/edurekain LinkedIn: https://www.linkedin.com/company/edureka</t>
  </si>
  <si>
    <t>XTMAPgstmfY</t>
  </si>
  <si>
    <t>2017-10-26T15:08:43Z</t>
  </si>
  <si>
    <t>26/10/17 15:08</t>
  </si>
  <si>
    <t>Customer-Product Analysis With Tableau | Tableau Training For Beginners | Tableau Tutorial | Edureka</t>
  </si>
  <si>
    <t>***** Tableau Certification Training : https://www.edureka.co/tableau-certification-training ***** In this Tableau YouTube live session, we will be using a SuperStore data to figure out the future strategies for sales and better customer targeting by analyzing the customer buying trends &amp; different products in the superstore.</t>
  </si>
  <si>
    <t>OD_TkDXDFvs</t>
  </si>
  <si>
    <t>2017-10-25T15:33:35Z</t>
  </si>
  <si>
    <t>25/10/17 15:33</t>
  </si>
  <si>
    <t>Python Programming | Python Tutorial For Beginners | Python Programming Training | Edureka</t>
  </si>
  <si>
    <t>( Python Training : https://www.edureka.co/data-science-python-certification-course ) This Edureka video on Python programming covers all the basics of Python. It also includes an introduction to various Python libraries, namely - NumPy, Pandas and Matplotlib. Following topics are included in this tutorial: 1. What is Python? 2. Python Applications 3. Python Variables, Data-Types, Operators, Conditional Statements, Loops and Functions 4. NumPy, Pandas and Matplotlib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688zArqSfAs</t>
  </si>
  <si>
    <t>2017-10-24T14:17:20Z</t>
  </si>
  <si>
    <t>24/10/17 14:17</t>
  </si>
  <si>
    <t>Angular 4 Routing | Angular 4 Tutorial For Beginners | Angular 4 Routing Example | Edureka</t>
  </si>
  <si>
    <t>This is the sixth video of a complete angular 4 tutorial series for beginners that will understand all about angular router through practical examples. Here, are the topics that will be covered in this playlist: 1) Angular 4 Introduction 2) Angular 4 Installation 3) Angular 4 Components 4) Angular 4 Data Binding 5) Angular 4 Directives 6) Angular 4 Routing 7) Angular 4 Forms 8) Angular 4 Services 9) Angular 4 CRUD App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hQe_M8UBrKU</t>
  </si>
  <si>
    <t>2017-10-18T15:52:27Z</t>
  </si>
  <si>
    <t>18/10/17 15:52</t>
  </si>
  <si>
    <t>Power BI Dashboard | Power BI Tutorial For Beginners | Power BI Desktop Tutorial | Edureka</t>
  </si>
  <si>
    <t>( Power BI Training - https://www.edureka.co/power-bi-certification-training ) This YouTube live session on "Power BI Dashboard" will provide you the fundamental knowledge on how to create a Dashboard in Power BI. Below are the topics covered in this tutorial: 1. What is Power BI? 2. What is Dashboard? 3. Creating a Dashboard in Power BI 4. How to use Power BI in a real-time scenario For more information, Please write back to us at sales@edureka.co or call us at IND: 9606058406 / US: 18338555775 (toll free).</t>
  </si>
  <si>
    <t>PTFUDve29Sg</t>
  </si>
  <si>
    <t>2017-10-17T15:28:11Z</t>
  </si>
  <si>
    <t>17/10/17 15:28</t>
  </si>
  <si>
    <t>RPA Automation Tutorial | RPA Training | RPA Tutorial For Beginners | Edureka</t>
  </si>
  <si>
    <t>( RPA Training - https://www.edureka.co/robotic-process-automation-training ) In this Edureka live session, you will get an introduction to RPA. You will learn the basic concepts and tools used to implement the technology. Towards the end we will do a hands-on in UiPath. Facebook: https://www.facebook.com/edurekaIN/ Twitter: https://twitter.com/edurekain LinkedIn: https://www.linkedin.com/company/edureka For more information, please write back to us at sales@edureka.co or call us at IND: 9606058406 / US: 18338555775 (toll-free).</t>
  </si>
  <si>
    <t>ZdQAFqelzoo</t>
  </si>
  <si>
    <t>2017-10-16T14:57:52Z</t>
  </si>
  <si>
    <t>16/10/17 14:57</t>
  </si>
  <si>
    <t>React ES5 to ES6 | React ES5 vs ES6 | React Tutorial for Beginners | React online Training | Edureka</t>
  </si>
  <si>
    <t>( ReactJS Training - https://www.edureka.co/reactjs-redux-certification-training ) This Edureka React tutorial on ES5 to ES6 Refactoring will help you in understanding the current syntax being used in React and what new features you can use in the upgraded version. This video helps you to learn following topics: 1. Introduction to React Components 2. Component structure in ES5 3. ES5 with pros, cons and code example 4. Benefits to ES6 5. ES6 restructuring of code example 6. Building Tic tac Toe game in React using ES6 Subscribe to our channel to get video updates. Hit the subscribe button above. #ReactJS #ReactJSTutorial #ReactTutorial #ReactJSOnlineTraining #ReactJSforbeginners #ReactJSFramework #ES6InReact #ReactRefactoring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nn5w_XOwxHM</t>
  </si>
  <si>
    <t>2017-10-13T14:16:22Z</t>
  </si>
  <si>
    <t>13/10/17 14:16</t>
  </si>
  <si>
    <t>Angular 4 Directives | Angular 4 Tutorial For Beginners | Angular 4 Directives Example | Edureka</t>
  </si>
  <si>
    <t>This is the 5th video of a complete Angular 4 tutorial series for beginners that will introduce you to different types of angular directives through practical examples.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7) Angular 4 Forms 8) Angular 4 Services 9) Angular 4 CRUD App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kVtgA_PQ5R4</t>
  </si>
  <si>
    <t>2017-10-10T14:25:24Z</t>
  </si>
  <si>
    <t>UiPath Tutorial For Beginners | RPA Tutorial For Beginners | UiPath Training Online | Edureka</t>
  </si>
  <si>
    <t>ðŸ”µ RPA Training using UiPath - https://www.edureka.co/robotic-process-automation-training In this Edureka "UiPath Tutorial For Beginners" you will get an introduction to the leading RPA tool - Uipath. Towards the end, we will also be doing hands-on using UiPath. Below are the topics covered in this UiPath Tutorial: 00:48 What is RPA? 2:03 RPA Tools 3:40 Installing UiPath Get Started with UiPath 5:49 Activities 6:35 Sequences Types of Projects in UiPath Studio 7:23 Blank Project 7:54 Simple Process 8:49 Agent Process Improvement 10:19 Transactional Business Process 12:03 UiPath Components 13:49 Ribbon 13:52 Recording 17:42 Scraping 18:45 User Events 19:23 Variables 22:35 Activity Pane 24:21 UI Automation 25:49 User Events 26:17 UiPath Orchestrator 26:49 System 27:29 Programming 27:34 Workflow 29:17 Properties Pane 30:34 Control Bar 31:59 Hands-On Subscribe to our channel to get video updates. Hit the subscribe button above. ðŸ”µ RPA Developer Master Program: https://bit.ly/2YNiR5H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in or call us at IND: 9606058406 / US: 18338555775 (toll-free). Facebook: https://www.facebook.com/edurekaIN/ Twitter: https://twitter.com/edurekain LinkedIn: https://www.linkedin.com/company/edureka Telegram: https://t.me/edurekaupdates</t>
  </si>
  <si>
    <t>https://i.ytimg.com/vi/kVtgA_PQ5R4/maxresdefault.jpg</t>
  </si>
  <si>
    <t>zT_CAuf-Spc</t>
  </si>
  <si>
    <t>2017-10-09T15:04:30Z</t>
  </si>
  <si>
    <t>Servicenow Tutorial For Beginners | Servicenow Administrator Training | Servicenow Basics | Edureka</t>
  </si>
  <si>
    <t>This Edureka "ServiceNow Tutorial For Beginners" video will help you to get started with ServiceNow. This video mostly focuses on points like Cloud and Cloud Services, ServiceNow Applications and Processes. Subscribe to our channel to get video updates. Hit the subscribe button above. #ServiceNowTutorial #ServiceNowDemo #ServiceNow #ITSM #ITOperationsManagement #WhatIsServiceNow #ServiceNowCertification #ServiceNowCertifiedSystemAdministrator #ServiceNowPlatform ---------------------------------------------------------------------------------------------------------------------------------------------- How it Works? 1. This is a 3 Week Instructor led Online Course, which would include assignments &amp; sufficient hands-on.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â€˜ServiceNow System Administrationâ€™ Training is designed for IT professionals and System Administrators who are new to the ServiceNow ecosystem. In this training, you will learn to implement various system administration functions, configure and perform fundamental administration tasks. You will: Â· Perform core configuration tasks and understand User Interface (UI) policies, data policies, UI actions, business rules and client scripts Â· Understanding basics of ServiceNow table structuring, its relationships and administration Â· Learn administration of users and basics of application security Â· Learn important concepts of Configuration management database (CMBD) in ServiceNow Â· Import sets and update sets Â· Create workflow activities and approvals Â· Understand knowledge base and ServiceNow service catalog Â· Configure alerts and notifications Â· Generate reports Â· Configure SLAs Â· Learn how to customize and perform branding of instance Â· Using the social features in ServiceNow ---------------------------------------------------------------------- Who should go for this course? This ServiceNow Admin training is designed for the IT professionals who want to pursue a career in Cloud Computing and become ServiceNow Administrator. This ServiceNow course is a best fit for: Â· Professionals who are working or want to work in Cloud Computing platform Â· Functional consultants who are looking to switch to ServiceNow Â· Freshers who want to start their career in Cloud computing Â· Developers who have experience in C#, Java, JavaScript ----------------------------------------------------------------------- Why learn ServiceNow? ServiceNow System Administration Certification Training will make you an expert in the concepts related to Administration of ServiceNow. This course will help you to pass ServiceNow System Administration Certification Exam, and acts as a pre-requisite for Advanced ServiceNow Certifications. ------------------------------------------------------------------------ For more information, please write back to us at sales@edureka.co or call us at IND: 9606058406 / US: 18338555775 (toll free). Website: https://www.edureka.co/servicenow-admin-certification-training Facebook: https://www.facebook.com/edurekaIN/ Twitter: https://twitter.com/edurekain LinkedIn: https://www.linkedin.com/company/edureka</t>
  </si>
  <si>
    <t>1Ae4t0rjK3o</t>
  </si>
  <si>
    <t>2017-10-06T15:21:08Z</t>
  </si>
  <si>
    <t>Big Data Hadoop Training | Twitter Analysis with Apache Hive | Hadoop Tutorial | Edureka</t>
  </si>
  <si>
    <t>ðŸ”¥ Edureka Hadoop Training: https://www.edureka.co/big-data-hadoop-training-certification This video will give you an understanding of how to use different Hadoop ecosystem tools together to perform Big Data Analytics. You will also learn how to perform Twitter sentiment analysis using Apache Flume and Apache Hive. The following topics will be covered in this live session: 1. Why Big Data Analytics 2. Salary &amp; market trend of Big Data 3. Fundamentals of Hadoop 4. Twitter Analysis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_4UWa8Vw3M0</t>
  </si>
  <si>
    <t>2017-10-05T14:23:59Z</t>
  </si>
  <si>
    <t>Angular 4 Data Binding | Two Way Data Binding in Angular 4 | Angular 4 Tutorial | Edureka</t>
  </si>
  <si>
    <t>This is the 4th video of Angular 4 Tutorial series for beginners by Edureka. In this videos, you will learn how data binding works in Angular. Here, are the topics that will be covered in this complete Angular playlist: 1) Angular 4 Introduction : www.youtube.com/watch?v=R4wGCHzn6-Q 2) Angular 4 Installation : www.youtube.com/watch?v=_g1Cb1u9rLk 3) Angular 4 Components : www.youtube.com/watch?v=60k3EOu2Pf8 4) Angular 4 Data Binding 5) Angular 4 Directives 6) Angular 4 Routing 7) Angular 4 Forms 8) Angular 4 Services 9) Angular 4 CRUD App 10) Angular 4 and Angular Firebase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Cqwg1k5CPDo</t>
  </si>
  <si>
    <t>2017-10-04T15:17:15Z</t>
  </si>
  <si>
    <t>What Is DevOps? | Introduction To DevOps | DevOps Tools | DevOps Tutorial | DevOps Training |Edureka</t>
  </si>
  <si>
    <t>***** DevOps Masters Program : https://www.edureka.co/masters-program/devops-engineer-training ***** In this Edureka Devops tutorial, you will learn what is DevOps, and why it is the most efficient software development methodology today. The following topics have been covered in the session today: 1. Software Development Challenges 2. How Does DevOps Minimize Challenges? 3. DevOps Tools &amp; Techniques 4. Demand For DevOps Engineers 5. Hands-on: DevOps Engineer In Action (Git &amp; Jenkins) DevOps playlist here: http://goo.gl/O2vo13 DevOps Tutorial Blog Series: https://goo.gl/P0zAfF Subscribe to our channel to get video updates. Hit the subscribe button above. Facebook: https://www.facebook.com/edurekaIN/ Twitter: https://twitter.com/edurekain LinkedIn: https://www.linkedin.com/company/edureka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VfagCYwqzBc</t>
  </si>
  <si>
    <t>2017-10-03T14:55:24Z</t>
  </si>
  <si>
    <t>What is ServiceNow | ServiceNow Tutorial for Beginners | ServiceNow Administrator Training | Edureka</t>
  </si>
  <si>
    <t>This Edureka ServiceNow tutorial on "What is ServiceNow" will help you to get started with ServiceNow. This video mostly focuses on the points like Cloud and Cloud Services, ServiceNow, ServiceNow architecture and versions. Subscribe to our channel to get video updates. Hit the subscribe button above. #ServiceNow #WhatIsServiceNow #ServiceNowCertification #ServiceNowCertifiedSystemAdministrator #ServiceNowPlatform ------------------------------------------------------------------ How it Works? 1. This is a 3 Week Instructor led Online Course, which would include assignments &amp; sufficient hands-on..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â€˜ServiceNow System Administrationâ€™ Training is designed for IT professionals and System Administrators who are new to the ServiceNow ecosystem. In this training, you will learn to implement various system administration functions, configure and perform fundamental administration tasks. You will: Â· Perform core configuration tasks and understand User Interface (UI) policies, data policies, UI actions, business rules and client scripts Â· Understanding basics of ServiceNow table structuring, its relationships and administration Â· Learn administration of users and basics of application security Â· Learn important concepts of Configuration management database (CMBD) in ServiceNow Â· Import sets and update sets Â· Create workflow activities and approvals Â· Understand knowledge base and ServiceNow service catalog Â· Configure alerts and notifications Â· Generate reports Â· Configure SLAs Â· Learn how to customize and perform branding of instance Â· Using the social features in ServiceNow ---------------------------------------------------------------------- Who should go for this course? This ServiceNow Admin training is designed for the IT professionals who want to pursue a career in Cloud Computing and become ServiceNow Administrator. This ServiceNow course is a best fit for: Â· Professionals who are working or want to work in Cloud Computing platform Â· Functional consultants who are looking to switch to ServiceNow Â· Freshers who want to start their career in Cloud computing Â· Developers who have experience in C#, Java, JavaScript ----------------------------------------------------------------------- Why learn ServiceNow? ServiceNow System Administration Certification Training will make you an expert in the concepts related to Administration of ServiceNow. This course will help you to pass ServiceNow System Administration Certification Exam, and acts as a pre-requisite for Advanced ServiceNow Certifications. ------------------------------------------------------------------------ For more information, please write back to us at sales@edureka.co or call us at IND: 9606058406 / US: 18338555775 (toll free). Website: https://www.edureka.co/servicenow-admin-certification-training Facebook: https://www.facebook.com/edurekaIN/ Twitter: https://twitter.com/edurekain LinkedIn: https://www.linkedin.com/company/edureka</t>
  </si>
  <si>
    <t>60k3EOu2Pf8</t>
  </si>
  <si>
    <t>2017-10-02T15:05:10Z</t>
  </si>
  <si>
    <t>Angular 4 Components | Angular 4 Tutorial For Beginners | Learn Angular 4 | Edureka</t>
  </si>
  <si>
    <t>This is the 3rd video of Angular 4 Tutorial series for beginners by Edureka. It will introduce you to angular 4 components. Here are the topics that will be covered in this Angular playlist: 1) Angular 4 Introduction: https://www.youtube.com/watch?v=R4wGCHzn6-Q 2) Angular 4 Installation: https://www.youtube.com/watch?v=_g1Cb1u9rLk 3) Angular 4 Components 4) Angular 4 Data Binding 5) Angular 4 Directives 6) Angular 4 Routing 7) Angular 4 Forms 8) Angular 4 Services 9) Angular 4 CRUD App 10) Angular 4 and Angular Firebase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n6nxTBB16ag</t>
  </si>
  <si>
    <t>2017-09-29T03:27:50Z</t>
  </si>
  <si>
    <t>29/9/17 3:27</t>
  </si>
  <si>
    <t>What is Robotic Process Automation (RPA) | RPA Tutorial for Beginners | RPA Training | Edureka</t>
  </si>
  <si>
    <t>** RPA Training using UiPath - https://www.edureka.co/robotic-process-automation-training ** ** RPA Training using Automation Anywhere - https://www.edureka.co/automation-anywhere-certification-training ** This tutorial on "What is Robotic Process Automation (RPA)" will give you an introduction to RPA. You will also learn about the leading RPA tools such as UiPath, BluePrism and Automation Anywhere. Towards the end, there is a demo on RPA using UiPath. Below are the topics covered in this tutorial: 00:30 Gist about Demo 03:44 Why RPA? 10:01 What is RPA? 11:28 RPA Tools 13:03 UiPath Components 14:55 Hands-On Subscribe to our Edureka YouTube channel to get video updates: https://goo.gl/6ohpTV ðŸ”µ RPA Developer Master Program: https://bit.ly/2YNiR5H --------------------------------------------------------------------------------------------- Instagram: https://www.instagram.com/edureka_learning/ Facebook: https://www.facebook.com/edurekaIN/ Twitter: https://twitter.com/edurekain LinkedIn: https://www.linkedin.com/company/edureka Telegram: https://t.me/edurekaupdate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n6nxTBB16ag/maxresdefault.jpg</t>
  </si>
  <si>
    <t>kQnNd-DyrpA</t>
  </si>
  <si>
    <t>2017-09-28T15:41:33Z</t>
  </si>
  <si>
    <t>28/9/17 15:41</t>
  </si>
  <si>
    <t>Cloud Computing Tutorial For Beginners | What is Cloud Computing | AWS Training | Edureka</t>
  </si>
  <si>
    <t>( AWS Architect Certification Training - https://www.edureka.co/aws-certification-training ) This Cloud Computing Tutorial will explain from scratch what cloud computing is all about. Towards the end, we will see how we can launch our first server on the cloud using AWS and Azure. You will learn the following topics in this tutorial: 1. Why Cloud Computing? 2. What is Cloud Computing? 3. Cloud Models 4. Cloud providers 5. Hands-on in AWS &amp; Azure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or doubts &amp; queries on Cloud Computing, post the same on Edureka Community: https://www.edureka.co/community/cloud-computing Facebook: https://www.facebook.com/edurekaIN/ Twitter: https://twitter.com/edurekain LinkedIn: https://www.linkedin.com/company/edureka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kQnNd-DyrpA/maxresdefault.jpg</t>
  </si>
  <si>
    <t>_g1Cb1u9rLk</t>
  </si>
  <si>
    <t>2017-09-28T10:49:45Z</t>
  </si>
  <si>
    <t>28/9/17 10:49</t>
  </si>
  <si>
    <t>Angular 4 Installation and Project Structure | Angular 4 Tutorial | Angular 4 Training | Edureka</t>
  </si>
  <si>
    <t>This is the second video of Angular 4 Tutorial series for beginners by Edureka. It will guide you to install Angular 4 on a windows machine. Here, are the topics that will be covered in this complete Angular playlist: 1) Angular 4 Introduction : www.youtube.com/watch?v=R4wGCHzn6-Q 2) Angular 4 Installation 3) Angular 4 Components: https://www.youtube.com/watch?v=60k3EOu2Pf8 4) Angular 4 Data Binding 5) Angular 4 Directives 6) Angular 4 Routing 7) Angular 4 Forms 8) Angular 4 Services 9) Angular 4 CRUD App 10) Angular 4 and Angular Firebase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R4wGCHzn6-Q</t>
  </si>
  <si>
    <t>2017-09-27T15:27:38Z</t>
  </si>
  <si>
    <t>27/9/17 15:27</t>
  </si>
  <si>
    <t>Angular 4 Tutorial | Learn Angular 4 from Scratch | Angular 4 Basics | Angular 4 Training | Edureka</t>
  </si>
  <si>
    <t>ðŸ”¥ Full-Stack Web Development Internship Program: https://bit.ly/2ShMCJs This is the first video of Angular 4 Tutorial series for beginners by Edureka. It will introduce you to angular and it's features along with the entire road map of this free Angular 4 Tutorial course. Here, are the topics that will be covered in this Angular playlist: 1) Angular 4 Introduction 2) Angular 4 Installation: https://www.youtube.com/watch?v=_g1Cb1u9rLk 3) Angular 4 Components: https://www.youtube.com/watch?v=60k3EOu2Pf8 4) Angular 4 Data Binding 5) Angular 4 Directives 6) Angular 4 Routing 7) Angular 4 Forms 8) Angular 4 Services 9) Angular 4 CRUD App 10) Angular 4 and Angular Firebase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S_JCXnKIyxI</t>
  </si>
  <si>
    <t>2017-09-26T14:59:45Z</t>
  </si>
  <si>
    <t>26/9/17 14:59</t>
  </si>
  <si>
    <t>React Components Lifecycle | React Tutorial for Beginners | ReactJS Training | Edureka</t>
  </si>
  <si>
    <t>ðŸ”¥ Edureka ReactJS Training - https://www.edureka.co/reactjs-redux-certification-training This Edureka video on React Components will help you in understanding the fundamentals of components in ReactJS. This video helps you to learn the following topics: 1. React Components 2. Props 3. State 4. Flow Of Stateless &amp; Stateful Component 5. Lifecycle Of Component Subscribe to our channel to get video updates. Hit the subscribe button above. ðŸ”¥ Full-Stack Web Development Internship Program: https://bit.ly/2ShMCJs #ReactJS #ReactJSTutorial #ReactTutorial #ReactJSOnlineTraining #ReactJSforbeginners #ReactJSFramework #ReactComponentLifecycl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umGJ30-15_A</t>
  </si>
  <si>
    <t>2017-09-25T15:27:55Z</t>
  </si>
  <si>
    <t>25/9/17 15:27</t>
  </si>
  <si>
    <t>Convolutional Neural Network (CNN) | Convolutional Neural Networks With TensorFlow | Edureka</t>
  </si>
  <si>
    <t>The code referenced in this video is from https://YouTube.com/Sentdex and https://pythonprogramming.net/convolutional-neural-network-kats-vs-dogs-machine-learning-tutorial/ ( TensorFlow Training - https://www.edureka.co/ai-deep-learning-with-tensorflow ) This Edureka "Convolutional Neural Network Tutorial" video (Blog: https://goo.gl/4zxMfU) will help you in understanding what is Convolutional Neural Network and how it works. It also includes a use-case, in which we will be creating a classifier using TensorFlow. Below are the topics covered in this tutorial: 1. How a Computer Reads an Image? 2. Why can't we use Fully Connected Networks for Image Recognition? 3. What is Convolutional Neural Network? 4. How Convolutional Neural Networks Work? 5. Use-Case (dog and cat classifier)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ejJ-2oz4AgI</t>
  </si>
  <si>
    <t>2017-09-22T07:16:04Z</t>
  </si>
  <si>
    <t>22/9/17 7:16</t>
  </si>
  <si>
    <t>Django Rest Framework | How to Create a RESTful API Using Django | Django Tutorial | Edureka</t>
  </si>
  <si>
    <t>( Python Django Training - https://www.edureka.co/python-django ) This Edureka â€œDjango Rest Framework tutorial" introduces you to the concepts of API and will helps you build a successful REST API in Django. This video helps you to learn following topics: 1. What is an API? 2. Introduction to Rest Framework 3. What is Rest API? 4. Demo - Create a RESTful Web APi Subscribe to our channel to get video updates. Hit the subscribe button above. Check out our Django Training Playlist: https://goo.gl/icG4qG #Django #djangorestframework #djangoAPI #pythondjango #djangoforbeginners #pythonprogramming #python #djangotutorial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co Call us at US: 1844 230 6362(toll free) or India: +91-90660 20867 Facebook: https://www.facebook.com/edurekaIN/ Twitter: https://twitter.com/edurekain LinkedIn: https://www.linkedin.com/company/edureka</t>
  </si>
  <si>
    <t>Ceqb53EXANk</t>
  </si>
  <si>
    <t>2017-09-21T16:03:27Z</t>
  </si>
  <si>
    <t>21/9/17 16:03</t>
  </si>
  <si>
    <t>Docker Swarm For High Availability | Docker Tutorial | DevOps Tutorial | Edureka</t>
  </si>
  <si>
    <t>***** DevOps Training : https://www.edureka.co/devops-certification-training ***** In this video, you will learn what is Docker Swarm and how Docker Swarm enables high availability of the containerized web services. The following topics have been covered in the session: 1. What is a Docker container? 2. What is Docker Swarm? 3. Docker Swarm commands 4. Demo:- Achieving high availability with Docker Swarm. Check our complete DevOps playlist here: http://goo.gl/O2vo13 Facebook: https://www.facebook.com/edurekaIN/ Twitter: https://twitter.com/edurekain LinkedIn: https://www.linkedin.com/company/edureka #DevOpsTools #DevOpsTraining #DevOpsTutorial #DevOpsPuppet #Puppet #PuppetTutorial #PuppetTraining #PuppetManifests #PuppetModule #Puppet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kGyfx7zKKL8</t>
  </si>
  <si>
    <t>2017-09-19T13:33:08Z</t>
  </si>
  <si>
    <t>19/9/17 13:33</t>
  </si>
  <si>
    <t>AWS SysOps Tutorial | AWS SysOps Administrator Training | AWS Training | Edureka</t>
  </si>
  <si>
    <t>( AWS SysOps Certification Training - https://www.edureka.co/aws-sysops-certification-training ) This Edureka "AWS SysOps Administrator - Associate Certification" video will introduce you to AWS SYSOPS Administrator Certification. This video focuses on points like the exam overview, blueprint, required skills etc. for AWS SysOps certification. Subscribe to our channel to get video updates. Hit the subscribe button above. #AWS Certified SYSOPS Administrator #AWS SYSOPS Certification #AWS SYSOPS Certification #AWS Certified Solution Architect #AW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AWS SysOps Training is created to help IT administrators and system engineers for implementing and managing resources on AWS. This training is completely aligned to AWS Certified SysOps Administrator - Associate exam. ---------------------------------------------------------------------- Who should go for this course? Edureka's AWS SysOps Certification Training is designed for the IT professionals who want to pursue a career in AWS SysOps. This course is a best fit for: Â· System Administrators Â· Software Developers with Developer Operations (DevOps) Experience Â· Cloud Professionals ----------------------------------------------------------------------- Why learn SysOps? Â· AWS Certified SysOps Administrator - Associate Level Certification validates your experience in provisioning, operating, and maintaining systems running on Amazon Web Services. Â· It confirms your ability to identify and gather requirements to define a solution to be built and operated on AWS. Â· It also validates your ability to provide AWS operations and deployment guidance and recommend best practices throughout the life-cycle of a project. ----------------------------------------------------------------- For more information, please write back to us at sales@edureka.co Call us at US: 1844 230 6362(toll free) or India: +91-90660 20867 Facebook: https://www.facebook.com/edurekaIN/ Twitter: https://twitter.com/edurekain LinkedIn: https://www.linkedin.com/company/edureka</t>
  </si>
  <si>
    <t>3scD3llibJA</t>
  </si>
  <si>
    <t>2017-09-18T16:03:15Z</t>
  </si>
  <si>
    <t>18/9/17 16:03</t>
  </si>
  <si>
    <t>Informatica Tutorial | Learn Informatica In 60 Minutes | Informatica PowerCenter Training | Edureka</t>
  </si>
  <si>
    <t>( Informatica Tutorial - https://www.edureka.co/informatica ) This Edureka Informatica tutorial will help you understand the various components of Informatica PowerCenter in detail with examples. This video covers the following topics: 1. What is Business Intelligence? 2. What is Extract, Transform, Load? 3. What Informatica PowerCenter10? 4. Informatica PowerCenter Administrative Console 5. Hands-on: Informatica PowerCenter 10 Check our Informatica playlist here https://goo.gl/TmX6Fv. What is Informatica Blog: https://goo.gl/hKXhV8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https://i.ytimg.com/vi/3scD3llibJA/maxresdefault.jpg</t>
  </si>
  <si>
    <t>uh2Fh6df7Lg</t>
  </si>
  <si>
    <t>2017-09-14T15:16:27Z</t>
  </si>
  <si>
    <t>14/9/17 15:16</t>
  </si>
  <si>
    <t>TensorFlow Explained | Deep Learning Using TensorFlow | TensorFlow Tutorial | Edureka</t>
  </si>
  <si>
    <t>( TensorFlow Training - https://www.edureka.co/ai-deep-learning-with-tensorflow ) In this TensorFlow tutorial, you will be learning all the basics of TensorFlow and how to create a Deep Learning Model. It includes the following topics: 1. Deep Learning vs Machine Learning 2. What is TensorFlow? 3. TensorFlow Use-Case This is the third and last video in the "Python for Deep Learning" series, below are the first and second tutorials. Part 1 (Python For Deep Learning): https://www.youtube.com/watch?v=azfWrlxVxDU Part 2 (Machine Learning In Python): https://www.youtube.com/watch?v=i0K2JrQt8u4 Subscribe to our channel to get video updates. Hit the subscribe button above. Check our complete AI &amp; Deep Learning With TensorFlow playlist here: https://goo.gl/cck4hE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 Please write back to us at sales@edureka.co or call us at +91 88808 62004 for more information.</t>
  </si>
  <si>
    <t>slWLhCFt2ug</t>
  </si>
  <si>
    <t>2017-09-13T14:02:37Z</t>
  </si>
  <si>
    <t>13/9/17 14:02</t>
  </si>
  <si>
    <t>Blockchain Wallet | How To Create Blockchain Bitcoin Wallet | Blockchain Tutorial | Edureka</t>
  </si>
  <si>
    <t>( Blockchain Training : https://www.edureka.co/blockchain-training ) This video on Blockchain Wallet helps you to learn following topics: 1. Why we need Blockchain Wallet? 2. What is Blockchain Wallet? 3. Features of Blockchain wallet 4. Types of Wallet 5. Comparing Blockchain Wallet 6. Demo - Transferring Currency across Wallets Subscribe to our channel to get video updates. Hit the subscribe button above. For doubts &amp; queries on Blockchain, post the same on Edureka Community: https://www.edureka.co/community/blockchain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gBdKv3qeBIM</t>
  </si>
  <si>
    <t>2017-09-12T15:57:51Z</t>
  </si>
  <si>
    <t>Selenium Page Object Model Using Page Factory | Selenium Tutorial For Beginners | Edureka</t>
  </si>
  <si>
    <t>( Selenium Training : https://www.edureka.co/selenium-certification-training ) This edureka video on Selenium will help you understand what is Page Object Model (POM) and Page Factory? You will also understand why POM design pattern should be followed for creating your test case. The following topics will be covered in this session: 1. Why Use Page Object Model(POM)? 2. What Is Page Object Model? 3. What Is Page Factory? 4. Demo: Creating POM &amp; Page Factory Check our complete Selenium playlist here: https://goo.gl/NmuzXE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T_ZuVwXJmSc</t>
  </si>
  <si>
    <t>2017-09-11T14:22:27Z</t>
  </si>
  <si>
    <t>Power BI Dashboard | How To Create A Dashboard In Power BI Desktop | Power BI Tutorial | Edureka</t>
  </si>
  <si>
    <t>( Power BI Training - https://www.edureka.co/power-bi-certification-training ) This Edureka "Power BI Dashboard" video will help you to understand how to create a Dashboard in Power BI. We have also discussed lots of examples in this session. Below are the topics covered in this tutorial: 1. What is Power BI? 2. What is a Dashboard? 3. Overall Performance Insight 4. State wise Performance Insight 5. Segment Performance Insight 6. Revenue Generation Insight 7. Power BI Trends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lik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b18kWDfFX1M</t>
  </si>
  <si>
    <t>2017-09-07T15:16:36Z</t>
  </si>
  <si>
    <t>Power BI Training | Getting Started with Power BI | Power BI Tutorial | Power BI Overview | Edureka</t>
  </si>
  <si>
    <t>( Power BI Training - https://www.edureka.co/power-bi-certification-training ) This Edureka tutorial on "Getting started with Power BI" will provide you the fundamental knowledge of Power BI. Below are the topics covered in this tutorial: 1. What is Self Service Business Intelligence? 2. Why Power BI? 3. What is Power BI? 4. Demo on Power BI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lik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2017-09-06T15:52:06Z</t>
  </si>
  <si>
    <t>AWS Autoscaling | Autoscaling and Load Balancing in AWS | AWS Training | Edureka</t>
  </si>
  <si>
    <t>( AWS Architect Certification Training - https://www.edureka.co/aws-certification-training ) In this Edureka tutorial on AWS Autoscaling and Load balancing, you will learn how to implement Autoscaling and Load Balacing service in AWS practically. Also, we will see how we can divert our traffic to different servers based on their path name. We have covered the following topics in this tutorial: 1. What are Snapshots and AMIs? 2. Why AutoScaling? 3. What is AutoScaling? 4. What is a Load Balancer? 5. Hands-on For doubts &amp; queries on AWS, post the same on Edureka Community: https://www.edureka.co/community/cloud-computing Facebook: https://www.facebook.com/edurekaIN/ Twitter: https://twitter.com/edurekain LinkedIn: https://www.linkedin.com/company/edureka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hFAWk6hyZA/maxresdefault.jpg</t>
  </si>
  <si>
    <t>_M7oDW6v8js</t>
  </si>
  <si>
    <t>2017-09-06T04:37:35Z</t>
  </si>
  <si>
    <t>Blockchain Technology Explained | How Blockchain Technology Works | Blockchain Training | Edureka</t>
  </si>
  <si>
    <t>( Blockchain Training : https://goo.gl/57YQbD ) This Edureka Blockchain technology video will give you an understanding of how blockchain works and what are blockchain technologies. Below are the topics covered in this tutorial: 1. What are Blockchain &amp; Bitcoin ( 01:00 ) 2. Blockchain Technologies ( 02:49 ) 3. Peer to Peer Network ( 03:00 ) 4. Hash Encryption ( 04:35 ) 5. Proof of Work &amp; Blockchain Program ( 05:57 ) 6. Ethereum &amp; Smart Contracts ( 07:53 ) 7. Smart Contracts Demo ( 11:11 ) 8. Blockchain Applications and Use Cases ( 16:19 ) For doubts &amp; queries on Blockchain, post the same on Edureka Community: https://www.edureka.co/community/blockchain Subscribe to our channel to get video updates. Hit the subscribe button above. #BlockchainTechnology #BlockchainTutorial #BlockchainOnlineTraining #BlockchainForBeginners For more information, Please write back to us at sales@edureka.co or call us at IND: 9606058406 / US: 18338555775 (toll free). Facebook: https://www.facebook.com/edurekaIN/ Twitter: https://twitter.com/edurekain LinkedIn: https://www.linkedin.com/company/edureka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t>
  </si>
  <si>
    <t>WZa7GsqyS3w</t>
  </si>
  <si>
    <t>2017-09-04T15:44:10Z</t>
  </si>
  <si>
    <t>Docker Compose | Containerizing MEAN Stack Application | DevOps Tutorial | Edureka</t>
  </si>
  <si>
    <t>***** DevOps Masters Program : https://www.edureka.co/masters-program/devops-engineer-training ***** In this youtube live session, you will learn about Docker Compose and how it can be used for containerizing MEAN stack application. Below are the topics covered in this session: 1. What Is Docker? 2. What Is Docker Compose? 3. What Is MEAN Stack? 4. Demo: Containerizing A Mean Stack App Using Docker Compose Check our complete DevOps playlist here: http://goo.gl/O2vo13 DevOps Tutorial Blog Series: https://goo.gl/P0zAfF Subscribe to our channel to get video updates. Hit the subscribe button above. Facebook: https://www.facebook.com/edurekaIN/ Twitter: https://twitter.com/edurekain LinkedIn: https://www.linkedin.com/company/edureka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3CQtjsVcha4</t>
  </si>
  <si>
    <t>2017-09-01T14:21:38Z</t>
  </si>
  <si>
    <t>What Is React | ReactJS Tutorial for Beginners | ReactJS Training | Edureka</t>
  </si>
  <si>
    <t>ðŸ”¥ Edureka ReactJS Training - https://www.edureka.co/reactjs-redux-certification-training This Edureka video on What Is React will help you in understanding the fundamentals of ReactJS and help you in building a strong foundation in React. This video helps you to learn following topics: JavaScript Why ReactJS? What Is ReactJS? Virtual DOM ReactJS Applications Subscribe to our channel to get video updates. Hit the subscribe button above. ðŸ”¥ Full-Stack Web Development Internship Program: https://bit.ly/2ShMCJs #React #ReactJS #ReactJSTutorial #React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Call us at US: 1844 230 6362(toll free) or India: +91-90660 20867 Facebook: https://www.facebook.com/edurekaIN/ Twitter: https://twitter.com/edurekain LinkedIn: https://www.linkedin.com/company/edureka</t>
  </si>
  <si>
    <t>y3TpJ_vzbiM</t>
  </si>
  <si>
    <t>2017-08-31T15:29:57Z</t>
  </si>
  <si>
    <t>31/8/17 15:29</t>
  </si>
  <si>
    <t>Bitcoin Blockchain Explained | Understanding Bitcoin and Blockchain | Blockchain Training | Edureka</t>
  </si>
  <si>
    <t>( Blockchain Training : https://www.edureka.co/blockchain-training ) In this Edureka live session, you will understand fundamental concepts of Bitcoin and Blockchain with a demo on Bitcoin transaction. This session helps you to learn following topics: 1. What is Bitcoin? 2. Bitcoin Transaction 3. What is Blockchain? 4. Features of Blockchain 5. Demo: Bitcoin Transaction Subscribe to our channel to get video updates. Hit the subscribe button above. For doubts &amp; queries on Blockchain, post the same on Edureka Community: https://www.edureka.co/community/blockchain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0vfZFL-ftz0</t>
  </si>
  <si>
    <t>2017-08-30T14:47:46Z</t>
  </si>
  <si>
    <t>30/8/17 14:47</t>
  </si>
  <si>
    <t>What is Artificial Intelligence | Artificial Intelligence Tutorial For Beginners | Edureka</t>
  </si>
  <si>
    <t>( TensorFlow Training - https://www.edureka.co/ai-deep-learning-with-tensorflow ) This video on Artificial Intelligence gives you a brief introduction to AI discussing how it can be a threat as well as useful. The video covers the following topics: 1. AI as a threat 2. What is AI? 3. History of AI 4. Machine Learning &amp; Deep Learning examples 5. Dependency on AI 6.Applications of AI 7. AI Course at Edureka Subscribe to our channel to get video updates. Hit the subscribe button above. Check our complete AI &amp;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Please write back to us at sales@edureka.co or call us at +91 88808 62004 for more information. Facebook: https://www.facebook.com/edurekaIN/ Twitter: https://twitter.com/edurekain LinkedIn: https://www.linkedin.com/company/edureka For more information, please write back to us at sales@edureka.co or call us at IND: 9606058406 / US: 18338555775 (toll-free).</t>
  </si>
  <si>
    <t>M9rtf7icuG0</t>
  </si>
  <si>
    <t>2017-08-29T13:51:59Z</t>
  </si>
  <si>
    <t>29/8/17 13:51</t>
  </si>
  <si>
    <t>What is Django | Django Tutorial for Beginners | Python Django Training | Edureka</t>
  </si>
  <si>
    <t>( Python Django Training - https://www.edureka.co/python-django ) This Edureka â€œWhat is Djangoâ€ tutorial will help you in understanding the fundamentals of Django and build a strong foundation in Django. It helps you to build a simple â€˜hello worldâ€™ application to our main Login application. Below are the topics covered in this tutorial: 1. What is a Web framework? 2. What is Python Django? 3. Features of Django 4. Big Players who Use Django 5. Django Installation 6. How does Django Work? 7. Get started With Django 8. Demo - Login Application Subscribe to our channel to get video updates. Hit the subscribe button above. Check out our Python Training Playlist: https://goo.gl/Na1p9G #Django #pythondjango #djangoforbeginners #pythonprogramming #python #whatisDjango #djangotutorial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co Call us at US: 1844 230 6362(toll free) or India: +91-90660 20867 Facebook: https://www.facebook.com/edurekaIN/ Twitter: https://twitter.com/edurekain LinkedIn: https://www.linkedin.com/company/edureka</t>
  </si>
  <si>
    <t>nGhQ7dGpFBk</t>
  </si>
  <si>
    <t>2017-08-28T05:50:53Z</t>
  </si>
  <si>
    <t>28/8/17 5:50</t>
  </si>
  <si>
    <t>Blockchain 101 | What is Blockchain Technology | Blockchain Training | Edureka</t>
  </si>
  <si>
    <t>** Blockchain Training : https://www.edureka.co/blockchain-training ** This Edureka Blockchain 101 Training video will give you a complete fundamental understanding regarding blockchain and bitcoin. This video helps you to learn following topics: 1. What is Blockchain Technology ? 2. Blockchain concepts 3. Hyperledger 4. Blockchain Use Case 5. Blockchain in the Industry 6. Solidity programming 7. Demo: Smart Contracts For doubts &amp; queries on Blockchain, post the same on Edureka Community: https://www.edureka.co/community/blockchain Subscribe to our channel to get video updates. Hit the subscribe button above. Check out our Blockchain Tutorial Playlist: http://bit.ly/2PZb8fd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HOYOVB5MMRw</t>
  </si>
  <si>
    <t>2017-08-24T14:30:27Z</t>
  </si>
  <si>
    <t>What is Big Data | Big Data Analytics | Edureka</t>
  </si>
  <si>
    <t>ðŸ”¥ Edureka Hadoop Training: https://www.edureka.co/big-data-hadoop-training-certification This edureka video on "What is Big Data" gives you a brief introduction to Big Data ( Big Data Hadoop Blog series: https://goo.gl/LFesy8 ). You also get to know the real-life use cases of big data to understand how useful it can be. You will understand how hadoop solves all the big data problems by learning its advantages.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0X9em99Vcl0</t>
  </si>
  <si>
    <t>2017-08-23T16:35:15Z</t>
  </si>
  <si>
    <t>23/8/17 16:35</t>
  </si>
  <si>
    <t>Linux Administration Tutorial - Configuring A DNS Server In 10 Simple Steps | Edureka Live</t>
  </si>
  <si>
    <t>( Linux Administration Certification Training - https://www.edureka.co/linux-admin ) This Linux administration video tutorial is ideal for those who want to learn how to configure a DNS server in Linux. The following topics have been covered in this tutorial: 1. What is DNS? 2. How Does DNS Server Work? 3. Configuring A DNS Server In 10 Steps. ðŸ”¥Edureka Elevate Program. Learn now, Pay Later: http://bit.ly/37J4DW0 Check our complete Linux admin playlist here: https://goo.gl/ZUTGVb #Linux #LinuxTurorial #LinuxTraining #LinuxInterviewQuestions Subscribe to our channel to get video updates. Hit the subscribe button above. Introducing Edureka Elevate, a one of its kind software development program where you only pay the program fees once you get a top tech job. If you are a 4th year engineering student or a fresh graduate, this program is open to you! Learn more: http://bit.ly/37J4DW0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Facebook: https://www.facebook.com/edurekaIN/ Twitter: https://twitter.com/edurekain LinkedIn: https://www.linkedin.com/company/edureka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y7qrilE-Zlc</t>
  </si>
  <si>
    <t>2017-08-22T14:00:23Z</t>
  </si>
  <si>
    <t>22/8/17 14:00</t>
  </si>
  <si>
    <t>Recurrent Neural Networks (RNN) | RNN LSTM | Deep Learning Tutorial | Tensorflow Tutorial | Edureka</t>
  </si>
  <si>
    <t>( TensorFlow Training - https://www.edureka.co/ai-deep-learning-with-tensorflow ) This Edureka Recurrent Neural Networks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 Below are the topics covered in this tutorial: 1. Why Not Feedforward Networks? 2. What Are Recurrent Neural Networks? 3. Training A Recurrent Neural Network 4. Issues With Recurrent Neural Networks - Vanishing And Exploding Gradient 5. Long Short-Term Memory Networks (LSTMs) 6. LSTM Use-Case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1MVQYSlgXrI</t>
  </si>
  <si>
    <t>2017-08-21T15:32:47Z</t>
  </si>
  <si>
    <t>21/8/17 15:32</t>
  </si>
  <si>
    <t>Git Merge Conflict Tutorial | Resolving Merge Conflicts In Git | DevOps Training | Edureka</t>
  </si>
  <si>
    <t>***** DevOps Training : https://www.edureka.co/devops-certification-training ***** In this Edureka YouTube live session, we will show you how to resolve merge conflicts in Git. Below are the topics that will be covered in this live session: 1. What is Git 2. Git Commands 3. Git Workflows 4. How to Handle Merge Conflicts Check our complete DevOps playlist here: http://goo.gl/O2vo13 DevOps Tutorial Blog Series: https://goo.gl/P0zAfF Subscribe to our channel to get video updates. Hit the subscribe button above. Facebook: https://www.facebook.com/edurekaIN/ Twitter: https://twitter.com/edurekain LinkedIn: https://www.linkedin.com/company/edureka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JXnsyN64PAA</t>
  </si>
  <si>
    <t>2017-08-21T06:04:33Z</t>
  </si>
  <si>
    <t>21/8/17 6:04</t>
  </si>
  <si>
    <t>Blockchain Training | Blockchain Tutorial for Beginners | Blockchain Technology | Edureka</t>
  </si>
  <si>
    <t>( Blockchain Training : https://www.edureka.co/blockchain-training ) This Edureka Blockchain Training video will give you a complete fundamental understanding regrading blockchain and bitcoin. This video helps you to learn following topics: 1. Current Existing Monetary System 2. How can Blockchain and Bitcoin help? 3. What is Blockchain? 4. Blockchain concepts 5. Bitcoin Transaction 6. Blockchain features 7. Blockchain Use Case 8. Demo: Bitcoin Transaction Subscribe to our channel to get video updates. Hit the subscribe button above. For doubts &amp; queries on Blockchain, post the same on Edureka Community: https://www.edureka.co/community/blockchain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UqKWHZ36yEM</t>
  </si>
  <si>
    <t>2017-08-18T15:58:05Z</t>
  </si>
  <si>
    <t>18/8/17 15:58</t>
  </si>
  <si>
    <t>AWS IAM Tutorial | Identity And Access Management (IAM) | AWS Training Videos | Edureka</t>
  </si>
  <si>
    <t>( AWS Architect Certification Training - https://www.edureka.co/aws-certification-training ) In this Edureka tutorial on AWS IAM, we will show you how to secure your AWS account using IAM service in AWS. Below are the topics that are covered in this tutorial: 1. Why do we need Access Management? 2. What is IAM? 3. Components of IAM 4. Multi Factor Authentication 5. Hands-on For doubts &amp; queries on AWS, post the same on Edureka Community: https://www.edureka.co/community/cloud-computing Facebook: https://www.facebook.com/edurekaIN/ Twitter: https://twitter.com/edurekain LinkedIn: https://www.linkedin.com/company/edureka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UqKWHZ36yEM/maxresdefault.jpg</t>
  </si>
  <si>
    <t>7H0BpZP4W_s</t>
  </si>
  <si>
    <t>2017-08-17T13:40:06Z</t>
  </si>
  <si>
    <t>17/8/17 13:40</t>
  </si>
  <si>
    <t>React vs Angular 4 | Angular 2 vs React | React &amp; Angular | ReactJS Training | Edureka</t>
  </si>
  <si>
    <t>( ReactJS Training - https://www.edureka.co/reactjs-redux-certification-training ) This Edureka React vs Angular video will help you in understanding the differences between the two most popular JavaScript Frameworks. This video will compare React and Angular 4 /Angular 2 on following topics: 1. Type 2. Architecture 3. Template 4. Learning Curve 5. Concept 6. Rendering 7. DOM 8. Data Binding 9. Debugging 10. Speed 11. Author 12. Popularity Subscribe to our channel to get video updates. Hit the subscribe button above. #ReactvsAngular #ReactJSvsAngular #React #ReactJS #ReactJSTutorial #React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qN_0FgZulmI</t>
  </si>
  <si>
    <t>2017-08-16T13:15:49Z</t>
  </si>
  <si>
    <t>16/8/17 13:15</t>
  </si>
  <si>
    <t>AWS SysOps Administrator Training | AWS SysOps Tutorial | AWS Certified SysOps Admin | Edureka</t>
  </si>
  <si>
    <t>** Cloud Master Program : https://www.edureka.co/masters-program/cloud-architect-training ** In this AWS SysOps Administrator Training Video you will learn about cloud computing with AWS and what are the roles of an AWS SysOps Administrator. Below are the topics covered in this tutorial: 1. Why Cloud? 2. What Is Cloud Computing? 3. Cloud Services 4. What Is AWS? 5. AWS SysOps vs AWS Architect 6. Roles Of AWS SysOps Facebook: https://www.facebook.com/edurekaIN/ Twitter: https://twitter.com/edurekain LinkedIn: https://www.linkedin.com/company/edureka #AWSSysOps #AWSSysOpsAdministrator #SysOpsTraining How it Works? 1. There will be 24 hours of instructor-led interactive online classes, 25 hours of assignments and 15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AWS SysOps Training is created to help IT administrators and system engineers for implementing and managing resources on AWS. This training is completely aligned to AWS Certified SysOps Administrator - Associate exam. At the end of Edureka's AWS SysOps Administrator Course you will be able to : Create automatable and repeatable deployments of networks and systems on the AWS platform AWS features and tools related to configuration and deployment Common techniques used throughout the industry for configuring and deploying systems - - - - - - - - - - - - - - Why Learn AWS SysOps? AWS Certified SysOps Administrator - Associate Level Certification validates your experience in provisioning, operating, and maintaining systems running on Amazon Web Services. It confirms your ability to identify and gather requirements to define a solution to be built and operated on AWS. It also validates your ability to provide AWS operations and deployment guidance and recommend best practices throughout the life-cycle of a project. - - - - - - - - - - - - - - Who should go for this course? Edureka's AWS SysOps Certification Training is designed for the IT professionals who want to pursue a career in AWS SysOps. This course is a best fit for: System Administrators Software Developers with Developer Operations (DevOps) Experience Cloud Professionals "DevOps in the Cloud" is the market buzz and is the preferred learning path after AWS SysOps Training. For more information, Please write back to us at sales@edureka.co or call us at IND: 9606058406 / US: 18338555775 (toll free). Customer Reviews: Rupali Sharma | Project Manager | Virginia | Edureka Learner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leDA0CIB2fc</t>
  </si>
  <si>
    <t>2017-08-14T12:03:09Z</t>
  </si>
  <si>
    <t>14/8/17 12:03</t>
  </si>
  <si>
    <t>Top 10 Programming Languages | Programming Languages For Beginners | Computer Programming | Edureka</t>
  </si>
  <si>
    <t>Updated Video on Top 10 Programming Languages: https://www.youtube.com/watch?v=Y7nddjQ16wA This Edureka "Top 10 Programming Languages Of 2017" video will introduce you to various programming languages which are popular and trending in the market today. This video will also introduce you to different frameworks these programming languages have and the applications they are used for. We request you to put your list of top 10 programming languages in the comment section. Subscribe to our channel to get video updates. Hit the subscribe button above. #Top10Programminglanguages #topprogramminglanguagestolearn #java #python #swift #C++ #C# #R #scala #PHP #javascript #ruby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tbJWxcjfMpo</t>
  </si>
  <si>
    <t>2017-08-11T15:56:58Z</t>
  </si>
  <si>
    <t>Microsoft Azure Storage Overview | Microsoft Azure Training | Microsoft Azure Tutorial | Edureka</t>
  </si>
  <si>
    <t>( Azure Training -https://www.edureka.co/microsoft-certified-azure-solution-architect-certification-training ) In this Edureka YouTube live session, we will show you how to create a storage account in azure, and then move on to use its components i.e blobs, queues, tables and file storage. Below are the topics we will cover in this live session: 1. Why Azure Storage? 2. Storage vs Database 3. What is Azure Storage? 4. Components of Azure Storage 5. Hands-on For more information, Please write back to us at sales@edureka.in or call us at IND: 9606058406 / US: 18338555775 (toll free).</t>
  </si>
  <si>
    <t>PT46M36S</t>
  </si>
  <si>
    <t>i0K2JrQt8u4</t>
  </si>
  <si>
    <t>2017-08-10T15:36:14Z</t>
  </si>
  <si>
    <t>Machine Learning In Python | Python Machine Learning Tutorial | Deep Learning Python | Edureka</t>
  </si>
  <si>
    <t>** Data Science Master's Program: https://www.edureka.co/masters-program/data-scientist-certification ** In this Edureka tutorial on "Machine Learning In Python", we will be covering all the fundamentals of Machine Learning. This is the second video in the "Python for Deep Learning" series, below are the first and third tutorials. Part 1 (Python For Deep Learning): https://www.youtube.com/watch?v=azfWrlxVxDU Part 3 (Introduction To TensorFlow): https://www.youtube.com/watch?v=uh2Fh6df7Lg Below are the topics we will cover in this live session: 1. What is Machine Learning? 2. Machine Learning Applications 3. Types Of Machine Learning 4. Use-Case Demo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6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Python Data Science course is designed to make you grab the concepts of Machine Learning. The course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 - - - - - - - - - - - - - - - - - Why learn Data Scienc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i0K2JrQt8u4/maxresdefault.jpg</t>
  </si>
  <si>
    <t>K9VQWQ7KnHk</t>
  </si>
  <si>
    <t>2017-08-08T16:11:12Z</t>
  </si>
  <si>
    <t>Data Driven Framework In Selenium Webdriver | Data Driven Testing | Selenium Tutorial | Edureka</t>
  </si>
  <si>
    <t>( Selenium Training: https://www.edureka.co/selenium-certification-training ) This Selenium tutorial video is ideal for those who want to learn Data Driven Testing using Selenium. The following topics have been covered in this video: 1. Selenium As An Automation Testing Tool 2. What Is Data Driven Framework? 3. Using Apache POI To Achieve Data Driven Testing 4. Demo: Implementing Data Driven Testing In Selenium Check our complete Selenium playlist here: https://goo.gl/NmuzXE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5hNK7-N23eU</t>
  </si>
  <si>
    <t>2017-08-07T13:57:58Z</t>
  </si>
  <si>
    <t>Introduction to Artificial Intelligence | Deep Learning | Edureka</t>
  </si>
  <si>
    <t>( TensorFlow Training - https://www.edureka.co/ai-deep-learning-with-tensorflow ) This video on Artificial intelligence gives you an introduction to artificial intelligence with futuristic applications of AI. It also tells you how to implement artificial intelligence using deep neural networks. The video covers the following topics: 1. What is Artificial Intelligence &amp; its applications 2. Subsets of AI - Machine Learning &amp; Deep Learning 3. What is Deep Learning? 4. Use Case - Recognizing handwritten digits from MNIST dataset 5. Applications of Deep Learning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9qfxLo1rt1Q</t>
  </si>
  <si>
    <t>2017-08-04T13:58:22Z</t>
  </si>
  <si>
    <t>Blockchain in 3 Minutes | What is Blockchain | How Blockchain Works - Simply Explained | Edureka</t>
  </si>
  <si>
    <t>( Blockchain Training : https://www.edureka.co/blockchain-training ) This blockchain video by Edureka will help you understand What is Blockchain, basic concepts of Blockchain Technology and how Blockchain works. You will learn how Bitcoin's Blockchain solves the issues in the current banking system. You will understand Blockchain concepts like Distributed Network, Private Key Cryptography and Proof Of Work in Bitcoin. You will also learn how Blockchain is being used in the industry through real-life Use Cases in Transportation, Governance and Business. For doubts &amp; queries on Blockchain, post the same on Edureka Community: https://www.edureka.co/community/blockchain Check out our Blockchain Tutorial Playlist: http://bit.ly/2PZb8fd Subscribe to our Edureka channel to get video updates. Hit the subscribe button above. #edureka #blockchainedureka #Whatisblockchain #Blockchain #Blockchaintutorial #Bitcoin #Blockchainonlinetraining #Blockchainforbeginners How it Works? 1. This is a 4 Week Instructor led Online Course, 20 hours of assignment and 20 hours of project work 2. We have a 24*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in or call us at IND: 9606058406 / US: 18338555775 (toll free). Facebook: https://www.facebook.com/edurekaIN/ Twitter: https://twitter.com/edurekain LinkedIn: https://www.linkedin.com/company/edureka</t>
  </si>
  <si>
    <t>BondtJuCaa8</t>
  </si>
  <si>
    <t>2017-08-04T11:41:15Z</t>
  </si>
  <si>
    <t>Azure Virtual Machine Tutorial - Part 2 | Azure Virtual Network Tutorial | Azure Training | Edureka</t>
  </si>
  <si>
    <t>( Azure Training - https://www.edureka.co/microsoft-certified-azure-solution-architect-certification-training ) This is the second part of Azure Virtual Machine Tutorial, you can find the first part here: https://youtu.be/kj1iW0ovjEw . In the previous video, we saw how we can configure a database server with Virtual Networks, in this session we will see how we can configure a WebServer with virtual networks. Below are the topics we will cover in this live session: 1. Summary of the previous session 2. Configuring the web server: Hands-on For more information, Please write back to us at sales@edureka.in or call us at IND: 9606058406 / US: 18338555775 (toll free).</t>
  </si>
  <si>
    <t>kj1iW0ovjEw</t>
  </si>
  <si>
    <t>2017-08-03T15:52:01Z</t>
  </si>
  <si>
    <t>Azure Virtual Network Tutorial - 1 | Azure Virtual Machine Tutorial | Azure Training | Edureka Live</t>
  </si>
  <si>
    <t>( Azure Training - https://www.edureka.co/microsoft-certified-azure-solution-architect-certification-training ) In this Edureka YouTube live session on Azure Training, we will show you how to use the Virtual Networks to secure your applications running on Azure cloud. Below are the topics we will cover in this live session: 1. What is a Virtual Machine? 2. Why Virtual Networks? 3. Virtual Networks and its Components 4. Hands-on For more information, Please write back to us at sales@edureka.in or call us at IND: 9606058406 / US: 18338555775 (toll free).</t>
  </si>
  <si>
    <t>PT41M43S</t>
  </si>
  <si>
    <t>1cNwEMlmnq0</t>
  </si>
  <si>
    <t>2017-08-01T16:00:29Z</t>
  </si>
  <si>
    <t>Dockerizing An Application | DevOps Tools | GIT Jenkins Docker | DevOps Tutorial | Edureka</t>
  </si>
  <si>
    <t>***** DevOps Masters Program : https://www.edureka.co/masters-program/devops-engineer-training ***** In this DevOps Tutorial video, you will understand how continuous deployment can be achieved by orchestrating different DevOps tools like GIT, Jenkins and Docker. In this tutorial: GitHub is used for pulling the code from a remote repository Jenkins is used for building deployment jobs by using Docker Docker is used for containerizing the code of the application along with all its dependencies. Below are the topics that you will learn in this DevOps tutorial video: i. What Is Angular? ii. What Is DevOps? iii. DevOps Tools &amp; Technique iv. Deploying Angular App The DevOps Way - Using Git, Jenkins &amp; Docker Check our complete DevOps playlist here: http://goo.gl/O2vo13 DevOps Tutorial Blog Series: https://goo.gl/P0zAfF Subscribe to our channel to get video updates. Hit the subscribe button above. Facebook: https://www.facebook.com/edurekaIN/ Twitter: https://twitter.com/edurekain LinkedIn: https://www.linkedin.com/company/edureka #Git #GitHub #DevOpsTools #DevOpsTraining #DevOpsTutorial #DevOpsGit #Git #GitHub #GitTutorial #GitTutorialforBeginners #GitRebase #GitAdd #GitBranching #GitMerge #GitBash #GitCommit #GitClone #GitCommands #GitCheckout #GitConfig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jKYhLpHJv8U</t>
  </si>
  <si>
    <t>2017-07-31T14:44:19Z</t>
  </si>
  <si>
    <t>31/7/17 14:44</t>
  </si>
  <si>
    <t>Blockchain Tutorial | Blockchain Technology | Blockchain Explained | Blockchain Training | Edureka</t>
  </si>
  <si>
    <t>** Blockchain Training : https://www.edureka.co/blockchain-training ** This Edureka Blockchain Tutorial video will give you a complete fundamental understanding regarding Blockchain and Bitcoin. This video helps you to learn following topics: 1. Issues With The Current Banking System. 2. How Bitcoin Can Help Overcome These Issues? 3. Bitcoin Transaction 4. Blockchain To The Rescue 5. Blockchain Concepts 6. Blockchain Features 7. Blockchain Use Case 8. Demo: Banking Use Case Check out our Blockchain Tutorial Playlist: http://bit.ly/2PZb8fd For doubts &amp; queries on Blockchain, post the same on Edureka Community: https://www.edureka.co/community/blockchain Subscribe to our channel to get video updates. Hit the subscribe button above. Facebook: https://www.facebook.com/edurekaIN/ Twitter: https://twitter.com/edurekain LinkedIn: https://www.linkedin.com/company/edureka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jKYhLpHJv8U/maxresdefault.jpg</t>
  </si>
  <si>
    <t>fv6Qll3laUU</t>
  </si>
  <si>
    <t>2017-07-28T15:13:50Z</t>
  </si>
  <si>
    <t>28/7/17 15:13</t>
  </si>
  <si>
    <t>Artificial Neural Network Tutorial | Deep Learning With Neural Networks | Edureka</t>
  </si>
  <si>
    <t>( TensorFlow Training - https://www.edureka.co/ai-deep-learning-with-tensorflow ) This Edureka "Neural Network Tutorial" video (Blog: https://goo.gl/4zxMfU) will help you to understand the basics of Neural Networks and how to use it for deep learning. It explains Single layer and Multi layer Perceptron in detail. Below are the topics covered in this tutorial: 1. Why Neural Networks? 2. Motivation Behind Neural Networks 3. What is Neural Network? 4. Single Layer Percpetron 5. Multi Layer Perceptron 6. Use-Case 7. Applications of Neural Networks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azfWrlxVxDU</t>
  </si>
  <si>
    <t>2017-07-27T16:17:58Z</t>
  </si>
  <si>
    <t>27/7/17 16:17</t>
  </si>
  <si>
    <t>Python For Deep Learning - I | Python Basics | Python Tutorial | Python Training | Edureka Live</t>
  </si>
  <si>
    <t>( Deep Learning Training : https://www.edureka.co/ai-deep-learning-with-tensorflow ) In this Edureka tutorial on Code-Basics For Deep Learning, we will be covering all the fundamentals of Python required for implementing deep learning models. This is the first video in the series, below are the other 2 tutorials. Part 2 (Machine Learning In Python): https://www.youtube.com/watch?v=i0K2JrQt8u4 Part 3 (Introduction To TensorFlow): https://www.youtube.com/watch?v=uh2Fh6df7Lg Below are the topics we will cover in this live session: 1. What is Python? 2. Variables, Data Types, Operators 3. Conditional Statements, Loops, Functions 4. Pandas, Numpy and Matplotlib Subscribe to our channel to get video updates. Hit the subscribe button above. Check our complete AI &amp; Deep Learning With TensorFlow playlist here: https://goo.gl/cck4hE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azfWrlxVxDU/maxresdefault.jpg</t>
  </si>
  <si>
    <t>wNB8AgZPFLU</t>
  </si>
  <si>
    <t>2017-07-26T16:21:58Z</t>
  </si>
  <si>
    <t>26/7/17 16:21</t>
  </si>
  <si>
    <t>Time Series In R | Time Series Forecasting | Time Series Analysis | Data Science Training | Edureka</t>
  </si>
  <si>
    <t>( Data Science Training - https://www.edureka.co/data-science-r-programming-certification-course ) In this Edureka YouTube live session, we will show you how to use the Time Series Analysis in R to predict the future! Below are the topics we will cover in this live session: 1. Why Time Series Analysis? 2. What is Time Series Analysis? 3. When Not to use Time Series Analysis? 4. Components of Time Series Algorithm 5. Demo on Time Ser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bGaPk8HFJQk</t>
  </si>
  <si>
    <t>2017-07-25T14:02:36Z</t>
  </si>
  <si>
    <t>25/7/17 14:02</t>
  </si>
  <si>
    <t>Azure Interview Questions And Answers | Azure Tutorial For Beginners | Azure Training | Edureka</t>
  </si>
  <si>
    <t>( Azure Training - https://www.edureka.co/microsoft-certified-azure-solution-architect-certification-training ) In this Azure Interview Questions and Answers tutorial, you shall get a mock on the kind of questions which you may face in your interviews on Microsoft Azure, the concepts explained here are essential for any Solution Architect in the making. In this Azure Interview Questions video you will see questions related to: 1. General Cloud Questions 2. Introductory Azure Questions 3. Azure Interview Questions #MicrosoftAzureInterviewQuestions #AzureTrainingCertifcation #MicrosoftAzureTutorial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Customer Reviews: Rupali Sharma | Project Manager | Virginia | Edureka Learner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PT39M27S</t>
  </si>
  <si>
    <t>https://i.ytimg.com/vi/bGaPk8HFJQk/maxresdefault.jpg</t>
  </si>
  <si>
    <t>3FKMOxz05Tg</t>
  </si>
  <si>
    <t>2017-07-24T15:37:08Z</t>
  </si>
  <si>
    <t>24/7/17 15:37</t>
  </si>
  <si>
    <t>ReactJS Installation Tutorial | ReactJS Installation On Windows | ReactJS Tutorial | Edureka</t>
  </si>
  <si>
    <t>ðŸ”¥ Edureka ReactJS Training - https://www.edureka.co/reactjs-redux-certification-training This Edureka ReactJS Installation tutorial will help you to install ReactJS dependencies in your system in two different ways. This video helps you to learn following topics: 1. Installation by Downloading 2. Hello World Program 3. Installation by Embedding 4. Hello World Program Subscribe to our channel to get video updates. Hit the subscribe button above. ðŸ”¥ Full-Stack Web Development Internship Program: https://bit.ly/2ShMCJs #React #ReactJS #ReactJSTutorial #ReactTutorial #ReactJSInstallation #ReactJSInstallation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sw3kmihzJT0</t>
  </si>
  <si>
    <t>2017-07-20T16:42:12Z</t>
  </si>
  <si>
    <t>20/7/17 16:42</t>
  </si>
  <si>
    <t>Linux Administration Training For Beginners | Linux Administration Tutorial Advanced | Edureka Live</t>
  </si>
  <si>
    <t>( Linux Administration Certification Training - https://www.edureka.co/linux-admin ) In this Edureka YouTube live session, you will understand why the usage of Linux is ever increasing and why Linux Administration will never go out of fashion. Below are the topics that you will understand in this live session: i. Few Timeless Linux Admin Tasks ii. What Is NFS? iii. What Is Squid? iv. Demo - Setting Up A NFS directory &amp; Configuring A Proxy Server For Blocking Websites Check our complete Linux admin playlist here: https://goo.gl/ZUTGVb #Linux #LinuxTurorial #LinuxTraining #LinuxAdministration Subscribe to our channel to get video updates. Hit the subscribe button above.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Facebook: https://www.facebook.com/edurekaIN/ Twitter: https://twitter.com/edurekain LinkedIn: https://www.linkedin.com/company/edureka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PT57M28S</t>
  </si>
  <si>
    <t>https://i.ytimg.com/vi/sw3kmihzJT0/maxresdefault.jpg</t>
  </si>
  <si>
    <t>pp2Jl7xkoeA</t>
  </si>
  <si>
    <t>2017-07-20T07:43:45Z</t>
  </si>
  <si>
    <t>20/7/17 7:43</t>
  </si>
  <si>
    <t>ReactJS Tutorial For Beginners | Learn React.js - React Crash Course | Edureka</t>
  </si>
  <si>
    <t>ðŸ”¥ Edureka ReactJS Training - https://www.edureka.co/reactjs-redux-certification-training This Edureka ReactJS Tutorial For Beginners will help you learn ReactJS concepts with examples. This tutorial will help you in building a strong foundation in React framework. Below are the topics covered in this React JS tutorial: 1. Why ReactJS? 2. What Is ReactJS? 3. Advantages Of ReactJS 4. ReactJS Installation 5. React Hello World Program 6. ReactJS Fundamentals React JSX React Components React Props and State React Lifecycle React Events React Refs React Keys React Router Subscribe to our channel to get video updates. Hit the subscribe button above. ðŸ”¥ Full-Stack Web Development Internship Program: https://bit.ly/2ShMCJs #React #ReactJS #ReactJSTutorial #React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rNz3RMbRyXk</t>
  </si>
  <si>
    <t>2017-07-19T16:11:38Z</t>
  </si>
  <si>
    <t>19/7/17 16:11</t>
  </si>
  <si>
    <t>Azure Training For Beginners | Image Processing In Azure | Microsoft Azure Tutorial | Edureka Live</t>
  </si>
  <si>
    <t>( Azure Training - https://www.edureka.co/microsoft-certified-azure-solution-architect-certification-training ) In this Edureka Azure training youtube live session, we will show you how to use the Vision APIs under Cognitive Services from Azure in your code. Below are the topics we will cover in this live session: 1. Microsoft Azure Cloud 2. Cognitive Services 3. Visual APIs 4. Hands-on Subscribe to our channel to get video updates. Hit the subscribe button above. #AzureTutorial #AzureTrainingCertifcation #MicrosoftAzureTraining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Customer Reviews: Rupali Sharma - Project Manager - Virginia :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Nixmbwvhujo</t>
  </si>
  <si>
    <t>2017-07-18T17:05:05Z</t>
  </si>
  <si>
    <t>18/7/17 17:05</t>
  </si>
  <si>
    <t>Power BI Desktop Tutorial | Creating Dashboard In Power BI | Power BI Tutorial | Edureka</t>
  </si>
  <si>
    <t>( Power BI Training - https://www.edureka.co/power-bi-certification-training ) This Edureka "Power BI Desktop" video will help you to understand what is Power BI Desktop. We have also discussed lots of examples in this session. Below are the topics covered in this tutorial: Why Power BI? What Power BI? Who use Power BI? Flow of Work Power BI Trends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6oeeedtz9Gg</t>
  </si>
  <si>
    <t>2017-07-17T17:59:19Z</t>
  </si>
  <si>
    <t>17/7/17 17:59</t>
  </si>
  <si>
    <t>What Is SAS | SAS Tutorial For Beginners | SAS Programming | SAS Training | Edureka</t>
  </si>
  <si>
    <t>This Edureka "What Is SAS" video will help you get started with SAS. This video will also introduce you to Data Analytics and SAS Programming concepts. Check out our SAS Tutorial Playlist: https://goo.gl/aywPvo This video helps you to learn following topics: 1. Data Analytics 2. Data Analytical Tools 3. Why SAS? 4. What Is SAS? 5. SAS Framework 6. SAS Programming Concepts 7. SAS Applications Subscribe to our channel to get video updates. Hit the subscribe button above. #SAS #WhatIsSAS #SASProgramming #SASTraining #SASforbeginners #SASTutorial #SASBuildingBlocks #SASDataAndProcStep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AS Course is designed to provide knowledge and skills to become a successful Analytics professional. It starts with the fundamental concepts of rules of SAS as a Language to an introduction to advanced SAS topics like SAS Macros. ---------------------------------------------------------------------- Who should go for this course? This course is designed for professionals who want to learn widely acceptable data mining and exploration tools and techniques, and wish to build a booming career around analytics. The course is ideal for: 1. Analytics professionals who are keen to migrate to advanced analytics 2. BI /ETL/DW professionals who want to start exploring data to eventually become data scientist 3. Project Managers to help build hands-on SAS knowledge, and to become a SME via analytics 4. Testing professionals to move towards creative aspects of data analytics 5. Mainframe professionals 6. Software developers and architects 7. Graduates aiming to build a career in Big Data as a foundational step ----------------------------------------------------------------------- Why learn SAS? The Edureka SAS training certifies you as an â€˜in demandâ€™ SAS professional, to help you grab top paying analytics job titles with hands-on skills and expertise around data mining and management concepts. SAS is the primary analytics tool used by some of the largest KPOs, Banks like American Express, Barclays etc., financial services irms like GE Money, KPOs like Genpact, TCS etc., telecom companies like Verizon (USA), consulting companies like Accenture, KPMG etc use the tool effectively. For more information, please write back to us at sales@edureka.co Call us at US: 1844 230 6362(toll free) or India: +91-90660 20867 Website: https://www.edureka.co/sas-training Facebook: https://www.facebook.com/edurekaIN/ Twitter: https://twitter.com/edurekain LinkedIn: https://www.linkedin.com/company/edureka</t>
  </si>
  <si>
    <t>PT46M1S</t>
  </si>
  <si>
    <t>9gOw3joU4a8</t>
  </si>
  <si>
    <t>2017-07-14T13:43:48Z</t>
  </si>
  <si>
    <t>14/7/17 13:43</t>
  </si>
  <si>
    <t>Data Warehouse Interview Questions And Answers | Data Warehouse Tutorial | Edureka</t>
  </si>
  <si>
    <t>***** Data Warehousing &amp; BI Training: https://www.edureka.co/data-warehousing-and-bi ***** This Data Warehouse Interview Questions And Answers tutorial will help you prepare for Data Warehouse interviews. Watch the entire video to get an idea of the 30 most frequently asked questions in Data Warehouse interviews. - - - - - - - - - - - - - - Check our complete Data Warehousing &amp; Business Inelligence playlist here: https://goo.gl/DZEuZt. #DataWarehouseInterviewQuestions #DataWarehouseConcepts #DataWarehouseTutorial Subscribe to our channel to get video updates. Hit the subscribe button above. - - - - - - - - - - - - - - How it Works? 1. This is a 5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 - - - - - - - - - - - - - Who should go for this course? The following professionals can go for this course: 1. Data warehousing enthusiasts 2. Analytics Managers 3. Data Modelers 4. ETL Developers and BI Developers - - - - - - - - - - - - - - Why learn Data Warehousing and Business Intelligence? 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 - For more information, please write back to us at sales@edureka.co or call us at IND: 9606058406 / US: 18338555775 (toll-free). Facebook: https://www.facebook.com/edurekaIN/ Twitter: https://twitter.com/edurekain LinkedIn: https://www.linkedin.com/company/edureka - - - - - - - - - - - - - - Customer Review: Kanishk says, "Underwent Mastering in DW-BI Course. The training material and trainer are up to the mark to get yourself acquainted to the new technology. Very helpful support service from Edureka."</t>
  </si>
  <si>
    <t>PT1H22M36S</t>
  </si>
  <si>
    <t>LjNY3ijB2K4</t>
  </si>
  <si>
    <t>2017-07-13T14:13:14Z</t>
  </si>
  <si>
    <t>13/7/17 14:13</t>
  </si>
  <si>
    <t>Spark Interview Questions and Answers | Apache Spark Interview Questions | Spark Tutorial | Edureka</t>
  </si>
  <si>
    <t>( Apache Spark Training - https://www.edureka.co/apache-spark-scala-certification-training ) This Edureka Apache Spark Interview Questions and Answers tutorial helps you in understanding how to tackle questions in a Spark interview and also gives you an idea of the questions that can be asked in a Spark Interview. The Spark interview questions cover a wide range of questions from various Spark components. Below are the topics covered in this tutorial: 1.Basic Questions 2.Spark Core Questions 3.Spark Streaming Questions 4.Spark GraphX Questions 5.Spark MLlib Questions 6.Spark SQL Questions Subscribe to our channel to get video updates. Hit the subscribe button above. PG in Big Data Engineering with NIT Rourkela : https://www.edureka.co/post-graduate/big-data-engineering (450+ Hrs || 9 Months || 20+ Projects &amp; 100+ Case studies) Check our complete Spark playlist here: https://goo.gl/bCbP7o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This Apache Spark certification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Project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The following Edureka blogs will help you understand the significance of Spark training: www.edureka.co/blog/5-reasons-to-learn-apache-spark/ www.edureka.co/blog/apache-spark-with-hadoop-why-it-matters/ Apache Spark is the new market buzz and having Big Data and Hadoop &amp; Apache Kafka skills is a highly preferred learning path after the Apache Spark &amp; Scala training. Check out the upgraded Hadoop &amp; Kafka Course details.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peMR-wrk2k</t>
  </si>
  <si>
    <t>2017-07-12T16:01:13Z</t>
  </si>
  <si>
    <t>Salesforce Training Video For Beginners | Salesforce Admin 201 Training | Edureka Live</t>
  </si>
  <si>
    <t>( Salesforce Training: https://www.edureka.co/salesforce-administrator-and-developer-training ) In this Edureka youtube live session, we will show you user management which is the primary task of a Salesforce Administrator. We will take you through how user licenses can be managed, how profiles and permission sets can be assigned to existing and new users. Below are the topics we will cover in this live session: 1. Difference between Salesforce Administration and Development 2. Salesforce Administrator's: User Management Task a. Managing User Licenses b. Assigning Profiles c. Using Permission Sets For more information, Please write back to us at sales@edureka.co or call us at IND: 9606058406 / US: 18338555775 (toll free).</t>
  </si>
  <si>
    <t>zLCZDTluitM</t>
  </si>
  <si>
    <t>2017-07-12T10:40:42Z</t>
  </si>
  <si>
    <t>Android Interview Questions And Answers | Android Tutorial | Android Online Training | Edureka</t>
  </si>
  <si>
    <t>ðŸ”¥Android Training: https://www.edureka.co/android-development-certification-course This Edureka Android Interview Questions and Answers tutorial video will help you to prepare yourself for Android Interviews. Learn about the most important android interview questions and answers and know what will set you apart in the interview process. Subscribe to our channel to get video updates. Hit the subscribe button above. Check our complete Android playlist here: https://goo.gl/8J4i8K #Android # Androidtutorial #Androidforbeginners #AndroidinterviewQuestions ( Edureka Elevate Program. Learn now, Pay Later: http://bit.ly/2V47HJP ) Introducing Edureka Elevate, a one of its kind software development program where you only pay the program fees once you get a top tech job. If you are a 4th year engineering student or a fresh graduate, this program is open to you! Learn more: http://bit.ly/2V47HJP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Ujit Kumar Nayak, Asst. Manager-Instrumentation at Uniphos, says "When I joined edureka!, I started learning Android Application from the scratch and at the end of the course I was able to develop my dream application "Droid Remote" and this App works perfectly fine. I can apply the acquired skill on Android at my work to develop smart embedded systems. Thank you the entire edureka Team!"</t>
  </si>
  <si>
    <t>PT2H50M53S</t>
  </si>
  <si>
    <t>GnLm5ZEcZwQ</t>
  </si>
  <si>
    <t>2017-07-11T14:06:48Z</t>
  </si>
  <si>
    <t>Hadoop Administration Training | Hadoop Administration Tutorial | Hadoop Administration | Edureka</t>
  </si>
  <si>
    <t>Hadoop Admin Training: https://www.edureka.co/hadoop-administration-training-certification This Edureka Hadoop Administration Training video will help you understand the functions of all the Hadoop daemons and what are the configuration parameters involved with them. It will also take you through a step by step Multi - Node Hadoop Installation and will discuss all the configuration files in detail. Below are the topics covered in this tutorial: 1) What is Big Data? 2) Hadoop Ecosystem 3) Hadoop Core Components: HDFS &amp; YARN 4) Hadoop Core Configuration Files 5) Multi Node Hadoop Installation 6) Tuning Hadoop using Configuration Files 7) Commissioning and Decommissioning the DataNode 8) Hadoop Web UI Components 9) Hadoop Job Responsibitilies Subscribe to our channel to get video updates. Hit the subscribe button above. Check our complete Hadoop Admin Playlist here: https://goo.gl/5pe6g3 PG in Big Data Engineering with NIT Rourkela : https://www.edureka.co/post-graduate/big-data-engineering (450+ Hrs || 9 Months || 20+ Projects &amp; 100+ Case studies)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Hadoop Administration training from edureka provides participants an expertise in all the steps necessary to operate and maintain a Hadoop cluster, i.e. from Planning, Installation and Configuration through load balancing, Security and Tuning. The Edurekaâ€™s training will provide hands-on preparation for the real-world challenges faced by Hadoop Administrators. The course curriculum follows Apache Hadoop distribution. 1. Understanding Big Data and Hadoop 2. Hadoop Architecture and Cluster setup 3. Hadoop cluster Administration &amp; Understanding MapReduce 4. Backup, Recovery and Maintenance 5. Hadoop 2.0 Cluster: Planning and Management 6. Hadoop 2.0 and it's features 7. Setting up Hadoop 2.X with High Availability and upgrading Hadoop 8. Project: Cloudera manager and Cluster setup, Overview on Kerberos - - - - - - - - - - - - - - Who should go for this course? The Hadoop Administration course is best suited to professionals with IT Admin experience such as: i) Linux / Unix Administrator ii) Database Administrator iii) Windows Administrator iv) Infrastructure Administrator v) System Administrator You can check a blog related to Top 5 Hadoop Admin Tasks - - - - - - - - - - - - - - Why Learn Hadoop Administration? Big Data &amp; Hadoop Market is expected to reach $99.31B by 2022 growing at a CAGR of 42.1% from 2015 - Forbes McKinsey predicts that by 2018 there will be a shortage of 1.5M data experts - Mckinsey Report Average Salary of Big Data Hadoop Developers is $110k (Payscale salary data) - - - - - - - - - - - - - - Opportunities for Hadoopers! Opportunities for Hadoopers are infinite - from a Hadoop Developer, to a Hadoop Admin or a Hadoop Architect, and so on. If cracking and managing BIG Data is your passion in life, then think no more and Join Edureka's Hadoop Online course and carve a niche for yourself! Please write back to us at sales@edureka.co or call us at +91 88808 62004 for more information. Website: https://www.edureka.co/hadoop-admin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1H17M58S</t>
  </si>
  <si>
    <t>f7bY0-d8cgQ</t>
  </si>
  <si>
    <t>2017-07-10T16:00:52Z</t>
  </si>
  <si>
    <t>AWS Training | Architecting A Website In 45 Minutes | AWS Tutorial for Beginners | Edureka</t>
  </si>
  <si>
    <t>** Cloud Master Program : https://www.edureka.co/masters-program/cloud-architect-training ** In this Edureka AWS Tutorial for Beginners, we will show you how to architect a website using the various AWS Services. Below are the topics we will cover in this live session: 1. Use Case: Problem Statement and Architecture 2. AWS Services 3. Demo: Architecting in AWS Facebook: https://www.facebook.com/edurekaIN/ Twitter: https://twitter.com/edurekain LinkedIn: https://www.linkedin.com/company/edureka #awstraining #cloudcomput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sZ6RL0ctWjU</t>
  </si>
  <si>
    <t>2017-07-06T13:36:08Z</t>
  </si>
  <si>
    <t>Selenium Jenkins Integration | Selenium Tutorial For Beginner | Jenkins Tutorial | Edureka Live</t>
  </si>
  <si>
    <t>***** DevOps Training : https://www.edureka.co/devops-certification-training ***** In this Edureka tutorial on Selenium Jenkins Integration , we will take you through what is Continuous Testing and how it is achieved in DevOps Lifecycle. Below are the topics we will cover in this tutorial: 1. What Is Automation Testing With Selenium? 2. What Is DevOps? 3. Role Of Selenium In DevOps Life Cycle 4. Selenium + Jenkins ïƒ  Achieving Continuous Testing 5. Demo: Creating Test Cases &amp; Building Jobs (Selenium + Jenkins) DevOps playlist here: http://goo.gl/O2vo13 Subscribe to our channel to get video updates. Hit the subscribe button above. Facebook: https://www.facebook.com/edurekaIN/ Twitter: https://twitter.com/edurekain LinkedIn: https://www.linkedin.com/company/edureka #DevOps #DevOpsTraining #DevOpsTutorial #DevOpsInterview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yX8KuPZCAMo</t>
  </si>
  <si>
    <t>2017-07-05T08:17:02Z</t>
  </si>
  <si>
    <t>TensorFlow Tutorial | Deep Learning Using TensorFlow | TensorFlow Tutorial Python | Edureka</t>
  </si>
  <si>
    <t>** Flat 20% Off (Use Code: YOUTUBE) TensorFlow Training - https://www.edureka.co/ai-deep-learning-with-tensorflow ** This Edureka TensorFlow Tutorial video (Blog: https://goo.gl/4zxMfU) will help you in understanding various important basics of TensorFlow. It also includes a use-case in which we will create a model that will differentiate between a rock and a mine using TensorFlow. Below are the topics covered in this tutorial: 1. What are Tensors? 2. What is TensorFlow? 3. TensorFlow Code-basics 4. Graph Visualization 5. TensorFlow Data structures 6. Use-Case Naval Mine Identifier (NMI)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 Telegram: https://t.me/edurekaupdates</t>
  </si>
  <si>
    <t>d9siPwxzEVI</t>
  </si>
  <si>
    <t>2017-07-03T14:05:41Z</t>
  </si>
  <si>
    <t>AWS Interview Questions And Answers | AWS Solution Architect Interview Questions | Edureka</t>
  </si>
  <si>
    <t>( AWS Architect Certification Training - https://www.edureka.co/aws-certification-training ) In this AWS Interview Questions Tutorial, you will get to know the questions which you may face in the interview, the concepts explained here are essential for any Solution Architect in the making. For doubts &amp; queries on AWS, post the same on Edureka Community: https://www.edureka.co/community/cloud-computing In this AWS Interview Questions video you will see questions related to: 1. AWS EC2 2. Amazon Storage 3. AWS VPC 4. Amazon Database 5. AWS AutoScale and Load Balancer 6. Cloud Trail, Route 53 7. AWS SNS, SQS, Elastic Beanstalk 8. OpsWorks, AWS KMS Facebook: https://www.facebook.com/edurekaIN/ Twitter: https://twitter.com/edurekain LinkedIn: https://www.linkedin.com/company/edureka #awsinterviewquestions #awstutorial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1H51M18S</t>
  </si>
  <si>
    <t>https://i.ytimg.com/vi/d9siPwxzEVI/maxresdefault.jpg</t>
  </si>
  <si>
    <t>D-iqMlLOrec</t>
  </si>
  <si>
    <t>2017-06-30T14:28:02Z</t>
  </si>
  <si>
    <t>30/6/17 14:28</t>
  </si>
  <si>
    <t>Android Studio Tutorial For Beginners -2 | Android Development Tutorial | Android Training | Edureka</t>
  </si>
  <si>
    <t>( Android Training : https://www.edureka.co/android-development-certification-course ) This Edureka video on Android Studio is the continuation of Android Studio Training Video - 1: https://youtu.be/ZLNO2c7nqjw It will help you learn the basics of Android App development. It is ideal for both beginners and professionals who wants to learn or brush up the basics of Android. This android tutorial is a two part session, and this is the second session where following topics have been discussed: 1. Event Listeners 2. Intents Subscribe to our channel to get video updates. Hit the subscribe button above. Check our complete Android playlist here: https://goo.gl/wHTYKo #Android #AndroidStudio #AndroidTutorial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Ujit Kumar Nayak, Asst. Manager-Instrumentation at Uniphos, says "When I joined edureka!, I started learning Android Application from the scratch and at the end of the course I was able to develop my dream application "Droid Remote" and this App works perfectly fine. I can apply the acquired skill on Android at my work to develop smart embedded systems. Thank you the entire edureka Team!"</t>
  </si>
  <si>
    <t>PT1H15M23S</t>
  </si>
  <si>
    <t>ZLNO2c7nqjw</t>
  </si>
  <si>
    <t>2017-06-29T18:07:28Z</t>
  </si>
  <si>
    <t>29/6/17 18:07</t>
  </si>
  <si>
    <t>Android Studio Tutorial For Beginners - 1 | Android Tutorial | Android App Development | Edureka</t>
  </si>
  <si>
    <t>ðŸ”¥ Android Training: https://www.edureka.co/android-development-certification-course This Android Studio tutorial video will help you learn the basics of Android App development. It is ideal for both beginners and professionals who wants to learn or brush up the basics of Android. This android tutorial is a two part session. In the first session, it describes the following topics: 3:12 What is Android Studio? 5:04 Android Stack 54:05 Installation 1:04:19 What is an activity? 1:38 Activity life Cycle Event Listeners (Continued in Part-2: https://youtu.be/D-iqMlLOrec) Intents Demo Edureka Elevate Program. Learn now, Pay Later: http://bit.ly/2V47HJP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Check our complete Android playlist here: https://goo.gl/wHTYKo Check our complete Android blog list here: https://bit.ly/3cfbqcN #Android #AndroidStudio #AndroidTutorial Introducing Edureka Elevate, a one of its kind software development program where you only pay the program fees once you get a top tech job. If you are a 4th year engineering student or a fresh graduate, this program is open to you! Learn more: http://bit.ly/2V47HJP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Please write back to us at sales@edureka.co or call us at IND: 9606058406 / US: 18338555775 (toll-free) for more information. Customer Reviews: Ujit Kumar Nayak, Asst. Manager-Instrumentation at Uniphos, says "When I joined edureka!, I started learning Android Application from the scratch and at the end of the course I was able to develop my dream application "Droid Remote" and this App works perfectly fine. I can apply the acquired skill on Android at my work to develop smart embedded systems. Thank you the entire edureka Team!"</t>
  </si>
  <si>
    <t>PT1H59M3S</t>
  </si>
  <si>
    <t>https://i.ytimg.com/vi/ZLNO2c7nqjw/maxresdefault.jpg</t>
  </si>
  <si>
    <t>B_17_RORoiI</t>
  </si>
  <si>
    <t>2017-06-28T13:57:49Z</t>
  </si>
  <si>
    <t>28/6/17 13:57</t>
  </si>
  <si>
    <t>Python Interview Questions And Answers | Python Interview Preparation | Python Training | Edureka</t>
  </si>
  <si>
    <t>ðŸ”µ Edureka Python Training: https://www.edureka.co/data-science-python-certification-course This video on Python Interview Questions and Answers will help you prepare for Python job interviews. Start your preparation by going through the most frequently asked questions on Python. Check out our Python Training Playlist: https://goo.gl/Na1p9G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ðŸ”µ Python Masters Program: https://bit.ly/30zrK5q #Python #Pythontutorial #Pythononlinetraining #Pythonforbeginners #PythonProgramming #PythonPanda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B_17_RORoiI/maxresdefault.jpg</t>
  </si>
  <si>
    <t>CHYPF7jxlik</t>
  </si>
  <si>
    <t>2017-06-27T14:20:49Z</t>
  </si>
  <si>
    <t>27/6/17 14:20</t>
  </si>
  <si>
    <t>Data Warehouse Concepts | Data Warehouse Tutorial | Data Warehouse Architecture | Edureka</t>
  </si>
  <si>
    <t>***** Data Warehousing &amp; BI Training: https://www.edureka.co/data-warehousing-and-bi ***** This tutorial on data warehouse concepts will tell you everything you need to know in performing data warehousing and business intelligence. The various data warehouse concepts explained in this video are: 1. What Is Data Warehousing? 2. Data Warehousing Concepts: 3. OLAP (On-Line Analytical Processing) 4. Types Of OLAP Cubes 5. Dimensions, Facts &amp; Measures 6. Data Warehouse Schema - - - - - - - - - - - - - - Check our complete Data Warehousing &amp; Business Inelligence playlist here: https://goo.gl/DZEuZt. #DataWarehousing #DataWarehouseTutorial #DataWarehouseTraining #DataWarehouseConcepts Subscribe to our channel to get video updates. Hit the subscribe button above. - - - - - - - - - - - - - - How it Works? 1. This is a 5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 - - - - - - - - - - - - - Who should go for this course? The following professionals can go for this course: 1. Data warehousing enthusiasts 2. Analytics Managers 3. Data Modelers 4. ETL Developers and BI Developers - - - - - - - - - - - - - - Why learn Data Warehousing and Business Intelligence? 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 - For more information, please write back to us at sales@edureka.co or call us at IND: 9606058406 / US: 18338555775 (toll-free). Facebook: https://www.facebook.com/edurekaIN/ Twitter: https://twitter.com/edurekain LinkedIn: https://www.linkedin.com/company/edureka - - - - - - - - - - - - - - Customer Review: Kanishk says, "Underwent Mastering in DW-BI Course. The training material and trainer are up to the mark to get yourself acquainted to the new technology. Very helpful support service from Edureka."</t>
  </si>
  <si>
    <t>0m3uvj68eoY</t>
  </si>
  <si>
    <t>2017-06-26T16:53:23Z</t>
  </si>
  <si>
    <t>26/6/17 16:53</t>
  </si>
  <si>
    <t>Android Tutorial For Beginners | Android Studio Tutorial | Android App Development | Edureka</t>
  </si>
  <si>
    <t>ðŸ”¥ Android Training: https://www.edureka.co/android-development-certification-course This Edureka Android Tutorial for Beginners video will help you learn the basics of Android App development. This Android tutorial is ideal for both beginners and professionals who want to brush up the basics of Android. This Edureka Android tutorial provides knowledge on the following topics: 1. Evolution of Android 2. Introduction to Android 3. Android Architecture 4. Features 5. Installation 6. Activity Life Cycle 7. Android Layouts 8. Manifest 9. Demo - Activity life cycle, layouts, intents ( Edureka Elevate Program. Learn now, Pay Later: http://bit.ly/2V47HJP ) Subscribe to our channel to get video updates. Hit the subscribe button above. Check our complete Android playlist here: https://goo.gl/wHTYKo #Edureka #EdurekaAndroid #Android #AndroidTutorial #AndroidStudio Introducing Edureka Elevate, a one of its kind software development program where you only pay the program fees once you get a top tech job. If you are a 4th year engineering student or a fresh graduate, this program is open to you! Learn more: http://bit.ly/2V47HJP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Ujit Kumar Nayak, Asst. Manager-Instrumentation at Uniphos, says "When I joined edureka!, I started learning Android Application from the scratch and at the end of the course I was able to develop my dream application "Droid Remote" and this App works perfectly fine. I can apply the acquired skill on Android at my work to develop smart embedded systems. Thank you the entire edureka Team!"</t>
  </si>
  <si>
    <t>PT1H9M55S</t>
  </si>
  <si>
    <t>OL5zlOQ9DOw</t>
  </si>
  <si>
    <t>2017-06-23T16:15:57Z</t>
  </si>
  <si>
    <t>23/6/17 16:15</t>
  </si>
  <si>
    <t>Deep Learning For Beginners | Deep Learning Tutorial | Artificial Intelligence Part 2 | Edureka Live</t>
  </si>
  <si>
    <t>( TensorFlow Training - https://www.edureka.co/ai-deep-learning-with-tensorflow ) You can find the slides of this tutorial here: https://goo.gl/5d8WaT In this YouTube live session on Deep Learning For Beginners (Blog: https://goo.gl/4zxMfU), we will take you through Deep Learning concepts, how it is a way of achieving Artificial Intelligence. You will also learn how Deep Learning works along with some use-cases. We hope you enjoy the session. Below are the topics we will cover in this live session: 1. Artificial Intelligence and its Subsets 2. Machine Learning and its Limitations 3. Deep Learning and its Mechanics 4. Deep Learning Use-Cases Subscribe to our channel to get video updates. Hit the subscribe button above. Check our complete AI &amp; Deep Learning With TensorFlow playlist here: https://goo.gl/cck4hE For more information, please write back to us at sales@edureka.co or call us at IND: 9606058406 / US: 18338555775 (toll-free). Facebook: https://www.facebook.com/edurekaIN/ Twitter: https://twitter.com/edurekain LinkedIn: https://www.linkedin.com/company/edureka</t>
  </si>
  <si>
    <t>https://i.ytimg.com/vi/OL5zlOQ9DOw/maxresdefault.jpg</t>
  </si>
  <si>
    <t>p04qa3zA4VI</t>
  </si>
  <si>
    <t>2017-06-23T05:32:29Z</t>
  </si>
  <si>
    <t>23/6/17 5:32</t>
  </si>
  <si>
    <t>Microsoft Azure Certification | Microsoft Azure Tutorial | Azure Training | Edureka</t>
  </si>
  <si>
    <t>( Azure Training - https://www.edureka.co/microsoft-certified-azure-solution-architect-certification-training ) This video tutorial on Microsoft Azure Certifications will give you a clear path to which certification exam to appear for, and which exams to give for gaining the expert certification in Microsoft Azure, it also covers why certifications are important. In this tutorial you will understand: 1. Azure Certifications 2. Why Azure Certifications are important? 3. How to prepare for Azure Certifications? Subscribe to our channel to get video updates. Hit the subscribe button above. #MicrosoftAzureCertifications #AzureTrainingCertification #MicrosoftAzureTutorial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Customer Reviews: Rupali Sharma | Project Manager | Virginia | Edureka Learner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J326LIUrZM8</t>
  </si>
  <si>
    <t>2017-06-22T09:52:59Z</t>
  </si>
  <si>
    <t>22/6/17 9:52</t>
  </si>
  <si>
    <t>Data Warehouse Tutorial For Beginners | Data Warehouse Concepts | Data Warehousing | Edureka</t>
  </si>
  <si>
    <t>** Data Warehousing &amp; BI Training: https://www.edureka.co/data-warehousing-and-bi ** This Data Warehouse Tutorial For Beginners will give you an introduction to data warehousing and business intelligence. You will be able to understand basic data warehouse concepts with examples. The following topics have been covered in this tutorial: 1. What Is The Need For BI? 2. What Is Data Warehousing? 3. Key Terminologies Related To DWH Architecture: a. OLTP Vs OLAP b. ETL c. Data Mart d. Metadata 4. DWH Architecture 5. Demo: Creating A DWH - - - - - - - - - - - - - - Check our complete Data Warehousing &amp; Business Intelligence playlist here: https://goo.gl/DZEuZt. #DataWarehousing #DataWarehouseTutorial #DataWarehouseTraining Subscribe to our channel to get video updates. Hit the subscribe button above. - - - - - - - - - - - - - - How it Works? 1. This is a 5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 - - - - - - - - - - - - - Who should go for this course? The following professionals can go for this course: 1. Data warehousing enthusiasts 2. Analytics Managers 3. Data Modelers 4. ETL Developers and BI Developers - - - - - - - - - - - - - - Why learn Data Warehousing and Business Intelligence? 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 - For more information, please write back to us at sales@edureka.co or call us at IND: 9606058406 / US: 18338555775 (toll-free). Facebook: https://www.facebook.com/edurekaIN/ Twitter: https://twitter.com/edurekain LinkedIn: https://www.linkedin.com/company/edureka - - - - - - - - - - - - - - Customer Review: Kanishk says, "Underwent Mastering in DW-BI Course. The training material and trainer are up to the mark to get yourself acquainted to the new technology. Very helpful support service from Edureka."</t>
  </si>
  <si>
    <t>https://i.ytimg.com/vi/J326LIUrZM8/maxresdefault.jpg</t>
  </si>
  <si>
    <t>kEQsjh2br2g</t>
  </si>
  <si>
    <t>2017-06-21T13:56:36Z</t>
  </si>
  <si>
    <t>21/6/17 13:56</t>
  </si>
  <si>
    <t>Microsoft Azure Training | Microsoft Azure Tutorial | Microsoft Azure Certification | Edureka</t>
  </si>
  <si>
    <t>( Azure Training - https://www.edureka.co/microsoft-certified-azure-solution-architect-certification-training ) This video tutorial on Azure Training will give you a kick start in the Azure Cloud Environment, we will be creating a real life use case from scratch in this Azure Training Tutorial. Stay Tuned! In this Microsoft Azure Tutorial video you will understand: 1) What is Cloud? 2) Why Microsoft Azure? 3) What is Microsoft Azure? 4) Launching Services in Azure 5) Demo 6) Azure Pricing Subscribe to our channel to get video updates. Hit the subscribe button above. #AzureTraining #AzureTrainingCertifcation #MicrosoftAzureTutorial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Customer Reviews: Rupali Sharma | Project Manager | Virginia | Edureka Learner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PT1H23M28S</t>
  </si>
  <si>
    <t>tTAieUcNHdY</t>
  </si>
  <si>
    <t>2017-06-20T14:18:48Z</t>
  </si>
  <si>
    <t>20/6/17 14:18</t>
  </si>
  <si>
    <t>Data Science Interview Questions | Data Science Tutorial | Data Science Interviews | Edureka</t>
  </si>
  <si>
    <t>( Data Science Training - https://www.edureka.co/data-science-r-programming-certification-course ) This Data Science Interview Questions and Answers video will help you to prepare yourself for Data Science and Big Data Analytics interviews. This video is ideal for both beginners as well as professionals who want to learn or brush up their concepts in Data Science, Big Data Analytics and Machine Learning. Below are the topics covered in this tutorial: 1. Data Science Job Trends 2. Data Science Interview Questions A. Statistics Questions B. Data Analytics Questions C. Machine Learning Questions D. Probability Questions 3. Conclusion Subscribe to our channel to get video updates. Hit the subscribe button above. Check our complete Data Science playlist here: https://goo.gl/60NJJS #DataScienceInterviewQuestions #BigDataAnalytics #DataScienceTutorial #DataScienceTraining #Datascience #Edureka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t>
  </si>
  <si>
    <t>PT1H22M50S</t>
  </si>
  <si>
    <t>https://i.ytimg.com/vi/tTAieUcNHdY/maxresdefault.jpg</t>
  </si>
  <si>
    <t>hsf9tpxe_LI</t>
  </si>
  <si>
    <t>2017-06-20T05:07:14Z</t>
  </si>
  <si>
    <t>20/6/17 5:07</t>
  </si>
  <si>
    <t>SSRS Tutorial | SQL SERVER REPORTING SERVICES ( SSRS ) | MSBI Training Videos | Edureka</t>
  </si>
  <si>
    <t>ðŸ”¥ Microsoft BI Certification: https://www.edureka.co/microsoft-bi-certification This Edureka SSRS Tutorial video will help you learn the basics of MSBI. SSRS is a platform for data reporting and visualization. This video covers the basics of data visualization and how to create a report in SSRS. It is ideal for both beginners and professionals who want to brush up the basics of MSBI. This Edureka training video provides knowledge on the following topics: 1. Why Do We Need Visualization? 2. What is Data Visualization? 3. Why SSRS? 4. What is SSRS? 5. SSRS Architecture 6. Reporting Lifecycle 7. Types of Report Subscribe to our channel to get video updates. Hit the subscribe button above. Check our complete Microsoft BI playlist here: https://goo.gl/Vo6Klo Edureka Elevate Program. Learn now, pay later: http://bit.ly/2vQKVu6 #SSRS #SSRSTutorial #MicrosoftBI #MicrosoftBItutorial #MicrosoftBIcourse How it Works? 1. This is a 30 Hours of Online Live Instructor-Led Classes. Weekend Class : 10 sessions of 3 hours each. Weekday Class : 15 sessions of 2 hours each.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Microsoft BI Certification Course is designed to provide insights on different tools in Microsoft BI Suite (SQL Server Integration Services, SQL Server Analysis Services, SQL Server Reporting Services). Get expertise in SSIS , SSAS &amp; SSRS concepts and master them. The course will give you the practical knowledge on Data Warehouse concepts and how these tools help in developing a robust end-to-end BI solution using the Microsoft BI Suite. Who should go for this course? Microsoft BI Certification Course at Edureka is designed for professionals aspiring to make a career in Business Intelligence. Software or Analytics professionals having background/experience of any RDBMS, ETL, OLAP or reporting tools are the key beneficiaries of this MSBI course. You can check a blog related to Microsoft BI â€“ Why You Need It For A Better Business Intelligence Career!! Also, once your Microsoft BI training is over, you can check the Microsoft Business Intelligence Interview Questions related edureka blog. Why learn Microsoft BI ? As we move from experience and intuition based decision making to actual decision making, it is increasingly important to capture data and store it in a way that allows us to make smarter decisions. This is where Data warehouse/Business Intelligence comes into picture. There is a huge demand for Business Intelligence professionals and this course acts as a foundation which opens the door to a variety of opportunities in Business Intelligence space. Though there are many vendors providing BI tools, very few of them provide end to end BI suite and huge customer base. Microsoft stands as leader with its user-friendly and cost effective Business Intelligence suite helping customers to get a 360 degree view of their businesses. Please write back to us at sales@edureka.co or call us at +918880862004 or 18002759730 for more information. Website: https://www.edureka.co/microsoft-bi Facebook: https://www.facebook.com/edurekaIN/ Twitter: https://twitter.com/edurekain LinkedIn: https://www.linkedin.com/company/edureka</t>
  </si>
  <si>
    <t>8eoi2BKaSRE</t>
  </si>
  <si>
    <t>2017-06-16T14:03:06Z</t>
  </si>
  <si>
    <t>16/6/17 14:03</t>
  </si>
  <si>
    <t>Data Science Tutorial | Data Science For Beginners | What is Data Science? | Edureka</t>
  </si>
  <si>
    <t>( Data Science Training - https://www.edureka.co/data-science-r-programming-certification-course ) This Edureka Data Science Tutorial (Data Science Blog Series: https://goo.gl/1CKTyN) will help you to learn Data Science concepts from scratch with examples. It starts with Why Data Science is needed, goes on to explain how a problem is solved in Data Science, and towards the end an awesome demonstration which involves Hadoop and R Integration! Below are the topics covered in this Data Science for Beginners tutorial: 1) Why Data Science? 2) What is Data Science? 3) Who is a Data Scientist? 4) How a problem is solved in Data Science? 5) Data Science Components 6) Demo Subscribe to our channel to get video updates. Hit the subscribe button above. Check our complete Data Science playlist here: https://goo.gl/60NJJS #edureka #DataScienceEdureka #DataScience #Datasciencetutorial #Datasciencecours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30M58S</t>
  </si>
  <si>
    <t>F9kldec5h5U</t>
  </si>
  <si>
    <t>2017-06-15T14:36:42Z</t>
  </si>
  <si>
    <t>15/6/17 14:36</t>
  </si>
  <si>
    <t>SAS Programming For Beginners | SAS Programming Tutorial | SAS Tutorial | SAS Training | Edureka</t>
  </si>
  <si>
    <t>This SAS Programming For Beginners tutorial from Edureka will take you through the programming concepts in SAS such as data and procedure steps, formats, informats, loops, dataset operations and important procedures like Proc Means, Frequency, Summary and many more. We have implemented a Randomness Testing case study which uses SAS Frequency procedure and Chi Square test to check the randomness of a given sample of data. This video is ideal for both beginners as well as professionals who want to learn or brush up their programming skills in SAS. Below are the topics covered in this tutorial: 1. Data Analytics Tools 2. Why SAS? 3. What is SAS? 4. SAS Features 5. Programming Concepts in SAS 6. Case Study â€“ Testing Randomness 7. SAS Job Trends Subscribe to our channel to get video updates. Hit the subscribe button above. Check our complete SAS playlist here: https://goo.gl/MDYHv1 #SASProgramming #SASTutorial #SASTraining #DataAnalytics #SAS #Edureka How it Works? 1. There will be 24 hours of instructor-led interactive online classes, 20 hours of assignments and 20 hours of project 2. We have a 24*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S Training course is designed to provide knowledge and skills to become a successful Analytics professional. It starts with the fundamental concepts of rules of SAS as a Language to an introduction to advanced SAS topics like SAS Macros. - - - - - - - - - - - - - - Why Learn SAS? The Edureka SAS training certifies you as an â€˜in demandâ€™ SAS professional, to help you grab top paying analytics job titles with hands-on skills and expertise around data mining and management concepts. SAS is the primary analytics tool used by some of the largest KPOs, Banks like American Express, Barclays etc., financial services irms like GE Money, KPOs like Genpact, TCS etc., telecom companies like Verizon (USA), consulting companies like Accenture, KPMG etc use the tool effectively. After the completion of the Edureka SAS course, you should be able to: 1. Understand how SAS works in the back-end. This is supremely important for writing good code 2. Explore data with SAS procedures 3. Apply various data mining techniques 4. Perform Data Exploratory Analysis 5. Learn where to use functions like PUT, INTNX, SUBSTR, INPUT, SUM, among others 6. Apply PROC UNIVARIATE, PROC CORR etc. to perform statistical analyses 7. Implement the concepts as-is in data analytics work 8. Work on a industry-relevant case study, implementing concepts of SAS to build a 360 degree view of the customer, required for deriving actionable insights - - - - - - - - - - - - - - Who should go for this course? This course is designed for professionals who want to learn widely acceptable data mining and exploration tools and techniques, and wish to build a booming career around analytics. The course is ideal for: 1. Analytics professionals who are keen to migrate to advanced analytics 2. BI /ETL/DW professionals who want to start exploring data to eventually become data scientist 3. Project Managers to help build hands-on SAS knowledge, and to become a SME via analytics 4. Testing professionals to move towards creative aspects of data analytics 5. Mainframe professionals 6. Software developers and architects 7. Graduates aiming to build a career in Big Data as a foundational step Please write back to us at sales@edureka.co or call us at +918880862004 or 18002759730 for more information. Website: https://www.edureka.co/sas-training Facebook: https://www.facebook.com/edurekaIN/ Twitter: https://twitter.com/edurekain LinkedIn: https://www.linkedin.com/company/edureka Customer Reviews: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 "</t>
  </si>
  <si>
    <t>0ikNnenDyNw</t>
  </si>
  <si>
    <t>2017-06-14T14:30:56Z</t>
  </si>
  <si>
    <t>14/6/17 14:30</t>
  </si>
  <si>
    <t>SSIS Tutorial For Beginners | SQL Server Integration Services (SSIS) | MSBI Training Video | Edureka</t>
  </si>
  <si>
    <t>ðŸ”¥ Microsoft BI Certification: https://www.edureka.co/microsoft-bi-certification This Edureka SSIS Tutorial video will help you learn the basics of MSBI. SSIS is a platform for data integration and workflow applications. This video covers data warehousing concepts which is used for data extraction, transformation and loading (ETL). It is ideal for both beginners and professionals who want to brush up their basics of MSBI. This Edureka training video provides knowledge on the following topics: 1. Why do we need data integration? 2. What is data integration? 3. Why SSIS? 4. What is SSIS? 5. ETL process 6. Data Warehousing 7. Installation 8. What is SSIS Package? 9. Demo Subscribe to our channel to get video updates. Hit the subscribe button above. Check our complete Microsoft BI playlist here: https://goo.gl/Vo6Klo Edureka Elevate Program. Learn now, pay later: http://bit.ly/2vQKVu6 #SSIS #SSISTutorial #MicrosoftBI #MicrosoftBItutorial #MicrosoftBIcourse How it Works? 1. This is a 30 Hours of Online Live Instructor-Led Classes. Weekend Class : 10 sessions of 3 hours each. Weekday Class : 15 sessions of 2 hours each.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Microsoft BI Certification Course is designed to provide insights on different tools in Microsoft BI Suite (SQL Server Integration Services, SQL Server Analysis Services, SQL Server Reporting Services). Get expertise in SSIS , SSAS &amp; SSRS concepts and master them. The course will give you the practical knowledge on Data Warehouse concepts and how these tools help in developing a robust end-to-end BI solution using the Microsoft BI Suite. Who should go for this course? Microsoft BI Certification Course at Edureka is designed for professionals aspiring to make a career in Business Intelligence. Software or Analytics professionals having background/experience of any RDBMS, ETL, OLAP or reporting tools are the key beneficiaries of this MSBI course. You can check a blog related to Microsoft BI â€“ Why You Need It For A Better Business Intelligence Career!! Also, once your Microsoft BI training is over, you can check the Microsoft Business Intelligence Interview Questions related edureka blog. Why learn Microsoft BI ? As we move from experience and intuition based decision making to actual decision making, it is increasingly important to capture data and store it in a way that allows us to make smarter decisions. This is where Data warehouse/Business Intelligence comes into picture. There is a huge demand for Business Intelligence professionals and this course acts as a foundation which opens the door to a variety of opportunities in Business Intelligence space. Though there are many vendors providing BI tools, very few of them provide end to end BI suite and huge customer base. Microsoft stands as leader with its user-friendly and cost effective Business Intelligence suite helping customers to get a 360 degree view of their businesses. Please write back to us at sales@edureka.co or call us at +918880862004 or 18002759730 for more information. Website: https://www.edureka.co/microsoft-bi Facebook: https://www.facebook.com/edurekaIN/ Twitter: https://twitter.com/edurekain LinkedIn: https://www.linkedin.com/company/edureka Customer Reviews: Amit Vij, HRSSC HRIS Senior Advisor at DLA Piper, says "I am not a big fan of online courses and also opted for class room based training sessions in past. Out of surprise, I had a WoW factor when I attended first session of my MSBI course with Edureka. Presentation - Check, Faculty - Check, Voice Clarity - Check, Course Content - Check, Course Schedule and Breaks - Check, Revisting Past Modules - Awesome with a big check. I like the way classes were organised and faculty was far above beyond expectations. I will recommend Edureka to everyone and will personally revisit them for my future learnings."</t>
  </si>
  <si>
    <t>https://i.ytimg.com/vi/0ikNnenDyNw/maxresdefault.jpg</t>
  </si>
  <si>
    <t>p3tvtXOg5rg</t>
  </si>
  <si>
    <t>2017-06-13T14:06:21Z</t>
  </si>
  <si>
    <t>13/6/17 14:06</t>
  </si>
  <si>
    <t>Linux Interview Questions And Answers | Linux Administration Tutorial | Linux Training | Edureka</t>
  </si>
  <si>
    <t>( Linux Administration Certification Training - https://www.edureka.co/linux-admin ) This video on Linux Interview Questions and Answers will help you prepare for Linux administration job interviews. Start your preparation by going through the 50 most frequently asked questions on Linux, from this Linux Interview Questions video. - - - - - - - - - - - - - - Check our complete Linux admin playlist here: https://goo.gl/ZUTGVb #Linux #LinuxTurorial #LinuxTraining #LinuxInterviewQuestions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https://i.ytimg.com/vi/p3tvtXOg5rg/maxresdefault.jpg</t>
  </si>
  <si>
    <t>u6oLXidGoqs</t>
  </si>
  <si>
    <t>2017-06-12T06:01:00Z</t>
  </si>
  <si>
    <t>Informatica Tutorial For Beginners | Informatica PowerCenter | Informatica Training | Edureka</t>
  </si>
  <si>
    <t>( Informatica Tutorial - https://www.edureka.co/informatica-certification-training ) This Edureka Informatica Tutorial For Beginners will help you in understanding the various components of Informatica PowerCenter in detail with examples. This video helps you to learn following topics: 1. What do Businesses need today? 2. Business Intelligence 3. Extract, Transform, Load 4. Data Warehousing 5. Why Informatica PowerCenter? 6. Informatica PowerCenter 7. Informatica PowerCenter Client Tools 8. Informatica Architecture 9. Data Visualization Check our Informatica playlist here https://goo.gl/TmX6Fv. What is Informatica Blog: https://goo.gl/hKXhV8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https://i.ytimg.com/vi/u6oLXidGoqs/maxresdefault.jpg</t>
  </si>
  <si>
    <t>mcYcjH-1giM</t>
  </si>
  <si>
    <t>2017-06-09T14:12:55Z</t>
  </si>
  <si>
    <t>RStudio Tutorial For Beginners | RStudio Installation | R Tutorial | R Training | Edureka</t>
  </si>
  <si>
    <t>( R Training : https://www.edureka.co/data-analytics-with-r-certification-training ) This Edureka RStudio Tutorial For Beginners will help you in understanding the need for Rstudio and how it is used. Check out our blog: R Tutorial â€“ A Beginnerâ€™s Guide to Learning R Programming( https://goo.gl/UeKg5g ) Check out our R Playlist: https://goo.gl/huUh7Y Subscribe to our channel to get video updates. Hit the subscribe button above. #R #RStudio #Rtutorial #Ronlinetraining #Rforbeginners #Rprogramming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t>
  </si>
  <si>
    <t>JPATJfQNSlQ</t>
  </si>
  <si>
    <t>2017-06-08T14:47:36Z</t>
  </si>
  <si>
    <t>SAS Tutorials For Beginners | SAS Training | SAS Tutorial For Data Analysis | Edureka</t>
  </si>
  <si>
    <t>This SAS Tutorial is specially designed for beginners, it starts with Why Data Analytics is needed, goes on to explain the various tools in Data Analytics, and why SAS is used among them, towards the end we will see how we can install SAS software and a short demo on the same! In this SAS Tutorial video you will understand: 1) Why Data Analytics? 2) What is Data Analytics? 3) Data Science Analytics Tools 4) Why SAS? 5) What is SAS? 6) What SAS Solves? 7) Components of SAS 8) How can we practice Base SAS? 9) Demo Subscribe to our channel to get video updates. Hit the subscribe button above. Check our complete SAS Training playlist here: https://goo.gl/MMLyuN #SASTraining #SASTutorial #SASCertification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The SAS training course is designed to provide knowledge and skills to become a successful Analytics professional. It starts with the fundamental concepts of rules of SAS as a Language to an introduction to advanced SAS topics like SAS Macros. - - - - - - - - - - - - - - Why Learn SAS? The Edureka SAS training certifies you as an â€˜in demandâ€™ SAS professional, to help you grab top paying analytics job titles with hands-on skills and expertise around data mining and management concepts. SAS is the primary analytics tool used by some of the largest KPOs, Banks like American Express, Barclays etc., financial services irms like GE Money, KPOs like Genpact, TCS etc., telecom companies like Verizon (USA), consulting companies like Accenture, KPMG etc use the tool effectively. - - - - - - - - - - - - - - Who should go for this course? This course is designed for professionals who want to learn widely acceptable data mining and exploration tools and techniques, and wish to build a booming career around analytics. The course is ideal for: 1. Analytics professionals who are keen to migrate to advanced analytics 2. BI /ETL/DW professionals who want to start exploring data to eventually become data scientist 3. Project Managers to help build hands-on SAS knowledge, and to become a SME via analytics 4. Testing professionals to move towards creative aspects of data analytics 5. Mainframe professionals 6. Software developers and architects 7. Graduates aiming to build a career in Big Data as a foundational step Please write back to us at sales@edureka.co or call us at +918880862004 or 18002759730 for more information. Website: https://www.edureka.co/sas-training Facebook: https://www.facebook.com/edurekaIN/ Twitter: https://twitter.com/edurekain LinkedIn: https://www.linkedin.com/company/edureka Customer Reviews: Sidharta Mitra, IBM MDM COE Head @ CTS , says, "Edureka has been an unique and fulfilling experience. The course contents are up-to-date and the instructors are industry trained and extremely hard working. The support is always willing to help you out in various ways as promptly as possible. Edureka redefines the way online training is conducted by making it as futuristic as possible, with utmost care and minute detailing, packaged into the a unique virtual classrooms. Thank you Edureka!"</t>
  </si>
  <si>
    <t>yNY8HLk1hNM</t>
  </si>
  <si>
    <t>2017-06-07T07:53:02Z</t>
  </si>
  <si>
    <t>Spring Interview Questions and Answers | Spring Tutorial | Spring Framework Training | Edureka</t>
  </si>
  <si>
    <t>ðŸ”¥ Spring Framework Certification Training - https://www.edureka.co/spring-framework This Edureka "Spring Interview Questions and Answers" tutorial video will help you to prepare yourself for Spring Framework Interviews. This tutorial is ideal for freshers as well as experienced also. Learn about the most important Spring Framework interview questions and answers and know what will set you apart in the interview process. This video helps you to learn following topics: 1. General Questions 2. Dependency Injection/ IoC 3. Beans 4. Annotations 5. Data Access 6. Aspect Oriented Programming(AOP) 7. MVC ( Edureka Elevate Program. Learn now, pay later: http://bit.ly/2vQKVu6 ) Check out our Spring Framework Playlist: https://goo.gl/a3XjGI Subscribe to our channel to get video updates. Hit the subscribe button above. #SpringInterviewQuestions #SpringFramework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co Call us at US: 1844 230 6362(toll free) or India: +91-90660 20867 Facebook: https://www.facebook.com/edurekaIN/ Twitter: https://twitter.com/edurekain LinkedIn: https://www.linkedin.com/company/edureka</t>
  </si>
  <si>
    <t>PT51M8S</t>
  </si>
  <si>
    <t>xua3ahyWRdA</t>
  </si>
  <si>
    <t>2017-06-06T05:47:08Z</t>
  </si>
  <si>
    <t>QlikView Tutorial For Beginners | What Is QlikView | Qlikview Tutorial | QlikView Training | Edureka</t>
  </si>
  <si>
    <t>( Qlikview Certification Training - https://www.edureka.co/qlikview ) This video gives you an introduction to QlikView &amp; how is it used for data discovery and data visualization. You will also learn briefly about Business Intelligence and understand Qlikview with a demonstration. About the Course Edureka's Qlikview course is specifically made for professionals who want to learn to use Qlikview for business intelligence and to bring visual insights to the data. This course covers all the concepts of Qlikview tools like Data Interpretation, Designing, Modeling and then dives into advance features of Qlikview like Analyzying the data, Discovering the hidden data and generating attractive graphs and charts. Course Objectives At the end of the course the participants should be able to: 1. Apply various visualization and modeling techniques 2. Implement Qlikview features like In-memory, Associate and Decision-making 3. Perform Data Analysis 4. Access the multiple charts / tables / objects for Dashboard analysis 5. Work on a real life Project, implementing data into image for Dashboard Content for Script-Modeling and Security will be given as complimentary self paced videos. Who should go for this Course? The course is designed for professionals who want to learn Dashboard techniques by using Qlikview. The following professionals can go for this course: 1. Analytics Professionals 2. BI /ETL/DW Professionals 3. Project Managers 4. Testing Professionals 5. Business and Reporting professionals 6. Software Developers and Architects 7. Graduates aiming to build a career in Visualization &amp; Analysis What are the pre-requisites for this Course? There are no such pre-requisites for this course, but if you have some knowledge of file type, SQL, DWH, RDBMS then it will be beneficial. Project Work Towards the end of the Course, you will be working on a live project where you will be using Retail &amp; Banking Dataset to perform various data analytics. Project #1: Sales Analysis Industry: Retail Data: Excel File/Oracle/Sql Server. Problem Statement: Creation of Dashboard via multiple data source using Qlikview. Project #2: Creation of Dashboard for Customer analysis Industry: Banking Data: Excel File/Oracle/Sql Server. Problem Statement: Analyzing customer data using Qlikview. For more information, please write back to us at sales@edureka.co Call us at US: 1844 230 6362(toll free) or India: +91-90660 20867 Facebook: https://www.facebook.com/edurekaIN/ Twitter: https://twitter.com/edurekain LinkedIn: https://www.linkedin.com/company/edureka</t>
  </si>
  <si>
    <t>S2aZZhCBeOE</t>
  </si>
  <si>
    <t>2017-06-05T14:22:31Z</t>
  </si>
  <si>
    <t>SAS Training | SAS Tutorials For Beginners | SAS Programming | SAS Online Training | Edureka</t>
  </si>
  <si>
    <t>This SAS Training video from Edureka will help you to understand all the concepts of Data Analytics tools - SAS, its components, features and example programs, Web Scraping use case and how it can be used in the industry. This video is ideal for both beginners as well as professionals who want to learn or brush up their concepts in SAS. Below are the topics covered in this tutorial: 1. What is Data Analytics? 2. Data Analytics Tools 3. Why SAS? 4. What is SAS? 5. SAS Features 6. Programming in SAS 7. Case Study - Web Scraping using SAS 8. SAS Job Trends Subscribe to our channel to get video updates. Hit the subscribe button above. Check our complete SAS playlist here: https://goo.gl/MDYHv1 #SASTraining #SASTutorial #DataAnalytics #SAS #Edureka How it Works? 1. There will be 24 hours of instructor-led interactive online classes, 20 hours of assignments and 20 hours of project 2. We have a 24*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S Training course is designed to provide knowledge and skills to become a successful Analytics professional. It starts with the fundamental concepts of rules of SAS as a Language to an introduction to advanced SAS topics like SAS Macros. - - - - - - - - - - - - - - Why Learn SAS? The Edureka SAS training certifies you as an â€˜in demandâ€™ SAS professional, to help you grab top paying analytics job titles with hands-on skills and expertise around data mining and management concepts. SAS is the primary analytics tool used by some of the largest KPOs, Banks like American Express, Barclays etc., financial services irms like GE Money, KPOs like Genpact, TCS etc., telecom companies like Verizon (USA), consulting companies like Accenture, KPMG etc use the tool effectively. After the completion of the Edureka SAS course, you should be able to: 1. Understand how SAS works in the back-end. This is supremely important for writing good code 2. Explore data with SAS procedures 3. Apply various data mining techniques 4. Perform Data Exploratory Analysis 5. Learn where to use functions like PUT, INTNX, SUBSTR, INPUT, SUM, among others 6. Apply PROC UNIVARIATE, PROC CORR etc. to perform statistical analyses 7. Implement the concepts as-is in data analytics work 8. Work on a industry-relevant case study, implementing concepts of SAS to build a 360 degree view of the customer, required for deriving actionable insights - - - - - - - - - - - - - - Who should go for this course? This course is designed for professionals who want to learn widely acceptable data mining and exploration tools and techniques, and wish to build a booming career around analytics. The course is ideal for: 1. Analytics professionals who are keen to migrate to advanced analytics 2. BI /ETL/DW professionals who want to start exploring data to eventually become data scientist 3. Project Managers to help build hands-on SAS knowledge, and to become a SME via analytics 4. Testing professionals to move towards creative aspects of data analytics 5. Mainframe professionals 6. Software developers and architects 7. Graduates aiming to build a career in Big Data as a foundational step Please write back to us at sales@edureka.co or call us at +918880862004 or 18002759730 for more information. Website: https://www.edureka.co/sas-training Facebook: https://www.facebook.com/edurekaIN/ Twitter: https://twitter.com/edurekain LinkedIn: https://www.linkedin.com/company/edureka Customer Reviews: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 "</t>
  </si>
  <si>
    <t>3Lg4w__HCI8</t>
  </si>
  <si>
    <t>2017-06-02T13:56:29Z</t>
  </si>
  <si>
    <t>Linux Training For Beginners | Linux Administration Tutorial | Introduction To Linux | Edureka</t>
  </si>
  <si>
    <t>( Linux Administration Certification Training - https://www.edureka.co/linux-admin ) This Linux training video will take you one step closer to becoming a Linux administrator. The most common and important tasks that a Linux admin is responsible for, is covered in this Linux training video. Do watch the video till the very end to get a demonstration on the following topics: 1) Linux File Permissions 2) ACLs (Access Control Lists) 3) Shell Scripting 4) Patching In Linux 5) Networking In Linux:- a) SSH For Remote Host Access b) SFTP For Remote File Transfer c) SCP For Remote Folder Transfer Check our complete Linux admin playlist here: https://goo.gl/ZUTGVb #Linux #LinuxTurorial #LinuxTraining #LinuxAdministration Subscribe to our channel to get video updates. Hit the subscribe button above.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Facebook: https://www.facebook.com/edurekaIN/ Twitter: https://twitter.com/edurekain LinkedIn: https://www.linkedin.com/company/edureka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PT1H59M43S</t>
  </si>
  <si>
    <t>nl_4WFHQ4LU</t>
  </si>
  <si>
    <t>2017-06-01T13:51:45Z</t>
  </si>
  <si>
    <t>Deep Learning Tutorial | Deep Learning Tutorial for Beginners | Neural Networks | Edureka</t>
  </si>
  <si>
    <t>( Deep Learning Training - https://www.edureka.co/ai-deep-learning-with-tensorflow ) This Edureka "Deep Learning Tutorial" video (Blog: https://goo.gl/4zxMfU) will help you to understand about Deep Learning concepts in detail with multiple examples using TensorFlow. This Deep Learning tutorial is ideal for beginners who want to learn about deep learning, artificial intelligence, neural networks, tensorflow from scratch. Do watch this tutorial till the end to see all the practical demonstration. Below are the topics covered in this tutorial: 1. What Is Deep Learning? 2. How Deep Learning Works? 3. Single Layer Perceptron (Early Deep Learning Models) 4. Single Layer Perceptron Examples 5. Limitations Of Single Layer Perceptron 6. Multi Layer Perceptron 7. Multi Layer Perceptron Examples 8. Demo on Deep Learning With TensorFlow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210tVT2uPvI</t>
  </si>
  <si>
    <t>2017-05-31T15:00:41Z</t>
  </si>
  <si>
    <t>31/5/17 15:00</t>
  </si>
  <si>
    <t>What Is Spring Framework In Java | Spring Framework Tutorial For Beginners With Examples | Edureka</t>
  </si>
  <si>
    <t>ðŸ”¥ Spring Framework Certification Training - https://www.edureka.co/spring-framework This Edureka "What Is Spring Framework" tutorial will help you in understanding the fundamentals of Spring Framework and build a strong foundation in Spring. Below are the topics covered in this tutorial: 1. Java Frameworks 2. Spring Framework 3. Why Spring Framework? 4. Spring Architecture 5. Spring Modules 6. Spring Features Subscribe to our channel to get video updates. Hit the subscribe button above. Check out our Spring Framework Playlist: https://goo.gl/a3XjGI ( Edureka Elevate Program. Learn now, pay later: http://bit.ly/2vQKVu6 ) #Spring #SpringFramework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co Call us at US: 1844 230 6362(toll free) or India: +91-90660 20867 Facebook: https://www.facebook.com/edurekaIN/ Twitter: https://twitter.com/edurekain LinkedIn: https://www.linkedin.com/company/edureka</t>
  </si>
  <si>
    <t>wtdFPppcup4</t>
  </si>
  <si>
    <t>2017-05-30T14:20:32Z</t>
  </si>
  <si>
    <t>30/5/17 14:20</t>
  </si>
  <si>
    <t>Linux Tutorial For Beginners - 2 | Linux System Administration | Linux Training | Edureka</t>
  </si>
  <si>
    <t>( Linux Administration Certification Training - https://www.edureka.co/linux-admin ) This Linux Tutorial video will help you get started with Linux administration. This Linux tutorial will also give you an overview of the basic and advanced Linux concepts that are relevant from a Linux administrator perspective. Do watch the video till the very end to get a demonstration on the following topics: 1) Updating software packages from Linux repository 2) Compressing &amp; Decompressing files using TAR command 3) Environment variables and Regular expressions 4) Starting and killing processes 5) Managing users 6) SSH protocol for accessing remote hosts ðŸ”¥Edureka Elevate Program. Learn now, Pay Later: http://bit.ly/37J4DW0 Check our complete Linux admin playlist here: https://goo.gl/ZUTGVb #Linux #LinuxTurorial #LinuxTraining #LinuxAdministration Subscribe to our channel to get video updates. Hit the subscribe button above. Introducing Edureka Elevate, a one of its kind software development program where you only pay the program fees once you get a top tech job. If you are a 4th year engineering student or a fresh graduate, this program is open to you! Learn more: http://bit.ly/37J4DW0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Facebook: https://www.facebook.com/edurekaIN/ Twitter: https://twitter.com/edurekain LinkedIn: https://www.linkedin.com/company/edureka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1SzxZ9A6nqI</t>
  </si>
  <si>
    <t>2017-05-30T05:39:58Z</t>
  </si>
  <si>
    <t>30/5/17 5:39</t>
  </si>
  <si>
    <t>MSBI Tutorials for Beginners | Business Intelligence Tutorial | Learn MSBI | MSBI Training | Edureka</t>
  </si>
  <si>
    <t>This Edureka MSBI Tutorial video will help you learn the basics of MSBI. This powerful suite is composed of tools which helps in providing best solutions for Business Intelligence and Data Mining Queries.This video will help you master MSBI concepts such as SSIS, SSAS and SSRS along with demo using SQL Server and Data Tools. Below are the topics covered in this tutorial: 1. Why Business Intelligence? 2. What is BI? 3. BI tools 4. Why Microsoft BI? 5. What is Microsoft BI? 6. Microsoft BI Architecture 7. Tools &amp; Utilities of Microsoft BI 8. Demo Subscribe to our channel to get video updates. Hit the subscribe button above. Check our complete Microsoft BI playlist here: https://goo.gl/Vo6Klo #MicrosoftBI #MicrosoftBItutorial #MicrosoftBIcourse How it Works? 1. This is a 30 Hours of Online Live Instructor-Led Classes. Weekend Class : 10 sessions of 3 hours each. Weekday Class : 15 sessions of 2 hours each.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Microsoft BI Certification Course is designed to provide insights on different tools in Microsoft BI Suite (SQL Server Integration Services, SQL Server Analysis Services, SQL Server Reporting Services). Get expertise in SSIS , SSAS &amp; SSRS concepts and master them. The course will give you the practical knowledge on Data Warehouse concepts and how these tools help in developing a robust end-to-end BI solution using the Microsoft BI Suite. --------------------------------------------------- Who should go for this course? Microsoft BI Certification Course at Edureka is designed for professionals aspiring to make a career in Business Intelligence. Software or Analytics professionals having background/experience of any RDBMS, ETL, OLAP or reporting tools are the key beneficiaries of this MSBI course. You can check a blog related to Microsoft BI â€“ Why You Need It For A Better Business Intelligence Career!! Also, once your Microsoft BI training is over, you can check the Microsoft Business Intelligence Interview Questions related edureka blog. --------------------------------------------------- Why learn Microsoft BI ? As we move from experience and intuition based decision making to actual decision making, it is increasingly important to capture data and store it in a way that allows us to make smarter decisions. This is where Data warehouse/Business Intelligence comes into picture. There is a huge demand for Business Intelligence professionals and this course acts as a foundation which opens the door to a variety of opportunities in Business Intelligence space. Though there are many vendors providing BI tools, very few of them provide end to end BI suite and huge customer base. Microsoft stands as leader with its user-friendly and cost effective Business Intelligence suite helping customers to get a 360 degree view of their businesses. Please write back to us at sales@edureka.co or call us at +918880862004 or 18002759730 for more information. Website: https://www.edureka.co/microsoft-bi Facebook: https://www.facebook.com/edurekaIN/ Twitter: https://twitter.com/edurekain LinkedIn: https://www.linkedin.com/company/edureka Customer Reviews: Amit Vij, HRSSC HRIS Senior Advisor at DLA Piper, says "I am not a big fan of online courses and also opted for class room based training sessions in past. Out of surprise, I had a WoW factor when I attended first session of my MSBI course with Edureka. Presentation - Check, Faculty - Check, Voice Clarity - Check, Course Content - Check, Course Schedule and Breaks - Check, Revisting Past Modules - Awesome with a big check. I like the way classes were organised and faculty was far above beyond expectations. I will recommend Edureka to everyone and will personally revisit them for my future learnings."</t>
  </si>
  <si>
    <t>psHrcSacU9Y</t>
  </si>
  <si>
    <t>2017-05-29T06:18:18Z</t>
  </si>
  <si>
    <t>29/5/17 6:18</t>
  </si>
  <si>
    <t>Naive Bayes Classifier Tutorial | Naive Bayes Classifier Example | Naive Bayes in R | Edureka</t>
  </si>
  <si>
    <t>( Data Science Training - https://www.edureka.co/data-science-r-programming-certification-course ) This Naive Bayes Tutorial video from Edureka will help you understand all the concepts of Naive Bayes classifier, use cases and how it can be used in the industry. This video is ideal for both beginners as well as professionals who want to learn or brush up their concepts in Data Science and Machine Learning through Naive Bayes. Below are the topics covered in this tutorial: 1. What is Machine Learning? 2. Introduction to Classification 3. Classification Algorithms 4. What is Naive Bayes? 5. Use Cases of Naive Bayes 6. Demo â€“ Employee Salary Prediction in R Subscribe to our channel to get video updates. Hit the subscribe button above. Check our complete Data Science playlist here: https://goo.gl/60NJJS #NaiveBayes #NaiveBayesTutorial #DataScienceTraining #Datascience #Edureka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t>
  </si>
  <si>
    <t>g5VE6AFtG-c</t>
  </si>
  <si>
    <t>2017-05-26T14:55:42Z</t>
  </si>
  <si>
    <t>26/5/17 14:55</t>
  </si>
  <si>
    <t>Data Science Training | Introduction to Data Science | Data Science Certification | Edureka</t>
  </si>
  <si>
    <t>** Data Science Master's Program: https://www.edureka.co/masters-program/data-scientist-certification ** This Edureka "Data Science Training" video (Data Science Blog Series: https://goo.gl/1CKTyN) will help you understand all the concepts of Data Science. This tutorial is ideal for both beginners as well as professionals who want to learn or brush up their Data Science concepts. Below are the topics covered in this tutorial: 1. What is Data Science? 2. Job Roles in Data Science 3. Components of Data Science 4. Concepts of Statistics 5. Power of Data Visualization 6. Introduction to Machine Learning using R 7. Supervised &amp; Unsupervised Learning 8. Classification, Clustering &amp; Recommenders 9. Text Mining &amp; Time Series 10. Deep Learning Subscribe to our channel to get video updates. Hit the subscribe button above. Check our complete Data Science playlist here: https://goo.gl/60NJJS #Datasciencetraining #Datasciencetutorial #Datasciencecourse #Datascience #Edureka - - - - - - - - - - - - - - - - - - - - - - - - - - -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23M56S</t>
  </si>
  <si>
    <t>v_1zB2WNN14</t>
  </si>
  <si>
    <t>2017-05-25T14:56:02Z</t>
  </si>
  <si>
    <t>25/5/17 14:56</t>
  </si>
  <si>
    <t>Linux Tutorial For Beginners - 1 | Linux Administration Tutorial | Linux Commands | Edureka</t>
  </si>
  <si>
    <t>ðŸ”¥ Flat 20% Off (Use Code: YOUTUBE) Linux Administration Certification Training - https://www.edureka.co/linux-admin This Linux Tutorial video will help you get started with Linux Administration. This Linux tutorial will also give you an introduction to the basic Linux commands so that you can start using the Linux CLI. Do watch the video till the very end to see all the demonstration. Below are the topics covered in this tutorial: 1) Why go for Linux? 2) Various distributions of Linux 3) Basic Linux commands: ls, cd, pwd, clear commands 4) Working with files &amp; directories: cat, vi, gedit, mkdir, rmdir, rm commands 5) Managing file Permissions: chmod, chgrp, chown commands ðŸ”¥Edureka Elevate Program. Learn now, Pay Later: http://bit.ly/37J4DW0 #edureka #LinuxEdureka #LinuxTutorial #LnuxOnlineTraining #LinuxCommands Check our complete Linux admin playlist here: https://goo.gl/ZUTGVb Check our complete Linux admin Blog List here: https://bit.ly/2VsUt85 Introducing Edureka Elevate, a one of its kind software development program where you only pay the program fees once you get a top tech job. If you are a 4th year engineering student or a fresh graduate, this program is open to you! Learn more: http://bit.ly/37J4DW0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PT2H34M11S</t>
  </si>
  <si>
    <t>https://i.ytimg.com/vi/v_1zB2WNN14/maxresdefault.jpg</t>
  </si>
  <si>
    <t>nYR8DrJHLLQ</t>
  </si>
  <si>
    <t>2017-05-24T14:37:51Z</t>
  </si>
  <si>
    <t>24/5/17 14:37</t>
  </si>
  <si>
    <t>R Training | R Programming Language For Beginners | R Programming Training | Edureka</t>
  </si>
  <si>
    <t>** Data Science Master's Program: https://www.edureka.co/masters-program/data-scientist-certification ** This Edureka R Training video (R Tutorial Blog: https://goo.gl/mia382) will help you in understanding the need of analytics and fundamentals of R with examples. This video helps you to learn following topics: 1. Why do we need Analytics ? 2. What is Business Analytics ? 3. Why R ? 4. Who uses R? 5. Demo in R Check out our R Playlist: https://goo.gl/huUh7Y Subscribe to our channel to get video updates. Hit the subscribe button above. #Rtraining #Rtutorial #Ronlinetraining #Rforbeginners #Rprogramming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t>
  </si>
  <si>
    <t>MJRyQSAddss</t>
  </si>
  <si>
    <t>2017-05-23T14:41:14Z</t>
  </si>
  <si>
    <t>23/5/17 14:41</t>
  </si>
  <si>
    <t>Tableau Tutorial For Beginners -2 | Tableau Training For Beginners | Tableau Certification | Edureka</t>
  </si>
  <si>
    <t>***** Tableau Certification Training : https://www.edureka.co/tableau-certification-training ***** This Edureka Tableau Training for beginners (Tableau Tutorial Blog: https://goo.gl/DaqKvp) helps you understand about Tableau in detail. This Tableau Tutorial is ideal for both beginners as well as professionals who want to master up their Tableau concepts. Check our complete Tableau playlist here: https://goo.gl/NTpehs This Edureka Tableau Tutorial provides knowledge on what Business Intelligence is and get an introduction to Tableau as well.This Tableau tutorial also gives a sample use case using a data set containing state wise population and crime rate, to create a Horizontal bar graph and Symbol map to represent the data. Subscribe to our channel to get video updates. Hit the subscribe button above. Check our complete Tableau playlist here: https://goo.gl/NTpehs #Tableau #TableauDashboard #TableauTraining #TableauTutorial #TableauCertification #TableauArchitecture #TableauDataAnalysis #TableauVisualization #TableauTrainingVideos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Up6KLx3m2ww</t>
  </si>
  <si>
    <t>2017-05-22T06:03:30Z</t>
  </si>
  <si>
    <t>22/5/17 6:03</t>
  </si>
  <si>
    <t>Machine Learning Algorithms | Machine Learning Tutorial | Data Science Training | Edureka</t>
  </si>
  <si>
    <t>( Data Science Training - https://www.edureka.co/data-science-r-programming-certification-course ) This Machine Learning Algorithms Tutorial shall teach you what machine learning is, and the various ways in which you can use machine learning to solve a problem! Towards the end, you will learn how to prepare a data-set for model creation and validation and how you can create a model using any machine learning algorithm! In this Machine Learning Algorithms Tutorial video you will understand: 1) What is an Algorithm? 2) What is Machine Learning? 3) How is a problem solved using Machine Learning? 4) Types of Machine Learning 5) Machine Learning Algorithms 6) Demo Subscribe to our channel to get video updates. Hit the subscribe button above. Check our complete Data Science playlist here: https://goo.gl/60NJJS #Edureka #MachineLearningAlgorithms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Up6KLx3m2ww/maxresdefault.jpg</t>
  </si>
  <si>
    <t>B42n3Pc-N2A</t>
  </si>
  <si>
    <t>2017-05-19T14:50:15Z</t>
  </si>
  <si>
    <t>19/5/17 14:50</t>
  </si>
  <si>
    <t>Python For Data Analysis | Python Pandas Tutorial | Learn Python | Python Training | Edureka</t>
  </si>
  <si>
    <t>ðŸ”¥Python Training: https://www.edureka.co/data-science-python-certification-course This Edureka Python Pandas tutorial (Python Tutorial Blog: https://goo.gl/wd28Zr) will help you learn the basics of Pandas. It also includes a use-case, where we will analyze the data containing the percentage of unemployed youth for every country between 2010-2014. This Python Pandas tutorial video helps you to learn the following topics: 1. What is Data Analysis? 2. What is Pandas? 3. Pandas Operations 4. Use-case Check out our Python Training Playlist: https://goo.gl/Na1p9G Reference: https://YouTube.com/Sentdex Subscribe to our channel to get video updates. Hit the subscribe button above. #Python #Pythontutorial #Pythononlinetraining #Pythonforbeginners #PythonProgramming #PythonPanda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B42n3Pc-N2A/maxresdefault.jpg</t>
  </si>
  <si>
    <t>rMLP-NEPgnM</t>
  </si>
  <si>
    <t>2017-05-18T14:43:08Z</t>
  </si>
  <si>
    <t>18/5/17 14:43</t>
  </si>
  <si>
    <t>Spring Framework Tutorial | Spring Tutorial For Beginners With Examples | Java Framework | Edureka</t>
  </si>
  <si>
    <t>ðŸ”¥ Spring Framework Certification Training - https://www.edureka.co/spring-framework This Edureka Spring Framework Tutorial will help you in understanding the fundamentals of Spring Framework and help you in building a strong foundation in Spring with examples. This video helps you to learn following topics: 1. Java Frameworks 2. Spring Framework 3. Why Spring Framework? 4. Spring Architecture 5. Spring Modules 6. IoC Container 7. Dependency Injection (Edureka Elevate Program. Learn now, pay later: http://bit.ly/2vQKVu6) Check out our Spring Framework Playlist: https://goo.gl/a3XjGI Subscribe to our channel to get video updates. Hit the subscribe button above. #Spring #SpringFramework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 ----------------------------------------------------------------------- Facebook: https://www.facebook.com/edurekaIN/ Twitter: https://twitter.com/edurekain LinkedIn: https://www.linkedin.com/company/edureka Telegram: https://t.me/edurekaupdates</t>
  </si>
  <si>
    <t>PT57M55S</t>
  </si>
  <si>
    <t>https://i.ytimg.com/vi/rMLP-NEPgnM/maxresdefault.jpg</t>
  </si>
  <si>
    <t>fDRa82lxzaU</t>
  </si>
  <si>
    <t>2017-05-18T07:13:03Z</t>
  </si>
  <si>
    <t>18/5/17 7:13</t>
  </si>
  <si>
    <t>R Programming For Beginners | R Language Tutorial | R Tutorial For Beginners | Edureka</t>
  </si>
  <si>
    <t>( R Training : https://www.edureka.co/data-analytics-with-r-certification-training ) This Edureka R Programming Tutorial For Beginners (R Tutorial Blog: https://goo.gl/mia382) will help you in understanding the fundamentals of R and will help you build a strong foundation in R. Below are the topics covered in this tutorial: 1. Variables 2. Data types 3. Operators 4. Conditional Statements 5. Loops 6. Strings 7. Functions Check out our R Playlist: https://goo.gl/huUh7Y Subscribe to our channel to get video updates. Hit the subscribe button above. #R #Rtutorial #Ronlinetraining #Rforbeginners #Rprogramming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 Telegram: https://t.me/edurekaupdates</t>
  </si>
  <si>
    <t>https://i.ytimg.com/vi/fDRa82lxzaU/maxresdefault.jpg</t>
  </si>
  <si>
    <t>2017-05-17T15:14:58Z</t>
  </si>
  <si>
    <t>17/5/17 15:14</t>
  </si>
  <si>
    <t>Sentiment Analysis in R | Sentiment Analysis of Twitter Data | Data Science Training | Edureka</t>
  </si>
  <si>
    <t>( Data Science Training - https://www.edureka.co/data-science-r-programming-certification-course ) This Sentiment Analysis Tutorial shall give you a clear understanding as to how a Sentiment Analysis machine learning algorithm works in R. Towards the end, we will be streaming data from Twitter and will do a comparison between two football teams - Barcelona and Real Madrid (El Clasico Sentiment Analysis) Below are the topics covered in this tutorial: 1) What is Machine Learning? 2) Why Sentiment Analysis? 3) What is Sentiment Analysis? 4) How Sentiment Analysis works? 5) Sentiment Analysis - El Clasico Demo 6) Sentiment Analysis - Use Cases Subscribe to our channel to get video updates. Hit the subscribe button above. Check our complete Data Science playlist here: https://goo.gl/60NJJS #SentimentAnalysis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46M16S</t>
  </si>
  <si>
    <t>https://i.ytimg.com/vi/-JW6_kcHDj4/maxresdefault.jpg</t>
  </si>
  <si>
    <t>eDrhZb2onWY</t>
  </si>
  <si>
    <t>2017-05-16T15:00:59Z</t>
  </si>
  <si>
    <t>16/5/17 15:00</t>
  </si>
  <si>
    <t>R Tutorial For Beginners | R Programming Tutorial l R Language For Beginners | R Training | Edureka</t>
  </si>
  <si>
    <t>( R Training : https://www.edureka.co/data-analytics-with-r-certification-training ) This Edureka R Tutorial (R Tutorial Blog: https://goo.gl/mia382) will help you in understanding the fundamentals of R tool and help you build a strong foundation in R. Below are the topics covered in this tutorial: 1. Why do we need Analytics ? 2. What is Business Analytics ? 3. Why R ? 4. Variables in R 5. Data Operator 6. Data Types 7. Flow Control 8. Plotting a graph in R Check out our R Playlist: https://goo.gl/huUh7Y Subscribe to our channel to get video updates. Hit the subscribe button above. #R #Rtutorial #Ronlinetraining #Rforbeginners #Rprogramming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 Telegram: https://t.me/edurekaupdates</t>
  </si>
  <si>
    <t>https://i.ytimg.com/vi/eDrhZb2onWY/maxresdefault.jpg</t>
  </si>
  <si>
    <t>N4WzQ1H5h5I</t>
  </si>
  <si>
    <t>2017-05-15T15:08:01Z</t>
  </si>
  <si>
    <t>15/5/17 15:08</t>
  </si>
  <si>
    <t>Changes Expected in Hadoop 3 | Getting to Know Hadoop 3 Alpha | Upcoming Hadoop 3 Features | Edureka</t>
  </si>
  <si>
    <t>ðŸ”¥ Edureka Hadoop Training: https://www.edureka.co/big-data-hadoop-training-certification This Edureka tutorial on Hadoop 3 ( Hadoop Blog series: https://goo.gl/LFesy8 ) will help you to focus on the changes that are expected in Hadoop 3, as it's still in alpha phase. Apache community has incorporated many changes in Apache Hadoop 3 and is still working on some of them. So, we will be taking a broader look at the expected changes in Hadoop 3: 1. Support For Erasure Encoding In HDFS 2. YARN Timeline Service V.2 3. Shell Script Rewrite 4. Shaded Client Jars 5. Support For Opportunistic Containers 6. Mapreduce Task-level Native Optimization 7. Support For More Than 2 Passive Namenodes 8. Default Ports Of Multiple Services Have Been Changed 9. Intra-DataNode Balancer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KO16ij8YpRs</t>
  </si>
  <si>
    <t>2017-05-15T05:26:19Z</t>
  </si>
  <si>
    <t>15/5/17 5:26</t>
  </si>
  <si>
    <t>Tableau Dashboard Tutorial | Tableau Training For Beginners | Tableau Tutorial | Edureka</t>
  </si>
  <si>
    <t>***** Tableau Certification Training : https://www.edureka.co/tableau-certification-training ***** This Edureka Tableau Dashboard Tutorial (Tableau Dashboard Blog: https://goo.gl/Wx2ef9) helps you understand how to make visualizations and create a Tableau Dashboard. The entire demo gets carried out with a IPL Dataset to help you understand the concepts in a fun and easy way. Check our complete Tableau playlist here: https://goo.gl/NTpehs Subscribe to our channel to get video updates. Hit the subscribe button above. #Tableau #TableauDashboard #TableauTraining #TableauTutorial #TableauCertification #TableauArchitecture #TableauDataAnalysis #TableauVisualization #MeasuresAndDimensions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0bPJPiX89K0</t>
  </si>
  <si>
    <t>2017-05-12T16:02:17Z</t>
  </si>
  <si>
    <t>Microsoft Azure Tutorial For Beginners | Microsoft Azure Training | Edureka</t>
  </si>
  <si>
    <t>** Azure Training - https://www.edureka.co/microsoft-certified-azure-solution-architect-certification-training ** This Microsoft Azure Tutorial video will get your basics right about Microsoft Azure. It starts from the basics, so shall be helpful to a beginner who doesn't know anything about Cloud Computing as well. Towards the end, we shall do an awesome hands-on! In this Microsoft Azure Tutorial video you will understand: 9:46 What Is Cloud? 19:58 What Is Microsoft Azure? 21:08 Different domains of Azure? 41:55 Azure Pricing 43:00 Azure Demo 54:20 Azure Certifications Subscribe to our Edureka YouTube channel to get video updates: https://goo.gl/6ohpTV ----------------------------------------- #AzureTutorial #AzureTrainingCertifcation #MicrosoftAzureTraining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Telegram: https://t.me/edurekaupdates Customer Reviews: Rupali Sharma - Project Manager - Virginia :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PT1H4M56S</t>
  </si>
  <si>
    <t>https://i.ytimg.com/vi/0bPJPiX89K0/maxresdefault.jpg</t>
  </si>
  <si>
    <t>Z5WKQr4H4Xk</t>
  </si>
  <si>
    <t>2017-05-12T08:25:56Z</t>
  </si>
  <si>
    <t>Logistic Regression in R | Machine Learning Algorithms | Data Science Training | Edureka</t>
  </si>
  <si>
    <t>( Data Science Training - https://www.edureka.co/data-science-r-programming-certification-course ) This Logistic Regression Tutorial shall give you a clear understanding as to how a Logistic Regression machine learning algorithm works in R. Towards the end, in our demo, we will be predicting which patients have diabetes using Logistic Regression! In this Logistic Regression Tutorial video you will understand: 1) The 5 Questions asked in Data Science 2) What is Regression? 3) Logistic Regression - What and Why? 4) How does Logistic Regression Work? 5) Demo in R: Diabetes Use Case 6) Logistic Regression: Use Cases Subscribe to our channel to get video updates. Hit the subscribe button above. Check our complete Data Science playlist here: https://goo.gl/60NJJS #Logistic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9M12S</t>
  </si>
  <si>
    <t>zN8rwVXwRUE</t>
  </si>
  <si>
    <t>2017-05-11T16:23:02Z</t>
  </si>
  <si>
    <t>Python RegEx | Python Regular Expressions Tutorial | Python Tutorial | Python Training | Edureka</t>
  </si>
  <si>
    <t>ðŸ”¥Python Certification Training: https://www.edureka.co/data-science-python-certification-course This Edureka "Python RegEx" tutorial (Python Tutorial Blog: https://goo.gl/wd28Zr) will help you in understanding how to use regular expressions in Python. You will get to learn different regular expression operations and syntaxes. You will be learning how to implement all the regex operations in python practically. Check out our playlist for more videos: https://goo.gl/Na1p9G Below are the topics covered in this tutorial: 1. Why we use Regular Expressions? 2. What are Regular Expressions? 3. Basic Regular Expressions operations 4. E-mail verification using Regular Expressions 5. Phone number verification using Regular Expressions 6. Web scraping using Regular Expressions ** Edureka Elevate Program. Learn now, Pay Later: http://bit.ly/39Nhxnm ** Reference: https://YouTube.com/Sentdex Subscribe to our channel to get video updates. Hit the subscribe button above. #Python #PythonRegex #Pythontutorial #Pythononlinetraining #Pythonforbeginners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zN8rwVXwRUE/maxresdefault.jpg</t>
  </si>
  <si>
    <t>dafuAz_CV7Q</t>
  </si>
  <si>
    <t>2017-05-10T15:56:07Z</t>
  </si>
  <si>
    <t>What is Deep Learning | Deep Learning Simplified | Deep Learning Tutorial | Edureka</t>
  </si>
  <si>
    <t>( Tensorflow Training - https://www.edureka.co/ai-deep-learning-with-tensorflow ) This Edureka "What is Deep Learning" video (Blog: https://goo.gl/4zxMfU) will help you to understand about the relationship between Deep Learning, Machine Learning and Artificial Intelligence and how Deep Learning came into the picture. This tutorial will be discussing about Artificial Intelligence, Machine Learning and its limitations, how Deep Learning overcame Machine Learning limitations and different real-life applications of Deep Learning. Below are the topics covered in this tutorial: 1. What Is Artificial Intelligence? 2. What Is Machine Learning? 3. Limitations Of Machine Learning 4. Deep Learning To The Rescue 5. What Is Deep Learning? 6. Deep Learning Applications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dafuAz_CV7Q/maxresdefault.jpg</t>
  </si>
  <si>
    <t>mafw2-CVYnA</t>
  </si>
  <si>
    <t>2017-05-09T15:10:10Z</t>
  </si>
  <si>
    <t>Apache Hadoop Tutorial | Hadoop Tutorial For Beginners | Big Data Hadoop | Hadoop Training | Edureka</t>
  </si>
  <si>
    <t>ðŸ”¥ Flat 20% Off (Use Code: YOUTUBE20) Edureka Hadoop Training: https://www.edureka.co/big-data-hadoop-training-certification ** This Edureka "Hadoop tutorial For Beginners" ( Hadoop Blog series: https://goo.gl/LFesy8 ) will help you to understand the problem with traditional system while processing Big Data and how Hadoop solves it. This tutorial will provide you a comprehensive idea about HDFS and YARN along with their architecture that has been explained in a very simple manner using examples and practical demonstration. At the end, you will get to know how to analyze Olympic data set using Hadoop and gain useful insights. Below are the topics covered in this tutorial: 1. Big Data Growth Drivers 2. What is Big Data? 3. Hadoop Introduction 4. Hadoop Master/Slave Architecture 5. Hadoop Core Components 6. HDFS Data Blocks 7. HDFS Read/Write Mechanism 8. What is MapReduce 9. MapReduce Program 10. MapReduce Job Workflow 11. Hadoop Ecosystem 12. Hadoop Use Case: Analyzing Olympic Dataset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Facebook: https://www.facebook.com/edurekaIN/ Twitter: https://twitter.com/edurekain LinkedIn: https://www.linkedin.com/company/edureka Telegram: https://t.me/edurekaupdates #edureka #edurekaHadoop #HadoopTutorial #Hadoop #HadoopTutorialForBeginners #HadoopArchitecture #LearnHadoop #HadoopTraining #HadoopCertification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t>
  </si>
  <si>
    <t>PT1H41M38S</t>
  </si>
  <si>
    <t>r-xlmXE7bJU</t>
  </si>
  <si>
    <t>2017-05-08T15:27:04Z</t>
  </si>
  <si>
    <t>Angular 4 Tutorial For Beginners | Angular 4 - What's New | Angular Training | Edureka</t>
  </si>
  <si>
    <t>( Angular Certification Training - https://www.edureka.co/angular-training ) This Edureka "Angular Tutorial" on Angular 4 (Angular Tutorial Blog: https://goo.gl/vcWhkG) will help you to learn about different Angular 4 components and its features. Angular 4 is a framework to develop highly scalable, fast, and testable web client-side applications. Below are the topics covered in this tutorial: 1) Webpage and DOM 2) JavaScript and jQuery 3) Why Angular? 4) What is SPA? 5) Angular 4 Introduction 6) Angular 4 Features 7) Angular 4 Installation 8) Basic Building Blocks of Angular 4 9) Angular 4 Architecture 10) Demo on Angular 4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PT1H32M14S</t>
  </si>
  <si>
    <t>PxkM3rXqz6k</t>
  </si>
  <si>
    <t>2017-05-05T15:00:08Z</t>
  </si>
  <si>
    <t>What Is Java | Java Tutorial For Beginners | Learn Java | Java Online Training | Edureka</t>
  </si>
  <si>
    <t>ðŸ”¥ Java Training - https://www.edureka.co/java-j2ee-training-course This Edureka "What Is Java" tutorial (Java Blog Series: https://goo.gl/XT6HrB) will help you in understanding the fundamentals of Java and build a strong foundation in Java. Below are the topics covered in this tutorial: 1. What is Java? 2. Where is Java used? 3. Features of Java 4. Java Environment 5. How does Java work? 6. Data Types in Java 7. Operators in Java 8. Functions in Java 9. Object Oriented Concepts in Java ( Edureka Elevate Program. Learn now, pay later: http://bit.ly/38LXMfI ) Check out our Java Playlist: https://goo.gl/ES3dI3 Subscribe to our channel to get video updates. Hit the subscribe button above. #Java #Javatutorial #Javaonlinetraining #Javaforbeginners #Javacertification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PxkM3rXqz6k/maxresdefault.jpg</t>
  </si>
  <si>
    <t>H4HVICWDWIo</t>
  </si>
  <si>
    <t>2017-05-05T06:08:17Z</t>
  </si>
  <si>
    <t>Angular CLI Tutorial | Angular CLI Install | Angular Tutorial | Angular Training | Edureka</t>
  </si>
  <si>
    <t>( Angular Certification Training - https://www.edureka.co/angular-training ) This Edureka "Angular CLI Tutorial" (Angular Tutorial Blog: https://goo.gl/vcWhkG) will help you to understand how to work with Angular CLI and create Angular Projects. This video will also show you a demo on how to create an Angular application using Angular CLI . Below are the topics covered in this tutorial: 1) Why Angular CLI? 2) What is Angular CLI? 3) Getting Started with Angular CLI 4) Angular CLI Commands 5) Demo Angular Application using Angular CLI Subscribe to our channel to get video updates. Hit the subscribe button above. Check our complete Angular playlist here: https://goo.gl/15McX5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Create-Read-Update-Delete concepts and derive Business Insights. 10. A working code base implemented for a real-life project using MEAN stack to learn integration of different frontend requirements into a single project - Shopping Cart 11.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9iqlrlWj91g</t>
  </si>
  <si>
    <t>2017-05-04T15:16:34Z</t>
  </si>
  <si>
    <t>Big Data Hadoop Tutorial | What is Big Data | Big Data Explained | Hadoop Training | Edureka</t>
  </si>
  <si>
    <t>ðŸ”¥ Edureka Hadoop Training: https://www.edureka.co/big-data-hadoop-training-certification This Edureka Big Data Hadoop tutorial ( Hadoop Blog series: https://goo.gl/LFesy8 ) helps you to understand how Big Data emerged as a problem and how Hadoop solved that problem. This tutorial will be discussing about Hadoop components and its complete ecosystem. Below are the topics covered in this tutorial: 1) Big Data Growth Drivers 2) What is Big Data - 5 Vs 3) Solution for Big Data - Hadoop 4) Hadoop Components 5) How Hadoop Solves Big Data Problem? 6) Hadoop Ecosystem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eZdUv67KC8</t>
  </si>
  <si>
    <t>2017-05-02T14:44:17Z</t>
  </si>
  <si>
    <t>Hadoop Training For Beginners | Hadoop Training Video | Hadoop Tutorial | Big Data Training |Edureka</t>
  </si>
  <si>
    <t>ðŸ”¥ Edureka Hadoop Training: https://www.edureka.co/big-data-hadoop-training-certification This Edureka Hadoop Training video ( Hadoop Blog series: https://goo.gl/LFesy8 ) will help you to understand how Big Data emerged as a problem and how Hadoop solved that problem. This tutorial will be discussing about Hadoop Architecture, HDFS &amp; it's architecture, YARN and MapReduce with a practical Aadhar use-case. Below are the topics covered in this tutorial: 1) What is Big Data? 2) Big Data in Different Domains 3) Problems Associated with Big Data 4) What is Hadoop? 5) HDFS 6) YARN 7) MapReduce 8) Hadoop Ecosystem 9) Aadhar Use-case 10) Edureka Big Data &amp; Hadoop Training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ndjsfvdLTmI</t>
  </si>
  <si>
    <t>2017-04-29T18:30:25Z</t>
  </si>
  <si>
    <t>29/4/17 18:30</t>
  </si>
  <si>
    <t>Salesforce Training Videos For Beginners | Salesforce Tutorial | Salesforce Training | Edureka</t>
  </si>
  <si>
    <t>( Salesforce Training: https://www.edureka.co/salesforce-administrator-and-developer-training ) This Salesforce Training video is all you need to learn about Salesforce. This Salesforce training video is ideal for both beginners and professionals who want to understand the various Salesforce cloud services. Do watch the video till the very end to get a demonstration of the Sales cloud and Service cloud console. This video covers the following topics: 1. Why is Salesforce popular &amp; in-demand? 2. Advantages: On-premise vs. Cloud 3. Where does Salesforce fit in the cloud model? 4. Various Salesforce Cloud Services 5. Salesforce architecture 6. Demo: Sales Cloud &amp; Service Cloud Subscribe to our channel to get video updates. Hit the subscribe button above. Check our complete Salesforce playlist here: https://goo.gl/pwt3IT #Salesforce #SalesforcceTraining #SalesforceCloud #SalesforceServiceCloud #SalesforceSalesCloud For more information, Please write back to us at sales@edureka.co or call us at IND: 9606058406 / US: 18338555775 (toll free).</t>
  </si>
  <si>
    <t>gqO0EiCn4cY</t>
  </si>
  <si>
    <t>2017-04-28T15:20:52Z</t>
  </si>
  <si>
    <t>28/4/17 15:20</t>
  </si>
  <si>
    <t>Power BI Tutorial For Beginners | Introduction to Power BI | Power BI Training | Edureka</t>
  </si>
  <si>
    <t>** Flat 20% Off (Use Code: YOUTUBE) Power BI Training - https://www.edureka.co/power-bi-certification-training ** This Edureka "Power BI" video will help you to understand what is BI as well as Power BI (Blog: https://goo.gl/uFTDU3). Then moving on in this video we have discussed the components and building blocks of Power BI. We have also discussed lots of examples in this session. Below are the topics covered in this tutorial: 1.Why choose Power BI? 2.What is Power BI? 3.Components of Power BI 4.Architecture of Power BI 5.Building Blocks of Power BI 6.Hands 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Customer Review: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Also, they are always there to answer questions, and prompt when you open an issue if you are having any trouble. Added bonus ~ you get lifetime access to the course you took!!!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t>
  </si>
  <si>
    <t>PT1H57M51S</t>
  </si>
  <si>
    <t>https://i.ytimg.com/vi/gqO0EiCn4cY/maxresdefault.jpg</t>
  </si>
  <si>
    <t>5oRQfO6MQ_w</t>
  </si>
  <si>
    <t>2017-04-28T07:02:08Z</t>
  </si>
  <si>
    <t>28/4/17 7:02</t>
  </si>
  <si>
    <t>Salesforce Developer Training Videos For Beginners | Salesforce Training Videos | Edureka</t>
  </si>
  <si>
    <t>( Salesforce Training: https://www.edureka.co/salesforce-administrator-and-developer-training ) This Salesforce developer training video will give you an introduction to the development aspects of Salesforce. You will learn how Visualforce pages are created by Apex programming in this Salesforce developer video. This video covers the following topics: 1. MVC Architecture of Salesforce 2. Creating a Visualforce Page 3. Programming in Apex 4. Triggers, Governor Limits and DMLs 5. Testing And Exception Handling in Apex Subscribe to our channel to get video updates. Hit the subscribe button above. Check our complete Salesforce playlist here: https://goo.gl/pwt3IT #Salesforce #SalesforceTutorial #SalesforceTraining #WhatIsSalesforce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2H46M17S</t>
  </si>
  <si>
    <t>n3qnsVFNEIU</t>
  </si>
  <si>
    <t>2017-04-26T15:52:02Z</t>
  </si>
  <si>
    <t>26/4/17 15:52</t>
  </si>
  <si>
    <t>What Is Hadoop | Hadoop Tutorial For Beginners | Introduction to Hadoop | Hadoop Training | Edureka</t>
  </si>
  <si>
    <t>ðŸ”¥ Edureka Hadoop Training: https://www.edureka.co/big-data-hadoop-training-certification This Edureka "What is Hadoop" tutorial ( Hadoop Blog series: https://goo.gl/LFesy8 ) helps you to understand how Big Data emerged as a problem and how Hadoop solved that problem. This tutorial will be discussing about Hadoop Architecture, HDFS &amp; it's architecture, YARN and MapReduce in detail. Below are the topics covered in this tutorial: 1) 5 Vâ€™s of Big Data 2) Problems with Big Data 3) Hadoop-as-a solution 4) What is Hadoop? 5) HDFS 6) YARN 7) MapReduce 8) Hadoop Ecosystem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n3qnsVFNEIU/maxresdefault.jpg</t>
  </si>
  <si>
    <t>zez2Tv-bcXY</t>
  </si>
  <si>
    <t>2017-04-25T15:17:33Z</t>
  </si>
  <si>
    <t>25/4/17 15:17</t>
  </si>
  <si>
    <t>Big Data Tutorial For Beginners | What Is Big Data | Big Data Tutorial | Hadoop Training | Edureka</t>
  </si>
  <si>
    <t>ðŸ”¥ Flat 20% Off (Use Code: YOUTUBE20) Edureka Hadoop Training: https://www.edureka.co/big-data-hadoop-training-certification This Edureka Big Data tutorial ( Big Data Hadoop Blog series: https://goo.gl/LFesy8 ) helps you to understand Big Data in detail. This tutorial will be discussing about evolution of Big Data, factors associated with Big Data, different opportunities in Big Data. Further it will discuss about problems associated with Big Data and how Hadoop emerged as a solution. Below are the topics covered in this tutorial: 1) Evolution of Data 2) What is Big Data? 3) Big Data as an Opportunity 4) Problems in Encasing Big Data Opportunity 5) Hadoop as a Solution 6) Hadoop Ecosystem 7) Edureka Big Data &amp; Hadoop Training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edureka #edurekaBigData #BigData #BigDataTutorial #BigDataTraining Instagram: https://www.instagram.com/edureka_learning/ Facebook: https://www.facebook.com/edurekaIN/ Twitter: https://twitter.com/edurekain LinkedIn: https://www.linkedin.com/company/edureka Telegram: https://t.me/edurekaupdates Check our complete Hadoop playlist here: https://goo.gl/hzUO0m Check our complete Hadoop Blog List here: https://bit.ly/2wyIwoH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zez2Tv-bcXY/maxresdefault.jpg</t>
  </si>
  <si>
    <t>XZggsCITQdY</t>
  </si>
  <si>
    <t>2017-04-24T09:15:16Z</t>
  </si>
  <si>
    <t>24/4/17 9:15</t>
  </si>
  <si>
    <t>AWS Lambda Tutorial | AWS Tutorial for Beginners | AWS Cloud | AWS Lambda | AWS Training | Edureka</t>
  </si>
  <si>
    <t>( AWS Architect Certification Training - https://www.edureka.co/aws-certification-training ) This AWS Lambda tutorial shall give you a clear understanding as to how a serverless compute service works. Towards the end, we will also create a full fledged project using AWS Lambda! For doubts &amp; queries on AWS, post the same on Edureka Community: https://www.edureka.co/community/cloud-computing Below are the topics covered in this tutorial: 3:28 AWS Compute Domain 5:00 Why AWS Lambda? 5:53 What is AWS Lambda? 6:41 AWS SDKs 7:29 Using AWS Lambda with Eclipse IDE 8:46 Demo Facebook: https://www.facebook.com/edurekaIN/ Twitter: https://twitter.com/edurekain LinkedIn: https://www.linkedin.com/company/edureka #awslambda #awslambdajava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iNWKiwZmVD0</t>
  </si>
  <si>
    <t>2017-04-20T14:31:45Z</t>
  </si>
  <si>
    <t>20/4/17 14:31</t>
  </si>
  <si>
    <t>Informatica Training - 2 | Informatica PowerCenter Tutorial | Informatica Online Training | Edureka</t>
  </si>
  <si>
    <t>( Informatica Tutorial - https://www.edureka.co/informatica ) This Edureka Informatica Training video will help you in understanding the various components of Informatica PowerCenter in detail with examples. Check our Informatica playlist here https://goo.gl/TmX6Fv. What is Informatica Blog: https://goo.gl/hKXhV8 This video helps you to learn following topics : 1) What is Informatica PowerCenter? 2) Informatica PowerCenter Overview 3) Informatica PowerCenter Repository Manager 4) Informatica PowerCenter Designer 5) Informatica PowerCenter Workflow Manager 6) Informatica PowerCenter Workflow Monitor 7) Informatica Architecture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PT1H19M48S</t>
  </si>
  <si>
    <t>VlT0lwW61qU</t>
  </si>
  <si>
    <t>2017-04-19T14:57:05Z</t>
  </si>
  <si>
    <t>19/4/17 14:57</t>
  </si>
  <si>
    <t>Salesforce Tutorial For Beginners | Introduction To Salesforce | Salesforce Training | Edureka</t>
  </si>
  <si>
    <t>( Salesforce Training: https://www.edureka.co/salesforce-administrator-and-developer-training ) This Salesforce tutorial video will give you a complete overview of Salesforce platform. The benefits of Salesforce as a CRM Solution and a demo of the force.com console will also be covered in this Salesforcce tutorial. Do watch the video till the end to witness a demonstration on the following topics: 3:30 What is the need to use Salesforce? 6:47 How does Salesforce CRM work? 10:00 Building blocks of Salesforce Apps 20:54 Getting started with Salesforce CRM 25:32 Creating an App in Force.com 31:13 Creating Objects &amp; adding Fields 58:20 Relationships in Salesforce 1:11:53 Page Layouts in Salesforce 1:17:28 validation Rules in Salesforce 1:28:03 Formula Fields in Salesforce 1:34:46 Profiles, Users, Permission Sets &amp; Roles 2:00:26 Workflows (Email) in Salesforce 2:12:46 Data Importing in Salesforce 2:21:49 Current job opportunities in Salesforce Subscribe to our channel to get video updates. Hit the subscribe button above. Check our complete Salesforce playlist here: https://bit.ly/3egiKpB #Salesforce #SalesforceTutorial #SalesforceTraining - - - - - - - - - - - - - -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2H25M29S</t>
  </si>
  <si>
    <t>yZTBMMdPOww</t>
  </si>
  <si>
    <t>2017-04-19T05:32:35Z</t>
  </si>
  <si>
    <t>19/4/17 5:32</t>
  </si>
  <si>
    <t>Python Matplotlib Tutorial | Matplotlib Tutorial | Python Tutorial | Python Training | Edureka</t>
  </si>
  <si>
    <t>( Python Training : https://www.edureka.co/data-science-python-certification-course ) This Edureka Python Matplotlib tutorial (Python Tutorial Blog: https://goo.gl/wd28Zr) explains what is data visualization and how to perform data visualization using Matplotlib. It also explains how to modify your plot and how to plot various types of graphs. Check out our Python Training Playlist: https://goo.gl/Na1p9G Below are the topics covered in this tutorial: 1. Why Data Visualization? 2. What Is Data Visualization? 3. Various Types Of Plots 4. What Is Matplotlib? 6. How To Use Matplotlib?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Pythontutorial #Pythononlinetraining #Pythonforbeginners #PythonProgramming #PythonMatplotlib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yZTBMMdPOww/maxresdefault.jpg</t>
  </si>
  <si>
    <t>ofDqVjP4JRI</t>
  </si>
  <si>
    <t>2017-04-18T15:11:43Z</t>
  </si>
  <si>
    <t>18/4/17 15:11</t>
  </si>
  <si>
    <t>Node JS Express Tutorial | Express JS Tutorial For Beginners | Node.js + ExpressJS | Edureka</t>
  </si>
  <si>
    <t>ðŸ”¥ Full-Stack Web Development Internship Program: https://bit.ly/2ShMCJs This Edureka "Node.js Express tutorial" video will help you to learn the Node.js express fundamentals with examples. Express.js is flexible and minimal node.js web application framework that provides robust set of features to develop mobile and web applications. It facilitates the rapid development of node.js applications. Below are the topics covered in this tutorial: 1) Why Express.js? 2) What is Express.js? 3) Express Installation 4) Express Routes 5) Express Middlewares 6) Demo Subscribe to our channel to get video updates. Hit the subscribe button above. Node.js Training: https://www.edureka.co/nodejs-certification-training Check our complete Node.js playlist here: https://goo.gl/swREo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co or call us at IND: 9606058406 / US: 18338555775 (toll free). Facebook: https://www.facebook.com/edurekaIN/ Twitter: https://twitter.com/edurekain LinkedIn: https://www.linkedin.com/company/edureka Customer Review: Sidhartha Mitra, IBM MDM COE Head says: â€œEdureka has been an unique and fulfilling experience. The course contents are up-to-date and the instructors are industry trained and extremely hard working. The support is always willing to help you out in various ways as promptly as possible. Edureka redefines the way online training is conducted by making it as futuristic as possible, with utmost care and minute detailing, packaged into the a unique virtual classrooms. Thank you Edureka!â€</t>
  </si>
  <si>
    <t>vnftz7bcESw</t>
  </si>
  <si>
    <t>2017-04-17T16:49:53Z</t>
  </si>
  <si>
    <t>17/4/17 16:49</t>
  </si>
  <si>
    <t>OpenStack Neutron | OpenStack Networking | OpenStack Tutorial | OpenStack Training | Edureka</t>
  </si>
  <si>
    <t>This Edureka OpenStack Neutron tutorial explains how networking works in an OpenStack environment. You will get to know how to create networks with subnets in your OpenStack infrastructure. Also you will get a deep understanding of how each service is connected via Neutron and how to connect your instances with a network. Subscribe to our channel to get video updates. Hit the subscribe button above. #OpenStackNeutron #OpenStackNetworking #OpenStack #OpenStackCloud #OpenStackTutorial #OpenStackOnlineTraining #OpenStackArchitectur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1-URCcgTBf4</t>
  </si>
  <si>
    <t>2017-04-17T06:49:36Z</t>
  </si>
  <si>
    <t>17/4/17 6:49</t>
  </si>
  <si>
    <t>Linear Regression Algorithm | Linear Regression in R | Data Science Training | Edureka</t>
  </si>
  <si>
    <t>( Data Science Training - https://www.edureka.co/data-science ) This Edureka Linear Regression tutorial will help you understand all the basics of linear regression machine learning algorithm along with examples. This tutorial is ideal for both beginners as well as professionals who want to learn or brush up their Data Science concepts. Below are the topics covered in this tutorial: 1) Introduction to Machine Learning 2) What is Regression? 3) Types of Regression 4) Linear Regression Examples 5) Linear Regression Use Cases 6) Demo in R: Real Estate Use Case Subscribe to our channel to get video updates. Hit the subscribe button above. Check our complete Data Science playlist here: https://goo.gl/60NJJS #Linear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57M6S</t>
  </si>
  <si>
    <t>tXqSCFkqQvo</t>
  </si>
  <si>
    <t>2017-04-15T06:58:52Z</t>
  </si>
  <si>
    <t>15/4/17 6:58</t>
  </si>
  <si>
    <t>AWS Certifications in 15 Minutes | Which AWS Certification To Choose | AWS Training | Edureka</t>
  </si>
  <si>
    <t>( AWS Architect Certification Training - https://www.edureka.co/aws-certification-training ) This AWS Certification video shall explain to you all the certifications offered by AWS, the important topics to learn and the exam pattern. It will also talk about the job trends and the demand for each certification in the market. This AWS Certification Video is ideal for those who want to become an AWS Certified Professional. For doubts &amp; queries on AWS, post the same on Edureka Community: https://www.edureka.co/community/cloud-computing In this AWS Training video you will understand: 1. AWS Certifications 2. Why AWS Certifications are important? 3. How to prepare for AWS Certifications? Facebook: https://www.facebook.com/edurekaIN/ Twitter: https://twitter.com/edurekain LinkedIn: https://www.linkedin.com/company/edureka #awscertification #amazoncloud #awstraining #awsjob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tXqSCFkqQvo/maxresdefault.jpg</t>
  </si>
  <si>
    <t>drm1M-XULQs</t>
  </si>
  <si>
    <t>2017-04-14T14:59:52Z</t>
  </si>
  <si>
    <t>14/4/17 14:59</t>
  </si>
  <si>
    <t>Python Django Tutorial | Python Tutorial With Django Framework | Python Training | Edureka</t>
  </si>
  <si>
    <t>( Python Training : https://www.edureka.co/data-science-python-certification-course ) This Edureka Python Django tutorial (Python Tutorial Blog: https://goo.gl/wd28Zr) explains what exactly is web development and what exactly is Django framework. It also explains how to create a simple hello world application and how to create a polls application using Django. Check out our Python Training Playlist: https://goo.gl/Na1p9G This Python tutorial video helps you to learn following topics: 1. What is web development? 2. Why frameworks for web development? 3. What is Django? 4. How to create an application using Django?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Pythontutorial #Pythononlinetraining #Pythonforbeginners #PythonProgramming #Pythondjango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drm1M-XULQs/maxresdefault.jpg</t>
  </si>
  <si>
    <t>U5ZlWmhcFk8</t>
  </si>
  <si>
    <t>2017-04-14T07:59:29Z</t>
  </si>
  <si>
    <t>14/4/17 7:59</t>
  </si>
  <si>
    <t>OpenStack Cloud Tutorial | What is OpenStack | OpenStack Tutorial | OpenStack Training | Edureka</t>
  </si>
  <si>
    <t>This Edureka OpenStack Cloud tutorial explains how to setup your own OpenStack Cloud infrastructure and also tells you the different OpenStack Cloud deployment models. It also focuses on how to setup different types of cloud infrastructure according to your needs like storage focused, network focused etc. Subscribe to our channel to get video updates. Hit the subscribe button above. #OpenStack #OpenStackCloud #OpenStackTutorial #OpenStackOnlineTraining #OpenStackArchitectur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37k9slxNoiM</t>
  </si>
  <si>
    <t>2017-04-13T14:20:29Z</t>
  </si>
  <si>
    <t>13/4/17 14:20</t>
  </si>
  <si>
    <t>Tableau Tutorial For Beginners -1 | Tableau Training For Beginners | Tableau Certification | Edureka</t>
  </si>
  <si>
    <t>***** Tableau Certification Training : https://www.edureka.co/tableau-certification-training ***** This Edureka Tableau Tutorial (Tableau Tutorial Blog: https://goo.gl/DaqKvp) helps you understand about Tableau in detail. This Tableau Tutorial is ideal for both beginners as well as professionals who want to master up their Tableau concepts. Check our complete Tableau playlist here: https://goo.gl/NTpehs This Edureka Tableau Tutorial provides knowledge on what Business Intelligence is and get an introduction to Tableau as well.This Tableau tutorial also gives a sample use case using a data set containing state wise population and crime rate, to create a Horizontal bar graph and Symbol map to represent the data. Subscribe to our channel to get video updates. Hit the subscribe button above. Check our complete Tableau playlist here: https://goo.gl/NTpehs #Tableau #TableauDashboard #TableauTraining #TableauTutorial #TableauCertification #TableauArchitecture #TableauDataAnalysis #TableauVisualization #MeasuresAndDimensions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PT50M38S</t>
  </si>
  <si>
    <t>RMnMIpEtGsE</t>
  </si>
  <si>
    <t>2017-04-12T19:06:20Z</t>
  </si>
  <si>
    <t>AWS vs Google Cloud | Difference between Amazon AWS and Google Cloud | AWS Training | Edureka</t>
  </si>
  <si>
    <t>( AWS Architect Certification Training - https://www.edureka.co/aws-certification-training ) This AWS vs Google Cloud video tutorial shall discuss the differences between AWS and Google Cloud. It will be helpful for people who are trying to migrate to and from AWS and Google Cloud. Towards the end, we will be launching instances in both AWS and Google Cloud environment. This video is ideal for those who want to become the master of all trades in the cloud computing world! For doubts &amp; queries on AWS/GCP, post the same on Edureka Community: https://www.edureka.co/community/cloud-computing In this AWS vs Google Cloud Training video you will understand: 0:58 Cloud Providers 1:40 AWS vs Google Cloud 17:29 Job Trends 19:57 Which one to choose? 22:24 Demo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acebook: https://www.facebook.com/edurekaIN/ Twitter: https://twitter.com/edurekain LinkedIn: https://www.linkedin.com/company/edureka #awsvsgooglecloud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5jQSat1cKMo</t>
  </si>
  <si>
    <t>2017-04-12T12:35:15Z</t>
  </si>
  <si>
    <t>Java API | Developing Restful APIs | Rest API In Java | Java Tutorial | Java Training | Edureka</t>
  </si>
  <si>
    <t>( Java Training - https://www.edureka.co/java-j2ee-training-course ) This Edureka Java tutorial (Java Blog Series: https://goo.gl/12JH8n) will help you in understanding the concepts of API in Java. This video helps you to learn following topics: 1:20 What is an API? 3:44 API in Java 6:53 Rest API 9:16 Creating a Restful Web Service You can download Jersey files from the following link : https://goo.gl/Qie7ZN Check out our Java Playlist: https://goo.gl/ES3dI3 Subscribe to our channel to get video updates. Hit the subscribe button above. #Java #Javatutorial #Javaonlinetraining #Javaforbeginners #Javacertification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5jQSat1cKMo/maxresdefault.jpg</t>
  </si>
  <si>
    <t>gmmV4drPTS4</t>
  </si>
  <si>
    <t>2017-04-12T06:27:54Z</t>
  </si>
  <si>
    <t>Random Forest Tutorial | Random Forest in R | Machine Learning | Data Science Training | Edureka</t>
  </si>
  <si>
    <t>( Data Science Training - https://www.edureka.co/data-science-r-programming-certification-course ) This Edureka Random Forest tutorial will help you understand all the basics of Random Forest machine learning algorithm. This tutorial is ideal for both beginners as well as professionals who want to learn or brush up their Data Science concepts, learn random forest analysis along with examples. Below are the topics covered in this tutorial: 1) Introduction to Classification 2) Why Random Forest? 3) What is Random Forest? 4) Random Forest Use Cases 5) How Random Forest Works? 6) Demo in R: Diabetes Prevention Use Case Subscribe to our channel to get video updates. Hit the subscribe button above. Check our complete Data Science playlist here: https://goo.gl/60NJJS #RandomForest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7M14S</t>
  </si>
  <si>
    <t>tQsiH7odkOQ</t>
  </si>
  <si>
    <t>2017-04-11T18:18:16Z</t>
  </si>
  <si>
    <t>Salesforce Interview Questions And Answers | Salesforce Tutorial | Salesforce Training | Edureka</t>
  </si>
  <si>
    <t>( Salesforce Training: https://www.edureka.co/salesforce-administrator-and-developer-training ) This Salesforce Interview questions and answers tutorial will help you to prepare for Salesforce interviews. Learn about the most important Salesforce interview questions and answers and know what will set you apart in the interview process. Subscribe to our channel to get video updates. Hit the subscribe button above. Check our complete Salesforce playlist here: https://goo.gl/pwt3IT #SalesforceInterviewQuestions #SalesforceTutorial #SalesforceJobs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2H13M3S</t>
  </si>
  <si>
    <t>8JfDAm9y_7s</t>
  </si>
  <si>
    <t>2017-04-11T13:06:47Z</t>
  </si>
  <si>
    <t>Python NumPy Tutorial | NumPy Array | Python Tutorial For Beginners | Python Training | Edureka</t>
  </si>
  <si>
    <t>** Python Certification Training: https://www.edureka.co/python-programming-certification-training ** This Edureka Python Numpy tutorial (Python Tutorial Blog: https://goo.gl/wd28Zr) explains what exactly is Numpy and how it is better than Lists. It also explains various Numpy operations with examples. Check out our Python Training Playlist: https://goo.gl/Na1p9G This tutorial helps you to learn following topics: 1. What is Numpy? 2. Numpy v/s Lists 3. Numpy Operations 4. Numpy Special Functions ðŸ”¥Edureka Elevate Program. Learn now, Pay Later: http://bit.ly/39Nhxnm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Pythontutorial #Pythononlinetraining #Pythonforbeginners #PythonProgramming #PythonNumpy Introducing Edureka Elevate, a one of its kind software development program where you only pay the program fees once you get a top tech job. If you are a 4th year engineering student or a fresh graduate, this program is open to you! Learn more: http://bit.ly/39Nhxnm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8JfDAm9y_7s/maxresdefault.jpg</t>
  </si>
  <si>
    <t>nZRbnBBupBI</t>
  </si>
  <si>
    <t>2017-04-11T06:35:56Z</t>
  </si>
  <si>
    <t>What is Node.js | Node.js Tutorial for Beginners | Node.js Modules | Node.js Training | Edureka</t>
  </si>
  <si>
    <t>ðŸ”¥ Full-Stack Web Development Internship Program: https://bit.ly/2ShMCJs This Edureka "What is Node.js" video will help you to learn the Node.js fundamentals and how to create an application in Node.js. Node.js is an open-source, cross-platform JavaScript runtime environment for developing a diverse variety of server tools and applications. Below are the topics covered in this tutorial: 1) Client Server Architecture 2) Limitations of Multi â€“ Threaded Model 3) What is Node.js? 4) Features of Node.js 5) Node.js Installation 6) Blocking Vs. Non â€“ Blocking I/O 7) Creating Node.js Program 8) Node.js Modules 9) Demo Subscribe to our channel to get video updates. Hit the subscribe button above. ** Node.js Training: https://www.edureka.co/nodejs-certification-training ** Check our complete Node.js playlist here: https://goo.gl/mEkHWw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co or call us at IND: 9606058406 / US: 18338555775 (toll free). Facebook: https://www.facebook.com/edurekaIN/ Twitter: https://twitter.com/edurekain LinkedIn: https://www.linkedin.com/company/edureka Customer Review: Sidhartha Mitra, IBM MDM COE Head says: â€œEdureka has been an unique and fulfilling experience. The course contents are up-to-date and the instructors are industry trained and extremely hard working. The support is always willing to help you out in various ways as promptly as possible. Edureka redefines the way online training is conducted by making it as futuristic as possible, with utmost care and minute detailing, packaged into the a unique virtual classrooms. Thank you Edureka!â€</t>
  </si>
  <si>
    <t>XLnzkTGJ3J0</t>
  </si>
  <si>
    <t>2017-04-10T14:07:54Z</t>
  </si>
  <si>
    <t>Java Training | Java Tutorial for Beginners | Java Programming | Java Certification | Edureka</t>
  </si>
  <si>
    <t>( Java Training - https://www.edureka.co/java-j2ee-training-course ) This Edureka Java training (Java Blog Series: https://goo.gl/12JH8n) will help you in understanding the core fundamentals of Java. This video helps you to learn following topics: 1:10 Introduction to Java 4:12 Java Timeline 11:30 Features of Java 20:23 How does Java work? 34:14 Data Types in Java 41:22 Operators in Java 53:07 Functions in Java 1:03:25 Object Oriented Concepts in Java Check out our Java Playlist: https://goo.gl/ES3dI3 Subscribe to our channel to get video updates. Hit the subscribe button above. #Java #Javatutorial #Javaonlinetraining #Javaforbeginners #Javatrain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XLnzkTGJ3J0/maxresdefault.jpg</t>
  </si>
  <si>
    <t>LDSMIvUuFOE</t>
  </si>
  <si>
    <t>2017-04-10T07:35:06Z</t>
  </si>
  <si>
    <t>AWS CloudFormation Tutorial | AWS CloudFormation Demo | AWS Tutorial | AWS Training | Edureka</t>
  </si>
  <si>
    <t>( AWS Architect Certification Training - https://www.edureka.co/aws-certification-training ) This AWS CloudFormation video tutorial shall teach you how to use AWS CloudFormation and why it is used. Towards the end, we will be learning how to create a template using a JSON script and also create a stack using the sample templates. This video tutorial is ideal for those who want to become an AWS Certified Solutions Architect! For doubts &amp; queries on AWS, post the same on Edureka Community: https://www.edureka.co/community/cloud-computing In this AWS Training video you will understand: 1. Why AWS CloudFormation? 2. What is CloudFormation? 3. Get Started in CloudFormation 4. Structure of JSON Document 5. Sample JSON 6. Demo Facebook: https://www.facebook.com/edurekaIN/ Twitter: https://twitter.com/edurekain LinkedIn: https://www.linkedin.com/company/edureka #awscloudformation #awsservices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LDSMIvUuFOE/maxresdefault.jpg</t>
  </si>
  <si>
    <t>0lw4KU5wHsk</t>
  </si>
  <si>
    <t>2017-04-07T20:56:11Z</t>
  </si>
  <si>
    <t>Cloud Security Tutorial | Cloud Security Fundamentals | AWS Training | Edureka</t>
  </si>
  <si>
    <t>( AWS Architect Certification Training - https://www.edureka.co/aws-certification-training ) This Cloud Security video tutorial shall first address the question whether Cloud Security is really a concern among companies which are making a move to the cloud. The tutorial also discusses the process of troubleshooting a problem in the cloud. This video is ideal for people who are planning to make a career shift in the cloud industry. For doubts &amp; queries on Cloud Computing, post the same on Edureka Community: https://www.edureka.co/community/cloud-computing In this AWS Training video you will understand: 1. Why and What of Cloud Security? 2. Private, Public or Hybrid? 3. Is Cloud Security really a concern? 4. How secure should you make your application 5. Troubleshooting a threat in the Cloud 6. Cloud Security in AW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acebook: https://www.facebook.com/edurekaIN/ Twitter: https://twitter.com/edurekain LinkedIn: https://www.linkedin.com/company/edureka #cloudsecurity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0lw4KU5wHsk/maxresdefault.jpg</t>
  </si>
  <si>
    <t>wtIvu085uU0</t>
  </si>
  <si>
    <t>2017-04-07T12:00:52Z</t>
  </si>
  <si>
    <t>MEAN Stack Application Tutorial | Build a MEAN Application From Scratch | MEAN Stack App | Edureka</t>
  </si>
  <si>
    <t>ðŸ”¥ Full Stack Web Development Training: https://www.edureka.co/masters-program/full-stack-developer-training This Edureka "MEAN Stack Application" tutorial (Angular Tutorial Blog: https://goo.gl/vcWhkG) will help you to create a Full Stack MEAN Application from scratch. Each section of code has been explained to provide a better understanding. You will learn about following technologies while going through this video: 1) Angular 2) Node.js 3) Express 4) MongoDB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Subscribe to our channel to get video updates. Hit the subscribe button above. Check our complete Node.js playlist here: https://goo.gl/mEkHWw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co or call us at IND: 9606058406 / US: 18338555775 (toll free). Facebook: https://www.facebook.com/edurekaIN/ Twitter: https://twitter.com/edurekain LinkedIn: https://www.linkedin.com/company/edureka Customer Review: Subbu Mamidi, Microsoft, says: I never saw this much professionalism in top 5 clients I worked in US in the last 15 years. Excellent course structure and the instructor was very good and prompt.</t>
  </si>
  <si>
    <t>https://i.ytimg.com/vi/wtIvu085uU0/maxresdefault.jpg</t>
  </si>
  <si>
    <t>nJKxWbQ1jaw</t>
  </si>
  <si>
    <t>2017-04-07T04:48:20Z</t>
  </si>
  <si>
    <t>Python Machine Learning Tutorial | Machine Learning Algorithms | Python Training | Edureka</t>
  </si>
  <si>
    <t>( Python Training: https://www.edureka.co/data-science-python-certification-course ) This Edureka Python tutorial (Python Tutorial Blog: https://goo.gl/wd28Zr) gives an introduction to Machine Learning and how to implement machine learning algorithms in Python. Below are the topics covered in this tutorial: 1. Why Machine Learning? 2. What is Machine Learning? 3. Types of Machine Learning 4. Supervised Learning 5. KNN algorithm 6. Unsupervised Learning 7. K-means Clustering Algorithm Check out our playlist for more videos: https://goo.gl/Na1p9G Subscribe to our channel to get video updates. Hit the subscribe button above. #Python #PythonTutorial #PythonMachineLearning #Python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cXj1hHdMNk4</t>
  </si>
  <si>
    <t>2017-04-06T12:46:11Z</t>
  </si>
  <si>
    <t>Java Classes | Java Tutorial for Beginners | Java Classes and Objects | Java Training | Edureka</t>
  </si>
  <si>
    <t>ðŸ”¥ Java Training - https://www.edureka.co/java-j2ee-training-course This Edureka 'Java Classes' tutorial video (Java Blog Series: https://goo.gl/12JH8n) will take you through in-depth details of Java classes and different key-components in Java. It is ideal for both beginners and professionals who want to learn or brush up the basics of Java. Below are the topics covered in this tutorial: 1:16 Classes in Java 7:23 Constructors 13:04 Structure of a Class 14:14 Overview of Objects 15:16 Working with Objects 18:30 Multiple classes 21:39 OOPS concepts: Inheritance, Encapsulation, Abstraction, Interface #Java #Javaclasses #Javatutorial #Javaonlinetraining #Javaforbeginners Edureka Elevate Program. Learn now, pay later: http://bit.ly/38LXMfI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cXj1hHdMNk4/maxresdefault.jpg</t>
  </si>
  <si>
    <t>m7Eh5Eu56Dw</t>
  </si>
  <si>
    <t>2017-04-06T06:11:20Z</t>
  </si>
  <si>
    <t>AWS vs Azure | Difference Between Microsoft Azure and Amazon AWS | AWS Training | Edureka</t>
  </si>
  <si>
    <t>** Cloud Architect Masters Program : https://www.edureka.co/masters-program/cloud-architect-training ** This AWS vs Azure video tutorial shall discuss the differences between AWS and Azure. It can be helpful for people who are trying to migrate to and from AWS and Azure. Towards the end, we will be launching instances in both AWS and Azure environment. This video is ideal for those who want to become the master of all trades in the cloud computing world! For doubts &amp; queries on AWS/Azure, post the same on Edureka Community: https://www.edureka.co/community/cloud-computing In this AWS vs Azure Training video you will understand: 0:50 Cloud Providers 1:18 AWS vs Azure 20:17 Job Trends 22:33 Who wins? 24:50 Demo Facebook: https://www.facebook.com/edurekaIN/ Twitter: https://twitter.com/edurekain LinkedIn: https://www.linkedin.com/company/edureka #awsvsazure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m7Eh5Eu56Dw/maxresdefault.jpg</t>
  </si>
  <si>
    <t>Kfj5XiNdJN0</t>
  </si>
  <si>
    <t>2017-04-05T19:55:52Z</t>
  </si>
  <si>
    <t>What Is OpenStack | OpenStack Tutorial For Beginners | OpenStack Training | Edureka</t>
  </si>
  <si>
    <t>This Edureka 'What Is OpenStack' tutorial will help you in understanding how to use different OpenStack services and how its architecture is built. You will also learn about each of the services in detail and how to provision tenants with instances in order to develop a project. Subscribe to our channel to get video updates. Hit the subscribe button above. #OpenStack #OpenStackTutorial #OpenStackOnlineTraining #WhatIsOpenStack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O5icmdAPXPs</t>
  </si>
  <si>
    <t>2017-04-05T12:09:29Z</t>
  </si>
  <si>
    <t>Angular 2 Routing Tutorial | AngularJS vs Angular 2 Router | Angular Training | Edureka</t>
  </si>
  <si>
    <t>( Angular Certification Training - https://www.edureka.co/angular-training ) This Edureka "Angular Routing" tutorial video (Angular Tutorial Blog: https://goo.gl/vcWhkG) will help you to understand how Angular Router evolved over a period of time and will help you in understanding how to work with Angular Routers. Below are the topics covered in this tutorial: 1) Why Routers 2) What is Router? 3) AngularJS Routers 4) Angular Router 5) Difference b/w AngularJS and Angular Routers 6) Demo Project using Angular Router Subscribe to our channel to get video updates. Hit the subscribe button above. Check our complete Angular playlist here: https://goo.gl/15McX5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Why learn Angular 2? Angular 2 training equips you with skills on â€˜in demandâ€™ client-side web technologies and helps you grab the top paying job titles and packages with AngularJS v2, MEAN Stack skills, Client-side SPA, Typescript, and REST Communication. By the end of the course, you will be able to learn how modern day Javascript using Angular 2 and Typescript can be used to develop highly scalable, fast, and testable web client-side code. You will also have a good insight of entire application development. With Cloud first and Cross-platform development modes stepping up in enterprises the demand today and in the future is SPA, RESTful, and not to forget easily maintainable, modular code; irrespective of the server language.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fAw8pM_dQP4</t>
  </si>
  <si>
    <t>2017-04-05T06:39:41Z</t>
  </si>
  <si>
    <t>Python Lists | Python Tuples | Python Sets &amp; Dictionary | Python Strings | Python Training | Edureka</t>
  </si>
  <si>
    <t>( Python Training : https://www.edureka.co/data-science-python-certification-course ) This Edureka Python tutorial will help you in learning various sequences in Python - Lists, Tuples, Strings, Sets, Dictionaries. It will also explain various operations possible on them. Check out our playlist for more videos: https://goo.gl/Na1p9G This Python tutorial video helps you to learn the following topics: 1. Python Sequences 2. Python Lists 3. Python Tuples 4. Python Sets 5. Python Dictionaries 6. Python Strings Subscribe to our channel to get video updates. Hit the subscribe button above. #Python #PythonTutorial #PythonSequence #PythonLists #PythonTuples #PythonSets #PythonDictionaries #PythonStrings #PythonForBeginner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fAw8pM_dQP4/maxresdefault.jpg</t>
  </si>
  <si>
    <t>kAvzKA9wsbo</t>
  </si>
  <si>
    <t>2017-04-04T15:05:34Z</t>
  </si>
  <si>
    <t>Selenium Grid Tutorial For Beginners | Selenium Tutorial | Selenium Training | Edureka</t>
  </si>
  <si>
    <t>( Selenium Training : https://www.edureka.co/selenium-certification-training ) This Edureka Selenium Grid tutorial video (Selenium Grid Blog: https://goo.gl/1udj34) will take you through the in-depth details of Selenium Grid. This Selenium tutorial is ideal for both beginners and professionals who want to brush up the basics of Selenium Grid in terms of how Hub and nodes are setup. Below are the topics covered in this tutorial: 1. Why is there a need for using Selenium Grid? 2. What is Selenium Grid? And what are the benefits of using Selenium Grid? 3. How to build a Selenium Grid by configuring Hub and Nodes? Do watch the complete video to get a demonstration of Selenium Grid. Check our complete Selenium playlist here: https://goo.gl/NmuzXE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eSRKnNgWrM0</t>
  </si>
  <si>
    <t>2017-04-04T10:09:38Z</t>
  </si>
  <si>
    <t>OpenStack Tutorial For Beginners | OpenStack Tutorial | OpenStack Training | Edureka</t>
  </si>
  <si>
    <t>This Edureka 'OpenStack Tutorial' explains all the OpenStack services - Compute, Storage, Networking etc. This will also help you to understand the architecture of a OpenStack cloud infrastructure and how all the services communicate with one another. Check our complete Openstack Tutorial playlist here: https://goo.gl/tEfzTu Subscribe to our channel to get video updates. Hit the subscribe button above. #OpenStack #OpenStackTutorial #OpenStackOnlineTraining #OpenStackArchitectur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zc5oRbP6t2E</t>
  </si>
  <si>
    <t>2017-04-03T15:29:14Z</t>
  </si>
  <si>
    <t>What's New in Angular 4 | Angular 4 Features | Angular 4 Changes | Angular 4 Tutorial | Edureka</t>
  </si>
  <si>
    <t>( Angular Certification Training - https://www.edureka.co/angular-training ) This Edureka "What's new in Angular 4" video (Angular Tutorial Blog: https://goo.gl/vcWhkG) will help you to understand the changes that have been incorporated in Angular 4. In this tutorial, you will learn how to migrate an Angular 2 application to Angular 4. Below are the topics covered in this tutorial: 1) Angular Releases 2) Why not Angular 3? 3) It's Just Angular!!! 4) What's new in Angular 4? 5) Demo for Upgrading an Angular 2 app to Angular 4 Subscribe to our channel to get video updates. Hit the subscribe button above. Check our complete Angular playlist here: https://goo.gl/15McX5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Why learn Angular 2? Angular 2 training equips you with skills on â€˜in demandâ€™ client-side web technologies and helps you grab the top paying job titles and packages with AngularJS v2, MEAN Stack skills, Client-side SPA, Typescript, and REST Communication. By the end of the course, you will be able to learn how modern day Javascript using Angular 2 and Typescript can be used to develop highly scalable, fast, and testable web client-side code. You will also have a good insight of entire application development. With Cloud first and Cross-platform development modes stepping up in enterprises the demand today and in the future is SPA, RESTful, and not to forget easily maintainable, modular code; irrespective of the server language.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Mxw6QZk1CMY</t>
  </si>
  <si>
    <t>2017-04-03T06:39:55Z</t>
  </si>
  <si>
    <t>Spark SQL Tutorial | Spark Tutorial for Beginners | Apache Spark Training | Edureka</t>
  </si>
  <si>
    <t>( Apache Spark Training - https://www.edureka.co/apache-spark-scala-certification-training ) This Edureka Spark SQL Tutorial (Spark SQL Blog: https://goo.gl/DMFzga) will help you to understand how Apache Spark offers SQL power in real-time. This tutorial also demonstrates an use case on Stock Market Analysis using Spark SQL. Below are the topics covered in this tutorial: 00:53 Limitations of Apache Hive 02:33 Spark SQL Advantages Over Hive 07:17 Spark SQL Success Story 08:49 Spark SQL Features 12:36 Architecture of Spark SQL 15:06 Spark SQL Libraries 17:40 Querying Using Spark SQL 33:13 Demo: Stock Market Analysis With Spark SQL Subscribe to our channel to get video updates. Hit the subscribe button above. Check our complete Apache Spark and Scala playlist here: https://goo.gl/ViRJ2K Introducing Edureka Elevate, a one of its kind software development program where you only pay the program fees once you get a top tech job. If you are a 4th year engineering student or a fresh graduate, this program is open to you! Learn more: http://bit.ly/2vQKVu6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cblNpSaawhs</t>
  </si>
  <si>
    <t>2017-04-02T16:07:22Z</t>
  </si>
  <si>
    <t>OpenStack Certification | Red Hat OpenStack Certification | OpenStack Training | Edureka</t>
  </si>
  <si>
    <t>This Edureka "OpenStack Certification" video will help you understand all the certifications offered by OpenStack and Red Hat, the important topics to learn and the exam pattern. It will also talk about the job trends and the demand for each certification in the market. This OpenStack Certification video is ideal for those who want to be able to grab multiple opportunities waiting to explored in the OpenStack market. In this OpenStack Certification video you will understand: 1. What is OpenStack? 2. Why OpenStack Certification? 3. OpenStack Certifications 4. OpenStack Job Trends 5. Learning Curve Subscribe to our channel to get video updates. Hit the subscribe button above. - - - - - - - - - - - - - - - - - - - - - - - - - - - - - - - - - - - - - - - - - #OpenStackTraining #OpenStackTutorial #OpenStackCertification #Edureka How it Works? 1. This is a 7 Week Instructor led Online Course, 45 hours of assignment and 20 hours of project work 2. We have a 24*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 - - - -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 - -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 - - - - - - - -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 - - - - - - - - - - - - - - - - - - - - - - - - - - - - - - - - - - - - - - - - -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Yrh1Dy9I320</t>
  </si>
  <si>
    <t>2017-04-01T14:00:12Z</t>
  </si>
  <si>
    <t>Java Certification Tutorial | Java Tutorial For Beginners | Java Training | Edureka</t>
  </si>
  <si>
    <t>( Java Training - https://www.edureka.co/java-j2ee-training-course ) This Edureka Java Certification tutorial (Java Blog Series: https://goo.gl/12JH8n) will help you in understanding about the various certifications available for Java professionals. This video helps you to learn following topics: 1) What is Java? 2) Why Java Certification? 3) Oracle Certified Associate 4) Oracle Certified Professional 5) Oracle Certified Expert 6) Oracle Certified Master 7) Java Job Trends 8) Edureka: Java/J2EE and SOA Certification Training Check out our Java Playlist: https://goo.gl/ES3dI3 Subscribe to our channel to get video updates. Hit the subscribe button above. #Java #Javatutorial #Javaonlinetraining #Javaforbeginners #Javacertification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Yrh1Dy9I320/maxresdefault.jpg</t>
  </si>
  <si>
    <t>ozUvALQw5T8</t>
  </si>
  <si>
    <t>2017-03-31T17:15:23Z</t>
  </si>
  <si>
    <t>31/3/17 17:15</t>
  </si>
  <si>
    <t>OpenStack Installation | OpenStack Tutorial For Beginners | OpenStack Training | Edureka</t>
  </si>
  <si>
    <t>This Edureka OpenStack Installation tutorial will help you to install OpenStack Newton step by step on Centos. Check our complete Openstack Tutorial playlist here: https://goo.gl/tEfzTu Subscribe to our channel to get video updates. Hit the subscribe button above. #OpenStack #OpenStackTutorial #OpenStackOnlineTraining #OpenStackInstallation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oM-yAjUGO-E</t>
  </si>
  <si>
    <t>2017-03-31T09:17:41Z</t>
  </si>
  <si>
    <t>31/3/17 9:17</t>
  </si>
  <si>
    <t>Python Selenium | Python Selenium Webdriver Tutorial | Python Tutorial | Python Training | Edureka</t>
  </si>
  <si>
    <t>( Python Training : https://www.edureka.co/data-science-python-certification-course ) This Edureka "Python Selenium" tutorial (Python Tutorial Blog: https://goo.gl/wd28Zr) will help you in learning how to perform functional testing using Python. In our use-case, we will test facebook login authentication. Check out our playlist for more videos: https://goo.gl/Na1p9G This Python tutorial video helps you to learn the following topics: 1. Python Selenium Webdriver 2. How to locate elements? 3. Facebook login test Subscribe to our channel to get video updates. Hit the subscribe button above. #Python #PythonTutorial #PythonSelenium #PythonForBeginner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oM-yAjUGO-E/maxresdefault.jpg</t>
  </si>
  <si>
    <t>RShGy-gfvLk</t>
  </si>
  <si>
    <t>2017-03-30T15:21:41Z</t>
  </si>
  <si>
    <t>30/3/17 15:21</t>
  </si>
  <si>
    <t>OpenStack Training | OpenStack Tutorial For Beginners | OpenStack Certification | Edureka</t>
  </si>
  <si>
    <t>This Edureka "OpenStack Training" tutorial will help you understand all the basics of OpenStack. We have demonstrated the OpenStack Deployment at PayPal using Cinder which will familiarize you with the Real-life applications of OpenStack. Below are the topics covered in this tutorial: 1. What is OpenStack? 2. OpenStack Architecture 3. OpenStack Components 4. PayPal Case Study 5. PayPal OpenStack System 6. EBay Implementation Model 7. Cinder Deployment at PayPal Subscribe to our channel to get video updates. Hit the subscribe button above. - - - - - - - - - - - - - - - - - - - - - - - - - - - - - - - - - - - - - - - - - #OpenStackTraining #OpenStackTutorial #OpenStackCertification #Edureka How it Works? 1. This is a 7 Week Instructor led Online Course, 45 hours of assignment and 20 hours of project work 2. We have a 24*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 - - - -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 - -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 - - - - - - - -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zFvoXxeoosI</t>
  </si>
  <si>
    <t>2017-03-30T06:53:18Z</t>
  </si>
  <si>
    <t>30/3/17 6:53</t>
  </si>
  <si>
    <t>Python Loops Tutorial | Python For Loop | While Loop Python | Python Training | Edureka</t>
  </si>
  <si>
    <t>ðŸ”¥ Python Certification Training: https://www.edureka.co/data-science-python-certification-course This Edureka "Python Loops" tutorial (Python Tutorial Blog: https://goo.gl/wd28Zr) will help you in understanding different types of loops used in Python. You will be learning how to implement all the loops in python practically. Check out our playlist for more videos: https://goo.gl/Na1p9G Below are the topics covered in this tutorial: 1) Why to use loops? 2) What are loops 3) Types of loops in Python: While, For, Nested 4) Demo on each Python loop ** Edureka Elevate Program. Learn now, Pay Later: http://bit.ly/39Nhxnm ** Subscribe to our channel to get video updates. Hit the subscribe button above. #Python #Pythontutorial #Pythononlinetraining #Pythonforbeginners #Pythonloops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zFvoXxeoosI/maxresdefault.jpg</t>
  </si>
  <si>
    <t>3mIpWE7VV8A</t>
  </si>
  <si>
    <t>2017-03-29T07:43:23Z</t>
  </si>
  <si>
    <t>29/3/17 7:43</t>
  </si>
  <si>
    <t>Angular 2 Example | Angular 2 CRUD Application | Angular 2 Tutorial | Angular Training | Edureka</t>
  </si>
  <si>
    <t>( Angular Certification Training - https://www.edureka.co/angular-training ) This Edureka "Angular 2 Example" tutorial (Angular Tutorial Blog: https://goo.gl/vcWhkG) will help you to learn about different Angular 2 components and how to implement them in building an angular 2 application. Angular 2 is a framework to develop highly scalable, fast, and testable web client-side applications. Below are the topics covered in this tutorial: 1) Angular 2 Introduction 2) Creating Angular 2 Applications i) Grocery List ii) Employee Management iii) Contact Manager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PT57M10S</t>
  </si>
  <si>
    <t>_sWcXaic-bw</t>
  </si>
  <si>
    <t>2017-03-28T07:57:24Z</t>
  </si>
  <si>
    <t>28/3/17 7:57</t>
  </si>
  <si>
    <t>Selenium Training | TestNG Framework For Selenium | Selenium Tutorial For Beginners | Edureka</t>
  </si>
  <si>
    <t>( Selenium Training : https://www.edureka.co/selenium-certification-training ) This Edureka Selenium Training video (Selenium Blog Series: https://goo.gl/ZSgV6L) will take you through the in-depth details of Selenium WebDriver. This Selenium tutorial video is ideal for both beginners and professionals who want to brush up the basics of WebDriver commands and learn how TestNG can be used with Selenium for managing various test cases. Below are the topics covered in this tutorial: 1. Perform Image based testing (Selenium+Sikuli) 2. Manage multiple test cases and annotate test cases (Selenium+TestNG) 3. Generate reports in Selenium (Selenium+TestNG) Do watch the complete video to get a demonstration of how tools like TestNG and Sikuli can be integrated with Selenium WebDriver. Blog on using TestNG along with Selenium WebDriver: https://goo.gl/WvJZjs Go through the slides in Slideshare: https://www.slideshare.net/EdurekaIN/selenium-training-testng-framework-for-selenium-selenium-tutorial-for-beginners-edureka Check our complete Selenium playlist here: https://goo.gl/NmuzXE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PT2H19M29S</t>
  </si>
  <si>
    <t>oYXivKMSEqM</t>
  </si>
  <si>
    <t>2017-03-27T12:47:37Z</t>
  </si>
  <si>
    <t>27/3/17 12:47</t>
  </si>
  <si>
    <t>Java Interview Questions and Answers | Java Tutorial | Java Online Training | Edureka</t>
  </si>
  <si>
    <t>ðŸ”¥ Java Training - https://www.edureka.co/java-j2ee-training-course This Edureka Java tutorial video will help you to prepare yourself for Java Interviews ( Java Interview Questions Blog: https://goo.gl/831IWs ). Learn about the most important Java interview questions and answers and know what will set you apart in the interview process. Check out our Java Playlist: https://goo.gl/ES3dI3 This tutorial covers Java Interview Questions on: 4:08 Basic Java Questions 38:51 OOPS Questions 58:35 Servlets 1:07:37 JDBC 1:15:26 Spring 1:32:22 Hibernate Subscribe to our channel to get video updates. Hit the subscribe button above. #Java #Javatutorial #Javaonlinetraining #Javaforbeginners #JavaProgramming #JavaInterviewQuestion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in or call us at IND: 9606058406 / US: 18338555775 (toll free). Facebook: https://www.facebook.com/edurekaIN/ Twitter: https://twitter.com/edurekain LinkedIn: https://www.linkedin.com/company/edureka Telegram: https://t.me/edurekaupdates</t>
  </si>
  <si>
    <t>https://i.ytimg.com/vi/oYXivKMSEqM/maxresdefault.jpg</t>
  </si>
  <si>
    <t>uk2gSHbnhAI</t>
  </si>
  <si>
    <t>2017-03-25T14:48:06Z</t>
  </si>
  <si>
    <t>25/3/17 14:48</t>
  </si>
  <si>
    <t>Node.js Tutorial for Beginners | Node.js Web Application Tutorial | Node.js Training | Edureka</t>
  </si>
  <si>
    <t>ðŸ”¥ Edureka Node.js Training: https://www.edureka.co/nodejs-certification-training This Edureka "Node.js tutorial" video will help you to learn the Node.js fundamentals and how to create an application in Node.js. Node.js is an open-source, cross-platform JavaScript runtime environment for developing a diverse variety of server tools and applications. Below are the topics covered in this tutorial: 1) Client Server Architecture 2) Limitations of Multi-Threaded Model 3) What is Node.js? 4) Features of Node.js 5) Node.js Installation 6) Blocking Vs. Non â€“ Blocking I/O 7) Creating Node.js Program 8) Node.js Modules 9) Demo â€“ Grocery List Web Application using Node.js Check out our Node.js Tutorial Playlist: https://goo.gl/ZxnrRx Subscribe to our channel to get video updates. Hit the subscribe button above. ðŸ”¥ Full-Stack Web Development Internship Program: https://bit.ly/2ShMCJs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co or call us at IND: 9606058406 / US: 18338555775 (toll free). Facebook: https://www.facebook.com/edurekaIN/ Twitter: https://twitter.com/edurekain LinkedIn: https://www.linkedin.com/company/edureka Customer Review: Sidhartha Mitra, IBM MDM COE Head says: â€œEdureka has been an unique and fulfilling experience. The course contents are up-to-date and the instructors are industry trained and extremely hard working. The support is always willing to help you out in various ways as promptly as possible. Edureka redefines the way online training is conducted by making it as futuristic as possible, with utmost care and minute detailing, packaged into the a unique virtual classrooms. Thank you Edureka!â€</t>
  </si>
  <si>
    <t>PT1H30M13S</t>
  </si>
  <si>
    <t>6HS8-u96JJM</t>
  </si>
  <si>
    <t>2017-03-25T14:42:49Z</t>
  </si>
  <si>
    <t>25/3/17 14:42</t>
  </si>
  <si>
    <t>Selenium Interview Questions and Answers For Freshers And Experienced | Selenium Interview | Edureka</t>
  </si>
  <si>
    <t>** Selenium Training : https://www.edureka.co/selenium-certification-training ** This Edureka videos on "Selenium Interview Questions and Answers" (Top Selenium Interview Questions blog: https://goo.gl/dKovMg) will help both Freshers And Experienced professionals to prepare for Selenium interviews. Learn about the most important Selenium interview questions and answers and know what will set you apart in the Selenium interview process. Go through the slides in Slideshare: https://www.slideshare.net/EdurekaIN/selenium-interview-questions-and-answers-selenium-tutorial-selenium-training-edureka Check our complete Selenium playlist here: https://goo.gl/NmuzXE #edureka #SeleniumEdureka #SeleniumInterviewQuestions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in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PT1H32M15S</t>
  </si>
  <si>
    <t>https://i.ytimg.com/vi/6HS8-u96JJM/maxresdefault.jpg</t>
  </si>
  <si>
    <t>cHIj-zHf3QQ</t>
  </si>
  <si>
    <t>2017-03-24T11:48:23Z</t>
  </si>
  <si>
    <t>24/3/17 11:48</t>
  </si>
  <si>
    <t>Angular 2 Training | Angular 2 Tutorial For Beginners | Angular Certification | Edureka</t>
  </si>
  <si>
    <t>( Angular Certification Training - https://www.edureka.co/angular-training ) This Edureka "Angular 2 Training" tutorial (Angular Tutorial Blog: https://goo.gl/vcWhkG) will help you to learn how to create an application in Angular 2. Angular 2 is a framework to develop highly scalable, fast, and testable web client-side applications. Below are the topics covered in this tutorial: 1) Companies Using Angular 2) Angular 2 Job Trends 3) Creating Web Application in Angular 2 4) Building Blocks of Angular App 5) Components 6) Directives 7) Services 8) Router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Why learn Angular 2? Angular 2 training equips you with skills on â€˜in demandâ€™ client-side web technologies and helps you grab the top paying job titles and packages with AngularJS v2, MEAN Stack skills, Client-side SPA, Typescript, and REST Communication. By the end of the course, you will be able to learn how modern day Javascript using Angular 2 and Typescript can be used to develop highly scalable, fast, and testable web client-side code. You will also have a good insight of entire application development. With Cloud first and Cross-platform development modes stepping up in enterprises the demand today and in the future is SPA, RESTful, and not to forget easily maintainable, modular code; irrespective of the server language.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9jcIgghGN34</t>
  </si>
  <si>
    <t>2017-03-23T19:47:59Z</t>
  </si>
  <si>
    <t>23/3/17 19:47</t>
  </si>
  <si>
    <t>Java Programming | Java Tutorial For Beginners | Java Training | Edureka</t>
  </si>
  <si>
    <t>( Java Training - https://www.edureka.co/java-j2ee-training-course ) This Edureka Java Programming tutorial (Java Blog Series: https://goo.gl/12JH8n) will help you in understanding the various programming fundamentals of Java in detail with examples. Check out our Java Playlist: https://goo.gl/ES3dI3 This video helps you to learn following topics: 5:19 Variables 6:18 Data Types in Java 20:56 Operators in Java 33:35 Conditional Statements in Java 40:54 Loops 53:21 Arrays and Strings 1:00:48 Functions in Java 1:06:00 Classes and Objects in Java Subscribe to our channel to get video updates. Hit the subscribe button above. #Java #Javatutorial #Javaonlinetraining #Javaforbeginners #JavaProgramm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PT1H15M39S</t>
  </si>
  <si>
    <t>https://i.ytimg.com/vi/9jcIgghGN34/maxresdefault.jpg</t>
  </si>
  <si>
    <t>opQ49Xr748k</t>
  </si>
  <si>
    <t>2017-03-23T04:33:22Z</t>
  </si>
  <si>
    <t>23/3/17 4:33</t>
  </si>
  <si>
    <t>Decision Tree Algorithm &amp; Analysis | Machine Learning Algorithm | Data Science Training | Edureka</t>
  </si>
  <si>
    <t>( Data Science Training - https://www.edureka.co/data-science-r-programming-certification-course ) This Edureka Decision Tree tutorial will help you understand all the basics of Decision tree. This decision tree tutorial is ideal for both beginners as well as professionals who want to learn or brush up their Data Science concepts, learn decision tree analysis along with examples. Below are the topics covered in this tutorial: 1) Machine Learning Introduction 2) Classification 3) Types of classifiers 4) Decision tree 5) How does Decision tree work? 6) Demo in R Subscribe to our channel to get video updates. Hit the subscribe button above. Check our complete Data Science playlist here: https://goo.gl/60NJJS #decisiontree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21M31S</t>
  </si>
  <si>
    <t>65ibpTel03M</t>
  </si>
  <si>
    <t>2017-03-22T17:57:46Z</t>
  </si>
  <si>
    <t>22/3/17 17:57</t>
  </si>
  <si>
    <t>Python Programming Language | Python Programming Tutorial For Beginners | Python Training | Edureka</t>
  </si>
  <si>
    <t>( Python Training : https://www.edureka.co/data-science-python-certification-course ) This Edureka Python Programming Language tutorial (Python Tutorial Blog: https://goo.gl/wd28Zr) will help you in learning Python language and understanding its various applications. It also explains few Python code basics like data types, operators. Check out our playlist for more videos: https://goo.gl/Na1p9G This Python tutorial video helps you to learn the following topics: 1. Introduction to Python 2. Python as a Scripting Language 3. Python Installation 4. Python Fundamentals 5. Python Job Trends Subscribe to our channel to get video updates. Hit the subscribe button above. #Python #PythonTutorial #PythonProgramming #PythonForBeginner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PT1H35M16S</t>
  </si>
  <si>
    <t>https://i.ytimg.com/vi/65ibpTel03M/maxresdefault.jpg</t>
  </si>
  <si>
    <t>rn7i6NAKVbo</t>
  </si>
  <si>
    <t>2017-03-22T04:26:55Z</t>
  </si>
  <si>
    <t>22/3/17 4:26</t>
  </si>
  <si>
    <t>Selenium IDE Tutorial For Beginners | What Is Selenium IDE? | Selenium Tutorial | Edureka</t>
  </si>
  <si>
    <t>( Selenium Training : https://www.edureka.co/selenium-certification-training ) This Edureka Selenium IDE tutorial (Selenium IDE Blog: https://goo.gl/Nu12lK) will give you an introduction to Selenium IDE and talk about its features. By the end of this video you will know how to record and playback test cases using Selenium IDE. You will also get to know the limitations of Selenium IDE and why Selenium RC and WebDriver came into the picture subsequently. By the end of this video, you will get a demonstration of Selenium IDE tool after which you will know how web application testing can be automated using Selenium IDE. For doubts &amp; queries on Selenium, post the same on Edureka Community: https://www.edureka.co/community/selenium ----------- Go through the slides in Slideshare: https://www.slideshare.net/EdurekaIN/selenium-ide-tutorial-for-beginners-what-is-selenium-ide-selenium-tutorial-edureka Check our complete Selenium playlist here: https://goo.gl/NmuzXE Subscribe to our channel to get video updates. Hit the subscribe button above. #Selenium #SeleniumIDE #SeleniumTesting #SeleniumTutorial #SeleniumTraining #AutomationTest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For more information, Please write back to us at sales@edureka.co or call us at IND: 9606058406 / US: 18338555775 (toll free). Facebook: https://www.facebook.com/edurekaIN/ Twitter: https://twitter.com/edurekain LinkedIn: https://www.linkedin.com/company/edureka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qX1kYJ6h7j8</t>
  </si>
  <si>
    <t>2017-03-21T13:20:52Z</t>
  </si>
  <si>
    <t>21/3/17 13:20</t>
  </si>
  <si>
    <t>Apache Spark Training | Spark Tutorial For Beginners | Apache Spark Certification | Edureka</t>
  </si>
  <si>
    <t>( Apache Spark Training - https://www.edureka.co/apache-spark-scala-certification-training ) This Edureka "Apache Spark Training" tutorial (Spark Blog Series: https://goo.gl/p15fpj) will talk about how Apache Spark works practically. We have demonstrated a Movie Recommendation Project Using Apache Spark in this tutorial. Below are the topics covered in this tutorial: 1:09 Use Cases Of Real Time Analytics 4:21 Movie Recommendation System Using Spark 6:32 Use Case Flow Diagram 11:11 What Is Spark? 14:05 Getting Movie Dataset 15:34 Spark Streaming 16:59 Collaborative Filtering 18:05 Spark MLlib 20:33 Fetching Results 21:52 Storing Results Subscribe to our channel to get video updates. Hit the subscribe button above. Check our complete Apache Spark and Scala playlist here: https://goo.gl/ViRJ2K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ph3NJm4Z7m4</t>
  </si>
  <si>
    <t>2017-03-21T04:12:05Z</t>
  </si>
  <si>
    <t>21/3/17 4:12</t>
  </si>
  <si>
    <t>Selenium WebDriver Tutorial | Selenium Tutorial For Beginner | Selenium WebDriver Training | Edureka</t>
  </si>
  <si>
    <t>( Selenium Training : https://www.edureka.co/selenium-certification-training ) This Selenium WebDriver tutorial (Selenium WebDriver Blog: https://goo.gl/reAfJz) talks about the drawbacks of Selenium RC and what was the need for Selenium WebDriver. It goes into the details of the advantages that WebDriver has over RC and how it replaced RC for automation testing. This tutorial will also tell you how WebDriver works and what are the different browser drivers you can use for testing. Watch the entire video to get a demonstration on how to locate various elements/ objects on the browser and how operations can be performed on those browser elements/ objects by writing Java code in Eclipse IDE. For doubts &amp; queries on Selenium, post the same on Edureka Community: https://www.edureka.co/community/selenium Go through the slides in Slideshare: https://www.slideshare.net/EdurekaIN/selenium-webdriver-tutorial-for-beginners-what-is-selenium-webdriver-selenium-tutorial-edureka ----------- Check our complete Selenium playlist here: https://goo.gl/NmuzXE Subscribe to our channel to get video updates. Hit the subscribe button above. #Selenium #SeleniumWebDriver #SeleniumTesting #SeleniumTutorial #SeleniumTraining #AutomationTest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Please write back to us at sales@edureka.co or call us at +91 88808 62004 for more information. Facebook: https://www.facebook.com/edurekaIN/ Twitter: https://twitter.com/edurekain LinkedIn: https://www.linkedin.com/company/edureka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PT2H26M18S</t>
  </si>
  <si>
    <t>BQlgZaKvfac</t>
  </si>
  <si>
    <t>2017-03-20T11:50:43Z</t>
  </si>
  <si>
    <t>20/3/17 11:50</t>
  </si>
  <si>
    <t>What is Apache Spark | Apache Spark Tutorial For Beginners | Apache Spark Training | Edureka</t>
  </si>
  <si>
    <t>( Apache Spark Training - https://www.edureka.co/apache-spark-scala-certification-training ) This Edureka "What is Spark" tutorial (Spark Blog Series: https://goo.gl/abFWlD) will introduce you to big data analytics framework - Apache Spark. This tutorial is ideal for both beginners as well as professionals who want to learn or brush up their Apache Spark concepts. Below are the topics covered in this tutorial: 0:32 Big Data Analytics 9:53 What is Apache Spark? 11:18 Why Apache Spark? 13:02 Using Hadoop through Spark 14:40 Apache Spark Features 18:13 Apache Spark Architecture 19:39 Apache Spark Ecosystem - Spark Core, Spark Streaming, Spark MLlib, Spark SQL, GraphX 42:20 Demo: Analyze Flight Data Using Apache Spark Subscribe to our channel to get video updates. Hit the subscribe button above. Check our complete Apache Spark and Scala playlist here: https://goo.gl/ViRJ2K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51oUM08JOcE</t>
  </si>
  <si>
    <t>2017-03-18T09:36:40Z</t>
  </si>
  <si>
    <t>18/3/17 9:36</t>
  </si>
  <si>
    <t>AWS Certified Solutions Architect | AWS Tutorial for Beginners | AWS Training | Edureka</t>
  </si>
  <si>
    <t>( AWS Architect Certification Training - https://www.edureka.co/aws-certification-training ) This AWS Certified Solutions Architect Video shall take you through the journey to become a Solution Architect. It includes an interesting use case with a demo, which you will learn to design from scratch. Also, it discusses the exam preparation of an AWS Certified Solutions Architect. This AWS Certified Solutions Architect Video is ideal for those who want to become an AWS Certified Professional. For doubts &amp; queries on AWS, post the same on Edureka Community: https://www.edureka.co/community/cloud-computing In this AWS Training video you will understand: 1. What is AWS? 2. Create an AWS account 3. Using the Free Tier 4. An AWS Project using the Free Tier 5. AWS Solution Architect Roles 6. Exam Blueprint for an AWS Solution Architect Certification 7. Learning Path Facebook: https://www.facebook.com/edurekaIN/ Twitter: https://twitter.com/edurekain LinkedIn: https://www.linkedin.com/company/edureka #awssolutionarchitect #awscertification #awstraining #awsexam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51oUM08JOcE/maxresdefault.jpg</t>
  </si>
  <si>
    <t>qWpbClB06a4</t>
  </si>
  <si>
    <t>2017-03-17T13:41:12Z</t>
  </si>
  <si>
    <t>17/3/17 13:41</t>
  </si>
  <si>
    <t>What is AWS | AWS Certified Solutions Architect | AWS Tutorial for Beginners | Edureka</t>
  </si>
  <si>
    <t>** Cloud Master Program : https://www.edureka.co/masters-program/cloud-architect-training ** This What is AWS video shall introduce you to AWS and will explain you the benefits of using AWS. You shall also learn the different job roles offered by AWS. Towards the end of this AWS Tutorial for Beginners, we will build an awesome project on AWS. This What is AWS Tutorial Video is ideal for those who want to become an AWS Certified Solutions Architect. In this AWS Training video you will understand: 4:01 What is AWS? 4:58 Benefits of AWS 8:13 AWS Good or Bad? 10:19 AWS Domains 35:02 AWS Pricing 38:55 AWS Free Tier 41:46 AWS Job Roles 45:26 AWS Project Facebook: https://www.facebook.com/edurekaIN/ Twitter: https://twitter.com/edurekain LinkedIn: https://www.linkedin.com/company/edureka #cloudcomputing #amazoncloud #awstrain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1H14M40S</t>
  </si>
  <si>
    <t>aqHhpahguVY</t>
  </si>
  <si>
    <t>2017-03-15T04:36:39Z</t>
  </si>
  <si>
    <t>15/3/17 4:36</t>
  </si>
  <si>
    <t>Java Tutorial for Beginners | Java Programming Tutorial | Java Basics | Java Training | Edureka</t>
  </si>
  <si>
    <t>( Java Training - https://www.edureka.co/java-j2ee-training-course ) This Edureka Java tutorial (Java Blog Series: https://goo.gl/12JH8n) will help you in understanding the various fundamentals of Java in detail with examples. Check out our Java Playlist: https://goo.gl/ES3dI3 This video helps you to learn following topics: 1:30 Introduction to Java 5:09 Why learn Java? 11:33 Features of Java 19:02 How does Java work? 27:38 Data types in Java 36:06 Operators in Java 46:00 Control Statements in Java 1:15:01 Arrays in Java 1:22:00 Object Oriented Concepts in Java Subscribe to our channel to get video updates. Hit the subscribe button above. Introducing Edureka Elevate, a one of its kind software development program where you only pay the program fees once you get a top tech job. If you are a 4th year engineering student or a fresh graduate, this program is open to you! Learn more: http://bit.ly/38LXMfI #Java #Javatutorial #Javaonlinetraining #Javaforbeginner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 Telegram: https://t.me/edurekaupdates</t>
  </si>
  <si>
    <t>PT1H29M16S</t>
  </si>
  <si>
    <t>https://i.ytimg.com/vi/aqHhpahguVY/maxresdefault.jpg</t>
  </si>
  <si>
    <t>5FUdrBq-WFo</t>
  </si>
  <si>
    <t>2017-03-14T14:12:38Z</t>
  </si>
  <si>
    <t>14/3/17 14:12</t>
  </si>
  <si>
    <t>Selenium Tutorial For Beginners | What Is Selenium? | Selenium Automation Testing Tutorial | Edureka</t>
  </si>
  <si>
    <t>** Flat 20% Off (Use Code: YOUTUBE20) Selenium Training: https://www.edureka.co/selenium-certification-training ** This Edureka Selenium tutorial video (Selenium Blog Series: https://goo.gl/VGBJHx) will give you an introduction to software testing. It talks about the drawbacks of manual testing and reasons why automation testing is the way forward. In this Selenium tutorial, you will also get to learn the different suites of Selenium and what are the features and shortcomings of Selenium as an automation testing tool. Watch the video till the very end to witness a demonstration which shows the power of Selenium as an automation testing tool. Go through the slides in Slideshare: https://www.slideshare.net/EdurekaIN/selenium-tutorial-for-beginners-what-is-selenium-selenium-automation-testing-tutorial-edureka For doubts &amp; queries on Selenium, post the same on Edureka Community: https://www.edureka.co/community/selenium Click on the time-stamp below to move directly to the topic you are interested in. 00:00 Introduction 02:20 Challenges with manual testing 03:32 How automation testing beats manual testing? 13:49 Selenium as an automation testing tool 20:34 Advantages &amp; Disadvantages of Selenium 29:48 Selenium vs. QTP vs. IBM RFT 33:41 Selenium suite of tools 37:35 Hands-on: Testing a dynamic web application ðŸ”¹Selenium playlist: https://goo.gl/NmuzXE ðŸ”¹Selenium Blog List: https://bit.ly/39ZUAwR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SeleniumEdureka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PT2H32M34S</t>
  </si>
  <si>
    <t>https://i.ytimg.com/vi/5FUdrBq-WFo/maxresdefault.jpg</t>
  </si>
  <si>
    <t>DR45MZafqYY</t>
  </si>
  <si>
    <t>2017-03-14T13:59:33Z</t>
  </si>
  <si>
    <t>14/3/17 13:59</t>
  </si>
  <si>
    <t>What Is Salesforce CRM? | Salesforce CRM Tutorial For Beginners | Salesforce CRM Training | Edureka</t>
  </si>
  <si>
    <t>( Salesforce Training: https://www.edureka.co/salesforce-administrator-and-developer-training ) This Salesforce CRM tutorial video will take you through what is Salesforce CRM, benefits of Salesforce CRM, how CRM works, along with Salesforce CRM demo and use case. This Salesforce training video is ideal for beginners to learn CRM. Subscribe to our channel to get video updates. Hit the subscribe button above. Check our complete Salesforce playlist here: https://goo.gl/pwt3IT #Salesforce #SalesforceTutorial #SalesforceCRM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2H3M54S</t>
  </si>
  <si>
    <t>bGP_0mHGcL8</t>
  </si>
  <si>
    <t>2017-03-11T13:01:28Z</t>
  </si>
  <si>
    <t>AWS Certification | AWS Architect Certification Training | AWS Tutorial | AWS Training | Edureka</t>
  </si>
  <si>
    <t>** Cloud Master Program : https://www.edureka.co/masters-program/cloud-architect-training ** This AWS Certification video shall explain to you all the certifications offered by AWS, the important topics to learn and the exam pattern. It will also talk about the job trends and the demand for each certification in the market. This AWS Certification Video is ideal for those who want to become an AWS Certified Professional. In this AWS Training video you will understand: 1. Amazon Web Services 2. AWS Job Trends 3. AWS Certifications 4. AWS Exam 5. How to Prepare for your AWS Exam? 6. AWS Learning Path Facebook: https://www.facebook.com/edurekaIN/ Twitter: https://twitter.com/edurekain LinkedIn: https://www.linkedin.com/company/edureka #awscertification #amazoncloud #awstraining #awsjob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1H11M45S</t>
  </si>
  <si>
    <t>QK-liXfuJgw</t>
  </si>
  <si>
    <t>2017-03-10T06:02:51Z</t>
  </si>
  <si>
    <t>What is Cloud Computing | Cloud Computing Tutorial | AWS Tutorial | AWS Training | Edureka</t>
  </si>
  <si>
    <t>( AWS Architect Certification Training - https://www.edureka.co/aws-certification-training ) This "What is Cloud Computing" video will give you an introduction to the cloud computing world. Further, we will discuss a use case and understand the cloud computing benefits. Towards the end, we shall see how AWS is a leader in the Cloud industry by analyzing the market demand for all the cloud players. This Video is ideal for those who want to become an AWS Certified Solutions Architect. Amazon AWS Tutorial Blog Series: https://goo.gl/qQwZLz Amazon AWS Video tutorial Playlist https://goo.gl/9fQX6J For doubts &amp; queries on AWS, post the same on Edureka Community: https://www.edureka.co/community/cloud-computing In this AWS training video you will understand: 1. Why Cloud Computing? 2. What is Cloud Computing? 3. Cloud Service Models 4. Cloud Advantages 5. Cloud Use Case 6. Various Cloud Providers 7. Market Demand for AW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acebook: https://www.facebook.com/edurekaIN/ Twitter: https://twitter.com/edurekain LinkedIn: https://www.linkedin.com/company/edureka #cloudcomputing #awstraining #awstutorial #awscertification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QK-liXfuJgw/maxresdefault.jpg</t>
  </si>
  <si>
    <t>Qg9O1J_6Obg</t>
  </si>
  <si>
    <t>2017-03-09T05:30:11Z</t>
  </si>
  <si>
    <t>Amazon Cloud Tutorial for Beginners | Getting Started with AWS Cloud | AWS Training | Edureka</t>
  </si>
  <si>
    <t>** Cloud Master Program : https://www.edureka.co/masters-program/cloud-architect-training ** This Amazon Cloud Tutorial for Beginners Video will give you an introduction to cloud computing world and how AWS fits in it. Further, we will discuss the various service and deployment models in the cloud, and a demo which will explain how AWS services interact in the cloud. This Amazon Cloud Training Video is ideal for those who want to become an AWS Certified Solutions Architect. Amazon AWS Tutorial Blog Series: https://goo.gl/qQwZLz Amazon AWS Video tutorial Playlist https://goo.gl/9fQX6J In this AWS training video you will understand: 1.What is Cloud Computing? 2.Cloud Service Models 3.Cloud Deployment Models 4. What is AWS 5. AWS Service Model 6. AWS Deployment Model 7. How resources in the Amazon Cloud interact? Facebook: https://www.facebook.com/edurekaIN/ Twitter: https://twitter.com/edurekain LinkedIn: https://www.linkedin.com/company/edureka #amazoncloud #awstraining #cloudcomput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t>
  </si>
  <si>
    <t>https://i.ytimg.com/vi/Qg9O1J_6Obg/maxresdefault.jpg</t>
  </si>
  <si>
    <t>GbkBLHGuVA0</t>
  </si>
  <si>
    <t>2017-03-08T06:57:44Z</t>
  </si>
  <si>
    <t>Python Course | Python Programming | Python Tutorial | Python Training | Edureka</t>
  </si>
  <si>
    <t>( Python Training : https://www.edureka.co/data-science-python-certification-course ) This Edureka Python tutorial is a part of Python Course (Python Tutorial Blog: https://goo.gl/wd28Zr) and will help you in understanding what exactly is Python and its various applications. It also explains few Python code basics like data types, operators etc. Check out our playlist for more videos: https://goo.gl/Na1p9G This Python tutorial video helps you to learn following topics: 1. Introduction to Python 2. Various Python features 3. Python Applications 4. Python for web scraping 5. Python for testing 6. Python for web development 7. Python for data analysis Subscribe to our channel to get video updates. Hit the subscribe button above. #Python #Pythontutorial #Pythononlinetraining #Pythonforbeginners #PythonforWebScraping #Pythonfortesting #PythonforDataAnalysis #PythonforWebDevelopment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GbkBLHGuVA0/maxresdefault.jpg</t>
  </si>
  <si>
    <t>clZgb8GA6xI</t>
  </si>
  <si>
    <t>2017-03-07T04:53:30Z</t>
  </si>
  <si>
    <t>DevOps Interview Questions and Answers | DevOps Jobs | DevOps Engineer | DevOps Training | Edureka</t>
  </si>
  <si>
    <t>***** DevOps Training : https://www.edureka.co/devops-certification-training ***** This DevOps Tutorial on DevOps Interview Questions and Answers ( DevOps Interview Blog : https://goo.gl/mfTAVJ ) will help you to prepare yourself for DevOps interviews. Learn about the most important DevOps Engineer interview questions and answers and know what will set you apart in the interview process. Below are the topics covered in this DevOps Interview Questions and Answers Tutorial: 1) Basic DevOps Interview Questions 2) Source Code Management Interview Questions 3) Continuous Integration Interview Questions 4) Continuous Deployment Interview Questions 5) Continuous Monitoring Interview Questions DevOps playlist here: http://goo.gl/O2vo13 DevOps Podcast: https://castbox.fm/channel/id1684800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DevOps #DevOpsInterview #DevOpsTraining #DevOpsTutorial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33M32S</t>
  </si>
  <si>
    <t>https://i.ytimg.com/vi/clZgb8GA6xI/maxresdefault.jpg</t>
  </si>
  <si>
    <t>xFa5MB_qpD4</t>
  </si>
  <si>
    <t>2017-03-06T13:33:34Z</t>
  </si>
  <si>
    <t>Salesforce Certification | Salesforce Certifications &amp; Careers | Salesforce Training Videos |Edureka</t>
  </si>
  <si>
    <t>( Salesforce Training: https://www.edureka.co/salesforce-administrator-and-developer-training ) This Salesforce Certification training video guides you through why Salesforce is good for your career, different Salesforce certifications available, certification roadmap, administrator and developer certifications and details on the salesforce certification exam. You can also read the blog here: https://goo.gl/j0kJMH Subscribe to our channel to get video updates. Hit the subscribe button above. Check our complete Salesforce playlist here: https://goo.gl/pwt3IT #Salesforce #SalesforceTutorial #SalesforceCertification #SalesforceCareers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1H3M29S</t>
  </si>
  <si>
    <t>SLPkP7OL02M</t>
  </si>
  <si>
    <t>2017-03-03T13:23:37Z</t>
  </si>
  <si>
    <t>Angular Directives | Angular 2 Custom Directives | Angular Tutorial | Angular Training | Edureka</t>
  </si>
  <si>
    <t>( Angular Certification Training - https://www.edureka.co/angular-training ) This Edureka "Angular Directives" tutorial (Angular Tutorial Blog: https://goo.gl/vcWhkG) will help you to learn about different directives in Angular 2. Below are the topics covered in this tutorial: 1) Why we need Angular Directive? 2) What is Angular Directive? 3) Types of Angular Directive 4) Built-in Angular Directives 5) Working with Custom Angular Directives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 2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Why learn Angular 2? Angular 2 training equips you with skills on â€˜in demandâ€™ client-side web technologies and helps you grab the top paying job titles and packages with AngularJS v2, MEAN Stack skills, Client-side SPA, Typescript, and REST Communication. By the end of the course, you will be able to learn how modern day Javascript using Angular 2 and Typescript can be used to develop highly scalable, fast, and testable web client-side code. You will also have a good insight of entire application development. With Cloud first and Cross-platform development modes stepping up in enterprises the demand today and in the future is SPA, RESTful, and not to forget easily maintainable, modular code; irrespective of the server language.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MGNdWzJTuwM</t>
  </si>
  <si>
    <t>2017-03-03T06:11:18Z</t>
  </si>
  <si>
    <t>Salesforce Marketing Cloud Training | Salesforce Training For Beginners - Marketing Cloud | Edureka</t>
  </si>
  <si>
    <t>( Salesforce Training: https://www.edureka.co/salesforce-administrator-and-developer-training ) This Edureka Salesforce Marketing Cloud training video for beginners will help you learn Salesforce marketing cloud benefits, what it is, its various features, use case along with marketing cloud demo. This training video is ideal for beginners to learn Salesforce marketing cloud. You can read the blog here: https://goo.gl/3N8ew3 Subscribe to our channel to get video updates. Hit the subscribe button above. Check our complete Salesforce playlist here: https://goo.gl/pwt3IT #Salesforce #SalesforceTutorial #SalesforceMarketingCloud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6pVMFI3MXAE</t>
  </si>
  <si>
    <t>2017-03-01T17:06:11Z</t>
  </si>
  <si>
    <t>Angular 2 Tutorial For Beginners | Angular 2 In 60 Minutes | Angular 2 Training | Edureka</t>
  </si>
  <si>
    <t>( Angular Certification Training - https://www.edureka.co/angular-training ) This Edureka "Angular 2 Tutorial" (Angular Tutorial Blog: https://goo.gl/vcWhkG) will help you to learn about different Angular 2 components and their features in 60 minutes. Angular 2 is a framework to develop highly scalable, fast, and testable web client-side applications. Below are the topics covered in this tutorial: 1) Webpage Development 2) DOM Manipulation 3) Traditional WebApp Vs SPA 4) Angular 2 Introduction 5) Angular 2 Features 6) Angular 2 Components 7) Angular 2 Architecture 8) Your First Angular 2 program 9) Angular 2 Applications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4R8nWDh-wA0</t>
  </si>
  <si>
    <t>2017-03-01T05:50:18Z</t>
  </si>
  <si>
    <t>K-Means Clustering Algorithm - Cluster Analysis | Machine Learning Algorithm | Data Science |Edureka</t>
  </si>
  <si>
    <t>( Data Science Training - https://www.edureka.co/data-science-r-programming-certification-course ) This Edureka k-means clustering algorithm tutorial video (Data Science Blog Series: https://goo.gl/6ojfAa) will take you through the machine learning introduction, cluster analysis, types of clustering algorithms, k-means clustering, how it works along with an example/ demo in R. This Data Science with R tutorial video is ideal for beginners to learn how k-means clustering work. You can also read the blog here: https://goo.gl/QM8on4 Subscribe to our channel to get video updates. Hit the subscribe button above. Check our complete Data Science playlist here: https://goo.gl/60NJJS #kmeans #clusteranalysis #clustering #datascience #machinelearning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50M19S</t>
  </si>
  <si>
    <t>S-T2-ir6TPA</t>
  </si>
  <si>
    <t>2017-03-01T05:50:09Z</t>
  </si>
  <si>
    <t>What Is Data Science? Data Science Course - Data Science Tutorial For Beginners | Edureka</t>
  </si>
  <si>
    <t>( Data Science Training - https://www.edureka.co/data-science-r-programming-certification-course ) This Edureka Data Science course video (Data Science Blog Series: https://goo.gl/yGjZfs) will take you through the need of data science, what is data science, data science use cases for business, BI vs data science, data analytics tools, data science lifecycle along with a demo. This Data Science tutorial video is ideal for beginners to learn data science and machine learning basics. You can read the blog here: https://goo.gl/lYb5Lb Subscribe to our channel to get video updates. Hit the subscribe button above. Check our complete Data Science playlist here: https://goo.gl/60NJJS #whatisdatascience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BDSp9jluM8g</t>
  </si>
  <si>
    <t>2017-02-28T11:33:17Z</t>
  </si>
  <si>
    <t>28/2/17 11:33</t>
  </si>
  <si>
    <t>Amazon AWS Tutorial | What is Amazon AWS | AWS Tutorial for Beginners | AWS Training | Edureka</t>
  </si>
  <si>
    <t>** Cloud Master Program : https://www.edureka.co/masters-program/cloud-architect-training ** This Amazon AWS Training Video ( Amazon AWS Blog Series: https://goo.gl/qQwZLz ) will give you an introduction to AWS, its domains and AWS services. Then, using these domains, we will try to solve a real life problem. We will also be looking at AWS Pricing and the Free Tier! It also talks about the various certifications offered by AWS. This Amazon AWS tutorial is ideal for those who want to become an AWS Certified Solutions Architect. For doubts &amp; queries on AWS, post the same on Edureka Community: https://www.edureka.co/community/cloud-computing Amazon AWS Video tutorial Playlist https://goo.gl/9fQX6J In this AWS training video, you will understand : 1. What is AWS? 2. Different Domains in AWS 3. Use Case 4. AWS Free Tier 5. AWS Certifications 6. AWS Solution Architect 7. AWS Competitors Facebook: https://www.facebook.com/edurekaIN/ Twitter: https://twitter.com/edurekain LinkedIn: https://www.linkedin.com/company/edureka #amazonaws #awstraining #cloudcomput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t>
  </si>
  <si>
    <t>PT1H5M53S</t>
  </si>
  <si>
    <t>https://i.ytimg.com/vi/BDSp9jluM8g/maxresdefault.jpg</t>
  </si>
  <si>
    <t>zeDUx_Jf154</t>
  </si>
  <si>
    <t>2017-02-28T10:31:21Z</t>
  </si>
  <si>
    <t>28/2/17 10:31</t>
  </si>
  <si>
    <t>Spark Hadoop Tutorial | Spark Hadoop Example on NBA | Apache Spark Training | Edureka</t>
  </si>
  <si>
    <t>( Apache Spark Training - https://www.edureka.co/apache-spark-scala-certification-training ) ( Hadoop Training - https://www.edureka.co/hadoop ) This Edureka Spark Hadoop Tutorial (Spark Blog Series: https://goo.gl/x1GPPH) will help you understand how to use Spark and Hadoop together. This Spark Hadoop tutorial is ideal for both beginners as well as professionals who want to learn or brush up their Apache Spark concepts. Below are the topics covered in this tutorial: 1) Spark Overview 2) Hadoop Overview 3) Spark vs Hadoop 4) Why Spark Hadoop? 5) Using Hadoop With Spark 6) Use Case - Sports Analytics (NBA) Subscribe to our channel to get video updates. Hit the subscribe button above. Check our complete Apache Spark and Scala playlist here: https://goo.gl/ViRJ2K PG in Big Data Engineering with NIT Rourkela : https://www.edureka.co/post-graduate/big-data-engineering (450+ Hrs || 9 Months || 20+ Projects &amp; 100+ Case studies)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aRReF-lvyPQ</t>
  </si>
  <si>
    <t>2017-02-27T05:47:42Z</t>
  </si>
  <si>
    <t>27/2/17 5:47</t>
  </si>
  <si>
    <t>Big Data Analytics Tutorial | Big Data Analytics for Beginners | Hadoop Tutorial | Edureka</t>
  </si>
  <si>
    <t>ðŸ”¥ Edureka Hadoop Training: https://www.edureka.co/big-data-hadoop-training-certification This Edureka Big Data Analytics Tutorial ( Hadoop Blog series: https://goo.gl/LFesy8 ) will help you to understand the basics of Big Data domain. Learn how to analyze Big Data in this tutorial. Below are the topics covered in this tutorial: 1) Big Data Introduction 2) What is Big Data Analytics? 3) Why Big Data Analytics? 4) Stages in Big Data Analytics 5) Big Data Analytics Domains 6) Big Data Analytics Use Cases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Facebook: https://www.facebook.com/edurekaIN/ Twitter: https://twitter.com/edurekain LinkedIn: https://www.linkedin.com/company/edureka Instagram: https://www.instagram.com/edureka_learning/ #BigDataAnalytics #HadoopTutorial #BigData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uD_q4Rm4i2Q</t>
  </si>
  <si>
    <t>2017-02-26T13:04:52Z</t>
  </si>
  <si>
    <t>26/2/17 13:04</t>
  </si>
  <si>
    <t>Spark Streaming | Twitter Sentiment Analysis Example | Apache Spark Training | Edureka</t>
  </si>
  <si>
    <t>( Apache Spark Training - https://www.edureka.co/apache-spark-scala-certification-training ) This Edureka Spark Streaming Tutorial (Spark Streaming blog: https://goo.gl/OQBF4Y) will help you understand how to use Spark Streaming to stream data from twitter in real-time and then process it for Sentiment Analysis. This Spark Streaming tutorial is ideal for both beginners as well as professionals who want to learn or brush up their Apache Spark concepts. Below are the topics covered in this tutorial: 1:08 What is Streaming? 4:26 Spark Ecosystem 7:04 Why Spark Streaming? 8:52 Spark Streaming Overview 16:36 DStreams 23:12 DStream Transformations 30:14 Caching/ Persistence 31:12 Accumulators, Broadcast Variables and Checkpoints 34:18 Use Case - Twitter Sentiment Analysis Subscribe to our channel to get video updates. Hit the subscribe button above. PG in Big Data Engineering with NIT Rourkela : https://www.edureka.co/post-graduate/big-data-engineering (450+ Hrs || 9 Months || 20+ Projects &amp; 100+ Case studies) Check our complete Apache Spark and Scala playlist here: https://goo.gl/ViRJ2K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oHoa5dCO064</t>
  </si>
  <si>
    <t>2017-02-24T10:27:34Z</t>
  </si>
  <si>
    <t>24/2/17 10:27</t>
  </si>
  <si>
    <t>What Is Angular 2 | Angular 2 Tutorial For Beginners | Angular Training | Edureka</t>
  </si>
  <si>
    <t>( Angular Certification Training - https://www.edureka.co/angular-training ) This Edureka "What is Angular 2" tutorial (Angular Tutorial Blog: https://goo.gl/vcWhkG) will help you understand all the basics of Angular 2. Learn Angular 2 and Typescript to develop highly scalable, fast, and testable web client-side applications. Below are the topics covered in this tutorial: 1) Evolution of Web Development 2) What is AngularJS? 3) Angular 2 Features 4) Components of Angular 2 5) Angular 2 Architecture 6) Angular 2 Program Components 7) Your First Angular 2 program 8) Angular 2 Applications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JS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JS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98YeQpmQeH8</t>
  </si>
  <si>
    <t>2017-02-24T05:27:26Z</t>
  </si>
  <si>
    <t>24/2/17 5:27</t>
  </si>
  <si>
    <t>Python Class | Python Classes | Python Programming | Python Tutorial | Edureka</t>
  </si>
  <si>
    <t>( Python Training : https://www.edureka.co/data-science-python-certification-course ) This Edureka Python Class tutorial (Python Tutorial Blog: https://goo.gl/wd28Zr) will help you understand Python Classes and Objects with examples. It will also explain the concept of Abstract Classes and Inheritance in python. Check out our Python Training Playlist: https://goo.gl/Na1p9G This Python Programming tutorial video helps you to learn following topics: 1. Python Classes and Objects 2. Inheritance 3. Abstract Classes Subscribe to our channel to get video updates. Hit the subscribe button above. #Python #Pythontutorial #Pythononlinetraining #Pythonforbeginners #PythonProgramming #PythonClass #PythonObject #PyhonInheritance #PythonAbstraction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98YeQpmQeH8/maxresdefault.jpg</t>
  </si>
  <si>
    <t>HHgvz14qf28</t>
  </si>
  <si>
    <t>2017-02-22T09:31:10Z</t>
  </si>
  <si>
    <t>22/2/17 9:31</t>
  </si>
  <si>
    <t>Python Programming | Python Programming For Beginners | Python Tutorial | Edureka</t>
  </si>
  <si>
    <t>ðŸ”¥ Python Training : https://www.edureka.co/data-science-python-certification-course This Edureka Python Programming tutorial will help you learn python and understand the various basics of Python programming with examples in detail. Check out our Python Training Playlist: https://goo.gl/Na1p9G This Python Programming tutorial video helps you to learn following topics: 1. Python Installation 2. Python Variables 3. Data types in Python 4. Operators in Python 5. Conditional Statements 6. Loops in Python 7. Functions in Python 8. Classes and Objects ( Edureka Elevate Program. Learn now, Pay Later: http://bit.ly/39Nhxnm )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Subscribe to our channel to get video updates. Hit the subscribe button above. #Python #Pythontutorial #Pythononlinetraining #Pythonforbeginners #PythonProgramming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Facebook: https://www.facebook.com/edurekaIN/ Twitter: https://twitter.com/edurekain LinkedIn: https://www.linkedin.com/company/edureka</t>
  </si>
  <si>
    <t>PT1H37M33S</t>
  </si>
  <si>
    <t>https://i.ytimg.com/vi/HHgvz14qf28/maxresdefault.jpg</t>
  </si>
  <si>
    <t>GYY7ns8oVhI</t>
  </si>
  <si>
    <t>2017-02-21T14:14:45Z</t>
  </si>
  <si>
    <t>21/2/17 14:14</t>
  </si>
  <si>
    <t>Informatica Interview Questions | Informatica Tutorial | Informatica Training | Edureka</t>
  </si>
  <si>
    <t>( Informatica Tutorial - https://www.edureka.co/informatica-certification-training ) This Edureka Informatica training will help you to prepare yourself for Informatica Interviews ( Informatica Interview Questions Blog: https://goo.gl/z4jVff ). Learn about the most important Informatica interview questions and answers and know what will set you apart in the interview process. Below are the topics covered in this Informatica Interview Questions and Answers Tutorial: Informatica Interview Questions on: 1. Generic Informatica Interview Questions. 2. Informatica Transformation Questions. 3. Informatica Lookup Questions. 4. Informatica Scenario Based questions. 5. Informatica Workflow Questions. 6. Informatica Administrator Questions Check our Informatica playlist here https://goo.gl/TmX6Fv.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PT2H38M34S</t>
  </si>
  <si>
    <t>https://i.ytimg.com/vi/GYY7ns8oVhI/maxresdefault.jpg</t>
  </si>
  <si>
    <t>IT1X42D1KeA</t>
  </si>
  <si>
    <t>2017-02-21T07:19:58Z</t>
  </si>
  <si>
    <t>21/2/17 7:19</t>
  </si>
  <si>
    <t>AWS Tutorial For Beginners | AWS Certified Solutions Architect | AWS Training | Edureka</t>
  </si>
  <si>
    <t>** AWS Architect Certification Training - https://www.edureka.co/aws-certification-training ** This Edureka AWS Tutorial for Beginners Video ( Amazon AWS Blog Series: https://goo.gl/qQwZLz ) will help you learn AWS end to end to become an AWS Certified Solutions Architect. AWS Services are also covered in this AWS tutorial with an interesting hands-on. This AWS tutorial is ideal for those who want to learn AWS and become AWS Certified Solutions Architect. Below are the topics covered in this AWS Tutorial for Beginners: 0:00 Introduction 6:36 What is Cloud? 11:56 What Is AWS? 12:52 Different Domains in AWS? 20:13 AWS Compute Services ( EC2, Lambda, Autoscaling, Elastic Beanstalk) 41:06 AWS Storage Services (S3, Cloudfront, Glacier, EBS) 50:57 AWS Database Services (Redshift, DynamoDB, Aurora) 01:10:04 AWS Networking Services (VPC, Direct Connect, Route 53) 01:13:41 AWS Management Services (Cloudwatch, Cloudformation, OpsWorks) 01:19:45 AWS Security Services (IAM, KMS) 01:22:06 AWS Application Services (SES, SQS,SNS) 1:25:51 AWS Pricing 1:29:40 AWS Demo and AWS UseCase For doubts &amp; queries on AWS, post the same on Edureka Community: https://www.edureka.co/community/cloud-computing ðŸ”¹Edureka AWS Tutorial Playlist: https://goo.gl/9fQX6J ðŸ”¹Edureka AWS Blog List: https://bit.ly/3b3vb6Q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EdurekaAWS #AWSTutorial #awstraining #cloudcomputing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2H23S</t>
  </si>
  <si>
    <t>https://i.ytimg.com/vi/IT1X42D1KeA/maxresdefault.jpg</t>
  </si>
  <si>
    <t>N0lxfilGfak</t>
  </si>
  <si>
    <t>2017-02-20T14:04:21Z</t>
  </si>
  <si>
    <t>20/2/17 14:04</t>
  </si>
  <si>
    <t>Python Tutorial for Beginners | Python Programming Language Tutorial | Python Training | Edureka</t>
  </si>
  <si>
    <t>ðŸ”µ Edureka Python Training (Flat 20% Off, Use code: YOUTUBE20) : https://www.edureka.co/data-science-python-certification-course ðŸ”µ Python Masters Program: https://www.edureka.co/masters-program/python-developer-training This Edureka Python Tutorial for Beginners (Python Tutorial Blog: https://goo.gl/wd28Zr) will help you lean Python fundamentals with examples in detail. Python programming language is a must learn programming language. This Python tutorial video helps you to learn the following topics: 00:00 Agenda 00:59 Introduction to Python 02:30 Who uses Python? 03:49 Features of Python 07:36 Installing and running Python 09:08 PyCharm IDE Installation 10:39 Operators in Python 11:02 Arithmetic Operators 18:46 Assignment Operators 19:19 Comparison Operators 22:42 Logical Operators 25:56 Bitwise Operators 32:51 Identity Operators 33:35 Membership Operators 34:53 Data Types in Python 36:24 Numbers 37:22 Strings 48:14 Tuples 53:34 Lists 58:05 Dictionaries 01:05:02 Sets 01:09:33 Flow Control 01:10:34 if statement 01:12:02 if else statement 01:16:57 while statement 01:21:26 for statement 01:30:27 break statement 01:32:28 continue statement 01:34:24 Functions in Python 01:36:40 Pass By Reference 01:40:15 File Handling in Python 01:45:07 Conclusion Check out our Python Playlist: https://goo.gl/Na1p9G Check out our Python Blog List: https://bit.ly/2ychSCq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Twitter: https://twitter.com/edurekain LinkedIn: https://www.linkedin.com/company/edureka Telegram: https://t.me/edurekaupdates #Edureka #PythonEdureka #Pythontutorial #Python #Pythononlinetraining #Pythonforbeginners #PythonProgramming #PythonLanguage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N0lxfilGfak/maxresdefault.jpg</t>
  </si>
  <si>
    <t>9mELEARcxJo</t>
  </si>
  <si>
    <t>2017-02-18T10:24:25Z</t>
  </si>
  <si>
    <t>18/2/17 10:24</t>
  </si>
  <si>
    <t>Apache Spark Tutorial | Spark Tutorial for Beginners | Apache Spark Training | Edureka</t>
  </si>
  <si>
    <t>( Apache Spark Training - https://www.edureka.co/apache-spark-scala-certification-training ) This Edureka Spark Tutorial (Spark Blog Series: https://goo.gl/WrEKX9) will help you to understand all the basics of Apache Spark. This Spark tutorial is ideal for both beginners as well as professionals who want to learn or brush up Apache Spark concepts. Below are the topics covered in this tutorial: 02:13 Big Data Introduction 13:02 Batch vs Real Time Analytics 1:00:02 What is Apache Spark? 1:01:16 Why Apache Spark? 1:03:27 Using Spark with Hadoop 1:06:37 Apache Spark Features 1:14:58 Apache Spark Ecosystem 1:18:01 Brief introduction to complete Spark Ecosystem Stack 1:40:24 Demo: Earthquake Detection Using Apache Spark Subscribe to our channel to get video updates. Hit the subscribe button above. PG in Big Data Engineering with NIT Rourkela : https://www.edureka.co/post-graduate/big-data-engineering (450+ Hrs || 9 Months || 20+ Projects &amp; 100+ Case studies) #edureka #edurekaSpark #SparkTutorial #SparkOnlineTraining Check our complete Apache Spark and Scala playlist here: https://goo.gl/ViRJ2K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https://i.ytimg.com/vi/9mELEARcxJo/maxresdefault.jpg</t>
  </si>
  <si>
    <t>Q_Cghz6RQy4</t>
  </si>
  <si>
    <t>2017-02-16T08:00:59Z</t>
  </si>
  <si>
    <t>16/2/17 8:00</t>
  </si>
  <si>
    <t>Informatica Training | Informatica Online Training | Informatica Tutorial | Edureka</t>
  </si>
  <si>
    <t>( Informatica Tutorial - https://www.edureka.co/informatica-certification-training ) This Edureka Informatica training ( Informatica Blog Series : https://goo.gl/hKXhV8 ) will help you in understanding the various components of Informatica PowerCenter in detail with examples. You will be given a detailed understanding of Informatica PowerCenter architecture and ETL process. You will also understand the role of these tools in various phases to solve a use case. Check our Informatica playlist here https://goo.gl/TmX6Fv. This video helps you to learn following topics : Informatica PowerCenter Overview Informatica Architecture overview ETL Process Informatica PowerCenter Designer Informatica PowerCenter Workflow Manger Informatica PowerCenter Workflow Monitor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1R65H17SlAs</t>
  </si>
  <si>
    <t>2017-02-15T16:10:15Z</t>
  </si>
  <si>
    <t>15/2/17 16:10</t>
  </si>
  <si>
    <t>Introduction to Hadoop | What is Hadoop | Hadoop Training | Hadoop Tutorial | Edureka</t>
  </si>
  <si>
    <t>ðŸ”¥ Edureka Hadoop Training: https://www.edureka.co/big-data-hadoop-training-certification This Edureka "What is Hadoop" Tutorial (check our hadoop blog series here: https://goo.gl/lQKjL8) will help you understand all the basics of Hadoop. Learn about the differences in traditional and hadoop way of storing and processing data in detail. Below are the topics covered in this tutorial: 1) Traditional Way of Processing - SEARS 2) Big Data Growth Drivers 3) Problem Associated with Big Data 4) Hadoop: Solution to Big Data Problem 5) What is Hadoop? 6) HDFS 7) MapReduce 8) Hadoop Ecosystem 9) Demo: Hadoop Case Study - Orbitz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Facebook: https://www.facebook.com/edurekaIN/ Twitter: https://twitter.com/edurekain LinkedIn: https://www.linkedin.com/company/edureka Instagram: https://www.instagram.com/edureka_learning/ #WhatisHadoop #WhatisBigData #Hadoop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46zV27umBuo</t>
  </si>
  <si>
    <t>2017-02-13T13:36:01Z</t>
  </si>
  <si>
    <t>13/2/17 13:36</t>
  </si>
  <si>
    <t>What Is Salesforce? | Salesforce Training - What Does Salesforce Do? | Salesforce Tutorial | Edureka</t>
  </si>
  <si>
    <t>( Salesforce Training: https://www.edureka.co/salesforce-administrator-and-developer-training ) This Edureka Salesforce Training video for beginners will take you through why Salesforce became popular, what is Salesforce, Salesforce products along with a Salesforce use case. This Salesforce tutorial video is ideal for beginners to learn what is Salesforce. You can read the blog here: https://goo.gl/rEHG4a 0:47 Salesforce as a CRM company 1:29 Salesforce CRM vs Traditional CRM 3:10 Salesforce as a PaaS company 6:04 Salesforce's presence in today's world 9:52 Salesforce architecture 13:21 Salesforce services and products 17:18 Various cloud services offered by Salesforce 32:28 Use-case: HCL Subscribe to our channel to get video updates. Hit the subscribe button above. Check our complete Salesforce playlist here: https://goo.gl/pwt3IT #Salesforce #SalesforceTutorial #SalesforceTraining #WhatIsSalesforce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https://i.ytimg.com/vi/46zV27umBuo/maxresdefault.jpg</t>
  </si>
  <si>
    <t>KjP3PriNEbI</t>
  </si>
  <si>
    <t>2017-02-13T08:59:13Z</t>
  </si>
  <si>
    <t>13/2/17 8:59</t>
  </si>
  <si>
    <t>Informatica Certification | Informatica Online Training | Informatica Tutorial | Edureka</t>
  </si>
  <si>
    <t>( Informatica Tutorial - https://www.edureka.co/informatica-certification-training ) This Edureka Informatica Certification will help you in understanding the various certifications provided by Informatica Corporation. You will be given a detailed understanding of what to expect in each of the certification exams and how Edureka can help you obtain these certification. Check our Informatica playlist here https://goo.gl/TmX6Fv. What is Informatica Blog:https://goo.gl/KbX5tW This video helps you to learn following topics : 0:17 Informatica Market and current Job Trends 5:32 Why take up Informatica Certification? 11:05 PowerCenter Data Integration: Administrator, Specialist certification 24:58 PowerCenter Data Integration: Developer, Specialist certification 34:04 PowerCenter Data Integration: Velocity Methodology, Expert certification 37:04 Edureka Informatica Certification Training 44:08 How to prepare for the Certification?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https://i.ytimg.com/vi/KjP3PriNEbI/maxresdefault.jpg</t>
  </si>
  <si>
    <t>dx6v3haqoHA</t>
  </si>
  <si>
    <t>2017-02-09T18:25:49Z</t>
  </si>
  <si>
    <t>DevOps Engineer | Devops Career | DevOps Skills | Devops Learning Path | DevOps Tutorial | Edureka</t>
  </si>
  <si>
    <t>***** DevOps Masters Program : https://www.edureka.co/masters-program/devops-engineer-training ***** This DevOps Tutorial video on the topic DevOps Engineer ( Blog - https://goo.gl/aDw7wO ) will help you understand who is a DevOps Engineer. You will explore various job roles a DevOps Engineer is expected to play, the skill-set he should have to execute his day to day activities and finally the learning path one can follow to become a DevOps Engineer. 1:25 Demand of DevOps 4:50 Need of DevOps Engineer / Case study: ALICE 11:35 Demands of DevOps Engineer 14:06 Who is a DevOps Engineer 19:26 Roles of a DevOps Engineer 26:50 Skills required to be a DevOps Engineer 35:39 Learning Path 41:45 Salary Scheme 48:32 Summary Check our complete DevOps playlist here: http://goo.gl/O2vo13 DevOps Tutorial Blog Series: https://goo.gl/P0zAfF DevOps Podcast: https://castbox.fm/channel/id1684800 Subscribe to our channel to get video updates. Hit the subscribe button above. Facebook: https://www.facebook.com/edurekaIN/ Twitter: https://twitter.com/edurekain LinkedIn: https://www.linkedin.com/company/edureka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Tt2GRh3eFMs</t>
  </si>
  <si>
    <t>2017-02-09T17:57:58Z</t>
  </si>
  <si>
    <t>Big Data Certification | Hadoop Certification | Cloudera Certification | Edureka</t>
  </si>
  <si>
    <t>ðŸ”¥ Edureka Hadoop Training: https://www.edureka.co/big-data-hadoop-training-certification This Edureka Big Data Certification Tutorial ( Hadoop Blog series: https://goo.gl/LFesy8 ) will help you to prepare yourself for Big Data and Hadoop certifications by Cloudera/Hortonworks. Learn about all the different Big Data certifications provided by Cloudera, Hortonworks, Edureka. Below are the topics covered in this tutorial: 1) Big Data Market/Job Trends 2) Big Data Certification Importance 3) Big Data Certifications by Cloudera 4) Big Data Certifications by Hortonworks 5) Big Data Certifications by Edureka 6) How Edureka helps to clear Cloudera/Hortonworks Certification?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HadoopCertification #BigDataCertification #EdurekaCertification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16M25S</t>
  </si>
  <si>
    <t>PL_J5Gj3GAQ</t>
  </si>
  <si>
    <t>2017-02-09T05:52:11Z</t>
  </si>
  <si>
    <t>What is Puppet | Puppet Tutorial for Beginners | Puppet Configuration Management Tutorial | Edureka</t>
  </si>
  <si>
    <t>** Edureka DevOps Training : https://www.edureka.co/devops-certification-training ** This Edureka DevOps Puppet Tutorial on what is Puppet ( Puppet Tutorial Blog Series: https://goo.gl/ezpJag ) will help you understand what is Configuration management and and how it is done using Puppet. This Puppet tutorial for beginners also explains how Puppet achieves Configuration Management in detail and includes a Hands-On session around Puppet. You will learn how to write Puppet Manifests, Modules and how to establish a secure connection between Puppet Master and Puppet Agent. The Hands-On session also explains how to deploy MySQL and PHP using Puppet. The Hands-On session is performed on two CentOS-32bit machines in one machine Puppet Master is installed and in other machine Puppet Agent is installed.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Edureka #EdurekaDevOps #PuppetTutorial #DevOpsTools #DevOpsTraining #DevOpsTutorial #DevOpsPuppet #Puppet #PuppetTraining #PuppetManifests #PuppetModule #Puppet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PL_J5Gj3GAQ/maxresdefault.jpg</t>
  </si>
  <si>
    <t>6xzNoKgl1QA</t>
  </si>
  <si>
    <t>2017-02-07T18:19:51Z</t>
  </si>
  <si>
    <t>Informatica PowerCenter Tutorial | Informatica Tutorial for Beginners | Edureka</t>
  </si>
  <si>
    <t>( Informatica Tutorial - https://www.edureka.co/informatica-certification-training ) This Edureka Informatica tutorial ( Informatica Blog Series: https://goo.gl/Jg7osy ) will help you in understanding the various components of Informatica PowerCenter in detail with examples. You will be given a detailed understanding of each client and administrator tool. You will also understand the role of these tools in various phases to solve a use case. Check our Informatica playlist here https://goo.gl/TmX6Fv. What is Informatica Blog: https://goo.gl/Jg7osy This Informatica Tutorial For Beginners video will help you to learn following topics : 0:52 - Informatica PowerCenter Overview 7:15 - Why Do We Need Data Integration? 8:33 - ETL Process 11:57 Informatica PowerCenter Administrator Console. 18:45Informatica PowerCenter Repository Manager. 22:26. Informatica PowerCenter Designer 41:03 Informatica PowerCenter Workflow Manager 46:52 Informatica PowerCenter Workflow Monitor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https://i.ytimg.com/vi/6xzNoKgl1QA/maxresdefault.jpg</t>
  </si>
  <si>
    <t>xuB1Id2Wxak</t>
  </si>
  <si>
    <t>2017-02-03T09:23:14Z</t>
  </si>
  <si>
    <t>What is Git | What is GitHub | Git Tutorial | GitHub Tutorial | Devops Tutorial | Edureka</t>
  </si>
  <si>
    <t>** Flat 20% Off (Use Code: YOUTUBE20) DevOps Training : https://www.edureka.co/devops-certification-training ** This Edureka Git Tutorial on what is Git &amp; what is GitHub ( Git Blog series: https://goo.gl/XS1Vux ) will let you know all about Version Control System &amp; Version Control Tools like Git. You will learn Git and all the Git commands to create repositories on your local machine &amp; GitHub, commit changes, push &amp; pull files. Also you will get your hands on with some advanced operations in Git like branching, merging, rebasing etc. in this Git Tutorial for Beginners. Below are the topics covered in this Git and GitHub Tutorial: 1:40 Version Control introduction 4:53 Why version Control 12:51 Version Control Tools 15:18 Git &amp; GitHub 21:56 Case Study: Dominion enterprises 25:32 What is Git 28:25 Features of Git 41:48 What is a Repository 44:24 Git Operations and Commands Check our complete DevOps playlist here: http://goo.gl/O2vo13 DevOps Tutorial Blog Series: https://goo.gl/P0zAfF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in or call us at IND: 9606058406 / US: 18338555775 (toll-free).</t>
  </si>
  <si>
    <t>PT1H44M19S</t>
  </si>
  <si>
    <t>https://i.ytimg.com/vi/xuB1Id2Wxak/maxresdefault.jpg</t>
  </si>
  <si>
    <t>IvhQKT48JcM</t>
  </si>
  <si>
    <t>2017-01-27T14:38:13Z</t>
  </si>
  <si>
    <t>27/1/17 14:38</t>
  </si>
  <si>
    <t>Salesforce Tutorial For Beginners 2 | Salesforce Tutorial- App Builder |Salesforce Training |Edureka</t>
  </si>
  <si>
    <t>( Salesforce Training: https://www.edureka.co/salesforce-administrator-and-developer-training ) This Salesforce Tutorial video will help you learn how to create a Salesforce application from scratch. This is a step by step tutorial on creating Salesforce app and ideal for beginners. This Salesforce training video will also give a brief on various aspects of Salesforce app such as tabs, profile, objects, relationships. You can read the blog here: https://goo.gl/jNUrjt Subscribe to our channel to get video updates. Hit the subscribe button above. Check our complete Salesforce playlist here: https://goo.gl/pwt3IT #Salesforce #SalesforceTutorial #SalesforceTraining #SalesforceApp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52M28S</t>
  </si>
  <si>
    <t>p7-U1_E_j3w</t>
  </si>
  <si>
    <t>2017-01-26T05:34:41Z</t>
  </si>
  <si>
    <t>26/1/17 5:34</t>
  </si>
  <si>
    <t>What is Jenkins | Jenkins Tutorial for Beginners | Jenkins Continuous Integration Tutorial | Edureka</t>
  </si>
  <si>
    <t>****** DevOps Training : https://www.edureka.co/devops-certification-training ****** This DevOps Jenkins Tutorial on what is Jenkins ( Jenkins Tutorial Blog Series: https://goo.gl/JebmnW ) will help you understand what is Continuous Integration and why it was introduced. This tutorial also explains how Jenkins achieves Continuous Integration in detail and includes a Hands-On session around Jenkins by the end of which you will learn how to compile a code that is present in GitHub, Review that code and Analyse the test cases present in the GitHub repository. The Hands-On session also explains how to create a build pipeline using Jenkins and how to add Jenkins Slaves. The Hands-On session is performed on an Ubuntu-64bit machine in which Jenkins is installed. To learn how Jenkins can be used to integrate multiple DevOps tools, watch the video titled 'DevOps Tools', by clicking this link: https://goo.gl/up9iwd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Telegram: https://t.me/edurekaupdates #DevOpsTools #DevOpsTraining #DevOpsTutorial #DevOpsJenkins #Jenkins #JenkinsTutorial #JenkinsTraining #JenkinsPlugins #JenkinsBuildPipeline #Jenkins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p7-U1_E_j3w/maxresdefault.jpg</t>
  </si>
  <si>
    <t>q_jWg5RKoYQ</t>
  </si>
  <si>
    <t>2017-01-25T14:16:03Z</t>
  </si>
  <si>
    <t>25/1/17 14:16</t>
  </si>
  <si>
    <t>Big Data Career Path | Big Data Learning Path | Career in Hadoop | Edureka</t>
  </si>
  <si>
    <t>ðŸ”¥ Edureka Hadoop Training: https://www.edureka.co/big-data-hadoop-training-certification This Hadoop tutorial on Big Data Career Path and Learning Path ( Why Big Data Career blog: https://goo.gl/8Hk6Lw ) will tell you why Big Data analytics is the best career move. Learn about various job roles, salary trends and learning paths in Big Data domain. Below are the topics covered in this Big Data Career Path and Learning Path Tutorial: 1) Big Data Domains 2) Big Data Job Roles and Trends 3) Big Data Salary Trends 4) Big Data Career Path 5) Big Data Learning Path 6) Edureka Big Data Certification Courses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Facebook: https://www.facebook.com/edurekaIN/ Twitter: https://twitter.com/edurekain LinkedIn: https://www.linkedin.com/company/edureka Instagram: https://www.instagram.com/edureka_learning/ #BigDataCareer #HadoopCareer #BigDataLearningPath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17M2S</t>
  </si>
  <si>
    <t>yw8uJdUc42o</t>
  </si>
  <si>
    <t>2017-01-24T19:03:29Z</t>
  </si>
  <si>
    <t>24/1/17 19:03</t>
  </si>
  <si>
    <t>Informatica Transformations with Examples | Informatica Tutorial | Informatica Training | Edureka</t>
  </si>
  <si>
    <t>( Informatica Tutorial - https://www.edureka.co/informatica-certification-training ) This Edureka Informatica tutorial will help you in understanding the various Informatica Transformations with examples ( Informatica Transformation Blog: https://goo.gl/97BPpi ). You will begin by first understanding why we need transformations and what is a transformation. It will also then help you understand 5 commonly used transformations with different examples. Check our Informatica playlist here https://goo.gl/TmX6Fv. This video helps you to learn following topics : 1:26 Why do we need Transformation 5:10 What is Transformation 6:57 Types of Transformation in Informatica 12:26 Commonly used Transformation in Informatica 19:09 Source Qualifier Transformation 39:30 Joiner Transformation 59:30 Union Transformation 1:11:11 Expression Transformation 1:25:58 Normalizer Transformation Other Related Blog Post: https://goo.gl/tq8qBu https://goo.gl/ey7YMC https://goo.gl/bUFckp https://goo.gl/c6ttKu Subscribe to our channel to get video updates. Hit the subscribe button above. #Informatica #Informaticatutorial #Informaticapowercenter #Informaticaonlinetraining #InformaticaTransformations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PT1H38M43S</t>
  </si>
  <si>
    <t>LgSiVWjTIUg</t>
  </si>
  <si>
    <t>2017-01-23T17:34:01Z</t>
  </si>
  <si>
    <t>23/1/17 17:34</t>
  </si>
  <si>
    <t>Hadoop Interview Questions and Answers | Big Data Interview Questions | Hadoop Tutorial | Edureka</t>
  </si>
  <si>
    <t>ðŸ”¥ Edureka Hadoop Training: https://www.edureka.co/big-data-hadoop-training-certification This Hadoop Tutorial on Hadoop Interview Questions and Answers ( Hadoop Interview Blog series: https://goo.gl/LRyX6W ) will help you to prepare yourself for Big Data and Hadoop interviews. Learn about the most important Hadoop interview questions and answers and know what will set you apart in the interview process. Below are the topics covered in this Hadoop Interview Questions and Answers Tutorial: Hadoop Interview Questions on: 1) Big Data &amp; Hadoop 2) HDFS 3) MapReduce 4) Apache Hive 5) Apache Pig 6) Apache HBase and Sqoop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HadoopInterviewQuestions #BigDataInterviewQuestions #HadoopInterview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2H17M30S</t>
  </si>
  <si>
    <t>https://i.ytimg.com/vi/LgSiVWjTIUg/maxresdefault.jpg</t>
  </si>
  <si>
    <t>z0cbipY6DSw</t>
  </si>
  <si>
    <t>2017-01-21T05:09:18Z</t>
  </si>
  <si>
    <t>21/1/17 5:09</t>
  </si>
  <si>
    <t>Scala Language | Scala Tutorial For Beginners | Scala Functional Programming | Edureka</t>
  </si>
  <si>
    <t>( Apache Spark Training - https://www.edureka.co/apache-spark-scala-training ) This Scala Language Tutorial will help you understand Functional Programming in Scala. Unlike other traditional functional languages, Scala allows a gradual, easy migration to a more functional style. This tutorial covers how to use Higher Order functions in Scala with examples. Below are the topics covered in this tutorial: 1) Functional Programming in Scala 2) Higher Order Functions 3) Anonymous Functions Market for Scala is increasing at a very fast pace. Developers want more flexible languages to improve their productivity. Scala language has REPL, which stands for Read, Evaluate, Print and Loop. REPL is a shell, wherein you can do some interactive analysis. It is the environment where you can type some of your programs, test it and if they work fine, it proves that your program is fine. To get more insights of Scala language watch this video. Related Blogs: 5 Reasons to Learn Spark: https://goo.gl/7nMcS0 Apache Spark vs Hadoop MapReduce: https://goo.gl/DkoUU0 Apache Spark with Hadoop, Why it matters: https://goo.gl/I2MCeP Subscribe to our channel to get video updates. Hit the subscribe button above. #FunctionalProgramming #ScalaProgramming #HigherOrderFunctions #LearnScala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and Scala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www.edureka.co/blog/5-reasons-to-learn-apache-spark/ www.edureka.co/blog/apache-spark-with-hadoop-why-it-matter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_s4ZFdmMBdc</t>
  </si>
  <si>
    <t>2017-01-20T06:16:58Z</t>
  </si>
  <si>
    <t>20/1/17 6:16</t>
  </si>
  <si>
    <t>TOGAF 9.1 Training Video | TOGAF 9.1 Tutorial | Edureka</t>
  </si>
  <si>
    <t>TOGAFÂ® course will train you how to build an enterprise architecture based on the business and technical requirements. It will also explain different architecture layouts of TOGAFÂ® such as Business Architecture, Application Architecture, Technical Architecture and Data Architecture. You will understand all the important components of TOGAFÂ®, ADM (Architecture Development Method) and how to design the enterprise framework using all the phases of ADM approach. To attend live classes, visit: https://goo.gl/JizUFz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TOGAF 9.1 #TOGAF#TOGAF Architecture #TOGAF Certification #TOGAF Tutorial Why this course? After successful the completion of the TOGAFÂ® Training by edureka, you will be able to: â€¢ Understand therequisite knowledge of TOGAFÂ® Standards and Enterprise Architecture â€¢ Succesfully clear TOGAFÂ® Level 1 and Level 2 certification exam Who should go for this course? The target audience for Level 1 includes: â€¢ IT Professionals who are working in roles associated with an architecture project such as those responsible for planning, execution, development, delivery, and operation. â€¢ Solution / Technical Architects who are looking for a first introduction to TOGAFÂ®. â€¢ Solution / Technical / Enterprise Architects who want to achieve certification in a stepwise approach. The target audience for Level 2 includes: â€¢ IT Professionals who are working in an organization where TOGAFÂ® has been adopted and who need to participate in architecture projects and initiatives. â€¢ Solution / Technical / Enterprise Architects who would be responsible for developing architecture artifacts. â€¢ Solution / Technical / Enterprise Architects who wish to introduce TOGAFÂ® as an architecture practice. â€¢ Solution / Technical / Enterprise Architects who want to achieve a recognized certification to demonstrate their detailed knowledge of TOGAFÂ®. For more information, please write back to us at sales@edureka.co or call us at IND: 9606058406 / US: 18338555775 (toll free).</t>
  </si>
  <si>
    <t>PT2H51M3S</t>
  </si>
  <si>
    <t>dCQpaTTTv98</t>
  </si>
  <si>
    <t>2017-01-19T06:37:13Z</t>
  </si>
  <si>
    <t>19/1/17 6:37</t>
  </si>
  <si>
    <t>Ansible Playbook Tutorial | Ansible Tutorial For Beginners | DevOps Tools | Ansible Playbook|Edureka</t>
  </si>
  <si>
    <t>***** DevOps Training : https://www.edureka.co/devops-certification-training ***** This Ansible Tutorial (Ansible blog series : https://goo.gl/Gxyioq ) will tell you all about Configuration Management and addresses the problems that were before Configuration Management. You will understand what is Ansible and the different features &amp; architecture of Ansible. It will also tell you how to provision, orchestrate &amp; configure your remote machines and deploy applications onto them using ansible playbook. 1:27 Introduction to Configuration management 4:10 Why Configuration management? 13:10 Configuration Management Tools 13:54 What is Ansible? 15:13 Features of Ansible 17:07 Case Study: NASA 24:03 Ansible Architecture 28:00 Ansible Playbook example 31:07 Ansible Applications 40:46 Demo - Writing Ansible Playbook to deploy LAMP Stack on a remote machine Check our complete DevOps playlist here: http://goo.gl/O2vo13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ConfigurationManagement #Ansible #Ansibleinventory #Ansibleplaybooks #Ansiblecommands #DevOps #WhatisDevOps #DevOpsTutorial#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mWo0c43QPi4</t>
  </si>
  <si>
    <t>2017-01-18T13:21:34Z</t>
  </si>
  <si>
    <t>18/1/17 13:21</t>
  </si>
  <si>
    <t>Scala Tutorial For Beginners | Scala Programming | OOPs and Scala Traits | Spark Training | Edureka</t>
  </si>
  <si>
    <t>( Apache Spark Training - https://www.edureka.co/apache-spark-scala-certification-training ) This Scala Tutorial will help you understand Object Oriented Programming concepts in Scala like Encapsulation, Abstraction, Inheritance, Polymorphism. It also covers Scala Traits which is one of the widely used features of Scala. Below are the topics covered in this tutorial: 1) Encapsulation 2) Abstraction 3) Inheritance 4) Polymorphism 5) Companion Objects 6) Case Classes in Scala 7) Traits in Scala Market for Scala is increasing at a very fast pace. Developers want more flexible languages to improve their productivity. Scala Programming has REPL, which stands for Read, Evaluate, Print and Loop. REPL is a shell, wherein you can do some interactive analysis. It is the environment where you can type some of your programs, test it and if they work fine, it proves that your program is fine. To get more insights of Scala watch this video. Related Blogs: 5 Reasons to Learn Spark: https://goo.gl/7nMcS0 Apache Spark vs Hadoop MapReduce: https://goo.gl/DkoUU0 Apache Spark with Hadoop, Why it matters: https://goo.gl/I2MCeP Subscribe to our channel to get video updates. Hit the subscribe button above. #ScalaTutorial #ScalaProgramming #WhatIsScala #LearnScala #Scala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PT1H19M31S</t>
  </si>
  <si>
    <t>xNAD6cBKyaA</t>
  </si>
  <si>
    <t>2017-01-16T12:00:16Z</t>
  </si>
  <si>
    <t>16/1/17 12:00</t>
  </si>
  <si>
    <t>Scala Tutorial | Scala Tutorial For Beginners | Scala Programming | Spark Training | Edureka</t>
  </si>
  <si>
    <t>( Apache Spark Training - https://www.edureka.co/apache-spark-scala-certification-training ) This Scala Tutorial will help you get started with Scala Programming language. This tutorial explains why you should choose Scala language and covers the basics of Scala Programming with hands-on. Below are the topics covered in the tutorial: 1) What is Scala? 2) Why Scala? 3) Scala REPL 4) Scala Variable Types 5) Basic Scala Operations 6) Lazy Values and Control Structures in Scala 7) For Loop in Scala 8) Scala Collections - Array, ArrayBuffer, Map, Tuple Related Blogs: 5 Reasons to Learn Spark: https://goo.gl/7nMcS0 Apache Spark vs Hadoop MapReduce: https://goo.gl/DkoUU0 Apache Spark with Hadoop, Why it matters: https://goo.gl/I2MCeP Subscribe to our channel to get video updates. Hit the subscribe button above. PG in Big Data Engineering with NIT Rourkela : https://www.edureka.co/post-graduate/big-data-engineering (450+ Hrs || 9 Months || 20+ Projects &amp; 100+ Case studies) #ScalaTutorial #ScalaProgramming #WhatIsScala #LearnScala #Scala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2rd-T_ST9Eg</t>
  </si>
  <si>
    <t>2017-01-10T17:24:05Z</t>
  </si>
  <si>
    <t>DevOps Training | DevOps Tutorial For Beginners | Git &amp; Jenkins | DevOps Tutorial | Edureka</t>
  </si>
  <si>
    <t>***** DevOps Training: https://www.edureka.co/devops-certification-training ***** This DevOps Training video is the second in the series. It will help you understand how GIT is used for version &amp; source code management and how Jenkins can be used along with GIT to trigger automatic builds. You will learn git operations like pull, push, commit, branch etc and will also explore basic operation in Jenkins like installing a git plugin. In this DevOps Training you will get an overview of CI &amp; CD pipeline and understand how can it be implemented using tools like GIT and Jenkins. For doubts &amp; queries on DevOps, post the same on Edureka Community: https://www.edureka.co/community/devops-and-agile DevOps Tutorial Blog Series: https://goo.gl/05m82t DevOps playlist here: http://goo.gl/O2vo13 Subscribe to our channel to get video updates. Hit the subscribe button above. Facebook: https://www.facebook.com/edurekaIN/ Twitter: https://twitter.com/edurekain LinkedIn: https://www.linkedin.com/company/edureka #DevOps #DevOpsTraining #DevOpsTutorial #DevOpsTools #Jenkins #GIT #CI #CD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DevOps Training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DevOp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Please write back to us at sales@edureka.co or call us at +91 88808 62004 for more information.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2H46M2S</t>
  </si>
  <si>
    <t>z6Olg2YRPC4</t>
  </si>
  <si>
    <t>2017-01-05T07:27:25Z</t>
  </si>
  <si>
    <t>DevOps Tutorial | DevOps Tutorial for Beginners | DevOps Training | Edureka</t>
  </si>
  <si>
    <t>** DevOps Training: https://edureka.co/masters-program/devops-engineer-training Flat 20% Off (Use Code: YOUTUBE) ** This DevOps Tutorial ( DevOps Tutorial Blog Series: https://goo.gl/05m82t ) will help you understand why, what and how of DevOps. It will give you a clear picture of DevOps by justifying the balance between the cultural change and process automation using DevOps Tools. You will understand how a DevOps pipeline can be imagined for an existing infrastructure. Furthermore it will answer lot curiosities that people have related to DevOps. DevOps playlist here: http://goo.gl/O2vo13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DevOps #DevOpsTraining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2H19M35S</t>
  </si>
  <si>
    <t>lcQfQRDAMpQ</t>
  </si>
  <si>
    <t>2017-01-03T04:36:26Z</t>
  </si>
  <si>
    <t>What is Docker | Docker Tutorial for Beginners | Docker Container | DevOps Tools | Edureka</t>
  </si>
  <si>
    <t>***** DevOps Training : https://www.edureka.co/devops-certification-training ***** This Edureka Docker Tutorial for Beginners video on "What is Docker" will help you understand how to use Docker Hub, Docker Images, Docker Container &amp; Docker Compose. ( Docker Tutorial Blog Series: https://goo.gl/32kupf )It also explains Docker's working Architecture and Docker Engine in detail. It also includes a Hands-On session around Docker by the end of which you will learn to pull a centos Docker Image and spin your own Docker Container. Below are the topics covered in this Tutorial: 1:00 Why We Need Docker? 6:57 What is Docker? 11:32 Industry Adopting Docker 16:03 Docker Components and Demo The Hands-On session is performed on an Ubuntu-64bit machine in which Docker is installed. To learn how Docker can be used to integrate multiple DevOps tools, watch the video titled 'DevOps Tools', by clicking this link: https://goo.gl/up9iwd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Telegram: https://t.me/edurekaupdates #Edureka #EdurekaDocker #EdurekaDevOps #DockerTutorialForBeginners #DevOpsTools #DevOpsTraining #DevOpsTutorial #DevOpsDocker #Docker #DockerTutorial #DockerTraining #DockerContainer #DockerImage #DockerCompos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lcQfQRDAMpQ/maxresdefault.jpg</t>
  </si>
  <si>
    <t>GG-VRm6XnNk</t>
  </si>
  <si>
    <t>2016-12-29T15:33:26Z</t>
  </si>
  <si>
    <t>29/12/16 15:33</t>
  </si>
  <si>
    <t>Pig Tutorial | Apache Pig Script | Hadoop Pig Tutorial | Edureka</t>
  </si>
  <si>
    <t>ðŸ”¥ Edureka Hadoop Training: https://www.edureka.co/big-data-hadoop-training-certification Check out our Pig Tutorial blog: https://goo.gl/z3dahy Check our complete Hadoop playlist here: https://goo.gl/ExJdZs This Edureka Pig Tutorial will help you understand the concepts of Apache Pig in depth. Below are the topics covered in this Pig Tutorial: 1) Entry of Apache Pig 2) Pig vs MapReduce 3) Twitter Case Study on Apache Pig 4) Apache Pig Architecture 5) Pig Components 6) Pig Data Model 7) Running Pig Commands and Pig Scripts (Log Analysis)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PigTutorial #WhatisApachePig #PigLatin #PigScript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x-PCNX4prLA</t>
  </si>
  <si>
    <t>2016-12-28T16:55:36Z</t>
  </si>
  <si>
    <t>28/12/16 16:55</t>
  </si>
  <si>
    <t>Hadoop MapReduce Example | MapReduce Programming | Hadoop Tutorial For Beginners | Edureka</t>
  </si>
  <si>
    <t>ðŸ”¥ Edureka Hadoop Training: https://www.edureka.co/big-data-hadoop-training-certification This Hadoop tutorial on MapReduce Example ( Mapreduce Tutorial Blog Series: https://goo.gl/cZmvLS ) will help you understand how to write a MapReduce program in Java. You will also get to see multiple mapreduce examples on Analytics and Testing. Check our complete Hadoop playlist here: https://goo.gl/ExJdZs Below are the topics covered in this tutorial: 1) MapReduce Way 2) Classes and Packages in MapReduce 3) Explanation of a Complete MapReduce Program 4) MapReduce Examples on Analytics 5) MapReduce Example on Testing - MRUnit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edureka #edurekaMapreduce #MapReduceExample #MapReduceAnalytics #MapReduceTesting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https://i.ytimg.com/vi/x-PCNX4prLA/maxresdefault.jpg</t>
  </si>
  <si>
    <t>XJpN8qpxWbA</t>
  </si>
  <si>
    <t>2016-12-27T11:58:32Z</t>
  </si>
  <si>
    <t>27/12/16 11:58</t>
  </si>
  <si>
    <t>Ansible Tutorial | What is Ansible | Ansible | DevOps Tools | Edureka</t>
  </si>
  <si>
    <t>***** DevOps Training : https://www.edureka.co/devops-certification-training ***** This Ansible Tutorial (Ansible blog series : https://goo.gl/Gxyioq ) takes you through the different features &amp; architecture of Ansible. It will also tell you how to install Ansible and write Ansible playbooks &amp; Ansible adhoc commands. 1:15 - What is Ansible? 5:36 - Features of Ansible 7:35 - Push Based vs Pull Based CM Tool 15:00- Ansible Agentless Architecture 16:20- Ansible Architecture 21:00- Host inventory 22:00- Ansible Modules 24:31- Ansible Ad hoc Commands 26:03- Ansible playbook 28:22- Ansible user growth 29:12- Ansible success story 29:52- DEMO: Install nginx on a remote machine using Ansible 32:18- Ansible Installation Check our complete DevOps playlist here: http://goo.gl/O2vo13 Subscribe to our channel to get video updates. Hit the subscribe button above. Facebook: https://www.facebook.com/edurekaIN/ Twitter: https://twitter.com/edurekain LinkedIn: https://www.linkedin.com/company/edureka #ConfigurationManagement #Ansible #Ansibleinventory #Ansibleplaybooks #Ansiblecommands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_STH-yhWpdM</t>
  </si>
  <si>
    <t>2016-12-20T03:40:08Z</t>
  </si>
  <si>
    <t>20/12/16 3:40</t>
  </si>
  <si>
    <t>Informatica ETL Tutorial | Informatica Tutorial For Beginners | Informatica Training | Edureka</t>
  </si>
  <si>
    <t>( Informatica Tutorial - https://www.edureka.co/informatica-certification-training ) This Informatica ETL tutorial helps you understand the concepts of ETL in detail. This Informatica tutorial is ideal for both beginners as well as professionals who want to learn or brush up their Informatica concepts. Informatica Playlist here https://goo.gl/TmX6Fv. Informatica Tutorial Blog Series: https://goo.gl/HkKAVi This video helps you to learn following topics : 1. Data Integration. 2. Data Analysis and Design. 3 .ETL - an Overview. 4. ETL Process. 5. ETL Processing framework. 6. Sessions and workflow. 7. Business Use case. Other Related Blog Post: https://goo.gl/hWpzyp https://goo.gl/daslPm https://goo.gl/2oYch1 https://goo.gl/UfpPw9 Subscribe to our channel to get video updates. Hit the subscribe button above. #Informatica #ETLtools #informaticaETL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re Certification training is designed to help you become a top Informatica Developer and Administrator. During this course, our expert Informatica instructors will help you: 1. Understand and identify different Informatica Products .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 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 Certification Trainingâ€™ For more information, Please write back to us at sales@edureka.co or call us at IND: 9606058406 / US: 18338555775 (toll free). Facebook: https://www.facebook.com/edurekaIN/ Twitter: https://twitter.com/edurekain LinkedIn: https://www.linkedin.com/company/edureka</t>
  </si>
  <si>
    <t>PT2H47M56S</t>
  </si>
  <si>
    <t>OmRxKQHtDbY</t>
  </si>
  <si>
    <t>2016-12-19T08:43:51Z</t>
  </si>
  <si>
    <t>19/12/16 8:43</t>
  </si>
  <si>
    <t>Chef vs Puppet vs Ansible vs SaltStack | Configuration Management Tools Comparison | Edureka</t>
  </si>
  <si>
    <t>***** DevOps Training : https://www.edureka.co/devops-certification-training ***** This DevOps Tutorial takes you through what is Configuration Management all about and basic concepts of Infrastructure as code. It also compares the four most widely used Configuration Management tools i.e. Chef, Puppet, Ansible and SaltStack. Check our complete DevOps playlist here: http://goo.gl/O2vo13 DevOps Tutorial Blog Series: https://goo.gl/P0zAfF Subscribe to our channel to get video updates. Hit the subscribe button above. Facebook: https://www.facebook.com/edurekaIN/ Twitter: https://twitter.com/edurekain LinkedIn: https://www.linkedin.com/company/edureka #ConfigurationManagement #Chef #Puppet #Ansible #Saltstack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OmRxKQHtDbY/maxresdefault.jpg</t>
  </si>
  <si>
    <t>SqvAaB3vK8U</t>
  </si>
  <si>
    <t>2016-12-16T12:38:23Z</t>
  </si>
  <si>
    <t>16/12/16 12:38</t>
  </si>
  <si>
    <t>MapReduce Tutorial | What is MapReduce | Hadoop MapReduce Tutorial | Edureka</t>
  </si>
  <si>
    <t>ðŸ”¥ Edureka Hadoop Training: https://www.edureka.co/big-data-hadoop-training-certification Check out our MapReduce Tutorial blog: https://goo.gl/z4bT5h Check our complete Hadoop playlist here: https://goo.gl/ExJdZs This Edureka MapReduce Tutorial will help you understand the basic concepts of Hadoop's processing component - MapReduce. Below are the topics covered in this MapReduce Tutorial: 1) What is Hadoop MapReduce? 2) MapReduce In Nutshell 3) Advantages of MapReduce 4) Hadoop MapReduce Approach with an Example 5) Hadoop MapReduce/YARN Components 6) YARN With MapReduce 7) Yarn Application Workflow 8) Running a MapReduce Program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edureka #edurekaMapreduce #MapReduceTutorial #WhatisMapReduce #MapReduceWordcount #MapReduceInDetai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2016-12-09T14:37:31Z</t>
  </si>
  <si>
    <t>Hadoop Ecosystem | Big Data Analytics Tools | Hadoop Tutorial | Edureka</t>
  </si>
  <si>
    <t>ðŸ”¥ Edureka Hadoop Training: https://www.edureka.co/big-data-hadoop-training-certification Check our Hadoop Ecosystem blog here: https://goo.gl/iTMEFv Check our complete Hadoop playlist here: https://goo.gl/ExJdZs This Edureka Hadoop Ecosystem Tutorial will help you understand about a set of tools and services which together form a Hadoop Ecosystem. Below are the topics covered in this Hadoop Ecosystem Tutorial: Hadoop Ecosystem: 1. HDFS - Hadoop Distributed File System 2. YARN - Yet Another Resource Negotiator 3. MapReduce - Data processing using programming 4. Spark - In-memory Data Processing 5. Pig, Hive - Data Processing Services using Query 6. HBase - NoSQL Database 7. Mahout, Spark MLlib - Machine Learning 8. Apache Drill - SQL on Hadoop 9. Zookeeper - Managing Cluster 10. Oozie - Job Scheduling 11. Flume, Sqoop - Data Ingesting Services 12. Solr &amp; Lucene - Searching &amp; Indexing 13. Ambari - Provision, Monitor and Maintain cluster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adoopEcosystem #BigDataEcosystem #HadoopTools #BigDataAnalyticsTools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 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dzYfJPnKLlU</t>
  </si>
  <si>
    <t>2016-12-09T13:45:52Z</t>
  </si>
  <si>
    <t>Informatica Tutorial For Beginners | Informatica Powercenter Tutorial | Edureka</t>
  </si>
  <si>
    <t>( Informatica Tutorial - https://www.edureka.co/informatica-certification-training ) This Edureka Informatica tutorial helps you understand Informatica PowerCenter in detail. This Informatica tutorial is ideal for both beginners as well as professionals who want to learn or brush up their Informatica concepts. Informatica Playlist here https://goo.gl/TmX6Fv. Informatica Tutorial Blog Series: https://goo.gl/HkKAVi This video helps you to learn following topics : 1. What is Informatica. 2. Informatica Products and Functionalities. 3. Informatica Architecture Overview and Components. 4. Domain and Nodes. 5. Informatica Services. 6. Overview of ETL. 7. Component based development. Other Related Blog Post: https://goo.gl/hWpzyp https://goo.gl/daslPm https://goo.gl/2oYch1 https://goo.gl/1sJWlc Subscribe to our channel to get video updates. Hit the subscribe button above. #Informatica #Informaticatutorial #informaticaarchitecture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re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 X transformations 5. Understand Workflow Task and job handling 6. Describe Mapping Parameter and Variables 7. Perform debugging, troubleshooting, error handling and recovery 8. Learn to calculate cache requirement and implement the session cache 9. Execute performance tuning and optimization 10. Recogniz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 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PT2H47M11S</t>
  </si>
  <si>
    <t>m9v9lky3zcE</t>
  </si>
  <si>
    <t>2016-12-08T15:13:31Z</t>
  </si>
  <si>
    <t>Hadoop Architecture | HDFS Architecture | HDFS Tutorial | Hadoop Tutorial | Edureka</t>
  </si>
  <si>
    <t>ðŸ”¥ Edureka Hadoop Training: https://www.edureka.co/big-data-hadoop-training-certification Check our Hadoop Architecture blog here: https://goo.gl/I6DKaf Check our complete Hadoop playlist here: https://goo.gl/ExJdZs This Edureka Hadoop Architecture Tutorial will help you understand the architecture of Apache Hadoop in detail. Below are the topics covered in this Hadoop Architecture Tutorial: 1) Hadoop Components 2) DFS â€“ Distributed File System 3) HDFS Services 4) Blocks in Hadoop 5) Block Replication 6) Rack Awareness 7) HDFS Architecture 8) HDFS Read/Write Mechanisms 9) Hadoop HDFS Commands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edureka #edurekaHadoop #HadoopArchitecture #HDFSArchitecture #HDFSReadWrite #HadoopCommands #HDFSCommands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XpCByF7Q4tc</t>
  </si>
  <si>
    <t>2016-12-08T10:39:31Z</t>
  </si>
  <si>
    <t>Tableau Training for Beginners Part 2 | Tableau Tutorial for Beginners Part 2 | Edureka</t>
  </si>
  <si>
    <t>***** Tableau Certification Training : https://www.edureka.co/tableau-certification-training ***** This Edureka Tableau Tutorial video (Tableau Tutorial Blog: https://goo.gl/DaqKvp) will help you learn data visualization techniques and tableau dashboards. This Tableau training video is ideal for beginners to learn the various visualizations, tableau dashbaord with examples. Check our complete Tableau playlist here: https://goo.gl/NTpehs This Edureka Tableau Tutorial provides knowledge on how to create various types of graphs in Tableau such as Tableau Dashboard. This Tableau tutorial also gives multiple sample use cases using various data sets to create Scatter Plots, Histograms, Bar Graphs, Box Plots, Pie Chart and Line Graphs. Subscribe to our channel to get video updates. Hit the subscribe button above. #Tableau #TableauDemo #TableauDashboard #TableauTraining #TableauTutorial #TableauCertific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t>
  </si>
  <si>
    <t>PT2H41M41S</t>
  </si>
  <si>
    <t>https://i.ytimg.com/vi/XpCByF7Q4tc/maxresdefault.jpg</t>
  </si>
  <si>
    <t>jj6-0cvcNEA</t>
  </si>
  <si>
    <t>2016-12-07T14:01:11Z</t>
  </si>
  <si>
    <t>Tableau Training for Beginners Part 1 | Learn Tableau | Tableau Tutorial for Beginners - 1 | Edureka</t>
  </si>
  <si>
    <t>** Flat 20% Off (Use Code: YOUTUBE20) Tableau Training: https://www.edureka.co/tableau-certification-training ** This Edureka Tableau Training for beginners (Tableau Tutorial Blog: https://goo.gl/DaqKvp) helps you understand about Tableau Dashboard in detail. This Tableau Tutorial is ideal for both beginners as well as professionals who want to master up their Tableau concepts. Check our complete Tableau playlist here: https://goo.gl/NTpehs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Tableau #TableauDashboard #TableauTraining #TableauTutorial #TableauCertification How it Works? 1. This is a 5 Week / 15 day Instructor led Online Course, 30 hours of online training, 20 hours of assignment and 15 hours of project work 2. We have a 24x7 One-on-One LIVE Technical Support to help you with any problems you might face or any clarifications you may require during the course. 3. Towards the end of the Edureka Tableau online training, you will be working on a real-time project. Once you are successfully through with the project (reviewed by an expert), you will receive a Tableau certification with a performance based grading. - - - - - - - - - - - - - - About the Tableau Training Edurekaâ€™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 --------------------- After the successful completion of Edureka Tableau Certification Training, you will be able to: 1. Understand the need for visualization 2. Make advance insightful visuals 3. Perform scripting 4. Create comprehensive dashboards 5. Connect with multiple sources 6. Integrate Tableau with R ------------------------------------------- Who should go for Edureka Tableau online training? 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â€“ India, United States (US), United Kingdon (UK), Singapore, Australia, UAE etc. who have taken up our Tableau training. ------------------------------------------- Pre-requisites There are no prerequisites for Edurekaâ€™s Tableau training. Knowledge of R language would be an advantage. ----------------------------------------- Why learn Data Visualization with Tableau? â€¢ Tableau Demand on Rise â€“ According to IDC, by 2020, the world is set to generate 50 times the amount of data as in 2011. Tableau â€“ the four time leader in Gartnerâ€™s magic quadrant â€“ helps you mine the data and visualize business opportunities â€¢ Higher salaries - Tableau professionals are getting paid the best salaries in the industry, with an average of $106,000 in the US and a median of Rs.5 lakh in India â€¢ Great Career Opportunities â€“ The career prospects for Tableau look great with top companies looking for Tableau talent. Top companies include Facebook, Dell, Applied Systems, Booz Allen Hamilton, NetJets, Groupon, General Motors, Sony Electronics, Sunguard, Bank of America, KPMG, Verizon and many others Read more about career opportunities with Tableau here ----------------------------------------------- Please write back to us at sales@edureka.co or call us at IND: 9606058406 / US: 18338555775 (toll-free) for more information. ------------------------------------------ Customer Review: Kirthi Krishnamurthy, BI Developer, says: â€œ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â€</t>
  </si>
  <si>
    <t>PT2H55M52S</t>
  </si>
  <si>
    <t>https://i.ytimg.com/vi/jj6-0cvcNEA/maxresdefault.jpg</t>
  </si>
  <si>
    <t>dcfXwwyRakc</t>
  </si>
  <si>
    <t>2016-12-05T14:27:05Z</t>
  </si>
  <si>
    <t>Top 27 Splunk Interview Questions and Answers | Splunk Careers &amp; Jobs | Splunk Tutorial | Edureka</t>
  </si>
  <si>
    <t>***** Splunk Training: https://www.edureka.co/splunk-certification-training ***** This Splunk Tutorial video will help you prepare for your next Splunk interview. We have curated a list of Top 27 questions that are asked in Splunk job interviews. We have also included the best answers to these questions which will help you ace the job interview. You can also read the Splunk interview questions and answers here: https://goo.gl/0TFPo7 Subscribe to our channel to get video updates. Hit the subscribe button above. #Splunk #SplunkInterview #SplunkTraining #SplunkTutorial How it Works? 1. This is a 3 Week Instructor led Online Course. 2. Course consists of 18 hours of online classes, 12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Splunk training includes both Admin and Developer responsibilities of a Splunk Expert. It helps you master Search, Configuration, Monitoring, Alerts, Troubleshooting, Clustering, Dashboards creation and more. During this course, our expert Splunk instructors will help you: 1. Understand Splunk Admin/Developer concepts 2. Apply various Splunk techniques to visualize data in different kinds of graphs and dashboards 3. Implement Splunk in the organization to analyse and monitor systems 4. Configure alerts and reports for monitoring purposes 5. Troubleshoot different application issues using SPL (Search Processing Language) - - - - - - - - - - - - - - Who should go for this course? This course is designed for anyone who wishes to learn Splunk. It is ideal for: 1. Developers who want to gain knowledge of Splunk development for creating apps and dashboards 2. Analytics Managers who are subject matter experts and are leading a team of analysts 3. Individual Contributors/Architects who want to implement Splunk in their organizations - - - - - - - - - - - - - - Project Work As part of the course, you will get an opportunity to work on a live project where you can leverage Splunk concepts in real life. Project: Splunk Implementation Industry: Employee Details Management Data: Log Files Problem Statement: Setup and configure Splunk with the different log file inputs. Once the inputs are setup, Alerts, Reports and Dashboards should be created. For more information, please write back to us at sales@edureka.co or call us at IND: 9606058406 / US: 18338555775 (toll free). Facebook: https://www.facebook.com/edurekaIN/ Twitter: https://twitter.com/edurekain LinkedIn: https://www.linkedin.com/company/edureka</t>
  </si>
  <si>
    <t>PT1H11M59S</t>
  </si>
  <si>
    <t>tu7nCsHImbI</t>
  </si>
  <si>
    <t>2016-11-29T14:32:40Z</t>
  </si>
  <si>
    <t>29/11/16 14:32</t>
  </si>
  <si>
    <t>Hadoop Tutorial For Beginners | What Is Hadoop | Hadoop Tutorial | Hadoop Training | Edureka</t>
  </si>
  <si>
    <t>ðŸ”¥ Edureka Hadoop Training: https://www.edureka.co/big-data-hadoop-training-certification This Edureka Hadoop tutorial ( Hadoop Blog series: https://goo.gl/LFesy8 ) helps you understand Big Data and Hadoop in detail. This Hadoop tutorial is ideal for both beginners as well as professionals who want to learn or brush up their Hadoop concepts. Do watch this tutorial till the end to see a practical demonstration on Reddit Use Case using Apache Hadoop. Below are the topics covered in this tutorial: 2:22 Who Should Go For This Course? 14:34 Big Data Growth Drivers 42:58 Data Generated Every Minute 43:52 How Industries Are Using Big Data? 53:18 Big Data Challenges 1:23:42 Hadoop To The Rescue 1:26:56 Facebook Use Case 1:33:21 Hadoop Ecosystem 1:47:23 Hadoop Ecosystem With Other Frameworks 1:48:26 Hadoop 2.x Core Components 1:49:28 Hadoop 2.x Cluster Architecture 1:55:42 Hadoop 2.x High Availability &amp; Resource Management 1:56:47 A Hadoop Cluster 1:58:46 Edureka Hadoop VM 2:01:07 Reddit Use Case 2:04:24 Demo on Reddit Use Case 2:22:43 Edureka LMS (Learning Management Syste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Subscribe to our channel to get video updates. Hit the subscribe button above. Check our complete Hadoop playlist here: https://goo.gl/ExJdZs Instagram: https://www.instagram.com/edureka_learning/ Facebook: https://www.facebook.com/edurekaIN/ Twitter: https://twitter.com/edurekain LinkedIn: https://www.linkedin.com/company/edureka #Hadoop #Hadooptutorial #HadoopArchitecture #LearnHadoop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t>
  </si>
  <si>
    <t>PT2H24M33S</t>
  </si>
  <si>
    <t>https://i.ytimg.com/vi/tu7nCsHImbI/maxresdefault.jpg</t>
  </si>
  <si>
    <t>8VDtcMcWzvc</t>
  </si>
  <si>
    <t>2016-11-29T13:48:52Z</t>
  </si>
  <si>
    <t>29/11/16 13:48</t>
  </si>
  <si>
    <t>AWS VPC Tutorial | AWS Certified Solutions Architect Tutorial | AWS Training | Edureka</t>
  </si>
  <si>
    <t>( AWS Architect Certification Training - https://www.edureka.co/aws-certification-training ) Amazon AWS Tutorial Blog Series: https://goo.gl/MncBRJ Amazon AWS Video tutorial Playlist: https://goo.gl/9fQX6J This AWS VPC Tutorial will help you learn one of the key AWS services called Amazon Virtual Private Cloud and AWS Direct Connect. It also includes a demo on launching an instance in AWS VPC. This AWS VPC tutorial will help AWS Certified Solutions Architect aspirants. For doubts &amp; queries on AWS, post the same on Edureka Community: https://www.edureka.co/community/cloud-computing In this AWS training video, you will understand : 1. Subnet and Subnet Mask 2. VPC and its benefits 3. Default and Non default VPC 4. Components of VPC and Direct Connect 5. Demo: Building a non-default VPC and launching an instance in it. #awsvpc #vpctutorial #awsdirectconnect #awstraining #amazonaws Facebook: https://www.facebook.com/edurekaIN/ Twitter: https://twitter.com/edurekain LinkedIn: https://www.linkedin.com/company/edureka Click on the time-stamp below to move directly to the topic you are interested in. 00:21 Class Agenda 05:18 Subnet 06:17 Subnet Mask 10:18 What is VPC? 11:45 Benefits of VPC 14:48 Default and Non Default VPC 18:37 Components of VPC 21:24 Subnet 22:44 Q&amp;A 28:45 NAT Device 34:30 Demo - i 1:21:30 Q&amp;A 1:34:59 Demo - ii 1:56:57 Direct Conn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8VDtcMcWzvc/maxresdefault.jpg</t>
  </si>
  <si>
    <t>Ekai8Ln11Iw</t>
  </si>
  <si>
    <t>2016-11-25T10:45:24Z</t>
  </si>
  <si>
    <t>25/11/16 10:45</t>
  </si>
  <si>
    <t>What is Splunk | Splunk Training - Splunk Introduction &amp; Architecture | Splunk Tutorial | Edureka</t>
  </si>
  <si>
    <t>***** Splunk Training: https://www.edureka.co/splunk-certification-training ***** This Splunk tutorial will help you understand what is Splunk, benefits of using Splunk, Splunk vs ELK vs Sumo Logic, Splunk architecture - Splunk Forwarder, Indexer and Search Head with the help of Dominos use-case, Splunk careers &amp; jobs. Read our blog on What is Splunk: https://goo.gl/R5jger Click on the timestamp below to move directly to the topic you are interested in. 1:33 Need for Data Management &amp; Analytics 3:23 What is Splunk and Why Splunk? 8:47 Splunk vs ELK vs Sumo Logic 12:56 Splunk Use Case: Domino's 15:32 How Splunk Works? Splunk Architecture 21:35 Heavy Forwarders 23:51 Splunk Architecture Diagram 25:29 Splunk Jobs &amp; Careers Subscribe to our channel to get video updates. Hit the subscribe button above. #Splunk #SplunkTraining #SplunkTutorial #WhatisSplunk How it Works? 1. This is a 3 Week Instructor led Online Course. 2. Course consists of 18 hours of online classes, 12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Splunk training includes both Admin and Developer responsibilities of a Splunk Expert. It helps you master Search, Configuration, Monitoring, Alerts, Troubleshooting, Clustering, Dashboards creation and more. During this course, our expert Splunk instructors will help you: 1. Understand Splunk Admin/Developer concepts 2. Apply various Splunk techniques to visualize data in different kinds of graphs and dashboards 3. Implement Splunk in the organization to analyse and monitor systems 4. Configure alerts and reports for monitoring purposes 5. Troubleshoot different application issues using SPL (Search Processing Language) - - - - - - - - - - - - - - Who should go for this course? This course is designed for anyone who wishes to learn Splunk. It is ideal for: 1. Developers who want to gain knowledge of Splunk development for creating apps and dashboards 2. Analytics Managers who are subject matter experts and are leading a team of analysts 3. Individual Contributors/Architects who want to implement Splunk in their organizations - - - - - - - - - - - - - - Project Work As part of the course, you will get an opportunity to work on a live project where you can leverage Splunk concepts in real life. Project: Splunk Implementation Industry: Employee Details Management Data: Log Files Problem Statement: Setup and configure Splunk with the different log file inputs. Once the inputs are setup, Alerts, Reports and Dashboards should be created. For more information, please write back to us at sales@edureka.co or call us at IND: 9606058406 / US: 18338555775 (toll free). Facebook: https://www.facebook.com/edurekaIN/ Twitter: https://twitter.com/edurekain LinkedIn: https://www.linkedin.com/company/edureka</t>
  </si>
  <si>
    <t>qaAllMDf_rs</t>
  </si>
  <si>
    <t>2016-11-23T14:04:27Z</t>
  </si>
  <si>
    <t>23/11/16 14:04</t>
  </si>
  <si>
    <t>AWS S3 Tutorial For Beginners | AWS Certified Solutions Architect Tutorial | AWS Training | Edureka</t>
  </si>
  <si>
    <t>( AWS Architect Certification Training - https://www.edureka.co/aws-certification-training ) Amazon AWS Tutorial Blog Series: https://goo.gl/6EovH5 Amazon AWS Video tutorial Playlist: https://goo.gl/9fQX6J This AWS S3 Tutorial will help you learn one of the key AWS services called Amazon Simple Storage Service and it also includes a demo on hosting a website on Amazon S3. This AWS S3 tutorial is very important for those who want to become an AWS Certified Solutions Architect. For doubts &amp; queries on AWS, post the same on Edureka Community: https://www.edureka.co/community/cloud-computing In this AWS S3 training video, you will understand: 1. Traditional Storage Tiers 2. Disadvantages of Traditional Storage over Cloud 3. AWS storage options: EBS, S3, Glacier 4. AWS Connecting Storage: Snowball &amp; Storage Gateway 5. AWS Command Line Interface (CLI) Facebook: https://www.facebook.com/edurekaIN/ Twitter: https://twitter.com/edurekain LinkedIn: https://www.linkedin.com/company/edureka #awss3 #s3tutorial #s3instances #awsebs #awstraining #amazonaws Click on the time-stamp below to move directly to the topic you are interested in. 00:11 Class Agenda 03:52 Traditional Storage Tiers 06:14 Disadvantages of Traditional Storage over Cloud 16:03 Storage Options on AWS 19:20 AWS Connecting Storage 28:11 Q&amp;A 30:42 EBS 45:14 Q&amp;A 55:44 S3 01:06:32 Types of S3 Storage Classes 01:24:30 Demo: Restoring an Amazon EBS Volume 01:47:36 Q&amp;A 01:55:51 Demo: Hosting a website on Amazon S3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PT2H31M24S</t>
  </si>
  <si>
    <t>https://i.ytimg.com/vi/qaAllMDf_rs/maxresdefault.jpg</t>
  </si>
  <si>
    <t>QNIPh4DhLx0</t>
  </si>
  <si>
    <t>2016-11-21T15:44:22Z</t>
  </si>
  <si>
    <t>21/11/16 15:44</t>
  </si>
  <si>
    <t>AWS EC2 Tutorial For Beginners | AWS Certified Solutions Architect Tutorial | AWS Training | Edureka</t>
  </si>
  <si>
    <t>( AWS Architect Certification Training - https://www.edureka.co/aws-certification-training ) Amazon AWS Tutorial Blog Series: https://goo.gl/6EovH5 Amazon AWS Video tutorial Playlist: https://goo.gl/9fQX6J This AWS EC2 Tutorial will help you learn one of the key AWS services called AWS EC2 and it also includes a demo on launching an AWS EC2 instance.This AWS EC2 tutorial is important for those who want to become AWS Certified Solutions Architect. For doubts &amp; queries on AWS, post the same on Edureka Community: https://www.edureka.co/community/cloud-computing In this AWS training video, you will understand : 1. Amazon AMI EC2 2. Demo on AMI creation 3. Security groups 4. Key pairs 5. Elastic IP vs Public IP 6. Hands On Demo: Launch an EC2 Instance Facebook: https://www.facebook.com/edurekaIN/ Twitter: https://twitter.com/edurekain LinkedIn: https://www.linkedin.com/company/edureka #awsec2 #ec2tutorial #ec2instances #awsami #awstraining #amazonaws Click on the time-stamp below to move directly to the topic you are interested in. 01:03 Class Agenda 07:48 AWS AMI 11:12 Demo on AMI creation 28:52 Key Pairs 40:30 Q&amp;A 52:30 Quiz 1:00:07 Demo: Launching an EC2 Instance 1:48:29 Elastic IP 2:13:48 Quiz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2H42M51S</t>
  </si>
  <si>
    <t>https://i.ytimg.com/vi/QNIPh4DhLx0/maxresdefault.jpg</t>
  </si>
  <si>
    <t>LJgAU3d3n6U</t>
  </si>
  <si>
    <t>2016-11-21T10:34:02Z</t>
  </si>
  <si>
    <t>21/11/16 10:34</t>
  </si>
  <si>
    <t>Sqoop Installation | Hadoop Sqoop Installation | Sqoop Installation on Ubuntu/CentOS | Edureka</t>
  </si>
  <si>
    <t>*** Big Data Hadoop Certification Training: https://www.edureka.co/hadoop-administration-training-certification *** This Edureka Hadoop Tutorial will help you to learn how to install Apache Sqoop on a Single Node Hadoop Cluster installed on CentOS. The same steps can be used for Apache Sqoop Installation on Ubuntu, Apache Sqoop Installation on Mac and Apache Sqoop Installation on Windows (using a linux VM). Below are the software that are required for this setup: 1) Single Node Hadoop Cluster: In this Hadoop Tutorial we have used a Single Node Hadoop Cluster installed on CentOS. You can also use a Hadoop Cluster Installed on Ubuntu, MAC or Windows (using linux VM). In case you have this ready, please follow the below video first to set up Single Node Hadoop Cluster. 2) Sqoop Binary file: In this Hadoop Tutorial, we have used the stable version of Sqoop i.e. Sqoop-1.4.6 for Hadoop 2.x. The same steps can be applied to install any of the Sqoop versions. Subscribe to our channel to get video updates. Hit the subscribe button above. Check our complete Hadoop playlist here: https://goo.gl/ExJdZs Check our Hadoop Tutorial blog here: https://goo.gl/o6sakp #HadoopSqoop #SqoopTutorial #ApacheSqoop #SqoopInstallation #InstallSqoop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 free).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jGrWsQ2KCV4</t>
  </si>
  <si>
    <t>2016-11-17T13:37:45Z</t>
  </si>
  <si>
    <t>17/11/16 13:37</t>
  </si>
  <si>
    <t>Amazon AWS Training Video | AWS Certified Solutions Architect Tutorial | AWS Tutorial | Edureka</t>
  </si>
  <si>
    <t>( AWS Architect Certification Training - https://www.edureka.co/aws-certification-training ) Amazon AWS Tutorial Blog Series: https://goo.gl/qQwZLz Amazon AWS Video tutorial Playlist https://goo.gl/9fQX6J This AWS Training Video will help you learn about the different Amazon AWS projects and AWS Services. This AWS tutorial is ideal for those who want to become AWS Certified Solutions Architect. In this AWS training video, you will understand : 00:31 Class Agenda 05:39 What is Cloud Computing 14:56 AWS Certifications 26:08 Q&amp;A 35:52 AWS Services Overview 1:14:34 AWS Global Infrastructure 1:47:42 Quiz 1:56:37 Types of EC2 Instances 2:09:32 Q&amp;A 2:17:35 EC2 Purchase Options 2:37:09 Summary Facebook: https://www.facebook.com/edurekaIN/ Twitter: https://twitter.com/edurekain LinkedIn: https://www.linkedin.com/company/edureka #awstraining #cloudcomputing #awsec2 #amazonaw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2H38M45S</t>
  </si>
  <si>
    <t>https://i.ytimg.com/vi/jGrWsQ2KCV4/maxresdefault.jpg</t>
  </si>
  <si>
    <t>CPQUgDyTd6g</t>
  </si>
  <si>
    <t>2016-10-20T12:43:52Z</t>
  </si>
  <si>
    <t>20/10/16 12:43</t>
  </si>
  <si>
    <t>Docker Installation | Install Docker | Docker Installation In CentOS | DevOps Tools | Edureka</t>
  </si>
  <si>
    <t>This Edureka Docker Installation Tutorial will help you to learn how to install Docker on a CentOS operating system and how to run a Docker container using Docker Run command. The same steps can be used for Docker Installation on Ubuntu, Docker Installation on Mac and Docker Installation on Windows (using a linux VM). Below are the software that are required to install docker: 1) CentOS Operating System: In this Docker Tutorial we have used a CentOS edureka virtual machine to install Docker. 2) Docker repository: In this Docker Tutorial we have used docker.repo repository web server to install Docker. Check our complete DevOps playlist here: http://goo.gl/O2vo13 Check out Edureka's DevOps Training Curriculum: https://goo.gl/vhZpZl #DevOpsTools #DevOpsTraining #DevOpsTutorial #DevOpsDocker #Docker #DockerTutorial #DockerTraining #DockerInstall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DevOps Training: https://goo.gl/vhZpZl Facebook: https://www.facebook.com/edurekaIN/ Twitter: https://twitter.com/edurekain LinkedIn: https://www.linkedin.com/company/edureka</t>
  </si>
  <si>
    <t>https://i.ytimg.com/vi/CPQUgDyTd6g/maxresdefault.jpg</t>
  </si>
  <si>
    <t>17DoOVe_o7Q</t>
  </si>
  <si>
    <t>2016-10-18T13:57:52Z</t>
  </si>
  <si>
    <t>18/10/16 13:57</t>
  </si>
  <si>
    <t>Tableau Dashboard | How to Create Tableau Dashboards | Tableau Tutorial | Tableau Training | Edureka</t>
  </si>
  <si>
    <t>***** Tableau Certification Training : http://www.edureka.co/tableau-training-for-data-visualization ***** This Edureka Tableau Dashboard Tutorial (Tableau Dashboard Blog: https://goo.gl/Wx2ef9) will take you through step by step creation of Tableau dashboard. It helps you learn different functionalities present in tableau tool with a demo on superstore dataset. You will learn how to create a tableau dashboard by taking out multiple insights from superstore dataset and representing them visually. You will also get a very clear idea about the tableau tool interface which will help you to get a kick-start on tableau tool after watching this tutorial. Software used in this demo: Tableau Public 10.0 Check our complete Tableau playlist here: http://goo.gl/0bDa2D #TableauDashboard #TableauTraining #TableauTutorial #TableauCertification How it Works? 1. This is a 5 Weeks Instructor led Online Course. 2. Course consists of 30 hours of online classes, 20 hours of assignment, 15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 After the successful completion of the â€œData Visualization with Tableau Courseâ€ by Edureka, you will be able to: 1. Understand the need for visualization 2. Make advance insightful visuals 3. Perform scripting 4. Create comprehensive dashboards 5. Connect with multiple sources 6. Integrate Tableau with R - - - - - - - - - - - - - - Who should go for this course? 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â€“ India, United States (US), United Kingdon (UK), Singapore, Australia, UAE etc. who have taken up our Tableau training. Thus, learners from all the parts of the world can learn and bag their dream job in business intelligence with the help of this course. - - - - - - - - - - - - - - Why learn Data Visualization with Tableau? Tableau is emerging as one of the hottest trends in business intelligence. Our Tableau training will allow you to gain an edge over other analysts and helps you present data in a much better and insightful manner. Post Edureka Tableau training you can create a real time Tableau dashboard for better visualisation of business data in your workplace. According to IDC, by 2020, the world is set to generate 50 times the amount of data as in 2011. Tableau â€“ the four time leader in Gartnerâ€™s magic quadrant â€“ helps you mine the data and visualize business opportunities. Career opportunities for Tableau are on the rise with more &amp; more companies in the United States (US) and India looking for Tableau experts. A few such companies are Facebook, Dell, Applied Systems, Booz Allen Hamilton, NetJets, Groupon, General Motors, Sony Electronics, Sunguard, Bank of America, KPMG, Verizon etc. The average salaries too, are on an upward trajectory, with the recent average salaries going up to as high as $158,000. Thus more &amp; more people in the US &amp; India are going in for Tableau training. - - - - - - - - - - - - - - Please write back to us at sales@edureka.co or call us at +91 88808 62004 for more information. Facebook: https://www.facebook.com/edurekaIN/ Twitter: https://twitter.com/edurekain LinkedIn: https://www.linkedin.com/company/edureka Customer Reviews: Kirthi Krishnamurthy, BI Developer, "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â€</t>
  </si>
  <si>
    <t>PT1H26M52S</t>
  </si>
  <si>
    <t>https://i.ytimg.com/vi/17DoOVe_o7Q/maxresdefault.jpg</t>
  </si>
  <si>
    <t>AF4CmF2fEuk</t>
  </si>
  <si>
    <t>2016-10-17T14:44:06Z</t>
  </si>
  <si>
    <t>17/10/16 14:44</t>
  </si>
  <si>
    <t>Nagios Installation | Nagios Core | Nagios Installation On CentOS | DevOps Tools | Edureka</t>
  </si>
  <si>
    <t>***** DevOps Training : https://www.edureka.co/devops-certification-training ***** This Edureka Nagios Installation Tutorial will help you to learn how to install Nagios Core on a CentOS operating system and how to monitor more than one host. The same steps can be used for Nagios Installation on Ubuntu, Nagios Installation on Mac and Nagios Installation on Windows (using a linux VM). Below are the software that are required for this Nagios Installation: 1) CentOS Operating System: In this Nagios Tutorial we have used a CentOS edureka virtual machine to install Nagios Core. 2) Apache: In this Nagios Tutorial we have used Apache2 web server to install Nagios. 3) PHP: In this Nagios Tutorial we have used PHP for processing dynamic site content. Check our complete DevOps playlist here: http://goo.gl/O2vo13 Check out Edureka's DevOps Training Curriculum: https://goo.gl/vhZpZl Facebook: https://www.facebook.com/edurekaIN/ Twitter: https://twitter.com/edurekain LinkedIn: https://www.linkedin.com/company/edureka #DevOpsTools #DevOpsTraining #DevOpsTutorial #DevOpsDocker #Nagios #NagiosTutorial #NagiosTrainin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AF4CmF2fEuk/maxresdefault.jpg</t>
  </si>
  <si>
    <t>SEctitOFm0I</t>
  </si>
  <si>
    <t>2016-10-13T11:00:53Z</t>
  </si>
  <si>
    <t>13/10/16 11:00</t>
  </si>
  <si>
    <t>Tableau Interview Questions &amp; Answers | Tableau Career Path | Tableau Jobs | Edureka</t>
  </si>
  <si>
    <t>***** Tableau Certification Training : https://www.edureka.co/tableau-certification-training ***** This Edureka Tableau interview questions and answer tutorial (Tableau Interview Questions and Answers blog: https://goo.gl/7F2BsJ) gives you an overview of Tableau job market trends, career path in Tableau and how to get your dream Tableau job along with interview questions answered by a Tableau expert. Click on the timestamp below to move directly to the topic you are interested in. 4:00 Qlikview vs Tableau 6:17 Tableau Interview Questions and Answers Subscribe to our channel to get video updates. Hit the subscribe button above. Check our complete Tableau playlist here: https://goo.gl/FveW5G #Tableauinterview #Tableau #Tableaututorial #Tableauquestions #Interviewquestions #TableauInterviewQuestions How it Works? 1. This is a 5 Week / 15 day Instructor led Online Course, 30 hours of online training, 20 hours of assignment and 15 hours of project work 2. We have a 24x7 One-on-One LIVE Technical Support to help you with any problems you might face or any clarifications you may require during the course. 3. Towards the end of the Edureka Tableau online training, you will be working on a real-time project. Once you are successfully through with the project (reviewed by an expert), you will receive a Tableau certification with a performance based grading. - - - - - - - - - - - - - - About the Tableau Training Edurekaâ€™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 --------------------- After the successful completion of Edureka Tableau Certification Training, you will be able to: 1. Understand the need for visualization 2. Make advance insightful visuals 3. Perform scripting 4. Create comprehensive dashboards 5. Connect with multiple sources 6. Integrate Tableau with R ------------------------------------------- Who should go for Edureka Tableau online training? 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â€“ India, United States (US), United Kingdon (UK), Singapore, Australia, UAE etc. who have taken up our Tableau training. ------------------------------------------- Pre-requisites There are no prerequisites for Edurekaâ€™s Tableau training. Knowledge of R language would be an advantage. ----------------------------------------- Why learn Data Visualization with Tableau? â€¢ Tableau Demand on Rise â€“ According to IDC, by 2020, the world is set to generate 50 times the amount of data as in 2011. Tableau â€“ the four time leader in Gartnerâ€™s magic quadrant â€“ helps you mine the data and visualize business opportunities â€¢ Higher salaries - Tableau professionals are getting paid the best salaries in the industry, with an average of $106,000 in the US and a median of Rs.5 lakh in India â€¢ Great Career Opportunities â€“ The career prospects for Tableau look great with top companies looking for Tableau talent. Top companies include Facebook, Dell, Applied Systems, Booz Allen Hamilton, NetJets, Groupon, General Motors, Sony Electronics, Sunguard, Bank of America, KPMG, Verizon and many others Read more about career opportunities with Tableau here ----------------------------------------------- Please write back to us at sales@edureka.co or call us at +91 88808 62004 for more information. Facebook: https://www.facebook.com/edurekaIN/ Twitter: https://twitter.com/edurekain LinkedIn: https://www.linkedin.com/company/edureka ------------------------------------------ Customer Review: Kirthi Krishnamurthy, BI Developer, says: â€œ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â€</t>
  </si>
  <si>
    <t>PT2H53M28S</t>
  </si>
  <si>
    <t>https://i.ytimg.com/vi/SEctitOFm0I/maxresdefault.jpg</t>
  </si>
  <si>
    <t>h0NCZbHjIpY</t>
  </si>
  <si>
    <t>2016-10-04T15:23:27Z</t>
  </si>
  <si>
    <t>Docker Tutorial for Beginners | Docker Container | What is Docker? | Learn Docker | Edureka</t>
  </si>
  <si>
    <t>** Edureka DevOps Training : https://www.edureka.co/devops-certification-training ** This Edureka Docker Tutorial for Beginners ( Docker Tutorial Blog Series: https://goo.gl/z93Ed1 ) will give you an understanding of what is docker and help you learn the fundamentals of Docker. Below are the topics covered in this Docker tutorial for beginners: 0:52 Difference Between Virtualization and Containerization 4:00 What is Docker? 10:35 Who can Use Docker? 13:23 Images and Containers 16:15 Hands-On 18:23 Building Docker Images The Hands-On session is performed on an Ubuntu-64bit machine in which Docker is installed. This tutorial will show you how to create Tomcat7 Docker Image in an Ubuntu base image and then creating a new container using the Tomat7 Docker Image. To learn how Docker can be used to integrate multiple DevOps tools, watch the video titled 'DevOps Tools', by clicking this link: https://goo.gl/up9iwd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Edureka #EdurekaDevOps #DevOpsTools #DevOpsTraining #DevOpsTutorial #DevOpsDocker #Docker #DockerTutorial #DockerTraining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h0NCZbHjIpY/maxresdefault.jpg</t>
  </si>
  <si>
    <t>3eiYRPeNKMs</t>
  </si>
  <si>
    <t>2016-10-04T15:23:22Z</t>
  </si>
  <si>
    <t>DevOps Tools | Automation using DevOps Tools | DevOps Training | DevOps Tutorial | Edureka</t>
  </si>
  <si>
    <t>***** DevOps Training : https://www.edureka.co/devops-certification-training ***** This Edureka DevOps Tools Tutorial will help you to learn about different stages in DevOps and the devops tools used in each of the stages with a demo - Edureka Use Case. The use case demonstrates how Edureka is deploying a new home page for select audience by doing automation using Devops Tools. Check out DevOps Tutorial Blog Series: https://goo.gl/yx6H9p In this demo, you will get to learn how we have used Git for Version Control, Jenkins for Continuous Integration, Selenium for Continuous Testing, Docker for Containerization and Puppet for Configuration Management and Deployment. For doubts &amp; queries on DevOps, post the same on Edureka Community: https://www.edureka.co/community/devops-and-agile Softwares that are required for this demo: 1) CentOS 6 and Ubuntu 14.04 Operating System: In this Devops Tools Tutorial, we have used one CentOS Edureka virtual machine and two Ubuntu Edureka virtual machines. 2) Git, Puppet Master and Jenkins are installed on Machine 1. 3) Jenkins, Puppet Agent, Selenium and Docker are Installed on Machine 2. Check our complete DevOps playlist here: http://goo.gl/O2vo13 Facebook: https://www.facebook.com/edurekaIN/ Twitter: https://twitter.com/edurekain LinkedIn: https://www.linkedin.com/company/edureka Telegram: https://t.me/edurekaupdates #DevOpsTools #DevOpsTraining #DevOpsTutorial #DevOpsPuppet #Jenkins #GIT #Docker #ContinuosIntegr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u9Q0Xf1G7oU</t>
  </si>
  <si>
    <t>2016-09-23T14:31:23Z</t>
  </si>
  <si>
    <t>23/9/16 14:31</t>
  </si>
  <si>
    <t>Puppet Installation Tutorial | Puppet Installation - Tomcat Deployment | DevOps Tools | Edureka</t>
  </si>
  <si>
    <t>This Edureka DevOps Tutorial ( Puppet Installation Tutorial Blog: https://goo.gl/z0Tk7v ) will help you to learn how to install Puppet Master and Puppet Agent on a CentOS operating system. Puppet is used for Configuration Management in the DevOps cycle. You will also learn how to install Apache Tomcat using Puppet. The same steps can be used for Puppet Installation on Ubuntu, Puppet Installation on Mac and Puppet Installation on Windows (using a linux VM). Softwares that are required for this setup: 1) CentOS Operating System: In this Puppet Tutorial we have used a CentOS edureka virtual machine to install Puppet. 2) PuppetLabs Repository: We have enabled Puppet labs collection Repository for CentOS 6.5. Same steps can be applied to any CentOS version. Check our complete DevOps playlist here: http://goo.gl/O2vo13 #DevOpsPuppet #Puppet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Website: http://www.edureka.co/devops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u9Q0Xf1G7oU/maxresdefault.jpg</t>
  </si>
  <si>
    <t>GkyUSSajFEg</t>
  </si>
  <si>
    <t>2016-09-21T11:59:02Z</t>
  </si>
  <si>
    <t>21/9/16 11:59</t>
  </si>
  <si>
    <t>Jenkins Installation Tutorial For Beginners | Jenkins Installation on Linux | DevOps Tools | Edureka</t>
  </si>
  <si>
    <t>This Edureka DevOps Tutorial (Jenkins Installation Tutorial : https://goo.gl/W6VCzj) will help you to learn how to install specific version of Jenkins on a CentOS operating system. Jenkins is used for continuous integration. The same steps can be used for Jenkins installation on Ubuntu, Jenkins installation on Mac and Jenkins installation on windows (using a linux VM). Below are the software required for this setup: 1) CentOS Operating System: In this Jenkins Tutorial we have used a CentOS edureka virtual machine to install Jenkins. 2) Jenkins war file: In this Jenkins Tutorial we have used one of the latest and stable version of Jenkins i.e. Git-2.7.3 .The same steps can be applied to install any of the Jenkins 2.x versions. Subscribe to our channel to get video updates. Hit the subscribe button above. Check our complete DevOps playlist here: http://goo.gl/O2vo13 #Jenkins #Jenkins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Website: http://www.edureka.co/devops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GkyUSSajFEg/maxresdefault.jpg</t>
  </si>
  <si>
    <t>0yRkRiQUgWo</t>
  </si>
  <si>
    <t>2016-09-21T11:58:50Z</t>
  </si>
  <si>
    <t>21/9/16 11:58</t>
  </si>
  <si>
    <t>Git Installation Tutorial for Beginners | Git Installation On Linux | DevOps Tools | Edureka</t>
  </si>
  <si>
    <t>This Edureka DevOps Tutorial (Git Installation Tutorial - https://goo.gl/rTyQT9 ) will help you to learn how to install a specific version of Git on a CentOS operating system. Git is used for source code management / version control in the devops cycle. You will also learn how to pull and push files from/to GitHub account. The same steps can be used for Git Installation on Ubuntu, Git Installation on Mac and Git Installation on Windows (using a linux VM). Below are the software that are required for this setup: 1) CentOS Operating System: In this Git Tutorial we have used a CentOS edureka virtual machine to install Git. 2) Git tar file: In this Git Tutorial we have used one of the latest and stable version of Git i.e. Git-2.7.2 . The same steps can be applied to install any of the Git 2.x versions. Subscribe to our channel to get video updates. Hit the subscribe button above. Check our complete DevOps playlist here: http://goo.gl/O2vo13 #Git #Git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Website: http://www.edureka.co/devops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0yRkRiQUgWo/maxresdefault.jpg</t>
  </si>
  <si>
    <t>0yVJhb2VkVk</t>
  </si>
  <si>
    <t>2016-09-19T12:59:58Z</t>
  </si>
  <si>
    <t>19/9/16 12:59</t>
  </si>
  <si>
    <t>Puppet Tutorial for Beginners Part -1 | What is Puppet? | Puppet Tutorial | DevOps Tools | Edureka</t>
  </si>
  <si>
    <t>** Edureka DevOps Training : https://www.edureka.co/devops-certification-training ** This Edureka DevOps video on "Puppet Tutorial for Beginners" ( Puppet Tutorial Blog Series: https://goo.gl/7zrKYv ) will give you an understanding on what is puppet, infrastructure as code, puppet architecture, how puppet works, puppet terminology and also puppet installation. This Puppet tutorial is ideal for beginners to learn Puppet in DevOps. Puppet is a popular DevOps tool used for configuration management and deployment. Check our complete DevOps playlist here: http://goo.gl/O2vo13 Facebook: https://www.facebook.com/edurekaIN/ Twitter: https://twitter.com/edurekain LinkedIn: https://www.linkedin.com/company/edureka #Edureka #EdurekaDevOps #PuppetTutorial #DevOpsPuppet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2H34M45S</t>
  </si>
  <si>
    <t>https://i.ytimg.com/vi/0yVJhb2VkVk/maxresdefault.jpg</t>
  </si>
  <si>
    <t>WTBsMTpR-mE</t>
  </si>
  <si>
    <t>2016-09-16T14:54:53Z</t>
  </si>
  <si>
    <t>16/9/16 14:54</t>
  </si>
  <si>
    <t>Apache Flink Tutorial | Flink vs Spark | Real Time Analytics Using Flink | Apache Flink Training</t>
  </si>
  <si>
    <t>This Apache Flink Tutorial will bring out the strength of Flink for real-time streaming. This training video will give you an understanding on how Apache Flink stands out among the other real-time streaming tools like Apache Spark and Apache Storm. You will look into two use-cases and explore the true streaming capability of Apache Flink. You will also understand Apache Flink Architecture which is based on Kappa Architecture. Below are the list of topics that are covered in this Apache Flink Tutorial: 1) Batch Vs Real Time Analytics 2) How Industry is Leveraging Analytics? 3) Spark - Most Popular Tool for Real Time Analytics 4) Why Apache Flink? 5) Use Case I - Bouygues Telecom 6) Use Case II - Extended Yahoo Streaming Benchmark 7) Who is Using Apache Flink? 8) Lambda vs Kappa Architecture Subscribe to our channel to get video updates. Hit the subscribe button above. #ApacheFlink #FlinkTutorial #FlinkTraining Please write back to us at sales@edureka.co or call us at +91 88808 62004 for more information.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3EyT1i0wYUY</t>
  </si>
  <si>
    <t>2016-09-15T13:29:57Z</t>
  </si>
  <si>
    <t>15/9/16 13:29</t>
  </si>
  <si>
    <t>What is DevOps? | DevOps Training - DevOps Introduction &amp; Tools | DevOps Tutorial | Edureka</t>
  </si>
  <si>
    <t>** Edureka DevOps Training : https://www.edureka.co/devops-certification-training ** This DevOps tutorial takes you through what is DevOps all about and basic concepts of DevOps and DevOps Tools. This DevOps tutorial is ideal for beginners to get started with DevOps. Check our complete DevOps playlist here: http://goo.gl/O2vo13 For doubts &amp; queries on DevOps, post the same on Edureka Community: https://www.edureka.co/community/devops-and-agile DevOps Tutorial Blog Series: https://goo.gl/P0zAfF DevOps Podcast: https://castbox.fm/channel/id1684800 Slideshare link: https://goo.gl/mSHIcU Subscribe to our channel to get video updates. Hit the subscribe button above. Facebook: https://www.facebook.com/edurekaIN/ Twitter: https://twitter.com/edurekain LinkedIn: https://www.linkedin.com/company/edureka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3EyT1i0wYUY/maxresdefault.jpg</t>
  </si>
  <si>
    <t>i-6athUZfcM</t>
  </si>
  <si>
    <t>2016-09-15T12:13:34Z</t>
  </si>
  <si>
    <t>15/9/16 12:13</t>
  </si>
  <si>
    <t>PMPÂ® Certification -1 | Project Management Certification -1 | PMPÂ® Certification Training | Edureka</t>
  </si>
  <si>
    <t>( PMPÂ® Certification Training - https://www.edureka.co/pmp-certification-exam-training ) This PMPÂ® Certification Training video will help you to clear the PMPÂ® Certification Exam in the first attempt. It also gives an understanding of PMBOKÂ® Guide, project management processes, and how to earn the PMPÂ® PDU's to apply for PMPÂ® Certification Exam. Subscribe to our channel to get video updates. Hit the subscribe button above. Check our complete PMPÂ® playlist here: https://goo.gl/zs6vya #PMP #PMPCertification #PMPTraining #ProjectManagement #PMBOK How it Works? 1. Course consists of 35 hours of online classes, 5 Mock Tests 2. We have a 24x7 One-on-One LIVE Technical Support to help you with any problems you might face or any clarifications you may require during the course. 3. You will get Lifetime Access to the recordings in the LMS. - - - - - - - - - - - - - - About the Course Edurekaâ€™s instructor-led, online PMPÂ® exam prep course is designed to help aspiring professionals earn PMPÂ® certification in the first attempt. The goal of this course is to empower the current and future project managers to manag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The PMBOKÂ® Guide (Project Management Body of Knowledge) â€“ 5th Edition. The real-life examples, focus on core concepts and PMPÂ® mock tests help participants gain confidence to take up the PMPÂ® exam and clear it in the first attempt. PMPÂ® Exam Preparation Course Objectives 1. Help participants clear the PMPÂ® exam in the first attempt 2. Earning the required 35 contact hour to become eligible for PMPÂ® Exam 3. Provide a 360 degree overview of The PMBOKÂ® Guide - 5th Edition 4. Decipher the processes and knowledge areas of The PMBOKÂ® Guide â€“ 5th Edition 5. Help participants understand significant steps of the project life cycle 6. Review The PMBOKÂ® Guide â€“ 5th Edition tools and techniques essential for success in PMPÂ® exam 7. Evaluate participant's exam preparedness and create a personalized plan for self-study 8. Instill confidence to manage complex projects of various sizes - - - - - - - - - - - - - - Who should go for the PMPÂ® Certification? The PMPÂ® certification authenticates competency of the professional in leading and managing projects and project teams. PMPÂ® certification is useful for anyone who is, aspiring to be a project manager, a seasoned project manager or has just become a project manager and looking to improve oneâ€™s skills and expertise. PMPs are leading projects in nearly every industry and every country. PMPÂ® certification does not focus on a particular geography or domain, it is domain agnostic and truly global. As a certified PMPÂ®, you can work in any domain or industry. - - - - - - - - - - - - - - PMPÂ® Exam Pre-requisites 1. Project Management Education: This online virtual training will provide you the required 35 Contact Hours of Formal Project Management Education. 2. Project Management Experience: A four-year degree (bachelor's or the global equivalent) and minimum 4,500 hours of project management experience over at-least three yearsâ€™ time. OR A secondary diploma (high school or the global equivalent) and minimum 7,500 hours of project management experience over at -least five yearsâ€™ time. For more information on PMPÂ®, Click Here to access official PMPÂ® Handbook on PMIÂ® website. For more information, please write back to us at sales@edureka.co or call us at IND: 9606058406 / US: 18338555775 (toll free). Facebook: https://www.facebook.com/edurekaIN/ Twitter: https://twitter.com/edurekain LinkedIn: https://www.linkedin.com/company/edureka Customer Reviews: Swapneel Singh, Program Manager at HP says: â€œMy association with Edureka started when I opted for PMPÂ® course with them. Online training for 4 weeks with live instructor coaching, really helped me clear my concepts otherwise I would have been lost in the PMBOKÂ®. Instructor led Weekend morning classes with mock test at the end of each module is really helpful. Ofcourse just the classes is not enough to crack the exam you have to prepare from the PMBOKÂ®. I am highly satisfied with the study material, excellent instructor and extensive mock test that they have put up. I would recommend people to take the PMPÂ® course from www.edureka.coâ€</t>
  </si>
  <si>
    <t>https://i.ytimg.com/vi/i-6athUZfcM/maxresdefault.jpg</t>
  </si>
  <si>
    <t>wAIswhGYvdY</t>
  </si>
  <si>
    <t>2016-09-14T14:44:13Z</t>
  </si>
  <si>
    <t>14/9/16 14:44</t>
  </si>
  <si>
    <t>Hive Tutorial - Hive HBase Integration | Hive Use Case | Analyzing Wikipedia Log | Edureka</t>
  </si>
  <si>
    <t>ðŸ”¥ Edureka Hadoop Training: https://www.edureka.co/big-data-hadoop-training-certification Check out our Hive Tutorial blog series: https://goo.gl/2N440M This Edureka Hadoop Hive tutorial will help you master the Hive HBase Integration. You will see a classic Hive use case in which Wikipedia Log will be analysed using Hadoop &amp; Hive and finally the results will be pushed to HBase using Hive HBase Integration for online access.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iveHbaseIntegration #HiveTutorial #Hadoop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2016-09-10T14:15:43Z</t>
  </si>
  <si>
    <t>Qlikview Training for Beginners -2 | What is Qlikview? | Qlikview Training Videos | Edureka</t>
  </si>
  <si>
    <t>( Qlikview Certification Training - https://www.edureka.co/qlikview ) This Edureka video talks about What is Qlikview and gives you conceptual knowledge about the same. Edureka is a New Age e-learning platform that provides Instructor-Led Live, Online classes for learners who would prefer a hassle free and self paced learning environment, accessible from any part of the world. Information on â€˜Qlikviewâ€™ has also been covered in our course â€˜Qlikview Courseâ€™. For more information, please write back to us at sales@edureka.co Call us at US: 1800 275 9730 (Toll Free) or India: +91-8880862004</t>
  </si>
  <si>
    <t>PT1H37M18S</t>
  </si>
  <si>
    <t>zK39o0TMzFo</t>
  </si>
  <si>
    <t>2016-09-08T12:56:28Z</t>
  </si>
  <si>
    <t>Hbase Installation | HBase Installation in Hadoop | HBase Installation in Ubuntu/CentOS | Edureka</t>
  </si>
  <si>
    <t>*** Big Data Hadoop Certification Training: https://www.edureka.co/hadoop-administration-training-certification *** This Edureka Hadoop HBase Tutorial will help you to learn how to install HBase on a Single Node Hadoop Cluster installed on CentOS. The same steps can be used for HBase Installation on Ubuntu, HBase Installation on Mac and Hbase Installation on Windows (using a linux VM). Below are the softwares that are required for this setup: 1) Single Node Hadoop Cluster: In this Hadoop Tutorial we have used a Single Node Hadoop Cluster installed on CentOS. You can also use a Hadoop Cluster Installed on Ubuntu, MAC or Windows (using linux VM). Incase you do have this ready, please follow the below video first to set up Single Node Hadoop Cluster. 2) HBase Binary file: In this Hadoop Tutorial we have used one of the latest and stable version of HBase i.e. hbase-1.2.2. The same steps can be applied to install any of the HBase versions. Subscribe to our channel to get video updates. Hit the subscribe button above. Check our complete Hadoop playlist here: https://goo.gl/ExJdZs #Hadoophbase #Hbasetutorial #HBase #Hbaseinstallation #InstallHbase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 free).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aO4v02594pk</t>
  </si>
  <si>
    <t>2016-09-07T12:28:10Z</t>
  </si>
  <si>
    <t>IBM Bluemix Tutorial - Part 1 | What is IBM Bluemix? | IBM Bluemix Certification Training</t>
  </si>
  <si>
    <t>This IBM Bluemix tutorial video will take you through what is Bluemix IBM, cloud computing characteristics, Cloud foundry architecture and components. This Bluemix tutorial is ideal for beginners preparing for IBM Bluemix Certification. Subscribe to our channel to get channel update. Hit the subscribe button above. #IBMBluemix #BluemixIBM #Bluemixarchitecture #BluemixCLI Course Objectives After completion of the Bluemix course from Edureka, you will be able to: 1. Understand cloud computing 2. Explore cloud services offered through Bluemix 3. Apply various cloud development techniques like CLI, BluemixUI, IDE 4. Implement Bluemix concepts and use services for monitoring, scaling etc 5.Managing Devops using Bluemix PaaS 6. Work on a real life Poject, implementing bluemix features to derive Business Insights Who should go for this Course? The course is designed for professionals who want to learn Bluemix cloud PaaS techniques and wish to apply it for application development. The course is ideally suited for: 1. Project Managers 2. Professionals who wish to learn about cloud technologies and implement the same in their projects 3.Professionals looking for quicker app development 4. Software Developers and Architects 5. Graduates aiming to build a career on the cloud platform What are the pre-requisites for this Course? Anyone who has a good understanding of any one high-level programming level can join this program. However no specific language is required to complete this course. Project Work Towards the end of the course, you will get an opportunity to work on a live project where you can leverage the Bluemix platform, services and DevOps services to perform application development on the cloud. Project #1 : Hosting application on Bluemix Problem Statement: Create a java application bind services session cache (eg: Redis cashe and auto scale services) Project #2 : Hosting a DevOps application using SQL services on Bluemix Problem Statement: Create a DevOps project, develop using eclipse bind SQL services and deploy application on Bluemix server. Why Learn IBM Bluemix? The Edureka Bluemix training certifies you in hot new cloud PaaS technologies to help you grab top paying cloud architect job titles with cloud PaaS skills and expertise in Bluemix developed from cloud foundry. Bluemix helps developers in fast development and deployment of applications by making use of its cloud environment. It offers DevOps services as well to CI/CD. Bluemix supports multiple programming languages and offers several services that can be easily consumed. This makes Bluemix a better platform for companies looking for quicker Application development and better management.</t>
  </si>
  <si>
    <t>PT1H22M49S</t>
  </si>
  <si>
    <t>https://i.ytimg.com/vi/aO4v02594pk/maxresdefault.jpg</t>
  </si>
  <si>
    <t>3HfSd2yo5zs</t>
  </si>
  <si>
    <t>2016-09-06T12:08:18Z</t>
  </si>
  <si>
    <t>What is Hive in Hadoop? | Pig vs Hive | Hive Tutorial for Beginners | Hadoop Tutorial | Edureka</t>
  </si>
  <si>
    <t>( Hadoop Training: https://www.edureka.co/hadoop ) Check out our Hive Tutorial blog series: https://goo.gl/2N440M This Hive tutorial in hadoop explains what is Hive, and the differences in Pig vs Hive. This Hadoop Hive tutorial video is ideal for beginners to get started with Hive in Hadoop. Subscribe to our channel to get video updates. Hit the subscribe button above. Check our complete Hadoop playlist here: https://goo.gl/ExJdZs #HiveHadoop #Whatishive #Hivetutorial #Hadoop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85sYwZhC0eA</t>
  </si>
  <si>
    <t>2016-09-02T11:36:50Z</t>
  </si>
  <si>
    <t>IBM Bluemix Tutorial - Part 2 | What is IBM Bluemix? | IBM Bluemix Certification Training</t>
  </si>
  <si>
    <t>This IBM Bluemix tutorial video will take you through what is Bluemix IBM, Bluemix Architecture, Bluemix advantages and Bluemix CLI (command line interface). This Bluemix tutorial is ideal for beginners preparing for IBM Bluemix Certification. Subscribe to our channel to get channel update. Hit the subscribe button above. #IBMBluemix #BluemixIBM #Bluemixarchitecture #BluemixCLI Course Objectives After completion of the Bluemix course from Edureka, you will be able to: 1. Understand cloud computing 2. Explore cloud services offered through Bluemix 3. Apply various cloud development techniques like CLI, BluemixUI, IDE 4. Implement Bluemix concepts and use services for monitoring, scaling etc 5.Managing Devops using Bluemix PaaS 6. Work on a real life Poject, implementing bluemix features to derive Business Insights Who should go for this Course? The course is designed for professionals who want to learn Bluemix cloud PaaS techniques and wish to apply it for application development. The course is ideally suited for: 1. Project Managers 2. Professionals who wish to learn about cloud technologies and implement the same in their projects 3.Professionals looking for quicker app development 4. Software Developers and Architects 5. Graduates aiming to build a career on the cloud platform What are the pre-requisites for this Course? Anyone who has a good understanding of any one high-level programming level can join this program. However no specific language is required to complete this course. Project Work Towards the end of the course, you will get an opportunity to work on a live project where you can leverage the Bluemix platform, services and DevOps services to perform application development on the cloud. Project #1 : Hosting application on Bluemix Problem Statement: Create a java application bind services session cache (eg: Redis cashe and auto scale services) Project #2 : Hosting a DevOps application using SQL services on Bluemix Problem Statement: Create a DevOps project, develop using eclipse bind SQL services and deploy application on Bluemix server. Why Learn IBM Bluemix? The Edureka Bluemix training certifies you in hot new cloud PaaS technologies to help you grab top paying cloud architect job titles with cloud PaaS skills and expertise in Bluemix developed from cloud foundry. Bluemix helps developers in fast development and deployment of applications by making use of its cloud environment. It offers DevOps services as well to CI/CD. Bluemix supports multiple programming languages and offers several services that can be easily consumed. This makes Bluemix a better platform for companies looking for quicker Application development and better management.</t>
  </si>
  <si>
    <t>PT51M4S</t>
  </si>
  <si>
    <t>https://i.ytimg.com/vi/85sYwZhC0eA/maxresdefault.jpg</t>
  </si>
  <si>
    <t>yT7Qri5yHU4</t>
  </si>
  <si>
    <t>2016-09-01T15:11:24Z</t>
  </si>
  <si>
    <t>What Is Big Data | Big Data Explained | Big Data Hadoop Tutorial | Big Data Training | Edureka</t>
  </si>
  <si>
    <t>ðŸ”¥ Edureka Hadoop Training: https://www.edureka.co/big-data-hadoop-training-certification This What Is Big Data video explains what is big data, big data analytics, how big data technology is being used in the industry. This tutorial is ideal for beginners who want to make a career in Big Data Analytics. 0:03 What is Big Data? 16:11 Unstructured Data is Exploding 24:30 IBM's Definition of Big Data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Check our Big Data Tutorial blog here: https://goo.gl/uY2a1e Check our complete Hadoop playlist here: https://goo.gl/ExJdZs Check our Hadoop Tutorial blog series here: https://goo.gl/LFesy8 Instagram: https://www.instagram.com/edureka_learning/ Facebook: https://www.facebook.com/edurekaIN/ Twitter: https://twitter.com/edurekain LinkedIn: https://www.linkedin.com/company/edureka #BigData #BigDataHadoop #WhatIsBigData #BigDataExplained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yqEP9ILcSyI</t>
  </si>
  <si>
    <t>2016-08-31T12:35:43Z</t>
  </si>
  <si>
    <t>31/8/16 12:35</t>
  </si>
  <si>
    <t>Apache Hive Installation | Hadoop Hive Installation | Hive Installation on Ubuntu/CentOS | Edureka</t>
  </si>
  <si>
    <t>Check our Apache Hive Installation blog here: https://goo.gl/DtPCAl This Edureka Hadoop Tutorial will help you to learn how to install Hive on a Single Node Hadoop Cluster installed on CentOS. The same steps can be used for Hive Installation on Ubuntu, Hive Installation on Mac and Hive Installation on Windows (using a linux VM). Below are the software that are required for this setup: 1) Single Node Hadoop Cluster: In this Hadoop Tutorial we have used a Single Node Hadoop Cluster installed on CentOS. You can also use a Hadoop Cluster Installed on Ubuntu, MAC or Windows (using linux VM). In case you have this ready, please follow the below video first to set up Single Node Hadoop Cluster. 2) Hive Binary file: In this Hadoop Tutorial, we have used one of the latest and stable version of Hive i.e. hive-1.2.1. The same steps can be applied to install any of the Hive versions. Subscribe to our channel to get video updates. Hit the subscribe button above. Check our complete Hadoop playlist here: https://goo.gl/ExJdZs #Hadoophive #Hivetutorial #Apachehive #Hiveinstallation #Installhive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 free).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wpIgvy34BzU</t>
  </si>
  <si>
    <t>2016-08-30T14:04:01Z</t>
  </si>
  <si>
    <t>30/8/16 14:04</t>
  </si>
  <si>
    <t>Ansible Tutorial | Ansible Installation | Ansible installation on Redhat | DevOps Tools | Edureka</t>
  </si>
  <si>
    <t>***** DevOps Training : https://www.edureka.co/devops-certification-training ***** This Edureka Ansible tutorial will help you to setup Ansible (DevOps Tool) step by step on AWS EC2 servers with Redhat linux operating system. After the Ansible installation, the tutorial will also discuss about configuring Ansible on AWS EC2 servers. Subscribe to our channel to get video updates. Hit the subscribe button above. Check our complete DevOps playlist here: http://goo.gl/O2vo13 Facebook: https://www.facebook.com/edurekaIN/ Twitter: https://twitter.com/edurekain LinkedIn: https://www.linkedin.com/company/edureka #DevOpsAnsible #Ansible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55M53S</t>
  </si>
  <si>
    <t>vCcIqBanv8U</t>
  </si>
  <si>
    <t>2016-08-29T13:56:51Z</t>
  </si>
  <si>
    <t>29/8/16 13:56</t>
  </si>
  <si>
    <t>Hadoop Pig Tutorial | What is Pig in Hadoop | Pig Latin Tutorial for Beginners | Edureka</t>
  </si>
  <si>
    <t>( Hadoop Training: https://www.edureka.co/hadoop ) Check out our Apache Pig Tutorial blog series: https://goo.gl/NK93OW This Edureka Hadoop Pig tutorial will help you learn Apache Pig Concepts and Pig Latin. You will understand how Apache Pig can be used for data analysis on Hadoop without writing a MapReduce program. Below are the things that you will master after this tutorial: 1) What is Apache Pig and why it is used? 2) Use-cases of Apache Pig i.e. where pig is used? 3) Basic Program Structure in Apache Pig. 4) Different Run-time Modes in Apache Pig. 5) Pig Latin and its four types of Data Models. 6) Pig Latin Relational Operators i.e. Loading &amp; Storing, Filtering, Grouping and Joining, Sorting, Combining and Splitting. 7) Pig Latin File Loaders i.e. BinStorage, PigStorage, TextLoader, CSVLoader and XMLLoader. 8) How to execute Pig Latin script in Pig MapReduce Mode? Subscribe to our channel to get video updates. Hit the subscribe button above. Check our complete Hadoop playlist here: https://goo.gl/ExJdZs #Hadooppig #Pigtutorial #Piglatin #Whatispig #Apachepig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22M11S</t>
  </si>
  <si>
    <t>4zXsgyN4ZDo</t>
  </si>
  <si>
    <t>2016-08-29T13:54:40Z</t>
  </si>
  <si>
    <t>29/8/16 13:54</t>
  </si>
  <si>
    <t>Apache Pig Installation | Pig Installation in Hadoop | Pig Installation in Ubuntu/CentOS | Edureka</t>
  </si>
  <si>
    <t>Big Data and Hadoop Training: https://www.edureka.co/hadoop-administration-training-certification Check our Apache Pig Installation blog here: https://goo.gl/DP8uiD This Edureka Hadoop Pig Tutorial will help you to learn how to install Pig on a Single Node Hadoop Cluster installed on CentOS. The same steps can be used for Pig Installation on Ubuntu, Pig Installation on Mac and Pig Installation on Windows (using a linux VM). Below are the software that are required for this setup: 1) Single Node Hadoop Cluster: In this Hadoop Tutorial we have used a Single Node Hadoop Cluster installed on CentOS. You can also use a Hadoop Cluster Installed on Ubuntu, MAC or Windows (using linux VM). Incase you do have this ready, please follow the below video first to set up Single Node Hadoop Cluster. 2) Pig Binary file: In this Hadoop Tutorial we have used one of the latest and stable version of Pig i.e. pig-0.16.0. The same steps can be applied to install any of the Pig versions. Subscribe to our channel to get video updates. Hit the subscribe button above. Check our complete Hadoop playlist here: https://goo.gl/ExJdZs #Hadooppig #Pigtutorial #Apachepig #Piginstallation #Installpig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 free).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l1QmEPEAems</t>
  </si>
  <si>
    <t>2016-08-26T13:43:26Z</t>
  </si>
  <si>
    <t>26/8/16 13:43</t>
  </si>
  <si>
    <t>Hadoop Installation Tutorial | Hadoop Cluster Setup | Hadoop Installation on CentOS | Edureka</t>
  </si>
  <si>
    <t>( Hadoop Training: https://www.edureka.co/big-data-hadoop-training-certification ) Check our Hadoop Installation blog here: https://goo.gl/i54RIL This Edureka Hadoop Installation Tutorial will help you to learn how to install Hadoop (Single Node Hadoop Installation) on a CentOS operating system. The same steps can be used for Hadoop Installation on Ubuntu, Hadoop Installation on Mac and Hadoop Installation on Windows (using a linux VM). Below are the softwares that are required for this setup: 1) CentOS Operating System: In this Hadoop Tutorial we have used a CentOS edureka virtual machine to install Hadoop. You can also use Linux(CentOS, Ubuntu, etc) or Mac as primary operating system for this installation. If you have windows then you can use a Linux(CentOS, Ubuntu, MAC etc) virtual machine (VM). The steps to install Hadoop remains the same. 2) Java: In this Hadoop Tutorial we have used JDK (Java Devlopment Kit) version 1.7. 3) Hadoop Binary file: In this Hadoop Tutorial we have used one of the latest and stable version of Hadoop i.e. Hadoop-2.7.2. The same steps can be applied to install any of the Hadoop 2.x versions. Subscribe to our channel to get video updates. Hit the subscribe button above. Check our complete Hadoop playlist here: https://goo.gl/ExJdZs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Hadoopinstall #Hadoopdownload #Hadoop #Hadooptutorial #Installhadoop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MzDvnUq6LbA</t>
  </si>
  <si>
    <t>2016-08-24T08:13:24Z</t>
  </si>
  <si>
    <t>24/8/16 8:13</t>
  </si>
  <si>
    <t>Hadoop Tutorial for Beginners | Hadoop vs RDBMS | Hadoop vs MySql | Hadoop vs Oracle | Edureka</t>
  </si>
  <si>
    <t>( Hadoop Training: https://www.edureka.co/hadoop ) Check our Hadoop Tutorial blog series here: https://goo.gl/LFesy8 This Edureka Hadoop tutorial helps you understand Hadoop vs RDBMS, Hadoop vs MySql, Hadoop vs Oracle and Hadoop vs Traditional Database Systems. This Hadoop tutorial is ideal for beginners to learn Hadoop and RDBMS concepts. This Edureka Hadoop Tutorial provides knowledge on HADOOP vs RDBMS using a Sears case study, how Hadoop can be adopted into an existing system and will give you a picture on how HADOOP and RDBMS can also work together. Hadoop can be used as an underlying file-system to store, manage and process Big Data and then the final aggregated data(structured and not Big Data) can be pushed into an existing RDBMS which is used for final BI reports. "HADOOP vs RDBMS" helps you understand that hadoop is not necessarily a replacement for RDBMS however it is there to support and enhance the existing infrastructure to leverage Big Data. Hence, you should know when to use and when not use Hadoop. Refer to the below blog: http://www.edureka.co/blog/5+Reasons-when-to-use-and-not-to-use-hadoop/ Subscribe to our channel to get video updates. Hit the subscribe button above. Check our complete Hadoop playlist here: https://goo.gl/ExJdZs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1rRkUEfscEU</t>
  </si>
  <si>
    <t>2016-08-22T14:35:25Z</t>
  </si>
  <si>
    <t>22/8/16 14:35</t>
  </si>
  <si>
    <t>HDFS Federation Tutorial | Hadoop Architecture Tutorial | Hadoop 2.x Cluster Architecture | Edureka</t>
  </si>
  <si>
    <t>( Hadoop Training: https://www.edureka.co/hadoop ) Check our Hadoop Tutorial blog series for HDFS Federation blog: https://goo.gl/LFesy8 This Edureka HDFS tutorial will give you an understanding of HDFS, Hadoop 2.x Architecture and how it overcame the limitation of namenode being a single point of failure. In this HDFS tutorial, you will learn how Hadoop 2.x Architecture ensures namenode is no more a single point of failure using concepts like Namenode Federation &amp; High Availability. Subscribe to our channel to get video updates. Hit the subscribe button above. Check our complete Hadoop playlist here: https://goo.gl/ExJdZs Check our HDFS Federation blog here: https://goo.gl/iSP18T #Hadooparchitecture #HDFS #Hadoopyarn #Hadoop #Hadoop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BU8fYTfOxqU</t>
  </si>
  <si>
    <t>2016-08-08T07:25:35Z</t>
  </si>
  <si>
    <t>Big Data and Hadoop Demo Class | Edureka</t>
  </si>
  <si>
    <t>( Hadoop Training: https://www.edureka.co/hadoop ) This Edureka Big Data and Hadoop tutorial video gives you an overview of Hadoop demand and use in industry, how Edureka works, our instructor expertise along with a hands-on in Hadoop. Click on the timestamp below to move directly to the topic you are interested in. 6:13 Big Data &amp; Hadoop Job Market 38:55 Popular Learning Paths in Big Data &amp; Hadoop 40:59 Why Big Data and Hadoop with Edureka? 48:45 Hands on in Hadoop - Sqoop and Hive Subscribe to our channel to get video updates. Hit the subscribe button above. Check our complete Hadoop playlist here: https://goo.gl/ExJdZs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7GJkW5AHSLw</t>
  </si>
  <si>
    <t>2016-08-06T07:48:58Z</t>
  </si>
  <si>
    <t>Hadoop Interview Questions and Answers | Hadoop Career Paths | Hadoop Job Preparation | Edureka</t>
  </si>
  <si>
    <t>( Hadoop Training: https://www.edureka.co/hadoop ) This Edureka Hadoop interview questions and answer tutorial gives you an overview of Hadoop job market trends, career path in Hadoop and how to get your dream Hadoop job along with interview questions answered by an Hadoop expert. Hadoop interview questions blog: http://goo.gl/SBV2lq Go through the slides in slideshare: http://www.slideshare.net/EdurekaIN/hadoop-career-path-and-interview-preparation Click on the timestamp below to move directly to the topic you are interested in. 3:14 Hadoop Job Trends 6:09 Hadoop Career Path 28:17 Question session, How to get Hadoop jobs Subscribe to our channel to get video updates. Hit the subscribe button above. Check our complete Hadoop playlist here: https://goo.gl/ExJdZs #Hadoopinterview #Hadoop #Hadooptutorial #Hadoopquestions #Interviewquestions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59M35S</t>
  </si>
  <si>
    <t>https://i.ytimg.com/vi/7GJkW5AHSLw/maxresdefault.jpg</t>
  </si>
  <si>
    <t>5k2vPr3iakE</t>
  </si>
  <si>
    <t>2016-07-28T07:53:40Z</t>
  </si>
  <si>
    <t>28/7/16 7:53</t>
  </si>
  <si>
    <t>DevOps Tutorial for Beginners - Part 1 | Edureka</t>
  </si>
  <si>
    <t>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1.Understand DevOps, its roles &amp; necessities 2.DevOps Problems and solutions 2.Make a DevOps Transition 3.Devops as the Solution 4.What is Devops 5.Why Devops 6.Benefits of Devops 7.Learn to identify cultural impediments and overcome it. 8.Understand about Building Accountability and Trust 9.Understand the Infrastructure layouts and its challenges 10.learn about Scalability and Availabilty 11.learn about networking Concepts from an enterprise prospective Related post: http://www.edureka.co/blog/devops-is-neither-a-method-nor-a-tool-its-a-culture/?utm_source=youtube&amp;utm_medium=referral&amp;utm_campaign=devopstut-1 http://www.edureka.co/blog/devops-redefining-your-it-strategy-28jan15/?utm_source=youtube&amp;utm_medium=referral&amp;utm_campaign=devopstut-1 Edureka is a New Age e-learning platform that provides Instructor-Led Live, Online classes for learners who would prefer a hassle free and self paced learning environment, accessible from any part of the world. The topics related to â€˜What is DEVOPs' have been covered in our course â€˜Devopsâ€˜. For more information, please write back to us at sales@edureka.co Call us at US: 1800 275 9730 (toll free) or India: +91-8880862004</t>
  </si>
  <si>
    <t>PT1H43M56S</t>
  </si>
  <si>
    <t>https://i.ytimg.com/vi/5k2vPr3iakE/maxresdefault.jpg</t>
  </si>
  <si>
    <t>HQT7clrKO54</t>
  </si>
  <si>
    <t>2016-07-25T12:41:00Z</t>
  </si>
  <si>
    <t>25/7/16 12:41</t>
  </si>
  <si>
    <t>Spark Tutorial For Beginners | What is Spark | Apache Spark Training | Edureka</t>
  </si>
  <si>
    <t>( Apache Spark Training - https://www.edureka.co/apache-spark-scala-training ) Apache Spark Blog Series: https://goo.gl/WrEKX9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Course Objectives After completing the Apache Spark &amp; Scala course, you will be able to: 1) Understand Scala and its implementation 2) Apply Control Structures, Loops, Collection, and more. 3) Master the concepts of Traits and OOPS in Scala 4) Understand functional programming in Scala 5) Get an insight into the big data challenges 6) Learn how Spark acts as a solution to these challenges 7) Install Spark and implement Spark operations on Spark Shell 8) Understand the role of RDDs in Spark 9) Implement Spark applications on YARN (Hadoop) 10) Stream data using Spark Streaming API 11) Implement machine learning algorithms in Spark using MLlib API 12) Analyze Hive and Spark SQL architecture 13) Implement SparkSQL queries to perform several computations 14) Understand GraphX API and implement graph algorithms 15) Implement Broadcast variable and Accumulators for performance tuning Project Work Project #1: Design a system to replay the real time replay of transactions in HDFS using Spark. Technologies Used: 1. Spark Streaming 2. Kafka (for messaging) 3. HDFS (for storage) 4. Core Spark API (for aggregation) Project #2: Drop-page of signal during Roaming Industry: Telecom Industry Problem Statement: You will be given a CDR (Call Details Record) file, you need to find out top 10 customers facing frequent call drops in Roaming. This is a very important report which telecom companies use to prevent customer churn out, by calling them back and at the same time contacting their roaming partners to improve the connectivity issues in specific areas. For more information, Please write back to us at sales@edureka.co or call us at IND: 9606058406 / US: 18338555775 (toll-free). Facebook: https://www.facebook.com/edurekaIN/ Twitter: https://twitter.com/edurekain LinkedIn: https://www.linkedin.com/company/edureka Instagram: https://www.instagram.com/edureka_learning</t>
  </si>
  <si>
    <t>PT1H44M16S</t>
  </si>
  <si>
    <t>8RqX3kcCRbM</t>
  </si>
  <si>
    <t>2016-07-20T09:29:10Z</t>
  </si>
  <si>
    <t>20/7/16 9:29</t>
  </si>
  <si>
    <t>ITIL Certification Training | ITIL Foundation Basics in 3 hours | ITIL Tutorial | Edureka</t>
  </si>
  <si>
    <t>( ITIL Certification Training: https://www.edureka.co/itil-foundation-sp ) This Edureka video will help you learn the basics of the ITIL Foundation certification, in 3 hours. For details on the ITIL Foundation training from Edureka, click here: http://goo.gl/mkaYdE The important modules in ITIL Foundation are: 1. IT Service Strategy 2. IT Service Design 3. IT Service Transition 4. IT Service Operation 5. Continual Service Improvement</t>
  </si>
  <si>
    <t>PT3H3M2S</t>
  </si>
  <si>
    <t>https://i.ytimg.com/vi/8RqX3kcCRbM/maxresdefault.jpg</t>
  </si>
  <si>
    <t>SwRifywwxKI</t>
  </si>
  <si>
    <t>2016-07-15T14:05:45Z</t>
  </si>
  <si>
    <t>15/7/16 14:05</t>
  </si>
  <si>
    <t>Introduction to Splunk | Edureka</t>
  </si>
  <si>
    <t>This tutorial will help you understand basics of Splunk. Splunk is a leading analytics, monitoring and data visualization tool. It collects and analyzes high volumes of machine-generated data and uses a standard API to connect directly to applications and devices. The Splunk training course is specially designed to provide the requisite knowledge and skills to become a Splunk expert. The course encompasses fundamental concepts of Licensing, Indexing, Roles &amp; Authentication, along with advanced topics like Clustering, Reports &amp; Dashboards. Please write back to us at sales@edureka.co or call us at +91 88808 62004 for more information. http://www.edureka.co/splunk</t>
  </si>
  <si>
    <t>rvjW5LJ0vbU</t>
  </si>
  <si>
    <t>2016-07-11T06:38:11Z</t>
  </si>
  <si>
    <t>Splunk Tutorial for Beginners - 1 | What is Splunk? | Splunk Training Video | Edureka</t>
  </si>
  <si>
    <t>***** Splunk Training: https://www.edureka.co/splunk-certification-training ***** This Splunk tutorial will help you understand what is Splunk, Splunk features, Splunk architecture - Splunk Forwarder, Indexer and Search Head, installation and configuration of Splunk. This Splunk tutorial video is ideal for beginners to learn Splunk. Read our blog on Splunk tutorial: https://goo.gl/36Gn7z Topics covered in this tutorial video: 1. Splunk Features 2. Splunk Architecture 3. Install and Configure Splunk 4. Setup Splunk Indexer, Search Head and Forwarder 5. Understand Splunk Licensing 6. Install a Splunk License 7. Understand common configuration files 8. Modify and use configuration files Subscribe to our channel to get video updates. Hit the subscribe button above. #Splunk #SplunkTraining #SplunkTutorial #WhatisSplunk How it Works? 1. This is a 3 Week Instructor led Online Course. 2. Course consists of 18 hours of online classes, 12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Splunk training includes both Admin and Developer responsibilities of a Splunk Expert. It helps you master Search, Configuration, Monitoring, Alerts, Troubleshooting, Clustering, Dashboards creation and more. During this course, our expert Splunk instructors will help you: 1. Understand Splunk Admin/Developer concepts 2. Apply various Splunk techniques to visualize data in different kinds of graphs and dashboards 3. Implement Splunk in the organization to analyse and monitor systems 4. Configure alerts and reports for monitoring purposes 5. Troubleshoot different application issues using SPL (Search Processing Language) - - - - - - - - - - - - - - Who should go for this course? This course is designed for anyone who wishes to learn Splunk. It is ideal for: 1. Developers who want to gain knowledge of Splunk development for creating apps and dashboards 2. Analytics Managers who are subject matter experts and are leading a team of analysts 3. Individual Contributors/Architects who want to implement Splunk in their organizations - - - - - - - - - - - - - - Project Work As part of the course, you will get an opportunity to work on a live project where you can leverage Splunk concepts in real life. Project: Splunk Implementation Industry: Employee Details Management Data: Log Files Problem Statement: Setup and configure Splunk with the different log file inputs. Once the inputs are setup, Alerts, Reports and Dashboards should be created. For more information, please write back to us at sales@edureka.co or call us at IND: 9606058406 / US: 18338555775 (toll free). Facebook: https://www.facebook.com/edurekaIN/ Twitter: https://twitter.com/edurekain LinkedIn: https://www.linkedin.com/company/edureka</t>
  </si>
  <si>
    <t>PT1H56M57S</t>
  </si>
  <si>
    <t>pu2tNIs8rac</t>
  </si>
  <si>
    <t>2016-07-08T17:20:32Z</t>
  </si>
  <si>
    <t>OpenStack Vs CloudStack | OpenStack versus Other Cloud Platforms | Openstack Tutorial | Edureka</t>
  </si>
  <si>
    <t>This Openstack Tutorial for Beginners will help you understand the difference between Openstack and other open-source cloud platforms. This Openstack tutorial is ideal for beginners to learn the basics. This tutorial will cover: 1. What is Openstack? 2. Difference between Openstack and Cloudstack 3. Comparative analysis with other open-source cloud platforms 4. When and where is Openstack better? The Openstack Course at Edureka provides students with a detailed understanding of steps necessary to operate OpenStack environment. Participants will go through architectures, live implementations, provisioning and lab setup for the real-world challenges faced by OpenStack experts. For attending the live class of Openstack, please visit: http://www.edureka.co/open-stack Edureka is a New Age e-learning platform that provides Instructor-Led Live, Online classes for learners who would prefer a hassle free and self paced learning environment, accessible from any part of the world. Information on â€˜Openstackâ€™ has also been covered in our course. For more information, please write back to us at sales@edureka.co Call us at US: 1800 275 9730 (Toll Free) or India: +91-8880862004</t>
  </si>
  <si>
    <t>https://i.ytimg.com/vi/pu2tNIs8rac/maxresdefault.jpg</t>
  </si>
  <si>
    <t>nPXWXlL-JVM</t>
  </si>
  <si>
    <t>2016-07-05T08:10:33Z</t>
  </si>
  <si>
    <t>BIG DATA &amp; HADOOP: Understanding Big Data &amp; Hadoop | Edureka</t>
  </si>
  <si>
    <t>( Hadoop Training: https://www.edureka.co/hadoop ) Check our Hadoop Tutorial blog series here: https://goo.gl/LFesy8 This Big Data video tutorial will help you understand what exactly is Big Data. If you are a beginner and want to build a career in Big Data and Hadoop, this tutorial will serve as a good starting point. To find out more about Edureka's live, instructor-led online Big Data and Hadoop course, please visit: http://www.edureka.co/big-data-and-hadoop Check our Big Data Tutorial blog here: https://goo.gl/uY2a1e For more information, Please write back to us at sales@edureka.co or call us at IND: 9606058406 / US: 18338555775 (toll-free).</t>
  </si>
  <si>
    <t>Y9to7j9pyJE</t>
  </si>
  <si>
    <t>2016-06-23T13:43:44Z</t>
  </si>
  <si>
    <t>23/6/16 13:43</t>
  </si>
  <si>
    <t>Analytics With SAS | SAS Tutorial for Beginners | SAS Basics | Edureka</t>
  </si>
  <si>
    <t>This SAS Tutorial for Beginners will help you get started with SAS analytics tool. This tutorial will cover: 1. Introduction to Analytics 2. Why there is so much hype around SAS? 3. Top 5 Features of SAS 4. Reading data into SAS 5. Plotting graphs to understand the data Edureka is a New Age e-learning platform that provides Instructor-Led Live, Online classes for learners who would prefer a hassle free and self paced learning environment, accessible from any part of the world. Information on â€˜SAS Trainingâ€™ has also been covered in our course. For more information, please write back to us at sales@edureka.co Call us at US: 1800 275 9730 (Toll Free) or India: +91-8880862004</t>
  </si>
  <si>
    <t>CcBC_mWRZ0E</t>
  </si>
  <si>
    <t>2016-06-23T13:40:53Z</t>
  </si>
  <si>
    <t>23/6/16 13:40</t>
  </si>
  <si>
    <t>What is OpenStack? | OpenStack Tutorial for Beginners - OpenStack Components &amp; Dashboard | Edureka</t>
  </si>
  <si>
    <t>This Openstack Tutorial for Beginners will help you understand Cloud Computing and Openstack components and also a live implementation of Openstack dashboard. This Openstack tutorial is ideal for beginners to learn the basics. This tutorial will cover: 1. Introduction to Cloud Computing 2. What is OpenStack? 3. OpenStack Components 4. Live Demo on OpenStack Dashboard 5. OpenStack future The Openstack Course at Edureka provides students with a detailed understanding of steps necessary to operate OpenStack environment. Participants will go through architectures, live implementations, provisioning and lab setup for the real-world challenges faced by OpenStack experts. For attending the live class of Openstack, please visit: http://www.edureka.co/open-stack Edureka is a New Age e-learning platform that provides Instructor-Led Live, Online classes for learners who would prefer a hassle free and self paced learning environment, accessible from any part of the world. Information on â€˜Openstackâ€™ has also been covered in our course. For more information, please write back to us at sales@edureka.co or call us at IND: 9606058406 / US: 18338555775 (toll free).</t>
  </si>
  <si>
    <t>PT1H11M25S</t>
  </si>
  <si>
    <t>syEQypwk0mM</t>
  </si>
  <si>
    <t>2016-06-23T13:32:03Z</t>
  </si>
  <si>
    <t>23/6/16 13:32</t>
  </si>
  <si>
    <t>Getting Started with Teradata | Teradata Tutorial for Beginners | Edureka</t>
  </si>
  <si>
    <t>This Teradata Tutorial for Beginners will help you understand how Teradata performs as a Data Warehouse and other operations for daily use. This Teradata tutorial is ideal for beginners to learn the basics. This tutorial will cover: 1. What is Teradata? 2. Teradata's competitive advantages over other RDBMS 3. Teradata Architecture &amp; Components 4. How data storage and retrieval is done Edureka is a New Age e-learning platform that provides Instructor-Led Live, Online classes for learners who would prefer a hassle free and self paced learning environment, accessible from any part of the world. Information on â€˜Teradataâ€™ has also been covered in our course. For more information, please write back to us at sales@edureka.co Call us at US: 1800 275 9730 (Toll Free) or India: +91-8880862004</t>
  </si>
  <si>
    <t>PT1H20M16S</t>
  </si>
  <si>
    <t>NXLObXYYQCU</t>
  </si>
  <si>
    <t>2016-06-23T12:49:45Z</t>
  </si>
  <si>
    <t>23/6/16 12:49</t>
  </si>
  <si>
    <t>OpenStack Vs AWS | OpenStack Cloud | OpenStack Tutorial for Beginners | Edureka</t>
  </si>
  <si>
    <t>This Openstack Tutorial for Beginners will help you understand the difference between AWS and Openstack. This Openstack tutorial is ideal for beginners to learn the basics. This tutorial will cover: 1. Difference between AWS &amp; Openstack 2. When and where is OpenStack better? 3. DevOps and the different orchestration tools The Openstack Course at Edureka provides students with a detailed understanding of steps necessary to operate OpenStack environment. Participants will go through architectures, live implementations, provisioning and lab setup for the real-world challenges faced by OpenStack experts. For attending the live class of Openstack, please visit: http://www.edureka.co/open-stack Edureka is a New Age e-learning platform that provides Instructor-Led Live, Online classes for learners who would prefer a hassle free and self paced learning environment, accessible from any part of the world. Information on â€˜Openstackâ€™ has also been covered in our course. For more information, please write back to us at sales@edureka.co or call us at IND: 9606058406 / US: 18338555775 (toll free).</t>
  </si>
  <si>
    <t>https://i.ytimg.com/vi/NXLObXYYQCU/maxresdefault.jpg</t>
  </si>
  <si>
    <t>aqSWt7veTcE</t>
  </si>
  <si>
    <t>2016-05-30T08:02:37Z</t>
  </si>
  <si>
    <t>30/5/16 8:02</t>
  </si>
  <si>
    <t>Introduction to Java : Features of Java | Java Tutorial for beginners | Edureka</t>
  </si>
  <si>
    <t>( Java Training - https://www.edureka.co/java-j2ee-training-course ) This Java/JEE tutorial highlights the features of Java and compares it to C and C++. For in-depth training on Java/J2EE and SOA, check out Edureka's live course on Java/J2EE here: http://www.edureka.co/java-j2ee-soa-training. Watch the sample class recording to get started and get Java/J2EE certification. Explore more courses here: www.edureka/co/all-courses For more information, please write back to us at sales@edureka.co or call us at IND: 9606058406 / US: 18338555775 (toll free).</t>
  </si>
  <si>
    <t>https://i.ytimg.com/vi/aqSWt7veTcE/maxresdefault.jpg</t>
  </si>
  <si>
    <t>wA935nTdScM</t>
  </si>
  <si>
    <t>2016-05-28T11:47:14Z</t>
  </si>
  <si>
    <t>28/5/16 11:47</t>
  </si>
  <si>
    <t>Teradata Tutorials for Beginners Part 1 | What is Teradata? | Teradata Training Video | Edureka</t>
  </si>
  <si>
    <t>This Teradata Tutorial for Beginners will cover in detail about Teradata Architecture, Indexing mechanism and how data is stored and retrieved. It will cover basic and advanced SQL operations in Teradata. It will also cover various utilities provided by Teradata to process, import and export data.. To attend a live class on Mastering Teradata, click here: http://www.edureka.co/teradata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1800 275 9730 (Toll Free) or India: +91-8880862004</t>
  </si>
  <si>
    <t>BtL_WxAo1W8</t>
  </si>
  <si>
    <t>2016-05-26T06:56:05Z</t>
  </si>
  <si>
    <t>26/5/16 6:56</t>
  </si>
  <si>
    <t>Introduction to Apache Flink | Edureka</t>
  </si>
  <si>
    <t>This Apache Flink Tutorial for Beginners will introduce you to the concepts of Apache Flink, ecosystem, architecture, dashboard and real time processing on Flink. This Apache Flink tutorial is ideal for beginners to learn the basics.</t>
  </si>
  <si>
    <t>DJ9aGOBQg7c</t>
  </si>
  <si>
    <t>2016-05-26T06:55:21Z</t>
  </si>
  <si>
    <t>26/5/16 6:55</t>
  </si>
  <si>
    <t>Apache Drill Tutorial for Beginners - Part 2 | Edureka</t>
  </si>
  <si>
    <t>This Apache Drill Tutorial for Beginners will introduce you to the integration with multiple data sources, industry use case of Apache Drill and hands on experience with Apache Drill. This Apache drill tutorial is ideal for beginners to learn the basics.</t>
  </si>
  <si>
    <t>zJaaHm9FD_E</t>
  </si>
  <si>
    <t>2016-05-24T13:58:51Z</t>
  </si>
  <si>
    <t>24/5/16 13:58</t>
  </si>
  <si>
    <t>Android Tutorial - Android Architecture Overview | Edureka</t>
  </si>
  <si>
    <t>( Android Training : https://www.edureka.co/android-development-certification-course ) This Android tutorial explains the Android architecture to help you get started with Android app development. Check out Edureka's comprehensive, instructor-led online course on Android development and get certified. This Android training will help you bag the most coveted jobs in Android programming and mobile app development.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cvi2KxNZMyA</t>
  </si>
  <si>
    <t>2016-05-16T08:16:19Z</t>
  </si>
  <si>
    <t>16/5/16 8:16</t>
  </si>
  <si>
    <t>Apache Drill Tutorial for Beginners - Part 1 | Edureka</t>
  </si>
  <si>
    <t>This Apache Drill Tutorial for Beginners will introduce you to the concepts of Apache Drill, comparison with other tools, Drillbit, Apache drill execution flow and integration with Hive and HBase. This Apache drill tutorial is ideal for beginners to learn the basics.</t>
  </si>
  <si>
    <t>PT1H26M21S</t>
  </si>
  <si>
    <t>t1NeqdkyPBQ</t>
  </si>
  <si>
    <t>2016-05-16T05:52:41Z</t>
  </si>
  <si>
    <t>16/5/16 5:52</t>
  </si>
  <si>
    <t>Devops Tutorial : Automatic Updates And Revision Control In Devops | Dev Ops Tutorial For Beginners</t>
  </si>
  <si>
    <t>***** DevOps Training : https://www.edureka.co/devops-certification-training ***** This DevOps video tutorial talks about automatic Updates and revision control in DevOps. If you have any questions on this video or DevOps in general, please put those in comments and we'll get back to you. This online class covers various DevOps processes and tools like Puppet, Jenkins, Nagios, GIT for automating multiple steps in SDLC, Ansible, SaltStack, Chef. For more information, please write back to us at sales@edureka.co or call us at IND: 9606058406 / US: 18338555775 (toll-free).</t>
  </si>
  <si>
    <t>Y10GJfMOsKY</t>
  </si>
  <si>
    <t>2016-04-27T13:04:54Z</t>
  </si>
  <si>
    <t>27/4/16 13:04</t>
  </si>
  <si>
    <t>Edureka Review | By Shinjini Ghatak (Software Engineer) | Edureka</t>
  </si>
  <si>
    <t>Shinjini Ghatak is our customer for Mastering Python. Ever since she was recommended by a friend she hasn't looked back. She confidently talks about learning a frontend &amp; backend languages, doing something new rather than being stuck in a legacy technology. Her triumphant story is inspiration to young female tech professionals. Shinjini's LinkedIn Profile : https://in.linkedin.com/in/shinjini-ghatak-a6594368</t>
  </si>
  <si>
    <t>https://i.ytimg.com/vi/Y10GJfMOsKY/maxresdefault.jpg</t>
  </si>
  <si>
    <t>qu3K8JoutQs</t>
  </si>
  <si>
    <t>2016-04-27T13:04:49Z</t>
  </si>
  <si>
    <t>Edureka Review | By Bipul Singh (ITIL Consultant) | Edureka</t>
  </si>
  <si>
    <t>Bipul Singh is our customer for a list of courses that include - AWS Architect Certification Training, Big Data &amp; Hadoop, Data Science, PMP Exam Preparation etc. He talks about how continuous learning is highly Important, his personal quest for learning and experience with Instructor-led discussions. Bipul Singh is currently a Consultant at Contentra Technologies, New Delhi. LinkedIn Profile : https://in.linkedin.com/in/bipuls</t>
  </si>
  <si>
    <t>https://i.ytimg.com/vi/qu3K8JoutQs/maxresdefault.jpg</t>
  </si>
  <si>
    <t>KkKazwrRCno</t>
  </si>
  <si>
    <t>2016-04-27T13:02:56Z</t>
  </si>
  <si>
    <t>27/4/16 13:02</t>
  </si>
  <si>
    <t>Edureka Review | By Rajesh Singh (Project Manager) | Edureka</t>
  </si>
  <si>
    <t>Rajesh is our customer for DevOps, Big Data-Hadoop &amp; MongoDB. He tells us about his tryst with America - The land of opportunity. He believes that only hard work sails him through and technology upgrades are always a challenge. He is managing American Express projects at Syntel, , Phoenix, Arizona. and has been in the US for about 7 years now. Rajesh's LinkedIn: https://www.linkedin.com/in/rajesh-singh-01713a13</t>
  </si>
  <si>
    <t>https://i.ytimg.com/vi/KkKazwrRCno/maxresdefault.jpg</t>
  </si>
  <si>
    <t>Y4OsE4DyCUo</t>
  </si>
  <si>
    <t>2016-04-25T18:29:57Z</t>
  </si>
  <si>
    <t>25/4/16 18:29</t>
  </si>
  <si>
    <t>Understanding Hbase : A Facebook Messaging System Case Study | HBase Tutorial | HBase Step By Step</t>
  </si>
  <si>
    <t>( Hadoop Training: https://www.edureka.co/hadoop ) This Hbase video tutorial is a case study into Facebook Messaging System to help you understand HBase in detail. Learn how Facebook messenger works. For more information, Please write back to us at sales@edureka.co or call us at IND: 9606058406 / US: 18338555775 (toll-free).</t>
  </si>
  <si>
    <t>sJR6SOXbAzI</t>
  </si>
  <si>
    <t>2016-04-25T15:40:54Z</t>
  </si>
  <si>
    <t>25/4/16 15:40</t>
  </si>
  <si>
    <t>Base SAS : Using SAS Data Sets Part 1 | SAS Tutorial | SAS Online Course - Part 1 | Edureka</t>
  </si>
  <si>
    <t>This Base SAS tutorial will help you learn how to use SAS data sets. Check out Edureka's live, online course on Base SAS and unlock new career opportunities in SAS. http://www.edureka.co/base-sas</t>
  </si>
  <si>
    <t>gx47SosH3kY</t>
  </si>
  <si>
    <t>2016-04-25T14:21:50Z</t>
  </si>
  <si>
    <t>25/4/16 14:21</t>
  </si>
  <si>
    <t>Edureka Review | By Sagar Morakhia (Hadoop Developer) | Edureka</t>
  </si>
  <si>
    <t>Sagar Morakhia enrolled in Edureka's Big Data &amp; Hadoop &amp; Data Science courses and got certified. He talks about his triumph over a legacy technology, how he managed to get a career turnaround &amp; his Big Data career plans for the future. He doesn't hesitate to attribute a 360 degree career change to Edureka. Check out Edureka's Big Data online courses here: http://www.edureka.co/search/category/Big+Data+Analytics Sagar is currently working as a Apache Hadoop Developer at Capgemini. Find him tweeting @MorakhiaSagar.</t>
  </si>
  <si>
    <t>https://i.ytimg.com/vi/gx47SosH3kY/maxresdefault.jpg</t>
  </si>
  <si>
    <t>NOOUoTp2RoA</t>
  </si>
  <si>
    <t>2016-04-25T14:18:31Z</t>
  </si>
  <si>
    <t>25/4/16 14:18</t>
  </si>
  <si>
    <t>Edureka Review | By Samir Whig (Salesforce Certified Professional) | Edureka</t>
  </si>
  <si>
    <t>Samir Whig is our customer for CRM Salesforce for Beginners, Salesforce Admin &amp; App Builder Certification Training. He talks about his career journey, how he prepared for his Salesforce certification &amp; his experience with Edureka. Check out Edureka's course on Salesforce CRM http://www.edureka.co/crm-salesforce Samir is currently working as a Regional Sales Manager -North India, Infrastructure Managed Services(IMS) at Wipro. LinkedIn Profile : https://in.linkedin.com/in/samir-whig-b2280823</t>
  </si>
  <si>
    <t>https://i.ytimg.com/vi/NOOUoTp2RoA/maxresdefault.jpg</t>
  </si>
  <si>
    <t>wwj2wkqN_kE</t>
  </si>
  <si>
    <t>2016-04-25T13:31:37Z</t>
  </si>
  <si>
    <t>25/4/16 13:31</t>
  </si>
  <si>
    <t>Introduction To Spark | Learn About Apache Spark &amp; Its Ecosystem | Apache Spark tutorial | Edureka</t>
  </si>
  <si>
    <t>( Apache Spark Training - https://www.edureka.co/apache-spark-scala-training ) This Apache Spark video tutorial introduce Spark and its ecosystem. Apache Spark is a general-purpose cluster in-memory computing system. Do check out Edureka live, online Apache Spark course and unlock new careers in Big Data. Edureka's Apache Spark online training is one of the most sought after courses in the industry and will help you master big data concepts. If you have any queries about the course, you can write to us at sales@edureka.co.</t>
  </si>
  <si>
    <t>https://i.ytimg.com/vi/wwj2wkqN_kE/maxresdefault.jpg</t>
  </si>
  <si>
    <t>IYv9todvxrI</t>
  </si>
  <si>
    <t>2016-04-21T09:20:46Z</t>
  </si>
  <si>
    <t>21/4/16 9:20</t>
  </si>
  <si>
    <t>OpenStack Tutorial for Beginners - 1 | What is OpenStack | OpenStack Certification Training |Edureka</t>
  </si>
  <si>
    <t>The Openstack Course at Edureka provides students with a detailed understanding of steps necessary to operate OpenStack environment. Participants will go through architectures, live implementations, provisioning and lab setup for the real-world challenges faced by OpenStack experts. For attending the live class of Openstack, please visit: http://www.edureka.co/open-stack Edureka is a New Age e-learning platform that provides Instructor-Led Live, Online classes for learners who would prefer a hassle free and self paced learning environment, accessible from any part of the world. Information on â€˜Openstackâ€™ has also been covered in our course. For more information, please write back to us at sales@edureka.co or call us at IND: 9606058406 / US: 18338555775 (toll free).</t>
  </si>
  <si>
    <t>PT3H6M4S</t>
  </si>
  <si>
    <t>WopSyyceYiU</t>
  </si>
  <si>
    <t>2016-04-15T09:20:01Z</t>
  </si>
  <si>
    <t>15/4/16 9:20</t>
  </si>
  <si>
    <t>Unix Shell Scripting for Beginners Part 1 | Introduction to Unix Shellscripting | Unix Commands</t>
  </si>
  <si>
    <t>PT1H58M53S</t>
  </si>
  <si>
    <t>06p-gqgqhuw</t>
  </si>
  <si>
    <t>2016-04-11T13:54:35Z</t>
  </si>
  <si>
    <t>SAS Tutorial for Beginners | Learn what is SAS | Programming with SAS statistical software - 1</t>
  </si>
  <si>
    <t>The SAS Tutorial for Beginners will introduce attendees to provide knowledge and skills to become a successful Analytics professional. It starts with the fundamental concepts of rules of SAS as a Language to advanced SAS topics like SAS Macros. To attend a live class on SAS, http://www.edureka.co/base-sas</t>
  </si>
  <si>
    <t>PT2H46M12S</t>
  </si>
  <si>
    <t>3PY4pwPnp5Q</t>
  </si>
  <si>
    <t>2016-03-29T14:25:51Z</t>
  </si>
  <si>
    <t>29/3/16 14:25</t>
  </si>
  <si>
    <t>Introduction to Digital Marketing | What is Digital Marketing | Digital Marketing Basics | Edureka</t>
  </si>
  <si>
    <t>This Edureka's Digital Marketing introduction tutorial recording #1 will help you to learn and understand basics of Digital Marketing. To attend a live class on Digital Marketing, click here: http://goo.gl/bcGiK8 The topics discussed in the video are : 1. The need for Digital Marketing 2. The basic elements of Digital Marketing 3. How to set and execute your digital marketing plan Related Blogs: Online Lead Generation tactics to boost a business - http://www.edureka.co/blog/online-lea... Is Retargeting killing your sales? - http://www.edureka.co/blog/is-retarge... Edureka is a New Age e-learning platform that provides Instructor-Led Live, Online classes for learners who would prefer a hassle free and self paced learning environment, accessible from any part of the world. Information on â€˜Digital Marketing Class Tutorialâ€™ has also been covered in our course â€˜Digital Marketingâ€™. For more information, please write back to us at sales@edureka.co Call us at US: 1800 275 9730 (Toll Free) or India: +91-8880862004</t>
  </si>
  <si>
    <t>PT2H7S</t>
  </si>
  <si>
    <t>xu3Utq0T3hk</t>
  </si>
  <si>
    <t>2016-03-24T06:13:49Z</t>
  </si>
  <si>
    <t>24/3/16 6:13</t>
  </si>
  <si>
    <t>Python : Advantages Of Python Programming | Python Tutorial | Edureka</t>
  </si>
  <si>
    <t>( Python Training : https://www.edureka.co/python ) In this Python tutorial, we focus on advantages of Python vs other programming languages. If you have any questions on this video or about Edureka's Python programming online course, please put those in the comments section and we'll get back to you. This is a python tutorial for beginners as well as experts.</t>
  </si>
  <si>
    <t>https://i.ytimg.com/vi/xu3Utq0T3hk/maxresdefault.jpg</t>
  </si>
  <si>
    <t>OHS_ZOaDeFk</t>
  </si>
  <si>
    <t>2016-03-24T06:04:23Z</t>
  </si>
  <si>
    <t>24/3/16 6:04</t>
  </si>
  <si>
    <t>Hive DIY. Uses &amp; Limitations of Apache Hive and Hive Metastore | Learn Hive | Edureka</t>
  </si>
  <si>
    <t>( Hadoop Training: https://www.edureka.co/hadoop ) This Hive tutorial covers use cases and limitations of Apache Hive and Hive Meta store. If you have questions on hive, please leave those in the comment box below and we'll get back to you. For more information, Please write back to us at sales@edureka.co or call us at IND: 9606058406 / US: 18338555775 (toll-free).</t>
  </si>
  <si>
    <t>AcpGl0TQIRM</t>
  </si>
  <si>
    <t>2016-03-21T06:57:38Z</t>
  </si>
  <si>
    <t>21/3/16 6:57</t>
  </si>
  <si>
    <t>Hive Architecture - A Deep Dive with Real Life Examples | Hive Tutorial | Edureka</t>
  </si>
  <si>
    <t>( Hadoop Training: https://www.edureka.co/hadoop ) This in this Hive tutorial, we take a deep dive into Hive Architecture with real life examples. Do check our other videos on Big Data and Hadoop. For more information, Please write back to us at sales@edureka.co or call us at IND: 9606058406 / US: 18338555775 (toll-free).</t>
  </si>
  <si>
    <t>https://i.ytimg.com/vi/AcpGl0TQIRM/maxresdefault.jpg</t>
  </si>
  <si>
    <t>buMYJXxq-v8</t>
  </si>
  <si>
    <t>2016-03-04T13:14:20Z</t>
  </si>
  <si>
    <t>Salesforce Training Videos for Beginners - 4 | Salesforce Tutorial for Beginners | Salesforce CRM</t>
  </si>
  <si>
    <t>This Salesforce Admin &amp; Appbuilder certification Tutorial for Beginners will introduce attendees to the concepts of CRM, Salesforce.com and the application of Salesforce CRM to business operations. To attend a live class on Salesforce CRM, click here: http://www.edureka.co/salesforce-foundation-combo 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is video helps you to learn following topics : 1.What is CRM? What is Salesforce CRM? 2.Introduction to cloud computing - saas and paas 3.Overview of Salesforce.com (SFDC) *Sales cloud *Marketing cloud *Service Cloud 4.Introduction to objects and relationships 5.Overview of salesforce.com Security Edureka is a New Age e-learning platform that provides Instructor-Led Live, Online classes for learners who would prefer a hassle free and self paced learning environment, accessible from any part of the world. Information on â€˜Salesforce Admin &amp; App builder certificationâ€™ has also been covered in our course â€˜Salesforce Admin 201 &amp; App builder certification training Courseâ€™. For more information, please write back to us at sales@edureka.co Call us at US: 1800 275 9730 (Toll Free) or India: +91-8880862004</t>
  </si>
  <si>
    <t>PT2H13M58S</t>
  </si>
  <si>
    <t>FQUzOlrLg14</t>
  </si>
  <si>
    <t>2016-01-24T17:15:48Z</t>
  </si>
  <si>
    <t>24/1/16 17:15</t>
  </si>
  <si>
    <t>CFA Level 1 exam prep - Part 2 | CFA Level 1 Refresher Course | Tips and tricks to pass the exam</t>
  </si>
  <si>
    <t>This CFA Level 1 tutorial guides you for CFA exam and refreshes your CFA exam preparation. This is ideal for CFA aspirants who want to crack the CFA exam. To attend a live session, click here: http://goo.gl/Qb3gUD This video helps you learn: â€¢ Ethics â€¢ FRA â€¢ Equity â€¢ Corporate Finance The topics related to 'CFA Level 1' has been widely covered in our course. For more information, please write back to us at sales@edureka.co Call us at US: 1800 275 9730 (toll free) or India: +91-8880862004</t>
  </si>
  <si>
    <t>PT2H20M27S</t>
  </si>
  <si>
    <t>https://i.ytimg.com/vi/FQUzOlrLg14/maxresdefault.jpg</t>
  </si>
  <si>
    <t>QaBThBCEHY8</t>
  </si>
  <si>
    <t>2016-01-24T17:15:45Z</t>
  </si>
  <si>
    <t>CFA Level 1 exam prep - Part 1 | CFA Level 1 Refresher Course | Tips and tricks to pass the exam</t>
  </si>
  <si>
    <t>This CFA Level 1 tutorial guides you for CFA exam and refreshes your CFA exam preparation. This is ideal for CFA aspirants who want to crack the CFA exam. To attend a live session, click here: http://goo.gl/Qb3gUD This video helps you learn: â€¢ Quants â€¢ Fixed Income â€¢ Derivatives â€¢ Portfolio Management â€¢ Economics The topics related to 'CFA Level 1' has been widely covered in our course. For more information, please write back to us at sales@edureka.co Call us at US: 1800 275 9730 (toll free) or India: +91-8880862004</t>
  </si>
  <si>
    <t>PT2H47M13S</t>
  </si>
  <si>
    <t>U1EUy5SUWag</t>
  </si>
  <si>
    <t>2016-01-15T15:10:33Z</t>
  </si>
  <si>
    <t>15/1/16 15:10</t>
  </si>
  <si>
    <t>Introduction To Android Development | Android Development for Beginners | Edureka</t>
  </si>
  <si>
    <t>This Android Development tutorial explains the basics of Android, Android tools, best practices and more. This Android introduction video is specially designed for beginners to learn the basics required to build an Android App. To attend a live Android Development class, click here: http://goo.gl/OG5Veh This video helps you learn: â€¢ Android Overview â€¢ Android Version history â€¢ Android Architecture â€¢ Android Tools setup â€¢ Activity Lifecycle The topics related to â€˜Androidâ€™ have been widely covered in our course. For more information, please write back to us at sales@edureka.co Call us at US: 1800 275 9730 (toll free) or India: +91-8880862004</t>
  </si>
  <si>
    <t>PT2H42M</t>
  </si>
  <si>
    <t>x_-2zBiqgUM</t>
  </si>
  <si>
    <t>2016-01-15T15:10:30Z</t>
  </si>
  <si>
    <t>Business Analytics With R | Data Analytics with R | Analytics with R | Programming with R | Edureka</t>
  </si>
  <si>
    <t>** Data Analytics with R Certification Training: https://www.edureka.co/data-analytics-with-r-certification-training ** This tutorial will deep dive into data analysis using 'R' language. This video is specially designed for beginners intending to get into the analysis domain. To learn more about R, click here: http://goo.gl/uHfGbN The topics related to â€˜Râ€™ language are extensively covered in our â€˜Mastering Data Analytics with Râ€™ course. For more information, please write back to us at sales@edureka.in or call us at IND: 9606058406 / US: 18338555775 (toll-free).</t>
  </si>
  <si>
    <t>PT1H36M12S</t>
  </si>
  <si>
    <t>P_PWIO6gRtg</t>
  </si>
  <si>
    <t>2016-01-15T15:10:20Z</t>
  </si>
  <si>
    <t>AWS Certification Training - 3 | AWS Tutorial | Cloud Computing Tutorial for Beginners | Edureka</t>
  </si>
  <si>
    <t>This AWS tutorial will give you an overview of AWS Cloud functions. This small video covers all the essentials required for a beginner to get started with Cloud computing. To attend a live AWS class, click here: http://goo.gl/uG2rvn The topics related to 'AWS' have been widely covered in our course. For more information, please write back to us at sales@edureka.co Call us at US: 1800 275 9730 (toll free) or India: +91-8880862004</t>
  </si>
  <si>
    <t>PT2H36M51S</t>
  </si>
  <si>
    <t>APB7h0KXkfA</t>
  </si>
  <si>
    <t>2016-01-15T15:10:18Z</t>
  </si>
  <si>
    <t>AWS Certification Training - 4 | AWS Tutorial | Cloud Computing Tutorial for Beginners | Edureka</t>
  </si>
  <si>
    <t>This tutorial will give you an introduction to Cloud computing with AWS. This is a good video which will establish your basics and put you on the path towards a career in AWS. To attend a live AWS class, click here: http://goo.gl/uG2rvn The topics related to 'AWS' have been widely covered in our course. For more information, please write back to us at sales@edureka.co Call us at US: 1800 275 9730 (toll free) or India: +91-8880862004</t>
  </si>
  <si>
    <t>PT3H2M19S</t>
  </si>
  <si>
    <t>AM3eIRQbMHA</t>
  </si>
  <si>
    <t>2016-01-15T15:10:16Z</t>
  </si>
  <si>
    <t>Apache Kafka Tutorial for Beginners - 2 | Kafka Architecture &amp; Fault Tolerance in Kafka | Edureka</t>
  </si>
  <si>
    <t>( Apache Kafka Training: https://www.edureka.co/apache-kafka ) This Kafka tutorial video gives an introduction to Kafka and Kafka architecture. This video will teach you how Fault Tolerance is achieved in Kafka messaging system. To attend a live class, click here: http://goo.gl/6fg97Z This video will help you learn: â€¢ What is Apache Kafka ? â€¢ Architecture of Kafka â€¢ How Kafka achieves Fault Tolerance? â€¢ Hands-On: Fault Tolerance with Kafka The topics related to â€˜Apache Kafkaâ€™ have been widely covered in our course "Real Time Analytics with Apache Kafka". For more information, Please write back to us at sales@edureka.co or call us at IND: 9606058406 / US: 18338555775 (toll-free).</t>
  </si>
  <si>
    <t>PT1H14M16S</t>
  </si>
  <si>
    <t>DVjRgu0jviE</t>
  </si>
  <si>
    <t>2016-01-15T15:10:13Z</t>
  </si>
  <si>
    <t>Getting Started With Android Development | Android Development for Beginners | Edureka</t>
  </si>
  <si>
    <t>This Android Development tutorial explains the basics of Android, Android tools, best practices and more. This Android introduction video is specially designed for beginners to learn the basics required to build an Android App. To attend a live Android Development class, click here: http://goo.gl/OG5Veh This video helps you learn: â€¢ Introduction to Android â€¢ Tools used for Android App Development â€¢ Android Essential Libraries â€¢ Best Practices â€¢ Demo The topics related to â€˜Androidâ€™ have been widely covered in our course. For more information, please write back to us at sales@edureka.co Call us at US: 1800 275 9730 (toll free) or India: +91-8880862004</t>
  </si>
  <si>
    <t>PT1H26M25S</t>
  </si>
  <si>
    <t>rdfKAv7XWQo</t>
  </si>
  <si>
    <t>2016-01-15T15:10:11Z</t>
  </si>
  <si>
    <t>Why Talend For Big Data | Talend Tutorial-1 | ETL Tutorial-1 | ETL for Big Data | Edureka</t>
  </si>
  <si>
    <t>( Talend Training - https://www.edureka.co/talend-for-big-data ) This tutorial will get you started with Talend Open Studio. This tutorial will help you understand why Talend is the best ETL solution for Big Data? This tutorial is especially designed for beginners who are interested to learn the ETL technique and and use it to manage Big Data. You will learn the following in this tutorial: â€¢ What is Talend? â€¢ Why Talend is so popular? â€¢ Handling Big Data with Talend â€¢ Hands-On: Performing ETL on big data with Talend â€¢ 136% growth in revenue in last quarter link The topics related to Talend have extensively been covered in our course â€œTalend for Big Dataâ€. For more information, please write back to us at sales@edureka.co Call us at US: 1800 275 9730 (toll free) or India: +91-8880862004</t>
  </si>
  <si>
    <t>M-KfkqjcXx8</t>
  </si>
  <si>
    <t>2016-01-15T15:10:08Z</t>
  </si>
  <si>
    <t>Java And SOA For Beginners | Java Programming Tutorial | Edureka</t>
  </si>
  <si>
    <t>( Java Training - https://www.edureka.co/java-j2ee-training-course ) This Java Programming tutorial delves into basics of Java and hands on tutorial on how to do programming in Java. This Java introduction video is ideal for beginners to learn Java programming. To attend a live class of Java, click here: http://goo.gl/QTE5Ue This video helps you learn: â€¢ What is Java? â€¢ Java Evolution â€¢ Reason for its popularity â€¢ Working of Java â€¢ Hands On with Java The topics related to â€˜Javaâ€™ have been widely covered in our "Java/J2EE and SOA" course. For more information, please write back to us at sales@edureka.co Call us at US: 1844 230 6361 (toll free) or India: +91 90660 20868</t>
  </si>
  <si>
    <t>BfowBtIxNu4</t>
  </si>
  <si>
    <t>2016-01-15T15:10:06Z</t>
  </si>
  <si>
    <t>Top 5 Algorithms used in Data Science | Data Science Tutorial | Data Mining Tutorial | Edureka</t>
  </si>
  <si>
    <t>( Data Science Training - https://www.edureka.co/data-science-r-programming-certification-course ) This tutorial will give you an overview of the most common algorithms that are used in Data Science. Here, you will learn what activities Data Scientists do and you will learn how they use algorithms like Decision Tree, Random Forest, Association Rule Mining, Linear Regression and K-Means Clustering. To learn more about Data Science click here: http://goo.gl/9HsPlv The topics related to 'R', Machine learning and Hadoop and various other algorithms have been extensively covered in our course â€œ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2nXwNJO16OE</t>
  </si>
  <si>
    <t>2015-12-24T13:07:41Z</t>
  </si>
  <si>
    <t>24/12/15 13:07</t>
  </si>
  <si>
    <t>Sentiment Analysis in R | R Tutorial | R Analytics | R Programming | What is R | R language</t>
  </si>
  <si>
    <t>** Data Analytics with R Certification Training: https://www.edureka.co/data-analytics-with-r-certification-training ** This tutorial will deep dive into data analysis using 'R' language. By the end of this tutorial you would have learnt to perform Sentiment Analysis of Twitter data using 'R' tool. To learn more about R, click here: http://goo.gl/uHfGbN This tutorial covers the following topics: â€¢ What is Sentiment Analysis? â€¢ Sentiment Analysis use cases â€¢ Sentiment Analysis tools â€¢ Hands-On: Sentiment Analysis in R The topics related to â€˜Râ€™ language are extensively covered in our â€˜Mastering Data Analytics with Râ€™ course. For more information, please write back to us at sales@edureka.in or call us at IND: 9606058406 / US: 18338555775 (toll-free).</t>
  </si>
  <si>
    <t>PT46M54S</t>
  </si>
  <si>
    <t>https://i.ytimg.com/vi/2nXwNJO16OE/maxresdefault.jpg</t>
  </si>
  <si>
    <t>s6cXGeq6ybk</t>
  </si>
  <si>
    <t>2015-12-24T13:07:38Z</t>
  </si>
  <si>
    <t>Manipulate Data With Talend | Talend Tutorial | Talend for Beginners | ETL Tutorial | Edureka</t>
  </si>
  <si>
    <t>( Talend Training: https://www.edureka.co/talend-for-big-data ) This tutorial will get you started with Talend Open Studio. This tutorial is especially designed for beginners who are interested to learn the ETL technique and and use it to manage Big Data. You will learn the following in this tutorial: â€¢ Understanding how ETL is complementing Hadoop Ecosystem â€¢ Understanding why Talend is used with Big Data â€¢ Learn Big Data not in months but in Minutes â€¢ Find out why Talend is important for Data Enthusiasts â€¢ Understand the Use Case â€“ Banking Industry â€¢ Implement a Talend job with Hadoop The topics related to Talend have extensively been covered in our course â€œTalend for Big Dataâ€. For more information, please write back to us at sales@edureka.co Call us at US: 1800 275 9730 (toll free) or India: +91-8880862004</t>
  </si>
  <si>
    <t>https://i.ytimg.com/vi/s6cXGeq6ybk/maxresdefault.jpg</t>
  </si>
  <si>
    <t>xT7vNvPMMkE</t>
  </si>
  <si>
    <t>2015-12-24T13:07:35Z</t>
  </si>
  <si>
    <t>Email Marketing for the Mobile world | Mobile Marketing Tutorial | Mobile Marketing for Beginners</t>
  </si>
  <si>
    <t>This tutorial will equip participants with the knowledge and skills to successfully market to consumers in today's rapidly evolving mobile-first world. This tutorial is specially designed for beginners. To learn more about Mobile Marketing, click here: http://bit.ly/1m65bhu This tutorial will help you learn following topics: â€¢ Fundamentals of Email Marketing â€¢ How to build your Database â€¢ How you can create great looking E-mailers without the help of professional designers â€¢ How to create effective Email content â€¢ How to setup, send and measure your success through analytics The topics related to Mobile Marketing have extensively been covered in our course â€œMobile Marketingâ€. For more information, please write back to us at sales@edureka.co Call us at US: 1844 230 6362 (Toll Free) or India: +91 90660 20867</t>
  </si>
  <si>
    <t>PT55M36S</t>
  </si>
  <si>
    <t>https://i.ytimg.com/vi/xT7vNvPMMkE/maxresdefault.jpg</t>
  </si>
  <si>
    <t>S2vnthImbiY</t>
  </si>
  <si>
    <t>2015-12-24T13:07:33Z</t>
  </si>
  <si>
    <t>Apache Solr Video Tutorial for Beginners - Part 1 | Edureka</t>
  </si>
  <si>
    <t>( Apache Solr Certification Training - https://www.edureka.co/apache-solr-self-paced ) This Apache Solr tutorial video will help you understand Apache Solr concepts and basics, exploring more about Lucene. This Apache Solr tutorial video is ideal for beginners. To know more about course, click here: http://goo.gl/Yp5kAw</t>
  </si>
  <si>
    <t>PT2H49M54S</t>
  </si>
  <si>
    <t>p6nO4FeXq4w</t>
  </si>
  <si>
    <t>2015-12-24T13:07:30Z</t>
  </si>
  <si>
    <t>Spring Framework Video tutorial for Beginners - Part 1 | Edureka</t>
  </si>
  <si>
    <t>( Spring Framework Certification Training - https://www.edureka.co/spring-framework ) This tutorial will give you an introduction to Spring Framework. This tutorial covers Spring concepts like Spring MVC Architecture, Inversion of Control. To learn more about Spring Framework, click here: http://bit.ly/1k44qDQ</t>
  </si>
  <si>
    <t>PT2H36M42S</t>
  </si>
  <si>
    <t>48i2qcf7wDY</t>
  </si>
  <si>
    <t>2015-12-24T13:07:28Z</t>
  </si>
  <si>
    <t>Automation Testing using TestComplete | Tutorial for Beginners - Part 1 | Edureka</t>
  </si>
  <si>
    <t>This Automation Testing using TestComplete tutorial video will help you with the basics and fundamentals of automation testing, tools and TestComplete as a tool for automation testing. This TestComplete tutorial video is ideal for beginners. To attend a live session, click here: http://goo.gl/zmnEPK</t>
  </si>
  <si>
    <t>PT2H34M12S</t>
  </si>
  <si>
    <t>f00Pj7_WtKo</t>
  </si>
  <si>
    <t>2015-12-24T13:07:24Z</t>
  </si>
  <si>
    <t>What is AngularJS | JavaScript MVC Framework And AngularJS | AngularJS Tutorial | Edureka</t>
  </si>
  <si>
    <t>( Angular Certification Training - https://www.edureka.co/angular-training ) This AngularJS tutorial video talks about Javascript MVC Framework and AngularJS fundamentals. This AngularJS tutorial is for beginners with Hands On. Below are the topics covered in this session: 1) What is AngularJS? 2) Why AngularJS? 3) Introduction to JavaScript MVC Framework 4) AngularJS Architecture 5) Hello World in AngularJS 6) Comparison between JavaScript Frameworks For more information, please write back to us at sales@edureka.co Call us at US: 1800 275 9730 (toll free) or India: +91-8880862004</t>
  </si>
  <si>
    <t>PT2H36M34S</t>
  </si>
  <si>
    <t>g2mIG_nVUBI</t>
  </si>
  <si>
    <t>2015-12-24T13:07:21Z</t>
  </si>
  <si>
    <t>What is Tableau? - 1 | Data Visualization Tools | Tableau Tutorial for Beginners | Edureka</t>
  </si>
  <si>
    <t>***** Tableau Certification Training : http://www.edureka.co/tableau-training-for-data-visualization ***** This Tableau tutorial will help you understand the importance of data visualization, numbers along with basics, fundamentals and uses of Tableau. This tutorial is ideal for beginners to learn Tableau.</t>
  </si>
  <si>
    <t>PT2H37M7S</t>
  </si>
  <si>
    <t>BKC5KzUywRE</t>
  </si>
  <si>
    <t>2015-12-24T13:07:18Z</t>
  </si>
  <si>
    <t>iOS App Development using Swift 2.0 | iOS Tutorial Video for Beginners - Part 1 | Edureka</t>
  </si>
  <si>
    <t>***** iOS Developer Training: https://www.edureka.co/ios-development ***** This tutorial is designed to teach you Xcode 7 for developing IOS Apps. This tutorial will make you understand why Swift Programming is used along with Error Handling and Protocol Extension in Swift 2. To learn more about IOS, click here: http://goo.gl/PeQydR</t>
  </si>
  <si>
    <t>PT2H12M52S</t>
  </si>
  <si>
    <t>rlBvvbTFm8A</t>
  </si>
  <si>
    <t>2015-12-24T13:07:15Z</t>
  </si>
  <si>
    <t>MSBI And SSIS Architecture Overview | Microsoft BI Tutorial Video for Beginner - Part 1 | Edureka</t>
  </si>
  <si>
    <t>This Microsoft Business Intelligence tutorial video helps you understand BI, ERP and its impact on BI and basics of Microsoft Business Intelligence (MSBI). This tutorial is ideal for beginners to learn Microsoft Business Intelligence. To attend a live session, click here: http://goo.gl/lPgkBk</t>
  </si>
  <si>
    <t>PT2H56M14S</t>
  </si>
  <si>
    <t>uY_wk2OZOjQ</t>
  </si>
  <si>
    <t>2015-12-24T13:07:07Z</t>
  </si>
  <si>
    <t>Objects in Javascript and Node.js | Node.js Tutorial Video for Beginners - Part 1 | Edureka</t>
  </si>
  <si>
    <t>( Node.js Training: https://www.edureka.co/nodejs-certification-training ) This Node.js tutorial will help you understand OOP in Javascript, basics and concepts of Node.js and how to install and work with Node.js. This tutorial is ideal for beginners to learn Node.js To attend a live session, click here: http://goo.gl/3zOjKS The topics related to 'NodeJs' have been widely covered in our course. For more information, please write back to us at sales@edureka.co or call us at IND: 9606058406 / US: 18338555775 (toll free).</t>
  </si>
  <si>
    <t>PT2H54M26S</t>
  </si>
  <si>
    <t>1HeehI6b-tE</t>
  </si>
  <si>
    <t>2015-12-24T13:07:04Z</t>
  </si>
  <si>
    <t>Linux Administration Tutorial-1 | Linux Administration for beginners | Edureka</t>
  </si>
  <si>
    <t>( Linux Administration Certification Training - https://www.edureka.co/linux-admin ) This tutorial will give an introduction to Linux along with installation, initialization of Linux, Linux basics, Linux commands. This video tutorial is ideal for beginners to learn Linux Administration. The topics related to "Linux Administration" have been widely covered in our course. For more information, Please write back to us at sales@edureka.co or call us at IND: 9606058406 / US: 18338555775 (toll free).</t>
  </si>
  <si>
    <t>PT2H56M1S</t>
  </si>
  <si>
    <t>qwa66igX9uk</t>
  </si>
  <si>
    <t>2015-12-22T14:22:06Z</t>
  </si>
  <si>
    <t>22/12/15 14:22</t>
  </si>
  <si>
    <t>Big Data Analytics for Non-Programmers | Introduction to Big Data | Hadoop Tutorial | Edureka</t>
  </si>
  <si>
    <t>( Hadoop Training: https://www.edureka.co/hadoop ) Show Notes: http://goo.gl/SYrzne Check our Hadoop Tutorial blog series here: https://goo.gl/LFesy8 This Edureka Big Data and Hadoop tutorial gives you an understanding of whether Hadoop can be learnt without Java and how easy it is for non-programmers to learn Hadoop, also how pig can be used in place of mapreduce and querying data with HiveQL. This tutorial video is ideal for those who want to learn Hadoop from a non-programming background Click on the timestamp below to move directly to the topic you are interested in. 3:17 Can Hadoop be learnt without knowing Java? Pig and Hive 23:18 Demo on Pig and Hive Subscribe to our channel to get video updates. Hit the subscribe button above. Check our complete Hadoop playlist here: https://goo.gl/ExJdZs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nYVz71Q12yE</t>
  </si>
  <si>
    <t>2015-12-22T14:22:03Z</t>
  </si>
  <si>
    <t>AngularJS Tutorial for Beginners | Introduction to AngularJS | Edureka</t>
  </si>
  <si>
    <t>( Angular Certification Training - https://www.edureka.co/angular-training ) This tutorial will give you an introduction to the most popular JavaScript Framework, AngularJS. This tutorial is intended for beginners who want to learn the the basics of MVC &amp; MVW architecture. The topics related to "AngularJS" have been widely covered in our course. For more information, please write back to us at sales@edureka.co Call us at US: 1800 275 9730 (toll free) or India: +91-8880862004</t>
  </si>
  <si>
    <t>PT1H51M56S</t>
  </si>
  <si>
    <t>https://i.ytimg.com/vi/nYVz71Q12yE/maxresdefault.jpg</t>
  </si>
  <si>
    <t>d1mUkVCvC20</t>
  </si>
  <si>
    <t>2015-12-22T14:22:01Z</t>
  </si>
  <si>
    <t>Spring Framework Tutorial | What is Spring Framework, Spring MVC Architecture &amp; Spring IOC</t>
  </si>
  <si>
    <t>( Spring Framework Certification Training - https://www.edureka.co/spring-framework ) This tutorial will give you an introduction to Spring Framework. This tutorial covers concepts like Spring MVC Architecture and Spring's integration with Big Data. To learn more about Spring Framework, click here: http://goo.gl/3gzaOG The main goal of this tutorial is to teach you to build Web applications using Spring. The topics related to "Spring Framework" have been widely covered in our course. For more information, please write back to us at sales@edureka.co Call us at US: 1800 275 9730 (toll free) or India: +91-8880862004</t>
  </si>
  <si>
    <t>https://i.ytimg.com/vi/d1mUkVCvC20/maxresdefault.jpg</t>
  </si>
  <si>
    <t>ymWib6cGB8U</t>
  </si>
  <si>
    <t>2015-12-22T14:21:59Z</t>
  </si>
  <si>
    <t>22/12/15 14:21</t>
  </si>
  <si>
    <t>Data Science: Applying Random Forest | Random Forest Tutorial | Data Science Tutorial | Edureka</t>
  </si>
  <si>
    <t>( Data Science Training - https://www.edureka.co/data-science ) In this tutorial you will deep dive into applying Random Forest Algorithm. It is a starting point for someone looking for an introduction to Ensemble techniques and Random Forest. To learn more about Data Science and Random Forest, click here: http://goo.gl/tVuJDa The topics related to 'R', Machine learning and Hadoop and various other algorithms have been extensively covered in our course â€œData Scienceâ€. For more information, please write back to us at sales@edureka.co Call us at US: 1800 275 9730 (toll free) or India: +91-8880862004</t>
  </si>
  <si>
    <t>tEjSP6hCBVI</t>
  </si>
  <si>
    <t>2015-12-22T14:21:56Z</t>
  </si>
  <si>
    <t>Intoduction to Financial Modeling | Financial Modeling Tutorial | What is Financial Modeling</t>
  </si>
  <si>
    <t>This Financial Modeling tutorial helps you to learn financial modeling with examples. This video is ideal for beginners to learn the basics of financial modeling. To attend a live session, click here: http://goo.gl/0vZIOF This video helps you learn: â€¢ Why Financial Modeling ? â€¢ Course Benefits â€¢ Who should take this course ? â€¢ Case: Beta calculation â€¢ Estimating the cost of equity The topics related to 'Financial Modeling' have been widely covered in our course. For more information, please write back to us at sales@edureka.co Call us at US: 1800 275 9730 (Toll Free) or India: +91-8880862004</t>
  </si>
  <si>
    <t>https://i.ytimg.com/vi/tEjSP6hCBVI/maxresdefault.jpg</t>
  </si>
  <si>
    <t>XAiwMGD2v_M</t>
  </si>
  <si>
    <t>2015-12-22T14:21:53Z</t>
  </si>
  <si>
    <t>Getting Started With Google Analytics | Google Analytics Tutorial | Google Analytics for Beginners</t>
  </si>
  <si>
    <t>This Google Analytics tutorial video helps you learn how to measure success in digital world with Google Analytics. This Google Analytics tutorial is specially designed to help beginners To attend a live session on Digital Marketing, click here: http://goo.gl/wl5rC0 This video will help you learn: â€¢ What is the objective of using digital media analytics? â€¢ Measurable Digital Media KPIs â€¢ Different requirements by companies in different stages â€¢ Live demo of Dashboards The topics related to â€˜Digital Marketingâ€™ have been widely covered in our course. For more information, please write back to us at sales@edureka.co Call us at US: 1800 275 9730 (toll free) or India: +91-8880862004</t>
  </si>
  <si>
    <t>https://i.ytimg.com/vi/XAiwMGD2v_M/maxresdefault.jpg</t>
  </si>
  <si>
    <t>aSuNf322bbY</t>
  </si>
  <si>
    <t>2015-12-22T14:21:51Z</t>
  </si>
  <si>
    <t>Getting Started With Jenkins | Jenkins and DevOps tutorial | Jenkins for Beginners | Edureka</t>
  </si>
  <si>
    <t>***** DevOps Training : https://www.edureka.co/devops-certification-training ***** This Jenkins tutorial (Jenkins Tutorial Blog Series: https://goo.gl/VDlA2u) explains the basics continuous integration and Jenkins. This DevOps and Jenkins introduction video is specially designed for beginners to learn. This video helps you learn: â€¢ â€¢ What is Continuous Integration â€¢ What is Jenkins and how to install it â€¢ Configuring Jenkins â€¢ Creating a Job with Jenkins â€¢ Hands-On â€“ CI with Jenkins For more information, please write back to us at sales@edureka.co or call us at IND: 9606058406 / US: 18338555775 (toll-free).</t>
  </si>
  <si>
    <t>https://i.ytimg.com/vi/aSuNf322bbY/maxresdefault.jpg</t>
  </si>
  <si>
    <t>jy-LK8ore4U</t>
  </si>
  <si>
    <t>2015-12-22T14:21:42Z</t>
  </si>
  <si>
    <t>5 Best Practices in DevOps Culture | DevOps Tutorial | What is DevOps | Understanding DevOps</t>
  </si>
  <si>
    <t>***** DevOps Training : https://www.edureka.co/devops-certification-training ***** This tutorial will give you an introduction to DevOps and why it is required. It will help you understand, how many organizations have benefited by implementing DevOps techniques. It will help you understand some of its best practices in DevOps culture and what are the best DevOps tools. For more information, please write back to us at sales@edureka.co or call us at IND: 9606058406 / US: 18338555775 (toll-free).</t>
  </si>
  <si>
    <t>PT1H31M20S</t>
  </si>
  <si>
    <t>5qTCQV2P6CM</t>
  </si>
  <si>
    <t>2015-12-22T14:21:40Z</t>
  </si>
  <si>
    <t>Getting started with Data Warehousing &amp; BI | Data Warehousing Tutorial | What is Data Warehousing</t>
  </si>
  <si>
    <t>***** Data Warehousing &amp; BI Training: https://www.edureka.co/data-warehousing-and-bi ***** Watch the sample class recording: http://www.edureka.co/datawarehousing?utm_source=youtube&amp;utm_medium=referral&amp;utm_campaign=data-quality-conceptThis tutorial explains what is Data Warehousing and what is Business Intelligence (BI). This video will teach you how Data Warehousing and BI are related and its importance. To know more: http://bit.ly/1U2WxLJ</t>
  </si>
  <si>
    <t>https://i.ytimg.com/vi/5qTCQV2P6CM/maxresdefault.jpg</t>
  </si>
  <si>
    <t>X3axv6SNf3M</t>
  </si>
  <si>
    <t>2015-12-22T14:21:38Z</t>
  </si>
  <si>
    <t>Introduction to Linux Administration | Linux Tutorial | Linux for Beginners | Edureka</t>
  </si>
  <si>
    <t>( Linux Administration Certification Training - https://www.edureka.co/linux-admin ) This tutorial will help keep pace with Linux Administration best practices and basics &amp; concepts of Linux. This video tutorial is ideal for beginners to learn Linux Administration. To attend a live session, click here: http://bit.ly/1QhasPG The topics related to "Linux Administration" have been widely covered in our course. For more information, Please write back to us at sales@edureka.co or call us at IND: 9606058406 / US: 18338555775 (toll free).</t>
  </si>
  <si>
    <t>ip3jRmnzM2s</t>
  </si>
  <si>
    <t>2015-12-22T14:21:35Z</t>
  </si>
  <si>
    <t>5 Things One Must Know About Spark | Spark Tutorial | Spark Features | Edureka</t>
  </si>
  <si>
    <t>( Apache Spark Training - https://www.edureka.co/apache-spark-scala-training ) This tutorial explains the 5 must know facts about Apache Spark. This tutorial deep dives into the amazing features of Spark and how they can be used to overcome the limitations of MapReduce. To attend a live class on Spark, click here: http://goo.gl/Njbj8r This video will help you learn the following features of Spark: â€¢ Low Latency â€¢ Streaming Support â€¢ Machine Learning and Graph â€¢ Data Frame API - An Introduction â€¢ Spark's Integration with Hadoop The topics related to 'Spark' has been widely covered in our course. For more information, please write back to us at sales@edureka.co Call us at US: 1800 275 9730 (toll free) or India: +91-8880862004</t>
  </si>
  <si>
    <t>PT57M44S</t>
  </si>
  <si>
    <t>n4fB49H10Ws</t>
  </si>
  <si>
    <t>2015-12-22T14:21:33Z</t>
  </si>
  <si>
    <t>Architecting in Cloud: Guide to AWS | AWS Tutorial for Beginners | Introduction to AWS | Edureka</t>
  </si>
  <si>
    <t>This AWS tutorial helps you understand the basics of Cloud Computing, Amazon web services, AWS service offerings and more. This AWS video is specially designed for beginners to learn. To attend a live AWS class, click here: http://goo.gl/uG2rvn This video helps you learn: â€¢ What is Cloud Computing? â€¢ Cloud Attributes / Service Models / Deployment Models â€¢ Why choose Amazon Web Services â€¢ Opportunities in AWS â€¢ Typical Use Cases â€¢ Various Service Offerings from AWS The topics related to â€˜AWSâ€™ have been widely covered in our course. For more information, please write back to us at sales@edureka.co Call us at US: 1800 275 9730 (toll free) or India: +91-8880862004</t>
  </si>
  <si>
    <t>uhc6zwfVEd8</t>
  </si>
  <si>
    <t>2015-12-22T14:21:30Z</t>
  </si>
  <si>
    <t>Informatica Tutorial For Beginners | Why Learn Informatica | Informatica Training | Edureka</t>
  </si>
  <si>
    <t>( Informatica Tutorial - https://www.edureka.co/informatica ) This Edureka Informatica tutorial helps you understand Informatica PowerCenter in detail. This Informatica tutorial will concepts. Check out our Informatica playlist here https://goo.gl/TmX6Fv. Informatica Tutorial Blog Series: https://goo.gl/HkKAVi This video helps you to learn following topics : 1. ETL Using Informatica PowerCenter 2. The Information Economy 3. Introduction to Informatica and PowerCenter 4. Transformations in Informatica 5. Business Use Cases 6. Informatica Administration Fundamentals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S1eSz_lfAao</t>
  </si>
  <si>
    <t>2015-12-22T14:21:28Z</t>
  </si>
  <si>
    <t>Getting Started with Financial Modeling | Financial Modeling Tutorial | What is Financial Modeling</t>
  </si>
  <si>
    <t>This Financial Modeling tutorial helps you to learn financial modeling with examples. This video is ideal for beginners to learn the basics of financial modeling. To attend a live session, click here: http://goo.gl/1fclPr This video helps you learn: â€¢ Why Financial Modeling ? â€¢ Course Benefits â€¢ Who should take this course ? â€¢ Case: Beta calculation â€¢ Estimating the cost of equity The topics related to 'Financial Modeling' have been widely covered in our course. For more information, please write back to us at sales@edureka.co Call us at US: 1800 275 9730 (Toll Free) or India: +91-8880862004</t>
  </si>
  <si>
    <t>https://i.ytimg.com/vi/S1eSz_lfAao/maxresdefault.jpg</t>
  </si>
  <si>
    <t>vQAgWS1B9fs</t>
  </si>
  <si>
    <t>2015-12-22T14:21:25Z</t>
  </si>
  <si>
    <t>IOS Development Using Swift 2 | IOS Tutorial | IOS App Development | Edureka</t>
  </si>
  <si>
    <t>wo4Cgz9nsGg</t>
  </si>
  <si>
    <t>2015-12-22T14:21:23Z</t>
  </si>
  <si>
    <t>This Google Analytics tutorial video helps you learn how to measure success in digital world with Google Analytics. This Google Analytics tutorial is specially designed to help beginners To attend a live session on Digital Marketing, click here: http://goo.gl/1Y6Ang This video will help you learn: â€¢ What is the objective of using digital media analytics? â€¢ Measurable Digital Media KPIs â€¢ Different requirements by companies in different stages â€¢ Career Prospects â€¢ Live demo of Dashboards The topics related to â€˜Mastering Google Analyticsâ€™ have been widely covered in our course. For more information, please write back to us at sales@edureka.co Call us at US: 1800 275 9730 (toll free) or India: +91-8880862004</t>
  </si>
  <si>
    <t>DRBpBUDcIs0</t>
  </si>
  <si>
    <t>2015-12-22T14:21:21Z</t>
  </si>
  <si>
    <t>Selenium WebDriver: Tips And Tricks | Selenium Tutorial | Selenium for beginners | Edureka</t>
  </si>
  <si>
    <t>( Selenium Training : https://www.edureka.co/testing-with-selenium-webdriver ) This tutorial will get you started with Automation testing using Selenium. This tutorial will teach you some tips and tricks that can be implemented in Selenium WebDriver. This tutorial covers the following topics: â€¢ Locating web elements â€¢ How to use Waits? â€¢ Handling Ajax â€¢ Using page object pattern â€¢ Writing code in generic way More topics related to â€˜Seleniumâ€™ have been widely covered in our course. For more information, Please write back to us at sales@edureka.co or call us at IND: 9606058406 / US: 18338555775 (toll free).</t>
  </si>
  <si>
    <t>PT1H38M58S</t>
  </si>
  <si>
    <t>5u8kldLx9Xw</t>
  </si>
  <si>
    <t>2015-12-22T14:21:19Z</t>
  </si>
  <si>
    <t>Your Guide To PMI-ACP Exam | PMI-ACP Tutorial | PMI vs PMP | What is PMI-ACP | Edureka</t>
  </si>
  <si>
    <t>This PMI-ACP tutorial is like a guide book to PMI-ACP certification exam aspirants. This PMI-ACP tutorial also provides an overview of the PMI-ACP certification exam and process around the project management certification. To attend a live PMI-ACP class, click here: http://goo.gl/3BSCAC This video helps you learn: â€¢ Understand PMI-ACP â€¢ Benefits of Agile â€¢ How PMI-ACP certification will help â€¢ CSM vs PMI-ACP vs CSP â€¢ Applying for Exam â€¢ Exam Details The topics related to â€˜PMI-ACP' have been widely covered in our course. For more information, please write back to us at sales@edureka.co Call us at US: 1844 230 6365 (toll free) or India: +91 90660 20866</t>
  </si>
  <si>
    <t>PT26M53S</t>
  </si>
  <si>
    <t>5nL6aVMkgmI</t>
  </si>
  <si>
    <t>2015-12-16T15:01:16Z</t>
  </si>
  <si>
    <t>16/12/15 15:01</t>
  </si>
  <si>
    <t>Setting High Availability in Hadoop Cluster | Hadoop Cluster | Hadoop Cluster high Availability</t>
  </si>
  <si>
    <t>This Hadoop tutorial takes you through the basics of enabling high availability in Hadoop Cluster and setting up a Hadoop Cluster. This tutorial video is specially designed for beginners to learn Hadoop. To attend a live class on Hadoop Administration, click here: http://goo.gl/b5QbZD This video will help you understand: â€¢ Cluster setup in Hadoop â€¢ Modes of a Hadoop Cluster â€¢ Enabling high availability in Hadoop Cluster â€¢ Hands-On The topics related to â€˜Hadoop Adminâ€™ have been widely covered in our course. For more information, please write back to us at sales@edureka.co Call us at US: 1800 275 9730 (toll free) or India: +91-8880862004</t>
  </si>
  <si>
    <t>xwYtWV4O3qk</t>
  </si>
  <si>
    <t>2015-12-16T14:59:58Z</t>
  </si>
  <si>
    <t>16/12/15 14:59</t>
  </si>
  <si>
    <t>Power Of Python With Big Data | Python Tutorial - 2 | Introduction to Python | Edureka</t>
  </si>
  <si>
    <t>This Python tutorial will help you understand why Python is popular with Big Data and how Hadoop and Python goes hand in hand. This Python tutorial is ideal for beginners. To attend a live session, please click here: http://goo.gl/e8IsDt This video will help you learn: â€¢ What is Big Data? â€¢ Why Python is popular with Big Data? â€¢ Hadoop with Python â€¢ Python NLTK on Hadoop â€¢ Python and Data Science â€¢ Demo on Zombie Invasion Model The topics related to â€˜Pythonâ€™ have been widely covered in our course. For more information, please write back to us at sales@edureka.co Call us at US: 1800 275 9730 (toll free) or India: +91-8880862004</t>
  </si>
  <si>
    <t>PT1H26M38S</t>
  </si>
  <si>
    <t>IFGHcUE7zM8</t>
  </si>
  <si>
    <t>2015-12-16T14:59:33Z</t>
  </si>
  <si>
    <t>Salesforce Training Videos for Beginners - 2 | Salesforce Certification and Career | Salesforce Jobs</t>
  </si>
  <si>
    <t>This Salesforce training video will help you learn the core topics related to SFDC administrator and developer foundation level topics. To attend a live class on Salesforce Admin and Dev Foundation, click here: http://goo.gl/ZiQt9p The topics discussed in the video are : â€¢ What is Cloud Computing and SFDC ? â€¢ Introduction to SF1 and Force.com â€¢ What are the different learning tracks available? â€¢ What is the duration of each learning track ? â€¢ What external certifications are available? â€¢ What are the job prospects? â€¢ Live Demos For more information, please write back to us at sales@edureka.co Call us at US: 1800 275 9730 (Toll Free) or India: +91-8880862004</t>
  </si>
  <si>
    <t>PT1H26M49S</t>
  </si>
  <si>
    <t>https://i.ytimg.com/vi/IFGHcUE7zM8/maxresdefault.jpg</t>
  </si>
  <si>
    <t>ti-GFMWS324</t>
  </si>
  <si>
    <t>2015-12-16T14:59:08Z</t>
  </si>
  <si>
    <t>Advanced MS Excel 2013 | Excel Video Tutorial for Beginners - Part 1 | Edureka</t>
  </si>
  <si>
    <t>( Advanced MS Excel 2010 - https://www.edureka.co/advanced-ms-excel-self-paced ) This Excel tutorial will help you get started with both basic and advanced excel. This Excel video tutorial is ideal for beginners to learn. To check out Excel course and learn from industry expert, click here: http://goo.gl/SGekyS</t>
  </si>
  <si>
    <t>PT2H58M34S</t>
  </si>
  <si>
    <t>4O2mf4i0XlI</t>
  </si>
  <si>
    <t>2015-12-16T14:59:06Z</t>
  </si>
  <si>
    <t>Hadoop Architecture and Cluster Setup | Hadoop Administration Video Tutorial for Beginners - Part 1</t>
  </si>
  <si>
    <t>This Hadoop Administration tutorial will help you get started with Hadoop Architecture and Hadoop Cluster Setup. This Hadoop video tutorial is ideal for beginners to learn. To attend a live session, click here: http://goo.gl/m9Yn2P</t>
  </si>
  <si>
    <t>PT2H31M59S</t>
  </si>
  <si>
    <t>qZHX4-mjZ7I</t>
  </si>
  <si>
    <t>2015-12-16T14:59:03Z</t>
  </si>
  <si>
    <t>Python Programming - 2 | Python tutorial for beginners - 2 | Python for Big Data Analytics | Edureka</t>
  </si>
  <si>
    <t>( Python Training : https://www.edureka.co/python ) This Python tutorial video will help you get started with Python and learn the concepts and basics in Python. This tutorial is ideal for beginners to learn Python.</t>
  </si>
  <si>
    <t>PT1H49M23S</t>
  </si>
  <si>
    <t>18ic7Tz7HPc</t>
  </si>
  <si>
    <t>2015-12-16T14:59:01Z</t>
  </si>
  <si>
    <t>Introduction to Java | Java Video Tutorial for Beginners - Part 1 | Edureka</t>
  </si>
  <si>
    <t>( Java Training - https://www.edureka.co/java-j2ee-training-course ) This Java tutorial helps you to get strated with Java with Java basics and concepts taught by industry expert. This Java tutorial is ideal for beginners. To attend a live session, click here: http://goo.gl/tMtbmX For more information, please write back to us at sales@edureka.co or call us at IND: 9606058406 / US: 18338555775 (toll free).</t>
  </si>
  <si>
    <t>PT1H52M30S</t>
  </si>
  <si>
    <t>GlPKscld0tE</t>
  </si>
  <si>
    <t>2015-12-16T14:58:58Z</t>
  </si>
  <si>
    <t>16/12/15 14:58</t>
  </si>
  <si>
    <t>Big Data And Hadoop Video Tutorial for Beginners - Part 1 | Edureka</t>
  </si>
  <si>
    <t>This Big Data and Hadoop tutorial helps you learn the basics and concepts of Hadoop and this tutorial video is ideal for beginners who want to know more about Big Data and Hadoop. To attend a live session, click here: http://goo.gl/6PPG0i</t>
  </si>
  <si>
    <t>PT2H42M18S</t>
  </si>
  <si>
    <t>yFXeFRfztw8</t>
  </si>
  <si>
    <t>2015-12-16T14:58:56Z</t>
  </si>
  <si>
    <t>Introduction to Selenium and its Components | Selenium Video Tutorial for Beginners - Part 1</t>
  </si>
  <si>
    <t>This Selenium video tutorial helps you understand automation testing with Selenium and learn the basics and concepts of Selenium Webdriver. This video tutorial is ideal for beginners. To attend a live session, click here: http://goo.gl/y2Dlkl</t>
  </si>
  <si>
    <t>PT2H52M59S</t>
  </si>
  <si>
    <t>Wuy45bhQUcw</t>
  </si>
  <si>
    <t>2015-12-16T14:58:53Z</t>
  </si>
  <si>
    <t>Understanding ETL Process | Informatica ETL | Informatica Training | Edureka</t>
  </si>
  <si>
    <t>( Informatica Tutorial - https://www.edureka.co/informatica ) This Edureka Informatica tutorial helps you understand Informatica PowerCenter in detail. This Informatica tutorial is ideal for both beginners as well as professionals who want to learn or brush up their Informatica concepts. Informatica Playlist here https://goo.gl/TmX6Fv. Informatica Tutorial Blog Series: https://goo.gl/HkKAVi This video helps you to learn following topics : 1. ETL Using Informatica PowerCenter. 2. The Information Economy. 3 .ETL - an Overview. 4.The Informatica Platform. 5.Why Informatica. 6. Informatica Partners and Customers. 7. Informatica Architecture Overview and Components. 8. Nodes and Domains. 9. ETL fundamentals. 10. ETL Process. 11. ETL Processing framework. 12. Sessions and Framework.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 Certification Trainingâ€™ For more information, Please write back to us at sales@edureka.co or call us at IND: 9606058406 / US: 18338555775 (toll free). Facebook: https://www.facebook.com/edurekaIN/ Twitter: https://twitter.com/edurekain LinkedIn: https://www.linkedin.com/company/edureka</t>
  </si>
  <si>
    <t>PT2H25M43S</t>
  </si>
  <si>
    <t>qten9nzeR2Y</t>
  </si>
  <si>
    <t>2015-12-16T14:58:50Z</t>
  </si>
  <si>
    <t>PMI Agile Certified Practitioner Video Tutorial for Beginners - Part 1 | Edureka</t>
  </si>
  <si>
    <t>This PMI-ACP tutorial video will help you understand PMI-ACP exam and certification process with details, agile domain areas. This project management tutorial video is ideal for beginners. To attend a live session, click here: http://goo.gl/KyYYSl</t>
  </si>
  <si>
    <t>PT2H19M5S</t>
  </si>
  <si>
    <t>A3Tc6DQ6_Vg</t>
  </si>
  <si>
    <t>2015-12-02T14:57:48Z</t>
  </si>
  <si>
    <t>Performance of Spark vs MapReduce | Spark Tutorial | Big data tools comparison | Edureka</t>
  </si>
  <si>
    <t>This Apache Spark tutorial explains how Spark is better than mapreduce. This Spark tutorial is specially designed to help beginners to compare spark and mapreduce capabilities. To attend a live class on Spark, click here: http://goo.gl/Ul1DGA This video will help you understand: â€¢ Beyond Hadoop MapReduce â€¢ How Apache Spark is better than MapReduce â€¢ Big Data Benchmark : Spark Vs MapReduce The topics related to 'Spark' has been widely covered in our course. For more information, please write back to us at sales@edureka.co Call us at US: 1800 275 9730 (toll free) or India: +91-8880862004</t>
  </si>
  <si>
    <t>https://i.ytimg.com/vi/A3Tc6DQ6_Vg/maxresdefault.jpg</t>
  </si>
  <si>
    <t>tfCzL6ZKihg</t>
  </si>
  <si>
    <t>2015-12-02T14:57:36Z</t>
  </si>
  <si>
    <t>The Agile Way With PMI-ACP | PMI-ACP Exam | Project Management Certification | Edureka</t>
  </si>
  <si>
    <t>This PMI-ACP tutorial provides an overview of the PMI-ACP certification exam and process around the project management certification. This tutorial is ideal for candidates who intend to appear for Project Management certification exam. To attend a live PMI-ACP class, click here: http://goo.gl/sfMeoz This video helps you learn: â€¢ Agile Philosophy &amp; Principles â€¢ About PMI-ACP Exam â€¢ How PMI-ACPÂ® certification will help? â€¢ Eligibility Requirements for the Exam â€¢ Application Process The topics related to â€˜PMI-ACP' have been widely covered in our course. For more information, please write back to us at sales@edureka.co Call us at US: 1800 275 9730 (toll free) or India: +91-8880862004</t>
  </si>
  <si>
    <t>PT53M46S</t>
  </si>
  <si>
    <t>https://i.ytimg.com/vi/tfCzL6ZKihg/maxresdefault.jpg</t>
  </si>
  <si>
    <t>ys4ARkRrs3g</t>
  </si>
  <si>
    <t>2015-12-02T14:57:29Z</t>
  </si>
  <si>
    <t>Amazon Web Services Tutorial | EC2, EBS, Auto scaling and RDS Tutorial | AWS Services | Edureka</t>
  </si>
  <si>
    <t>( AWS Architect Certification Training - https://www.edureka.co/cloudcomputing ) This AWS Training Video will help you learn about Cloud Computing and its various models AWS and its Services like EC2, EBS, AutoScaling and RDS. This AWS tutorial is ideal for those who want to become AWS Certified Solutions Architect. AWS EC2 Blog: https://goo.gl/L4vjYE AWS RDS Blog: https://goo.gl/G6K7Hm Amazon AWS Video tutorial Playlist https://goo.gl/9fQX6J In this AWS training video, you will understand : 1. What is Cloud Computing? 2. Cloud Attributes / Service Models / Deployment Models 3. Cloud Attributes 4. What is AWS? 5. Why AWS? 6. Compute EC2 7. EBS(Elastic Block Store) 8. Auto Scaling and Load Balancer 9. RDS-Relational Database Service 10. Demo on key AWS Services: EC2, EBS, Auto-Scaling and RDS #awstraining #cloudcomputing #awsec2 #awsrds #amazonaws #ebs Click on the time-stamp below to move directly to the topic you are interested in. 01:15 Class Agenda 03:28 What is Cloud Computing 06:40 Cloud Attributes / Service Models / Deployment Models 25:27 What is AWS 30:12 Why AWS? 36:22 Compute EC2 36:55 EBS(Elastic Block Store) 48:40 Auto Scaling and Load Balancer 56:47 RDS-Relational Database Service 1:03:01 Q&amp;A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ys4ARkRrs3g/maxresdefault.jpg</t>
  </si>
  <si>
    <t>yj6C-k5jmOw</t>
  </si>
  <si>
    <t>2015-12-02T14:57:23Z</t>
  </si>
  <si>
    <t>Android Development Tutorial - Part 1 | Android Development for Beginners | Edureka</t>
  </si>
  <si>
    <t>This Android Development tutorial explains the basics of Android, Android tools, best practices and more. This Android introduction video is specially designed for beginners to learn. To attend a live Android Development class, click here: http://goo.gl/pH0aYx This video helps you learn: â€¢ Introduction to Android â€¢ Tools used for Android App Development â€¢ Android Essential Libraries â€¢ Best Practices â€¢ Demo The topics related to â€˜Androidâ€™ have been widely covered in our course. For more information, please write back to us at sales@edureka.co Call us at US: 1800 275 9730 (toll free) or India: +91-8880862004</t>
  </si>
  <si>
    <t>JXFrodnVW0A</t>
  </si>
  <si>
    <t>2015-12-02T14:57:17Z</t>
  </si>
  <si>
    <t>Qlikview Tutorial for Beginners | Introduction to Qlikview | Edureka</t>
  </si>
  <si>
    <t>( Qlikview Certification Training - https://www.edureka.co/qlikview ) This Qlikview tutorial will help you learn the basic of Qlikview and performance of Qlikview compared to other BI tools. This Qlikview introduction video is ideal for beginners. To attend a live class on Qlikview, click here: http://goo.gl/vTVrLi The topics discussed in the video are : â€¢ What is Qlikview? â€¢ Why to use Qlikview? â€¢ Qlikview Vs Other BI Tools â€¢ How industry is adopting Qlikview? â€¢ Career opportunities in Qlikview â€¢ Demo Details on â€˜Qlikviewâ€™ has also been widely covered in our course. For more information, please write back to us at sales@edureka.co Call us at US: 1800 275 9730 (Toll Free) or India: +91-8880862004</t>
  </si>
  <si>
    <t>PT1H2M48S</t>
  </si>
  <si>
    <t>K7KvhXto7r8</t>
  </si>
  <si>
    <t>2015-12-02T14:57:10Z</t>
  </si>
  <si>
    <t>Microstrategy 10 Training Video for Beginners - 1 | Microstrategy Tutorial for Beginners | Edureka</t>
  </si>
  <si>
    <t>This Microstrategy 10 training video explains the basics of Microstrategy, what is Microstrategy along with a hands-on Microstrategy session. This Microstrategy tutorial video is specially designed for beginners to learn. To attend a live Microstrategy 10 class, click here: http://goo.gl/Yg3vg5 This video helps you learn: â€¢ What is MicroStrategy? â€¢ MicroStrategy Platform â€¢ Why MicroStrategy? â€¢ Who is using MicroStrategy? â€¢ Hands On â€“ Getting started with MicroStrategy 10 The topics related to â€˜Microstrategy 10â€™ have been widely covered in our course. For more information, please write back to us at sales@edureka.co Call us at US: 1800 275 9730 (toll free) or India: +91-8880862004</t>
  </si>
  <si>
    <t>pi6SHZOOc-A</t>
  </si>
  <si>
    <t>2015-12-02T14:57:03Z</t>
  </si>
  <si>
    <t>Selenium Webdriver Tutorial - Data Driven Automation Framework| Selenium Tutorial | Edureka</t>
  </si>
  <si>
    <t>( Selenium Training : https://www.edureka.co/testing-with-selenium-webdriver ) This Selenium tutorial explains the Selenium basics along with Automation Testing and Test Frameworks on Selenium. This Selenium Automation Framework introduction video is specially designed for beginners to learn. This video helps you learn: What is Automation Testing? â€¢ Selenium Suite â€¢ Selenium IDE â€¢ Selenium RC â€¢ Selenium WebDriver â€¢ Selenium Grid How to design a Test Framework? â€¢ Keyword Driven â€¢ Data Driven Demo on designing a Selenium Test Framework The topics related to â€˜Seleniumâ€™ have been widely covered in our course. For more information, Please write back to us at sales@edureka.co or call us at IND: 9606058406 / US: 18338555775 (toll free).</t>
  </si>
  <si>
    <t>PT1H8M37S</t>
  </si>
  <si>
    <t>Lxd6JMMxuwo</t>
  </si>
  <si>
    <t>2015-12-02T14:56:57Z</t>
  </si>
  <si>
    <t>Jenkins Tutorial For Beginners - 1 | Continuous Integration with Jenkins | DevOps Tools | Edureka</t>
  </si>
  <si>
    <t>***** DevOps Training : https://www.edureka.co/devops-certification-training ***** This Jenkins tutorial ( Jenkins Tutorial Blog Series: https://goo.gl/LzrvLP ) explains the basics of continuous integration and Jenkins. This DevOps and Jenkins tutorial video is specially designed for beginners to learn. To attend a live DevOps class, click here: http://bit.ly/29RQuLl This video will help you learn: â€¢ What is Continuous Integration â€¢ What is Jenkins and how to install it â€¢ Configuring Jenkins â€¢ Creating a Job with Jenkins â€¢ Hands On â€“ CI with Jenkins Subscribe to our channel to get video updates. Hit the subscribe button above. Check our complete DevOps playlist here: http://goo.gl/O2vo13 Facebook: https://www.facebook.com/edurekaIN/ Twitter: https://twitter.com/edurekain LinkedIn: https://www.linkedin.com/company/edureka Telegram: https://t.me/edurekaupdates #Jenkins #Jenkins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48M47S</t>
  </si>
  <si>
    <t>o8tiMGv5sag</t>
  </si>
  <si>
    <t>2015-12-02T14:56:50Z</t>
  </si>
  <si>
    <t>A day in the life of a Hadoop Administrator | Hadoop Admin Career | Hadoop Admin Tutorial | Edureka</t>
  </si>
  <si>
    <t>This Hadoop tutorial takes you through how a day for a Hadoop Admin looks like and basic of Hadoop Admin. This tutorial video is specially designed for beginners to learn Hadoop, To attend a live class on Hadoop Administration, click here: http://goo.gl/6xYlp8 This video will help you understand: â€¢ The daily tasks Hadoop Admins do â€¢ Cluster Monitoring tools â€¢ How Fault tolerance is maintained in Cluster â€¢ Demo on Hadoop High Availability â€¢ Demo on YARN High Availability The topics related to â€˜Hadoop Adminâ€™ have been widely covered in our course. For more information, please write back to us at sales@edureka.co Call us at US: 1800 275 9730 (toll free) or India: +91-8880862004</t>
  </si>
  <si>
    <t>https://i.ytimg.com/vi/o8tiMGv5sag/maxresdefault.jpg</t>
  </si>
  <si>
    <t>K0PDk7SXkd4</t>
  </si>
  <si>
    <t>2015-12-02T14:56:43Z</t>
  </si>
  <si>
    <t>Salesforce Tutorial for Beginners | Introduction to SFDC | Edureka</t>
  </si>
  <si>
    <t>This Salesforce training video will help you learn the core topics related to SFDC administrator and developer foundation level topics. To attend a live class on Salesforce Admin and Dev Foundation, click here: http://goo.gl/ZiQt9p The topics discussed in the video are : â€¢ What is Cloud Computing and SFDC ? â€¢ What are the different learning tracks available? â€¢ What is the duration of each learning track ? â€¢ What external certifications are available? â€¢ What are the job prospects? â€¢ Live Demos For more information, please write back to us at sales@edureka.co Call us at US: 1800 275 9730 (Toll Free) or India: +91-8880862004</t>
  </si>
  <si>
    <t>PT1H4M22S</t>
  </si>
  <si>
    <t>c_yl8YYw124</t>
  </si>
  <si>
    <t>2015-12-02T14:56:38Z</t>
  </si>
  <si>
    <t>Introduction to Google Analytics | Google Analytics Tutorial | Google Analytics for Beginners</t>
  </si>
  <si>
    <t>This Google Analytics tutorial video helps you learn how to measure success in digital world with Google Analytics. This Google Analytics tutorial is specially designed to help beginners To attend a live session on Digital Marketing, click here: http://goo.gl/t05Gu9 This video will help you learn: â€¢ What is the objective of using digital media analytics? â€¢ Measurable Digital Media KPIs â€¢ Different requirements by companies in different stages â€¢ Live demo of Dashboards The topics related to â€˜Digital Marketingâ€™ have been widely covered in our course. For more information, please write back to us at sales@edureka.co Call us at US: 1800 275 9730 (toll free) or India: +91-8880862004</t>
  </si>
  <si>
    <t>HFo81qf-o78</t>
  </si>
  <si>
    <t>2015-11-18T16:43:35Z</t>
  </si>
  <si>
    <t>18/11/15 16:43</t>
  </si>
  <si>
    <t>rw2oOQHHz_I</t>
  </si>
  <si>
    <t>2015-11-18T16:41:12Z</t>
  </si>
  <si>
    <t>18/11/15 16:41</t>
  </si>
  <si>
    <t>Big Data Analytics With Spark | Big Data and Spark Tutorial | Spark for Beginners | Edureka</t>
  </si>
  <si>
    <t>( Apache Spark Training - https://www.edureka.co/apache-spark-scala-training ) This Apache Spark tutorial explains why and how Spark can be used for Big Data Analytics. This Spark tutorial is specially designed to help beginners to learn Big Data Analytics with Spark. To attend a live class on Spark, click here: http://goo.gl/Ul1DGA This video will help you understand: â€¢ What is Apache Spark ? â€¢ How Spark fits into Hadoop Ecosystem â€¢ Why Spark for Big Data Analytics ? â€¢ Sparkâ€™s popularity â€¢ Hands-On : Analyzing data with Spark The topics related to 'Spark' has been widely covered in our course. For more information, please write back to us at sales@edureka.co Call us at US: 1800 275 9730 (toll free) or India: +91-8880862004</t>
  </si>
  <si>
    <t>https://i.ytimg.com/vi/rw2oOQHHz_I/maxresdefault.jpg</t>
  </si>
  <si>
    <t>wjyZzVxS5sY</t>
  </si>
  <si>
    <t>2015-11-18T16:41:04Z</t>
  </si>
  <si>
    <t>Git and Github Tutorial - Hacking Git And Github | Git for Beginners | Git and Github Basics</t>
  </si>
  <si>
    <t>This Git and GitHub tutorial for beginners will help you get started with Git and Github, along with Github basics. This Git and Github tutorial is specially designed for beginners to get started with Git basics. Check Out GIT Tutorial blog Series: https://goo.gl/WJuBsi This video helps you understand: â€¢ Creating GitHub repository â€¢ Pushing code to remote GitHub repository â€¢ Unstaging files â€¢ Using Alias and Git Ignore file â€¢ Creating new branches and merging them back to master branch The topics related to 'Git and Github' has been widely covered in our course. For more information, please write back to us at sales@edureka.co Call us at US: 1800 275 9730 (toll free) or India: +91-8880862004</t>
  </si>
  <si>
    <t>PT1H11M27S</t>
  </si>
  <si>
    <t>https://i.ytimg.com/vi/wjyZzVxS5sY/maxresdefault.jpg</t>
  </si>
  <si>
    <t>LTIjUJEehDA</t>
  </si>
  <si>
    <t>2015-11-18T16:40:57Z</t>
  </si>
  <si>
    <t>18/11/15 16:40</t>
  </si>
  <si>
    <t>Chef Tutorial For Beginners - Part 1 | DevOps Chef Tutorial | DevOps Tools | Edureka</t>
  </si>
  <si>
    <t>***** DevOps Training : https://www.edureka.co/devops-certification-training ***** This DevOps tutorial explains the basics of Chef, Chef framework, how Chef works and hands on with Chef. This DevOps and Chef introduction video is specially designed for beginners to learn. To attend a live DevOps class, click here: http://goo.gl/KFso5e This video helps you learn: â€¢ What is Chef ? â€¢ Chef Framework and how Chef works ? â€¢ Who is using Chef ? â€¢ Hands On â€“ Getting started with Chef Subscribe to our channel to get video updates. Hit the subscribe button above. Check our complete DevOps playlist here: http://goo.gl/O2vo13 Facebook: https://www.facebook.com/edurekaIN/ Twitter: https://twitter.com/edurekain LinkedIn: https://www.linkedin.com/company/edureka #DevOpsChef #Chef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LTIjUJEehDA/maxresdefault.jpg</t>
  </si>
  <si>
    <t>8lqqcJTSWxE</t>
  </si>
  <si>
    <t>2015-11-18T16:40:54Z</t>
  </si>
  <si>
    <t>Java and SOA for Beginners | Java Programming Tutorial | Java Programming Hands on for Beginners</t>
  </si>
  <si>
    <t>( Java Training - https://www.edureka.co/java-j2ee-training-course ) This Java Programming tutorial delves into basics of Java and hands on tutorial on how to do programming in Java. This Java introduction video is ideal for beginners to learn Java programming. To attend a live class of Java, click here: http://goo.gl/4VeHt9 This video helps you learn: â€¢ What is Java? â€¢ Java Evolution â€¢ Reason for its popularity â€¢ Working of Java â€¢ Hands On with Java The topics related to â€˜Javaâ€™ have been widely covered in our course. For more information, please write back to us at sales@edureka.co or call us at IND: 9606058406 / US: 18338555775 (toll free).</t>
  </si>
  <si>
    <t>joQurxaoHEs</t>
  </si>
  <si>
    <t>2015-11-18T16:40:49Z</t>
  </si>
  <si>
    <t>Introduction To Salesforce.com | Salesforce CRM Training | Salesforce Tools and Analytics Tutorial</t>
  </si>
  <si>
    <t>This salesforce training video will help you grasp salesforce crm, salesforce1and help you build a salesforce foundation to become a salesforce developer. To attend a live class on Salesforce Admin and Dev Foundation, click here: http://goo.gl/ZiQt9p This video will help you learn: â€¢ What is CRM? â€¢ Introduction to Cloud Computing â€“ SaaS and PaaSÂ»Overview of Salesforce.com (SFDC) â€¢ Introduction to Business Objects â€¢ Salesforce Tools â€¢ Salesforce Analytics For more information, please write back to us at sales@edureka.co Call us at US: 1800 275 9730 (Toll Free) or India: +91-8880862004</t>
  </si>
  <si>
    <t>PT54M52S</t>
  </si>
  <si>
    <t>https://i.ytimg.com/vi/joQurxaoHEs/maxresdefault.jpg</t>
  </si>
  <si>
    <t>r87OFE3KrUU</t>
  </si>
  <si>
    <t>2015-11-07T20:55:11Z</t>
  </si>
  <si>
    <t>Informatica Tutorial for Beginners | Introduction to Informatica | Informatica Training | Edureka</t>
  </si>
  <si>
    <t>( Informatica Tutorial - https://www.edureka.co/informatica ) This tutorial on Informatica gives you an understanding of basics of Informatica and Powercenter. This Informatica lecture is ideal for beginners who want to learn Informatica tool. To attend a live session on Informatica, click here: http://goo.gl/uVDyWN This video will help you learn: â€¢ Introduction to Informatica and PowerCenter â€¢ Transformations in Informatica â€¢ Business Use Cases â€¢ Informatica Administration Fundamentals â€¢ Hands On The topics related to â€˜Informatica Powercenterâ€™ have been widely covered in our course. For more information, Please write back to us at sales@edureka.co or call us at IND: 9606058406 / US: 18338555775 (toll free).</t>
  </si>
  <si>
    <t>PT1H26M3S</t>
  </si>
  <si>
    <t>BGhlHsFBhLE</t>
  </si>
  <si>
    <t>2015-11-07T20:52:49Z</t>
  </si>
  <si>
    <t>Apache Kafka Tutorial - 1 | What is Apache Kafka? | Kafka Tutorial for Beginners - 1 | Edureka</t>
  </si>
  <si>
    <t>( Apache Kafka Training: https://www.edureka.co/apache-kafka ) This Kafka tutorial video gives an introduction to Kafka, Kafka architecture, Kafka cluster setup and hand's on session. This Kafka video is ideal for beginners. To attend a live class, click here: http://goo.gl/BWpYsE This video will help you learn: â€¢ What is Apache Kafka ? â€¢ Architecture of Kafka â€¢ Multiple ways of setting Kafka cluster â€¢ Comparing Kafka with other messaging systems â€¢ Hands-On : Getting started with Kafka The topics related to â€˜Apache Kafkaâ€™ have been widely covered in our course. For more information, Please write back to us at sales@edureka.co or call us at IND: 9606058406 / US: 18338555775 (toll-free).</t>
  </si>
  <si>
    <t>https://i.ytimg.com/vi/BGhlHsFBhLE/maxresdefault.jpg</t>
  </si>
  <si>
    <t>BiRXCLKLxrc</t>
  </si>
  <si>
    <t>2015-11-07T20:52:12Z</t>
  </si>
  <si>
    <t>Python for Big Data Analytics - 1 | Python Hadoop Tutorial for Beginners | Python Tutorial | Edureka</t>
  </si>
  <si>
    <t>( Python Training : https://www.edureka.co/python ) This Python tutorial will help you understand why Python is popular with Big Data and how Hadoop and Python goes hand in hand. This Python tutorial is ideal for beginners. This video will help you learn: â€¢ What is Big Data? â€¢ Why Python is popular with Big Data? â€¢ Hadoop with Python â€¢ Python NLTK on Hadoop â€¢ Python and Data Science â€¢ Demo on Zombie Invasion Model The topics related to â€˜Pythonâ€™ have been widely covered in our course. For more information, please write back to us at sales@edureka.co Call us at US: 1800 275 9730 (toll free) or India: +91-8880862004</t>
  </si>
  <si>
    <t>PT56M8S</t>
  </si>
  <si>
    <t>https://i.ytimg.com/vi/BiRXCLKLxrc/maxresdefault.jpg</t>
  </si>
  <si>
    <t>mAeixViULe0</t>
  </si>
  <si>
    <t>2015-11-07T20:51:15Z</t>
  </si>
  <si>
    <t>Growth Hacking Driving massive user growth for startups | Digital Marketing Tutorial | Edureka</t>
  </si>
  <si>
    <t>This Digital Marketing tutorial video helps you learn how to drive massive user growth for startups. To attend a live session on Digital Marketing, click here: http://goo.gl/t05Gu9 This video will help you learn: â€¢ What is Growth Hacking and who is it for â€¢ Who is a growth hacker â€¢ 3 Things you can do today to turbo-charge the growth of your company The topics related to â€˜Digital Marketingâ€™ have been widely covered in our course. For more information, please write back to us at sales@edureka.co Call us at US: 1844 230 6362 (toll free) or India: +91 90660 20867</t>
  </si>
  <si>
    <t>https://i.ytimg.com/vi/mAeixViULe0/maxresdefault.jpg</t>
  </si>
  <si>
    <t>2015-11-04T17:53:37Z</t>
  </si>
  <si>
    <t>Hadoop Multi Node Cluster Setup | Hadoop Installation | Hadoop Administration Tutorial | Edureka</t>
  </si>
  <si>
    <t>Check our Hadoop Multi-node Installation blog here: https://goo.gl/dZPg6S This Hadoop tutorial takes you through basics of setting up Hadoop Multi Node Cluster. This tutorial video is specially designed for beginners to learn Hadoop Administration. To attend a live class on Hadoop Administration, click here: http://goo.gl/6xYlp8 This video will help you understand: â€¢ Hadoop components and configurations â€¢ Modes of a Hadoop Cluster â€¢ Hadoop Multi Node cluster â€¢ Hands-On Check our Hadoop Multi-node Installation blog here: https://goo.gl/Ju36Yi The topics related to â€˜Hadoop Adminâ€™ have been widely covered in our course. PG in Big Data Engineering with NIT Rourkela : https://www.edureka.co/post-graduate/big-data-engineering (450+ Hrs || 9 Months || 20+ Projects &amp; 100+ Case studies) For more information, please write back to us at sales@edureka.co or call us at IND: 9606058406 / US: 18338555775 (toll free).</t>
  </si>
  <si>
    <t>PT1H17M27S</t>
  </si>
  <si>
    <t>d94fHnHIW9A</t>
  </si>
  <si>
    <t>2015-11-04T10:34:38Z</t>
  </si>
  <si>
    <t>What is Salesforce CRM? Salesforce Certification Training - 3 | Salesforce Demo &amp; Tutorial | Edureka</t>
  </si>
  <si>
    <t>This salesforce training video will help you grasp salesforce crm, salesforce1and help you build a salesforce foundation to become a salesforce developer. To attend a live class on Salesforce Admin and Dev Foundation, click here: http://goo.gl/ZiQt9p The topics discussed in the video are : 1. What is cloud computing? 2. SAAS, PAAS, IAAS, - Service Model - Deployment Models 3. CRM PAAS Market 4. What is SFDC /Salesforce1? 5. What is the benefits of Force.com platform 6. How can I develop apps with Force.com 7. Multi-tenant (single tenant?) architecture 8. Meta driven architecture Edureka is a New Age e-learning platform that provides Instructor-Led Live, Online classes for learners who would prefer a hassle free and self paced learning environment, accessible from any part of the world. Information on â€˜Salesforce.com and Salesforce Adminâ€™ has also been covered in our course â€˜Salesforce Admin and Dev Foundationâ€™. For more information, please write back to us at sales@edureka.co or call us at IND: 9606058406 / US: 18338555775 (toll free).</t>
  </si>
  <si>
    <t>PT2H58M7S</t>
  </si>
  <si>
    <t>d9rbZUSz4y8</t>
  </si>
  <si>
    <t>2015-10-30T15:18:57Z</t>
  </si>
  <si>
    <t>30/10/15 15:18</t>
  </si>
  <si>
    <t>Data Scientist - Data Science Jobs, Career | Is Data Science Really The Sexiest Job Of 21st Century?</t>
  </si>
  <si>
    <t>( Data Science Training - https://www.edureka.co/data-science ) This Data Science tutorial delves into the career &amp; job opportunities in Data Science field. This Data Science tutorial is ideal for beginners. To attend a live class on Data Science, click here: http://goo.gl/66IBXZ This video helps you understand: â€¢ How is Data Scientist the Sexiest job? â€¢ What is Data Science? â€¢ Applications of Data Science â€¢ Career path of a Data Scientist â€¢ Worklife of a Data Scientist (with Demo) The topics related to Data Science have been widely covered in our course. For more information, please write back to us at sales@edureka.co Call us at US: 1800 275 9730 (toll free) or India: +918880862004</t>
  </si>
  <si>
    <t>PT1H27M38S</t>
  </si>
  <si>
    <t>CasJKB_UuYQ</t>
  </si>
  <si>
    <t>2015-10-30T07:19:50Z</t>
  </si>
  <si>
    <t>30/10/15 7:19</t>
  </si>
  <si>
    <t>Google Analytics Tutorial for Beginners - 1 | Google Analytics Tutorial 2015 | Google Analytics</t>
  </si>
  <si>
    <t>This Google Analytics tutorial will help you learn how to measure success in digital world with Google Analytics. This Google Analytics tutorial is specially designed to help beginners. View upcoming batches schedule: http://goo.gl/ep5nBk This Edureka webinar helps you understand: â€¢ The objectives of using digital media analytics â€¢ Different ways of leveraging digital media analytics data at different stages â€¢ Live demo of dashboards Edureka is a New Age e-learning platform that provides Instructor-Led Live, Online classes for learners who would prefer a hassle free and self paced learning environment, accessible from any part of the world. Information on â€˜Google Analyticsâ€™ has also been covered in our course â€˜Digital Media Analyticsâ€™. For more information, please write back to us at sales@edureka.co Call us at US: 1800 275 9730 (Toll Free) or India: +91-8880862004</t>
  </si>
  <si>
    <t>https://i.ytimg.com/vi/CasJKB_UuYQ/maxresdefault.jpg</t>
  </si>
  <si>
    <t>mMjLS3wYnts</t>
  </si>
  <si>
    <t>2015-10-29T13:37:40Z</t>
  </si>
  <si>
    <t>29/10/15 13:37</t>
  </si>
  <si>
    <t>Docker Tutorial For Beginners | Docker Training | DevOps Tools | Edureka</t>
  </si>
  <si>
    <t>***** DevOps Training : https://www.edureka.co/devops-certification-training ***** This DevOps tutorial ( Docker Tutorial Blog Series: https://goo.gl/6suzce ) explains how Docker fits into the DevOps Ecosystem. This DevOps introduction video is specially designed for beginners to learn. This video helps you understand: â€¢ What is Docker ? â€¢ How Docker Container is different from Virtual Machines? â€¢ Docker a DevOps ally â€¢ DevOpping with Docker â€¢ Hands-On: Getting Started with Docker Subscribe to our channel to get video updates. Hit the subscribe button above. Check our complete DevOps playlist here: http://goo.gl/O2vo13 #DevOpsDocker #Docker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RHuFv05iun4</t>
  </si>
  <si>
    <t>2015-10-29T13:24:23Z</t>
  </si>
  <si>
    <t>29/10/15 13:24</t>
  </si>
  <si>
    <t>PMP Certification Training | PMBOK Refresher Course | PMP Exam Prep | Project Management | Edureka</t>
  </si>
  <si>
    <t>( PMP Certification Training - https://www.edureka.co/pmp-certification-exam-training ) This PMP training video gives an overview of the PMBOK Guide. This Project Management tutorial is specially designed for PMP Certification aspirants to help them crack the PMP exam. To attend a live PMP exam preparation class, click here: http://goo.gl/d8ITYn This tutorial video on "Definitive PMBOK Refresher in 180 Minutes" is designed to help participants who are intending to appear for PMPÂ® exam soon. It will help you refresh all your learning in just 3 hours. To take your learning even further, this webinar was conducted by top industry expert Nishant Shukla. He is a passionate and creative business leader with 2 decades of rich experience in Program &amp; Project Management. This class will focus on overview of The PMBOK Guide and clear any knowledge bottlenecks that could stand in the way of passing the exam. Agenda of the tutorial: â€¢ Overview of The PMBOK Guide - 5th Edition â€¢ Overview and recap of five Process groups and ten Knowledge areas â€¢ Overview and recap of 47 processes â€¢ Revise key formulas â€¢ Practice Quizzes â€¢ Doubt clearing session â€¢ Tips and tricks for the exam Key Learning Objectives: Edureka follows a practitioners' approach towards training. At end of this session you will be able to: â€¢ Supplement your preparation for PMP exam â€¢ Fill in the gaps in understanding The PMBOK Guide â€¢ Clarify your doubts from an experienced trainer â€¢ Identify your strong and weak areas helping them to prioritize topics â€¢ Overcome issues that hold you back from achieving a passing score â€¢ Evaluate your exam preparedness and create a personalized plan for self-study The topics related to â€˜PMPâ€™ have been widely covered in our course. For more information, please write back to us at sales@edureka.co or call us at IND: 9606058406 / US: 18338555775 (toll free).</t>
  </si>
  <si>
    <t>PT3H14M47S</t>
  </si>
  <si>
    <t>h62WMpZU5PE</t>
  </si>
  <si>
    <t>2015-10-29T10:35:14Z</t>
  </si>
  <si>
    <t>29/10/15 10:35</t>
  </si>
  <si>
    <t>Tableau Training for Beginners - 2 | Tableau Tutorial -2 | Data Visualization in Tableau | Edureka</t>
  </si>
  <si>
    <t>***** Tableau Certification Training : http://www.edureka.co/tableau-training-for-data-visualization ***** This Tableau tutorial will help you create insightful visuals, dashboards, perform scripting, create Network Diagrams in NodeXL for Twitter and Facebook, integrate Tableau with R, etc. To attend a live class on Data Visualization With Tableau, click here: http://goo.gl/3F2Mt6 The topics discussed in the video are : 1. What is Tableau? How is it better than other Data Visualization softwares? 2. Basics of Tableau and Basics of Data Visualization 3. How to create Tableau Dashboards? How to do basic analysis? 4. Tools that can be used in Tableau for specific use cases Related Blogs : Needs and Benefits of Data Visulization - http://www.edureka.co/blog/needs-and-benefits-of-data-visualization/ Edureka is a New Age e-learning platform that provides Instructor-Led Live, Online classes for learners who would prefer a hassle free and self paced learning environment, accessible from any part of the world. Information on â€˜Data Visualization in Tableau for Beginnersâ€™ has also been covered in our course â€˜Data Visualization With Tableauâ€™. For more information, please write back to us at sales@edureka.co Call us at US: 1800 275 9730 (Toll Free) or India: +91-8880862004</t>
  </si>
  <si>
    <t>https://i.ytimg.com/vi/h62WMpZU5PE/maxresdefault.jpg</t>
  </si>
  <si>
    <t>slUxFcdWTpw</t>
  </si>
  <si>
    <t>2015-10-29T10:04:07Z</t>
  </si>
  <si>
    <t>29/10/15 10:04</t>
  </si>
  <si>
    <t>Big Data Use Cases - Part 1| Healthcare &amp; Big Data With Hadoop | Hadoop Tutorial | Edureka</t>
  </si>
  <si>
    <t>ðŸ”¥ Edureka Hadoop Training: https://www.edureka.co/big-data-hadoop-training-certification Show Notes: http://goo.gl/u42pdH This Edureka Big Data and Hadoop case study on Healthcare gives you an understanding of how Hadoop plays a role in Healthcare along with a demo session on healthcare data set. This Hadoop tutorial video is ideal for learning Hadoop applications and case studies. Click on the timestamp below to move directly to the topic you are interested in. 2:24 Challenges in Healthcare 34:05 Healthcare Wishlist 35:10 Hadoop and IoT 38:33 Hadoopâ€™s Role in Healthcare 39:22 Demo session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Facebook: https://www.facebook.com/edurekaIN/ Twitter: https://twitter.com/edurekain LinkedIn: https://www.linkedin.com/company/edureka Instagram: https://www.instagram.com/edureka_learning/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27M57S</t>
  </si>
  <si>
    <t>hVMu3R5kwUo</t>
  </si>
  <si>
    <t>2015-10-29T09:11:59Z</t>
  </si>
  <si>
    <t>29/10/15 9:11</t>
  </si>
  <si>
    <t>Linear Regression in R | Linear Regression Model in R | R Programming Tutorial | Edureka</t>
  </si>
  <si>
    <t>** Data Science Certification Course using R: https://www.edureka.co/data-science-r-programming-certification-course ** This R tutorial gives an introduction to Linear Regression in R tool. This R tutorial is specially designed to help beginners. View upcoming batches schedule: http://goo.gl/BJJn0B This video helps you understand: â€¢ What is Data Mining? â€¢ What is Business Analytics? â€¢ Stages of Analytics / data mining â€¢ What is R? â€¢ Overview of Machine Learning â€¢ What is Linear Regression? â€¢ Case Study The topics related to â€˜Data Analytics with Râ€™ have been widely covered in our course. For more information, please write back to us at sales@edureka.in or call us at IND: 9606058406 / US: 18338555775 (toll-free).</t>
  </si>
  <si>
    <t>obkmWB5y6cU</t>
  </si>
  <si>
    <t>2015-10-23T14:04:49Z</t>
  </si>
  <si>
    <t>23/10/15 14:04</t>
  </si>
  <si>
    <t>5 Reasons Why Spark Is In Demand! - Spark Tutorial | Edureka</t>
  </si>
  <si>
    <t>This Apache Spark tutorial explains why Spark is the preferred choice for big data processing. This is specially designed to help beginners. To attend a live class on Spark, click here: http://goo.gl/Ul1DGA This Edureka tutorial helps you understand why Apache Spark has become the best and most popular tool for big data analytics. With many alternatives like Hadoop, Storm etc, Spark has unique capabilities, especially in providing batch as well as streaming capabilities. The 5 big reasons why Spark has made it big are: â€¢ Low Latency â€¢ Streaming Support â€¢ Machine Learning and Graph â€¢ Data Frame API introduction â€¢ Integration with Hadoop For more information, please write back to us at sales@edureka.co Call us at US: 1800 275 9730 (toll free) or India: +91-8880862004</t>
  </si>
  <si>
    <t>PT1H3M34S</t>
  </si>
  <si>
    <t>https://i.ytimg.com/vi/obkmWB5y6cU/maxresdefault.jpg</t>
  </si>
  <si>
    <t>yZq6x4fqOc8</t>
  </si>
  <si>
    <t>2015-10-23T14:02:31Z</t>
  </si>
  <si>
    <t>23/10/15 14:02</t>
  </si>
  <si>
    <t>PMPÂ® vs. PRINCE2Â® vs. PMI-ACPÂ®: Which certification to go for? | Edureka</t>
  </si>
  <si>
    <t>Compare and contrast exam patterns, preparation times, question formats between in PMPÂ®, PMI-ACPÂ® and Prince2Â® This Edureka webinar takes you through FAQs on these three project management certifications. Some of the key questions discussed in the webinar are: â€¢ Choosing the right certification â€¢ Eligibility criteria â€¢ Nature of exams for each certification â€¢ Time taken for preparation â€¢ Certification methodologies The webinar also hand holds you through various project management methodologies, business domain-specific certifications, and renewal cycles of these certifications. The topics related to â€˜PMPâ€™ have been widely covered in our course. Click on this link for course details: http://bit.ly/1kzzXOP The topics related to â€˜PMI-ACPâ€™ have been widely covered in our course. Click on this link for course details: http://bit.ly/1i0pKZP For more information, please write back to us at sales@edureka.co Call us at US: 1800 275 9730 (toll free) or India: +91-8880862004</t>
  </si>
  <si>
    <t>6aljWeu3Mok</t>
  </si>
  <si>
    <t>2015-10-23T13:44:51Z</t>
  </si>
  <si>
    <t>23/10/15 13:44</t>
  </si>
  <si>
    <t>Hadoop: A Highly Available And Secure Enterprise Datawarehousing Solution | Hadoop Tutorial |Edureka</t>
  </si>
  <si>
    <t>This Hadoop tutorial takes you through the basics of big data, evolution of Hadoop, the magic Hadoop formulates to maintain high availability, data warehousing using Hadoop and much more. To attend a live class on Hadoop Administration, click here: http://goo.gl/6xYlp8 Hadoop has today become a synonym for Big Data. It is important to learn why it is imperative to be skilled as a Hadoop Administrator. The webinar also provides hands-on experience in achieving NameNode and YARN high availability, and how to secure your data using ASL. The topics related to â€˜Hadoop Adminâ€™ have been widely covered in our course. For more information, please write back to us at sales@edureka.co Call us at US: 1800 275 9730 (toll free) or India: +91-8880862004</t>
  </si>
  <si>
    <t>0E4TDq75rDE</t>
  </si>
  <si>
    <t>2015-10-23T13:03:25Z</t>
  </si>
  <si>
    <t>23/10/15 13:03</t>
  </si>
  <si>
    <t>AngularJS Tutorial for Beginners -1 | What is AngularJS? | AngularJS Training Video | Edureka</t>
  </si>
  <si>
    <t>( Angular Certification Training - https://www.edureka.co/angular-training ) This AngularJS tutorial video delves into basics of AngularJS and single-page application (SPA) development. This AngularJS tutorial is specially designed for beginners to help them with introduction and hands on with AngularJS. Below are the topics covered in this session: 1) Why AngularJS? 2) What is AngularJS? 3) How companies are using AngularJS? 4) AngularJS Features 5) AngularJS Hello World Program 6) Single Page Application This Edureka webinar enables you to understand client-side modelâ€“viewâ€“controller (MVC) and modelâ€“viewâ€“view-model (MVVM) architectures, DOM manipulation code as directives, the unique Model View Controller (MVC) software design pattern of AngularJS and shell page architectures. Additionally, the webinar also features: â€¢ Real-life AngularJS success stories â€¢ Uses of MVC design pattern â€¢ Ability of AngularJS to separate application logic from the user interface (UI) layer The topics related to â€˜AngularJSâ€™ have been widely covered in our course. For more information, please write back to us at sales@edureka.co Call us at US: 1800 275 9730 (toll free) or India: +91-8880862004</t>
  </si>
  <si>
    <t>PT1H19M29S</t>
  </si>
  <si>
    <t>K0-d878Ywi0</t>
  </si>
  <si>
    <t>2015-10-23T05:53:47Z</t>
  </si>
  <si>
    <t>23/10/15 5:53</t>
  </si>
  <si>
    <t>3 Things You Need to do to Rank on Google | Google SEO Tutorial | SEO Tips &amp; SEO Tricks | Edureka</t>
  </si>
  <si>
    <t>This SEO tutorial will help you learn the SEO best practices that will help you improve your website ranking on Google search. View upcoming Digital Marketing classes schedule : http://goo.gl/jsDGYl Edureka is a New Age e-learning platform that provides Instructor-Led Live, Online classes for learners who would prefer a hassle free and self paced learning environment, accessible from any part of the world. Information on â€˜How to improve ranking on Googleâ€™ has also been covered in our course â€˜Digital Marketingâ€™. For more information, please write back to us at sales@edureka.co Call us at US: 1800 275 9730 (Toll Free) or India: +91-8880862004</t>
  </si>
  <si>
    <t>PT1H15M38S</t>
  </si>
  <si>
    <t>FVURkiYJGHs</t>
  </si>
  <si>
    <t>2015-10-19T06:33:37Z</t>
  </si>
  <si>
    <t>19/10/15 6:33</t>
  </si>
  <si>
    <t>ITIL Foundation Exam Tutorial - Webinar | Edureka</t>
  </si>
  <si>
    <t>( ITIL Certification Training: https://www.edureka.co/itil-foundatio... )</t>
  </si>
  <si>
    <t>eBApgk81Wcc</t>
  </si>
  <si>
    <t>2015-10-19T06:32:29Z</t>
  </si>
  <si>
    <t>19/10/15 6:32</t>
  </si>
  <si>
    <t>Is Hadoop a Necessity for Data Science? Big Data and Hadoop Tutorial | Edureka</t>
  </si>
  <si>
    <t>( Hadoop Training: https://www.edureka.co/hadoop ) This Edureka Big Data and Hadoop tutorial video tells you whether Hadoop is a necessity for data science. This Big Data and Hadoop lesson is ideal for data scientists and those who want to learn Data Science or Hadoop. Click on the timestamp below to move directly to the topic you are interested in. 2:58 What is Big Data and Hadoop? 16:48 What is a Data Product? Examples 20:28 What is Data Science? 24:23 Why Hadoop for Data Science? 34:38 Demo Subscribe to our channel to get video updates. Hit the subscribe button above. Check our complete Hadoop playlist here: https://goo.gl/ExJdZs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MSvOwWsj90s</t>
  </si>
  <si>
    <t>2015-10-19T06:29:34Z</t>
  </si>
  <si>
    <t>19/10/15 6:29</t>
  </si>
  <si>
    <t>Manipulate Data with Talend! Know How? - Webinar | Edureka</t>
  </si>
  <si>
    <t>zjdN3IxUh6A</t>
  </si>
  <si>
    <t>2015-10-19T06:28:05Z</t>
  </si>
  <si>
    <t>19/10/15 6:28</t>
  </si>
  <si>
    <t>Cloudera VS Apache VS MapR VS Hortonworks: Which Hadoop Distribution To Use? | Big Data Tutorial</t>
  </si>
  <si>
    <t>( Hadoop Training: https://www.edureka.co/hadoop ) This Big Data tutorial delves into Cloudera VS Apache VS MapR VS Hortonworks - the Hadoop distribution systems and will help you learn how to choose the right one. For more information, Please write back to us at sales@edureka.co or call us at IND: 9606058406 / US: 18338555775 (toll-free).</t>
  </si>
  <si>
    <t>l0fQ33xb0T0</t>
  </si>
  <si>
    <t>2015-10-19T06:24:17Z</t>
  </si>
  <si>
    <t>19/10/15 6:24</t>
  </si>
  <si>
    <t>A Complete Solution For Web Development - Webinar | Edureka</t>
  </si>
  <si>
    <t>PT1H7M42S</t>
  </si>
  <si>
    <t>qJP_OJDoSrk</t>
  </si>
  <si>
    <t>2015-10-19T06:21:13Z</t>
  </si>
  <si>
    <t>19/10/15 6:21</t>
  </si>
  <si>
    <t>PMP For Career Progression In Operations &amp; Non-Project Environment | Edureka</t>
  </si>
  <si>
    <t>Q15gpp3I7t4</t>
  </si>
  <si>
    <t>2015-10-19T06:19:49Z</t>
  </si>
  <si>
    <t>19/10/15 6:19</t>
  </si>
  <si>
    <t>The Agile Way With PMI-ACP | Agile Certification | PMI-ACP Training | PMI-ACP Tutorial | Edureka</t>
  </si>
  <si>
    <t>This PMI-ACP tutorial will help you understand the various aspects of Agile certification, PMI-ACP eligibility, PMI-ACP Application process. Get started with PMI-ACP preparation with this online training tutorial.</t>
  </si>
  <si>
    <t>0g05taJKnEQ</t>
  </si>
  <si>
    <t>2015-10-19T06:15:19Z</t>
  </si>
  <si>
    <t>19/10/15 6:15</t>
  </si>
  <si>
    <t>Selenium Tutorial - Designing Automation Test Framework with Selenium| Selenium Tutorial | Edureka</t>
  </si>
  <si>
    <t>( Selenium Training : https://www.edureka.co/testing-with-selenium-webdriver ) For more information, Please write back to us at sales@edureka.co or call us at IND: 9606058406 / US: 18338555775 (toll free).</t>
  </si>
  <si>
    <t>PT1H22M28S</t>
  </si>
  <si>
    <t>aFBMd0W6pEM</t>
  </si>
  <si>
    <t>2015-10-19T06:11:26Z</t>
  </si>
  <si>
    <t>19/10/15 6:11</t>
  </si>
  <si>
    <t>Git Tutorial | Git Tutorial For Beginners | Git Training | DevOps Tutorial | Edureka</t>
  </si>
  <si>
    <t>This Git Tutorial for beginners ( Check Out GIT Tutorial Blog Series : https://goo.gl/HKxe7k ) is a part of DevOps Training and will help you understand the need for version control systems like Git &amp; GitHub. You will also understand what is Git and GitHub and will learn to implement &amp; use them. With Git tutorial You will take your first into DevOps Lifecycle. DevOps playlist here: http://goo.gl/O2vo13 Subscribe to our channel to get video updates. Hit the subscribe button above. #Git-Tutorial #GitHub #Git #DevOps #DevOpsTraining #VCS #DevOpsTutorial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DevOps Training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Training- Covers Introduction, Setup &amp; Configuration, Ansible Playbooks, 37 Ansible Modules, Different Roles and Command Line usage. 2: Chef Training- Covers Introduction, Building the Cook Book, Node Object &amp; Search, Data-bags, Chef environment, Roles, Deploying Nodes in Production and using the Open Source Chef Server. 3: Puppet Training - Covers Puppet Infrastructure &amp; run-cycle, the Puppet Language, Environment defining Nodes and Modules, Provisioning a Web Server and Executing Modules Against A Puppet Master. - - - - - - - - - - - - - - Who should go for DevOp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Website: http://www.edureka.co/devops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19M15S</t>
  </si>
  <si>
    <t>A1-OySQTqlM</t>
  </si>
  <si>
    <t>2015-10-19T06:09:46Z</t>
  </si>
  <si>
    <t>19/10/15 6:09</t>
  </si>
  <si>
    <t>Communication in node.js - webinar | Edureka</t>
  </si>
  <si>
    <t>RxDVeVjN_7g</t>
  </si>
  <si>
    <t>2015-10-17T10:55:15Z</t>
  </si>
  <si>
    <t>17/10/15 10:55</t>
  </si>
  <si>
    <t>Introduction To Salesforce.com |Salesforce.com Tutorial - Part 1 |Intro to Cloud Computing |Edureka</t>
  </si>
  <si>
    <t>In this session you will get a comprehensive view of the Salesfoce platform by understanding the core topics related to administrator and developer foundation level topics. To attend a live class on Salesforce Admin and Dev Foundation, click here: http://goo.gl/ZiQt9p The topics discussed in the video are : 1. What is SFDC ? 2. Different Learning Tracks Available 3. Who should go for SFDC ? 4. What are the job prospects? 5. SFDC Certification Roadmap 6. What external certifications are available? Edureka is a New Age e-learning platform that provides Instructor-Led Live, Online classes for learners who would prefer a hassle free and self paced learning environment, accessible from any part of the world. Information on â€˜Salesforce.com and Salesforce Adminâ€™ has also been covered in our course â€˜Salesforce Admin and Dev Foundationâ€™. For more information, please write back to us at sales@edureka.co Call us at US: 1800 275 9730 (Toll Free) or India: +91-8880862004</t>
  </si>
  <si>
    <t>zvWV2gDkwWE</t>
  </si>
  <si>
    <t>2015-10-17T10:49:11Z</t>
  </si>
  <si>
    <t>17/10/15 10:49</t>
  </si>
  <si>
    <t>Supply Chain Management For E commerce | What is SCM | Introduction to SCM &amp; eCommerce | Edureka</t>
  </si>
  <si>
    <t>This Supply Chain Tutorial will help you understand Supply Chain Management and its elements. The video will cover drivers, network designing, demand forecasting, aggregate planning, and coordination uncertainties in SCM and inventory management. To attend a live online class, click here : http://goo.gl/hY0xNp In this video you'll learn the following : 1. Introduction to Supply Chain Management &amp; E-Commerce 2. Key role of SCM in E-commerce Industry 3. Creating a e-business supply chain and an e.g.(Flipkart, Amazon etc.) to explain the same 4. Inventory Management &amp; SCM challenges in India 5. COD strategy &amp; Challenges 6. Warehousing or Marketplace 7. Delivery Logistics 8. Building a basic framework an main supply chain drivers 9. Delivery challenges when spreading from one region to another Edureka is a New Age e-learning platform that provides Instructor-Led Live, Online classes for learners who would prefer a hassle free and self paced learning environment, accessible from any part of the world. Information on â€˜Supply Chain Management for eCommerceâ€™ has also been covered in our course â€˜Supply Chain Managementâ€™. For more information, please write back to us at sales@edureka.co Call us at US: 1800 275 9730 (Toll Free) or India: +91-8880862004</t>
  </si>
  <si>
    <t>PT1H3M24S</t>
  </si>
  <si>
    <t>pGOE6f4m9eA</t>
  </si>
  <si>
    <t>2015-10-17T09:04:48Z</t>
  </si>
  <si>
    <t>17/10/15 9:04</t>
  </si>
  <si>
    <t>Digital Media Analytics Introduction &amp; Google Analytics Dashboards | Edureka</t>
  </si>
  <si>
    <t>To attend a live class on Google Analytics or Digital Media Analytics, click here: http://goo.gl/JrltkA Edurekaâ€™s Digital Media Analytics course provides the right skills and knowledge necessary to fully leverage and optimize the digital web presence on the various web analytics methodologies and products and the various moving parts which are essential for a successful online presence &amp; measurement and thereby meet the demands. This video helps you to learn following topics : 1.What is the objective of using digital media analytics 2. Different requirements by companies in different stages 3.Dashboards Edureka is a New Age e-learning platform that provides Instructor-Led Live, Online classes for learners who would prefer a hassle free and self paced learning environment, accessible from any part of the world. Information on â€˜Google Analyticsâ€™ has also been covered in our course â€˜Digital Media Analyticsâ€™. For more information, please write back to us at sales@edureka.co Call us at US: 1800 275 9730 (Toll Free) or India: +91-8880862004</t>
  </si>
  <si>
    <t>PT1H14M6S</t>
  </si>
  <si>
    <t>dDWa95CiOYI</t>
  </si>
  <si>
    <t>2015-10-15T19:58:49Z</t>
  </si>
  <si>
    <t>15/10/15 19:58</t>
  </si>
  <si>
    <t>Digital Marketing Tutorial Part-1 | Complete Digital Marketing Online Class Tutorial | Edureka</t>
  </si>
  <si>
    <t>This Edureka's Digital Marketing complete tutorial recording #1 will help you to learn and understand basics of Digital Marketing. To attend a live class on Digital Marketing, click here: http://goo.gl/bcGiK8 The topics discussed in the video are : 1. The need for Digital Marketing 2. The basic elements of Digital Marketing 3. What are the 3 - C(s) of Digital Marketing? 4. How to get started with Digital Marketing Plan Related Blogs: Online Lead Generation tactics to boost a business - http://www.edureka.co/blog/online-lead-generation-tactics-to-boost-a-business Is Retargeting killing your sales? - http://www.edureka.co/blog/is-retargeting-killing-your-sales Edureka is a New Age e-learning platform that provides Instructor-Led Live, Online classes for learners who would prefer a hassle free and self paced learning environment, accessible from any part of the world. Information on â€˜Digital Marketing Class Tutorialâ€™ has also been covered in our course â€˜Digital Marketingâ€™. For more information, please write back to us at sales@edureka.co Call us at US: 1800 275 9730 (Toll Free) or India: +91-8880862004</t>
  </si>
  <si>
    <t>PT2H6M47S</t>
  </si>
  <si>
    <t>https://i.ytimg.com/vi/dDWa95CiOYI/maxresdefault.jpg</t>
  </si>
  <si>
    <t>wC_rMVp96XM</t>
  </si>
  <si>
    <t>2015-10-14T06:42:32Z</t>
  </si>
  <si>
    <t>14/10/15 6:42</t>
  </si>
  <si>
    <t>New Age Search Through Apache Solr | Edureka</t>
  </si>
  <si>
    <t>2015-10-12T10:34:28Z</t>
  </si>
  <si>
    <t>Pivot Tables - Understanding the most powerful feature of Excel | Edureka</t>
  </si>
  <si>
    <t>Watch Sample Class recording: http://www.edureka.co/advanced-ms-excel?utm_source=youtube&amp;utm_medium=referral&amp;utm_campaign=ms-excel-pivot-11-08-15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excel-pivot-11-08-15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PT1H9M26S</t>
  </si>
  <si>
    <t>LpsLg8V5DOU</t>
  </si>
  <si>
    <t>2015-10-12T06:19:03Z</t>
  </si>
  <si>
    <t>Apache Spark Beyond Hadoop Mapreduce - Webinar | Edureka</t>
  </si>
  <si>
    <t>jGMq-1D1PX4</t>
  </si>
  <si>
    <t>2015-10-12T06:18:58Z</t>
  </si>
  <si>
    <t>Benefits Of Predictive Analytics For E commerce - Webinar | Edureka</t>
  </si>
  <si>
    <t>PT1H5M37S</t>
  </si>
  <si>
    <t>TVoeyjD74V4</t>
  </si>
  <si>
    <t>2015-10-09T14:33:53Z</t>
  </si>
  <si>
    <t>PMP Vs Prince2 Vs PMI-ACP: Which Certification you should go for? Project Management Tutorial</t>
  </si>
  <si>
    <t>This PMP/ PRINCE2/ PMI_ACP training video gives an understanding on which project management certification one should go for. This lecture is ideal for beginners and helps them to choose the right path. To attend a live PMP exam preparation class, click here: http://goo.gl/d8ITYn This webinar covers the following: What are the different certifications in Project Management? What is the difference in PMPÂ®, PMI-ACPÂ® and Prince2Â® How to choose the right certification? What is the eligibility criteria for respective Certification? How the exam is conducted for each Certification? How much time is needed to prepare for each exam? The topics related to â€˜PMPâ€™ have been widely covered in our course. For more information, please write back to us at sales@edureka.co Call us at US: 1800 275 9730 (toll free) or India: +91-8880862004</t>
  </si>
  <si>
    <t>PT1H22M19S</t>
  </si>
  <si>
    <t>cJ1Qv8Kusu4</t>
  </si>
  <si>
    <t>2015-10-08T13:57:07Z</t>
  </si>
  <si>
    <t>Tableau Training for Beginners - 3 | Tableau Tutorial - 3 | Data Visualization in Tableau | Edureka</t>
  </si>
  <si>
    <t>Learn about Business Intelligence and Analytics reports using Tableau This Edureka webinar on Data Visualization using Tableau will help you stand out as an analyst by helping you present your data in a more intuitive manner using Tableau. By the end of the webinar, you will be able to create a real-time dashboard for your company using one of the most popular analytics reporting tool. Some of the key aspects covered in the webinar are: â€¢ Understanding Tableau for better data visualization â€¢ A real-life NBA Basketball Analysis use-case â€¢ Box plot, scatter plot functions of Tableau â€¢ Hans Rollings Animation Chart creation</t>
  </si>
  <si>
    <t>PT1H58M32S</t>
  </si>
  <si>
    <t>v3l1XeKhyak</t>
  </si>
  <si>
    <t>2015-10-08T13:32:26Z</t>
  </si>
  <si>
    <t>Building Application with Ruby On Rails Framework - Webinar | Edureka</t>
  </si>
  <si>
    <t>PT1H29M36S</t>
  </si>
  <si>
    <t>FiDFuqu-oxk</t>
  </si>
  <si>
    <t>2015-10-08T13:23:41Z</t>
  </si>
  <si>
    <t>AngularJS Superheroic Javascript MVW Framework | AngularJS Tutorial | Edureka</t>
  </si>
  <si>
    <t>PT1H24M46S</t>
  </si>
  <si>
    <t>wL-x375dbyM</t>
  </si>
  <si>
    <t>2015-10-08T13:14:33Z</t>
  </si>
  <si>
    <t>Top 5 Data Science Algorithms - Decision Tree, Random Forest, Linear Regression, K-Means | Edureka</t>
  </si>
  <si>
    <t>This Data Science Tutorial delves into the top 5 data science algorithms that expert data scientists use. It's a great big data tutorial for beginners and will help you understand decision trees, data mining, association rule mining etc.</t>
  </si>
  <si>
    <t>PT1H20M36S</t>
  </si>
  <si>
    <t>8sKjMygDl84</t>
  </si>
  <si>
    <t>2015-10-08T12:37:53Z</t>
  </si>
  <si>
    <t>Project and Infrastructure Finance for Beginners | Edureka</t>
  </si>
  <si>
    <t>Webinar Agenda : What is Project Finance Key features of Project Finance Parties involved Contractual framework Security structure Know More : http://goo.gl/qQb68P</t>
  </si>
  <si>
    <t>PT58M48S</t>
  </si>
  <si>
    <t>8NUfJU0692o</t>
  </si>
  <si>
    <t>2015-10-07T12:04:33Z</t>
  </si>
  <si>
    <t>How Apache Kafka is transforming Hadoop, Spark,Storm | Edureka</t>
  </si>
  <si>
    <t>( Apache Kafka Training: https://www.edureka.co/apache-kafka ) This video will help you learn: â€¢ What is Apache Kafka ? â€¢ Architecture of Kafka â€¢ Kafka Integration with Hadoop, Spark &amp; Storm Check our complete Hadoop playlist here: https://goo.gl/hzUO0m - - - - - - - - - - - - - - How it Works? 1. This is a 5 Week Instructor led Online Course, with assignments and project work. 2. We have a 24x7 One-on-One LIVE Technical Support to help you with any problems you might face or any clarifications you may require during the course. 3. Edureka certifies you as an Apache Kafka expert based on the project reviewed by our expert panel. - - - - - - - - - - - - - - About the Course Apache Kafka Certification Training is designed to provide you with the knowledge and skills to become a successful Kafka Big Data Developer. The training encompasses the fundamental concepts (such as Kafka Cluster and Kafka API) of Kafka and covers the advanced topics (such as Kafka Connect, Kafka streams, Kafka Integration with Hadoop, Storm and Spark) thereby enabling you to gain expertise in Apache Kafka. After the completion of Real-Time Analytics with Apache Kafka course at Edureka, you should be able to: Learn Kafka and its components Set up an end to end Kafka cluster along with Hadoop and YARN cluster Integrate Kafka with real time streaming systems like Spark &amp; Storm Describe the basic and advanced features involved in designing and developing a high throughput messaging system Use Kafka to produce and consume messages from various sources including real time streaming sources like Twitter Get insights of Kafka API Get an insights of Kafka API Understand Kafka Stream APIs Work on a real-life project, â€˜Implementing Twitter Streaming with Kafka, Flume, Hadoop &amp; Storm - - - - - - - - - - - - - - Who should go for this course? This course is designed for professionals who want to learn Kafka techniques and wish to apply it on Big Data. It is highly recommended for: Developers, who want to gain acceleration in their career as a "Kafka Big Data Developer" Testing Professionals, who are currently involved in Queuing and Messaging Systems Big Data Architects, who like to include Kafka in their ecosystem Project Managers, who are working on projects related to Messaging Systems Admins, who want to gain acceleration in their careers as a "Apache Kafka Administrator - - - - - - - - - - - - - - Why Learn Apache Kafka? Kafka training helps you gain expertise in Kafka Architecture, Installation, Configuration, Performance Tuning, Kafka Client APIs like Producer, Consumer and Stream APIs, Kafka Administration, Kafka Connect API and Kafka Integration with Hadoop, Storm and Spark using Twitter Streaming use case.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1H21M21S</t>
  </si>
  <si>
    <t>5V3jUS0pWVg</t>
  </si>
  <si>
    <t>2015-10-07T11:48:00Z</t>
  </si>
  <si>
    <t>R And Visualization A Match Made In Heaven - Webinar | Edureka</t>
  </si>
  <si>
    <t>PT1H6M54S</t>
  </si>
  <si>
    <t>7BNNp5mMWI0</t>
  </si>
  <si>
    <t>2015-10-07T11:31:51Z</t>
  </si>
  <si>
    <t>How to crack CFA Level 1 exam! | Introduction to CFA Level 1 Exam | What is CFA, USA | Edureka</t>
  </si>
  <si>
    <t>In this video you'll learn about CFA Level 1 Course focuses on the ten topic areas and prepares you to write the CFA Level 1 Exam. To attend a live class online, click here : Know More : http://goo.gl/GhF4CV In this video you'll understand the following topics : 1. CFA Level 1 Introduction 2. Who should write a CFA Exam? 3. How to prepare for CFA Level 1 Exam? 4. The Refresher Course : Your success mantra 5. Sample Class : FRA : Cash Flow Statement 6. Q&amp;A Session Also, understand how to prepare for the exam, who should write the exam and how much time does it take, Cash Flow Statements, what are the advantages of clearing the exam etc. Edureka is a New Age e-learning platform that provides Instructor-Led Live, Online classes for learners who would prefer a hassle free and self paced learning environment, accessible from any part of the world. Information on â€˜CFA Level 1 Examâ€™ has also been covered in our course â€˜CFA Level 1â€™. For more information, please write back to us at sales@edureka.co Call us at US: 1800 275 9730 (Toll Free) or India: +91-8880862004</t>
  </si>
  <si>
    <t>PT1H12M55S</t>
  </si>
  <si>
    <t>2015-10-06T06:09:13Z</t>
  </si>
  <si>
    <t>What is Supply Chain Management Tutorial | CSCA Certification | CSCS Certificate Tutorial</t>
  </si>
  <si>
    <t>In this video you'll get an understanding of Supply Chain Management and its elements. The course will cover drivers, network designing, demand forecasting, aggregate planning, and coordination uncertainties in SCM and inventory management. To attend a live class on Salesforce CRM, click here: http://goo.gl/4DXeEY This video helps you to learn following topics : 1. Introduction to Supply Chain Management &amp; E-Commerce 2. Key role of SCM in E-commerce Industry 3. Creating a e-business supply chain and an e.g.(Flipkart, Amazon etc.) to explain the same 4. Inventory Management &amp; SCM challenges in India 5. COD strategy &amp; Challenges 6. Warehousing or Marketplace 7. Delivery Logistics 8. Building a basic framework an main supply chain drivers 9. Delivery challenges when spreading from one region to another Edureka is a New Age e-learning platform that provides Instructor-Led Live, Online classes for learners who would prefer a hassle free and self paced learning environment, accessible from any part of the world. Information on â€˜Supply Chain Management Certificationâ€™ has also been covered in our course â€˜Supply Chain Managementâ€™. For more information, please write back to us at sales@edureka.co Call us at US: 1800 275 9730 (Toll Free) or India: +91-8880862004</t>
  </si>
  <si>
    <t>GIXAsrco2Rc</t>
  </si>
  <si>
    <t>2015-10-05T12:22:46Z</t>
  </si>
  <si>
    <t>Spark Example - Movie Recommendation Engine with Spark | Collaborative Filtering Algorithm | Edureka</t>
  </si>
  <si>
    <t>( Apache Spark Training - https://www.edureka.co/apache-spark-scala-training ) Spark MLlib Blog: https://goo.gl/zy2GTn</t>
  </si>
  <si>
    <t>I23WazKMnl8</t>
  </si>
  <si>
    <t>2015-10-05T12:18:39Z</t>
  </si>
  <si>
    <t>3 Scenarious When to use MongoDB! - Webinar | Edureka</t>
  </si>
  <si>
    <t>gSToeNqNZq4</t>
  </si>
  <si>
    <t>2015-10-05T04:53:17Z</t>
  </si>
  <si>
    <t>A Day In The Life Of Hadoop Administrator - Webinar | Edureka</t>
  </si>
  <si>
    <t>rJpEOLGY-Tk</t>
  </si>
  <si>
    <t>2015-10-05T04:52:13Z</t>
  </si>
  <si>
    <t>Job Stress | Organizational Behaviour Part 1 | Edureka</t>
  </si>
  <si>
    <t>Know More : http://goo.gl/62hx7X</t>
  </si>
  <si>
    <t>QPcJ8cgoCKg</t>
  </si>
  <si>
    <t>2015-10-05T04:52:02Z</t>
  </si>
  <si>
    <t>The Agile Way With PMI -ACPÂ® - Webinar | Edureka</t>
  </si>
  <si>
    <t>PT1H7M40S</t>
  </si>
  <si>
    <t>S6xsp9FyHd4</t>
  </si>
  <si>
    <t>2015-10-05T04:50:23Z</t>
  </si>
  <si>
    <t>Android 6.0 Marshmallow : Everything you need to know ! - Webinar | Edureka</t>
  </si>
  <si>
    <t>zMc7ys8uDl0</t>
  </si>
  <si>
    <t>2015-10-05T04:50:17Z</t>
  </si>
  <si>
    <t>Know the Science Behind WorkFlows Using Git and GitHub - Webinar | Edureka</t>
  </si>
  <si>
    <t>PT54M32S</t>
  </si>
  <si>
    <t>zzCXMZ5R82c</t>
  </si>
  <si>
    <t>2015-10-05T04:50:12Z</t>
  </si>
  <si>
    <t>How To Improve Data Analysis Through Visualization In Tableau - Webinar | Edureka</t>
  </si>
  <si>
    <t>n-D1Vb8XiwA</t>
  </si>
  <si>
    <t>2015-10-05T04:47:07Z</t>
  </si>
  <si>
    <t>Quickstart Your Pmp Application Process! - Webinar | Edureka</t>
  </si>
  <si>
    <t>6P_dYeDsOWg</t>
  </si>
  <si>
    <t>2015-09-30T12:34:27Z</t>
  </si>
  <si>
    <t>30/9/15 12:34</t>
  </si>
  <si>
    <t>5 Best Practices In DevOps Culture | What is DevOps? | Edureka</t>
  </si>
  <si>
    <t>This tutorial explains what is DevOps. It will help you understand some of its best practices in DevOps culture. This video will also provide an insight into how different organizations have implemented DevOps and what are the best DevOps tools. Know More : http://goo.gl/nFnz2G</t>
  </si>
  <si>
    <t>PT1H31M53S</t>
  </si>
  <si>
    <t>tuJbNldnbLM</t>
  </si>
  <si>
    <t>2015-09-30T12:28:46Z</t>
  </si>
  <si>
    <t>30/9/15 12:28</t>
  </si>
  <si>
    <t>How to crack CFA Level 1 exam! | What is CFA Level 1 Exam | Introduction to CFA, USA | Edureka</t>
  </si>
  <si>
    <t>In this CFA tutorial video you'll learn about CFA Level 1 Course focuses on the ten topic areas and prepares you to write the CFA Level 1 Exam. To attend a live class online, click here : Know More : http://goo.gl/GhF4CV In this video you'll understand the following topics : 1. CFA Level 1 Introduction 2. Who should write a CFA Exam? 3. How to prepare for CFA Level 1 Exam? 4. The Refresher Course : Your success mantra 5. Sample Class : FRA : Cash Flow Statement 6. Q&amp;A Session Also, understand how to prepare for the exam, who should write the exam and how much time does it take, Cash Flow Statements, what are the advantages of clearing the exam etc. Edureka is a New Age e-learning platform that provides Instructor-Led Live, Online classes for learners who would prefer a hassle free and self paced learning environment, accessible from any part of the world. Information on â€˜CFA Level 1 Examâ€™ has also been covered in our course â€˜CFA Level 1â€™. For more information, please write back to us at sales@edureka.co Call us at US: 1800 275 9730 (Toll Free) or India: +91-8880862004</t>
  </si>
  <si>
    <t>PT1H4M13S</t>
  </si>
  <si>
    <t>lPJbPb4KL1A</t>
  </si>
  <si>
    <t>2015-09-30T12:28:39Z</t>
  </si>
  <si>
    <t>Is it the Right Time for me to Learn Hadoop? Know Why | Big Data and Hadoop Tutorial | Edureka</t>
  </si>
  <si>
    <t>( Hadoop Training: https://www.edureka.co/hadoop ) Show Notes: http://goo.gl/2i0rLC Check our Hadoop Tutorial blog series here: https://goo.gl/LFesy8 This Edureka Big Data and Hadoop tutorial gives you an understanding of why Hadoop and how Hadoop is important, Hadoop career paths, how companies are using Hadoop with a hand-on session in Hadoop. This tutorial is ideal for beginners to learn Big Data and Hadoop. Click on the timestamp below to move directly to the topic you are interested in. 0:09 Rise of Big Data 7:54 Application of Big Data 16:26 Advantages of Hadoop and its Predictions 30:53 Hadoop Career Path 35:28 How Companies are using Hadoop? 37:43 Hands-on 47:05 Is it the right time for me to learn Hadoop? 48:07 Question session Subscribe to our channel to get video updates. Hit the subscribe button above. Check our complete Hadoop playlist here: https://goo.gl/ExJdZs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WLza0TAlQ48</t>
  </si>
  <si>
    <t>2015-09-29T12:21:35Z</t>
  </si>
  <si>
    <t>29/9/15 12:21</t>
  </si>
  <si>
    <t>Introduction to Big Data and Hadoop - Webinar | Edureka</t>
  </si>
  <si>
    <t>Know More : http://goo.gl/L4YAE3</t>
  </si>
  <si>
    <t>PT1H52M18S</t>
  </si>
  <si>
    <t>EQ6OY28R6l0</t>
  </si>
  <si>
    <t>2015-09-28T04:51:55Z</t>
  </si>
  <si>
    <t>28/9/15 4:51</t>
  </si>
  <si>
    <t>What is Salesforce.com | Introduction to Salesforce | Basics of Salesforce Admin | SFDC | Edureka</t>
  </si>
  <si>
    <t>In this session you will get a comprehensive view of the Salesfoce platform by understanding the core topics related to administrator and developer foundation level topics. To attend a live class on Salesforce Admin and Dev Foundation, click here: http://goo.gl/ZiQt9p The topics discussed in the video are : 1. What is SFDC ? 2. What are the job prospects? 3. What are the prerequisites? 4. What are the different learning tracks available? 5. What is the duration of each learning track? 6. How much does it cost of training? 7. What external certifications are available? 8. How long does it take to get a job after training + certification? Edureka is a New Age e-learning platform that provides Instructor-Led Live, Online classes for learners who would prefer a hassle free and self paced learning environment, accessible from any part of the world. Information on â€˜Salesforce.com and Salesforce Adminâ€™ has also been covered in our course â€˜Salesforce Admin and Dev Foundationâ€™. For more information, please write back to us at sales@edureka.co Call us at US: 1800 275 9730 (Toll Free) or India: +91-8880862004</t>
  </si>
  <si>
    <t>0hMV0Flw1iA</t>
  </si>
  <si>
    <t>2015-09-28T04:51:52Z</t>
  </si>
  <si>
    <t>Design Patterns : Solution To Software Design Problems - Webinar | Edureka</t>
  </si>
  <si>
    <t>KIKKMQramfI</t>
  </si>
  <si>
    <t>2015-09-28T04:51:29Z</t>
  </si>
  <si>
    <t>Career in Google Analytics | How to build a career in Digital Marketing &amp; Digital Analytics</t>
  </si>
  <si>
    <t>This Google Analytics tutorial will help you learn how to measure success in digital world with Google Analytics. This Google Analytics tutorial is specially designed to help beginners. View upcoming batches schedule: http://goo.gl/ep5nBk This Edureka webinar helps you understand: 1. Growing Influence of Digital Media 2. What is job profile of a Digital Media Analytics Professional 3. Job Market for Google Analytics 4. What is the career progression 5. What is Supply vs Demand Gap? 6. How Edureka's course bridges the gap 7. Brief overview of the course Edureka is a New Age e-learning platform that provides Instructor-Led Live, Online classes for learners who would prefer a hassle free and self paced learning environment, accessible from any part of the world. Information on â€˜Google Analyticsâ€™ has also been covered in our course â€˜Digital Media Analyticsâ€™. For more information, please write back to us at sales@edureka.co Call us at US: 1800 275 9730 (Toll Free) or India: +91-8880862004</t>
  </si>
  <si>
    <t>4Vr2Xtm5lDw</t>
  </si>
  <si>
    <t>2015-09-28T04:51:27Z</t>
  </si>
  <si>
    <t>Apache Kafka with Spark Streaming - Real Time Analytics Redefined | Edureka</t>
  </si>
  <si>
    <t>Know More : http://goo.gl/qnjgzA</t>
  </si>
  <si>
    <t>PT1H19M57S</t>
  </si>
  <si>
    <t>fglENAFZg5c</t>
  </si>
  <si>
    <t>2015-09-28T04:51:24Z</t>
  </si>
  <si>
    <t>Decision Tree for Predictive Modeling - Webinar | Edureka</t>
  </si>
  <si>
    <t>Know more : http://goo.gl/d95N88</t>
  </si>
  <si>
    <t>UbcKZ39cvZc</t>
  </si>
  <si>
    <t>2015-09-25T04:26:20Z</t>
  </si>
  <si>
    <t>25/9/15 4:26</t>
  </si>
  <si>
    <t>Build Real-Time Web Applications With Node.js | Edureka</t>
  </si>
  <si>
    <t>4xP-roHV8lo</t>
  </si>
  <si>
    <t>2015-09-25T04:26:14Z</t>
  </si>
  <si>
    <t>5 Things One Must know about Spark | Edureka</t>
  </si>
  <si>
    <t>This video tutorial on Spark discussed concepts like Machine learning, streaming support and data frames. Why is Spark's speed and efficiency one of the key reasons behind Apache Spark's popularity? 5 things covered in this video are: 1. Low Latency 2. Streaming support 3. Machine Learning and Graph 4. Data Frame API Introduction 5. Spark Integration with Hadoop</t>
  </si>
  <si>
    <t>FjX1coCx29o</t>
  </si>
  <si>
    <t>2015-09-25T04:26:11Z</t>
  </si>
  <si>
    <t>5 ways to grab an uber cool marketing job in Social Media | Social Media Career Tutorial | Edureka</t>
  </si>
  <si>
    <t>This session will help you grasp the basics of Social Media Marketing and Social Media Marketing Skills required to build a Social Marketing Career. To attend a live class on Social Media Marketing, click here: http://goo.gl/dRIHKi Become a social media marketing expert by mastering concepts like Audience targeting, Social retargeting, Media analytics, Content strategies &amp; User-Driven Engagement while working on industry-based use cases and projects. This session helps you to learn following topics : 1. Know what are the high paying jobs available in Social Media Marketing 2. Understand the skillsets required 3. Indentify the gaps 4. Be aware of what appeals to you 5. Take the deep dive Edureka is a New Age e-learning platform that provides Instructor-Led Live, Online classes for learners who would prefer a hassle free and self paced learning environment, accessible from any part of the world. Information on â€˜Careers in Social Media Marketingâ€™ has also been covered in our course â€˜Social Media Marketingâ€™. For more information, please write back to us at sales@edureka.co Call us at US: 1800 275 9730 (Toll Free) or India: +91-8880862004</t>
  </si>
  <si>
    <t>9yRcgphDIRs</t>
  </si>
  <si>
    <t>2015-09-25T04:26:08Z</t>
  </si>
  <si>
    <t>Excel Data Validation Your Guide to the Data Gatekeeper - Webinar | Edureka</t>
  </si>
  <si>
    <t>Know More : http://goo.gl/8mq9OB</t>
  </si>
  <si>
    <t>dJYe9q0doLk</t>
  </si>
  <si>
    <t>2015-09-25T04:26:05Z</t>
  </si>
  <si>
    <t>R and Visualization - A Match Made in Heaven | Edureka</t>
  </si>
  <si>
    <t>fnsi2JpEWSo</t>
  </si>
  <si>
    <t>2015-09-24T04:44:44Z</t>
  </si>
  <si>
    <t>24/9/15 4:44</t>
  </si>
  <si>
    <t>AngularJS: Superheroic JavaScript MVW Framework - Webinar | Edureka</t>
  </si>
  <si>
    <t>Know More : http://goo.gl/jtN0UZ</t>
  </si>
  <si>
    <t>PT1H29M27S</t>
  </si>
  <si>
    <t>WNuljBdfKqU</t>
  </si>
  <si>
    <t>2015-09-24T04:44:40Z</t>
  </si>
  <si>
    <t>Hadoop, IoT and Analytics - The three Musketeers | Big Data and Hadoop Tutorial | Edureka</t>
  </si>
  <si>
    <t>ðŸ”¥ Edureka Hadoop Training: https://www.edureka.co/big-data-hadoop-training-certification Check our Hadoop Tutorial blog series here: https://goo.gl/LFesy8 This Edureka Hadoop tutorial takes you through Hadoop, IoT and analytics and how these three can be used together along with examples and use-cases. This Hadoop tutorial is ideal for beginners to learn Big Data and Analytics. Click on the timestamp below to move directly to the topic you are interested in. 2:35 What is Hadoop? 7:39 Typical Hadoop cluster 12:51 What is Big Data? 21:15 Data explosion with internet 22:53 What is Internet of Things 43:31 Application in retail, Pharmaceutical, Food chains, Health 48:13 Career mantra 49:12 Question session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adoop #BigData #Hadooptutorial #BigData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tzHdxWo_bbs</t>
  </si>
  <si>
    <t>2015-09-24T04:44:37Z</t>
  </si>
  <si>
    <t>Top 5 Hadoop Admin Tasks - Webinar | Edureka</t>
  </si>
  <si>
    <t>Know More : http://goo.gl/KCo4i5</t>
  </si>
  <si>
    <t>uErVnbOSWK4</t>
  </si>
  <si>
    <t>2015-09-24T04:44:30Z</t>
  </si>
  <si>
    <t>Meaning of Six Sigma _ The Industry Independent Methodology - Webinar | Edureka</t>
  </si>
  <si>
    <t>Know more : http://goo.gl/nV0pbn</t>
  </si>
  <si>
    <t>PT1H6M21S</t>
  </si>
  <si>
    <t>9WUS_nfp8is</t>
  </si>
  <si>
    <t>2015-09-24T04:44:26Z</t>
  </si>
  <si>
    <t>How To Improve Your Website's Google Ranking | 3 methods to improve Google Ranking- Part 1 |Edureka</t>
  </si>
  <si>
    <t>This How to improve your Google Ranking tutorial will help you how To Improve Your Website's Google Ranking using 3 methods to improve Google Ranking. To attend a live class on ways to improve your Google ranking, click here: http://goo.gl/bcGiK8 The topics discussed in the video are : 1. How to find high quality keywords with low competition? (Not using Google Keyword Planner) 2. How to 10+ backlinks in just 2 hours? 3. How to get backlinks from journalists? 4. Keyword Research Related Blogs: Online Lead Generation tactics to boost a business - http://www.edureka.co/blog/online-lead-generation-tactics-to-boost-a-business Is Retargeting killing your sales? - http://www.edureka.co/blog/is-retargeting-killing-your-sales Edureka is a New Age e-learning platform that provides Instructor-Led Live, Online classes for learners who would prefer a hassle free and self paced learning environment, accessible from any part of the world. Information on â€˜How to improve ranking on Googleâ€™ has also been covered in our course â€˜Digital Marketingâ€™. For more information, please write back to us at sales@edureka.co Call us at US: 1800 275 9730 (Toll Free) or India: +91-8880862004</t>
  </si>
  <si>
    <t>NcBuZs6ffNk</t>
  </si>
  <si>
    <t>2015-09-21T12:03:35Z</t>
  </si>
  <si>
    <t>21/9/15 12:03</t>
  </si>
  <si>
    <t>Predictive Analysis can help you Combat Employee Attrition! Learn How - Webinar | Edureka</t>
  </si>
  <si>
    <t>Know More : http://goo.gl/vLSvQK</t>
  </si>
  <si>
    <t>TldoA6O4OMA</t>
  </si>
  <si>
    <t>2015-09-21T12:03:31Z</t>
  </si>
  <si>
    <t>Learn Why use Selenium with 3 Million Dollar Bugs! - Webinar | Edureka</t>
  </si>
  <si>
    <t>Know More : http://goo.gl/rFA4ZX</t>
  </si>
  <si>
    <t>PT1H18M7S</t>
  </si>
  <si>
    <t>nC_2sKs8td0</t>
  </si>
  <si>
    <t>2015-09-21T04:38:39Z</t>
  </si>
  <si>
    <t>21/9/15 4:38</t>
  </si>
  <si>
    <t>Hadoop: A Highly Available and Secure Enterprise Data Warehousing Solution | Edureka</t>
  </si>
  <si>
    <t>PpMsw15Zl54</t>
  </si>
  <si>
    <t>2015-09-21T04:38:34Z</t>
  </si>
  <si>
    <t>How Digital Marketing Analytics Is Changing In 2015 | Learn Digital Analytics Tutorial Part 1</t>
  </si>
  <si>
    <t>This Web Analytics Tutorial will help you become a Digital Analytics Expert by mastering concepts like Digital Marketing, Web Analytics &amp; optimizing internet marketing strategies while working on industry based Use-cases and Projects. To attend a live class on Digital Web Analytics click here: http://goo.gl/PCh1qQ This video helps you to learn following topics : 1.Digital Marketing Landscape 2015 2.How is Digital Analytics changing in 2015 3.What is Web Marketing Analytics? What is Digital Analytics? 4.Q&amp;A Edureka is a New Age e-learning platform that provides Instructor-Led Live, Online classes for learners who would prefer a hassle free and self paced learning environment, accessible from any part of the world. Information on â€˜Digital Marketing Analyticsâ€™ has also been covered in our course â€˜Digital Analyticsâ€™. For more information, please write back to us at sales@edureka.co Call us at US: 1800 275 9730 (Toll Free) or India: +91-8880862004</t>
  </si>
  <si>
    <t>8K3dQ2Bm7d0</t>
  </si>
  <si>
    <t>2015-09-21T04:38:31Z</t>
  </si>
  <si>
    <t>Why Is Organisational Culture So Important | Organizational Behaviour Part 1 | Edureka</t>
  </si>
  <si>
    <t>qErZmGkCBh4</t>
  </si>
  <si>
    <t>2015-09-21T04:38:10Z</t>
  </si>
  <si>
    <t>Make your decisions smarter with msbi - Webinar | Edureka</t>
  </si>
  <si>
    <t>Know More : http://goo.gl/7fN9pv</t>
  </si>
  <si>
    <t>paV6xg80hCI</t>
  </si>
  <si>
    <t>2015-09-21T04:38:05Z</t>
  </si>
  <si>
    <t>Building restful web app rapidly in cakephp - Webinar | Edureka</t>
  </si>
  <si>
    <t>Know more : http://goo.gl/06YDl0</t>
  </si>
  <si>
    <t>PT1H23M37S</t>
  </si>
  <si>
    <t>VjQgeP6yb9A</t>
  </si>
  <si>
    <t>2015-09-19T17:12:40Z</t>
  </si>
  <si>
    <t>19/9/15 17:12</t>
  </si>
  <si>
    <t>Data Visualization With Excel | Edureka</t>
  </si>
  <si>
    <t>Explore the art of data visualization with Excel. This webinar covers the following topics: Types of Charts Speedometer Charts Thermometer Charts Combinational Charts Usage of Tables to make dynamically updated Charts Learn more at: http://www.edureka.co/advanced-ms-excel</t>
  </si>
  <si>
    <t>X2yJvF--_-U</t>
  </si>
  <si>
    <t>2015-09-18T05:48:17Z</t>
  </si>
  <si>
    <t>18/9/15 5:48</t>
  </si>
  <si>
    <t>Path to PMP - Webinar | Edureka</t>
  </si>
  <si>
    <t>PT1H19M53S</t>
  </si>
  <si>
    <t>hvBwc4tfu-g</t>
  </si>
  <si>
    <t>2015-09-18T05:48:14Z</t>
  </si>
  <si>
    <t>3 Scenarios where Predictive analytics is a must - Webinar | Edureka</t>
  </si>
  <si>
    <t>omU-hC4dzdo</t>
  </si>
  <si>
    <t>2015-09-18T05:48:10Z</t>
  </si>
  <si>
    <t>Big Data Use Cases | Improve Customer Service | Hadoop Tutorial | Edureka</t>
  </si>
  <si>
    <t>ðŸ”¥ Edureka Hadoop Training: https://www.edureka.co/big-data-hadoop-training-certification Show Notes: http://goo.gl/IqD82t This Edureka Hadoop tutorial will provide Hadoop case study on how Big Data can help improve customer service. This Big data and Hadoop use-case/ example is ideal for beginners to learn how Hadoop can be used in real world. Click on the timestamp below to move directly to the topic you are interested in. 1:58 Rise of Big Data 8:41 Big Data and Hadoop 12:02 Major companies using Hadoop 13:11 How big data can improve customer experience 22:48 Give the customer the right view of the data 23:41 Case study 1 44:11 Case study 2 47:04 Case study 3 49:28 Know Customer pain points and solve them 50:08 Case Study 4 51:56 Customer Churn Prevention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adoop #BigData #Hadooptutorial #BigData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15M52S</t>
  </si>
  <si>
    <t>y6qglyfOB4Y</t>
  </si>
  <si>
    <t>2015-09-16T05:18:43Z</t>
  </si>
  <si>
    <t>16/9/15 5:18</t>
  </si>
  <si>
    <t>Decoding the Science of Decision Trees! Learn from Experts | Webinar -1 | Edureka</t>
  </si>
  <si>
    <t>Watch Sample Class recording: http://goo.gl/OBlNnC This course is designed for professionals who aspire to learn 'R' language for Analytics. The course starts from the very basics like: Introduction to R programming, how to import various formats of Data, manipulate it, etc. to advanced topics like: Data Mining Technique, performing Predictive Analysis to find optimum results based on past data, Data Visualisation using R Commander, Deducer, etc. This video helps you to learn following topics : 1.The Classic Bank Challenge !! 2.The Available Options for Solution 3.Why Decision Tree 4.How Decision Tree Meatholody Works ? Related Posts : http://goo.gl/biYHb7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hB-IxyLJvLw</t>
  </si>
  <si>
    <t>2015-09-16T05:18:39Z</t>
  </si>
  <si>
    <t>3 Scenarios When to use MongoDB | Edureka</t>
  </si>
  <si>
    <t>Watch Sample Class recording: http://goo.gl/qFPE5J This course will help you to master one of the most popular NoSQL databases. This course is designed to provide knowledge and skills to become a successful mongoDBÂ® expert. The course covers a range of NoSQL and mongoDBÂ® topics such as CRUD Operations, Schema Design and Data Modelling, Scalability etc. This video helps you to learn following topics : 1.NoSQL vs SQL 2.CAP theorem 3.MongoDB Unleasded 4.MOngoDB Market Demand 4.Companies using MongoDB 5.Scenarios where mongodb suits best Related Posts : http://goo.gl/G4yAR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1M57S</t>
  </si>
  <si>
    <t>8dA9UJcswlI</t>
  </si>
  <si>
    <t>2015-09-16T05:18:35Z</t>
  </si>
  <si>
    <t>Salesforce Training Videos for Beginners - Part 1 | Salesforce Tutorial for Beginners | Edureka</t>
  </si>
  <si>
    <t>This Salesforce CRM for Beginners overview tutorial course will introduce attendees to the concepts of Salesforce CRM and the application of Salesfroce CRM to business operations. To attend a live class on Salesforce CRM, click here: http://goo.gl/UpmnOZ 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roughout the course, the participants will continue to work on a case study to understand the concepts better. At the end of the course, the participants will have to implement a project utilizing the concepts learnt. This video helps you to learn following topics : 1.Fundamentals of CRM 2.Introduction to cloud computing-SaaS and PaaS 3.Overview Of Salesforce.com 4. Introduction to business Analytics 5. Salesforce Tools 6. Salesforce Analytics Related Posts : http://goo.gl/4vWV8j Edureka is a New Age e-learning platform that provides Instructor-Led Live, Online classes for learners who would prefer a hassle free and self paced learning environment, accessible from any part of the world. Information on â€˜Salesforce CRM Overviewâ€™ has also been covered in our course â€˜Salesforce CRMâ€™. For more information, please write back to us at sales@edureka.co Call us at US: 1800 275 9730 (Toll Free) or India: +91-8880862004</t>
  </si>
  <si>
    <t>PT1H2M38S</t>
  </si>
  <si>
    <t>tjCCypnPlbM</t>
  </si>
  <si>
    <t>2015-09-16T05:18:32Z</t>
  </si>
  <si>
    <t>How To Improve Your Website's Google Ranking | 3 methods to improve Google Ranking- Part 1 | Tips</t>
  </si>
  <si>
    <t>This How to improve your Google Ranking tutorial will help you how To Improve Your Website's Google Ranking using 3 methods to improve Google Ranking. To attend a live class on ways to improve your Google ranking, click here: http://goo.gl/bcGiK8 The topics discussed in the video are : 1. How to find high quality keywords with low competition? (Not using Google Keyword Planner) 2. How to 10+ backlinks in just 2 hours? 3. How to get backlinks from journalists? 4. Keyword Research 5.High Ranking in Google Results 6.HARO Related Blogs: Online Lead Generation tactics to boost a business - http://www.edureka.co/blog/online-lead-generation-tactics-to-boost-a-business Is Retargeting killing your sales? - http://www.edureka.co/blog/is-retargeting-killing-your-sales Edureka is a New Age e-learning platform that provides Instructor-Led Live, Online classes for learners who would prefer a hassle free and self paced learning environment, accessible from any part of the world. Information on â€˜How to improve ranking on Googleâ€™ has also been covered in our course â€˜Digital Marketingâ€™. For more information, please write back to us at sales@edureka.co Call us at US: 1800 275 9730 (Toll Free) or India: +91-8880862004</t>
  </si>
  <si>
    <t>PT1H4M12S</t>
  </si>
  <si>
    <t>mD9DEa_7eoA</t>
  </si>
  <si>
    <t>2015-09-16T05:17:58Z</t>
  </si>
  <si>
    <t>16/9/15 5:17</t>
  </si>
  <si>
    <t>Prepare for the Unpredictable : Risk Management in PMP | Webinar -1 | Edureka</t>
  </si>
  <si>
    <t>Watch Sample Class recording: http://goo.gl/4vKjno This on demand Virtual training program is designed to help aspiring professionals earn PMPÂ® credential and empower the current &amp; future project managers to manage project efficiently &amp; effectively through the Project Management Life cycle. This course is taught by trainers who have years of experience in training and who have been practicing project and program management with some of the top organizations across industries. Their rich hands-on industry experience, topped-up with real life examples, helps participants understand the practical application of all the 10 knowledge areas, covered in The PMBOKÂ® Guide (Project Management Body of Knowledge) â€“ 5th Edition, in their day-to-day work. With practitioners' approach towards training, participants gain confidence to take up the PMPÂ® exam and clear it in the first attempt itself. This video helps you to learn following topics : 1.What is Risk? 2.Risk vs Issue 3.Components of risks 4.Example Of risk Breakdown Structure 5.Project Risk Management 6.Strategies for negative Risks or threats 7.Strategies for Positive Risks or threats 8.How you deal with risk.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1M45S</t>
  </si>
  <si>
    <t>K4LYv2sq9a4</t>
  </si>
  <si>
    <t>2015-09-16T05:17:37Z</t>
  </si>
  <si>
    <t>Email Marketing for Mobile World Tutorial - Learn Mobile Marketing - Part 1 | Edureka</t>
  </si>
  <si>
    <t>This Mobile Marketing tutorial course will prepare its participants to launch their campaigns in social media, measure them and deliver ROI. Also, you'll learn Social Media Marketing ties with Mobile Marketing. To attend a live class on Mobile Marketing, click here: http://goo.gl/kLnL9U Edureka's Mobile Marketing course will equip participants with the knowledge and skills to successfully market to consumers in today's rapidly evolving mobile-first world. This video helps you to learn following topics : 1.The Fundamentals of Email Marketing 2.How to build Email Database 3.How can you create great looking emailers without the help of professional designers 4.How to create effective email content 5.How to setup and send and measure your success through analytics 6.Q&amp;A Edureka is a New Age e-learning platform that provides Instructor-Led Live, Online classes for learners who would prefer a hassle free and self paced learning environment, accessible from any part of the world. Information on â€˜Social Media Marketing For Mobile Consumersâ€™ has also been covered in our course â€˜Mobile Marketingâ€™. For more information, please write back to us at sales@edureka.co Call us at US: 1800 275 9730 (Toll Free) or India: +91-8880862004</t>
  </si>
  <si>
    <t>VJFWVNVkhWU</t>
  </si>
  <si>
    <t>2015-09-16T05:17:30Z</t>
  </si>
  <si>
    <t>Why Do Data Warehousing Business Intelligence Go Hand In Hand - Webinar | Edureka</t>
  </si>
  <si>
    <t>ubXyRF_wIhk</t>
  </si>
  <si>
    <t>2015-09-16T05:17:21Z</t>
  </si>
  <si>
    <t>Qlikview Training for Beginners -1 | Qlikview Tutorial - 1 | Qlikview Training Videos | Edureka</t>
  </si>
  <si>
    <t>( Qlikview Certification Training - https://www.edureka.co/qlikview ) This qlikview tutorial for beginners cover topics like qlikview set analysis, qlikview architecture, qlikview scripting, qlikview data modeling. Edureka is a New Age e-learning platform that provides Instructor-Led Live, Online classes for learners who would prefer a hassle free and self paced learning environment, accessible from any part of the world. Information on â€˜Qlikviewâ€™ has also been covered in our course â€˜Qlikview Courseâ€™. For more information, please write back to us at sales@edureka.co Call us at US: 1800 275 9730 (Toll Free) or India: +91-8880862004</t>
  </si>
  <si>
    <t>1NFQxf6_lIg</t>
  </si>
  <si>
    <t>2015-09-16T05:17:16Z</t>
  </si>
  <si>
    <t>Is Hadoop a Necessity For Data Science? | Hadoop Tutorial | Big Data Training | Edureka</t>
  </si>
  <si>
    <t>With Hadoop serving as both a scalable data platform and computational engine, Data Science is now re-emerging as a centerpiece of enterprise innovation, with applied data solutions such as online product recommendation, automated fraud detection and customer sentiment analysis. This video discusses the necessity of Hadoop for Data Science. It also covers the following topics: - What is Big Data &amp; Hadoop? - What is a Data Product? - What is Data Science? - Why Hadoop for Data Science? - Is Hadoop a necessity for Data Science? You can watch the full class recording here: http://goo.gl/3wAzXG</t>
  </si>
  <si>
    <t>TDlckgJHu4Y</t>
  </si>
  <si>
    <t>2015-09-16T05:17:11Z</t>
  </si>
  <si>
    <t>Simplifying Big Data Using Talend - Webinar | Edureka</t>
  </si>
  <si>
    <t>MOfkWtAvoQw</t>
  </si>
  <si>
    <t>2015-09-16T05:17:06Z</t>
  </si>
  <si>
    <t>What is Informatica PowerCenter? | Informatica PowerCenter Tutorial | Informatica Training | Edureka</t>
  </si>
  <si>
    <t>( Informatica Tutorial - https://www.edureka.co/informatica ) This Edureka Informatica tutorial helps you understand Informatica PowerCenter in detail. This Informatica tutorial will concepts. Informatica Playlist here https://goo.gl/TmX6Fv. Informatica Tutorial Blog Series: https://goo.gl/HkKAVi This video helps you to learn following topics : 1. ETL Using Informatica PowerCenter 2. The Information Economy 3. Introduction to Informatica and PowerCenter 4. Transformations in Informatica 5. Business Use Cases 6. Informatica Administration Fundamentals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re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 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Website: http://www.edureka.co/informatica Facebook: https://www.facebook.com/edurekaIN/ Twitter: https://twitter.com/edurekain LinkedIn: https://www.linkedin.com/company/edureka</t>
  </si>
  <si>
    <t>G3IZhJ5VsQU</t>
  </si>
  <si>
    <t>2015-09-16T05:15:36Z</t>
  </si>
  <si>
    <t>16/9/15 5:15</t>
  </si>
  <si>
    <t>Apache Kafka with Spark Streaming : Real Time Analytics Redefined | Edureka</t>
  </si>
  <si>
    <t>F34mofSzuHs</t>
  </si>
  <si>
    <t>2015-09-11T16:35:31Z</t>
  </si>
  <si>
    <t>Build Your First iOS App With Swift 2 | Webinar -1 | Edureka</t>
  </si>
  <si>
    <t>Watch Sample Class recording: http://goo.gl/nFtgYQ The iOS App Development using Swift training course will introduce the participants to the exciting world of iOS application development. Swift is a brand new programming language for iOS and OS X apps which adopts safe programming patterns and adds modern features to make programming easier, more flexible, and more fun. This Course will enable participants to design and develop applications for iPhones &amp; iPads. This video helps you to learn following topics : 1.Why Swift Programming? 2.Comparing Swift with Others 3.Swift Features 4.Demo on iOS Swift Related Posts : http://goo.gl/qvVwZg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https://i.ytimg.com/vi/F34mofSzuHs/maxresdefault.jpg</t>
  </si>
  <si>
    <t>Vr9z-9JdCtQ</t>
  </si>
  <si>
    <t>2015-09-11T16:34:21Z</t>
  </si>
  <si>
    <t>Top 3 Design Patterns in MapReduce | Webinar -1 | Edureka</t>
  </si>
  <si>
    <t>Watch Sample Class recording: http://goo.gl/uiFOVf MapReduce Design Patterns course takes the MapReduce developers on the path of writing MapReduce code as experts would, using well established Design Patterns.The concepts like Shuffling Pattern, Description, Applicability, Structure (how mappers, combiners &amp; reducers are used in this pattern), use cases, analogies to Pig &amp; SLQ, Performance Analysis, and how to apply MapReduce to real world use cases will be covered in the course. This video helps you to learn following topics : 1. Summarization Patterns 2.Filter Patterns 3.Join Patterns 4.Why Mapreduce design patterns 5.Numerical Summarization 6.Min/max/count example 7.Reduce side join Related Posts : http://goo.gl/xPBlff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7M24S</t>
  </si>
  <si>
    <t>wh7Ai0-bZ4g</t>
  </si>
  <si>
    <t>2015-09-11T16:33:39Z</t>
  </si>
  <si>
    <t>PMP Application Process | PMP Certification Exam Requirements &amp; Questions | PMP Exam Prep | Edureka</t>
  </si>
  <si>
    <t>( PMP Certification Training - https://www.edureka.co/pmp-certification-exam-training ) Watch Sample Class recording: http://goo.gl/4vKjno This on demand Virtual training program is designed to help aspiring professionals earn PMPÂ® credential and empower the current &amp; future project managers to manage project efficiently &amp; effectively through the Project Management Life cycle. This course is taught by trainers who have years of experience in training and who have been practicing project and program management with some of the top organizations across industries. Their rich hands-on industry experience, topped-up with real life examples, helps participants understand the practical application of all the 10 knowledge areas, covered in The PMBOKÂ® Guide (Project Management Body of Knowledge) â€“ 5th Edition, in their day-to-day work. With practitioners' approach towards training, participants gain confidence to take up the PMPÂ® exam and clear it in the first attempt itself. This video helps you to learn following topics : 1.Introduction - PMI &amp; PMP 2.What is the eligibility criteria for PMP 3.PMP application &amp; Audit process 4.Examination Pattern 5.How much time is needed to prepare for PMP exam? 6.Myths about PMP Exam 7.Q &amp; A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 free).</t>
  </si>
  <si>
    <t>7Bqkk_5Lfs0</t>
  </si>
  <si>
    <t>2015-09-11T16:32:53Z</t>
  </si>
  <si>
    <t>Continuous Delivery with Zero Downtime. Made Real by DevOps | Webinar -1 | Edureka</t>
  </si>
  <si>
    <t>Watch Sample Class recording: http://www.edureka.co/devops?utm_source=youtube&amp;utm_medium=referral&amp;utm_campaign=devops-7-09-2015 In this course, we look at the necessity of Devops and how a DevOps transformation can help focus on value and streamlined delivery. We will also cover concepts like Automation and technology which play huge roles in DevOps success; in this course we'll analyze the major capability areas and which technologies can get your team on its way. This video helps you to learn following topics : 1.What is Continuous Delivery 2.What is devops 3.How devops Revolutionized Continuous Delivery 4.Traditional Vs devops Approach 5.Companies Using devop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uT--vye8pvM</t>
  </si>
  <si>
    <t>2015-09-11T16:31:07Z</t>
  </si>
  <si>
    <t>Your Guide to the Certification Path in Six Sigma | Webinar -1 | Edureka</t>
  </si>
  <si>
    <t>Watch Sample Class recording: http://goo.gl/grNdqR The Six Sigma Green Belt Expert training course is designed to provide knowledge and skills to become a successful Process excellence expert. It starts with the fundamental concepts of Understanding VOC, Converting them into potential projects, Baselining measure to advance topics of Analyzing data, Improving process/ metric and ensure consistency. This video helps you to learn following topics : 1.What is Six Sigma? 2.Where It all started? 3.How does Six Sigma Work 4.Types Of certification For six sigma Aspirants 5.Understanding Different skills 6.Top Organizations benefiting From six sigma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yohHaK2R9IU</t>
  </si>
  <si>
    <t>2015-09-11T16:30:19Z</t>
  </si>
  <si>
    <t>How Digital Marketing &amp; Analytics is Changing in 2015 | Webinar -1 | Edureka</t>
  </si>
  <si>
    <t>Watch Sample Class recording: http://goo.gl/JrltkA Edurekaâ€™s Digital Media Analytics course provides the right skills and knowledge necessary to fully leverage and optimize the digital web presence on the various web analytics methodologies and products and the various moving parts which are essential for a successful online presence &amp; measurement and thereby meet the demands. This video helps you to learn following topics : 1.Digital Marketing Landscape 2015 2.2015 Trends &amp; Outlook: Cross Channel experiments Digital ecosystem split In two Unified View Of customers Importance Of first-party Data programmatic Anyone? Mobile landscape: Wallets &amp; payment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9AUVu2qHPEo</t>
  </si>
  <si>
    <t>2015-09-11T16:29:33Z</t>
  </si>
  <si>
    <t>HealthCare &amp; Big Data with Hadoop - Because Prevention is Better Than Cure | Webinar -1 | Edureka</t>
  </si>
  <si>
    <t>Watch Sample Class recording: http://goo.gl/3o2mTz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Challenges In Health Care 2.Health Care Wish list 3.How big data Can we Make Wishes Come True 4.Demo On encryption of Patient's Sensitive Information 5.Healthcare Companies Using big data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a3Eie3xkr2M</t>
  </si>
  <si>
    <t>2015-09-11T16:28:56Z</t>
  </si>
  <si>
    <t>Leverage Hibernate and Spring Features Together | Webinar -1 | Edureka</t>
  </si>
  <si>
    <t>Watch Sample Class recording: Edureka's Persistence with Hibernate course covers the core fundamental concepts of Hibernate like Session, Transaction, Associations, Mappings, Inheritance and types which helps to solve complex Relational Database Management System problems with entity beans. This course also covers the most advance features of Hibernate like NoSql, Spring, Filter, Search and Validator. You will also get to implement a Hibernate project in Java towards the end of the course. This video helps you to learn following topics : 1.What are hibernate &amp; spring frameworks 2.Advantages of using Spring And hibernate together 3.Connection between hibernate and spring frameworks 4.Spring transaction management using hibernate 5.Demo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F8LOLBnvkNc</t>
  </si>
  <si>
    <t>2015-09-11T16:28:32Z</t>
  </si>
  <si>
    <t>ITIL CSI : The Age of Continual Service Improvement | Edureka</t>
  </si>
  <si>
    <t>Ojl4Ub1OIYQ</t>
  </si>
  <si>
    <t>2015-09-11T16:26:43Z</t>
  </si>
  <si>
    <t>Your Guide to PMI-ACP Exam in 2015 | Webinar -1 | Edureka</t>
  </si>
  <si>
    <t>Watch Sample Class recording: http://goo.gl/xPnxPI On demand Virtual training program is designed to help aspiring professionals earn Agile Certification (PMI-ACP)Â® and empower the current &amp; future project managers to demonstrate their level of professionalism in agile principles, practices, tools and techniques. This course is taught by trainers who have years of experience in training and who have been practicing Agile Project Management with some of the top IT organizations. This video helps you to learn following topics : 1.Understanding PMI-ACP 2. Benifits of Agile 3.How PMI-ACP certification will help? 4.CSM vs PMI-ACP vs CSP 5.Applying For Exam 6.Exam Details Related Posts : http://goo.gl/kTmvz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https://i.ytimg.com/vi/Ojl4Ub1OIYQ/maxresdefault.jpg</t>
  </si>
  <si>
    <t>MjTP5AiBKPw</t>
  </si>
  <si>
    <t>2015-09-04T11:44:52Z</t>
  </si>
  <si>
    <t>MS .Net: An Intellisence Way for Web Development | Webinar -1 | Edureka</t>
  </si>
  <si>
    <t>Watch Sample Class recording: http://goo.gl/TpsYPq Edureka's Microsoft .NET course is a 30 hours course, which covers all the concepts that made .NET probably the most popular Microsoft Framework. Starting from the basics i.e. Framework Architecture, create the first and basic applications. We use ASP.NET and IIS for making the user view and making your Web Application more secure. At the end of the course, we will also create Web Applications and Web Services using MS.NET Framework. This video helps you to learn following topics : 1.Understand Overview Of ms.net 2.Learn about primary elements of .Net 3.Learn about applications of .Net 4.Simplify solution using .Net 5.Understand job trends In .NET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MZoOBmGnlhk</t>
  </si>
  <si>
    <t>2015-09-04T11:44:50Z</t>
  </si>
  <si>
    <t>ITIL : Master the Art of Implementing IT Service Management | Webinar -2 | Edureka</t>
  </si>
  <si>
    <t>Watch Sample Class recording: http://goo.gl/gOcRMa An online ITILÂ® course designed to give you the right expertise and skills that provides a modular approach to the ITILÂ® framework and consists of various aspects of ITILÂ® best practices like ITILÂ® service operation and design. This video helps you to learn following topics : 1.Context Setting 2.What is ITIL and ITSM 3.ITIL V3 foundation to expert roadmap 4.Career opportunities and ITSM landscap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yWASB9AARbQ</t>
  </si>
  <si>
    <t>2015-09-04T11:44:46Z</t>
  </si>
  <si>
    <t>Prince2 for Value Driven Project Management | Webinar -1 | Edureka</t>
  </si>
  <si>
    <t>Watch Sample Class recording: http://goo.gl/oHofbD This course is to provide detailed insight into PRINCE2Â® methodology. The first 4 days cover what, how and why's of PRINCE2Â® . The last 4 days are about understanding the management product in details and the application of PRINCE2Â® through case studies This video helps you to learn following topics : 1.What is Prince2 2.History of prince 2 3.Prince2 benefits 4.Project management Basics 5.Project vs Operations 6.Characteristics of the project 7.What is project management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W6DI5KLLa18</t>
  </si>
  <si>
    <t>2015-09-04T11:44:43Z</t>
  </si>
  <si>
    <t>Linear Regression With R | Edureka</t>
  </si>
  <si>
    <t>Watch Sample Class recording: http://goo.gl/FmiEmx This course is designed for professionals who aspire to learn 'R' language for Analytics. The course starts from the very basics like: Introduction to R programming, how to import various formats of Data, manipulate it, etc. to advanced topics like: Data Mining Technique, performing Predictive Analysis to find optimum results based on past data, Data Visualisation using R Commander, Deducer, etc. This video helps you to learn following topics : 1.What is data mining 2.What is Business analytics 3.Stages of analytics / Data mining 4.What is R? 5.Overview Of machine learning 6.What is linear regression 7.Case study Related Posts : http://goo.gl/xs0Zsv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jQLGhpH_fKQ</t>
  </si>
  <si>
    <t>2015-09-04T11:44:39Z</t>
  </si>
  <si>
    <t>Management in Informatica PowerCenter | Webinar -1 | Edureka</t>
  </si>
  <si>
    <t>Watch Sample Class recording: http://goo.gl/wMsWKV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Understand Informatica &amp; Informatica product Suite 2.Understand Informatica powercenter designer 3.Understand Informatica powercenter designer workflow manager and monitor 4.Understand Informatica domain &amp; Repository management Related Posts : http://goo.gl/BDae4x http://goo.gl/gFlx2I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M23S</t>
  </si>
  <si>
    <t>oOzonYhjRAg</t>
  </si>
  <si>
    <t>2015-09-04T11:44:37Z</t>
  </si>
  <si>
    <t>Spark for Fast Batch Processing | Webinar -1 | Edureka</t>
  </si>
  <si>
    <t>Watch Sample Class recording: http://goo.gl/BfddM2 The Apache Spark &amp; Scala course will enable the participants to understand how Spark enables in-memory distributed datasets that optimize iterative workloads in addition to interactive queries. This course is a part of Developer's learning path. This video helps you to learn following topics : 1.What is Big data 2.Associated Challenges 3.What is spark? 4.Why spark? 4.Spark Ecosystem 6.Spark with hadoop 7.Spark in Industry 8.RDDs a quick look 9.Spark vs Map reduce Performance-Demo Related Posts : http://goo.gl/RxSEy0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Zo8XDS1Bi0Y</t>
  </si>
  <si>
    <t>2015-09-04T11:44:33Z</t>
  </si>
  <si>
    <t>Animation &amp; Testing in AngularJS | Webinar -1 | Edureka</t>
  </si>
  <si>
    <t>Watch Sample Class recording: http://goo.gl/Jxqs6s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Two way data binding 2.AngularUI for user interface 3.ngAnimate for Animation 4.Testing in angularJS Related Posts : http://goo.gl/0Mwttj http://goo.gl/Mxffm4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34M</t>
  </si>
  <si>
    <t>x9wh-lDQiW0</t>
  </si>
  <si>
    <t>2015-09-04T11:44:29Z</t>
  </si>
  <si>
    <t>Sentiment Analysis in Retail Domain | Edureka</t>
  </si>
  <si>
    <t>Watch Sample Class recording: http://goo.gl/9Y4G8Q Thi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This video helps you to learn following topics : 1.What is data-mining 2.Stages of data mining 3.What is r 4.What is Data science 5.What is need of a data scientist 6.Roles and responsibilities of dat ascientest 7.Sentiment analysis On zomato reviews Related Posts : http://goo.gl/WBXwKC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d4PPufK6BgE</t>
  </si>
  <si>
    <t>2015-09-04T11:44:25Z</t>
  </si>
  <si>
    <t>Build Application with MongoDB | Webinar -1 | Edureka</t>
  </si>
  <si>
    <t>Watch Sample Class recording: http://goo.gl/cntaIE This course will help you to master one of the most popular NoSQL databases. This course is designed to provide knowledge and skills to become a successful mongoDBÂ® expert. The course covers a range of NoSQL and mongoDBÂ® topics such as CRUD Operations, Schema Design and Data Modelling, Scalability etc. This video helps you to learn following topics : 1.Understand NoSQL Databases 2.CAP theorem 3.MongoDB Introduction 4.MongoDB Architecture 5.CRUD operations 6.Demo On integration of mongoDB with java application Related Posts : http://goo.gl/4oQ3xU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0M43S</t>
  </si>
  <si>
    <t>Y0irp-YYkNg</t>
  </si>
  <si>
    <t>2015-09-04T11:44:22Z</t>
  </si>
  <si>
    <t>Building Application In Android Lollipop | Edureka</t>
  </si>
  <si>
    <t>Watch Sample Class recording: http://goo.gl/EpeYWX The Android Development course is primarily designed for programming beginners and experienced programmers who want to learn how to create applications in Android. You will create widgets, Customize List view, Grid view, Spinners etc, create applications using audio, video and sqlite database and finally publish it on Google Play. This video helps you to learn following topics : 1.Whats new in android lollipop 2.Material design and UI components 3. Recycler &amp; palette API in lollipop 4.Android run-time Related Posts : http://goo.gl/vRD1M2 http://goo.gl/jNNs6Y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gduhdwgkBoY</t>
  </si>
  <si>
    <t>2015-09-04T11:44:19Z</t>
  </si>
  <si>
    <t>Design Patterns : Tailor-made Solutions for Software Development | Edureka</t>
  </si>
  <si>
    <t>Watch Sample Class recording: http://goo.gl/htnhYk Edureka's Design Patterns course aims to help you appreciate the idea behind Design Patterns. Since each Design Pattern provides the way to handle common problems faced during building an application, having a knowledge of Design Patterns in your arsenal will certainly help you become a better Programmer or Developer. In this course, we cover each pattern from scratch. This course covers all pattern types from Creational to Structural, Behavioral to Concurrency. This course highlights the scenarios when you should choose one pattern over others. Using a pattern sometimes leads to negative consequences, we talk about Anti Patterns to handle those situations. You will also learn to make your code cleaner by refactoring the code. At the end of the course we will create a real world application where we will incorporate the patterns that we have learnt throughout the course. This video helps you to learn following topics : 1.Know what is software design patterns 2.Understand the need of software designs patterns 3.Code with adapter patterns 4.Communicate among objects with mediator pattern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0KtuOc2u6ak</t>
  </si>
  <si>
    <t>2015-09-04T11:44:15Z</t>
  </si>
  <si>
    <t>Explore PRINCE2 in the Project Management Kingdom | Webinar -1 | Edureka</t>
  </si>
  <si>
    <t>Watch Sample Class recording: http://goo.gl/gNwOAD This course is to provide detailed insight into PRINCE2Â® methodology. The first 4 days cover what, how and why's of PRINCE2Â® . The last 4 days are about understanding the management product in details and the application of PRINCE2Â® through case studies This video helps you to learn following topics : 1.What is prince2 2.Prince2: why not to miss? 3.History of prince2 4.Prince2 Benefits 5.Prince2 Integrated Environment 6.Themes 7. Principle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x0JyD0lOGVg</t>
  </si>
  <si>
    <t>2015-09-04T11:44:11Z</t>
  </si>
  <si>
    <t>Know the Science Behind Product Recommendation with R | Webinar -1 | Edureka</t>
  </si>
  <si>
    <t>Watch Sample Class recording: http://goo.gl/3YzAy5 This course is designed for professionals who aspire to learn 'R' language for Analytics. The course starts from the very basics like: Introduction to R programming, how to import various formats of Data, manipulate it, etc. to advanced topics like: Data Mining Technique, performing Predictive Analysis to find optimum results based on past data, Data Visualisation using R Commander, Deducer, etc. This video helps you to learn following topics : 1.What is data mining 2.What is Business Analytics 3.Stages of Analytics / data mining 4.What is R 5.Overview of machine Learning 6.What is Association rule Mining 7.Use-case Related Posts : http://goo.gl/uuLrxl http://goo.gl/s0KiIn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5M37S</t>
  </si>
  <si>
    <t>WUC59r1tT_4</t>
  </si>
  <si>
    <t>2015-09-04T11:44:06Z</t>
  </si>
  <si>
    <t>Reduce Side Joins With Map Reduce | Edureka</t>
  </si>
  <si>
    <t>Watch Sample Class recording: http://goo.gl/KEjpoH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What is reduce side join 2.Why reduce side join 3.Where we use mapreduce 3.Mapreduce Flow 4.Steps to implement Mapreduce 5.Run reduce join using Mapreduce Related Posts : http://goo.gl/nDUk8X http://goo.gl/qMHqRi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JYorYP1Fwe0</t>
  </si>
  <si>
    <t>2015-09-04T11:43:16Z</t>
  </si>
  <si>
    <t>Test Automation with Selenium Webdriver | Webinar -1 | Edureka</t>
  </si>
  <si>
    <t>Watch Sample Class recording: http://goo.gl/uF76z9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Manual testing 2.Disadvantages of manual testing 3.Test Automation 4. Benefits of automated testing 5.When to use test automation 6.When NOT to use test automation 7.Selenium Web-driver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4M47S</t>
  </si>
  <si>
    <t>yssw2vAaZzM</t>
  </si>
  <si>
    <t>2015-09-04T11:43:12Z</t>
  </si>
  <si>
    <t>A Window to PMP for Aspiring Project Managers | Webinar -1 | Edureka</t>
  </si>
  <si>
    <t>Watch Sample Class recording: http://goo.gl/WLPxgx PMPÂ® credential by Project Management Institute (PMI)Â® is the most sought-after credential across industries globally in the area of Project Management. The PMPÂ® credential demonstrates the experience, education and competency to lead and direct projects. To earn the credential, professionals need to clear PMPÂ® exam conducted by the PMIÂ®. This video helps you to learn following topics : 1. Intoduction To PMI 2.Introduction to project and project management 3.Introduction to pMP 4.What is the eligibility criteria for PMP 5.Myths about PMP exam 6.How much Time is needed to prepare for PMP exam 7.Q &amp; A Related Posts : http://goo.gl/MuFdNm http://goo.gl/ySq9tD http://goo.gl/3sSBno http://goo.gl/0v4xf4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XD2E6SX9xF8</t>
  </si>
  <si>
    <t>2015-09-04T11:43:08Z</t>
  </si>
  <si>
    <t>Visual Analytics With Tableau | Webinar- 1 | Edureka</t>
  </si>
  <si>
    <t>Watch Sample Class recording: http://goo.gl/0nLmc0 Data Visualization using Tableau will allow one to gain an edge over the other analysts and let you present the data in a much better and insightful manner. It would be easier for the learners to immediately implement it in their workplace and create a real-time dashboard for their management using one of the most sought-after tools. This video helps you to learn following topics : 1.Direct Connection with statistical Packages 2.Splitting Data columns 3.All new tableau Discover Side menu 4. Connecting To data science 5.Dynamically Fast tool ti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6M32S</t>
  </si>
  <si>
    <t>l0xRr096UNk</t>
  </si>
  <si>
    <t>2015-09-04T11:43:04Z</t>
  </si>
  <si>
    <t>Python Web Scraping Tutorial - 2 | Python BeautifulSoup Tutorial | Python Tutorial | Edureka</t>
  </si>
  <si>
    <t>Watch Sample Class recording: http://goo.gl/YeUnWg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This course will cover both basic and advance concepts of Python like writing python scripts, sequence and file operations in python, Machine Learning in Python, Web Scraping, Map Reduce in Python, Hadoop Streaming, Python UDF for Pig and Hive. You will also go through important and most widely used packages like pydoop, pandas, scikit, numpy scipy etc. This video helps you to learn following topics : 1. 2. 3. 4. 5. 6 7. Related Posts : http://goo.gl/QnXk59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c4ybC5bUA7U</t>
  </si>
  <si>
    <t>2015-09-04T11:43:02Z</t>
  </si>
  <si>
    <t>Building Application With Ruby On Rails Framework | Edureka</t>
  </si>
  <si>
    <t>Watch Sample Class recording: http://goo.gl/mDhKfI Edureka's 'Ruby on Rails' course is an instructor led online class that will enable learners to build web applications using the powerful Rails framework and the highly dynamic, object-oriented Ruby language. It will cover all the fundamental concepts of OOPS and Web Applications, Ruby scripting, MVC architecture to advanced topics like Gemified plugins, Application deployments, API conventions, cloud support by Heroku, Front End, and Back End DB collaborations etc. Participants will also get to implement one project towards the end of the course. This video helps you to learn following topics : 1.Introduction to ruby on rails framework 2.Features of ruby on rails 3.MVC architecture 4.Buildings Rails Application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8pObcMuzNQ</t>
  </si>
  <si>
    <t>2015-09-04T11:42:58Z</t>
  </si>
  <si>
    <t>Advance Security in Hadoop Cluster | Webinar -1 | Edureka</t>
  </si>
  <si>
    <t>Watch Sample Class recording :http://goo.gl/td5GRf Forrester predicts, CIOs who are late to the Hadoop game will finally make the platform a priority in 2015. Hadoop has evolved as a must-to-know technology and has been a reason for better career, salary and job opportunities for many professionals. This video helps you to learn following topics : 1.Hadoop Cluster Introduction 2.Recommended Configuration for cluster 3.Hadoop Cluster Running modes 4.Hadoop Security With kerberos 5.HDFS security With ACL's 6.Hadoop admin Responsibilities 7.Demo On security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EuOkmPCEKH8</t>
  </si>
  <si>
    <t>2015-09-04T11:42:56Z</t>
  </si>
  <si>
    <t>Is it the right time for me to learn hadoop Find out ? | Edureka</t>
  </si>
  <si>
    <t>Watch Sample Class recording: http://goo.gl/RhfGp5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Rise of Big data 2.Application of BiG data 3.Can't use Big data without hadoop 4.Advantages of hadoop 5.Feature comparison 6.2015 Predictions of hadoop 7.Hadoop career path Related Posts : http://goo.gl/ZtE07U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4M7S</t>
  </si>
  <si>
    <t>HpKUCa2GUTE</t>
  </si>
  <si>
    <t>2015-09-04T11:42:49Z</t>
  </si>
  <si>
    <t>Rapid Development with CakePHP | Edureka</t>
  </si>
  <si>
    <t>Watch Sample Class recording: http://goo.gl/TMAkC9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This video helps you to learn following topics : 1.MVC Architecture 2CakePHP Introduction 3Why to use cakePHP 4.How to Configure CakePHP 5.Creating a simple web applications using cakePH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32M</t>
  </si>
  <si>
    <t>VUhWj_bTVTM</t>
  </si>
  <si>
    <t>2015-09-04T11:42:46Z</t>
  </si>
  <si>
    <t>Architecting in Cloud : Your Guide to Amazon Web Services | Webinar -1 | Edureka</t>
  </si>
  <si>
    <t>Watch Sample Class recording: http://goo.gl/ELyejE On demand AWS Architect Certification training course is designed to help students and professionals to become cloud-enabled and plunge into the exciting career of cloud computing and Amazon Web Services. This course is taught by trainers who have years of hands-on industry experience topped-up with real life examples, helps participants understand the practical application of concepts such as fundamentals of cloud computing, Amazon Web services (AWS), Infrastructure as a Service (IaaS), Platform as a Service (PaaS), Software as a Service (SaaS), Private Clouds and Cloud programming. After this course participants will be able to have their own implementations on cloud using EC2 instances, S3 buckets etc This video helps you to learn following topics : 1.Undertstand cloud computinh 2.Know cloud attributes/service models/deploymet models 3.Get an introduction to amazon web services understand typical use cases Understand various service offerings from AWS Related Posts : http://goo.gl/Dl85h6 http://goo.gl/SoEbrx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6M4S</t>
  </si>
  <si>
    <t>PfupFXKlDUQ</t>
  </si>
  <si>
    <t>2015-09-04T11:42:35Z</t>
  </si>
  <si>
    <t>PMP - The Change Is Coming, Know How It Affects You | Webinar - 1 | Edureka</t>
  </si>
  <si>
    <t>Watch Sample Class recording: http://goo.gl/6auUMI PMPÂ® credential by Project Management Institute (PMI)Â® is the most sought-after credential across industries globally in the area of Project Management. The PMPÂ® credential demonstrates the experience, education and competency to lead and direct projects. To earn the credential, professionals need to clear PMPÂ® exam conducted by the PMIÂ®. This video helps you to learn following topics : 1.What is the eligibility criteria for PMP 2.What is the current format of PMP and what is going to change 3.Changes in PMBOK guide 4.Myths about PMP exam? 5.How much time is needed to prepare for PMP exam 6.Q &amp; A Related Posts : http://goo.gl/Zay0ah http://goo.gl/P4sNcZ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6M38S</t>
  </si>
  <si>
    <t>95-vWHoQAlE</t>
  </si>
  <si>
    <t>2015-09-04T11:42:31Z</t>
  </si>
  <si>
    <t>Enhance your agility with DevOps | Webinar -1 | Edureka</t>
  </si>
  <si>
    <t>Watch Sample Class recording: http://goo.gl/D77egN In this course, we look at the necessity of Devops and how a DevOps transformation can help focus on value and streamlined delivery. We will also cover concepts like Automation and technology which play huge roles in DevOps success; in this course we'll analyze the major capability areas and which technologies can get your team on its way. This video helps you to learn following topics : 1. Devops and its importance 2. Devops life cycle 3. Configuration management using puppet 4.Demo using puppet to install Apache web server 4. Continous integration using Jenkin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44M52S</t>
  </si>
  <si>
    <t>https://i.ytimg.com/vi/95-vWHoQAlE/maxresdefault.jpg</t>
  </si>
  <si>
    <t>RJmoEvF7q8w</t>
  </si>
  <si>
    <t>2015-09-04T11:42:29Z</t>
  </si>
  <si>
    <t>Getting Started with LOOKUP Tables in Excel | Webinar -1 | Edureka</t>
  </si>
  <si>
    <t>Watch Sample Class recording: http://goo.gl/Ni1yIc Edureka's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helps you to learn following topics : 1.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7oZMJBHAcMk</t>
  </si>
  <si>
    <t>2015-09-04T11:40:32Z</t>
  </si>
  <si>
    <t>Quick Start PMP Application Process | Webinar -1 | Edureka</t>
  </si>
  <si>
    <t>Watch Sample Class recording: http://goo.gl/boEcQX PMPÂ® credential by Project Management Institute (PMI)Â® is the most sought-after credential across industries globally in the area of Project Management. The PMPÂ® credential demonstrates the experience, education and competency to lead and direct projects. To earn the credential, professionals need to clear PMPÂ® exam conducted by the PMIÂ®. This video helps you to learn following topics : 1.Introduction PMI &amp; PMP? 2.PMP application &amp; audit process 3.Examination Pattern 4.How much time is needed to prepare for PMP exam? 5.Myths about PMP exam? 6.Q &amp; A Related Posts : http://goo.gl/ONtdd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4M</t>
  </si>
  <si>
    <t>8zuFBwmatww</t>
  </si>
  <si>
    <t>2015-09-04T11:40:29Z</t>
  </si>
  <si>
    <t>A Day in a Life of a Node.Js Developer | Webinar -1 | Edureka</t>
  </si>
  <si>
    <t>Watch Sample Class recording: http://goo.gl/GoaenK Edureka's Mastering Node.js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d in other languages. This video helps you to learn following topics : 1.Understand node.js development 2.Use node's package manager 3.develop server side applications 4.Create restful APIs 5.Test and Debug Cod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9M54S</t>
  </si>
  <si>
    <t>yPH1jA9nnzY</t>
  </si>
  <si>
    <t>2015-09-04T11:40:27Z</t>
  </si>
  <si>
    <t>Top 5 Hadoop Admin Tasks | Webinar -1 | Edureka</t>
  </si>
  <si>
    <t>Watch Sample Class recording: http://goo.gl/BPxS5f The Hadoop Cluster Administration training course is designed to provide knowledge and skills to become a successful Hadoop Architect. It starts with the fundamental concepts of Apache Hadoop and Hadoop Cluster. It covers topics to deploy, configure, manage, monitor, and secure a Hadoop Cluster. The course will also cover HBase Administration. There will be many challenging, practical and focused hands-on exercises for the learners. By the end of this Hadoop Cluster Administration training, you will be prepared to understand and solve real world problems that you may come across while working on Hadoop Cluster. This video helps you to learn following topics : 1.Understand cluster planning 2.Understand Hadoop fully disturbed cluster set up 3.Add further nodes to the running cluster 4.Upgrade existing hadoop cluster 5.Understand name node High availability Related Posts : http://goo.gl/K8OQ4g http://goo.gl/drFRJ7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6M57S</t>
  </si>
  <si>
    <t>4tiiuy9aK9o</t>
  </si>
  <si>
    <t>2015-09-04T11:40:24Z</t>
  </si>
  <si>
    <t>Spark vs Hadoop | Spark is Going to Replace Hadoop - Know Why | Spark Tutorial | Edureka</t>
  </si>
  <si>
    <t>Watch Sample Class recording: http://goo.gl/j2hvXT The Apache Spark &amp; Scala course will enable the participants to understand how Spark enables in-memory distributed datasets that optimize iterative workloads in addition to interactive queries. This course is a part of Developer's learning path This video helps you to learn following topics : 1.Understand Why learn spark? 2.Know Advantages of spark &amp; its survey for 2015 3.Discover Spark career path 4.Understand how companies are using spark Related Posts : http://goo.gl/aoPqVj http://goo.gl/YCtBpV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6M16S</t>
  </si>
  <si>
    <t>TU3I0ManWio</t>
  </si>
  <si>
    <t>2015-09-04T11:40:22Z</t>
  </si>
  <si>
    <t>Principles Of MVC For PHP Developers | Webinar -1 | Edureka</t>
  </si>
  <si>
    <t>Watch Sample Class recording: http://www.edureka.co/php-mysql?utm_source=youtube&amp;utm_medium=referral&amp;utm_campaign=php-developers-24-08-15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This video helps you to learn following topics : 1.Challenges faced when desiging an Application without framework 2.MVC design patterns 3.Logic behind ,MVC 4.Dry and convertion over configuration 5.MVC benifits 6.Demo on mvc in PH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H29iYRSg4A</t>
  </si>
  <si>
    <t>2015-09-04T11:40:11Z</t>
  </si>
  <si>
    <t>5 Reasons to Choose Informatica Powercenter as Your ETL Tool | Webinar -1 | Edureka</t>
  </si>
  <si>
    <t>Watch Sample Class recording: http://www.edureka.co/search/informatica?utm_source=youtube&amp;utm_medium=referral&amp;utm_campaign=reason-to-choose-powercenter-as-etltool-webinar-1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Common Changes in data Intergration 2.Information Overview 3.reasons to choose informatica. 4.High availavility and recovery in informatica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9M7S</t>
  </si>
  <si>
    <t>KrSQwsh2vtE</t>
  </si>
  <si>
    <t>2015-09-04T11:40:08Z</t>
  </si>
  <si>
    <t>DevOps will Replace Traditional SDLC? Learn Why? | Edureka</t>
  </si>
  <si>
    <t>***** DevOps Training : https://www.edureka.co/devops-certification-training ***** In this course, we look at the necessity of Devops and how a DevOps transformation can help focus on value and streamlined delivery. We will also cover concepts like Automation and technology which play huge roles in DevOps success; in this course we'll analyze the major capability areas and which technologies can get your team on its way. This video helps you to learn following topics : 1.Understanding why devops 2.Devops rising adoption 3.Understanding devops 4. Career opportunities with devops 5.Understanding how companies are using devop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free).</t>
  </si>
  <si>
    <t>PT1H30M26S</t>
  </si>
  <si>
    <t>8DdHCsy7dxQ</t>
  </si>
  <si>
    <t>2015-09-04T11:33:41Z</t>
  </si>
  <si>
    <t>Meaning Of Six Sigma : The Industry Independent Methodology | Webinar -1 | Edureka</t>
  </si>
  <si>
    <t>Watch Sample Class recording: http://goo.gl/YU1FC7 Become a Six Sigma Green Belt Expert by mastering concepts like Fishbone/Ishikawa diagram, Root Cause analysis, Co-relation &amp; Statistical analysis of data while working on industry based Use-cases and Projects. This video helps you to learn following topics : 1.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9M2S</t>
  </si>
  <si>
    <t>X_5CWiOK0GY</t>
  </si>
  <si>
    <t>2015-09-04T11:33:38Z</t>
  </si>
  <si>
    <t>9 Reasons why AWS the best Cloud Service Vendor! | Webinar -1 | Edureka</t>
  </si>
  <si>
    <t>Watch Sample Class recording: http://goo.gl/iioStV The AWS Certified Solutions Architect â€“ Associate level training course is intended for individuals with experience designing distributed applications and systems on the AWS platform. This video helps you to learn following topics : 1.What is AWS 2.Overview Of AWS products 3.Types of cloud 4.Advantages of AWS 5.Top Reasons to choose AWS Related Posts : http://goo.gl/p2hyMd http://goo.gl/z0O5Zc http://goo.gl/47QIlq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cVbwiQk6u6Y</t>
  </si>
  <si>
    <t>2015-09-04T11:33:36Z</t>
  </si>
  <si>
    <t>Microsoft Excel : Master Data Protection | Webinar -1 | Edureka</t>
  </si>
  <si>
    <t>Watch Sample Class recording: http://goo.gl/OkYAfA Edureka's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helps you to learn following topics : 1. This video helps you to learn following topics : 1. Related Posts : http://goo.gl/EITpF8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6M43S</t>
  </si>
  <si>
    <t>LLV9XprAHVA</t>
  </si>
  <si>
    <t>2015-09-04T11:33:32Z</t>
  </si>
  <si>
    <t>Social Media Marketing For The Mobile Consumer | Mobile Marketing Tutorial Part -1 | Edureka</t>
  </si>
  <si>
    <t>This Mobile Marketing tutorial course will prepare its participants to launch their campaigns in social media, measure them and deliver ROI. Also, you'll learn Social Media Marketing ties with Mobile Marketing. To attend a live class on Mobile Marketing, click here: http://goo.gl/kLnL9U Edureka's Mobile Marketing course will equip participants with the knowledge and skills to successfully market to consumers in today's rapidly evolving mobile-first world. This video helps you to learn following topics : 1.How Social media users behave differently on mobile 2.Types of social media content that mobile users love 3.Designing images and copy for mobile devices 4.When to Communicate and measuring your success 5.Q &amp; A Edureka is a New Age e-learning platform that provides Instructor-Led Live, Online classes for learners who would prefer a hassle free and self paced learning environment, accessible from any part of the world. Information on â€˜Social Media Marketing For Mobile Consumersâ€™ has also been covered in our course â€˜Mobile Marketingâ€™. For more information, please write back to us at sales@edureka.co Call us at US: 1800 275 9730 (Toll Free) or India: +91-8880862004</t>
  </si>
  <si>
    <t>KbPhAo46Tqw</t>
  </si>
  <si>
    <t>2015-09-02T07:28:20Z</t>
  </si>
  <si>
    <t>Is It The Right Time for Me to Learn Hadoop ? Find Out | Webinar - | Edureka</t>
  </si>
  <si>
    <t>Watch Sample Class recording: http://goo.gl/GPvoDw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Understand Why learn Hadoop? 2.Know advantages of hadoop &amp; its predictions for 2015 3.Discover Hadoop Career path 4.Understand how companies are using hadoop Related Posts : http://goo.gl/6akn75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rvk4B33KZxc</t>
  </si>
  <si>
    <t>2015-09-02T07:26:57Z</t>
  </si>
  <si>
    <t>Big Data using Talend | Webinar -1 | Edureka</t>
  </si>
  <si>
    <t>Watch Sample Class recording: http://goo.gl/59zJb0 Big Data and Hadoop training course is designed to provide knowledge and skills to become a successful Hadoop Developer. In-depth knowledge of core concepts will be covered in the course along with implementation on varied industry use-cases. Course Objectives This video helps you to learn following topics : 1.Understand how to ETL is complementing Hadoop ecosystem 2.Adapt ETL-big data industry 3.Understand why talend is used with big data 4.Learn big data not in months but in minutes 5.Why learning talend would be the most logical decision for data enthusiasts 6.Understand the use case banning facility 7.Implement a telend job with hadoo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XQg_hR6jN2s</t>
  </si>
  <si>
    <t>2015-09-02T07:25:50Z</t>
  </si>
  <si>
    <t>Role of â€˜Socialâ€™ in the Company &amp; How Do We Measure It | Learn how to measure Social Media Marketing</t>
  </si>
  <si>
    <t>Edureka's Measuring Social Media ROI course will help in understanding the concepts of social media ROI, which marketers, PR professionals, and business managers can use to determine the success of their marketing and social media campaigns. The course will also cover strategies to deploy a measurement structure. This is a master class course comprising a total of four hours of lectures, explaining the concepts you need to grasp to develop a social media presence, including linkages to strategy, marketing, communication and financial outcomes. The second part will include ROI on its raw hard metrics appearance: the costs and benefits of social media. To attend a live online class, click here - http://goo.gl/jwMUVT This video helps you to learn following topics : 1.Roles of Social media 2.Understanding Roi &amp; Conversation 3.CRM &amp; Salesforce Conversation 4.Cost saving Related Posts : http://goo.gl/KQF11E Edureka is a New Age e-learning platform that provides Instructor-Led Live, Online classes for learners who would prefer a hassle free and self paced learning environment, accessible from any part of the world. Edureka is a New Age e-learning platform that provides Instructor-Led Live, Online classes for learners who would prefer a hassle free and self paced learning environment, accessible from any part of the world. Information on â€˜Social Media Marketing ROIâ€™ has also been covered in our course â€˜Social Media Marketingâ€™. For more information, please write back to us at sales@edureka.co Call us at US: 1800 275 9730 (toll free) or India: +91-8880862004</t>
  </si>
  <si>
    <t>Z2ZPiCNkjhk</t>
  </si>
  <si>
    <t>2015-09-02T07:19:24Z</t>
  </si>
  <si>
    <t>What is Email Marketing - Part 1 | Email Marketing Tutorial | Learn Email Marketing | Edureka</t>
  </si>
  <si>
    <t>This Email Marketing Course, will introduce attendees to the world of Email Marketing, which Marketers can use to strategize, create, execute and monitor Email Marketing campaigns successfully. The course will cover different nuances of Email Marketing and how it can be used for meeting your marketing objectives. The course will also cover templates and tools (both free and paid) helpful for developing email campaigns. Also we will focus on a case study based approach to drive key learnings starting from very basic to a fairly advanced level. To attend a live class on Email Marketing, click here: http://goo.gl/dvHnMl This video helps you to learn following topics : 1.Why email marketing should matter to you 2.Performance 3 R'S 3.Time Spent with digital media per day 4.Email vs rest:Numbers Game 5.Email vs Offline: Comparing Measurability 6.Email vs social media marketing 7.Email vs social media:Comparing CTRs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1800 275 9730 (toll free) or India: +91-8880862004</t>
  </si>
  <si>
    <t>kf82hiQVFR4</t>
  </si>
  <si>
    <t>2015-09-02T07:17:04Z</t>
  </si>
  <si>
    <t>Apache Spark: Beyond Hadoop MapReduce | Webinar -1 | Edureka</t>
  </si>
  <si>
    <t>Watch Sample Class recording: http://goo.gl/sMQsWw This course is a foundation to anyone who aspires to get into the field of Big Data and be aware of the latest developments in fast processing of ever growing data using Spark and related projects. The following professionals can go for this course : 1. Big Data Enthusiasts 2. Software Architects, Engineers and Developers 3. Data Scientists and Analytics Professionals This video helps you to learn following topics : 1.Apache spark 2.Why spark 3.Spark behind map reduce 4.Strength of map reduce 5.Things beyond map reduce 6.How map reduce Limitations can be overcome 7.How spark fits the bill 8.Other exciting features in spark Related Posts : http://goo.gl/pB3iir http://goo.gl/sYHx9c http://goo.gl/SH6Mj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3kxXNkhT2i8</t>
  </si>
  <si>
    <t>2015-09-02T07:15:47Z</t>
  </si>
  <si>
    <t>Boarding an Exciting Career Path with Amazon | Webinar - 1 | Edureka</t>
  </si>
  <si>
    <t>Watch Sample Class recording: http://goo.gl/H6Rb00 On demand AWS Architect Certification training course is designed to help students and professionals to become cloud-enabled and plunge into the exciting career of cloud computing and Amazon Web Services. This course is taught by trainers who have years of hands-on industry experience topped-up with real life examples, helps participants understand the practical application of concepts such as fundamentals of cloud computing, Amazon Web services (AWS), Infrastructure as a Service (IaaS), Platform as a Service (PaaS), Software as a Service (SaaS), Private Clouds and Cloud programming. After this course participants will be able to have their own implementations on cloud using EC2 instances, S3 buckets etc. This video helps you to learn following topics : 1.What is cloud computing 2.What is AWS?Advantage of AWS? 3.Demand for Cloud? 4.Types of certificates in AWS 5.Types of Cloud Professionals 6.Future Trends in cloud computing Related Posts : http://goo.gl/abYOcV http://goo.gl/sOm5VT http://goo.gl/G4W8X0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013-mkRmHug</t>
  </si>
  <si>
    <t>2015-09-02T07:11:41Z</t>
  </si>
  <si>
    <t>A Day in the Life of Hadoop Administrator! | Webinar -1 | Edureka</t>
  </si>
  <si>
    <t>Watch Sample Class recording: http://www.edureka.co/hadoop-admin?utm_source=youtube&amp;utm_medium=referral&amp;utm_campaign=hadoop-admin-life-webinar-1 The Hadoop Cluster Administration training course is designed to provide knowledge and skills to become a successful Hadoop Architect. It starts with the fundamental concepts of Apache Hadoop and Hadoop Cluster. It covers topics to deploy, configure, manage, monitor, and secure a Hadoop Cluster. The course will also cover HBase Administration. There will be many challenging, practical and focused hands-on exercises for the learners. By the end of this Hadoop Cluster Administration training, you will be prepared to understand and solve real world problems that you may come across while working on Hadoop Cluster. This video helps you to learn following topics : 1.The Daily task of hadoop admin do 2.Understanding hadoop 2.0 cluster setup 3.how fault tolerance is maintained in cluster 4.Demo on hadoop high availability 5.Demo on Yarn high availability 6.Cluster monitoring tools Related Posts: http://www.edureka.co/blog/advanced-security-in-hadoop-cluster http://www.edureka.co/blog/hadoop-cluster-with-high-availability http://www.edureka.co/blog/secure-hadoop-cluster-with-kerbero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M13S</t>
  </si>
  <si>
    <t>tlW4NnnSz44</t>
  </si>
  <si>
    <t>2015-09-02T07:05:18Z</t>
  </si>
  <si>
    <t>Why Python Should Be Your First Programming Language !! | Webinar -1 | Edureka</t>
  </si>
  <si>
    <t>Watch Sample Class recording: http://goo.gl/REjvBJ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This course will cover both basic and advance concepts of Python like writing python scripts, sequence and file operations in python, Machine Learning in Python, Web Scraping, Map Reduce in Python, Hadoop Streaming, Python UDF for Pig and Hive. You will also go through important and most widely used packages like pydoop, pandas, scikit, numpy scipy etc. Related post: http://goo.gl/qgPQQk http://goo.gl/vm8U5O This video helps you to learn following topics : 1.Pythons short Leaning curve 2.Duck Type Programming Language 3.Python Features 4.Python For Analytics 5.Big Brands Using Python. 6.Python job Trend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8M32S</t>
  </si>
  <si>
    <t>thpMEVL9iVE</t>
  </si>
  <si>
    <t>2015-09-02T07:02:02Z</t>
  </si>
  <si>
    <t>Learn Whats new in Tableau 9.0 | Webinar - 1 | Edureka</t>
  </si>
  <si>
    <t>Watch Sample Class recording: http://goo.gl/bn2oWf Edureka's Data Visualization course will cover different concepts of data visualization like conditional formatting, scripting, linking charts, dashboard integration, Tableau integration with R,etc. You will also get to implement one project towards the end of the course. This video helps you to learn following topics : 1.How to make direct connection with statistical packages 2.How to split data columns in tableau 9.0 3.All new Tableau discover side menu 4.How to connect to data science 5.Dynamically fast tool tip in tableau 9.0 6.Data Interpretation in tableau 9.0 7.Radial &amp; lasso Selection tableau 9.0 Related Posts : http://goo.gl/8sDEvd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1gOpRzIfIdU</t>
  </si>
  <si>
    <t>2015-09-02T07:00:43Z</t>
  </si>
  <si>
    <t>Mastering In Data Warehousing &amp; Business Intelligence | Edureka</t>
  </si>
  <si>
    <t>Watch Sample Class recording: http://goo.gl/2ymm0J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This video helps you to learn following topics : 1.Why is Data warehousing &amp; Business intelligence 2.Why is Data warehousing Architecture 3.What is Data Modelling/Introduction To ER win r9 tool 4.What is ETL/ A open source ETL tool-Talented 5.x? 5.What is business intelligence / an open source tableau public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3jOHa8HrUSQ</t>
  </si>
  <si>
    <t>2015-09-02T07:00:11Z</t>
  </si>
  <si>
    <t>Demystifying Prince2 : Why do it matter? | Webinar -1 | Edureka</t>
  </si>
  <si>
    <t>Watch Sample Class recording: http://www.edureka.co/prince2-foundation-and-practitioner?utm_source=youtube&amp;utm_medium=referral&amp;utm_campaign=prince2-webinar-1 This course is to provide detailed insight into PRINCE2Â® methodology. The first 4 days cover what, how and why's of PRINCE2Â® . The last 4 days are about understanding the management product in details and the application of PRINCE2Â® through case studies This video helps you to learn following topics : 1.Why Prince 2.Decoding prince 3.Key Benefits 4.The prince2 power 5.Prince2 Benefits 6.Benefits for an individual 7.Prince2 Integrated Environment 8.Themes 9.Principle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kXJi2VpuniQ</t>
  </si>
  <si>
    <t>2015-09-02T07:00:06Z</t>
  </si>
  <si>
    <t>5 things you can do today to transform your LinkedIn profile into a Marketing Machine | Webinar -1</t>
  </si>
  <si>
    <t>Watch Sample Class recording: http://goo.gl/Hbzofj Edureka's Digital Marketing course for Middle &amp; Senior Managers, will provide a strategic understanding of Digital Marketing.The participants will learn how Digital Marketing impacts brand &amp; Sales, Best practices in digital marketing, and tools &amp; techniques. The course will also cover planning, Budgeting, Reporting and Tracking mechanisms for Digital Marketing. Attendees will also get to implement one project as they work through the course. This video helps you to learn following topics : 1.Why LinkedIn is Important for you 2.How linked-in works 3.5 things to do today 4.What Can you do with LinkedIn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9M54S</t>
  </si>
  <si>
    <t>QvqARxeKPj0</t>
  </si>
  <si>
    <t>2015-09-02T06:57:16Z</t>
  </si>
  <si>
    <t>QlikView - An Answer to your Business Questions | Webinar -1 | Edureka</t>
  </si>
  <si>
    <t>Watch Sample Class recording: http://goo.gl/dVIgrV Edureka's Qlikview course is specifically made for professionals who want to learn to use Qlikview for business intelligence and to bring visual insights to the data. This course covers all the concepts of Qlikview tools like Data Interpretation, Designing, Modeling and then dives into advance features of Qlikview like Analyzying the data, Discovering the hidden data and generating attractive graphs and charts. This video helps you to learn following topics : 1.Brief history of qlikview 2.Why qlikview as compare to other BI tools 3.Career opportunities with qlikview 4.Advantages of using qlikview 5.Understanding how companies are adopting qlikview 6.Hands on exampl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pNTf8Boa70</t>
  </si>
  <si>
    <t>2015-09-02T06:55:42Z</t>
  </si>
  <si>
    <t>Test Automation with Selenium Web Driver | Webinar -1 | Edureka</t>
  </si>
  <si>
    <t>Watch Sample Class recording: http://www.edureka.co/testing-with-selenium-webdriver?utm_source=youtube&amp;utm_medium=referral&amp;utm_campaign=test-automation-webinar-1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 Understand Manual testing and its disadvantages 2.Know about automation testing 3.Learn Selenium and its advantages 4.Learn automation Metrics 5.Understand selenium metrics and web driver 6.Use case:mambo 7.Job trends in selenium Related Posts : http://www.edureka.co/blog/selenium-webdriver-automation-uncomplicated?utm_source=youtube&amp;utm_medium=referral&amp;utm_campaign=test-automation-webinar-1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9M40S</t>
  </si>
  <si>
    <t>9Gsmiff27do</t>
  </si>
  <si>
    <t>2015-09-02T06:52:07Z</t>
  </si>
  <si>
    <t>Salesforce Training Videos for Beginners - 1 | Salesforce Tutorial for Beginners | Salesforce CRM</t>
  </si>
  <si>
    <t>( Salesforce Training: https://www.edureka.co/salesforce-administrator-and-developer-training ) This Salesforce Training Video for Beginners will introduce you to the concepts of CRM, Salesforce.com and the application of Salesforce CRM to business operations. This Salesforce training video is ideal for beginners to learn Salesforce basics. To attend a live class on Salesforce CRM, click here: https://goo.gl/rBjzCV 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is Salesforce training video helps you to learn following topics : 1.What is CRM? What is Salesforce CRM? 2.Introduction to cloud computing - saas and paas 3.Overview of Salesforce.com (SFDC) *Sales cloud *Marketing cloud *Service Cloud 4.Introduction to objects and relationships 5.Overview of salesforce.com Security Edureka is a New Age e-learning platform that provides Instructor-Led Live, Online classes for learners who would prefer a hassle free and self paced learning environment, accessible from any part of the world. Information on â€˜Salesforceâ€™ has also been covered in our course â€˜Salesforce CRMâ€™.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t>
  </si>
  <si>
    <t>https://i.ytimg.com/vi/9Gsmiff27do/maxresdefault.jpg</t>
  </si>
  <si>
    <t>CmVcYR6cbYA</t>
  </si>
  <si>
    <t>2015-09-02T06:48:59Z</t>
  </si>
  <si>
    <t>Excel Data Validation : Guide to the Data Gate Keeper | Edureka</t>
  </si>
  <si>
    <t>Watch Sample Class recording: http://www.edureka.co/advanced-ms-excel?utm_source=youtube&amp;utm_medium=referral&amp;utm_campaign=excel-21-08-15 Edureka's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helps you to learn following topics : 1.Introduction to data validation 2.Creating drop-down list 3.Dependent drop-down list 4.Managing user alerts 5. Avoiding duplication Related posts: http://www.edureka.co/blog/tutorial-on-advanced-excel-formula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aAsBn9lvn7w</t>
  </si>
  <si>
    <t>2015-09-02T06:39:57Z</t>
  </si>
  <si>
    <t>Decision Tree for Predictive Modeling | Webinar -1 | Edureka</t>
  </si>
  <si>
    <t>Watch Sample Class recording: http://goo.gl/VNakgO Edureka's Advanced Predictive Modeling in R course will cover the Advanced Statistical and Analytical techniques. This course focuses on case study approach for learning various Analytical techniques and there will be a project to be done at the end of the course. This video helps you to learn following topics : 1.Business need of a model 2.Anatomy of a decision tree 3.Advantage of using decision tree in the business scenario 4.Usage of decision tree techniques in business 5.key decision tree features 6.Course framework Related Posts : http://goo.gl/PIDt5J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6M40S</t>
  </si>
  <si>
    <t>p2rm7UZleUY</t>
  </si>
  <si>
    <t>2015-09-02T06:39:10Z</t>
  </si>
  <si>
    <t>What is Conversion Rate Optimization | SEO Tutorial Part 1| What is CRO | Learn SEO SEM | Edureka</t>
  </si>
  <si>
    <t>Search Engine Optimization training certifies you with 'in demand' Search Marketing skills to help you grab the high paying Digital Marketing jobs with skills and expertise in search marketing, SEO etc. To attend a live online class: http://goo.gl/s9YUvT This video helps you to learn following topics : 1.What is CRO? 2.Why is Testing Important 3.Process 4.Types of Optimization 5.How to Optimize 6.What to Optimize 7.Analysis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1800 275 9730 (toll free) or India: +91-8880862004</t>
  </si>
  <si>
    <t>UokxS_CWICQ</t>
  </si>
  <si>
    <t>2015-09-02T06:38:14Z</t>
  </si>
  <si>
    <t>5 Reasons why Spark is in Demand | Webinar -1 | Edureka</t>
  </si>
  <si>
    <t>Watch Sample Class recording: http://www.edureka.co/search/spark?utm_source=youtube&amp;utm_medium=referral&amp;utm_campaign=spark-28-08-2015 The Apache Spark &amp; Scala course will enable the participants to understand how Spark enables in-memory distributed datasets that optimize iterative workloads in addition to interactive queries. This course is a part of Developer's learning path. This video helps you to learn following topics : 1.Low Latency 2.Streaming support 3.Machine Learning And graph 4.Data Frame API introduction 5.Spark Integration With hadoop Related Posts : http://www.edureka.co/blog/spark-sql-apache-spark?utm_source=youtube&amp;utm_medium=referral&amp;utm_campaign=spark-28-08-2015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Q0MZmBEZGs8</t>
  </si>
  <si>
    <t>2015-09-02T06:37:12Z</t>
  </si>
  <si>
    <t>Predictive Analysis Can Help you Find Right Partner | Learn How | Webinar -1 | Edureka</t>
  </si>
  <si>
    <t>Watch Sample Class recording: http://www.edureka.co/advanced-predictive-modelling-in-r?utm_source=youtube&amp;utm_medium=referral&amp;utm_campaign=apmr-28-08-2015 Edureka's Advanced Predictive Modeling in R course will cover the Advanced Statistical and Analytical techniques. This course focuses on case study approach for learning various Analytical techniques and there will be a project to be done at the end of the course. This video helps you to learn following topics : 1.What is predictive analytic 2.Why predictive analytic 3.Domains where predictive analysis is creating magic 4. Predictive analysis is finding right partner 5.Case study on application of predictive analysis 6.Companies using predictive analysis for love match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_UhjYptkYa0</t>
  </si>
  <si>
    <t>2015-09-02T06:31:36Z</t>
  </si>
  <si>
    <t>Improve Customer Service with Big Data! Learn How | Webinar -1 | Edureka</t>
  </si>
  <si>
    <t>Watch Sample Class recording: http://goo.gl/qtDdh0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Rise of Big Data 2.Big Data and Hadoop 3.Major Companies using hadoop 4.Scenarios in customer service where big data can help Related Posts : http://goo.gl/3GJdCH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isQ0VTbdals</t>
  </si>
  <si>
    <t>2015-09-02T06:31:19Z</t>
  </si>
  <si>
    <t>Principles of MVC For Rails Developers | Webinar -1 | Edureka</t>
  </si>
  <si>
    <t>Watch Sample Class recording: http://www.edureka.co/ruby-on-rails?utm_source=youtube&amp;utm_medium=referral&amp;utm_campaign=ruby-on-rails-31-08-2015 Edureka's 'Ruby on Rails' course is an instructor led online class that will enable learners to build web applications using the powerful Rails framework and the highly dynamic, object-oriented Ruby language. It will cover all the fundamental concepts of OOPS and Web Applications, Ruby scripting, MVC architecture to advanced topics like Gemified plugins, Application deployments, API conventions, cloud support by Heroku, Front End, and Back End DB collaborations etc. Participants will also get to implement one project towards the end of the course. This video helps you to learn following topics : 1.Challenges Faced when designing an application without framework 2.MVC design patterns 3.Logic behind MVC 4.DRY and Convention over configuration 5.MVC benifits 6.Demo On mvc In rails Related Posts : http://www.edureka.co/blog/building-application-with-ruby-on-rails-framework/?utm_source=youtube&amp;utm_medium=referral&amp;utm_campaign=ruby-on-rails-31-08-2015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t>
  </si>
  <si>
    <t>U76bRAb-4A8</t>
  </si>
  <si>
    <t>2015-09-02T06:30:44Z</t>
  </si>
  <si>
    <t>Going Reactive With Java 8 | Webinar -1 | Edureka</t>
  </si>
  <si>
    <t>Watch Sample Class recording: http://www.edureka.co/java-8?utm_source=youtube&amp;utm_medium=referral&amp;utm_campaign=whats-new-in-java8-31-08-2015 Edureka's Java 8 course covers all the new features introduced in Java 8 like functional interfaces, lambdas and streams. Developers can use Java 8 to do functional programming in Java language. This course explains all the concepts of functional programming and how to do functional programming in Java. This course also dive into very powerful Java 8 Stream API which provides a way to perform all the collection related operations very easily Java is moving fast and having knowledge of Java 8 will certainly make you stand out from the crowd. At the end of this course you will also develop a project using all the Java 8 features taught This video helps you to learn following topics : 1.Understand why java8 came into picture 2.Know hot topics in java 8 3.Demo on java 8 4.Quick Timeline of Java 5.Hot topics in Java8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FK8G1mmzCug</t>
  </si>
  <si>
    <t>2015-09-02T06:30:04Z</t>
  </si>
  <si>
    <t>Leveraging Apache Solr and Lucene To Boost Your Search | Edureka</t>
  </si>
  <si>
    <t>Watch Sample Class recording: http://goo.gl/9wTlg3 Apache Lucene &amp; Solr designed to provide knowledge and skills to use or adopt the most popular Enterprise Grade search engine and platform used to provide fast and scale-able search features. This course will enable learners to get familiar with Apache Lucene &amp; Solr platform from basics to intermediate level concepts along with the concepts of using core Lucene APIs and Solr features of Indexing, Searching, Enhanced Features, Configurations, Administration, SolrCloud &amp; Hands-on real-time project using Solr 4. This video helps you to learn following topics : 1.The need of search engine for enterprise grade applications 2.The objectives &amp; challenges of search engines 3.What is indexing &amp; searching &amp; why do you need them 4.How is indexing &amp; searching handled in lucene 5.What is solr &amp; Its features 6.What is solr schema &amp; its structure? 7.How to achieve big data/NoSQL needs using solrcloud 8.Leveraging solr Capabilities with hadoop 8.About job opportunity for solr developers Related Posts : http://goo.gl/AfkI47 http://goo.gl/PFAV2H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0IgdJaLR4Ag</t>
  </si>
  <si>
    <t>2015-09-01T11:55:17Z</t>
  </si>
  <si>
    <t>A day in the life of Hadoop Admin | Webinar -1 | Edureka</t>
  </si>
  <si>
    <t>Watch Sample Class recording: http://goo.gl/PpOvCO The Hadoop Cluster Administration training course is designed to provide knowledge and skills to become a successful Hadoop Architect. It starts with the fundamental concepts of Apache Hadoop and Hadoop Cluster. It covers topics to deploy, configure, manage, monitor, and secure a Hadoop Cluster. The course will also cover HBase Administration. There will be many challenging, practical and focused hands-on exercises for the learners. By the end of this Hadoop Cluster Administration training, you will be prepared to understand and solve real world problems that you may come across while working on Hadoop Cluster. This video helps you to learn following topics : 1.The daily tasks a hadoop admin do 2.Cluster Monitor tools 3.How fault tolerance is maintained in cluster 4.Demo On high hadoop high availability 5.Demo on YARN high availability Related Posts : http://goo.gl/UUfzp6 http://goo.gl/ymxnn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2015-08-25T10:14:12Z</t>
  </si>
  <si>
    <t>25/8/15 10:14</t>
  </si>
  <si>
    <t>Organizational Behaviour</t>
  </si>
  <si>
    <t>https://i.ytimg.com/vi/-d7Um5K56NM/maxresdefault.jpg</t>
  </si>
  <si>
    <t>W6oLtQsJjbU</t>
  </si>
  <si>
    <t>2015-08-20T07:38:21Z</t>
  </si>
  <si>
    <t>20/8/15 7:38</t>
  </si>
  <si>
    <t>Social Media Marketing Career | 7 Mistakes to Avoid in a Social Media Marketing Career | Edureka</t>
  </si>
  <si>
    <t>This Social media marketing course will prepare its participants to launch their campaigns in social media, measure them and deliver ROI. To attend a live class on Social Media Marketing click here: http://goo.gl/jwMUVT It starts with introducing how social media fits into the digital marketing ecosystem, buying media on different platforms, maintaining an omni-channel content strategy and the engagement lifecycle. The course will help you prepare for the expanding landscape of social media rather just focusing on the mainstream publishers. This video helps you to learn following topics : 1.Inorganic growth 2.Why reinvent the wheel 3.Rectify early 4.Stay safe some one is ready to take your seat. Edureka is a New Age e-learning platform that provides Instructor-Led Live, Online classes for learners who would prefer a hassle free and self paced learning environment, accessible from any part of the world. Information on â€˜Social Media Marketing Careersâ€™ has also been covered in our course â€˜Social Media Marketingâ€™. For more information, please write back to us at sales@edureka.co Call us at US: 1800 275 9730 (toll free) or India: +91-8880862004</t>
  </si>
  <si>
    <t>https://i.ytimg.com/vi/W6oLtQsJjbU/maxresdefault.jpg</t>
  </si>
  <si>
    <t>L9vhEnciPg4</t>
  </si>
  <si>
    <t>2015-08-19T13:31:36Z</t>
  </si>
  <si>
    <t>19/8/15 13:31</t>
  </si>
  <si>
    <t>Data Science The sexiest job | Career Opportunities | Advantages of Data Science | Edureka</t>
  </si>
  <si>
    <t>( Data Science Training - https://www.edureka.co/data-science ) Watch Sample Class recording: http://www.edureka.co/data-science?utm_source=youtube&amp;utm_medium=referral&amp;utm_campaign=data-science-sexiest-job Thi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This video helps you to learn following topics : 1.Why data science job is most sought after job in 2015 2. Carrer opportunities in data science 3.advantages of data science 4.Understand how comapanies use data science Related Posts : http://www.edureka.co/blog/logistic-regression-data-science http://www.edureka.co/blog/data-science-smarter-business-decision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W8nnQ17joTs</t>
  </si>
  <si>
    <t>2015-08-19T13:31:32Z</t>
  </si>
  <si>
    <t>Overview On Powercenter Editions | Informatica Cloud | Informatica PowerCenter Tutorial | Edureka</t>
  </si>
  <si>
    <t>( Informatica Tutorial - https://www.edureka.co/informatica ) This Edureka Informatica tutorial will give you the overview of the various editions of Informatica PowerCenter. This Informatica tutorial will help you understand the difference between the edition of Informatica is the most suitable . Check our Informatica playlist here https://goo.gl/TmX6Fv. Informatica Tutorial Blog Series: https://goo.gl/HkKAVi This video helps you to learn following topics : 1. Various versions of Informatica PowerCenter. 2. Informatica cloud. 3. Collaborations between global IT terms. 4. Recovery in PowerCenter. Other Related Blog Post: https://goo.gl/hWpzyp https://goo.gl/daslPm https://goo.gl/2oYch1 Subscribe to our channel to get video updates. Hit the subscribe button above. #Informatica #Informaticaversions #Informaticacloud #Informaticaonlinetraining #Informaticarecovery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yoF1efM9C00</t>
  </si>
  <si>
    <t>2015-08-19T13:31:19Z</t>
  </si>
  <si>
    <t>Pmp Exam Quick Tips | Edureka</t>
  </si>
  <si>
    <t>Watch Sample Class recording: http://www.edureka.co/pmp/?utm_source=youtube&amp;utm_medium=referral&amp;utm_campaign=pmp-exam-quick-tips The PMPÂ® certification authenticates competency of the professional in leading and managing projects and project teams. PMPÂ® certification is useful for anyone who is, aspiring to be a project manager, a seasoned project manager or has just become a project manager and looking to improve oneâ€™s skills and expertise. Topics covered in the Webinar: 1.Introduction - PMI &amp; PMP 2.What is the eligibility criteria for PMP ? 3.PMP application &amp; Audit Process 4.Examination Process 5.How much time is needed to prepare for PMP exam ? 6.Myths about PMP exam ? 7.PMP Quarries. Related Posts: http://www.edureka.co/blog/path-to-pmp-cracking-project-integration-management-ii-2/?utm_source=youtube&amp;utm_medium=referral&amp;utm_campaign=pmp-exam-quick-tips http://www.edureka.co/blog/path-to-pmp-cracking-project-integration-management-ii//?utm_source=youtube&amp;utm_medium=referral&amp;utm_campaign=pmp-exam-quick-tips http://www.edureka.co/blog/path-to-pmp-cracking-project-integration-management/?utm_source=youtube&amp;utm_medium=referral&amp;utm_campaignpmp-exam-quick-tips For more information, please write back to us at sales@edureka.co Call us at US : 1800 275 9730 (toll free) or India : +91-8880862004</t>
  </si>
  <si>
    <t>Dq1RGDKOaHQ</t>
  </si>
  <si>
    <t>2015-08-19T13:31:14Z</t>
  </si>
  <si>
    <t>Informatica Architecture | Informatica PowerCenter Tutorial | Informatica Training | Edureka</t>
  </si>
  <si>
    <t>( Informatica Tutorial - https://www.edureka.co/informatica ) This Edureka Informatica tutorial will give you the overview of the Informatica PowerCenter Architecture. This Informatica tutorial will help you understand the architecture of Informatica PowerCenter and the features of PowerCenter. Check our Informatica playlist here https://goo.gl/TmX6Fv. Informatica Tutorial Blog Series: https://goo.gl/HkKAVi This video helps you to learn following topics : 1. Informatica Architecture. 2. PowerCenter Architecture 3. Universal Data Access. 4. Features of PowerCenter. Other Related Blog Post: https://goo.gl/hWpzyp https://goo.gl/daslPm https://goo.gl/2oYch1 Subscribe to our channel to get video updates. Hit the subscribe button above. #Informatica #Powercenterarchitecture #Informaticarchitectur #Informaticaonlinetraining #Informaticarecovery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9irDf-txmrY</t>
  </si>
  <si>
    <t>2015-08-19T13:30:53Z</t>
  </si>
  <si>
    <t>19/8/15 13:30</t>
  </si>
  <si>
    <t>Informatica PowerCenter Tutorial | Power Center Proven Scalability | Informatica Training | Edureka</t>
  </si>
  <si>
    <t>( Informatica Tutorial - https://www.edureka.co/informatica ) This Edureka Informatica tutorial will give you the understanding of the Scalability of Informatica PowerCenter. It also helps you understand Parallel job using threads. Check our Informatica Playlist here https://goo.gl/TmX6Fv. Informatica Tutorial Blog Series: https://goo.gl/HkKAVi This video helps you to learn following topics : 1. Cost Effective Scalability. 2. Parallel Job Execution. 3. Threads, Partition and Stages in PowerCenter. 4. Grid. Other Related Blog Post: https://goo.gl/hWpzyp https://goo.gl/daslPm https://goo.gl/2oYch1 Subscribe to our channel to get video updates. Hit the subscribe button above. #Informatica #Informaticscalability #Informaticaonlinetraining #Informaticatutorial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YmbO4Pzuy2c</t>
  </si>
  <si>
    <t>2015-08-19T13:30:38Z</t>
  </si>
  <si>
    <t>What Is Content Marketing | Introduction to Content Marketing | SEO Tutorial for Beginners |Edureka</t>
  </si>
  <si>
    <t>This tutorial will help you become a SEO Expert by mastering concepts like Keyword Research, On Page and Off Page Optimization, Site Architecture while working on industry based use cases and Projects. To attend a live class online, click here: http://www.edureka.co/search-engine-optimization utm_source=youtube&amp;utm_medium=referral&amp;utm_campaign=seo This video helps you to learn following topics : 1.What is content marketing? 2.Goals and mission? 3.Define target audience 4.Persona creation 5.Types of content 6.Developing content ideas 7.Content marketing tools Related Posts : http://www.edureka.co/blog/how-to-choose-the-best-social-network-for-your-brand http://www.edureka.co/blog/critical-dos-and-donts-of-linkedin-marketing http://www.edureka.co/blog/how-does-predictive-intelligence-make-email-marketing-more-effective/ Edureka is a New Age e-learning platform that provides Instructor-Led Live, Online classes for learners who would prefer a hassle free and self paced learning environment, accessible from any part of the world. Information on â€˜Content Marketingâ€™ has also been covered in our course â€˜Search Engine Optimizationâ€™. For more information, please write back to us at sales@edureka.co Call us at US: 1800 275 9730 (toll free) or India: +91-8880862004</t>
  </si>
  <si>
    <t>ThyJ8siKs4o</t>
  </si>
  <si>
    <t>2015-08-19T13:29:40Z</t>
  </si>
  <si>
    <t>19/8/15 13:29</t>
  </si>
  <si>
    <t>Advanced Predictive Modelling in R | R Tutorial for beginners - 1 | Big Data Tutorial | Edureka</t>
  </si>
  <si>
    <t>This big data tutorial delves into advanced predictive modelling in R. View upcoming APMR Live class schedule: http://goo.gl/ugNzTA Edureka's Advanced Predictive Modeling in R course will cover the Advanced Statistical and Analytical techniques. This course focuses on case study approach for learning various Analytical techniques and there will be a project to be done at the end of the course. Related Posts : http://www.edureka.co/blog/boost-career-with-predictive-analytic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52M9S</t>
  </si>
  <si>
    <t>FOFnjGHhQkg</t>
  </si>
  <si>
    <t>2015-08-19T13:27:39Z</t>
  </si>
  <si>
    <t>19/8/15 13:27</t>
  </si>
  <si>
    <t>Quick start Pmp Application Process| PMP tutioral for beginners | Edureka</t>
  </si>
  <si>
    <t>( PMP Certification Training - https://www.edureka.co/pmp-certification-exam-training ) Watch Sample Class recording: http://www.edureka.co/pmp/?utm_source=youtube&amp;utm_medium=referral&amp;utm_campaign=pmp-app-process Search Engine Optimization training certifies you with 'in demand' Search Marketing skills to help you grab the high paying Digital Marketing jobs with skills and expertise in search marketing, SEO etc. Topics covered in the Webinar: 1.Introduction - PMI &amp; PMP 2.What is the eligibility criteria for PMP ? 3.PMP application &amp; Audit Process 4.Examination Process 5.How much time is needed to prepare for PMP exam ? 6.Myths about PMP exam ? 7.PMP Quarries. Related Posts: http://www.edureka.co/blog/path-to-pmp-cracking-project-integration-management-ii-2/?utm_source=youtube&amp;utm_medium=referral&amp;utm_campaign=pmp-app-process http://www.edureka.co/blog/path-to-pmp-cracking-project-integration-management-ii//?utm_source=youtube&amp;utm_medium=referral&amp;utm_campaign=pmp-app-process http://www.edureka.co/blog/path-to-pmp-cracking-project-integration-management/?utm_source=youtube&amp;utm_medium=referral&amp;utm_campaign=pmp-app-process For more information, please write back to us at sales@edureka.co or call us at IND: 9606058406 / US: 18338555775 (toll free).</t>
  </si>
  <si>
    <t>xJY0pjNIuf0</t>
  </si>
  <si>
    <t>2015-08-19T10:42:40Z</t>
  </si>
  <si>
    <t>19/8/15 10:42</t>
  </si>
  <si>
    <t>Explore the Art of Data Visualization with Excel! | Webinar -1 | Edureka</t>
  </si>
  <si>
    <t>Watch Sample Class recording: http://www.edureka.co/advanced-ms-excel?utm_source=youtube&amp;utm_medium=referral&amp;utm_campaign=ms-excel-13-08-15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excel-13-08-15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ENVuthLkCTI</t>
  </si>
  <si>
    <t>2015-08-19T06:24:36Z</t>
  </si>
  <si>
    <t>19/8/15 6:24</t>
  </si>
  <si>
    <t>Microsoft Excel: Conditional Formatting made easy! | Webinar -1 | Edureka</t>
  </si>
  <si>
    <t>( Advanced MS Excel 2010 - https://www.edureka.co/advanced-ms-excel-self-paced ) Watch Sample Class recording: http://www.edureka.co/advanced-ms-excel?utm_source=youtube&amp;utm_medium=webinar&amp;utm_campaign=ms-excel-03-08-15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excel-03-08-15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Q7WrJjI50Lg</t>
  </si>
  <si>
    <t>2015-08-19T05:40:44Z</t>
  </si>
  <si>
    <t>19/8/15 5:40</t>
  </si>
  <si>
    <t>Content Marketing &amp; its Role in Email | What is Content Marketing | Email for Content Marketing</t>
  </si>
  <si>
    <t>This Content Marketing Tutorial will help you become a SEO Expert by mastering concepts like Keyword Research, On Page and Off Page Optimization, Site Architecture while working on industry based use cases and Projects. To attend a live class on Content &amp; Email Marketing, click here: http://goo.gl/TY9YFX The topics discussed in the video are : 1. Content Marketing and Consumer Behavior 2. What Business need to do? 3. Seo Role in Email Marketing 4. How are Companies Using Content to their advantage in the email communication ? 5. Content Marketing: Stats on content creation 6. Content Marketing usage on different platforms Related Blogs/Posts: http://www.edureka.co/blog/quick-seo-strategy-these-7-tips-can-work-wonders/?utm_source=youtube&amp;utm_medium=referral&amp;utm_campaign=email-18-08-15 http://www.edureka.co/blog/5-best-practices-for-mobile-seo/?utm_source=youtube&amp;utm_medium=referral&amp;utm_campaign=email-18-08-15 http://www.edureka.co/blog/how-does-predictive-intelligence-make-email-marketing-more-effective/?utm_source=youtube&amp;utm_medium=referral&amp;utm_campaign=email-18-08-15 Edureka is a New Age e-learning platform that provides Instructor-Led Live, Online classes for learners who would prefer a hassle free and self paced learning environment, accessible from any part of the world. Information on â€˜Content Marketingâ€™ has also been covered in our course â€˜Email Marketingâ€™. For more information, please write back to us at sales@edureka.co Call us at US: 1800 275 9730 (toll free) or India: +91-8880862004</t>
  </si>
  <si>
    <t>QzBh8yWLcps</t>
  </si>
  <si>
    <t>2015-08-18T12:23:18Z</t>
  </si>
  <si>
    <t>18/8/15 12:23</t>
  </si>
  <si>
    <t>Building Single Page Responsive Apps using Angular JS | Edureka</t>
  </si>
  <si>
    <t>Watch Sample Class recording: http://www.edureka.co/angular-js?utm_source=youtube&amp;utm_medium=webinar&amp;utm_campaign=angularjs-webinar-31-08-15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PT1H23M36S</t>
  </si>
  <si>
    <t>ytA8WdRur3A</t>
  </si>
  <si>
    <t>2015-08-18T07:14:58Z</t>
  </si>
  <si>
    <t>18/8/15 7:14</t>
  </si>
  <si>
    <t>Decoding the Science of Decision Tress with R | Webinar - 1 | Edureka</t>
  </si>
  <si>
    <t>Watch Sample Class recording: http://www.edureka.co/r-for-analytics?utm_source=Youtube&amp;utm_medium=webinar&amp;utm_campaign=bar-31-08-15 Business Analytics with R is designed for those with a keep interest towards analytics that can be implemented in multiple industrial domains and scenarios. Topics covered in the Webinar: 1. What is Business Analytics? 2. Who Uses R and How? 3. What is R? 4. Why to Use R? 5. R Products 6. Job Trends in R 7. Get Started with R 8. Use Case Implementation Related Posts: http://www.edureka.co/blog/why-learn-r/?utm_source=youtube&amp;utm_medium=referral&amp;utm_campaign=bar-31-08-15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 1800 275 9730 (toll free) or India : +91-8880862004</t>
  </si>
  <si>
    <t>xeL1omC0ykg</t>
  </si>
  <si>
    <t>2015-08-18T07:13:31Z</t>
  </si>
  <si>
    <t>18/8/15 7:13</t>
  </si>
  <si>
    <t>Learn Mobile Marketing with Mr. Sujoy Golan | Edureka</t>
  </si>
  <si>
    <t>Learn Mobile Marketing with Mr. Sujoy Golan Edureka's Mobile Marketing course will equip participants with the knowledge and abilities to successfully market to consumers in today's mobile-first world. The course starts with the fundamentals of mobile consumer behavior and goes on to provide an actionable mobile marketing framework. Participants then learn to effectively address each element of mobile marketing, including building for mobile, user acquisition, monetization and mobile commerce. This course is designed for those interested in the rapidly-growing mobile space, including marketing managers, SME business owners, app developers and media/creative agencies.</t>
  </si>
  <si>
    <t>https://i.ytimg.com/vi/xeL1omC0ykg/maxresdefault.jpg</t>
  </si>
  <si>
    <t>lz1hVD1cxxo</t>
  </si>
  <si>
    <t>2015-08-18T05:55:35Z</t>
  </si>
  <si>
    <t>18/8/15 5:55</t>
  </si>
  <si>
    <t>Social Media Marketing Tutorial Part 1 | Introduction to O ABC PPP Framework | Tips &amp; Tricks</t>
  </si>
  <si>
    <t>This Social media marketing tutorial will prepare its participants to launch their campaigns in social media, measure them and deliver ROI. It starts with introducing how social media fits into the digital marketing ecosystem, buying media on different platforms, maintaining an omni-channel content strategy and the engagement lifecycle. The course will help you prepare for the expanding landscape of social media rather just focusing on the mainstream publishers. To watch a live online class, click here : Watch Sample Class recording: http://www.edureka.co/data-science?utm_source=youtube&amp;utm_medium=webinar&amp;utm_campaign=smm-30-07-15 Topics covered in the Webinar: 1. Why do we need a framework 2. Being proactive 3. Ensure sustainability 4. Keep track of everything 5. Look smart in your job Related Posts: http://www.edureka.co/blog/how-to-choose-the-best-social-network-for-your-brand/?utm_source=youtube&amp;utm_medium=referral&amp;utm_campaign=smm-30-07-15 http://www.edureka.co/blog/simple-metrics-to-measure-social-media-roi/?utm_source=youtube&amp;utm_medium=referral&amp;utm_campaign=smm-30-07-15 http://www.edureka.co/blog/critical-dos-and-donts-of-linkedin-marketing/?utm_source=youtube&amp;utm_medium=referral&amp;utm_campaign=smm-30-07-15 http://www.edureka.co/blog/web-analytics-trends-of-2015/?utm_source=youtube&amp;utm_medium=referral&amp;utm_campaign=smm-30-07-15 Edureka is a New Age e-learning platform that provides Instructor-Led Live, Online classes for learners who would prefer a hassle free and self paced learning environment, accessible from any part of the world. Information on â€˜Social Media Marketing ROIâ€™ has also been covered in our course â€˜Social Media Marketingâ€™. For more information, please write back to us at sales@edureka.co Call us at US: 1800 275 9730 (toll free) or India: +91-8880862004</t>
  </si>
  <si>
    <t>J151W7yYq0I</t>
  </si>
  <si>
    <t>2015-08-17T11:00:40Z</t>
  </si>
  <si>
    <t>17/8/15 11:00</t>
  </si>
  <si>
    <t>ITILÂ® Service Transition : Winning with Change Management | Edureka</t>
  </si>
  <si>
    <t>Watch Sample Class recording: http://www.edureka.co/data-science?utm_source=youtube&amp;utm_medium=webinar&amp;utm_campaign=ITIL-Service-Transition-30-07-15 ITILÂ® is a globally recognized Best Practices Framework that is being adopted by many organizations. Following ITILÂ® practices helps deliver IT Services effectively and efficiently, thereby delivering Value to Customers. Edureka is a globally recognized brand of Brain4ce Education Solutions, an Accredited Training Organization(ATO) registered with Peoplecert. Topics covered in the Webinar: 1. Overview of Service Transition 2. Magic Triangle 3. Controlling your IT Infrastructure 4. Delivering Seamless Service and Solutions 5. Challenges and Pitfalls with Change management 6. How do you win the change management 7. What is Customer Satisfaction? 8. Service Transition Purpose 9. Service Transition Process Related Posts: http://www.edureka.co/blog/difference-between-data-scientist-and-data-analyst/?utm_source=youtube&amp;utm_medium=referral&amp;utm_campaign=ITIL-Service-Transition-30-07-15 http://www.edureka.co/blog/core-data-scientist-skills/?utm_source=youtube&amp;utm_medium=referral&amp;utm_campaign=ITIL-Service-Transition-30-07-15 http://www.edureka.co/blog/application-of-clustering-in-data-science-using-real-life-examples/?utm_source=youtube&amp;utm_medium=referral&amp;utm_campaign=ITIL-Service-Transition-30-07-15 For more information, please write back to us at sales@edureka.co Call us at US : 1800 275 9730 (toll free) or India : +91-8880862004</t>
  </si>
  <si>
    <t>WEm7_E9XicM</t>
  </si>
  <si>
    <t>2015-08-17T09:51:07Z</t>
  </si>
  <si>
    <t>17/8/15 9:51</t>
  </si>
  <si>
    <t>How Apache Kafka is transforming Hadoop, Spark &amp; Storm? | Kafka Tutorial &amp; Introduction | Edureka</t>
  </si>
  <si>
    <t>C_zq46WOmco</t>
  </si>
  <si>
    <t>2015-08-17T07:45:08Z</t>
  </si>
  <si>
    <t>17/8/15 7:45</t>
  </si>
  <si>
    <t>Is Data Science really the Sexiest job of21st century? Find out! | Webinar -1 | Edureka</t>
  </si>
  <si>
    <t>Watch Sample Class recording: http://www.edureka.co/data-science?utm_source=youtube&amp;utm_medium=webinar&amp;utm_campaign=datasc-14-08-15 Data science is the study of the extraction of insights from data. It involves various fields like mathematics, probability models, machine learning, statistical learning, computer programming, pattern recognition and learning, visualization, uncertainty modeling, data warehousing, high performance computing with the intention of extracting meaning from data. Topics covered in the Webinar: 1. Why data Science is the Most sought after job in 2015? 2. Top 6 predicted Jobs in the Decade in US 3. What is Data Science 4. Data Science Practitioner : Data Scientist 5. Career Path with Data Science 6. Real Life Application in Data Science 7. Career Opportunities with Data Science 8. Advantages Data Science 9. Understand how Companies are using Data Science Related Posts: http://www.edureka.co/blog/difference-between-data-scientist-and-data-analyst/?utm_source=youtube&amp;utm_medium=referral&amp;utm_campaign=datasc-14-08-15 http://www.edureka.co/blog/core-data-scientist-skills/?utm_source=youtube&amp;utm_medium=referral&amp;utm_campaign=datasc-14-08-15 http://www.edureka.co/blog/application-of-clustering-in-data-science-using-real-life-examples/?utm_source=youtube&amp;utm_medium=referral&amp;utm_campaign=datasc-14-08-15 For more information, please write back to us at sales@edureka.co Call us at US : 1800 275 9730 (toll free) or India : +91-8880862004</t>
  </si>
  <si>
    <t>PT49M23S</t>
  </si>
  <si>
    <t>zvoBWbQ6a7U</t>
  </si>
  <si>
    <t>2015-08-17T07:44:10Z</t>
  </si>
  <si>
    <t>17/8/15 7:44</t>
  </si>
  <si>
    <t>A day in the Life of a Linux Administrator | Edureka</t>
  </si>
  <si>
    <t>Watch sample class recording: http://www.edureka.co/linux-admin?utm_source=youtube&amp;utm_medium=webinar&amp;utm_campaign=linux-14-08-15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www.edureka.co/blog/introduction-to-supervised-learning/?utm_source=youtube&amp;utm_medium=referral&amp;utm_campaign=linux-14-08-15 http://www.edureka.co/blog/introduction-to-supervised-learning/?utm_source=youtube&amp;utm_medium=referral&amp;utm_campaign=linux-14-08-15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Fundamentalsâ€™. For more information, please write back to us at sales@edureka.in Call us at US: 1800 275 9730 (toll free) or India: +91-8880862004</t>
  </si>
  <si>
    <t>SRDKiheqlKI</t>
  </si>
  <si>
    <t>2015-08-17T07:36:05Z</t>
  </si>
  <si>
    <t>17/8/15 7:36</t>
  </si>
  <si>
    <t>Watch Sample Class recording: http://www.edureka.co/data-science?utm_source=youtube&amp;utm_medium=webinar&amp;utm_campaign=datasc-03-08-15 Data science is the study of the extraction of insights from data. It involves various fields like mathematics, probability models, machine learning, statistical learning, computer programming, pattern recognition and learning, visualization, uncertainty modeling, data warehousing, high performance computing with the intention of extracting meaning from data. Topics covered in the Webinar: 1. Why data Science is the Most sought after job in 2015? 2. Top 6 predicted Jobs in the Decade in US 3. What is Data Science 4. Data Science Practitioner : Data Scientist 5. Career Path with Data Science 6. Real Life Application in Data Science 7. Career Opportunities with Data Science 8. Advantages Data Science 9. Understand how Companies are using Data Science Related Posts: http://www.edureka.co/blog/difference-between-data-scientist-and-data-analyst/?utm_source=youtube&amp;utm_medium=referral&amp;utm_campaign=datasc-03-08-15 http://www.edureka.co/blog/core-data-scientist-skills/?utm_source=youtube&amp;utm_medium=referral&amp;utm_campaign=datasc-03-08-15 http://www.edureka.co/blog/application-of-clustering-in-data-science-using-real-life-examples/?utm_source=youtube&amp;utm_medium=referral&amp;utm_campaign=datasc-03-08-15 For more information, please write back to us at sales@edureka.co Call us at US : 1800 275 9730 (toll free) or India : +91-8880862004</t>
  </si>
  <si>
    <t>fMMhqThmNec</t>
  </si>
  <si>
    <t>2015-08-07T07:33:25Z</t>
  </si>
  <si>
    <t>Get trained in Digital Marketing with Vishal Srivastava | Be an expert in Digital Marketing</t>
  </si>
  <si>
    <t>Edureka's Digital Marketing course for Middle &amp; Senior Managers, will provide a strategic understanding of Digital Marketing.The participants will learn how Digital Marketing impacts brand &amp; Sales, Best practices in digital marketing, and tools &amp; techniques. The course will also cover planning, Budgeting, Reporting and Tracking mechanisms for Digital Marketing. Attendees will also get to implement one project as they work through the course.</t>
  </si>
  <si>
    <t>https://i.ytimg.com/vi/fMMhqThmNec/maxresdefault.jpg</t>
  </si>
  <si>
    <t>rx0yUvaNxmw</t>
  </si>
  <si>
    <t>2015-08-07T07:33:19Z</t>
  </si>
  <si>
    <t>Learn Google Analytics and Digital Media Analytics with Ankur Maheshwari | Edureka</t>
  </si>
  <si>
    <t>Edureka's Digital Media Analytics course will introduce attendees to the world of digital data measurement and drive analytical decision making process. Attendees will be able to appreciate the importance of website &amp; mobile site/app data tracking, measurement and analysis for important strategic decisions. Attendees overlooking business &amp; strategy functions will learn how to leverage the Digital Media Analytics in decision making and scouting opportunities by studying visitor segmentations, visitor demographics &amp; geographical impacts on digital properties. Attendees who belong to marketing functions can learn how various marketing channels are working independently and in sync to generate more value for business. To attend a live online classroom, click here : http://www.edureka.co/digital-media-analytics</t>
  </si>
  <si>
    <t>https://i.ytimg.com/vi/rx0yUvaNxmw/maxresdefault.jpg</t>
  </si>
  <si>
    <t>IHy2kBUG18o</t>
  </si>
  <si>
    <t>2015-08-05T06:19:39Z</t>
  </si>
  <si>
    <t>Nandan Nilekani on Entrepreneurship - "Hangouts With Visionaries" - Hosted by edureka! | Edureka</t>
  </si>
  <si>
    <t>Are you an aspiring Entrepreneur or simply interested in Entrepreneurship? Then grab on to this opportunity where Mr.Nandan Nilekani Speaks on : 'India: A million opportunities now'- Â How Entrepreneurship is changing the landscape, the travails, sweat and joy in India.</t>
  </si>
  <si>
    <t>https://i.ytimg.com/vi/IHy2kBUG18o/maxresdefault.jpg</t>
  </si>
  <si>
    <t>JaeJHX8_TKI</t>
  </si>
  <si>
    <t>2015-07-23T12:41:15Z</t>
  </si>
  <si>
    <t>23/7/15 12:41</t>
  </si>
  <si>
    <t>Rethink Social Media Marketing with Al Ameen Sherfuddeen | Edureka</t>
  </si>
  <si>
    <t>Learn More About Social Media Marketing : http://www.edureka.co/social-media-marketing?utm_source=youtube&amp;utm_medium=referral&amp;utm_campaign=BizBU-inst-video2-SMM</t>
  </si>
  <si>
    <t>https://i.ytimg.com/vi/JaeJHX8_TKI/maxresdefault.jpg</t>
  </si>
  <si>
    <t>OpdFnDewFUQ</t>
  </si>
  <si>
    <t>2015-07-23T12:39:32Z</t>
  </si>
  <si>
    <t>23/7/15 12:39</t>
  </si>
  <si>
    <t>CRM Salesforce for Beginners with Ronjay Chakraborty | Edureka</t>
  </si>
  <si>
    <t>Learn More About CRM Salesforce : http://www.edureka.co/about-crm-salesforce?utm_source=youtube&amp;utm_medium=referral&amp;utm_campaign=BizBU-inst-video-CRM Here is a video about CRM Salesforce by Ronjay Chakraborty an MBA-IIM Lucknow, Manager, Salesforce.com with Cognizant Technology Solutions and become an expert in CRM Salesforce by mastering concepts of CRM, its business implications and how Cloud computing is changing the way businesses use technology to engage with their customers. Following are the topics which will be covered in the Course : 1.Introduction to CRM and SFDC 2.SFDC Overview 3.SFDC Security Model - 1 4.SFDC Security Model - 2 5.SFDC Configuration - 1 6.SFDC Configuration - 2 7.SFDC Advanced Configuration - 1 8.SFDC Advanced Configuration - 2 Edureka's CRM Salesforce for Beginners course will introduce attendees to the concepts of CRM and the application of CRM to business operations.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roughout the course, the participants will continue to work on a case study to understand the concepts better. At the end of the course, the participants will have to implement a project utilizing the concepts learnt.</t>
  </si>
  <si>
    <t>https://i.ytimg.com/vi/OpdFnDewFUQ/maxresdefault.jpg</t>
  </si>
  <si>
    <t>qkNTmhch8vo</t>
  </si>
  <si>
    <t>2015-07-23T12:32:56Z</t>
  </si>
  <si>
    <t>23/7/15 12:32</t>
  </si>
  <si>
    <t>Learn Search Engine Optimization with Ashish Agrawal | Edureka</t>
  </si>
  <si>
    <t>Learn More About Social Media Marketing : http://www.edureka.co/search-engine-optimization?utm_source=youtube&amp;utm_medium=referral&amp;utm_campaign=BizBU-inst-video-SEO Social Media Marketing Edureka's Social media marketing course will prepare its participants to launch their campaigns in social media, measure them and deliver ROI. It starts with introducing how social media fits into the digital marketing ecosystem, buying media on different platforms, maintaining an omni-channel content strategy and the engagement lifecycle. The course will help you prepare for the expanding landscape of social media rather just focusing on the mainstream publishers. Edureka is a New Age e-learning platform that provides Instructor-Led Live, Online classes for learners who would prefer a hassle free and self paced learning environment, accessible from any part of the world. The topics related to Measuring Social Media ROI have extensively been covered in our course 'Measuring Social Media ROIâ€™. For more information, please write back to us at sales@edureka.co Call us at US: 1800 275 9730 (toll free) or India: +91-8880862004</t>
  </si>
  <si>
    <t>https://i.ytimg.com/vi/qkNTmhch8vo/maxresdefault.jpg</t>
  </si>
  <si>
    <t>nmzsnWqtptQ</t>
  </si>
  <si>
    <t>2015-07-23T12:31:00Z</t>
  </si>
  <si>
    <t>23/7/15 12:31</t>
  </si>
  <si>
    <t>Grow your Career with Social Media Marketing | Edureka</t>
  </si>
  <si>
    <t>Learn More About CRM Salesforce : http://www.edureka.co/about-crm-salesforce?utm_source=youtube&amp;utm_medium=referral&amp;utm_campaign=BizBU-scribe-video Following are the topics which will be covered in the Course : 1.Introduction to CRM and SFDC 2.SFDC Overview 3.SFDC Security Model - 1 4.SFDC Security Model - 2 5.SFDC Configuration - 1 6.SFDC Configuration - 2 7.SFDC Advanced Configuration - 1 8.SFDC Advanced Configuration - 2 Edureka's CRM Salesforce for Beginners course will introduce attendees to the concepts of CRM and the application of CRM to business operations.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roughout the course, the participants will continue to work on a case study to understand the concepts better. At the end of the course, the participants will have to implement a project utilizing the concepts learnt.</t>
  </si>
  <si>
    <t>https://i.ytimg.com/vi/nmzsnWqtptQ/maxresdefault.jpg</t>
  </si>
  <si>
    <t>WsJ-BlKfvP8</t>
  </si>
  <si>
    <t>2015-07-23T12:25:51Z</t>
  </si>
  <si>
    <t>23/7/15 12:25</t>
  </si>
  <si>
    <t>Learn Email Marketing with Rishabh Garg | Edureka</t>
  </si>
  <si>
    <t>Learn More About Social Media Marketing : http://www.edureka.co/email-marketing?utm_source=youtube&amp;utm_medium=referral&amp;utm_campaign=BizBU-inst-video2-Email Edureka's Email Marketing Course, will introduce attendees to the world of Email Marketing, which Marketers can use to strategize, create, execute and monitor Email Marketing campaigns successfully. The course will cover different nuances of Email Marketing and how it can be used for meeting your marketing objectives. The course will also cover templates and tools (both free and paid) helpful for developing email campaigns. Also we will focus on a case study based approach to drive key learnings starting from very basic to a fairly advanced level.</t>
  </si>
  <si>
    <t>https://i.ytimg.com/vi/WsJ-BlKfvP8/maxresdefault.jpg</t>
  </si>
  <si>
    <t>z5T3lItnM-k</t>
  </si>
  <si>
    <t>2015-07-23T06:04:18Z</t>
  </si>
  <si>
    <t>23/7/15 6:04</t>
  </si>
  <si>
    <t>Designing &amp; Monitoring in Informatica Powercenter | Edureka</t>
  </si>
  <si>
    <t>Watch Sample Class recording: http://www.edureka.co/informatica?utm_source=youtube&amp;utm_medium=webinar&amp;utm_campaign=informatica-8-7-15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ETL Using Informatica Power center 2.The Information Economy 3.ETL - an Overview 4.The Informatica Platform 5.Why Informatica 6.Informatica Partners and Customers 7.Informatica Architecture Overview and Components 8.Usecase1 - Loading Product Dimension table using slowly changing dimension (SCD) 9.Usecase2 - Popular Sales Summary table using Incremental aggression 10.Job Trends 11.Scope of this Course Edureka is a New Age e-learning platform that provides Instructor-Led Live, Online classes for learners who would prefer a hassle free and self paced learning environment, accessible from any part of the world. The topics related to Informatica have extensively been covered in our course 'Informatica PowerCenter 9.X Developer &amp; Adminâ€™. For more information, please write back to us at sales@edureka.co Call us at US: 1800 275 9730 (toll free) or India: +91-8880862004</t>
  </si>
  <si>
    <t>Dram34NNq98</t>
  </si>
  <si>
    <t>2015-07-23T06:00:48Z</t>
  </si>
  <si>
    <t>23/7/15 6:00</t>
  </si>
  <si>
    <t>Diversity of Python Programming | Webinar - 1 | Edureka</t>
  </si>
  <si>
    <t>Watch Sample Class Recording: http://www.edureka.in/python?utm_source=youtube&amp;utm_medium=webinar&amp;utm_campaign=python-webinar-9-7-15 Python is a premier open-source language. Along with having powerful libraries enabling data manipulation and analysis, it is a flexible, easy-to-use, and easy-to-learn language. Watch this video which explains the topics below: 1) Why Python? 2) Web Scrapping example using Python 3) Pydoop: Python API for Hadoop 4) Word count example in Pydoop 5) Data Science with Python 6) Zombie Invasion modelling using Python Edureka is a New Age e-learning platform that provides Instructor-Led Live Online classes for learners who would prefer a hassle free and self paced learning environment, accessible from any part of the world. Python is a functional and flexible programming language that is powerful enough for experienced programmers to use, but simple enough for beginners as well. Python is a well-developed, stable and fun to use programming language that is adaptable for both small and large development projects. Among modern languages, its agility and the productivity of Python-based solutions is legendary. Companies of all sizes and in all areas -- from the biggest investment banks to the smallest social/mobile web app startups -- are using Python to run their business and manage their data. Python for Big Data analysis is all about manipulating, processing, cleaning, and crunching Big Data in Python. The topics related to Python have extensively been covered in our course â€˜Python for Big Data Analyticsâ€™. For more information, please write back to us at sales@edureka.in Call us at US: 1800 275 9730 (toll free) or India: +91-8880862004</t>
  </si>
  <si>
    <t>2Wyf3tGKOOo</t>
  </si>
  <si>
    <t>2015-07-21T04:51:52Z</t>
  </si>
  <si>
    <t>21/7/15 4:51</t>
  </si>
  <si>
    <t>Learn how to Animate Your Android App | Edureka</t>
  </si>
  <si>
    <t>Watch the sample class recording: http://www.edureka.co/android-development-certification-course?utm_source=youtube&amp;utm_medium=webinar&amp;utm_campaign=android-21-7-15 Topics covered in the Webinar: 1. Android Ecosystem 2. App Monetization 3. Android Evolution 4. Main building blocks application 5. Activity lifecycle 6. Broadcast receiver 7. Job trends Related Posts: http://www.edureka.co/blog/beginner-android-tutorials-content-provider? utm_source=youtube&amp;utm_medium=referral&amp;utm_campaign=android-13-6-14 http://www.edureka.co/blog/what-is-android? utm_source=youtube&amp;utm_medium=referral&amp;utm_campaign=android-13-6-14 Edureka is a New Age e-learning platform that provides Instructor-Led Live Online classes for learners who would prefer a hassle free and self paced learning environment, accessible from any part of the world. The topics related to Android development and Android have been widely covered in our â€˜Android Developmentâ€™ course. For more information, please write back to us at sales@edureka.co Call us at US: 1800 275 9730 (toll free) or India: +91-8880862004</t>
  </si>
  <si>
    <t>BZ-fJGkkwRc</t>
  </si>
  <si>
    <t>2015-07-21T04:49:40Z</t>
  </si>
  <si>
    <t>21/7/15 4:49</t>
  </si>
  <si>
    <t>Kickstart your ITSM journey with Certification | Webinar -1 | Edureka</t>
  </si>
  <si>
    <t>Watch Sample Class recording: http://www.edureka.co/about-itil?utm_source=youtube&amp;utm_medium=webinar&amp;utm_campaign=itil-webinar-21-7-15 ITILÂ® is a set of practices in service management to aling IT services to Business. It describes processes, procedures, tasks and checklist which are not specific to organizations. It can be used in fulfilling specific organizational objectives like integration of organization strategy, delivering value and mainitaining competency. The Foundation level is the entry level qualification which offers a general awareness of the key elements, concepts and terminology used in the ITILÂ® lifecycle including the links between lifecycle stages, the processes used and their contribution to service management practices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z4aV8r8R9ak</t>
  </si>
  <si>
    <t>2015-07-20T04:41:42Z</t>
  </si>
  <si>
    <t>20/7/15 4:41</t>
  </si>
  <si>
    <t>PMP Refresher Course | Edureka</t>
  </si>
  <si>
    <t>Watch sample class recording: http://www.edureka.co/pmp?utm_source=youtube&amp;utm_medium=webinar&amp;utm_campaign=pmp-webinar-17-7-20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7.Project Integration Management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PT5H25M31S</t>
  </si>
  <si>
    <t>UJBkzNiF0-U</t>
  </si>
  <si>
    <t>2015-07-20T04:39:39Z</t>
  </si>
  <si>
    <t>20/7/15 4:39</t>
  </si>
  <si>
    <t>What is DevOps | DevOps Replacing Traditional SDLC | DevOps Tutorial for Beginners | Edureka</t>
  </si>
  <si>
    <t>***** DevOps Training : https://www.edureka.co/devops-certification-training *****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 Edureka is a New Age e-learning platform that provides Instructor-Led Live, Online classes for learners who would prefer a hassle free and self paced learning environment, accessible from any part of the world. For more information, please write back to us at sales@edureka.co or call us at IND: 9606058406 / US: 18338555775 (toll-free).</t>
  </si>
  <si>
    <t>mS1mt9k0fAo</t>
  </si>
  <si>
    <t>2015-07-19T06:29:06Z</t>
  </si>
  <si>
    <t>19/7/15 6:29</t>
  </si>
  <si>
    <t>Boost Your Data Career with Predictive Analytics! Learn How ? | Edureka</t>
  </si>
  <si>
    <t>Watch Sample Recording : http://www.edureka.co/about-advanced-predictive-modelling-in-r?utm_source=youtube&amp;utm_medium=webinar&amp;utm_campaign=apmr-19-03-2015 Predictive modelling leverages statistics to predict outcomes.[1] Most often the event one wants to predict is in the future, but predictive modelling can be applied to any type of unknown event, regardless of when it occurred. For example, predictive models are often used to detect crimes and identify suspects, after the crime has taken place. Edureka's Advanced Predictive Modelling in R course will cover different concepts of predictive modelling and almost all the forms of regression analysis with application. You will learn regression in detail including detailed understanding of various regression techniques using case studies. Also, you will be introduced to various other regression techniques which are used in industry. Overall, you will gain expertise in predictive modelling and forecasting. You will also get to implement one project towards the end of the course. The Topics covered in the webinar are: 1.Advanced Predictive Modelling in R 2. Introduction to Predictive Modelling 3.Beyond OLS: How real life data-set looks like! 4.decoding Forecasting 5.How to Handle real life dataset: Two examples 6.How to Build Models in R: Example 7.Forecasting techniques and Plots Edureka is a New Age e-learning platform that provides Instructor-Led Live, Online classes for learners who would prefer a hassle free and self paced learning environment, accessible from any part of the world. The topics related to ' The Whys and Hows of Predictive Modelling ' have extensively been covered in our course ' Advanced Predictive Modelling in R â€™. For more information, please write back to us at sales@edureka.co Call us at US: 1800 275 9730 (toll free) or India: +91-8880862004</t>
  </si>
  <si>
    <t>KY4FqUsO6uI</t>
  </si>
  <si>
    <t>2015-07-19T06:23:06Z</t>
  </si>
  <si>
    <t>19/7/15 6:23</t>
  </si>
  <si>
    <t>A Work Day of Web Developer | Webinar-1 | Edureka</t>
  </si>
  <si>
    <t>Watch Sample Class recording: https://goo.gl/VVSrzq Web Development video enables the front end or UI Developers to master the HTML5, CSS-3 and JavaScript concepts. This course covers all the concepts of Front End Web Development using HTML5, CSS-3 &amp; JavaScript programming including jQuery and Angular Js in brief. This video gives a brief insight of following topics: 1.How to add hyperlinks and videos in the webpage 2.Understand how google maps are used to locate your location 3.Introduction to CSS 4.Understand the importance of Background Images, Opacity and Image Sprites 5.Introduction to JavaScript 6.Develop a code to create a webpage Edureka is a New Age e-learning platform that provides Instructor-Led Live, Online classes for learners who would prefer a hassle free and self paced learning environment, accessible from any part of the world. The topics related to Front End Web Development have extensively been covered in our course 'Front End Web Developmentâ€™. For more information, please write back to us at sales@edureka.co Call us at US: 1800 275 9730 (toll free) or India: +91-8880862004</t>
  </si>
  <si>
    <t>PT1H34M9S</t>
  </si>
  <si>
    <t>QAj-ZoCvKn4</t>
  </si>
  <si>
    <t>2015-07-16T11:14:08Z</t>
  </si>
  <si>
    <t>16/7/15 11:14</t>
  </si>
  <si>
    <t>Learn Social Media Marketing with Al Ameen Sherfuddeen | Edureka</t>
  </si>
  <si>
    <t>Social Media Marketing Edureka's Social media marketing course will prepare its participants to launch their campaigns in social media, measure them and deliver ROI. It starts with introducing how social media fits into the digital marketing ecosystem, buying media on different platforms, maintaining an omni-channel content strategy and the engagement lifecycle. The course will help you prepare for the expanding landscape of social media rather just focusing on the mainstream publishers. Edureka is a New Age e-learning platform that provides Instructor-Led Live, Online classes for learners who would prefer a hassle free and self paced learning environment, accessible from any part of the world. The topics related to Measuring Social Media ROI have extensively been covered in our course 'Measuring Social Media ROIâ€™. For more information, please write back to us at sales@edureka.co Call us at US: 1800 275 9730 (toll free) or India: +91-8880862004</t>
  </si>
  <si>
    <t>https://i.ytimg.com/vi/QAj-ZoCvKn4/maxresdefault.jpg</t>
  </si>
  <si>
    <t>Gy40YRvRlac</t>
  </si>
  <si>
    <t>2015-07-15T15:39:11Z</t>
  </si>
  <si>
    <t>15/7/15 15:39</t>
  </si>
  <si>
    <t>Measuring Social Media ROI | Learn Social Media ROI | Edureka</t>
  </si>
  <si>
    <t>Learn More About Social Media ROI : http://www.edureka.co/social-media-marketing?utm_source=youtube&amp;utm_medium=referral&amp;utm_campaign=BizBU-roi-scribe Measuring Social Media ROI Edureka's Measuring Social Media ROI course will help in understanding the concepts of social media ROI, which marketers, PR professionals, and business managers can use to determine the success of their marketing and social media campaigns. The course will also cover strategies to deploy a measurement structure. This is a master class course comprising a total of four hours of lectures, explaining the concepts you need to grasp to develop a social media presence, including linkages to strategy, marketing, communication and financial outcomes. The second part will include ROI on its raw hard metrics appearance: the costs and benefits of social media. Also for both of them add about the instructor too from the landing page. Edureka is a New Age e-learning platform that provides Instructor-Led Live, Online classes for learners who would prefer a hassle free and self paced learning environment, accessible from any part of the world. The topics related to Measuring Social Media ROI have extensively been covered in our course 'Measuring Social Media ROIâ€™. For more information, please write back to us at sales@edureka.co Call us at US: 1800 275 9730 (toll free) or India: +91-8880862004</t>
  </si>
  <si>
    <t>https://i.ytimg.com/vi/Gy40YRvRlac/maxresdefault.jpg</t>
  </si>
  <si>
    <t>Jvaz1LySZUM</t>
  </si>
  <si>
    <t>2015-06-26T03:57:32Z</t>
  </si>
  <si>
    <t>26/6/15 3:57</t>
  </si>
  <si>
    <t>Create Restful Web Application with Node.js Express Framework | Edureka</t>
  </si>
  <si>
    <t>Watch Sample Class recording: http://www.edureka.co/mastering-node-js?utm_source=youtube&amp;utm_medium=webinar&amp;utm_campaign=nodejs-webinar-24-6-15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Call us at US: 1800 275 9730 (toll free) or India: +91-8880862004</t>
  </si>
  <si>
    <t>1HPRIF7A2Sw</t>
  </si>
  <si>
    <t>2015-06-25T12:52:07Z</t>
  </si>
  <si>
    <t>25/6/15 12:52</t>
  </si>
  <si>
    <t>ITIL : A Beginning to ITSM | Edureka</t>
  </si>
  <si>
    <t>Watch Sample Class recording: http://www.edureka.co/about-itil?utm_source=youtube&amp;utm_medium=webinar&amp;utm_campaign=itil-webinar-25-6-15 ITILÂ® is a set of practices in service management to aling IT services to Business. It describes processes, procedures, tasks and checklist which are not specific to organizations. It can be used in fulfilling specific organizational objectives like integration of organization strategy, delivering value and mainitaining competency. The Foundation level is the entry level qualification which offers a general awareness of the key elements, concepts and terminology used in the ITILÂ® lifecycle including the links between lifecycle stages, the processes used and their contribution to service management practices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JXJg9r0q9xs</t>
  </si>
  <si>
    <t>2015-06-25T12:43:29Z</t>
  </si>
  <si>
    <t>25/6/15 12:43</t>
  </si>
  <si>
    <t>Distributed Cache with MapReduce | Edureka</t>
  </si>
  <si>
    <t>Watch Sample Class recording: http://www.edureka.co/big-data-and-hadoop?utm_source=youtube&amp;utm_medium=webinar&amp;utm_campaign=hadoop-webinar-24-6-15 Apache Hadoop is an open-source software framework for storage and large-scale processing of data-sets on clusters of commodity. Video gives a brief insight of following topics: 1.Hadoop : Bulk Loading Into Hbase With MapReduce 2.Where is MapReduce Used 3.Differentiate between Traditional way and MapReduce way 4.Learn About Hadoop 2.x MapReduce architecture and Components 5.Understand execution flow of YARN Mapreduce application 6.What is Distributed Cache 7.Run a MapReduce Program with distributed cache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_ccaYUweZao</t>
  </si>
  <si>
    <t>2015-06-25T12:40:50Z</t>
  </si>
  <si>
    <t>25/6/15 12:40</t>
  </si>
  <si>
    <t>Automate Web App Testing with Selenium | Webinar -1 | Edureka</t>
  </si>
  <si>
    <t>Watch Sample Class recording: http://www.edureka.co/testing-with-selenium-webdriver?utm_source=youtube&amp;utm_medium=webinar&amp;utm_campaign=selenium-webinar-22-6-15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is manual testing? 2.What is automation testing? 3.Comparing manual and automation 4.Automation tools 5.What is Selenium 6.Features of selenium 7.Advantages and disadvantages of selenium Related Posts : http://www.edureka.co/blog/selenium-webdriver-automation-uncomplicated?utm_source=youtube&amp;utm_medium=referral&amp;utm_campaign=selenium-webinar-22-6-15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hVojqBfTkRg</t>
  </si>
  <si>
    <t>2015-06-25T12:38:14Z</t>
  </si>
  <si>
    <t>25/6/15 12:38</t>
  </si>
  <si>
    <t>Kerberos Authentication - Hadoop Security with Kerberos | Kerberos Tutorial | Hadoop Admin Training</t>
  </si>
  <si>
    <t>This Hadoop and Kerberos tutorial will help you learn how to secure your Hadoop cluster with Kerberos. Also learn about Kerberos authentication. To attend a live class on Hadoop Admin, click here: http://goo.gl/qwHQqN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 What is Big Data 2. Limitation of Existing Data Analytics Architecture 3. Why Hadoop 4. What is Hadoop 5. Hadoop Admin Responsibilities 6. Understanding Hadoop Ecosystem Related Blogs: http://www.edureka.co/blog/introduction-hadoop-administration/?utm_source=youtube&amp;utm_medium=referral&amp;utm_campaign=hadoop-admin-24-6-15 http://www.edureka.co/blog/how-to-become-a-hadoop-administrator/?utm_source=youtube&amp;utm_medium=referral&amp;utm_campaign=hadoop-admin-24-6-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PT1H19M1S</t>
  </si>
  <si>
    <t>2015-06-25T12:35:16Z</t>
  </si>
  <si>
    <t>25/6/15 12:35</t>
  </si>
  <si>
    <t>Spark Streaming | Spark Streaming Tutorial for Beginners | Real Time Processing | Edureka</t>
  </si>
  <si>
    <t>( Apache Spark Training - https://www.edureka.co/apache-spark-scala-training ) This Spark Streaming tutorial (Spark Streaming blog: https://goo.gl/OQBF4Y) gives you an introduction to Spark basics, Spark for big data, Spark Features and Spark streaming. This Spark tutorial is ideal for beginners to learn Spark. To attend a live session, click here: http://goo.gl/mCe4vX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opics covered in the Webinar: 1. What is Big Data? 2. What is Spark? 3. Why Spark? 4. Spark Ecosystem 5. Spark Features 6. Scala overview 7. Spark Streaming Demo The topics related to Spark have been widely covered in our course. For more information, please write back to us at sales@edureka.co Call us at US : 1800 275 9730 (toll free) or India : +91-8880862004</t>
  </si>
  <si>
    <t>hlUXpZSH-dg</t>
  </si>
  <si>
    <t>2015-06-25T12:33:52Z</t>
  </si>
  <si>
    <t>25/6/15 12:33</t>
  </si>
  <si>
    <t>Using Android 5.0 Lollipop | Webinar - 1 | Edureka</t>
  </si>
  <si>
    <t>Watch the sample class recording: http://www.edureka.co/android-development-certification-course?utm_source=youtube&amp;utm_medium=webinar&amp;utm_campaign=android-24-6-14 Topics covered in the Webinar: 1. Android Ecosystem 2. App Monetization 3. Android Evolution 4. Main building blocks application 5. Activity lifecycle 6. Broadcast receiver 7. Job trends Related Posts: http://www.edureka.co/blog/beginner-android-tutorials-content-provider? utm_source=youtube&amp;utm_medium=referral&amp;utm_campaign=android-13-6-14 http://www.edureka.co/blog/what-is-android? utm_source=youtube&amp;utm_medium=referral&amp;utm_campaign=android-13-6-14 Edureka is a New Age e-learning platform that provides Instructor-Led Live Online classes for learners who would prefer a hassle free and self paced learning environment, accessible from any part of the world. The topics related to Android development and Android have been widely covered in our â€˜Android Developmentâ€™ course. For more information, please write back to us at sales@edureka.co Call us at US: 1800 275 9730 (toll free) or India: +91-8880862004</t>
  </si>
  <si>
    <t>2-jaDfJTNso</t>
  </si>
  <si>
    <t>2015-06-25T12:33:15Z</t>
  </si>
  <si>
    <t>Cloud Computing Tutorial for Beginners - 2 | What is Cloud Computing? | AWS Tutorial | Edureka</t>
  </si>
  <si>
    <t>Watch the sample class recording: http://www.edureka.co/cloudcomputing?utm_source=youtube&amp;utm_medium=webinar&amp;utm_campaign=cloud-webinar-24-6-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24-6-15 http://www.edureka.co/blog/efficient-disaster-recovery-with-cloud-computing/?utm_source=youtube&amp;utm_medium=referral&amp;utm_campaign=cloud-webinar-24-6-15 Edureka is a New Age e-learning platform that provides Instructor-Led Live, Online classes for learners who would prefer a hassle free and self paced learning environment, accessible from any part of the world. The topics related to â€˜Cloud Computingâ€™ have been covered in our course â€˜AWS Architect Certification Trainingâ€™. For more information, please write back to us at sales@edureka.co Call us at US: 1800 275 9730 (toll free) or India: +91-8880862004</t>
  </si>
  <si>
    <t>louKH5APKjM</t>
  </si>
  <si>
    <t>2015-06-25T09:10:28Z</t>
  </si>
  <si>
    <t>25/6/15 9:10</t>
  </si>
  <si>
    <t>Angular JS - Superheroic Javascript MVW Framework | Webinar -1 | Edureka</t>
  </si>
  <si>
    <t>Watch Sample Class recording: http://www.edureka.co/angular-js?utm_source=youtube&amp;utm_medium=webinar&amp;utm_campaign=angularjs-webinar-23-6-15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PT1H28M22S</t>
  </si>
  <si>
    <t>tfMRF_cDgDw</t>
  </si>
  <si>
    <t>2015-06-22T13:08:55Z</t>
  </si>
  <si>
    <t>22/6/15 13:08</t>
  </si>
  <si>
    <t>Building Web Application Using Spring Framework | Edureka</t>
  </si>
  <si>
    <t>Watch Sample Class recording: http://www.edureka.co/spring-framework?utm_source=youtube&amp;utm_medium=referral&amp;utm_campaign=Spring-with-Big-Data-18-6-15 The Spring Framework is an open source application framework and inversion of control container for the Java platform. The framework's core features can be used by any Java application, but there are extensions for building web applications on top of the Java EE platform. This video covers the following topics:- 1.Need for Spring Framework 2.Role of Spring framework in enterprise applications 3.Spring Modules 4.Demo project on Spring Web MVC 5.Course Calendar Application for an On-line Education 6.Demo On Spring Big Data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in Call us at US: 1800 275 9730 (toll free) or India: +91-8880862004</t>
  </si>
  <si>
    <t>PT52M25S</t>
  </si>
  <si>
    <t>w8VZQ5LSQ9g</t>
  </si>
  <si>
    <t>2015-06-22T13:00:11Z</t>
  </si>
  <si>
    <t>22/6/15 13:00</t>
  </si>
  <si>
    <t>ITIL : Master the Art of Implementing IT Service Management | Webinar -1 | Edureka</t>
  </si>
  <si>
    <t>ITILÂ® is a set of practices in service management to align IT services to Business. It can be used in fulfilling specific organizational objectives like integration of organization strategy, delivering value and maintaining competency. The Foundation level is the entry level qualification which offers a general awareness of the key elements, concepts and terminology used in the ITILÂ® lifecycle.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PT50M33S</t>
  </si>
  <si>
    <t>Hf__itEnKy0</t>
  </si>
  <si>
    <t>2015-06-22T08:55:03Z</t>
  </si>
  <si>
    <t>22/6/15 8:55</t>
  </si>
  <si>
    <t>Microsoft SharePoint 2013 : The Ultimate Enterprise Collaboration Platform | Edureka</t>
  </si>
  <si>
    <t>Watch Sample Class recording: http://www.edureka.co/microsoft-sharepoint-2013?utm_source=youtube&amp;utm_medium=webinar&amp;utm_campaign=sharepoints-18-6-16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sharepoints-18-6-16 Edureka is a New Age e-learning platform that provides Instructor-Led Live, Online classes for learners who would prefer a hassle free and self paced learning environment, accessible from any part of the world. The topics related to What is SharePoint have extensively been covered in our course 'Microsoft SharePoint 2013â€™. For more information, please write back to us at sales@edureka.co Call us at US: 1800 275 9730 (toll free) or India: +91-8880862004</t>
  </si>
  <si>
    <t>PT1H28M35S</t>
  </si>
  <si>
    <t>CD7Ye_x-DCU</t>
  </si>
  <si>
    <t>2015-06-22T08:31:32Z</t>
  </si>
  <si>
    <t>22/6/15 8:31</t>
  </si>
  <si>
    <t>The Agile Way with PMI-ACP | Webinar -1 | Edureka</t>
  </si>
  <si>
    <t>Watch Sample Class Recording: http://www.edureka.co/pmi-acp?utm_source=youtube&amp;utm_medium=webinar&amp;utm_campaign=pmi-18-6-16 PMI-ACPÂ® or 'Project Management Institute - Agile Certified Practitioner' is a certification awarded to validate your knowledge on Agile principles, practices, tools and techniques across Agile methodologies. This video gets you started with PMI Tutorial. Topics covered in the Webinar: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Related Blogs: http://www.edureka.co/blog/introduction-to-pmi-agile-certified-professional?utm_source=youtube&amp;utm_medium=referral&amp;utm_campaign=pmi-18-6-16 http://www.edureka.co/blog/how-valuable-is-pmi-acp-to-your-career/?utm_source=youtube&amp;utm_medium=referral&amp;utm_campaign=pmi-18-6-16 http://www.edureka.co/blog/importance-of-agile-pmi-acp/?utm_source=youtube&amp;utm_medium=referral&amp;utm_campaign=pmi-18-6-16 Edureka is a New Age e-learning platform that provides Instructor-Led Live, Online classes for learners who would prefer a hassle free and self paced learning environment, accessible from any part of the world. All topics related to â€˜pmi-tutorial-beginners-1â€™ have extensively been covered in our course â€˜PMIÂ® Agile Certified Practitionerâ€™. For more information, please write back to us at sales@edureka.co Call us at US: 1800 275 9730 (toll free) or India: +91-8880862004</t>
  </si>
  <si>
    <t>7XBuMVPrjR0</t>
  </si>
  <si>
    <t>2015-06-22T08:25:42Z</t>
  </si>
  <si>
    <t>22/6/15 8:25</t>
  </si>
  <si>
    <t>PHP: Server Side Scripting For Web Development | Webinar -1 | Edureka</t>
  </si>
  <si>
    <t>Watch Sample Class recording: http://www.edureka.co/php-mysql?utm_source=youtube&amp;utm_medium=webinar&amp;utm_campaign=php-mysql-webinar-19-6-15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PHP &amp; MySQL Overview 2. Benifits of PHP &amp; MySQL 3.Intricacies of PHP &amp; MySQL 4.PHP &amp; MySQL for Webcreation 5.Understanding Scenarios 6.Demo to understand its implementation Edureka is a New Age e-learning platform that provides Instructor-Led Live, Online classes for learners who would prefer a hassle free and self paced learning environment, accessible from any part of the world. The topics related to PHP &amp; MySQL have extensively been covered in our course 'PHP &amp; MySQLâ€™. For more information, please write back to us at sales@edureka.co Call us at US: 1800 275 9730 (toll free) or India: +91-8880862004</t>
  </si>
  <si>
    <t>PT2H28M11S</t>
  </si>
  <si>
    <t>wd2G1j4TdEY</t>
  </si>
  <si>
    <t>2015-06-22T06:29:38Z</t>
  </si>
  <si>
    <t>22/6/15 6:29</t>
  </si>
  <si>
    <t>Join Pattern in MapReduce | Webinar - 1 | Edureka</t>
  </si>
  <si>
    <t>Watch Sample Class recording: http://www.edureka.co/mapreduce-design-patterns?utm_source=youtube&amp;utm_medium=webinar&amp;utm_campaign=mrdp-18-6-2015 Design patterns have been making developersâ€™ lives easier for years. They are tools forsolving problems in a reusable and general way so that the developer can spend less timefiguring out how heâ€™s going to overcome a hurdle and move onto the next one. They arealso a way for veteran problem solvers to pass down their knowledge in a concise way to younger generations. Let's see how MapReduce is used in Design Patterns Video gives a brief insight of following topics: 1.Understand why MapReduce Design patterns. 2.Different types of MapReduce Design patterns 3.Know about course project 4.Use Case 1 - Stack Overflow Inverted Index 5.Use Case 2 - Bloom filters Related Blog : http://www.edureka.co/blog/tailored-big-data-solutions-using-mapreduce-design-patterns?utm_source=youtube&amp;utm_medium=webinar&amp;utm_campaign=mrdp-18-6-2015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9tvV-lbrBPM</t>
  </si>
  <si>
    <t>2015-06-22T06:19:13Z</t>
  </si>
  <si>
    <t>22/6/15 6:19</t>
  </si>
  <si>
    <t>Informatica Tutorial For Beginners Part 1 | Informatica PowerCenter Training | Informatica | Edureka</t>
  </si>
  <si>
    <t>( Informatica Tutorial - https://www.edureka.co/informatica-certification-training ) Watch Sample Class recording: http://www.edureka.co/informatica?utm_source=youtube&amp;utm_medium=webinar&amp;utm_campaign=informatica-17-6-15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ETL Using Informatica Power center 2.The Information Economy 3.ETL - an Overview 4.The Informatica Platform 5.Why Informatica 6.Informatica Partners and Customers 7.Informatica Architecture Overview and Components 8.Usecase1 - Loading Product Dimension table using slowly changing dimension (SCD) 9.Usecase2 - Popular Sales Summary table using Incremental aggression 10.Job Trends 11.Scope of this Course Edureka is a New Age e-learning platform that provides Instructor-Led Live, Online classes for learners who would prefer a hassle free and self paced learning environment, accessible from any part of the world. The topics related to Informatica have extensively been covered in our course 'Informatica PowerCenter 9.X Developer &amp; Adminâ€™. For more information, Please write back to us at sales@edureka.co or call us at IND: 9606058406 / US: 18338555775 (toll free).</t>
  </si>
  <si>
    <t>PT1H30M9S</t>
  </si>
  <si>
    <t>CEKvYbsLT2Q</t>
  </si>
  <si>
    <t>2015-06-22T04:52:40Z</t>
  </si>
  <si>
    <t>22/6/15 4:52</t>
  </si>
  <si>
    <t>New-Age Search Through Solr | Edureka</t>
  </si>
  <si>
    <t>Watch Sample Recording : http://www.edureka.co/apache-solr?utm_source=youtube&amp;utm_medium=webinar&amp;utm_campaign=solr-18-6-15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e Topics covered in the webinar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PT1H35M36S</t>
  </si>
  <si>
    <t>MedOeoUu-kg</t>
  </si>
  <si>
    <t>2015-06-22T04:38:54Z</t>
  </si>
  <si>
    <t>22/6/15 4:38</t>
  </si>
  <si>
    <t>Logistic Regression in Data Science | Edureka</t>
  </si>
  <si>
    <t>Watch Sample Class recording: http://www.edureka.co/data-science?utm_source=youtube&amp;utm_medium=webinar&amp;utm_campaign=datasc-19-6-15 Data science is the study of the extraction of insights from data. It involves various fields like mathematics, probability models, machine learning, statistical learning, computer programming, pattern recognition and learning, visualization, uncertainty modeling, data warehousing, high performance computing with the intention of extracting meaning from data. Topics covered in the Webinar: 1. Data Science Applications 2. Data Science:Job Trends 3. Machine Learning Categories 4. Common Machine Learning Algorithms 5. Use Cases of Clustering 6. What is Clustering 7. K-Means Clustering and Examples Related Posts: http://www.edureka.co/blog/difference-between-data-scientist-and-data-analyst/?utm_source=youtube&amp;utm_medium=referral&amp;utm_campaign=datasc-19-6-15 http://www.edureka.co/blog/core-data-scientist-skills/?utm_source=youtube&amp;utm_medium=referral&amp;utm_campaign=datasc-19-6-15 http://www.edureka.co/blog/application-of-clustering-in-data-science-using-real-life-examples/?utm_source=youtube&amp;utm_medium=referral&amp;utm_campaign=datasc-19-6-15 For more information, please write back to us at sales@edureka.co Call us at US : 1800 275 9730 (toll free) or India : +91-8880862004</t>
  </si>
  <si>
    <t>QPU3_JGrrtU</t>
  </si>
  <si>
    <t>2015-06-18T13:56:43Z</t>
  </si>
  <si>
    <t>18/6/15 13:56</t>
  </si>
  <si>
    <t>Software Testing life Cycle | Software Testing Tutorial | Edureka</t>
  </si>
  <si>
    <t>Watch Sample Class recording: http://www.edureka.co/software-testing?utm_source=youtube&amp;utm_medium=referral&amp;utm_campaign=sw-stdlc-vs-stlc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Start of Software testing. 2.Why Testing? 3.Why testing is necessary? 1.Big Picture 2.What is Bug? 3.Reliability vs Faults 4.Why do faults occur in software? 5. SDLC vs STLC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Getting Started with Software Testing have extensively been covered in our course 'Software Testingâ€™. For more information, please write back to us at sales@edureka.co Call us at US: 1800 275 9730 (toll free) or India: +91-8880862004</t>
  </si>
  <si>
    <t>4rxt6FJjbqQ</t>
  </si>
  <si>
    <t>2015-06-18T12:46:07Z</t>
  </si>
  <si>
    <t>18/6/15 12:46</t>
  </si>
  <si>
    <t>Quality Assurance with Manual Testing | Edureka</t>
  </si>
  <si>
    <t>Watch Sample Class recording: http://www.edureka.co/software-testing?utm_source=youtube&amp;utm_medium=webinar&amp;utm_campaign=software-testing-webinar-17-6-15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aI5WBSdOwEU</t>
  </si>
  <si>
    <t>2015-06-17T14:10:32Z</t>
  </si>
  <si>
    <t>17/6/15 14:10</t>
  </si>
  <si>
    <t>Hadoop Cluster with High Availability | Edureka</t>
  </si>
  <si>
    <t>Watch sample class recording: http://www.edureka.co/hadoop-admin?utm_source=youtube&amp;utm_medium=webinar&amp;utm_campaign=hadoop-admin-webinar-17-6-15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 Hadoop Cluster with high Availability 2. Hadoop Core Components 3. Cluster Based growth on Storage capacity 4. Related Blogs: http://www.edureka.co/blog/introduction-hadoop-administration/?utm_source=youtube&amp;utm_medium=referral&amp;utm_campaign=hadoop-admin-webinar-3-6-15 http://www.edureka.co/blog/how-to-become-a-hadoop-administrator/?utm_source=youtube&amp;utm_medium=referral&amp;utm_campaign=hadoop-admin-webinar-3-6-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PT1H3M13S</t>
  </si>
  <si>
    <t>0x9WgmDS-Ds</t>
  </si>
  <si>
    <t>2015-06-17T14:08:17Z</t>
  </si>
  <si>
    <t>17/6/15 14:08</t>
  </si>
  <si>
    <t>Bulk Loading Into Hbase With MapReduce | Edureka</t>
  </si>
  <si>
    <t>Watch Sample Class recording: http://www.edureka.co/big-data-and-hadoop?utm_source=youtube&amp;utm_medium=webinar&amp;utm_campaign=hadoop-webinar-17-6-15 Apache Hadoop is an open-source software framework for storage and large-scale processing of data-sets on clusters of commodity. Video gives a brief insight of following topics: 1.Hadoop : Bulk Loading Into Hbase With MapReduce 2.Where is MapReduce Used 3.Hands On with Word Count Example 4.Input Splits 5.What is Bulk Load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W4tU6wru-pg</t>
  </si>
  <si>
    <t>2015-06-17T05:02:24Z</t>
  </si>
  <si>
    <t>17/6/15 5:02</t>
  </si>
  <si>
    <t>SDLC vs STLC | Software Testing Life Cycle | Software Testing Tutorials | Edureka</t>
  </si>
  <si>
    <t>gLYTQ2-XRvk</t>
  </si>
  <si>
    <t>2015-06-16T13:33:16Z</t>
  </si>
  <si>
    <t>16/6/15 13:33</t>
  </si>
  <si>
    <t>Web development using Ruby on Rails | Edureka 2 Min Digest | Edureka</t>
  </si>
  <si>
    <t>https://i.ytimg.com/vi/gLYTQ2-XRvk/maxresdefault.jpg</t>
  </si>
  <si>
    <t>3Xly2W1Cisc</t>
  </si>
  <si>
    <t>2015-06-16T13:26:21Z</t>
  </si>
  <si>
    <t>16/6/15 13:26</t>
  </si>
  <si>
    <t>Web Development with HTML5, CSS3 &amp; JavaScript | Edureka</t>
  </si>
  <si>
    <t>Watch Sample Class recording: https://goo.gl/h1tPqH Front End Web Development training enables front end or UI Developers to master the HTML5, CSS-3 and JavaScript concepts and get certification as Front End Web Developer. This course covers all the concepts of Front End Web Development using HTML5, CSS-3 &amp; JavaScript programming including jQuery and Angular Js in brief. The Video on Front End Development will give you a brief insight of following topics: 1.How to add hyperlinks and videos in the webpage 2.Understand how google maps are used to locate your location 3.Introduction to CSS 4.Understand the importance of Background Images, Opacity and Image Sprites 5.Introduction to JavaScript 6.Develop a code to create a webpage Edureka is a New Age e-learning platform that provides Instructor-Led Live, Online classes for learners who would prefer a hassle free and self paced learning environment, accessible from any part of the world. The topics related to Front End Web Development have extensively been covered in our course 'Front End Web Developmentâ€™. For more information, please write back to us at sales@edureka.co Call us at US: 1800 275 9730 (toll free) or India: +91-8880862004</t>
  </si>
  <si>
    <t>PT1H28M21S</t>
  </si>
  <si>
    <t>VmbQvqc9FZE</t>
  </si>
  <si>
    <t>2015-06-16T12:06:23Z</t>
  </si>
  <si>
    <t>16/6/15 12:06</t>
  </si>
  <si>
    <t>DevOps Tools | DevOps Challenges | DevOps Life cycle | Edureka</t>
  </si>
  <si>
    <t>***** DevOps Training : https://www.edureka.co/devops-certification-training *****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utm_source=youtube&amp;utm_medium=annotation&amp;utm_campaign=devops-why-puppet Edureka is a New Age e-learning platform that provides Instructor-Led Live, Online classes for learners who would prefer a hassle free and self paced learning environment, accessible from any part of the world. For more information, please write back to us at sales@edureka.co or call us at IND: 9606058406 / US: 18338555775 (toll-free).</t>
  </si>
  <si>
    <t>ulECQ_hQ6aY</t>
  </si>
  <si>
    <t>2015-06-16T12:05:54Z</t>
  </si>
  <si>
    <t>16/6/15 12:05</t>
  </si>
  <si>
    <t>What is Prince2 | Prince2 Vs Pmp | Prince2 Practitioner Training | Edureka</t>
  </si>
  <si>
    <t>Watch Sample Class recording : http://www.edureka.co/prince2-foundation-and-practitioner?utm_source=youtube&amp;utm_medium=webinar&amp;utm_campaign=what-is-pr2 A Succinct overview of PRINCE2Â® Principles, Themes and Processes. PRINCE2Â® provides guidance that gives individuals and organizations the essentials of running a project. PRINCE2Â® is easy to learn and a flexible method that can adapt to all types of project. Video gives a brief insight of following topics: 1.Introduction to Prince2 2.Prince2 Benifits 3.Six Aspects 4.Structure of Prince2 5.Prince2 Organization Structure 6.Prince2 Exams 7.Prince2 Vs PMP 8.Q &amp; A This Course is designed for all those Individuals looking to gain knowledge on the PRINCE2Â® methodology and best practices of Project Management. Ideally suited for Project Managers, Project Planners, Project Leaders, Project Directors, Software Professionals, Program Managers, Department Heads for Information Technology. Edureka is a New Age e-learning platform that provides Instructor-Led Live, Online classes for learners who would prefer a hassle free and self paced learning environment, accessible from any part of the world. The topics related to Prince 2 have extensively been covered in our course 'Prince2 Foundation &amp; Practitioner Certificationâ€™. For more information, please write back to us at sales@edureka.co Call us at US: 1800 275 9730 (toll free) or India: +91-8880862004</t>
  </si>
  <si>
    <t>O7R509VyT_4</t>
  </si>
  <si>
    <t>2015-06-16T12:05:50Z</t>
  </si>
  <si>
    <t>Introduction to Prince2 | Prince2 Tutorial for Beginners | Edureka</t>
  </si>
  <si>
    <t>Watch Sample Class recording : http://www.edureka.co/prince2-foundation-and-practitioner?utm_source=youtube&amp;utm_medium=referral&amp;utm_campaign=intro-pr2 A Succinct overview of PRINCE2Â® Principles, Themes and Processes. PRINCE2Â® provides guidance that gives individuals and organizations the essentials of running a project. PRINCE2Â® is easy to learn and a flexible method that can adapt to all types of project. Video gives a brief insight of following topics: 1.Introduction to Prince2 2.Prince2 Benifits 3.Six Aspects 4.Structure of Prince2 5.Prince2 Organization Structure 6.Prince2 Exams 7.Prince2 Vs PMP 8.Q &amp; A This Course is designed for all those Individuals looking to gain knowledge on the PRINCE2Â® methodology and best practices of Project Management. Ideally suited for Project Managers, Project Planners, Project Leaders, Project Directors, Software Professionals, Program Managers, Department Heads for Information Technology. Edureka is a New Age e-learning platform that provides Instructor-Led Live, Online classes for learners who would prefer a hassle free and self paced learning environment, accessible from any part of the world. The topics related to Prince 2 have extensively been covered in our course 'Prince2 Foundation &amp; Practitioner Certificationâ€™. For more information, please write back to us at sales@edureka.co Call us at US: 1800 275 9730 (toll free) or India: +91-8880862004</t>
  </si>
  <si>
    <t>Wy0Czkl31QU</t>
  </si>
  <si>
    <t>2015-06-16T09:53:11Z</t>
  </si>
  <si>
    <t>16/6/15 9:53</t>
  </si>
  <si>
    <t>Why Puppet | Devops Puppet | DevOps Tutorial | Edureka</t>
  </si>
  <si>
    <t>***** DevOps Training : https://www.edureka.co/devops-certification-training *****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utm_source=youtube&amp;utm_medium=annotation&amp;utm_campaign=devops-why-puppet Edureka is a New Age e-learning platform that provides Instructor-Led Live, Online classes for learners who would prefer a hassle free and self paced learning environment, accessible from any part of the world. The topics related to DevOps have extensively been covered in our course 'DevOpsâ€™. For more information, please write back to us at sales@edureka.co or call us at IND: 9606058406 / US: 18338555775 (toll-free).</t>
  </si>
  <si>
    <t>lpCg-8xmGgE</t>
  </si>
  <si>
    <t>2015-06-15T10:15:44Z</t>
  </si>
  <si>
    <t>15/6/15 10:15</t>
  </si>
  <si>
    <t>NodeJs : Communication and Round Robin Way | Webinar -1 | Edureka</t>
  </si>
  <si>
    <t>Watch Sample Class recording: http://www.edureka.co/mastering-node-js?utm_source=youtube&amp;utm_medium=webinar&amp;utm_campaign=nodejs-webinar-12-6-15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Call us at US: 1800 275 9730 (toll free) or India: +91-8880862004</t>
  </si>
  <si>
    <t>PT1H31M50S</t>
  </si>
  <si>
    <t>2015-06-15T10:14:28Z</t>
  </si>
  <si>
    <t>15/6/15 10:14</t>
  </si>
  <si>
    <t>Big Data Processing with Spark | Spark Tutorial</t>
  </si>
  <si>
    <t>Watch Sample Class recording: http://www.edureka.co/apache-spark-scala-training?utm_source=youtube&amp;utm_medium=webinar&amp;utm_campaign=spark-webinar-12-6-15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opics covered in the Webinar: 1. What is Big Data? 2. What is Spark? 3. Why Spark? 4. Spark Ecosystem 5. A Note about Scala 6. Why Scala? 7. Hello Spark!! Related Blogs: http://www.edureka.co/blog/apache-spark-lighting-up-the-big-data-world1/?utm_source=youtube&amp;utm_medium=referral&amp;utm_campaign=spark-webinar-12-6-15 http://www.edureka.co/blog/what_is_scala/?utm_source=youtube&amp;utm_medium=referral&amp;utm_campaign=spark-webinar-12-6-15 http://www.edureka.co/blog/apache-spark-redefining-big-data-processing/?utm_source=youtube&amp;utm_medium=referral&amp;utm_campaign=spark-webinar-12-6-15 For more information, please write back to us at sales@edureka.co Call us at US : 1800 275 9730 (toll free) or India : +91-8880862004</t>
  </si>
  <si>
    <t>kYTxLllCQno</t>
  </si>
  <si>
    <t>2015-06-15T10:09:55Z</t>
  </si>
  <si>
    <t>15/6/15 10:09</t>
  </si>
  <si>
    <t>ETL Using Big Data Talend | Webinar -1 | Edureka</t>
  </si>
  <si>
    <t>Watch Sample Class recording: http://www.edureka.co/talend-for-big-data?utm_source=youtube&amp;utm_medium=webinar&amp;utm_campaign=talend-webinar-12-6-15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8.ETL Using Big Data Talend 9.Understand How ETL is Complementing Hadoop Ecosystem 10.Adapt to ETL Big Data Industry 11.Understand why Talend is used with Big Data 12.Learn Big Data Not in Months But in Minutes 13.Understand the Use Case - Banking Industry 14.Implement a talend Job with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gl_-P2gt2-w</t>
  </si>
  <si>
    <t>2015-06-15T10:08:51Z</t>
  </si>
  <si>
    <t>15/6/15 10:08</t>
  </si>
  <si>
    <t>Deep Dive into AngularJS Javascript Framework | Webinar -1 | Edureka</t>
  </si>
  <si>
    <t>Watch Sample Class recording: http://www.edureka.co/angular-js?utm_source=youtube&amp;utm_medium=webinar&amp;utm_campaign=angularjs-webinar-11-6-15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PT1H37M20S</t>
  </si>
  <si>
    <t>OZZN9mexXhM</t>
  </si>
  <si>
    <t>2015-06-15T09:31:23Z</t>
  </si>
  <si>
    <t>15/6/15 9:31</t>
  </si>
  <si>
    <t>Mastering Perl Scripting | Webinar -1 | Edureka</t>
  </si>
  <si>
    <t>Watch Sample Class recording : http://www.edureka.co/mastering-perl-scripting?utm_source=youtube&amp;utm_medium=webinar&amp;utm_campaign=perl-webinar-11-6-15 Perl stands for Practical Extraction and Report Language. Perl is a programming language developed by Larry Wall.It is especially designed for text processing. Perl is a family of high-level, general-purpose, interpreted, dynamic programming languages. This video cvers the foloowing topics : 1. Understand the uses of Perl. 2. Understand importance of Perl. 3. Benifits of using Perl. 4. History of Perl. 5. Industrial Level Use Cases of Perl. 6. Scope of Perl in IT industry. 7. Highlights of Edureka's "Mastering Perl Course". Related Blog : http://www.edureka.co/blog/perl-the-jewel-of-scripting-languages?utm_source=youtube&amp;utm_medium=webinar&amp;utm_campaign=perl-webinar-7-1-15 Edureka is a New Age e-learning platform that provides Instructor-Led Live, Online classes for learners who would prefer a hassle free and self paced learning environment, accessible from any part of the world. The topics related to Perl Scripting Language have extensively been covered in our course 'Mastering Perl Scriptingâ€™. For more information, please write back to us at sales@edureka.co Call us at US: 1800 275 9730 (toll free) or India: +91-8880862004</t>
  </si>
  <si>
    <t>4xFhHnopEeY</t>
  </si>
  <si>
    <t>2015-06-15T09:09:49Z</t>
  </si>
  <si>
    <t>15/6/15 9:09</t>
  </si>
  <si>
    <t>PRINCE2 for Value Driven Project Management | Webinar -1 | Edureka</t>
  </si>
  <si>
    <t>Watch Sample Class recording : http://www.edureka.co/prince2-foundation-and-practitioner?utm_source=youtube&amp;utm_medium=webinar&amp;utm_campaign=nodejs-webinar-8-4-15 A Succinct overview of PRINCE2Â® Principles, Themes and Processes. PRINCE2Â® provides guidance that gives individuals and organizations the essentials of running a project. PRINCE2Â® is easy to learn and a flexible method that can adapt to all types of project. Video gives a brief insight of following topics: 1.Introduction to Prince2 2.Prince2 Benifits 3.Six Aspects 4.Structure of Prince2 5.Prince2 Organization Structure 6.Prince2 Exams 7.Prince2 Vs PMP 8.Q &amp; A This Course is designed for all those Individuals looking to gain knowledge on the PRINCE2Â® methodology and best practices of Project Management. Ideally suited for Project Managers, Project Planners, Project Leaders, Project Directors, Software Professionals, Program Managers, Department Heads for Information Technology. Edureka is a New Age e-learning platform that provides Instructor-Led Live, Online classes for learners who would prefer a hassle free and self paced learning environment, accessible from any part of the world. The topics related to Prince 2 have extensively been covered in our course 'Prince2 Foundation &amp; Practitioner Certificationâ€™. For more information, please write back to us at sales@edureka.co Call us at US: 1800 275 9730 (toll free) or India: +91-8880862004</t>
  </si>
  <si>
    <t>PT1H12M25S</t>
  </si>
  <si>
    <t>K823ucrSkhA</t>
  </si>
  <si>
    <t>2015-06-13T08:07:39Z</t>
  </si>
  <si>
    <t>13/6/15 8:07</t>
  </si>
  <si>
    <t>Hadoop Cluster Setup on AWS | Hadoop Administration Tutorial | Hadoop Admin Training | Edureka</t>
  </si>
  <si>
    <t>Watch sample class recording: http://www.edureka.co/hadoop-admin?utm_source=youtube&amp;utm_medium=referral&amp;utm_campaign=ha-webinar-12-6-15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 What is Big Data 2. Limitation of Existing Data Analytics Architecture 3. Why Hadoop 4. What is Hadoop 5. Hadoop Admin Responsibilities 6. Understanding Hadoop Ecosystem Related Blogs: http://www.edureka.co/blog/introduction-hadoop-administration/?utm_source=youtube&amp;utm_medium=referral&amp;utm_campaign=ha-webinar-12-6-15 http://www.edureka.co/blog/how-to-become-a-hadoop-administrator/?utm_source=youtube&amp;utm_medium=referral&amp;utm_campaign=ha-webinar-12-6-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5E9C8uA5zzg</t>
  </si>
  <si>
    <t>2015-06-13T08:02:17Z</t>
  </si>
  <si>
    <t>13/6/15 8:02</t>
  </si>
  <si>
    <t>Hadoop : XML Parsing with MapReduce | MapReduce Tutorial | Big Data Tutorial For Beginners | Edureka</t>
  </si>
  <si>
    <t>This big data tutorial delves into XML parsing with MapReduce tutorial. It will help you understand what is hadoop, hadoop core components and what is MapReduce. View upcoming live Hadoop class schedule : http://goo.gl/ANRdvb Apache Hadoop is an open-source software framework for storage and large-scale processing of data-sets on clusters of commodity. Video gives a brief insight of following topics: 1.What is Hadoop Framework 2.What is Big Data 3.Hadoop Core Components 4.When to use Hadoop 5.Processing a. Unstructured data b. Semi structured data c. structured data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2EaKEPyjNts</t>
  </si>
  <si>
    <t>2015-06-13T08:01:27Z</t>
  </si>
  <si>
    <t>13/6/15 8:01</t>
  </si>
  <si>
    <t>Project Integration Management made easy| Webinar by Edureka | Edureka</t>
  </si>
  <si>
    <t>Watch sample class recording: http://www.edureka.co/pmp?utm_source=youtube&amp;utm_medium=webinar&amp;utm_campaign=pmp-webinar-12-6-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goG18yYNpS4</t>
  </si>
  <si>
    <t>2015-06-13T07:51:40Z</t>
  </si>
  <si>
    <t>13/6/15 7:51</t>
  </si>
  <si>
    <t>Working with Advanced Views in Android | Webinar -1 | Edureka</t>
  </si>
  <si>
    <t>Watch the sample class recording: http://www.edureka.co/android-development-certification-course?utm_source=youtube&amp;utm_medium=webinar&amp;utm_campaign=android-13-6-14 Topics covered in the Webinar: 1. Android Ecosystem 2. App Monetization 3. Android Evolution 4. Main building blocks application 5. Activity lifecycle 6. Broadcast receiver 7. Job trends Related Posts: http://www.edureka.co/blog/beginner-android-tutorials-content-provider? utm_source=youtube&amp;utm_medium=referral&amp;utm_campaign=android-13-6-14 http://www.edureka.co/blog/what-is-android? utm_source=youtube&amp;utm_medium=referral&amp;utm_campaign=android-13-6-14 Edureka is a New Age e-learning platform that provides Instructor-Led Live Online classes for learners who would prefer a hassle free and self paced learning environment, accessible from any part of the world. The topics related to Android development and Android have been widely covered in our â€˜Android Developmentâ€™ course. For more information, please write back to us at sales@edureka.co Call us at US: 1800 275 9730 (toll free) or India: +91-8880862004</t>
  </si>
  <si>
    <t>aSz4R3OHtl8</t>
  </si>
  <si>
    <t>2015-06-13T07:49:30Z</t>
  </si>
  <si>
    <t>13/6/15 7:49</t>
  </si>
  <si>
    <t>Management in Informatica Power Center | Webinar -1 | Edureka</t>
  </si>
  <si>
    <t>Watch Sample Class recording: http://www.edureka.co/informatica?utm_source=youtube&amp;utm_medium=webinar&amp;utm_campaign=informatica-4-6-15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ETL Using Informatica Power center 2.The Information Economy 3.ETL - an Overview 4.The Informatica Platform 5.Why Informatica 6.Informatica Partners and Customers 7.Informatica Architecture Overview and Components 8.Usecase1 - Loading Product Dimension table using slowly changing dimension (SCD) 9.Usecase2 - Popular Sales Summary table using Incremental aggression 10.Job Trends 11.Scope of this Course Edureka is a New Age e-learning platform that provides Instructor-Led Live, Online classes for learners who would prefer a hassle free and self paced learning environment, accessible from any part of the world. The topics related to Informatica have extensively been covered in our course 'Informatica PowerCenter 9.X Developer &amp; Adminâ€™. For more information, please write back to us at sales@edureka.co Call us at US: 1800 275 9730 (toll free) or India: +91-8880862004</t>
  </si>
  <si>
    <t>NXPsIhkGjKQ</t>
  </si>
  <si>
    <t>2015-06-13T07:45:08Z</t>
  </si>
  <si>
    <t>13/6/15 7:45</t>
  </si>
  <si>
    <t>Administer Hadoop Cluster | Webinar -1 | Edureka</t>
  </si>
  <si>
    <t>Watch sample class recording: http://www.edureka.co/hadoop-admin?utm_source=youtube&amp;utm_medium=webinar&amp;utm_campaign=hadoop-admin-webinar-3-6-15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 What is Big Data 2. Limitation of Existing Data Analytics Architecture 3. Why Hadoop 4. What is Hadoop 5. Hadoop Admin Responsibilities 6. Understanding Hadoop Ecosystem Related Blogs: http://www.edureka.co/blog/introduction-hadoop-administration/?utm_source=youtube&amp;utm_medium=referral&amp;utm_campaign=hadoop-admin-webinar-3-6-15 http://www.edureka.co/blog/how-to-become-a-hadoop-administrator/?utm_source=youtube&amp;utm_medium=referral&amp;utm_campaign=hadoop-admin-webinar-3-6-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ZAVFyjSHS3w</t>
  </si>
  <si>
    <t>2015-06-13T07:25:49Z</t>
  </si>
  <si>
    <t>13/6/15 7:25</t>
  </si>
  <si>
    <t>Architecting in Cloud | Webinar -1 | Edureka</t>
  </si>
  <si>
    <t>Watch the sample class recording: http://www.edureka.co/cloudcomputing?utm_source=youtube&amp;utm_medium=webinar&amp;utm_campaign=cloud-webinar-5-6-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5-6-15 http://www.edureka.co/blog/efficient-disaster-recovery-with-cloud-computing/?utm_source=youtube&amp;utm_medium=referral&amp;utm_campaign=cloud-webinar-5-6-15 Edureka is a New Age e-learning platform that provides Instructor-Led Live, Online classes for learners who would prefer a hassle free and self paced learning environment, accessible from any part of the world. The topics related to â€˜Cloud Computingâ€™ have been covered in our course â€˜AWS Architect Certification Trainingâ€™. For more information, please write back to us at sales@edureka.co Call us at US: 1800 275 9730 (toll free) or India: +91-8880862004</t>
  </si>
  <si>
    <t>QbPQD5dXdfQ</t>
  </si>
  <si>
    <t>2015-06-13T07:25:04Z</t>
  </si>
  <si>
    <t>Watch the sample class recording: http://www.edureka.co/cloudcomputing?utm_source=youtube&amp;utm_medium=webinar&amp;utm_campaign=cloud-webinar-11-6-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11-6-15 http://www.edureka.co/blog/efficient-disaster-recovery-with-cloud-computing/?utm_source=youtube&amp;utm_medium=referral&amp;utm_campaign=cloud-webinar-11-6-15 Edureka is a New Age e-learning platform that provides Instructor-Led Live, Online classes for learners who would prefer a hassle free and self paced learning environment, accessible from any part of the world. The topics related to â€˜Cloud Computing Webinarâ€™ have been covered in our course â€˜AWS Architect Certification Trainingâ€™. For more information, please write back to us at sales@edureka.co Call us at US: 1800 275 9730 (toll free) or India: +91-8880862004</t>
  </si>
  <si>
    <t>PT51M19S</t>
  </si>
  <si>
    <t>oEnUuXS1kEI</t>
  </si>
  <si>
    <t>2015-06-13T06:59:17Z</t>
  </si>
  <si>
    <t>13/6/15 6:59</t>
  </si>
  <si>
    <t>Business Analytics Decision Tree In R | Webinar 1 | Edureka</t>
  </si>
  <si>
    <t>Watch Sample Class recording: http://www.edureka.co/r-for-analytics?utm_source=Youtube&amp;utm_medium=webinar&amp;utm_campaign=bar-09-06-15 Business Analytics with R is designed for those with a keep interest towards analytics that can be implemented in multiple industrial domains and scenarios. Topics covered in the Webinar: 1. What is Business Analytics? 2. Who Uses R and How? 3. What is R? 4. Why to Use R? 5. R Products 6. Job Trends in R 7. Get Started with R 8. Use Case Implementation Related Posts: http://www.edureka.co/blog/why-learn-r/?utm_source=youtube&amp;utm_medium=referral&amp;utm_campaign=bar-28-5-15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 1800 275 9730 (toll free) or India : +91-8880862004</t>
  </si>
  <si>
    <t>oodK8UDcAvQ</t>
  </si>
  <si>
    <t>2015-06-13T05:28:45Z</t>
  </si>
  <si>
    <t>13/6/15 5:28</t>
  </si>
  <si>
    <t>Data Science - Learn to Make Smarter Moves | Webinar -1 | Edureka</t>
  </si>
  <si>
    <t>Watch Sample Class recording: http://www.edureka.co/data-science?utm_source=youtube&amp;utm_medium=webinar&amp;utm_campaign=datasc-5-6-15 Data science is the study of the extraction of insights from data. It involves various fields like mathematics, probability models, machine learning, statistical learning, computer programming, pattern recognition and learning, visualization, uncertainty modeling, data warehousing, high performance computing with the intention of extracting meaning from data. Topics covered in the Webinar: 1. Data Science Applications 2. Data Science:Job Trends 3. Machine Learning Categories 4. Common Machine Learning Algorithms 5. Use Cases of Clustering 6. What is Clustering 7. K-Means Clustering and Examples Related Posts: http://www.edureka.co/blog/difference-between-data-scientist-and-data-analyst/?utm_source=youtube&amp;utm_medium=referral&amp;utm_campaign=datasc-5-6-15 http://www.edureka.co/blog/core-data-scientist-skills/?utm_source=youtube&amp;utm_medium=referral&amp;utm_campaign=datasc-5-6-15 http://www.edureka.co/blog/application-of-clustering-in-data-science-using-real-life-examples/?utm_source=youtube&amp;utm_medium=referral&amp;utm_campaign=datasc-5-6-15 For more information, please write back to us at sales@edureka.co Call us at US : 1800 275 9730 (toll free) or India : +91-8880862004</t>
  </si>
  <si>
    <t>PT1H42M37S</t>
  </si>
  <si>
    <t>bLGNAuLlSoY</t>
  </si>
  <si>
    <t>2015-06-13T05:25:47Z</t>
  </si>
  <si>
    <t>13/6/15 5:25</t>
  </si>
  <si>
    <t>Building Native Application In iOS 8 | Webinar -1 | Edureka</t>
  </si>
  <si>
    <t>Watch Sample Class recording: http://www.edureka.co/ios-development?utm_source=youtube&amp;utm_medium=webinar&amp;utm_campaign=iOS-webinar-9-6-15 With over a Million apps and a Billions of dollars generated from the app market, iOS is all set to be one of the best users world wide. Video gives a brief insight of following topics: 1. Understand about iOS Development 2. Why iOS Developement 3. Getting Started with iOS Development 4. How to capture an image from your app 5. Saving images to album 6. Share in various social sites 7. Job Trends in iOS Development Related Blog : http://www.edureka.co/blog/ios-when-android-is-not-enough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vTb7KzI9DR4</t>
  </si>
  <si>
    <t>2015-06-12T06:25:10Z</t>
  </si>
  <si>
    <t>Apache SQL | Spark Scala | Edureka</t>
  </si>
  <si>
    <t>Watch Sample Class recording: http://www.edureka.co/apache-spark-scala-training?utm_source=youtube&amp;utm_medium=webinar&amp;utm_campaign=spark-webinar-3-6-15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opics covered in the Webinar: 1. What is Big Data? 2. What is Spark? 3. Why Spark? 4. Spark Ecosystem 5. A Note about Scala 6. Why Scala? 7. Hello Spark!! Related Blogs: http://www.edureka.co/blog/apache-spark-lighting-up-the-big-data-world1/?utm_source=youtube&amp;utm_medium=referral&amp;utm_campaign=spark-webinar-3-6-15 http://www.edureka.co/blog/what_is_scala/?utm_source=youtube&amp;utm_medium=referral&amp;utm_campaign=spark-webinar-3-6-15 http://www.edureka.co/blog/apache-spark-redefining-big-data-processing/?utm_source=youtube&amp;utm_medium=referral&amp;utm_campaign=spark-webinar-3-6-15 For more information, please write back to us at sales@edureka.co Call us at US : 1800 275 9730 (toll free) or India : +91-8880862004</t>
  </si>
  <si>
    <t>t3Aoe472d80</t>
  </si>
  <si>
    <t>2015-06-12T05:04:57Z</t>
  </si>
  <si>
    <t>What is Puppet? Puppet DevOps Tutorial | DevOps Tools | Edureka</t>
  </si>
  <si>
    <t>***** DevOps Training : https://www.edureka.co/devops-certification-training ***** Check out Puppet Tutorial Blog Series: https://goo.gl/whAHhz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 Edureka is a New Age e-learning platform that provides Instructor-Led Live, Online classes for learners who would prefer a hassle free and self paced learning environment, accessible from any part of the world. For more information, please write back to us at sales@edureka.co or call us at IND: 9606058406 / US: 18338555775 (toll-free).</t>
  </si>
  <si>
    <t>PT1H15M16S</t>
  </si>
  <si>
    <t>9BtL3RCSQNo</t>
  </si>
  <si>
    <t>2015-06-12T05:02:56Z</t>
  </si>
  <si>
    <t>Automate Web Apps With Selenium | Webinar - 1 | Edureka</t>
  </si>
  <si>
    <t>Watch Sample Class recording: http://www.edureka.co/testing-with-selenium-webdriver?utm_source=youtube&amp;utm_medium=webinar&amp;utm_campaign=seleniu-webinar-09-6-15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is manual testing? 2.What is automation testing? 3.Comparing manual and automation 4.Automation tools 5.What is Selenium 6.Features of selenium 7.Advantages and disadvantages of selenium Related Posts : http://www.edureka.co/blog/selenium-webdriver-automation-uncomplicated?utm_source=youtube&amp;utm_medium=referral&amp;utm_campaign=selenium-tut-beginr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BoctMCuds2I</t>
  </si>
  <si>
    <t>2015-06-12T04:59:20Z</t>
  </si>
  <si>
    <t>Effective Persistence Using ORM With Hibernate | Webinar -1 | Edureka</t>
  </si>
  <si>
    <t>Watch Sample Class recording: http://www.edureka.co/persistence-with-hibernate?utm_source=youtube&amp;utm_medium=webinar&amp;utm_campaign=hibernate-webinar-09-06-2015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Java Enterprise 2.Java Enterprise Architecture 3.Hibernate 4.Java EE with Hibernate 5.ORM using Hibernate 6.Lucene 7.Lucene search and index 8.Lucene use cases 9.NoSQL 10.NoSQL v/s SQL 11.NoSQL with OGM 12.NoSQL use Case 13.Hibernate Skills 14.Hibernate Job Trends Related Blog : http://www.edureka.co/blog/portal-development-and-text-searching-with-hibernate/?utm_source=youtube&amp;utm_medium=referral&amp;utm_campaign=hibernate-webinar-09-06-2015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WoNK9tMBeZM</t>
  </si>
  <si>
    <t>2015-06-10T06:38:13Z</t>
  </si>
  <si>
    <t>Android App Development | App Development Overview | Edureka 2 Min Digest | Edureka</t>
  </si>
  <si>
    <t>Watch sample class recording: http://www.edureka.co/android-development-certification-course?utm_source=youtube&amp;utm_medium=referral&amp;utm_campaign=android-videoscribe-1 SQLite is an open source database, which is automatically managed by Android platform. It is light-weight and requires very less memory. SQLite database is available on every Android device. To get more details about the database. Watch this video, which briefs you on the following: 1.Introduction to Android Development 2.Android Overview 3.Android Version History 4.Android Architecture 5.Android Tools Setup 6.Android Activity Lifecycle 7.Event Listeners 8.Android Localization Related Posts: http://www.edureka.co/blog/beginner-android-tutorials-content-provider? utm_source=youtube&amp;utm_medium=referral&amp;utm_campaign=android-videoscribe-1 http://www.edureka.co/blog/what-is-android? utm_source=youtube&amp;utm_medium=referral&amp;utm_campaign=android-videoscribe-11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https://i.ytimg.com/vi/WoNK9tMBeZM/maxresdefault.jpg</t>
  </si>
  <si>
    <t>2015-06-09T05:28:40Z</t>
  </si>
  <si>
    <t>Talend for Big Data: Secret Key to Hadoop | Webinar -1</t>
  </si>
  <si>
    <t>Watch Sample Class recording: http://www.edureka.co/talend-for-big-data?utm_source=youtube&amp;utm_medium=webinar&amp;utm_campaign=talend-webinar-3-5-15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8.ETL Using Big Data Talend 9.Understand How ETL is Complementing Hadoop Ecosystem 10.Adapt to ETL Big Data Industry 11.Understand why Talend is used with Big Data 12.Learn Big Data Not in Months But in Minutes 13.Understand the Use Case - Banking Industry 14.Implement a talend Job with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tfDOEWSF80s</t>
  </si>
  <si>
    <t>2015-06-08T12:22:13Z</t>
  </si>
  <si>
    <t>Introduction to Six Sigma Certification | Six Sigma Green Belt Training | Six Sigma Tutorial</t>
  </si>
  <si>
    <t>Watch Sample Class Recording: http://www.edureka.co/six-sigma-green-belt?utm_source=youtube&amp;utm_medium=annotation&amp;utm_campaign=six-sigma-intro Six Sigma is a disciplined, data-driven approach and methodology for eliminating defects (driving toward six standard deviations between the mean and the nearest specification limit) in any process â€“ from manufacturing to transactional and from product to service. Six Sigma certification is a confirmation of an individualâ€™s capabilities with respect to specific competencies. Just like any other quality certification, however, it does not indicate that an individual is capable of unlimited process improvement â€“ just that they have completed the necessary requirements from the company granting the certification. Watch this video which explains the topics below: 1) six sigma green belt introduction 2) Methodology behind Six Sigma 3) Benefits of Six Sigma 4) Career Planning in Six Sigma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co Call us at US: 1800 275 9730 (toll free) or India: +91-8880862004</t>
  </si>
  <si>
    <t>_fEi0QtXw9Q</t>
  </si>
  <si>
    <t>2015-06-08T12:20:48Z</t>
  </si>
  <si>
    <t>Lean Six SIgma Certification for Starters-Giving Edge to your Resume and Career | Webinar -1</t>
  </si>
  <si>
    <t>Watch Sample Class Recording: http://www.edureka.co/six-sigma-green-belt?utm_source=youtube&amp;utm_medium=webinar&amp;utm_campaign=six-sigma-4-6-2015 Six Sigma is a disciplined, data-driven approach and methodology for eliminating defects (driving toward six standard deviations between the mean and the nearest specification limit) in any process â€“ from manufacturing to transactional and from product to service. Six Sigma certification is a confirmation of an individualâ€™s capabilities with respect to specific competencies. Just like any other quality certification, however, it does not indicate that an individual is capable of unlimited process improvement â€“ just that they have completed the necessary requirements from the company granting the certification. Watch this video which explains the topics below: 1) six sigma green belt introduction 2) Methodology behing Six Sigma 3) Benefits og Six Sigma 4) Career Planning in Six Sigma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co Call us at US: 1800 275 9730 (toll free) or India: +91-8880862004</t>
  </si>
  <si>
    <t>IteoJOXAsqA</t>
  </si>
  <si>
    <t>2015-06-08T12:03:39Z</t>
  </si>
  <si>
    <t>Project Integration Management | Project Management Certification | PMP Training | Edureka</t>
  </si>
  <si>
    <t>( PMP Certification Training - https://www.edureka.co/pmp-certification-exam-training ) Here's an overview of Project Integration Management module from the PMBOK guide. This video will help you pass your PMP exam. PMI's Project Management Professional (PMP)Â® credential is the most important industry-recognized certification for project managers. Globally recognized and demanded, the PMPÂ® demonstrates that you have the experience, education and competency to lead and direct projects. Watch sample class recording: http://www.edureka.co/pmp?utm_source=youtube&amp;utm_medium=webinar&amp;utm_campaign=project-int-mngt-new The Topics covered in the webinar are: 1.Introduction to PMP 2.Prerequisites for PMP 3.PMP Examination Pattern 4.PMP Examination Pattern 5.PMBOK Guide 6.Impact of Variable on Project Life Cycle 7.Project Integration Management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or call us at IND: 9606058406 / US: 18338555775 (toll free).</t>
  </si>
  <si>
    <t>PT1H36M4S</t>
  </si>
  <si>
    <t>bJq97kyuC14</t>
  </si>
  <si>
    <t>2015-06-08T11:59:37Z</t>
  </si>
  <si>
    <t>PMP Develop Project Charter | PMP Training | PMP Tutorial | Edureka</t>
  </si>
  <si>
    <t>( PMP Certification Training - https://www.edureka.co/pmp-certification-exam-training ) Watch sample class recording: http://www.edureka.co/pmp?utm_source=youtube&amp;utm_medium=referral&amp;utm_campaign=develop-charter-new Develop Project charter is the process of developing the project charter that formally authorizes a project. This process is mainly determined by the project sponsor because the project charter contains descriptions of the targets, wishes and constrains which the project sponsor and the associated stakeholder have formulated in their own terms. The Topics covered in the video are: 1. Develop Project Charter 2. Understanding Inputs, Tools &amp; Techniques and Outputs. Related Blogs: http://www.edureka.co/blog/why-companies-hire-pmp-certified-project-managers/?utm_source=youtube&amp;utm_medium=referral&amp;utm_campaign=develop-charter-new http://www.edureka.co/blog/growing-pmp-career-opportunities-in-different-industries/?utm_source=youtube&amp;utm_medium=referral&amp;utm_campaign=develop-charter-new Edureka is a New Age e-learning platform that provides Instructor-Led Live, Online classes for learners who would prefer a hassle free and self paced learning environment, accessible from any part of the world. The topics related to â€˜Develop Project Charterâ€™ have been extensively covered in our â€˜PMPÂ® Exam Preparation' course. For more information, please write back to us at sales@edureka.co or call us at IND: 9606058406 / US: 18338555775 (toll free).</t>
  </si>
  <si>
    <t>YZqKQnMuFgQ</t>
  </si>
  <si>
    <t>2015-06-08T09:59:12Z</t>
  </si>
  <si>
    <t>Power of Python With BigData | Edureka</t>
  </si>
  <si>
    <t>Watch Sample Class Recording: http://www.edureka.in/python?utm_source=youtube&amp;utm_medium=webinar&amp;utm_campaign=python-webinar-5-6-15 Python is a premier open-source language. Along with having powerful libraries enabling data manipulation and analysis, it is a flexible, easy-to-use, and easy-to-learn language. Watch this video which explains the topics below: 1) Why Python? 2) Web Scrapping example using Python 3) Pydoop: Python API for Hadoop 4) Word count example in Pydoop 5) Data Science with Python 6) Zombie Invasion modelling using Python Edureka is a New Age e-learning platform that provides Instructor-Led Live Online classes for learners who would prefer a hassle free and self paced learning environment, accessible from any part of the world. Python is a functional and flexible programming language that is powerful enough for experienced programmers to use, but simple enough for beginners as well. Python is a well-developed, stable and fun to use programming language that is adaptable for both small and large development projects. Among modern languages, its agility and the productivity of Python-based solutions is legendary. Companies of all sizes and in all areas -- from the biggest investment banks to the smallest social/mobile web app startups -- are using Python to run their business and manage their data. Python for Big Data analysis is all about manipulating, processing, cleaning, and crunching Big Data in Python. The topics related to Python have extensively been covered in our course â€˜Python for Big Data Analyticsâ€™. For more information, please write back to us at sales@edureka.in Call us at US: 1800 275 9730 (toll free) or India: +91-8880862004</t>
  </si>
  <si>
    <t>dJxZ8zRKMZE</t>
  </si>
  <si>
    <t>2015-06-08T07:00:48Z</t>
  </si>
  <si>
    <t>Hadoop : The Pile of Big Data | Webinar -1 | Edureka</t>
  </si>
  <si>
    <t>Watch Sample Class recording: http://www.edureka.co/big-data-and-hadoop?utm_source=youtube&amp;utm_medium=webinar&amp;utm_campaign=hadoop-webinar-5-6-15 Apache Hadoop is an open-source software framework for storage and large-scale processing of data-sets on clusters of commodity. Video gives a brief insight of following topics: 1.What is Hadoop Framework 2.What is Big Data 3.Hadoop Core Components 4.When to use Hadoop 5.Preocessing a. Unstructured data b. Semi structured data c. structured data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U9ZweQu71LI</t>
  </si>
  <si>
    <t>2015-06-08T06:32:19Z</t>
  </si>
  <si>
    <t>PMP Earned Value Management | PMP Training | PMP Tutorial | Edureka</t>
  </si>
  <si>
    <t>( PMP Certification Training - https://www.edureka.co/pmp-certification-exam-training ) Watch sample class recording: http://www.edureka.co/pmp?utm_source=youtube&amp;utm_medium=referral&amp;utm_campaign=earned-value-mngt-new Earned Value Analysis is an objective method to measure project performance in terms of scope, time and cost. Watch the video to learn more on this concept, which describes the following: 1. What is Earned Value Mangement (EVM) 2. Why is EVM needed? 3. Definition 4. Formulas Related Posts: http://www.edureka.co/blog/winning-edge-with-pmp-training/?utm_source=youtube&amp;utm_medium=video&amp;utm_campaign=earned-value-mngt-new http://www.edureka.co/blog/guide-to-pmp-exam-preparation/?utm_source=youtube&amp;utm_medium=video&amp;utm_campaign=earned-value-mngt-new Edureka is a New Age e-learning platform that provides Instructor-Led Live, Online classes for learners who would prefer a hassle free and self paced learning environment, accessible from any part of the world. The topic â€˜Earned Value Managementâ€™ has been widely covered in our course â€˜PMP Exam Preparationâ€™. For more information, please write back to us at sales@edureka.co or call us at IND: 9606058406 / US: 18338555775 (toll free).</t>
  </si>
  <si>
    <t>Y6rGVQW-8A8</t>
  </si>
  <si>
    <t>2015-06-06T00:15:19Z</t>
  </si>
  <si>
    <t>Business Analytics with R | Stages of Analytics | Data Mining | What is R | Edureka</t>
  </si>
  <si>
    <t>Watch Sample Class recording: http://www.edureka.co/r-for-analytics?utm_source=Youtube&amp;utm_medium=referral&amp;utm_campaign=bar-stages-analytics Business Analytics with R is designed for those with a keep interest towards analytics that can be implemented in multiple industrial domains and scenarios. Topics covered in the Webinar: 1. What is Business Analytics? 2. Who Uses R and How? 3. What is R? 4. Why to Use R? 5. R Products 6. Job Trends in R 7. Get Started with R 8. Use Case Implementation Related Posts: http://www.edureka.co/blog/why-learn-r/?utm_source=youtube&amp;utm_medium=referral&amp;utm_campaign=bar-stages-analytics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 1800 275 9730 (toll free) or India : +91-8880862004</t>
  </si>
  <si>
    <t>xAXN0hHoYmI</t>
  </si>
  <si>
    <t>2015-06-06T00:13:04Z</t>
  </si>
  <si>
    <t>NoSQL: Cassandra &amp; MongoDB | Webinar -1 | Edureka</t>
  </si>
  <si>
    <t>Watch the sample class recording: http://www.edureka.co/mongodb?utm_source=youtube&amp;utm_medium=referral&amp;utm_campaign=nosql-cass-mongo-2-6-15 NoSQL includes a wide range of different database technologies and were developed as a result of surging volume of data stored. Relational databases are not capable of coping with this huge volume and faces agility challenges. This is where NoSQL databases have come in to play and are popular because of their features. The session covers the following topics to help you choose the right NoSQL databases: 1.Traditional databases 2.Challenges with traditional databases 3.CAP Theorem 4.NoSQL to the rescue 5.A BASE system 6.Choose the right NoSQL database Related posts: http://www.edureka.co/blog/use-cases-of-mongodb/?utm_source=youtube&amp;utm_medium=referral&amp;utm_campaign=tutorials http://www.edureka.co/blog/understanding-mongodb-architecture/?utm_source=youtube&amp;utm_medium=referral&amp;utm_campaign=tutorials Edureka is a New Age e-learning platform that provides Instructor-Led Live, Online classes for learners who would prefer a hassle free and self paced learning environment, accessible from any part of the world. The topics related to â€˜NoSQL for beginnersâ€™ have been covered in our course â€˜MongoDB &amp; Cassandra â€˜. For more information, please write back to us at sales@edureka.co Call us at US: 1800 275 9730 (toll free) or India: +91-8880862004</t>
  </si>
  <si>
    <t>IGOnpr3V3mo</t>
  </si>
  <si>
    <t>2015-06-06T00:07:09Z</t>
  </si>
  <si>
    <t>Hadoop Admin Tasks &amp; Responsibilities | Hadoop Administration Tutorial for Beginners | Edureka</t>
  </si>
  <si>
    <t>Watch sample class recording: http://www.edureka.co/hadoop-admin?utm_source=youtube&amp;utm_medium=referral&amp;utm_campaign=hadoop-admin-tasks-resp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Understand Cluster planning 2.Understand hadoop fully distributed cluster setup 3.How to commission a new node into the cluster without any downtime? 4.Understanding hadoop Updates 5.understanding hadoop namenod and High availability 6. What is Big Data 7. Limitation of Existing Data Analytics Architecture 8. Why Hadoop 9. What is Hadoop 10. Hadoop Admin Responsibilities 11.Understanding Hadoop Ecosystem Related Blogs: http://www.edureka.co/blog/introduction-hadoop-administration/?utm_source=youtube&amp;utm_medium=referral&amp;utm_campaign=hadoop-admin-tasks-resp http://www.edureka.co/blog/how-to-become-a-hadoop-administrator/?utm_source=youtube&amp;utm_medium=referral&amp;utm_campaign=hadoop-admin-tasks-resp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PT50M34S</t>
  </si>
  <si>
    <t>XdlXpsJw6Sg</t>
  </si>
  <si>
    <t>2015-06-05T12:16:17Z</t>
  </si>
  <si>
    <t>Project Integration Management Tutorial | Edureka</t>
  </si>
  <si>
    <t>( PMP Certification Training - https://www.edureka.co/pmp-certification-exam-training ) Watch sample class recording: http://www.edureka.co/pmp?utm_source=youtube&amp;utm_medium=webinar&amp;utm_campaign=pmp-webinar-5-6-20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7.Project Integration Management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or call us at IND: 9606058406 / US: 18338555775 (toll free).</t>
  </si>
  <si>
    <t>D2HIgdfaviY</t>
  </si>
  <si>
    <t>2015-05-30T08:09:19Z</t>
  </si>
  <si>
    <t>30/5/15 8:09</t>
  </si>
  <si>
    <t>Top 5 Hadoop Admin Tasks | Edureka</t>
  </si>
  <si>
    <t>Watch sample class recording: http://www.edureka.co/hadoop-admin?utm_source=youtube&amp;utm_medium=webinar&amp;utm_campaign=hadoop-admin-28-5-15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Understand Cluster planning 2.Understand hadoop fully distributed cluster setup 3.How to commission a new node into the cluster without any downtime? 4.Understanding hadoop Updates 5.understanding hadoop namenod and High availability 6. What is Big Data 7. Limitation of Existing Data Analytics Architecture 8. Why Hadoop 9. What is Hadoop 10. Hadoop Admin Responsibilities 11.Understanding Hadoop Ecosystem Related Blogs: http://www.edureka.co/blog/introduction-hadoop-administration/?utm_source=youtube&amp;utm_medium=referral&amp;utm_campaign=hadoop-admin-28-5-15 http://www.edureka.co/blog/how-to-become-a-hadoop-administrator/?utm_source=youtube&amp;utm_medium=referral&amp;utm_campaign=hadoop-admin-28-5-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797jbGrdimI</t>
  </si>
  <si>
    <t>2015-05-30T07:58:40Z</t>
  </si>
  <si>
    <t>30/5/15 7:58</t>
  </si>
  <si>
    <t>Design Patterns : The Ultimate Blueprint for Software | Webinar -1 | Edureka</t>
  </si>
  <si>
    <t>Watch Sample Class recording: http://www.edureka.co/design-patterns?utm_source=youtube&amp;utm_medium=webinar&amp;utm_campaign=design-patterns-28-5-15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design-patterns- 28-5-15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RoEDw33KnXg</t>
  </si>
  <si>
    <t>2015-05-30T07:41:50Z</t>
  </si>
  <si>
    <t>30/5/15 7:41</t>
  </si>
  <si>
    <t>Business Analytics with R | Edureka</t>
  </si>
  <si>
    <t>Watch Sample Class recording: http://www.edureka.co/r-for-analytics?utm_source=Youtube&amp;utm_medium=webinar&amp;utm_campaign=bar-28-5-15 Business Analytics with R is designed for those with a keep interest towards analytics that can be implemented in multiple industrial domains and scenarios. Topics covered in the Webinar: 1. What is Business Analytics? 2. Who Uses R and How? 3. What is R? 4. Why to Use R? 5. R Products 6. Job Trends in R 7. Get Started with R 8. Use Case Implementation Related Posts: http://www.edureka.co/blog/why-learn-r/?utm_source=youtube&amp;utm_medium=referral&amp;utm_campaign=bar-28-5-15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 1800 275 9730 (toll free) or India : +91-8880862004</t>
  </si>
  <si>
    <t>5EYoL8sJ5Kw</t>
  </si>
  <si>
    <t>2015-05-30T07:35:14Z</t>
  </si>
  <si>
    <t>30/5/15 7:35</t>
  </si>
  <si>
    <t>Responsive Web App Using Cake App | PHP &amp; My SQL Webinar -1 | Edureka</t>
  </si>
  <si>
    <t>Watch Sample Class recording: http://www.edureka.co/php-mysql?utm_source=youtube&amp;utm_medium=webinar&amp;utm_campaign=php-mysql-webinar-28-5-15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Responsive Web App Using Cake App 1.PHP &amp; MySQL Overview 2. Benifits of PHP &amp; MySQL 3.Intricacies of PHP &amp; MySQL 4.PHP &amp; MySQL for Webcreation 5.Basics of MVC infrastructure 6.Arrays, Strings &amp; Conditional Logic 7.Demo - Building a web app Edureka is a New Age e-learning platform that provides Instructor-Led Live, Online classes for learners who would prefer a hassle free and self paced learning environment, accessible from any part of the world. The topics related to PHP &amp; MySQL have extensively been covered in our course 'PHP &amp; MySQLâ€™. For more information, please write back to us at sales@edureka.co Call us at US: 1800 275 9730 (toll free) or India: +91-8880862004</t>
  </si>
  <si>
    <t>PT1H8M27S</t>
  </si>
  <si>
    <t>AyxXK6_U-P8</t>
  </si>
  <si>
    <t>2015-05-30T07:18:38Z</t>
  </si>
  <si>
    <t>30/5/15 7:18</t>
  </si>
  <si>
    <t>When to Use Hadoop | Hadoop Tutorial for Beginners | Edureka</t>
  </si>
  <si>
    <t>Watch Sample Class recording: http://www.edureka.co/big-data-and-hadoop?utm_source=youtube&amp;utm_medium=referral&amp;utm_campaign=whn-use-hadoop Apache Hadoop is an open-source software framework for storage and large-scale processing of data-sets on clusters of commodity.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his video covers the following topics:- 1.Real time Analytics 2.Dataset Size 3.Complexity 4.Security 5.Huge Unstructured Datasets 6.Response Time is not an Issue 7.Future Planning 8.Multiple Frameworks for Big Data 9.Lifetime data Availability Related Blog : http://www.edureka.co/blog/when-not-to-use-hadoop Edureka is a New Age e-learning platform that provides Instructor-Led Live, Online classes for learners who would prefer a hassle free and self paced learning environment, accessible from any part of the world. The topics related to Big Data &amp; Hadoop have extensively been covered in our course 'Big Data &amp; Hadoopâ€™. For more information, please write back to us at sales@edureka.co Call us at US: 1800 275 9730 (toll free) or India: +91-8880862004</t>
  </si>
  <si>
    <t>WgjzzQ--glU</t>
  </si>
  <si>
    <t>2015-05-30T07:15:33Z</t>
  </si>
  <si>
    <t>30/5/15 7:15</t>
  </si>
  <si>
    <t>When Not to Use Hadoop | Hadoop Tutorial for Beginners | Edureka</t>
  </si>
  <si>
    <t>Watch Sample Class recording: http://www.edureka.co/big-data-and-hadoop?utm_source=youtube&amp;utm_medium=referral&amp;utm_campaign=whn-not-hadoop Apache Hadoop is an open-source software framework for storage and large-scale processing of data-sets on clusters of commodity.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his video covers the following topics:- 1.Real time Analytics 2.Dataset Size 3.Complexity 4.Security 5.Huge Unstructured Datasets 6.Response Time is not an Issue 7.Future Planning 8.Multiple Frameworks for Big Data 9.Lifetime data Availability Related Blog : http://www.edureka.co/blog/when-not-to-use-hadoop Edureka is a New Age e-learning platform that provides Instructor-Led Live, Online classes for learners who would prefer a hassle free and self paced learning environment, accessible from any part of the world. The topics related to Big Data &amp; Hadoop have extensively been covered in our course 'Big Data &amp; Hadoopâ€™. For more information, please write back to us at sales@edureka.co Call us at US: 1800 275 9730 (toll free) or India: +91-8880862004</t>
  </si>
  <si>
    <t>ORSAPqq7_cQ</t>
  </si>
  <si>
    <t>2015-05-30T07:15:11Z</t>
  </si>
  <si>
    <t>5 Scenarios: When To Use &amp; When Not to Use Hadoop | Webinar -1 | Edureka</t>
  </si>
  <si>
    <t>Watch Sample Class recording: http://www.edureka.co/big-data-and-hadoop?utm_source=youtube&amp;utm_medium=referral&amp;utm_campaign=5-scn-webinar-27-5-15 Apache Hadoop is an open-source software framework for storage and large-scale processing of data-sets on clusters of commodity.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his video covers the following topics:- 1.Real time Analytics 2.Dataset Size 3.Complexity 4.Security 5.Huge Unstructured Datasets 6.Response Time is not an Issue 7.Future Planning 8.Multiple Frameworks for Big Data 9.Lifetime data Availability Related Blog : http://www.edureka.co/blog/when-not-to-use-hadoop Edureka is a New Age e-learning platform that provides Instructor-Led Live, Online classes for learners who would prefer a hassle free and self paced learning environment, accessible from any part of the world. The topics related to Big Data &amp; Hadoop have extensively been covered in our course 'Big Data &amp; Hadoopâ€™. For more information, please write back to us at sales@edureka.co Call us at US: 1800 275 9730 (toll free) or India: +91-8880862004</t>
  </si>
  <si>
    <t>wrFkT0QTE3M</t>
  </si>
  <si>
    <t>2015-05-29T12:10:41Z</t>
  </si>
  <si>
    <t>29/5/15 12:10</t>
  </si>
  <si>
    <t>Node JS Express - Steps to create Restful Web App | Node.js Tutorial for Beginners | Edureka</t>
  </si>
  <si>
    <t>Watch Sample Class recording: http://www.edureka.co/mastering-node-js?utm_source=youtube&amp;utm_medium=webinar&amp;utm_campaign=nodejs-webinar-28-5-15 Watch the updated Node JS Express video here: https://goo.gl/Ji7hKW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Call us at US: 1800 275 9730 (toll free) or India: +91-8880862004</t>
  </si>
  <si>
    <t>RsfZerHVckE</t>
  </si>
  <si>
    <t>2015-05-28T05:38:27Z</t>
  </si>
  <si>
    <t>28/5/15 5:38</t>
  </si>
  <si>
    <t>Service Oriented Architecture with JAVA | Edureka</t>
  </si>
  <si>
    <t>( Java Training - https://www.edureka.co/java-j2ee-training-course ) Java is a popular object oriented programming language where Java Applications are compiled to byte code and can run on any Java Virtual Machine regardless of its Architecture. The SOA it is the underlying structure supporting communications between services which defines how two computing entities should interact. Here are the topics discussed in the video: 1. Understanding JAVA 2.Where is JAVA used? 3.Learn about SOA 4.Use Cases of JAVA across industries 5.Advantages of SOA 6. Basics of SOAP 7.Understand RESTFUL web services Here are the related posts: http://www.edureka.co/blog/free-webinar-on-hadoop-for-java-professionals/?utm_source=youtube&amp;utm_medium=referral&amp;utm_campaign=introduction-java-j2ee-soa Edureka is a New Age e-learning platform that provides Instructor-Led Live, Online classes for learners who would prefer a hassle free and self paced learning environment, accessible from any part of the world. The topics related to JAVA/J2EE &amp; SOA have extensively been covered in our 'JAVA/J2EE &amp; SOA' course. For more information, please write back to us at sales@edureka.co or call us at IND: 9606058406 / US: 18338555775 (toll free).</t>
  </si>
  <si>
    <t>R0IqLvR3Peg</t>
  </si>
  <si>
    <t>2015-05-27T12:01:32Z</t>
  </si>
  <si>
    <t>27/5/15 12:01</t>
  </si>
  <si>
    <t>Why Do We Need Web Development | Importance of Web Development | Web Development Job Trends |Edureka</t>
  </si>
  <si>
    <t>( Web Development Training: https://www.edureka.co/complete-web-developer ) Watch Sample Class recording: http://www.edureka.co/front-end-web-development?utm_source=youtube&amp;utm_medium=referral&amp;utm_campaign=imp-of-web-dev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5.Importance of web development 6.Understand the role of HTML, CSS and Java Script 7.Understand Responsive Web Design - An Introduction 8.Understand Motion n User Interface 9.Learn About Page layout With Flexbox 10.Understand Single Page Application and AngularJS 11.Understand Backend Development - PHP, Node.j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q4Ox_JYZtpQ</t>
  </si>
  <si>
    <t>2015-05-27T11:57:11Z</t>
  </si>
  <si>
    <t>27/5/15 11:57</t>
  </si>
  <si>
    <t>Understanding Latest Trends in Web Development | Web Development Tutorial for Beginners | Edureka</t>
  </si>
  <si>
    <t>( Web Development Training: https://www.edureka.co/complete-web-developer ) Watch Sample Class recording: http://www.edureka.co/front-end-web-development?utm_source=youtube&amp;utm_medium=referral&amp;utm_campaign=flatest-trends-webdev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5.Importance of web development 6.Understand the role of HTML, CSS and Java Script 7.Understand Responsive Web Design - An Introduction 8.Understand Motion n User Interface 9.Learn About Page layout With Flexbox 10.Understand Single Page Application and AngularJS 11.Understand Backend Development - PHP, Node.j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Hqy4TQT1J0A</t>
  </si>
  <si>
    <t>2015-05-26T13:14:54Z</t>
  </si>
  <si>
    <t>26/5/15 13:14</t>
  </si>
  <si>
    <t>Informatica - ETL Tool | What is ETL and Informatica - 1 | Informatica Tutorial | Edureka</t>
  </si>
  <si>
    <t>( Informatica Tutorial - https://www.edureka.co/informatica ) This Edureka Informatica tutorial helps you understand Informatica PowerCenter in detail. This Informatica tutorial is ideal for both beginners as well as professionals who want to learn or brush up their Informatica concepts. Check our Informatica playlist here https://goo.gl/TmX6Fv. Informatica Tutorial Blog Series: https://goo.gl/HkKAVi This video helps you to learn following topics : 1. ETL Using Informatica PowerCenter 2. The Information Economy 3. ETL - an Overview 4. The Informatica Platform 5. Why Informatica 6. Informatica Partners and Customers 7. Informatica Architecture Overview and Components 8. Use Case 1 - Loading Product Dimension table using slowly changing dimension (SCD) 9. Use Case2 - Popular Sales Summary table using Incremental aggression 10. Job Trends 11. Scope of this Course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t1ForUzUv58</t>
  </si>
  <si>
    <t>2015-05-26T13:10:53Z</t>
  </si>
  <si>
    <t>26/5/15 13:10</t>
  </si>
  <si>
    <t>Informatica ETL Overview | Why ETL is still relevant with Big Data | Informatica Tutorial | Edureka</t>
  </si>
  <si>
    <t>( Informatica Tutorial - https://www.edureka.co/informatica ) This Edureka Informatica tutorial will give you the concepts of ETL. This Informatica tutorial will help you understand why ETL is still relevant with the advent of Big data. Check our Informatica playlist here https://goo.gl/TmX6Fv. Informatica Tutorial Blog Series: https://goo.gl/HkKAVi This video helps you to learn following topics : 1. The Information Economy. 2. ETL Overview. 3. Why ETL is relevant . 4. Informatica approaches and products. 4. Why Informatica. 5. Introduction to PowerCenter 6. PowerCenter Architecture Overview and Components 7. Job Trends 8. Scope of this Course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iMdb6biH5LU</t>
  </si>
  <si>
    <t>2015-05-26T13:09:14Z</t>
  </si>
  <si>
    <t>26/5/15 13:09</t>
  </si>
  <si>
    <t>What is Informatica | Informatica PowerCenter Tutorial | Informatica Training | Edureka</t>
  </si>
  <si>
    <t>( Informatica Tutorial - https://www.edureka.co/informatica ) This Edureka Informatica tutorial helps you understand Informatica PowerCenter in detail. This Informatica tutorial is ideal for both beginners as well as professionals who want to learn or brush up their Informatica concepts. Check our Informatica playlist here https://goo.gl/TmX6Fv. Informatica Tutorial Blog Series: https://goo.gl/HkKAVi This video helps you to learn following topics : 1. ETL Using Informatica PowerCenter 2. The Information Economy 3. The Informatica Approach 4. Why Informatica 5. Introduction to PowerCenter 6. PowerCenter Architecture Overview and Components 7. Job Trends 8. Scope of this Course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OvfhG5JpIG8</t>
  </si>
  <si>
    <t>2015-05-26T13:01:24Z</t>
  </si>
  <si>
    <t>26/5/15 13:01</t>
  </si>
  <si>
    <t>Big Data Processing using Spark &amp; Scala | Edureka</t>
  </si>
  <si>
    <t>( Apache Spark Training - https://www.edureka.co/apache-spark-scala-training ) Watch the sample class recording: http://www.edureka.co/apache-spark-scala-training?utm_source=youtube&amp;utm_medium=referral&amp;utm_campaign=spark-webinar-26-5-15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Moreover, these are the topics covered in the video: Topics covered in the Webinar: 1. What is Big Data? 2. What is Spark? 3. Why Spark? 4. Spark Ecosystem 5. A Note about Scala 6. Why Scala? 7. Hello Spark!! Related Blogs: http://www.edureka.co/blog/apache-spark-lighting-up-the-big-data-world1/?utm_source=youtube&amp;utm_medium=referral&amp;utm_campaign=spark-webinar-26-5-15 http://www.edureka.co/blog/what_is_scala/?utm_source=youtube&amp;utm_medium=referral&amp;utm_campaign=spark-webinar-26-5-15 http://www.edureka.co/blog/apache-spark-redefining-big-data-processing/?utm_source=youtube&amp;utm_medium=referral&amp;utm_campaign=spark-webinar-26-5-15 Edureka is a New Age e-learning platform that provides Instructor-Led Live, Online classes for learners who would prefer a hassle free and self paced learning environment, accessible from any part of the world. Topics related to â€˜Spark and Scalaâ€™ have been covered in detail in our course â€˜Apache Spark &amp; Scalaâ€™. For more information, please write back to us at sales@edureka.co</t>
  </si>
  <si>
    <t>PT1H1M22S</t>
  </si>
  <si>
    <t>IhA-EUEjyW0</t>
  </si>
  <si>
    <t>2015-05-26T12:01:11Z</t>
  </si>
  <si>
    <t>26/5/15 12:01</t>
  </si>
  <si>
    <t>Software Testing Tutorial - 1 | Software Testing Tutorial for Beginners - 1 | Edureka</t>
  </si>
  <si>
    <t>Watch Sample Class recording: http://www.edureka.co/software-testing?utm_source=youtube&amp;utm_medium=referral&amp;utm_campaign=sw-test-tut1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Start of Software testing. 2.Why Testing? 3.Why testing is necessary? 1.Big Picture 2.What is Bug? 3.Reliability vs Faults 4.Why do faults occur in software? 5.What do softaware fualts cost? 6.Principles of testing. 7.Verification and validation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Getting Started with Software Testing have extensively been covered in our course 'Software Testingâ€™. For more information, please write back to us at sales@edureka.co Call us at US: 1800 275 9730 (toll free) or India: +91-8880862004</t>
  </si>
  <si>
    <t>zYBekk5eSik</t>
  </si>
  <si>
    <t>2015-05-26T06:59:16Z</t>
  </si>
  <si>
    <t>26/5/15 6:59</t>
  </si>
  <si>
    <t>Start Over of Software Testing | Software Testing Tutorial | Software Testing Video | Edureka</t>
  </si>
  <si>
    <t>Watch Sample Class recording: http://www.edureka.co/software-testing?utm_source=youtube&amp;utm_medium=referral&amp;utm_campaign=start-sw-test-1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Start of Software testing. 2.Why Testing? 3.Why testing is necessary? 1.Big Picture 2.What is Bug? 3.Reliability vs Faults 4.Why do faults occur in software? 5.What do softaware fualts cost? 6.Principles of testing. 7.Verification and validation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Getting Started with Software Testing have extensively been covered in our course 'Software Testingâ€™. For more information, please write back to us at sales@edureka.co Call us at US: 1800 275 9730 (toll free) or India: +91-8880862004</t>
  </si>
  <si>
    <t>je0RD4ppReg</t>
  </si>
  <si>
    <t>2015-05-26T06:48:07Z</t>
  </si>
  <si>
    <t>26/5/15 6:48</t>
  </si>
  <si>
    <t>Big Picture of Software Testing | Software Testing Tutorials for Beginners - 1 | Edureka</t>
  </si>
  <si>
    <t>Watch Sample Class recording: http://www.edureka.co/software-testing?utm_source=youtube&amp;utm_medium=referral&amp;utm_campaign=big-pic-tut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Big Picture 2.What is Bug? 3.Reliability vs Faults 4.Why do faults occur in software? 5.What do softaware fualts cost? 6.Safety critical system. 7.Equivalence Class Testing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Software testing have extensively been covered in our course 'Software Testingâ€™. For more information, please write back to us at sales@edureka.co Call us at US: 1800 275 9730 (toll free) or India: +91-8880862004</t>
  </si>
  <si>
    <t>L6qN2Ta7f4Q</t>
  </si>
  <si>
    <t>2015-05-25T04:28:47Z</t>
  </si>
  <si>
    <t>25/5/15 4:28</t>
  </si>
  <si>
    <t>How to Install Talend Open Studio | Talend Tutorial for Beginners | Hadoop Tutorial | Edureka</t>
  </si>
  <si>
    <t>( Talend Training: https://www.edureka.co/talend-for-big-data ) This Talend tutorial explains how to install talend open studio from scratch. This tutorial is specially designed for Big Data, Hadoop and Talend beginners.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have extensively been covered in our course 'Talend For Big Dataâ€™. For more information, please write back to us at sales@edureka.co Call us at US: 1800 275 9730 (toll free) or India: +91-8880862004</t>
  </si>
  <si>
    <t>8JF2-sOcGcU</t>
  </si>
  <si>
    <t>2015-05-22T13:59:18Z</t>
  </si>
  <si>
    <t>22/5/15 13:59</t>
  </si>
  <si>
    <t>Hadoop 2.0 - HDFS Federation | NameNode Federation | Hadoop Federation | Hadoop Tutorial | Edureka</t>
  </si>
  <si>
    <t>Watch Sample Class Recording: http://www.edureka.co/big-data-and-hadoop?utm_source=youtube&amp;utm_medium=referral&amp;utm_campaign=hadoop-federatio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Hadoop 2.0 New Features 2.Namenode High Availability 3.Job Tracker 4.Task Tracker 5.Yarn - Processing Control and Multi-tendency 6.Hadoop 2.0 Cluster Architecture - Federation 7.YARN and Hadoop Ecosystem 8.YARn- Moving beyond MapReduce 9.Multi-tendency - Capacity Scheduler 10.YARN MR Aplication Execution Flow 11.Hadoop 2.0 - YARN 12.Hadoop 2.0 - YARN Workflow 13.Hadoop 1.0 - In Summary 14..Hadoop 1.0 - Challenges 15.NameNode - Scale and HA 16.Namenode Single point of failure 17.MRv1 18.HDFS Related Blog Posts: http://www.edureka.co/blog/introduction-to-big-data-n-hadoop/?utm_source=youtube&amp;utm_medium=referral&amp;utm_campaign=hadoop-federation http://www.edureka.co/blog/why-learn-hadoop/?utm_source=youtube&amp;utm_medium=referral&amp;utm_campaign=hadoop-federation http://www.edureka.co/blog/big-data-applications-sears-case-study/?utm_source=youtube&amp;utm_medium=referral&amp;utm_campaign=hadoop-federation Edureka is a New Age e-learning platform that provides Instructor-Led Live, Online classes for learners who would prefer a hassle free and self paced learning environment, accessible from any part of the world. All topics related to â€˜Hadoop Yarnâ€™ have extensively been covered in our course â€˜Big Data and Hadoopâ€™. For more information, please write back to us at sales@edureka.co Call us at US: 1800 275 9730 (toll free) or India: +91-8880862004</t>
  </si>
  <si>
    <t>7pbSbtRHn4M</t>
  </si>
  <si>
    <t>2015-05-22T13:55:14Z</t>
  </si>
  <si>
    <t>22/5/15 13:55</t>
  </si>
  <si>
    <t>Importance of Microsoft Project | Microsoft Project 2013 Tutorial | Edureka</t>
  </si>
  <si>
    <t>Watch the sample class recording: http://www.edureka.co/msp?utm_source=youtube&amp;utm_medium=referral&amp;utm_campaign=msp-imp-new The MSP tutorial will give you an insight to the basics of what a project is all about and how it should be managed. Project management is most talked about today and the same is covered in the following video. Some of the topics covered are: 1. Project 2.Project Management 3. Phases of Project Management 4.Why Project Management? 5.Advantages Edureka is a New Age e-learning platform that provides Instructor-Led Live, Online classes for learners who would prefer a hassle free and self paced learning environment, accessible from any part of the world. The topics related to â€˜MSPâ€™ have been covered in our course â€˜MSPâ€˜. For more information, please write back to us at sales@edureka.co Call us at US: 1800 275 9730 (toll free) or India: +91-8880862004</t>
  </si>
  <si>
    <t>wJKjdR1fLFQ</t>
  </si>
  <si>
    <t>2015-05-22T13:40:10Z</t>
  </si>
  <si>
    <t>22/5/15 13:40</t>
  </si>
  <si>
    <t>Task Scheduling | Microsoft Project 2013 Tutorial | Microsoft Project for Beginners | Edureka</t>
  </si>
  <si>
    <t>Watch the sample class recording: http://www.edureka.co/msp?utm_source=youtube&amp;utm_medium=referral&amp;utm_campaign=msp-task-new The MSP tutorial will give you an insight to the basics of what a project is all about and how it should be managed. Project management is most talked about today and the same is covered in the following video. Some of the topics covered are: 1. Project 2.Project Management 3. Phases of Project Management 4.Why Project Management? 5.Advantages Edureka is a New Age e-learning platform that provides Instructor-Led Live, Online classes for learners who would prefer a hassle free and self paced learning environment, accessible from any part of the world. The topics related to â€˜MSPâ€™ have been covered in our course â€˜MSPâ€˜. For more information, please write back to us at sales@edureka.co Call us at US: 1800 275 9730 (toll free) or India: +91-8880862004</t>
  </si>
  <si>
    <t>EeYP9Fip3kA</t>
  </si>
  <si>
    <t>2015-05-22T13:34:18Z</t>
  </si>
  <si>
    <t>22/5/15 13:34</t>
  </si>
  <si>
    <t>Talend Big Data - Hadoop Integration | MapR and Talend: Big Data Integration Made Easy | Edureka</t>
  </si>
  <si>
    <t>( Talend Training - https://www.edureka.co/talend-for-big-data )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have extensively been covered in our course 'Talend For Big Dataâ€™. For more information, please write back to us at sales@edureka.co Call us at US: 1800 275 9730 (toll free) or India: +91-8880862004</t>
  </si>
  <si>
    <t>fN1cljvldks</t>
  </si>
  <si>
    <t>2015-05-22T13:34:13Z</t>
  </si>
  <si>
    <t>Real Time Use Case : ETL + Big Data | Reducing MapReduce Time with Talend Open Studio | Edureka</t>
  </si>
  <si>
    <t>( Talend Training: https://www.edureka.co/talend-for-big-data )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have extensively been covered in our course 'Talend For Big Dataâ€™. For more information, please write back to us at sales@edureka.co Call us at US: 1800 275 9730 (toll free) or India: +91-8880862004</t>
  </si>
  <si>
    <t>0-qHnMrNy6k</t>
  </si>
  <si>
    <t>2015-05-22T13:30:58Z</t>
  </si>
  <si>
    <t>22/5/15 13:30</t>
  </si>
  <si>
    <t>Understanding Bloom Filter in Depth | Filtering on Hbase using MapReduce Filtering Pattern | Edureka</t>
  </si>
  <si>
    <t>Watch Sample Class recording: http://www.edureka.co/mapreduce-design-patterns?utm_source=youtube&amp;utm_medium=referral&amp;utm_campaign=bloomfilter-depth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3.Understand constraints and design paradigm Mapreduce 4.Understand Summarization Patterns Related Blog : http://www.edureka.co/blog/tailored-big-data-solutions-using-mapreduce-design-patterns?utm_source=youtube&amp;utm_medium=referral&amp;utm_campaign=bloomfilter-depth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PT46M43S</t>
  </si>
  <si>
    <t>nW34bF-6ZG0</t>
  </si>
  <si>
    <t>2015-05-22T13:30:12Z</t>
  </si>
  <si>
    <t>ITIL Certification | ITIL Training | ITIL Foundation Training | ITIL Foundation Certification</t>
  </si>
  <si>
    <t>Watch Sample Class recording: http://www.edureka.co/about-itil?utm_source=youtube&amp;utm_medium=webinar&amp;utm_campaign=itil-itsm-overview ITILÂ® is a set of practices in service management to aling IT services to Business. It describes processes, procedures, tasks and checklist which are not specific to organizations. It can be used in fulfilling specific organizational objectives like integration of organization strategy, delivering value and mainitaining competency. The Foundation level is the entry level qualification which offers a general awareness of the key elements, concepts and terminology used in the ITILÂ® lifecycle including the links between lifecycle stages, the processes used and their contribution to service management practices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oq9rkbZKzDg</t>
  </si>
  <si>
    <t>2015-05-22T13:22:55Z</t>
  </si>
  <si>
    <t>22/5/15 13:22</t>
  </si>
  <si>
    <t>Why Design Patterns In MapReduce | Available Design Patterns in MR | Why Design Patterns MapReduce</t>
  </si>
  <si>
    <t>Watch Sample Class recording: http://www.edureka.co/mapreduce-design-patterns?utm_source=youtube&amp;utm_medium=referral&amp;utm_campaign=why-designpattern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3.Understand constraints and design paradigm Mapreduce 4.Understand Summarization Patterns Related Blog : http://www.edureka.co/blog/tailored-big-data-solutions-using-mapreduce-design-patterns?utm_source=youtube&amp;utm_medium=referral&amp;utm_campaign=why designpattern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tKNGB5IZPFE</t>
  </si>
  <si>
    <t>2015-05-22T13:07:55Z</t>
  </si>
  <si>
    <t>22/5/15 13:07</t>
  </si>
  <si>
    <t>Hive Tutorial 1 | Hive Tutorial for Beginners | Understanding Hive In Depth | Edureka</t>
  </si>
  <si>
    <t>ðŸ”¥ Edureka Hadoop Training: https://www.edureka.co/big-data-hadoop-training-certification Check out our Hive Tutorial blog series: https://goo.gl/2N440M This Hive tutorial gives in-depth knowledge on Apache Hive. Hive is a data warehouse system for Hadoop that facilitates easy data summarization, ad-hoc queries, and the analysis of large datasets stored in Hadoop compatible file systems. Hive structures data into well-understood database concepts such as tables, rows, columns and partitions.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edureka #edurekaHive #HiveTutorial #ApacheHiveTutorial #HiveTutorialForBeginners The video talks about the following points: 1. What is Hive? 2. Why to use Hive? 3. Where to use hive and not Pig? 4. Hive Architecture 5. Hive Components 6. How Facebook Uses hive? 7. Hive vs RDBMS 8. Limitations of hive 9. Hive Types 10. Hive commands and Hive queries Instagram: https://www.instagram.com/edureka_learning/ Facebook: https://www.facebook.com/edurekaIN/ Twitter: https://twitter.com/edurekain LinkedIn: https://www.linkedin.com/company/edureka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2H22M58S</t>
  </si>
  <si>
    <t>https://i.ytimg.com/vi/tKNGB5IZPFE/maxresdefault.jpg</t>
  </si>
  <si>
    <t>sZPGIkIZlTQ</t>
  </si>
  <si>
    <t>2015-05-22T12:41:09Z</t>
  </si>
  <si>
    <t>22/5/15 12:41</t>
  </si>
  <si>
    <t>Why Hadoop for Analyzing Big Data | Hadoop Tutorial for Beginners | Edureka</t>
  </si>
  <si>
    <t>Watch Sample Class Recording: http://www.edureka.co/big-data-and-hadoop?utm_source=youtube&amp;utm_medium=referral&amp;utm_campaign=whyhadoop-analyzing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opics covered in the Video : 1.Big Data Learning Paths 2.Introducton to Big data 3.Hadoop and Its Eco-system 4.Hadoop Architecture 5.Next Step on How to Setup Hadoop Related Blog Posts: http://www.edureka.co/blog/why-learn-hadoop/?utm_source=youtube&amp;utm_medium=referral&amp;utm_campaign=whyhadoop-analyzing http://www.edureka.co/blog/big-data-applications-sears-case-study/?utm_source=youtube&amp;utm_medium=referral&amp;utm_campaign=whyhadoop-analyzing Edureka is a New Age e-learning platform that provides Instructor-Led Live, Online classes for learners who would prefer a hassle free and self paced learning environment, accessible from any part of the world. All topics related 'What is Big Data and Why learn Hadoop' have extensively been covered in our course â€˜Big Data and Hadoopâ€™. For more information, please write back to us sales@edureka.co Call us at US: 1800 275 9730 (toll free) or India: +91-8880862004</t>
  </si>
  <si>
    <t>8hA-i7bJZv8</t>
  </si>
  <si>
    <t>2015-05-22T12:32:57Z</t>
  </si>
  <si>
    <t>22/5/15 12:32</t>
  </si>
  <si>
    <t>ETL Using Informatica Power Center | Edureka</t>
  </si>
  <si>
    <t>Watch Sample Class recording: http://www.edureka.co/informatica?utm_source=youtube&amp;utm_medium=webinar&amp;utm_campaign=informatica-22-5-15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ETL Using Informatica Power center 2.The Information Economy 3.ETL - an Overview 4.The Informatica Platform 5.Why Informatica 6.Informatica Partners and Customers 7.Informatica Architecture Overview and Components 8.Usecase1 - Loading Product Dimension table using slowly changing dimension (SCD) 9.Usecase2 - Popular Sales Summary table using Incremental aggression 10.Job Trends 11.Scope of this Course Edureka is a New Age e-learning platform that provides Instructor-Led Live, Online classes for learners who would prefer a hassle free and self paced learning environment, accessible from any part of the world. The topics related to Informatica have extensively been covered in our course 'Informatica PowerCenter 9.X Developer &amp; Adminâ€™. For more information, please write back to us at sales@edureka.co Call us at US: 1800 275 9730 (toll free) or India: +91-8880862004</t>
  </si>
  <si>
    <t>8kVXO_Hpv8s</t>
  </si>
  <si>
    <t>2015-05-22T12:30:12Z</t>
  </si>
  <si>
    <t>22/5/15 12:30</t>
  </si>
  <si>
    <t>Python Web Scraping Tutorial - 3 | Python BeautifulSoup Tutorial | Python Tutorial | Edureka</t>
  </si>
  <si>
    <t>( Python Training : https://www.edureka.co/python ) Python is a premier open-source language. Along with having powerful libraries enabling data manipulation and analysis, it is a flexible, easy-to-use, and easy-to-learn language. Watch this video which explains the topics below: 1) Why Python? 2) Web Scrapping example using Python 3) Pydoop: Python API for Hadoop 4) Word count example in Pydoop 5) Data Science with Python 6) Zombie Invasion modelling using Python Edureka is a New Age e-learning platform that provides Instructor-Led Live Online classes for learners who would prefer a hassle free and self paced learning environment, accessible from any part of the world. Python is a functional and flexible programming language that is powerful enough for experienced programmers to use, but simple enough for beginners as well. Python is a well-developed, stable and fun to use programming language that is adaptable for both small and large development projects. Among modern languages, its agility and the productivity of Python-based solutions is legendary. Companies of all sizes and in all areas -- from the biggest investment banks to the smallest social/mobile web app startups -- are using Python to run their business and manage their data. Python for Big Data analysis is all about manipulating, processing, cleaning, and crunching Big Data in Python. The topics related to Python have extensively been covered in our course â€˜Python for Big Data Analyticsâ€™. For more information, please write back to us at sales@edureka.in Call us at US: 1800 275 9730 (toll free) or India: +91-8880862004</t>
  </si>
  <si>
    <t>PT1H21M33S</t>
  </si>
  <si>
    <t>9dXZnWZ_kJc</t>
  </si>
  <si>
    <t>2015-05-22T12:27:55Z</t>
  </si>
  <si>
    <t>22/5/15 12:27</t>
  </si>
  <si>
    <t>Selenium Webdriver and Selenium Grid Tutorial - Automation Testing | Selenium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is manual testing? 2.What is automation testing? 3.Comparing manual and automation 4.Automation tools 5.What is Selenium 6.Features of selenium 7.Advantages and disadvantages of selenium Related Posts : http://www.edureka.co/blog/selenium-webdriver-automation-uncomplicated?utm_source=youtube&amp;utm_medium=referral&amp;utm_campaign=selenium-tut-beginr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 free).</t>
  </si>
  <si>
    <t>PT1H21M28S</t>
  </si>
  <si>
    <t>bofLa7BNKZ0</t>
  </si>
  <si>
    <t>2015-05-22T11:03:13Z</t>
  </si>
  <si>
    <t>22/5/15 11:03</t>
  </si>
  <si>
    <t>Faceting Tutorial | Solr Tutorial | Apache Solr | Edureka</t>
  </si>
  <si>
    <t>Watch the sample class recording: http://www.edureka.co/apache-solr?utm_source=youtube&amp;utm_medium=referral&amp;utm_campaign=solr-faceting-new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1.Undestand Analyzers 2.Undestand Querying 3.Undestand Scoring 4.Undestand Boosting 5.Undestand Highlighting 6.Undestand Faceting 7.Undestand Grouping 9. Undestand Joins 10.Undestand Spatial Search 11.Undestand Aapche Tika. Related post: http://www.edureka.co/blog/apache-solr-shedding-some-light/?utm_source=youtube&amp;utm_medium=referral&amp;utm_campaign=solr-tut-2 http://www.edureka.co/blog/solr19thoct/?utm_source=youtube&amp;utm_medium=referral&amp;utm_campaign=solr-tut-2 Edureka is a New Age e-learning platform that provides Instructor-Led Live, Online classes for learners who would prefer a hassle free and self paced learning environment, accessible from any part of the world. The topics related to â€˜Apache Solr &amp; Lucene' have been covered in our course â€˜Apache Solrâ€˜. For more information, please write back to us at sales@edureka.co Call us at US: 1800 275 9730 (toll free) or India: +91-8880862004</t>
  </si>
  <si>
    <t>K6qOd2CSf0w</t>
  </si>
  <si>
    <t>2015-05-22T10:48:25Z</t>
  </si>
  <si>
    <t>22/5/15 10:48</t>
  </si>
  <si>
    <t>Exploring Query Parser | Solr Search Engine Tutorial | Solr Tutorial | Edureka</t>
  </si>
  <si>
    <t>( Apache Solr Certification Training - https://www.edureka.co/apache-solr-self-paced ) Watch the sample class recording: http://www.edureka.co/apache-solr?utm_source=youtube&amp;utm_medium=referral&amp;utm_campaign=solr-query-new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1.Undestand Analyzers 2.Undestand Querying 3.Undestand Scoring 4.Undestand Boosting 5.Undestand Highlighting 6.Undestand Faceting 7.Undestand Grouping 9. Undestand Joins 10.Undestand Spatial Search 11.Undestand Aapche Tika. Related post: http://www.edureka.co/blog/apache-solr-shedding-some-light/?utm_source=youtube&amp;utm_medium=referral&amp;utm_campaign=solr-tut-2 http://www.edureka.co/blog/solr19thoct/?utm_source=youtube&amp;utm_medium=referral&amp;utm_campaign=solr-tut-2 Edureka is a New Age e-learning platform that provides Instructor-Led Live, Online classes for learners who would prefer a hassle free and self paced learning environment, accessible from any part of the world. The topics related to â€˜Apache Solr &amp; Lucene' have been covered in our course â€˜Apache Solrâ€˜. For more information, please write back to us at sales@edureka.co Call us at US: 1800 275 9730 (toll free) or India: +91-8880862004</t>
  </si>
  <si>
    <t>1dn9tDy_Q1k</t>
  </si>
  <si>
    <t>2015-05-21T12:07:15Z</t>
  </si>
  <si>
    <t>21/5/15 12:07</t>
  </si>
  <si>
    <t>Java Tutorial for Beginners | Java Programming | Why Java? | Edureka</t>
  </si>
  <si>
    <t>( Java Training - https://www.edureka.co/java-j2ee-training-course ) This Java tutorial covers the basic concepts of Advanced Java and is essential for beginners with an intention to master Java programming concepts. To learn about more Java concepts, click here: http://bit.ly/29Ujtxy The video highlights the definition of Java and several topics that are crucial under the same. The following topics are covered in the video: 1. What is Java? 2.Where is Java used? 3.History of Java 4. Features of Java 5. Byte code and java virtual machine 6. Heap and garbage collector 7. How Java works Related posts: http://www.edureka.co/blog/basic-java-tutorial-getting-started/?utm_source=youtube&amp;utm_medium=referral&amp;utm_campaign=java-why-new http://www.edureka.co/blog/understanding-java-input-and-output/?utm_source=youtube&amp;utm_medium=referral&amp;utm_campaign=java-why-new Edureka is a New Age e-learning platform that provides Instructor-Led Live, Online classes for learners who would prefer a hassle free and self paced learning environment, accessible from any part of the world. The topics related to Java/J2EE have been covered in our course "Java/J2EE &amp; SOA". For more information, please write back to us at sales@edureka.co or call us at IND: 9606058406 / US: 18338555775 (toll free).</t>
  </si>
  <si>
    <t>az3dffiYzIc</t>
  </si>
  <si>
    <t>2015-05-21T11:09:08Z</t>
  </si>
  <si>
    <t>21/5/15 11:09</t>
  </si>
  <si>
    <t>Java Advance Tutorial - 1 | Java Programming | Java Tutorial for Beginners | Edureka</t>
  </si>
  <si>
    <t>( Java Training - https://www.edureka.co/java-j2ee-training-course ) The video highlights the definition of Java and several topics that are crucial under the same. The following topics covered in the video are as follows: 1. What is Java? 2.Where is Java used? 3.History of Java 4. Features of Java 5. Byte code and java virtual machine 6. Heap and garbage collector 7. How Java works Related posts: http://www.edureka.co/blog/basic-java-tutorial-getting-started/?utm_source=youtube&amp;utm_medium=referral&amp;utm_campaign=java-tut1-new http://www.edureka.co/blog/understanding-java-input-and-output/?utm_source=youtube&amp;utm_medium=referral&amp;utm_campaign=java-tut1-new Edureka is a New Age e-learning platform that provides Instructor-Led Live, Online classes for learners who would prefer a hassle free and self paced learning environment, accessible from any part of the world. The topics related to â€˜Java_J2EE_SOAâ€™ have been covered in our course â€˜Java_J2EE_SOA â€˜. For more information, please write back to us at sales@edureka.co or call us at IND: 9606058406 / US: 18338555775 (toll free).</t>
  </si>
  <si>
    <t>JDJGLtJkmyk</t>
  </si>
  <si>
    <t>2015-05-21T07:26:57Z</t>
  </si>
  <si>
    <t>21/5/15 7:26</t>
  </si>
  <si>
    <t>Java Features | Java Tutorial for Beginners | Java Advanced Tutorial | Edureka</t>
  </si>
  <si>
    <t>( Java Training - https://www.edureka.co/java-j2ee-training-course ) The video highlights the definition of Java and several topics that are crucial under the same. The following topics covered in the video are as follows: 1. What is Java? 2.Where is Java used? 3.History of Java 4. Features of Java 5. Byte code and java virtual machine 6. Heap and garbage collector 7. How Java works Related posts: http://www.edureka.co/blog/basic-java-tutorial-getting-started/?utm_source=youtube&amp;utm_medium=referral&amp;utm_campaign=java-features-new http://www.edureka.co/blog/understanding-java-input-and-output/?utm_source=youtube&amp;utm_medium=referral&amp;utm_campaign=java-features-new Edureka is a New Age e-learning platform that provides Instructor-Led Live, Online classes for learners who would prefer a hassle free and self paced learning environment, accessible from any part of the world. The topics related to â€˜Java_J2EE_SOAâ€™ have been covered in our course â€˜Java_J2EE_SOA â€˜. For more information, please write back to us at sales@edureka.co or call us at IND: 9606058406 / US: 18338555775 (toll free).</t>
  </si>
  <si>
    <t>dOEvdjILntk</t>
  </si>
  <si>
    <t>2015-05-21T07:14:28Z</t>
  </si>
  <si>
    <t>21/5/15 7:14</t>
  </si>
  <si>
    <t>Building a Scalable Application on AWS Cloud | Webinar - 1 | Edureka</t>
  </si>
  <si>
    <t>Watch the sample class recording: http://www.edureka.co/cloudcomputing?utm_source=youtube&amp;utm_medium=webinar&amp;utm_campaign=cloud-webinar-20-5-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20-5-15 http://www.edureka.co/blog/efficient-disaster-recovery-with-cloud-computing/?utm_source=youtube&amp;utm_medium=referral&amp;utm_campaign=cloud-webinar-20-5-15 Edureka is a New Age e-learning platform that provides Instructor-Led Live, Online classes for learners who would prefer a hassle free and self paced learning environment, accessible from any part of the world. The topics related to â€˜Cloud Computing Webinarâ€™ have been covered in our course â€˜AWS Architect Certification Trainingâ€™. For more information, please write back to us at sales@edureka.co Call us at US: 1800 275 9730 (toll free) or India: +91-8880862004</t>
  </si>
  <si>
    <t>DNWmeJ7Jsjk</t>
  </si>
  <si>
    <t>2015-05-20T12:41:44Z</t>
  </si>
  <si>
    <t>20/5/15 12:41</t>
  </si>
  <si>
    <t>Understand R | Analytics using R in Hadoop | R for Data Science | Edureka</t>
  </si>
  <si>
    <t>Watch sample class recording: http://www.edureka.co/data-science?utm_source=youtube&amp;utm_medium=referral&amp;utm_campaign=analytics-using-r Data science is the study of the generalizable extraction of knowledge from data, yet the key word is science. The tutorial wil give a brief understanding about Data Science. The topics covered in the video: 1.What is Data Science 2.Components of Data Science 3.Types of Data Scientist 4.Introduction to Hadoop 5.Hadoop Key Characteristics 6.Hadoop Core compenents 7.Analytics with R 8.R Characteristics 9.R and Hadoop Integration 10.Machine learning with Mahout Related Posts: http://www.edureka.co/blog/who-can-take-up-a-data-science-tutorial/?utm_source=youtube&amp;utm_medium=referral&amp;utm_campaign=analytics-using-r http://www.edureka.co/blog/enroll-for-a-data-science-course/?utm_source=youtube&amp;utm_medium=referral&amp;utm_campaign=analytics-using-r http://www.edureka.co/blog/types-of-data-scientists/?utm_source=youtube&amp;utm_medium=referral&amp;utm_campaign=analytics-using-r http://www.edureka.co/blog/core-data-scientist-skills/?utm_source=youtube&amp;utm_medium=referral&amp;utm_campaign=analytics-using-r Edureka is a New Age e-learning platform that provides Instructor-Led Live, Online classes for learners who would prefer a hassle free and self paced learning environment, accessible from any part of the world. â€˜Data Scientist Tutorial -1 â€™ have been widely covered in our course â€˜Data Scienceâ€™. For more information, please write back to us at sales@edureka.co Call us at US: 1800 275 9730 (toll free) or India: +91-8880862004</t>
  </si>
  <si>
    <t>PT3H18M18S</t>
  </si>
  <si>
    <t>0GTCYA9ZRZY</t>
  </si>
  <si>
    <t>2015-05-20T12:16:41Z</t>
  </si>
  <si>
    <t>20/5/15 12:16</t>
  </si>
  <si>
    <t>What is PMI - ACP | PMI - ACP Exam | PMI vs PMP | Edureka</t>
  </si>
  <si>
    <t>Watch Sample Class Recording: http://www.edureka.co/pmi-acp?utm_source=youtube&amp;utm_medium=referral&amp;utm_campaign=whatispmi-pmiexam PMI-ACPÂ® or 'Project Management Institute - Agile Certified Practitioner' is a certification awarded to validate your knowledge on Agile principles, practices, tools and techniques across Agile methodologies. This video gets you started with PMI Tutorial. The Topics covered in the video are: 1.Introduction to ACP 2.How to join class? 3.About PMI-ACP Exam 4.About PMI-ACP Certification 5.Agile Domain Areas 6.How Waterfall project works 7.What is Agile 8.Agile Framework 9.Benefits of Lean 10.Why System Thinking is important? 11.Traditional vs Agile Project Management 12.Agile Project Management Life Cycle 13.Agile Manifesto 14.Principle of Agile Manifesto 15.Agile Framework 16.APM Framework 17.PMI - ACP Vs PMP 18.PMI - ACP Exam Related Blogs: http://www.edureka.co/blog/introduction-to-pmi-agile-certified-professional?utm_source=youtube&amp;utm_medium=referral&amp;utm_campaign=whatispmi-pmiexam http://www.edureka.co/blog/how-valuable-is-pmi-acp-to-your-career/?utm_source=youtube&amp;utm_medium=referral&amp;utm_campaign=whatispmi-pmiexam http://www.edureka.co/blog/importance-of-agile-pmi-acp/?utm_source=youtube&amp;utm_medium=referral&amp;utm_campaign=whatispmi-pmiexam Edureka is a New Age e-learning platform that provides Instructor-Led Live, Online classes for learners who would prefer a hassle free and self paced learning environment, accessible from any part of the world. All topics related to â€˜pmi-tutorial-beginners-1â€™ have extensively been covered in our course â€˜PMIÂ® Agile Certified Practitionerâ€™. For more information, please write back to us at sales@edureka.co Call us at US: 1800 275 9730 (toll free) or India: +91-8880862004</t>
  </si>
  <si>
    <t>BcLfFNuX9oY</t>
  </si>
  <si>
    <t>2015-05-20T12:09:16Z</t>
  </si>
  <si>
    <t>20/5/15 12:09</t>
  </si>
  <si>
    <t>Develop Mobile Apps Using Android Lollipop | Webinar - 1 | Edureka</t>
  </si>
  <si>
    <t>Watch the sample class recording: http://www.edureka.co/android-development-certification-course?utm_source=youtube&amp;utm_medium=webinar&amp;utm_campaign=android-20-5-14 Topics covered in the Webinar: 1. Android Ecosystem 2. App Monetization 3. Android Evolution 4. Main building blocks application 5. Activity lifecycle 6. Broadcast receiver 7. Job trends Related Posts: http://www.edureka.co/blog/beginner-android-tutorials-content-provider? utm_source=youtube&amp;utm_medium=referral&amp;utm_campaign=android-20-5-14 http://www.edureka.co/blog/what-is-android? utm_source=youtube&amp;utm_medium=referral&amp;utm_campaign=android-20-5-14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t7x7c-x90FU</t>
  </si>
  <si>
    <t>2015-05-20T11:58:24Z</t>
  </si>
  <si>
    <t>20/5/15 11:58</t>
  </si>
  <si>
    <t>AngularJS vs Node.js in 2 minutes | Difference between AngularJS and Node.js | Edureka</t>
  </si>
  <si>
    <t>ðŸ”¥ Full-Stack Web Development Internship Program: https://bit.ly/2ShMCJs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Angular Certification Training - https://www.edureka.co/angular-training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https://i.ytimg.com/vi/t7x7c-x90FU/maxresdefault.jpg</t>
  </si>
  <si>
    <t>lxEfzDNeX24</t>
  </si>
  <si>
    <t>2015-05-20T11:54:11Z</t>
  </si>
  <si>
    <t>20/5/15 11:54</t>
  </si>
  <si>
    <t>Path to PMP | Webinar - 1 | Edureka</t>
  </si>
  <si>
    <t>Watch sample class recording: http://www.edureka.co/pmp?utm_source=youtube&amp;utm_medium=webinar&amp;utm_campaign=pmp-webinar-20-5-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7-UB_44zXh4</t>
  </si>
  <si>
    <t>2015-05-20T11:46:37Z</t>
  </si>
  <si>
    <t>20/5/15 11:46</t>
  </si>
  <si>
    <t>The Agile Way with PMI-ACP | Webinar - 1 | Edureka</t>
  </si>
  <si>
    <t>Watch Sample Class Recording: http://www.edureka.co/pmi-acp?utm_source=youtube&amp;utm_medium=webinar&amp;utm_campaign=pmi-20-5-15 PMI-ACPÂ® or 'Project Management Institute - Agile Certified Practitioner' is a certification awarded to validate your knowledge on Agile principles, practices, tools and techniques across Agile methodologies. This video gets you started with PMI Tutorial. Topics covered in the Webinar: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Related Blogs: http://www.edureka.co/blog/introduction-to-pmi-agile-certified-professional?utm_source=youtube&amp;utm_medium=referral&amp;utm_campaign=pmi-20-5-15 http://www.edureka.co/blog/how-valuable-is-pmi-acp-to-your-career/?utm_source=youtube&amp;utm_medium=referral&amp;utm_campaign=pmi-20-5-15 http://www.edureka.co/blog/importance-of-agile-pmi-acp/?utm_source=youtube&amp;utm_medium=referral&amp;utm_campaign=pmi-20-5-15 Edureka is a New Age e-learning platform that provides Instructor-Led Live, Online classes for learners who would prefer a hassle free and self paced learning environment, accessible from any part of the world. All topics related to â€˜pmi-tutorial-beginners-1â€™ have extensively been covered in our course â€˜PMIÂ® Agile Certified Practitionerâ€™. For more information, please write back to us at sales@edureka.co Call us at US: 1800 275 9730 (toll free) or India: +91-8880862004</t>
  </si>
  <si>
    <t>_2OiCA9IpQg</t>
  </si>
  <si>
    <t>2015-05-20T11:41:46Z</t>
  </si>
  <si>
    <t>20/5/15 11:41</t>
  </si>
  <si>
    <t>Microsoft SharePoint 2013, The Ultimate Enterprise Collaboration Platform | Webinar - 1 | Edureka</t>
  </si>
  <si>
    <t>Watch Sample Class recording: http://www.edureka.co/microsoft-sharepoint-2013?utm_source=youtube&amp;utm_medium=webinar&amp;utm_campaign=sharepoints-20-5-2015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sharepoints-13-3-2015 Edureka is a New Age e-learning platform that provides Instructor-Led Live, Online classes for learners who would prefer a hassle free and self paced learning environment, accessible from any part of the world. The topics related to What is SharePoint have extensively been covered in our course 'Microsoft SharePoint 2013â€™. For more information, please write back to us at sales@edureka.co Call us at US: 1800 275 9730 (toll free) or India: +91-8880862004</t>
  </si>
  <si>
    <t>PT1H29M25S</t>
  </si>
  <si>
    <t>vvD91Vp8HrQ</t>
  </si>
  <si>
    <t>2015-05-20T06:40:55Z</t>
  </si>
  <si>
    <t>20/5/15 6:40</t>
  </si>
  <si>
    <t>Android Frame Layout | Android table Layout | Android Tutorial for Beginners | Edureka</t>
  </si>
  <si>
    <t>Watch Sample Class recording: http://www.edureka.co/android-development-certification-course?utm_source=youtube&amp;utm_medium=referral&amp;utm_campaign=android-frame-new A layout defines the visual structure for a user interface, such as the UI for an activity or app widget. The various layouts are Linear, Relative, Table, Grid, Tab and List layout. Topics covered in the Video: 1.Understanding Layouts 2.Different types of Layouts 3.Practical Example of Layout 4.Linear layout 5.Relative Layout 6.Frame Layout 7.Table Layout Related Posts: http://www.edureka.co/blog/frame-animation-in-android/?utm_source=youtube&amp;utm_medium=referral&amp;utm_campaign=android-linear-layout Edureka is a New Age e-learning platform that provides Instructor-Led Live, Online classes for learners who would prefer a hassle free and self paced learning environment, accessible from any part of the world. The topics related to Android Layout, have been widely covered in our course â€˜Android Developmentâ€™. For more information, please write back to us at sales@edureka.co Call us at US: 1800 275 9730 (toll free) or India: +91-8880862004</t>
  </si>
  <si>
    <t>mPGdx0RKOz8</t>
  </si>
  <si>
    <t>2015-05-20T06:28:37Z</t>
  </si>
  <si>
    <t>20/5/15 6:28</t>
  </si>
  <si>
    <t>Android Linear Layout | Android Relative Layout | Android App Development Tutorial | Edureka</t>
  </si>
  <si>
    <t>Watch Sample Class recording: http://www.edureka.co/android-development-certification-course?utm_source=youtube&amp;utm_medium=referral&amp;utm_campaign=android-linear-new A layout defines the visual structure for a user interface, such as the UI for an activity or app widget. The various layouts are Linear, Relative, Table, Grid, Tab and List layout. Topics covered in the Video: 1.Understanding Layouts 2.Different types of Layouts 3.Practical Example of Layout 4.Linear layout 5.Relative Layout 6.Frame Layout 7.Table Layout Related Posts: http://www.edureka.co/blog/frame-animation-in-android/?utm_source=youtube&amp;utm_medium=referral&amp;utm_campaign=android-linear-layout Edureka is a New Age e-learning platform that provides Instructor-Led Live, Online classes for learners who would prefer a hassle free and self paced learning environment, accessible from any part of the world. The topics related to Android Layout, have been widely covered in our course â€˜Android Developmentâ€™. For more information, please write back to us at sales@edureka.co Call us at US: 1800 275 9730 (toll free) or India: +91-8880862004</t>
  </si>
  <si>
    <t>FyypvhUYVT4</t>
  </si>
  <si>
    <t>2015-05-20T06:12:30Z</t>
  </si>
  <si>
    <t>20/5/15 6:12</t>
  </si>
  <si>
    <t>Android Layout Design Tutorial | Android Application Development Tutorial | Edureka</t>
  </si>
  <si>
    <t>Watch Sample Class recording: http://www.edureka.co/android-development-certification-course?utm_source=youtube&amp;utm_medium=referral&amp;utm_campaign=android-layout-new A layout defines the visual structure for a user interface, such as the UI for an activity or app widget. The various layouts are Linear, Relative, Table, Grid, Tab and List layout. Topics covered in the Video: 1.Understanding Layouts 2.Different types of Layouts 3.Practical Example of Layout 4.Linear layout 5.Relative Layout 6.Frame Layout 7.Table Layout Related Posts: http://www.edureka.co/blog/frame-animation-in-android/?utm_source=youtube&amp;utm_medium=referral&amp;utm_campaign=android-linear-layout Edureka is a New Age e-learning platform that provides Instructor-Led Live, Online classes for learners who would prefer a hassle free and self paced learning environment, accessible from any part of the world. The topics related to Android Layout, have been widely covered in our course â€˜Android Developmentâ€™. For more information, please write back to us at sales@edureka.co Call us at US: 1800 275 9730 (toll free) or India: +91-8880862004</t>
  </si>
  <si>
    <t>BTF5WrKj2mY</t>
  </si>
  <si>
    <t>2015-05-19T12:45:43Z</t>
  </si>
  <si>
    <t>19/5/15 12:45</t>
  </si>
  <si>
    <t>What is AngularJS | Introduction to AngularJS | AngularJS Tutorial for Beginners | Edureka</t>
  </si>
  <si>
    <t>Watch Sample Class recording: http://www.edureka.co/angular-js?utm_source=youtube&amp;utm_medium=referral&amp;utm_campaign=techbu-angularjs-tr-1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https://i.ytimg.com/vi/BTF5WrKj2mY/maxresdefault.jpg</t>
  </si>
  <si>
    <t>J_eUEOOZOqA</t>
  </si>
  <si>
    <t>2015-05-15T09:26:43Z</t>
  </si>
  <si>
    <t>15/5/15 9:26</t>
  </si>
  <si>
    <t>Why Front End Web Development |Responsive Web Design |Front End Web Development Tutorial |Edureka</t>
  </si>
  <si>
    <t>( Web Development Training: https://www.edureka.co/complete-web-developer ) Watch Sample Class recording: http://www.edureka.co/front-end-web-development?utm_source=youtube&amp;utm_medium=referral&amp;utm_campaign=why-front-end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Importance of Web Development 2.HTML History. 3.Understand HTML Mark-up Components. 4.Understand HTML Element Attributes, Heading and Paragraphs, Block and Inline Elements. 5. Responsive web design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XExfkv9NWj8</t>
  </si>
  <si>
    <t>2015-05-15T08:43:59Z</t>
  </si>
  <si>
    <t>15/5/15 8:43</t>
  </si>
  <si>
    <t>Understand Motion in UI | Pgae Layout with Flex Box |Front End Web Development Tutorial - 1 |Edureka</t>
  </si>
  <si>
    <t>( Web Development Training: https://www.edureka.co/complete-web-developer ) Watch Sample Class recording: http://www.edureka.co/front-end-web-development?utm_source=youtube&amp;utm_medium=referral&amp;utm_campaign=front-motion-ui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5. Motion UI 6. FlexBox 7.Single Page Application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T2Gyuuqx_BI</t>
  </si>
  <si>
    <t>2015-05-14T12:51:12Z</t>
  </si>
  <si>
    <t>14/5/15 12:51</t>
  </si>
  <si>
    <t>Mahout Use Cases | Mahout Tutorial | Apache Mahout Tutorial | Edureka</t>
  </si>
  <si>
    <t>Watch Sample Class recording: http://www.edureka.in/mahout?utm_source=youtube&amp;utm_medium=referral&amp;utm_campaign=machine-learning-use-cases-new Machine learning is a subfield of computer science (CS) and artificial intelligence (AI) that deals with the construction and study of systems that can learn from data, rather than follow only explicitly programmed instructions. The following video gives a brief insight of various machine learning use cases. The video describes in brief the following areas: 1.Machine Learning Use Cases with Youtube 2.Use Cases - Wine Recommendation 3.Use Case - Fraud Detection 4.Use Case- News Clustering Edureka is a New Age e-learning platform that provides Instructor-Led Live, Online classes for learners who would prefer a hassle free and self paced learning environment, accessible from any part of the world. The topics related to Machine Learning Use Cases are extensively covered in our â€˜Machine Learning with Mahout' course. For more information, please write back to us at sales@edureka.co Call us at US: 1800 275 9730 (toll free) or India: +91-8880862004</t>
  </si>
  <si>
    <t>Y0JXozqFPZI</t>
  </si>
  <si>
    <t>2015-05-14T12:26:25Z</t>
  </si>
  <si>
    <t>14/5/15 12:26</t>
  </si>
  <si>
    <t>Mahout Overview | Mahout Tutorial | Mahout Machine Learning | Edureka</t>
  </si>
  <si>
    <t>Watch the sample class recording: http://www.edureka.co/mahout?utm_source=youtube&amp;utm_medium=referral&amp;utm_campaign=mahout-overview-new Apache Mahout is well known and is all about Machine Learning. Mahout has functionality for many of todayâ€™s common machine learning tasks. The video will give you a brief insight to the topic. Related Blog Posts: http://www.edureka.co/blog/introduction-to-myrrix-and-oryx/?utm_source=youtube&amp;utm_medium=referral&amp;utm_campaign=mahout-overview-new http://www.edureka.co/blog/introduction-to-clustering-in-mahout/?utm_source=youtube&amp;utm_medium=referral&amp;utm_campaign=mahout-overview-new Edureka is a New Age e-learning platform that provides Instructor-Led Live, Online classes for learners who would prefer a hassle free and self paced learning environment, accessible from any part of the world. The topics related to â€˜Mahoutâ€™ have been covered in our course â€˜Machine Learning with Mahoutâ€˜. For more information, please write back to us at sales@edureka.co Call us at US: 1800 275 9730 (toll free) or India: +91-8880862004</t>
  </si>
  <si>
    <t>FyVdeGiyjdo</t>
  </si>
  <si>
    <t>2015-05-14T12:10:25Z</t>
  </si>
  <si>
    <t>14/5/15 12:10</t>
  </si>
  <si>
    <t>Mahout Clustering | Mahout Clustering Tutorial | Apache Mahout Clustering | Edureka</t>
  </si>
  <si>
    <t>Watch Sample Class Recording: http://www.edureka.co/mahout?utm_source=youtube&amp;utm_medium=referral&amp;utm_campaign=clustering-tech-new Cluster analysis or clustering is the task of grouping a set of objects in such a way that objects in the same group (called a cluster) are more similar (in some sense or another) to each other than to those in other groups (clusters). It is a main task of exploratory data mining, and a common technique for statistical data analysis, used in many fields, including machine learning, pattern recognition, image analysis, information retrieval, and bioinformatics. Know More about various clustering techniques through this video. Following are the topics covered in the video: 1.Difference between various clustering techniques. 2. K- means Clustering 3.Fuzzy K- means Clustering 4.Fuzzy K- means Clustering mapreduce flow. 5.Various clustering algorithms. Related Blogs http://www.edureka.co/blog/introduction-to-clustering-in-mahout/?utm_source=youtube&amp;utm_medium=referral&amp;utm_campaign=clustering-tech-new http://www.edureka.co/blog/k-means-clustering/?utm_source=youtube&amp;utm_medium=referral&amp;utm_campaign=clustering-tech-new Edureka is a New Age e-learning platform that provides Instructor-Led Live, Online classes for learners who would prefer a hassle free and self paced learning environment, accessible from any part of the world. The topics related to â€˜Clustering Techniquesâ€™ have extensively been covered in our course â€˜Machine Learning with Mahoutâ€™. For more information, please write back to us at sales@edureka.co Call us at US: 1800 275 9730 (toll free) or India: +91-8880862004</t>
  </si>
  <si>
    <t>1nIWZq-9iRQ</t>
  </si>
  <si>
    <t>2015-05-14T11:32:41Z</t>
  </si>
  <si>
    <t>14/5/15 11:32</t>
  </si>
  <si>
    <t>Filtering on Hbase using MapReduce Filtering Pattern | Webinar - 1 | Edureka</t>
  </si>
  <si>
    <t>Watch Sample Class recording: http://www.edureka.co/mapreduce-design-patterns?utm_source=youtube&amp;utm_medium=webinar&amp;utm_campaign=mapreduce-design-patterns-13-5-2015 Design patterns have been making developersâ€™ lives easier for years. They are tools forsolving problems in a reusable and general way so that the developer can spend less timefiguring out how heâ€™s going to overcome a hurdle and move onto the next one. They arealso a way for veteran problem solvers to pass down their knowledge in a concise way to younger generations. Let's see how MapReduce is used in Design Patterns Video gives a brief insight of following topics: 1.Understand why MapReduce Design patterns. 2.Different types of MapReduce Design patterns 3.Know about course project 4.Use Case 1 - Stack Overflow Inverted Index 5.Use Case 2 - Bloom filters Related Blog : http://www.edureka.co/blog/tailored-big-data-solutions-using-mapreduce-design-patterns?utm_source=youtube&amp;utm_medium=webinar&amp;utm_campaign=mapreduce-design-patterns-13-5-2015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74Oln7VrUDk</t>
  </si>
  <si>
    <t>2015-05-13T14:32:24Z</t>
  </si>
  <si>
    <t>13/5/15 14:32</t>
  </si>
  <si>
    <t>Web Development Trends and Predictions | Webinar - 1 | Edureka</t>
  </si>
  <si>
    <t>Front End Web Development videos helps you to understand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How to add hyperlinks and videos in the webpage 2.Understand how google maps are used to locate your location 3.Introduction to CSS 4.Understand the importance of Background Images, Opacity and Image Sprites 5.Introduction to JavaScript 6.Develop a code to create a webpage Edureka is a New Age e-learning platform that provides Instructor-Led Live, Online classes for learners who would prefer a hassle free and self paced learning environment, accessible from any part of the world. The topics related to Front End Web Development have extensively been covered in our course 'Front End Web Developmentâ€™. For more information, please write back to us at sales@edureka.co Call us at US: 1800 275 9730 (toll free) or India: +91-8880862004</t>
  </si>
  <si>
    <t>PT1H46M5S</t>
  </si>
  <si>
    <t>_1Nbc12Hycc</t>
  </si>
  <si>
    <t>2015-05-08T13:50:42Z</t>
  </si>
  <si>
    <t>What is Android Activity &amp; Activity Life Cycle | Android Development Tutorial for Beginners</t>
  </si>
  <si>
    <t>Watch sample class recording: http://www.edureka.co/android-development-certification-course?utm_source=youtube&amp;utm_medium=referral&amp;utm_campaign=android-activity-life-cycle SQLite is an open source database, which is automatically managed by Android platform. It is light-weight and requires very less memory. SQLite database is available on every Android device. To get more details about the database. Watch this video, which briefs you on the following: 1.Introduction to Android Development 2.Android Overview 3.Android Version History 4.Android Architecture 5.Android Tools Setup 6.Android Activity Lifecycle 7.Event Listeners 8.Android Localization Related Posts: http://www.edureka.co/blog/beginner-android-tutorials-content-provider? utm_source=youtube&amp;utm_medium=referral&amp;utm_campaign=android-tut-beg-1 http://www.edureka.co/blog/what-is-android? utm_source=youtube&amp;utm_medium=referral&amp;utm_campaign=android-tut-beg-1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PT1H18M2S</t>
  </si>
  <si>
    <t>S3JRjibNLmw</t>
  </si>
  <si>
    <t>2015-05-08T13:50:39Z</t>
  </si>
  <si>
    <t>How To Download &amp; Install Android Studio | Android Installation Tutorial | Android Studio Tutorial</t>
  </si>
  <si>
    <t>Watch sample class recording: http://www.edureka.co/android-development-certification-course?utm_source=youtube&amp;utm_medium=referral&amp;utm_campaign=install-android-studio SQLite is an open source database, which is automatically managed by Android platform. It is light-weight and requires very less memory. SQLite database is available on every Android device. To get more details about the database. Watch this video, which briefs you on the following: 1.Introduction to Android Development 2.Android Overview 3.Android Version History 4.Android Architecture 5.Android Tools Setup 6.Android Activity Lifecycle 7.Event Listeners 8.Android Localization Related Posts: http://www.edureka.co/blog/beginner-android-tutorials-content-provider? utm_source=youtube&amp;utm_medium=referral&amp;utm_campaign=android-tut-beg-1 http://www.edureka.co/blog/what-is-android? utm_source=youtube&amp;utm_medium=referral&amp;utm_campaign=android-tut-beg-1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PTwlpZY5YSs</t>
  </si>
  <si>
    <t>2015-05-08T13:50:34Z</t>
  </si>
  <si>
    <t>Introduction to Android | Android App Development Tutorial for Beginners | Edureka</t>
  </si>
  <si>
    <t>Watch sample class recording: http://www.edureka.co/android-development-certification-course?utm_source=youtube&amp;utm_medium=referral&amp;utm_campaign=android-tut-beg-1 SQLite is an open source database, which is automatically managed by Android platform. It is light-weight and requires very less memory. SQLite database is available on every Android device. To get more details about the database. Watch this video, which briefs you on the following: 1.Introduction to Android Development 2.Android Overview 3.Android Version History 4.Android Architecture 5.Android Tools Setup 6.Android Activity Lifecycle 7.Event Listeners 8.Android Localization Related Posts: http://www.edureka.co/blog/beginner-android-tutorials-content-provider? utm_source=youtube&amp;utm_medium=referral&amp;utm_campaign=android-tut-beg-1 http://www.edureka.co/blog/what-is-android? utm_source=youtube&amp;utm_medium=referral&amp;utm_campaign=android-tut-beg-1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2MRU2oRUlDo</t>
  </si>
  <si>
    <t>2015-05-08T13:45:28Z</t>
  </si>
  <si>
    <t>What is Black Box Testing | Implementing Black Box Testing | Manual Testing Tutorials | Edureka</t>
  </si>
  <si>
    <t>Watch Sample Class recording: http://www.edureka.co/software-testing?utm_source=youtube&amp;utm_medium=referral&amp;utm_campaign=blackboxtesting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Implementing Black Box Testing 2.Understand different types of software Testing 3.Understand Black Box Testing &amp; White Box Testing 4.Understand software Testing 5.Understand Difference between Black box and White box testing 6.Implement Black Box Testing 7.Equivalence Class Testing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NWfshGaGGkw</t>
  </si>
  <si>
    <t>2015-05-08T13:45:25Z</t>
  </si>
  <si>
    <t>Manual Testing Tutorial for Beginners | Different Types of Testing | Black Box &amp; White Box Testing</t>
  </si>
  <si>
    <t>Watch Sample Class recording: http://www.edureka.co/software-testing?utm_source=youtube&amp;utm_medium=referral&amp;utm_campaign=diff-testing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Implementing Black Box Testing 2.Understand different types of software Testing 3.Understand Black Box Testing &amp; White Box Testing 4.Understand software Testing 5.Understand Difference between Black box and White box testing 6.Implement Black Box Testing 7.Equivalence Class Testing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42wr1cGgZ3Y</t>
  </si>
  <si>
    <t>2015-05-08T13:43:29Z</t>
  </si>
  <si>
    <t>Introduction to Software Testing | What is Testing | Software Testing Tutorial for Beginners</t>
  </si>
  <si>
    <t>Watch Sample Class recording: http://www.edureka.co/software-testing?utm_source=youtube&amp;utm_medium=referral&amp;utm_campaign=intro-to-testing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Implementing Black Box Testing 2.Understand different types of software Testing 3.Understand Black Box Testing &amp; White Box Testing 4.Understand software Testing 5.Understand Difference between Black box and White box testing 6.Implement Black Box Testing 7.Equivalence Class Testing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cjaJAeYG7rs</t>
  </si>
  <si>
    <t>2015-05-08T12:44:58Z</t>
  </si>
  <si>
    <t>Critical Path Method in Project Management | Critical Path Method Tutorial | CPM | Edureka</t>
  </si>
  <si>
    <t>( PMP Certification Training - https://www.edureka.co/pmp-certification-exam-training ) Watch Sample Class recording : http://www.edureka.co/pmp?utm_source=youtube&amp;utm_medium=referral&amp;utm_campaign=pmp-critical-path-cpm This PMPÂ® Refresher Course is designed to help participants who are intending to appear for PMPÂ® exam soon or who wants to know what they need to learn to be a PMPÂ®. It will help them refresh all their learning in just 1 day. This one day class will focus on 360 degree review of The PMBOKÂ® Guide - 5th Edition and clear any knowledge bottlenecks that could stand in the way of passing the exam. This video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www.edureka.co/blog/guide-to-pmp-exam-preparation/?utm_source=youtube&amp;utm_medium=referral&amp;utm_campaign=pmp-critical-path-cpm http://www.edureka.co/blog/cracking-pmp-exams-with-structured- pmp-tutorials/?utm_source=youtube&amp;utm_medium=referral&amp;utm_campaign=pmp-critical-path-cpm http://www.edureka.co/blog/tips-to-ace-pmp-exam/?utm_source=youtube&amp;utm_medium=referral&amp;utm_campaign=pmp-critical-path-cpm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YA05u1fpX2k</t>
  </si>
  <si>
    <t>2015-05-08T12:37:19Z</t>
  </si>
  <si>
    <t>PMP Training - 1 | PMP Tutorial -1 | Project Management | Pmbok 5th Edition Training Videos</t>
  </si>
  <si>
    <t>( PMP Certification Training - https://www.edureka.co/pmp-certification-exam-training ) This PMPÂ® Refresher Course is designed to help aspiring project managers who are intending to appear for PMPÂ® exam. This PMP guide will help the candidates refresh their learning within a day. This one day class will focus on 360 degree review of The PMBOKÂ® Guide - 5th Edition and clear any knowledge bottlenecks that could stand in the way of passing the PMP certification exam. This PMP tutorial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goo.gl/O06epg http://goo.gl/tLI41Z http://goo.gl/OCVqSU For more project management tutorials, PMI and PMP tutorials, please visit our website: www.edureka.co/pmp Wish you all the best for your PMP certification exam.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PT2H32M50S</t>
  </si>
  <si>
    <t>XDu_QVBv8ck</t>
  </si>
  <si>
    <t>2015-05-08T12:01:59Z</t>
  </si>
  <si>
    <t>How To Get The PMP Certification | PMP Certification Exam | PMP Training Videos | Edureka</t>
  </si>
  <si>
    <t>( PMP Certification Training - https://www.edureka.co/pmp-certification-exam-training ) Watch Sample Class recording : http://www.edureka.co/pmp?utm_source=youtube&amp;utm_medium=referral&amp;utm_campaign=pmp-cert-exam This PMPÂ® Refresher Course is designed to help participants who are intending to appear for PMPÂ® exam soon or who wants to know what they need to learn to be a PMPÂ®. It will help them refresh all their learning in just 1 day. This one day class will focus on 360 degree review of The PMBOKÂ® Guide - 5th Edition and clear any knowledge bottlenecks that could stand in the way of passing the exam. This video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www.edureka.co/blog/guide-to-pmp-exam-preparation/?utm_source=youtube&amp;utm_medium=referral&amp;utm_campaign=pmp-cert-exam http://www.edureka.co/blog/cracking-pmp-exams-with-structured- pmp-tutorials/?utm_source=youtube&amp;utm_medium=referral&amp;utm_campaign=pmp-cert-exam http://www.edureka.co/blog/tips-to-ace-pmp-exam/?utm_source=youtube&amp;utm_medium=referral&amp;utm_campaign=pmp-cert-exam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IFn5qmJIV74</t>
  </si>
  <si>
    <t>2015-05-08T10:03:34Z</t>
  </si>
  <si>
    <t>A Beginning to ITSM | ITIL Foundation | Webinar - 1 | Edureka</t>
  </si>
  <si>
    <t>ITILÂ® is a set of practices in service management to align IT services to Business. It describes processes, procedures, tasks and checklist which are not specific to organizations. It can be used in fulfilling specific organizational objectives like integration of organization strategy, delivering value and mainitaining competency. The Foundation level is the entry level qualification which offers a general awareness of the key elements, concepts and terminology used in the ITILÂ® lifecycle including the links between lifecycle stages, the processes used and their contribution to service management practices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T-_I9uxCfeQ</t>
  </si>
  <si>
    <t>2015-05-08T09:53:38Z</t>
  </si>
  <si>
    <t>ETL Using Big Data Talend | Talend ETL Tutorial for Beginners | Edureka</t>
  </si>
  <si>
    <t>Learn what is Big Data Talend and how to implement ETL using Talend. Talend simplifies the integration of big data so you can respond to business demands without having to write or maintain complicated Apache Hadoop code. It enables developers to start working with Hadoop and NoSQL databases today. It will help you use simple, graphical tools and wizards to generate native code that leverages the full power of Hadoop and accelerates your path to informed decisions. To learn from Talend experts live, click here: http://goo.gl/hfmBeZ this Talend video dives into the following: 1.What is ETL? 2.Learn how to adopt ETL to big data industry 3.Learn Big Data in minutes 4.Use cases of Talend 5.Implementing Talend job with Hadoop 6.Why Talend ? 7.Integrating Talend and Hadoop 8.ETL Using Big Data Talend 9.Understand How ETL is Complementing Hadoop Ecosystem 10.Adapt to ETL Big Data Industry 11.Understand why Talend is used with Big Data 12.Learn Big Data Not in Months But in Minutes 13.Understand the Use Case - Banking Industry 14.Implement a Talend Job with Hadoop The topics related to Talend for big data have extensively been covered in our course 'Talend For Big Dataâ€™. For more information, please write back to us at sales@edureka.co Call us at US: 1800 275 9730 (toll free) or India: +91-8880862004</t>
  </si>
  <si>
    <t>PT2H16S</t>
  </si>
  <si>
    <t>_XVueoA3VdA</t>
  </si>
  <si>
    <t>2015-05-08T04:26:38Z</t>
  </si>
  <si>
    <t>Introduction to Project and Project Management | Project Management Tutorial</t>
  </si>
  <si>
    <t>( PMP Certification Training - https://www.edureka.co/pmp-certification-exam-training ) Watch Sample Class recording : http://www.edureka.co/pmp?utm_source=youtube&amp;utm_medium=referral&amp;utm_campaign=project-project-management This PMPÂ® Refresher Course is designed to help participants who are intending to appear for PMPÂ® exam soon or who wants to know what they need to learn to be a PMPÂ®. It will help them refresh all their learning in just 1 day. This one day class will focus on 360 degree review of The PMBOKÂ® Guide - 5th Edition and clear any knowledge bottlenecks that could stand in the way of passing the exam. This video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www.edureka.co/blog/guide-to-pmp-exam-preparation/?utm_source=youtube&amp;utm_medium=referral&amp;utm_campaign=project-project-management http://www.edureka.co/blog/cracking-pmp-exams-with-structured- pmp-tutorials/?utm_source=youtube&amp;utm_medium=referral&amp;utm_campaign=project-project-management http://www.edureka.co/blog/tips-to-ace-pmp-exam/?utm_source=youtube&amp;utm_medium=referral&amp;utm_campaign=project-project-management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bx3KignBM5c</t>
  </si>
  <si>
    <t>2015-05-07T09:02:28Z</t>
  </si>
  <si>
    <t>Node.js Tutorial for Beginners - 2 | Node.js Tutorial - 2 | Edureka</t>
  </si>
  <si>
    <t>( Node.js Training: https://www.edureka.co/nodejs-certification-training ) Watch Sample Class recording: http://www.edureka.co/mastering-node-js?utm_source=youtube&amp;utm_medium=referral&amp;utm_campaign=nodejs-tut-2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tut-2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PT1H48M</t>
  </si>
  <si>
    <t>rRy9wPcyWnQ</t>
  </si>
  <si>
    <t>2015-05-07T08:52:38Z</t>
  </si>
  <si>
    <t>Node.js Tutorial for Beginners - 1 | Node.js Tutorial - 1 | Edureka</t>
  </si>
  <si>
    <t>** Node.js Training: https://www.edureka.co/nodejs-certification-training ** Watch Sample Class recording: http://www.edureka.co/mastering-node-js?utm_source=youtube&amp;utm_medium=referral&amp;utm_campaign=nodejs-tut-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tut-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PT1H54M55S</t>
  </si>
  <si>
    <t>yXz-daTKM94</t>
  </si>
  <si>
    <t>2015-05-07T07:29:26Z</t>
  </si>
  <si>
    <t>Fundamentals of Python Debugging | Python Debugging Tutorial | Learn Python | Edureka</t>
  </si>
  <si>
    <t>( Python Training : https://www.edureka.co/python ) Python is an upcoming platform that is taking over the data science space. With unrestricted access to its vast range of free and open source libraries, it enables professionals to efficiently conduct their routine tasks.For. E.g. SciPy, which is a Python-based ecosystem of open-source software for science, mathematics and engineering, is fast gaining popularity among data scientists. Video gives a brief insight of following topics: 1.Define Reserved Keywords and Command Line Arguements. 2.How to Get User Input From Keyboard. 3.Understand Flow Control and Sequences. 4.Practice Working With Files. 5.Describe Dictionaries and Sets http://www.edureka.co/blog/python-webinar-14nov14?utm_source=youtube&amp;utm_medium=referral&amp;utm_campaign=python-tutorial-1 http://www.edureka.co/blog/understanding-range-function-and-sequences-in-python? utm_source=youtube&amp;utm_medium=referral&amp;utm_campaign=python-tutorial-1 http://www.edureka.co/blog/input-in-python?utm_source=youtube&amp;utm_medium=referral&amp;utm_campaign=python-tutorial-1 Edureka is a New Age e-learning platform that provides Instructor-Led Live, Online classes for learners who would prefer a hassle free and self paced learning environment, accessible from any part of the world. The topics related to Python Debugging have extensively been covered in our ' Python for Big Data Analytics' course. For more information, please write back to us at sales@edureka.in Call us at US: 1800 275 9730 (toll free) or India: +91-8880862004</t>
  </si>
  <si>
    <t>2015-05-07T06:13:19Z</t>
  </si>
  <si>
    <t>Android Development Tutorial for Beginners - 1 | Introduction to Android Development | Learn Android</t>
  </si>
  <si>
    <t>ðŸ”¥ Android Training: https://www.edureka.co/android-development-certification-course SQLite is an open source database, which is automatically managed by Android platform. It is light-weight and requires very less memory. SQLite database is available on every Android device. To get more details about the database, watch this video, which briefs you on the following: 1.What is SQLite? 2.SQLite Data Types 3.SQLite Open Helper Class 4.SQLite Database 5.SQLite Database Methods Introducing Edureka Elevate, a one of its kind software development program where you only pay the program fees once you get a top tech job. If you are a 4th year engineering student or a fresh graduate, this program is open to you! Learn more: http://bit.ly/2V47HJP Watch sample class recording: http://www.edureka.co/android-development-certification-course?utm_source=youtube&amp;utm_medium=referral&amp;utm_campaign=android-tut-beg-1 Related Posts: http://www.edureka.co/blog/beginner-android-tutorials-content-provider? utm_source=youtube&amp;utm_medium=referral&amp;utm_campaign=android-tut-beg-1 http://www.edureka.co/blog/what-is-android? utm_source=youtube&amp;utm_medium=referral&amp;utm_campaign=android-tut-beg-1 Edureka Elevate Program. Learn now, Pay Later: http://bit.ly/2V47HJP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PT2H17M3S</t>
  </si>
  <si>
    <t>ZPaGQ9exnXI</t>
  </si>
  <si>
    <t>2015-05-07T06:11:59Z</t>
  </si>
  <si>
    <t>Visualizing Data with Excel Charts Part - 3 | Creating Dynamic Charts Using Pivot Charts | Edureka</t>
  </si>
  <si>
    <t>( Advanced MS Excel 2010 - https://www.edureka.co/advanced-ms-excel-self-paced ) Watch Sample Class recording: http://www.edureka.co/advanced-ms-excel-self-paced?utm_source=youtube&amp;utm_medium=referral&amp;utm_campaign=excel-part-3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_excel_2010_tutorial_1 Edureka is a New Age e-learning platform that provides Instructor-Led Live, Online classes for learners who would prefer a hassle free and self paced learning environment, accessible from any part of the world. The topics related to Creating Dynamic Charts Using Pivot Charts have extensively been covered in our course 'Advanced MS Excel 2010' For more information, please write back to us at sales@edureka.co Call us at US: 1800 275 9730 (toll free) or India: +91-8880862004</t>
  </si>
  <si>
    <t>hi37wmlkM4U</t>
  </si>
  <si>
    <t>2015-05-07T05:35:58Z</t>
  </si>
  <si>
    <t>Visualizing Data with Excel Charts Part - 2 | Create a Dual Series Chart | Edureka</t>
  </si>
  <si>
    <t>( Advanced MS Excel 2010 - https://www.edureka.co/advanced-ms-excel-self-paced ) Watch Sample Class recording: http://www.edureka.co/advanced-ms-excel-self-paced?utm_source=youtube&amp;utm_medium=referral&amp;utm_campaign=excel-part-2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_excel_2010_tutorial_1 Edureka is a New Age e-learning platform that provides Instructor-Led Live, Online classes for learners who would prefer a hassle free and self paced learning environment, accessible from any part of the world. The topics related to Create a Dual Series Chart have extensively been covered in our course'Advanced MS Excel 2010' For more information, please write back to us at sales@edureka.co Call us at US: 1800 275 9730 (toll free) or India: +91-8880862004</t>
  </si>
  <si>
    <t>caY83zK-kqM</t>
  </si>
  <si>
    <t>2015-05-07T05:21:42Z</t>
  </si>
  <si>
    <t>Visualizing Data with Excel Charts Part - 1 | Graphical Representation of Data | Edureka</t>
  </si>
  <si>
    <t>( Advanced MS Excel 2010 - https://www.edureka.co/advanced-ms-excel-self-paced ) Watch Sample Class recording: http://www.edureka.co/advanced-ms-excel-self-paced?utm_source=youtube&amp;utm_medium=referral&amp;utm_campaign=excel-part-1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10) Identify the charts Elements 11)Create dynamic Charts by using Pivot Charts 12)Explain the chart Layout and style 13)Describe the process of mapping a simple document Related Blog : http://www.edureka.co/blog/advanced-ms-excel?utm_source=youtube&amp;utm_medium=referral&amp;utm_campaign=ms_excel_2010_tutorial_1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woh7B6zVpKM</t>
  </si>
  <si>
    <t>2015-05-06T14:30:08Z</t>
  </si>
  <si>
    <t>Excel Specialized Functions | Scenario Based Analysis | Excel 2013: Functions | Edureka</t>
  </si>
  <si>
    <t>( Advanced MS Excel 2010 - https://www.edureka.co/advanced-ms-excel-self-paced ) Watch Sample Class recording: http://www.edureka.co/advanced-ms-excel-self-paced?utm_source=youtube&amp;utm_medium=referral&amp;utm_campaign=excelSpecialized-functions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10)Scenario Based analysis Related Blog : http://www.edureka.co/blog/advanced-ms-excel?utm_source=youtube&amp;utm_medium=referral&amp;utm_campaign=excelSpecialized-functions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rCtOxUBtW9s</t>
  </si>
  <si>
    <t>2015-05-06T13:04:40Z</t>
  </si>
  <si>
    <t>Understanding Software Design | What is Software Design | Design Patterns For Beginners | Edureka</t>
  </si>
  <si>
    <t>Watch Sample Class recording: http://www.edureka.co/design-patterns?utm_source=youtube&amp;utm_medium=referral&amp;utm_campaign=und-soft-design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und-soft-design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PT1H4M49S</t>
  </si>
  <si>
    <t>RdQnxedG1Ng</t>
  </si>
  <si>
    <t>2015-05-06T12:49:22Z</t>
  </si>
  <si>
    <t>Implementing Blackbox Testing | Webinar - 1 | Edureka</t>
  </si>
  <si>
    <t>Watch Sample Class recording: http://www.edureka.co/software-testing?utm_source=youtube&amp;utm_medium=webinar&amp;utm_campaign=software-testing-webinar-28-4-15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EB1aRtq23B4</t>
  </si>
  <si>
    <t>2015-05-06T12:41:46Z</t>
  </si>
  <si>
    <t>Understanding OOP Conepts | Design Patterns For Beginners | Edureka</t>
  </si>
  <si>
    <t>Watch Sample Class recording: http://www.edureka.co/design-patterns?utm_source=youtube&amp;utm_medium=referral&amp;utm_campaign=und-oop-design-patern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und-oop-design-patern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c6oGJuWgFOI</t>
  </si>
  <si>
    <t>2015-05-06T12:10:08Z</t>
  </si>
  <si>
    <t>Introduction to Design Patterns | Design Patterns For Beginners | Edureka</t>
  </si>
  <si>
    <t>Watch Sample Class recording: http://www.edureka.co/design-patterns?utm_source=youtube&amp;utm_medium=referral&amp;utm_campaign=intro-design-pattern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intro-design-pattern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PT1H30M5S</t>
  </si>
  <si>
    <t>beI_xOkABs0</t>
  </si>
  <si>
    <t>2015-05-06T09:06:14Z</t>
  </si>
  <si>
    <t>Design Patterns Tutorial for Beginners - Part 1 | Design Patterns Video Tutorial - Part 1 | Edureka</t>
  </si>
  <si>
    <t>This Design Patterns Tutorial for beginners covers the basics of design patterns, UML diagrams, coding with Abstractfactory Pattern, Pattern &amp; Mediator Pattern etc. View upcoming live Design Pattern class schedule: http://goo.gl/GgjULE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design-patterns-tut-1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__LYusywEFs</t>
  </si>
  <si>
    <t>2015-05-06T05:10:03Z</t>
  </si>
  <si>
    <t>Refresh And Evaluate Your Readiness For PMP Exam | PMP Certification | PMP Refresher Course</t>
  </si>
  <si>
    <t>( PMP Certification Training - https://www.edureka.co/pmp-certification-exam-training ) This PMP Refresher Course is designed to help you in your PMP exam preparation. If you are intending to appear for PMP exam soon or want to know what you need to learn to be PMP certified. It will help you refresh all your learning in just 1 day. This one day PMP class will focus on 360 degree review of The PMBOK Guide - 5th Edition and clear any knowledge bottlenecks that could stand in the way of passing the exam. Watch Sample Class recording : http://goo.gl/aX8tbU This video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www.edureka.co/blog/guide-to-pmp-exam-preparation/?utm_source=youtube&amp;utm_medium=referral&amp;utm_campaign=pmp-refresher-course http://www.edureka.co/blog/cracking-pmp-exams-with-structured- pmp-tutorials/?utm_source=youtube&amp;utm_medium=referral&amp;utm_campaign=pmp-refresher-course http://www.edureka.co/blog/tips-to-ace-pmp-exam/?utm_source=youtube&amp;utm_medium=referral&amp;utm_campaign=pmp-refresher-course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PT4H54M16S</t>
  </si>
  <si>
    <t>NOQLnIrgmXM</t>
  </si>
  <si>
    <t>2015-05-05T13:38:32Z</t>
  </si>
  <si>
    <t>Why Angular.js | Angular.js Job Trends | Angular.js Tutorial for Beginners | Edureka</t>
  </si>
  <si>
    <t>( Angular Certification Training - https://www.edureka.co/angular-training )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_1pheZEGudA</t>
  </si>
  <si>
    <t>2015-05-05T13:11:55Z</t>
  </si>
  <si>
    <t>Create Your First Application in Angular.js | User management System | Develop Responsive Page App</t>
  </si>
  <si>
    <t>9a41gPuzMIw</t>
  </si>
  <si>
    <t>2015-05-05T12:59:23Z</t>
  </si>
  <si>
    <t>AngularJS Vs Backbone.js Vs Ember.js | AngularJS Tutorial for Beginners | Edureka</t>
  </si>
  <si>
    <t>LG1B1zqv7tI</t>
  </si>
  <si>
    <t>2015-05-05T12:08:58Z</t>
  </si>
  <si>
    <t>Introduction to Angular.js | Angular.js Tutorial for Beginners | Edureka</t>
  </si>
  <si>
    <t>AW9xhlOnxFo</t>
  </si>
  <si>
    <t>2015-04-30T12:08:02Z</t>
  </si>
  <si>
    <t>30/4/15 12:08</t>
  </si>
  <si>
    <t>Node.js NPM | Node.js JSON | Node.js Tutorial | Edureka</t>
  </si>
  <si>
    <t>( Node.js Training: https://www.edureka.co/nodejs-certification-training ) Watch Sample Class recording: http://www.edureka.co/mastering-node-js?utm_source=youtube&amp;utm_medium=referral&amp;utm_campaign=nodejs-modules-tut2 Node.js is an open source, cross-platform runtime environment for server-side and networking applications. Node.js applications are written in JavaScript, and can be run within the Node.js runtime on OS X, Microsoft Windows, Linux, FreeBSD, NonStop and IBM Develop fast real-time network applications using Node.js, ExpressJS and MongoDB, deal with templating engines like Jade/Hogan/Handlebars and understand testing using Mocha/Jasmine. Video gives a brief insight of following topics: 1. Craeting Node.Js Modules 2. NPM CLI 3.Node.js JSON 4.Basics of Node.js 5.Use Cses of Node.js 6.Node.js job trends Edureka is a New Age e-learning platform that provides Instructor-Led Live, Online classes for learners who would prefer a hassle free and self paced learning environment, accessible from any part of the world. The topics related to Node.Js JSON have extensively been covered in our course 'Mastering Node.jsâ€™. For more information, please write back to us at sales@edureka.co or call us at IND: 9606058406 / US: 18338555775 (toll free).</t>
  </si>
  <si>
    <t>i577iLHw-xs</t>
  </si>
  <si>
    <t>2015-04-30T11:40:21Z</t>
  </si>
  <si>
    <t>30/4/15 11:40</t>
  </si>
  <si>
    <t>Node.js Modules | Node.js Bootstrap | Node. js Tutorial | Edureka</t>
  </si>
  <si>
    <t>Node.js Certification Training: https://www.edureka.co/nodejs-certification-training Node.js is an open source, cross-platform runtime environment for server-side and networking applications. Node.js applications are written in JavaScript, and can be run within the Node.js runtime on OS X, Microsoft Windows, Linux, FreeBSD, NonStop and IBM Develop fast real-time network applications using Node.js, ExpressJS and MongoDB, deal with templating engines like Jade/Hogan/Handlebars and understand testing using Mocha/Jasmine. Video gives a brief insight of following topics: 1. Craeting Node.Js Modules 2.What is Node.js? 3.Basics of Node.js 4.Use Cses of Node.js 5.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PT1H1M37S</t>
  </si>
  <si>
    <t>428eakeEnwg</t>
  </si>
  <si>
    <t>2015-04-30T08:59:06Z</t>
  </si>
  <si>
    <t>30/4/15 8:59</t>
  </si>
  <si>
    <t>Develop AngularJS Single Page Application | AngularJS Application Development | Edureka</t>
  </si>
  <si>
    <t>PT1H25M56S</t>
  </si>
  <si>
    <t>98nlQYgXZGw</t>
  </si>
  <si>
    <t>2015-04-28T13:09:12Z</t>
  </si>
  <si>
    <t>28/4/15 13:09</t>
  </si>
  <si>
    <t>Node.js Modules | Node.js Module.exports | Node.js Tutorial | Edureka</t>
  </si>
  <si>
    <t>( Node.js Training: https://www.edureka.co/nodejs-certification-training ) "Watch Sample Class recording: http://www.edureka.co/mastering-node-js?utm_source=youtube&amp;utm_medium=referral&amp;utm_campaign=nodejs-modules-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modules-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zGVXMctKTPI</t>
  </si>
  <si>
    <t>2015-04-28T13:05:57Z</t>
  </si>
  <si>
    <t>28/4/15 13:05</t>
  </si>
  <si>
    <t>Node.js NPM Basics Tutorial | Node.js Tutorial | Node.js Tutorial for Beginners | Edureka</t>
  </si>
  <si>
    <t>( Node.js Training: https://www.edureka.co/nodejs-certification-training ) "Watch Sample Class recording: http://www.edureka.co/mastering-node-js?utm_source=youtube&amp;utm_medium=referral&amp;utm_campaign=nodejs-npm-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overview-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RirXEZUTzgk</t>
  </si>
  <si>
    <t>2015-04-28T13:02:41Z</t>
  </si>
  <si>
    <t>28/4/15 13:02</t>
  </si>
  <si>
    <t>Hadoop Project by Edureka Student | Hackfest Winner | Learn Hadoop | Edureka</t>
  </si>
  <si>
    <t>Watch Sample Class Recording: http://www.edureka.co/big-data-and-hadoop?utm_source=youtube&amp;utm_medium=referral&amp;utm_campaign=hackfest-bhavya Bhavya Venugopal was the winner of the Hackfest organized by Edureka in December 2014. Her Twitter-powered travel suggestions app, #YourTravelCompanion, aims at giving current and more relevant information to users based on Twitter data. For example, events currently happening in a city, or a local favorite restaurant wouldnâ€™t generally show up on a conventional travel-suggestions app, but people use Twitter a lot to showcase a place or event when they love it. And if itâ€™s on Twitter, itâ€™s definitely on #YourTravelCompanion! Related Blog Posts: http://www.edureka.co/blog/why-learn-hadoop/?utm_source=youtube&amp;utm_medium=referral&amp;utm_campaign=hackfest-bhavya http://www.edureka.co/blog/big-data-applications-sears-case-study/?utm_source=youtube&amp;utm_medium=referral&amp;utm_campaign=hackfest-bhavya Edureka is a New Age e-learning platform that provides Instructor-Led Live, Online classes for learners who would prefer a hassle free and self paced learning environment, accessible from any part of the world. All topics related 'Hadoop Projects' have extensively been covered in our course â€˜Big Data and Hadoopâ€™. For more information, please write back to us sales@edureka.co Call us at US: 1800 275 9730 (toll free) or India: +91-8880862004</t>
  </si>
  <si>
    <t>https://i.ytimg.com/vi/RirXEZUTzgk/maxresdefault.jpg</t>
  </si>
  <si>
    <t>D7W4L95kyP8</t>
  </si>
  <si>
    <t>2015-04-28T12:39:13Z</t>
  </si>
  <si>
    <t>28/4/15 12:39</t>
  </si>
  <si>
    <t>Installing Node.js | Node.js Tutorial | Node.js Express Tutorial | Edureka</t>
  </si>
  <si>
    <t>( Node.js Training: https://www.edureka.co/nodejs-certification-training ) "Watch Sample Class recording: http://www.edureka.co/mastering-node-js?utm_source=youtube&amp;utm_medium=referral&amp;utm_campaign=nodejs-install-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overview-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DTovrLgO2Ho</t>
  </si>
  <si>
    <t>2015-04-28T07:28:39Z</t>
  </si>
  <si>
    <t>28/4/15 7:28</t>
  </si>
  <si>
    <t>Overview of Javascript | What is Node.js | Node.js Tutorial | Edureka</t>
  </si>
  <si>
    <t>( Node.js Training: https://www.edureka.co/nodejs-certification-training ) Watch Sample Class recording: http://www.edureka.co/mastering-node-js?utm_source=youtube&amp;utm_medium=referral&amp;utm_campaign=nodejs-overview-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overview-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uJbT_RcsaMA</t>
  </si>
  <si>
    <t>2015-04-27T13:34:40Z</t>
  </si>
  <si>
    <t>27/4/15 13:34</t>
  </si>
  <si>
    <t>Understanding Business Intelligence | MSBI For Business Intelligence | MSBI Tutorial | Edureka</t>
  </si>
  <si>
    <t>Watch Sample Class Recording: http://www.edureka.co/microsoft-bi?utm_source=youtube&amp;utm_medium=referral&amp;utm_campaign=msb-tutorial-beginner-1 MSBI stands for Microsoft Business Intelligence. This powerful suite is composed of tools which helps in providing best solutions for Business Intelligence and Data Mining Queries. This tool uses Visual studio along with SQL server. The video gives a basic tutorial for beginners. The topics covered in the video are: 1.Need for Business Intelligence 2.Business Intelligence Components 3.Business Intelligence : Decision making 4.What the user wants 5.Principles of MSBI 6.Data warehous 7.OLTP vs OLAP 8.SSIS Package Edureka is a New Age e-learning platform that provides Instructor-Led Live, Online classes for learners who would prefer a hassle free and self paced learning environment, accessible from any part of the world. The topics related to MSBI Tutorial for Beginners-1â€™ have been covered in our course â€˜Microsoft BI'. For more information, please write back to us at sales@edureka.co Call us at US: 1800 275 9730 (toll free) or India: +91-8880862004</t>
  </si>
  <si>
    <t>Zzx2KGoL3Ws</t>
  </si>
  <si>
    <t>2015-04-27T13:34:38Z</t>
  </si>
  <si>
    <t>Automate Hadoop Cluster Deployment | Plan your Cluster | Edureka</t>
  </si>
  <si>
    <t>Watch sample class recording: http://www.edureka.co/cassandra?utm_source=youtube&amp;utm_medium=referral&amp;utm_campaign=plan-your-cluster Apache Cassandra is an open source distributed database management system designed to handle large amounts of data across many commodity servers, providing high availability with no single point of failure. Cassandra offers robust support for clusters spanning multiple datacenters,with asynchronous masterless replication allowing low latency operations for all clients. This video gives a brief insight of Cassandra Administration.It covers the following topics : - 1.Planning Cassandra Cluster deployment 2.Cassandra Configuration 3.Monitoring Cassandra 4.Maintenance 5.Security 6.Performance Tuning Related Blogs: http://www.edureka.co/blog/introduction-to-cassandra-architecture/?utm_source=youtube&amp;utm_medium=referral&amp;utm_campaign=plan-your-cluster http://www.edureka.co/blog/capacity-planning-with-apache-cassandra/?utm_source=youtube&amp;utm_medium=referral&amp;utm_campaign=cplan-your-cluster Edureka is a New Age e-learning platform that provides Instructor-Led Live, Online classes for learners who would prefer a hassle free and self paced learning environment, accessible from any part of the world. The topics related to 'Cluster Deploymentâ€™ have been covered in our course â€˜Apache Cassandraâ€™. For more information, Please write back to us at sales@edureka.co or call us at IND: 9606058406 / US: 18338555775 (toll-free).</t>
  </si>
  <si>
    <t>Sa5sj9WjcPA</t>
  </si>
  <si>
    <t>2015-04-27T13:29:00Z</t>
  </si>
  <si>
    <t>27/4/15 13:29</t>
  </si>
  <si>
    <t>Agile | Waterfall &amp; Uncertainty in Project Management | Cone of Uncertinity | ACP Training |Edureka</t>
  </si>
  <si>
    <t>Watch Sample Class Recording: http://www.edureka.co/pmi-acp?utm_source=youtube&amp;utm_medium=referral&amp;utm_campaign=cone-uncertinity PMI-ACPÂ® or 'Project Management Institute - Agile Certified Practitioner' is a certification awarded to validate your knowledge on Agile principles, practices, tools and techniques across Agile methodologies. This video gets you started with PMI Tutorial. Topics covered in this Video :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For more information, please write back to us at sales@edureka.co Call us at US : 1800 275 9730 (toll free) or India : +91-8880862004</t>
  </si>
  <si>
    <t>9w_KdU3rWXM</t>
  </si>
  <si>
    <t>2015-04-27T13:28:48Z</t>
  </si>
  <si>
    <t>27/4/15 13:28</t>
  </si>
  <si>
    <t>Why Move to Agile | Why Agile | PMI - ACP Training | Edureka</t>
  </si>
  <si>
    <t>Watch Sample Class Recording: http://www.edureka.co/pmi-acp?utm_source=youtube&amp;utm_medium=referral&amp;utm_campaign=why-move-agile PMI-ACPÂ® or 'Project Management Institute - Agile Certified Practitioner' is a certification awarded to validate your knowledge on Agile principles, practices, tools and techniques across Agile methodologies. This video gets you started with PMI Tutorial. Topics covered in this Video :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For more information, please write back to us at sales@edureka.co Call us at US : 1800 275 9730 (toll free) or India : +91-8880862004</t>
  </si>
  <si>
    <t>rBlskT4hxPM</t>
  </si>
  <si>
    <t>2015-04-27T13:26:16Z</t>
  </si>
  <si>
    <t>27/4/15 13:26</t>
  </si>
  <si>
    <t>Data Warehouse Fact table | Data Warehouse Tutorial for Beginners | Edureka</t>
  </si>
  <si>
    <t>***** Data Warehouse &amp; BI Training: https://www.edureka.co/data-warehousing-and-bi ***** A fact table comprises measurements, metrics and/or facts related to business process. These facts are used to determine the value of a business and forecast its future. The video explains Fact Table with the following topics: 1. Types of Fact Tables 2. Transaction Fact Table 3. Snapshot Fact Table 4. Accumulated Fact Table Related Blogs: http://www.edureka.co/blog/a-brief-on-etl/?utm_source=youtube&amp;utm_medium=referral&amp;utm_campaign=fact-table-new http://www.edureka.co/blog/architecture-of-a-data-warehouse/?utm_source=youtube&amp;utm_medium=referral&amp;utm_campaign=fact-table-new Watch Sample Class Recording: http://www.edureka.co/datawarehousing?utm_source=youtube&amp;utm_medium=referral&amp;utm_campaign=fact-table-new Edureka is a New Age e-learning platform that provides Instructor-Led Live, Online classes for learners who would prefer a hassle free and self paced learning environment, accessible from any part of the world. All topics related to â€˜Facts Tableâ€™ have extensively been covered in our course â€˜Data Warehouseâ€™. For more information, please write back to us at sales@edureka.co Call us at US: 1800 275 9730 (toll free) or India: +91-8880862004</t>
  </si>
  <si>
    <t>COpMHCc5trA</t>
  </si>
  <si>
    <t>2015-04-27T13:19:25Z</t>
  </si>
  <si>
    <t>27/4/15 13:19</t>
  </si>
  <si>
    <t>What is Solr Schema and Its Structure | Solr tutorial | Edureka</t>
  </si>
  <si>
    <t>( Apache Solr Certification Training - https://www.edureka.co/apache-solr-self-paced ) Watch Sample Recording : http://www.edureka.co/apache-solr?utm_source=youtube&amp;utm_medium=referral&amp;utm_campaign=solr-schema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e Topics covered in this video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44tGj9ckQz8</t>
  </si>
  <si>
    <t>2015-04-27T13:17:51Z</t>
  </si>
  <si>
    <t>27/4/15 13:17</t>
  </si>
  <si>
    <t>Data Warehouse Architecture | Data Warehouse Tutorial for Beginners | Edureka</t>
  </si>
  <si>
    <t>***** Data Warehousing &amp; BI Training: https://www.edureka.co/data-warehousing-and-bi ***** The architecture of Data Warehouse is has certain special features. It consists of top tier, middle tier, and bottom tier, which have been explained in detail in the video. 1. Why do we need data warehouse? 2. Why is data warehouse important? 3. What are Hierarchies 4. Data Warehouse architecture Related Blogs: http://www.edureka.co/blog/architecture-of-a-data-warehouse/?utm_source=youtube&amp;utm_medium=referral&amp;utm_campaign=dw-architecture-new http://www.edureka.co/blog/a-brief-on-data-warehouse/?utm_source=youtube&amp;utm_medium=referral&amp;utm_campaign=dw-architecture-new Watch Sample Class Recording: http://www.edureka.co/datawarehousing?utm_source=youtube&amp;utm_medium=referral&amp;utm_campaign=dw-architecture-new Edureka is a New Age e-learning platform that provides Instructor-Led Live, Online classes for learners who would prefer a hassle free and self paced learning environment, accessible from any part of the world. All topics related to â€˜Data Warehouse Architectureâ€™ have extensively been covered in our course â€˜Data Warehousingâ€™. For more information, please write back to us at sales@edureka.co Call us at US: 1800 275 9730 (toll free) or India: +91-8880862004</t>
  </si>
  <si>
    <t>PgKU30YAYs4</t>
  </si>
  <si>
    <t>2015-04-27T13:10:46Z</t>
  </si>
  <si>
    <t>Boost Your Search with Apache Solr | Solr Search Engine Tutorial | Edureka</t>
  </si>
  <si>
    <t>( Apache Solr Certification Training - https://www.edureka.co/apache-solr-self-paced ) Watch Sample Recording : http://www.edureka.co/apache-solr?utm_source=youtube&amp;utm_medium=referral&amp;utm_campaign=boost-search-solr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e Topics covered in this Video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LS9W9PSh_XM</t>
  </si>
  <si>
    <t>2015-04-27T13:07:41Z</t>
  </si>
  <si>
    <t>27/4/15 13:07</t>
  </si>
  <si>
    <t>Why Data Warehouse | Data Warehouse Concept | Data Warehouse Tutorial | Edureka</t>
  </si>
  <si>
    <t>***** Data Warehouse &amp; BI Training: https://www.edureka.co/data-warehousing-and-bi ***** A data warehouse is a central location where consolidated data from multiple locations are stored. It usually contains historical data derived from transaction data but it can include data from other sources. Topics covered in the Video: 1.What is Data warehouse? 2.Data warehouse Architecture 3.Why Data warehouse is used? 4.What is ETL? 5.What all you will learn in Data warehousing and ETL course? 6.Hands on Related Blogs: http://www.edureka.co/blog/a-brief-on-etl/?utm_source=youtube&amp;utm_medium=referral&amp;utm_campaign=why-datawarehouse-new http://www.edureka.co/blog/architecture-of-a-data-warehouse/?utm_source=youtube&amp;utm_medium=referral&amp;utm_campaign=why-datawarehouse-new Watch the sample class recording: http://www.edureka.co/datawarehousing?utm_source=youtube&amp;utm_medium=referral&amp;utm_campaign=why-datawarehouse-new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7XXwbul6GxA</t>
  </si>
  <si>
    <t>2015-04-27T12:28:32Z</t>
  </si>
  <si>
    <t>27/4/15 12:28</t>
  </si>
  <si>
    <t>Cap Theorem NOSQL | NoSQL Fundamentals | SQL Databse Challenges | NoSQL Tutorial for Beginners</t>
  </si>
  <si>
    <t>Watch Sample Class Recording: http://www.edureka.co/big-data-and-hadoop?utm_source=youtube&amp;utm_medium=referral&amp;utm_campaign=und-cap-theorem CAP theorem states 3 basic requirements which exist in a special relation when designing applications for a distributed architecture. Watch the video to know what are those 3 requirements and more on the following topics: 1. Understanding Cap Theorem 2. Fundamental Behind NOSQL Database 3.Understanding NOSQL Database Related Blogs: http://www.edureka.co/blog/a-brief-on-etl/?utm_source=youtube&amp;utm_medium=referral&amp;utm_campaign=und-cap-theorem http://www.edureka.co/blog/architecture-of-a-data-warehouse/?utm_source=youtube&amp;utm_medium=referral&amp;utm_campaign=und-cap-theorem</t>
  </si>
  <si>
    <t>ddIfis0Muzg</t>
  </si>
  <si>
    <t>2015-04-27T10:53:48Z</t>
  </si>
  <si>
    <t>27/4/15 10:53</t>
  </si>
  <si>
    <t>Dimension Table | Data Warehouse Concepts | Data Warehouse Tutorial for Beginners| Edureka</t>
  </si>
  <si>
    <t>***** Data Warehousing &amp; BI Training: https://www.edureka.co/data-warehousing-and-bi ***** This Data Warehouse tutorial gives an insight to each of the types of dimensions. Role playing dimensions, slowly changing dimensions, conformed dimensions, degenerate and junk are some of the types of dimensions that this video speaks about. View upcoming Data Warehouse class schedule: http://goo.gl/EhShQ3 Topics covered are as follows: 1. Types of dimensions 2. Slowly changing dimensions 3. Conformed dimensions 4. Degenerate dimension 5. Junk dimension 6. Role playing Related posts: http://www.edureka.co/blog/importance-and-benefits-of-data-warehousing/?utm_source=youtube&amp;utm_medium=referral&amp;utm_campaign=dimension-table-new http://www.edureka.co/blog/architecture-of-a-data-warehouse/?utm_source=youtube&amp;utm_medium=referral&amp;utm_campaign=dimension-table-new Edureka is a New Age e-learning platform that provides Instructor-Led Live, Online classes for learners who would prefer a hassle free and self paced learning environment, accessible from any part of the world. The topics related to â€˜Types of Dimensionâ€™ have been covered in our course â€˜Data warehousingâ€˜. For more information, please write back to us at sales@edureka.co Call us at US: 1800 275 9730 (toll free) or India: +91-8880862004</t>
  </si>
  <si>
    <t>PT1H26M44S</t>
  </si>
  <si>
    <t>CFqMlgivMxc</t>
  </si>
  <si>
    <t>2015-04-27T05:16:19Z</t>
  </si>
  <si>
    <t>27/4/15 5:16</t>
  </si>
  <si>
    <t>The Agile Way with PMI-ACP | Edureka</t>
  </si>
  <si>
    <t>Watch Sample Class Recording: http://www.edureka.co/pmi-acp?utm_source=youtube&amp;utm_medium=webinar&amp;utm_campaign=pmi-24-04-15 PMI-ACPÂ® or 'Project Management Institute - Agile Certified Practitioner' is a certification awarded to validate your knowledge on Agile principles, practices, tools and techniques across Agile methodologies. This video gets you started with PMI Tutorial. Topics covered in the Webinar :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For more information, please write back to us at sales@edureka.co Call us at US : 1800 275 9730 (toll free) or India : +91-8880862004</t>
  </si>
  <si>
    <t>OPBBGnyHq-4</t>
  </si>
  <si>
    <t>2015-04-23T12:57:58Z</t>
  </si>
  <si>
    <t>23/4/15 12:57</t>
  </si>
  <si>
    <t>Boost the Search using Apache Solr | Edureka</t>
  </si>
  <si>
    <t>Watch Sample Recording : http://www.edureka.co/apache-solr?utm_source=youtube&amp;utm_medium=webinar&amp;utm_campaign=solr-23-04-15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e Topics covered in the webinar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SkQ3gbfU3zk</t>
  </si>
  <si>
    <t>2015-04-22T11:56:14Z</t>
  </si>
  <si>
    <t>22/4/15 11:56</t>
  </si>
  <si>
    <t>Agile Planning | Agile sprint planning | Agile Tutorial for Beginners | Edureka</t>
  </si>
  <si>
    <t>Watch Sample Class Recording: http://www.edureka.co/pmi-acp?utm_source=youtube&amp;utm_medium=referral&amp;utm_campaign=agile-planning-1 Agile is a mindset with an established set of attributes, which involve adherence to certain principles. The following video gives a brief understanding about Agile and Agile Framework. Watch the video to know more about it, which covers the following topics: 1.What is Agile 2. Agile Framework : Lean 3. Systems Thinking 4. Why Systems thinking is important 5.Traditional vs Agile Project Management 6.Iterative Life Cycle 7.Flipping the Iron Triangle 8.Incremental and Iterative Delivery 9.Agile Manifesto 9.Principles of Agile Manifesto 10. Agile Framework : Scrum 11. Scrum Values 12.Agile Framework : XP 13.Agile Framework : Kanban 14.Agile Framework : Crystal Related Blogs: http://www.edureka.co/blog/introduction-to-pmi-agile-certified-practitioner?utm_source=youtube&amp;utm_medium=referral&amp;utm_campaign=agile-planning-1 http://www.edureka.co/blog/importance-of-agile-pmi-acp/?utm_source=youtube&amp;utm_medium=referral&amp;utm_campaign=agile-planning-1 Edureka is a New Age e-learning platform that provides Instructor-Led Live, Online classes for learners who would prefer a hassle free and self paced learning environment, accessible from any part of the world. All topics related to â€˜ Agile Planningâ€™ have extensively been covered in our course â€˜PMI-ACPâ€™. For more information, please write back to us at sales@edureka.co Call us at US: 1800 275 9730 (toll free) or India: +91-8880862004</t>
  </si>
  <si>
    <t>lpc6RQPaBaA</t>
  </si>
  <si>
    <t>2015-04-22T11:43:22Z</t>
  </si>
  <si>
    <t>22/4/15 11:43</t>
  </si>
  <si>
    <t>Agile Framework | Agile Scrum | Agile Tutorial for Beginners | Edureka</t>
  </si>
  <si>
    <t>Watch Sample Class Recording: http://www.edureka.co/pmi-acp?utm_source=youtube&amp;utm_medium=referral&amp;utm_campaign=agile-frame-1 Agile is a mindset with an established set of attributes, which involve adherence to certain principles. The following video gives a brief understanding about Agile and Agile Framework. Watch the video to know more about it, which covers the following topics: 1.What is Agile 2. Agile Framework : Lean 3. Systems Thinking 4. Why Systems thinking is important 5.Traditional vs Agile Project Management 6.Iterative Life Cycle 7.Flipping the Iron Triangle 8.Incremental and Iterative Delivery 9.Agile Manifesto 9.Principles of Agile Manifesto 10. Agile Framework : Scrum 11. Scrum Values 12.Agile Framework : XP 13.Agile Framework : Kanban 14.Agile Framework : Crystal Related Blogs: http://www.edureka.co/blog/introduction-to-pmi-agile-certified-practitioner?utm_source=youtube&amp;utm_medium=referral&amp;utm_campaign=agile-frame-1 http://www.edureka.co/blog/importance-of-agile-pmi-acp/?utm_source=youtube&amp;utm_medium=referral&amp;utm_campaign=agile-frame-1 Edureka is a New Age e-learning platform that provides Instructor-Led Live, Online classes for learners who would prefer a hassle free and self paced learning environment, accessible from any part of the world. All topics related to â€˜ Agile Frameworkâ€™ have extensively been covered in our course â€˜PMI-ACPâ€™. For more information, please write back to us at sales@edureka.co Call us at US: 1800 275 9730 (toll free) or India: +91-8880862004</t>
  </si>
  <si>
    <t>PT41M8S</t>
  </si>
  <si>
    <t>x6L5bRuJh1s</t>
  </si>
  <si>
    <t>2015-04-22T11:37:41Z</t>
  </si>
  <si>
    <t>22/4/15 11:37</t>
  </si>
  <si>
    <t>System Thinking | What is System Thinking | PMI ACP Training | Edureka</t>
  </si>
  <si>
    <t>Watch Sample Class Recording: http://www.edureka.co/pmi-acp?utm_source=youtube&amp;utm_medium=referral&amp;utm_campaign=systems-thinking Systems thinking has been defined as an approach to problem solving, by viewing "problems" as parts of an overall system, rather than reacting to specific part, outcomes or events and potentially contributing to further development of unintended consequences. The Video covers the following topics: 1.Understanding Systems thinking 2.Why Systems thinking important Related Blogs http://www.edureka.co/blog/agile-domain-areas?utm_source=youtube&amp;utm_medium=referral&amp;utm_campaign=systems-thinking http://www.edureka.co/blog/why-organizations-are-adopting-agile-methodologies/?utm_source=youtube&amp;utm_medium=referral&amp;utm_campaign=systems-thinking Edureka is a New Age e-learning platform that provides Instructor-Led Live, Online classes for learners who would prefer a hassle free and self paced learning environment, accessible from any part of the world. The topics related to â€˜Systems Thinkingâ€™ have extensively been covered in our course â€˜PMIÂ® Agile Certified Practitionerâ€™. For more information, please write back to us at sales@edureka.co Call us at US: 1800 275 9730 (toll free) or India: +91-8880862004</t>
  </si>
  <si>
    <t>DkkhFb31Q-M</t>
  </si>
  <si>
    <t>2015-04-22T11:21:54Z</t>
  </si>
  <si>
    <t>22/4/15 11:21</t>
  </si>
  <si>
    <t>Agile and Lean Principles | Agile Framework | Agile Methodology Tutorial for Beginners | Edureka</t>
  </si>
  <si>
    <t>Watch Sample Class Recording: http://www.edureka.co/pmi-acp?utm_source=youtube&amp;utm_medium=referral&amp;utm_campaign=agile-lean The Lean-Agile Framework is a collection of the necessary activities than an organization must master in order to be effective. We are not claiming these are unique to us. The key is to realize if you don't accomplish certain core practices and follow certain key principles, you are unlikely to be successful at scale. Organizations need to first understand what these methods are and then determine their best way to achieve them in their organization. Related Blogs: http://www.edureka.co/blog/introduction-to-pmi-agile-certified-professional?utm_source=youtube&amp;utm_medium=referral&amp;utm_campaign=agile-lean http://www.edureka.co/blog/how-valuable-is-pmi-acp-to-your-career/?utm_source=youtube&amp;utm_medium=referral&amp;utm_campaign=agile-lean http://www.edureka.co/blog/importance-of-agile-pmi-acp/?utm_source=youtube&amp;utm_medium=referral&amp;utm_campaign=agile-lean Edureka is a New Age e-learning platform that provides Instructor-Led Live, Online classes for learners who would prefer a hassle free and self paced learning environment, accessible from any part of the world. All topics related to â€˜Agile Framework - Laenâ€™ have extensively been covered in our course â€˜PMIÂ® Agile Certified Practitionerâ€™. For more information, please write back to us at sales@edureka.co Call us at US: 1800 275 9730 (toll free) or India: +91-8880862004</t>
  </si>
  <si>
    <t>_RzYzlGLUwM</t>
  </si>
  <si>
    <t>2015-04-20T13:03:44Z</t>
  </si>
  <si>
    <t>20/4/15 13:03</t>
  </si>
  <si>
    <t>Why Node.js | Node.js Tutorial | Node.js Express Tutorial | Edureka</t>
  </si>
  <si>
    <t>( Node.js Training: https://www.edureka.co/nodejs-certification-training ) Watch Sample Class recording: http://www.edureka.co/mastering-node-js?utm_source=youtube&amp;utm_medium=referral&amp;utm_campaign=why-nodejs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y Node.js? 2.Basics of Node.js 3.Use C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18JTUgMq4b0</t>
  </si>
  <si>
    <t>2015-04-17T13:34:16Z</t>
  </si>
  <si>
    <t>17/4/15 13:34</t>
  </si>
  <si>
    <t>User Administration in Linux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www.edureka.co/blog/introduction-to-supervised-learning/?utm_source=youtube&amp;utm_medium=referral&amp;utm_campaign=ser-admin-linux http://www.edureka.co/blog/introduction-to-supervised-learning/?utm_source=youtube&amp;utm_medium=referral&amp;utm_campaign=ser-admin-linux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Fundamentalsâ€™. For more information, Please write back to us at sales@edureka.co or call us at IND: 9606058406 / US: 18338555775 (toll free).</t>
  </si>
  <si>
    <t>55oIJuMUnDc</t>
  </si>
  <si>
    <t>2015-04-17T12:27:50Z</t>
  </si>
  <si>
    <t>17/4/15 12:27</t>
  </si>
  <si>
    <t>Versioning Strategy | Rest API Versioning | Web Services Tutorial for Beginners | Edureka</t>
  </si>
  <si>
    <t>( Java Training - https://www.edureka.co/java-j2ee-training-course ) RESTful web services are the services which are developed to work best on the web. Representational State Transfer (REST) is an architectural style that specifies constraints, such as the uniform interface, that if applied to a web service induce desirable properties, such as performance, scalability, and modifiability, that enable services to work best on the Web. Here are the topics discussed in the video: 1.Building restful web service using spring 2.Installing STS plugin in eclipse ide 3.Creating classes like appliaction.java 4.Testing the appliaction 5.What is SOA ? 6.Concepts of SOA 7.Learn SOA Services and Lifecycle 8.Understand Enterprise Service Bus 9.SOA Services 10.SOA Architecture with example Here are the related posts: http://www.edureka.co/blog/basic-java-tutorial-getting-started/?utm_source=youtube&amp;utm_medium=referral&amp;utm_campaign=rest-versn-strat http://www.edureka.co/blog/methods-and-method-overloading-in-java/?utm_source=youtube&amp;utm_medium=referral&amp;utm_campaign=rest-versn-strat http://www.edureka.co/blog/dynamic-data-allocation-in-java/?utm_source=youtube&amp;utm_medium=referral&amp;utm_campaign=rest-versn-strat Edureka is a New Age e-learning platform that provides Instructor-Led Live, Online classes for learners who would prefer a hassle free and self paced learning environment, accessible from any part of the world. The topics related to Web Services Versioning Strategy have extensively been covered in our 'JAVA/J2EE &amp; SOA' course. For more information, please write back to us at sales@edureka.co or call us at IND: 9606058406 / US: 18338555775 (toll free).</t>
  </si>
  <si>
    <t>rSDungIJMQw</t>
  </si>
  <si>
    <t>2015-04-17T12:25:04Z</t>
  </si>
  <si>
    <t>17/4/15 12:25</t>
  </si>
  <si>
    <t>What is HTML | Hypertext Origins | HTML Tutorial for Beginners | Edureka</t>
  </si>
  <si>
    <t>( Web Development Training: https://www.edureka.co/complete-web-developer ) Watch Sample Class recording: http://www.edureka.co/front-end-web-development?utm_source=youtube&amp;utm_medium=referral&amp;utm_campaign=what-is-html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j3EAdMjyWxY</t>
  </si>
  <si>
    <t>2015-04-17T12:24:54Z</t>
  </si>
  <si>
    <t>17/4/15 12:24</t>
  </si>
  <si>
    <t>Learn about HTML Attributes | Mark-up Components | HTML Tutorial for Beginners | Edureka</t>
  </si>
  <si>
    <t>( Web Development Training: https://www.edureka.co/complete-web-developer ) Watch Sample Class recording: http://www.edureka.co/front-end-web-development?utm_source=youtube&amp;utm_medium=referral&amp;utm_campaign=learn-html-attributes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bsMtNF3SMjo</t>
  </si>
  <si>
    <t>2015-04-17T12:05:28Z</t>
  </si>
  <si>
    <t>17/4/15 12:05</t>
  </si>
  <si>
    <t>Front End Web Development Tutorial - 1 I Front End Web Development for Beginners - 1 | Edureka</t>
  </si>
  <si>
    <t>( Web Development Training: https://www.edureka.co/complete-web-developer ) Watch Sample Class recording: http://www.edureka.co/front-end-web-development?utm_source=youtube&amp;utm_medium=referral&amp;utm_campaign=front-end-tutorial1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PT1H53M17S</t>
  </si>
  <si>
    <t>ABQnm1jvk0A</t>
  </si>
  <si>
    <t>2015-04-17T10:14:18Z</t>
  </si>
  <si>
    <t>17/4/15 10:14</t>
  </si>
  <si>
    <t>Understanding Tableau | Tableau Training for Beginners | Tableau Software | Edureka</t>
  </si>
  <si>
    <t>Watch Sample Class recording: http://www.edureka.co/data-visualization-with-tableau?utm_source=youtube&amp;utm_medium=referral&amp;utm_campaign=und-tableau-software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Introduction to Tableau 2.Why is Data Visualization Needed 3.How to make Sense out of Numbers 4.Uses of Tableau 5.Features of Tableau 6.Tableau 8.2 7.NodeXL (Excel-on) 8.Principles of Visualization 9.Know the Trend Analysis in Data Visualization with Tableau 10.Understand Venture Trend 11.The different Dashboards associated with Data Visualization with Tableau 12.The various stages to be considered before plotting a graph 13.Tableau Dashboard 14.Retail Superstore Chain Case 15.Retail Countr/City wise Heat map 16.Google Analytics Related Blog : http://www.edureka.co/blog/data-visualization-how-to-make-sense-of-data/?utm_source=youtube&amp;utm_medium=referral&amp;utm_campaign-und-tableau-software Edureka is a New Age e-learning platform that provides Instructor-Led Live, Online classes for learners who would prefer a hassle free and self paced learning environment, accessible from any part of the world. The topics related to ' What is Tableau ' have extensively been covered in our course ' Data Visualization with Tableau â€™. For more information, please write back to us at sales@edureka.co Call us at US: 1800 275 9730 (toll free) or India: +91-8880862004</t>
  </si>
  <si>
    <t>yZXGWCQbC_o</t>
  </si>
  <si>
    <t>2015-04-17T06:05:32Z</t>
  </si>
  <si>
    <t>17/4/15 6:05</t>
  </si>
  <si>
    <t>Binning Pattern for Data Smoothing | Partitioning Patterns | MapReduce Design Patterns | Edureka</t>
  </si>
  <si>
    <t>Watch Sample Class recording: http://www.edureka.co/mapreduce-design-patterns?utm_source=youtube&amp;utm_medium=referral&amp;utm_campaign=mapreduce-binning-tut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Video gives a brief insight of following topics: 1.Understand Binning Pattern 2.Intro to Partitioning Pattern 3.Understand constraints and design paradigm Mapreduce 4.Understand Summarization Patterns Related Blog : http://www.edureka.co/blog/tailored-big-data-solutions-using-mapreduce-design-patterns?utm_source=youtube&amp;utm_medium=webinar&amp;utm_campaign=mapreduce-binning-tut Edureka is a New Age e-learning platform that provides Instructor-Led Live, Online classes for learners who would prefer a hassle free and self paced learning environment, accessible from any part of the world. The topics related to Summarization Design Patterns have extensively been covered in our course 'MapReduce Design Patternsâ€™. For more information, please write back to us at sales@edureka.co Call us at US: 1800 275 9730 (toll free) or India: +91-8880862004</t>
  </si>
  <si>
    <t>2015-04-17T05:55:29Z</t>
  </si>
  <si>
    <t>17/4/15 5:55</t>
  </si>
  <si>
    <t>Patterns for Organization of Data | MapReduce Design Patterns Tutorial</t>
  </si>
  <si>
    <t>Watch Sample Class recording: http://www.edureka.co/mapreduce-design-patterns?utm_source=youtube&amp;utm_medium=referral&amp;utm_campaign=mapreduce-data-org-1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Video gives a brief insight of following topics: 1.Understand Design Patterns for Data Organization 2.Why Mapreduce Design patterns 3.Understand constraints and design paradigm Mapreduce 4.Understand Summarization Patterns Related Blog : http://www.edureka.co/blog/tailored-big-data-solutions-using-mapreduce-design-patterns?utm_source=youtube&amp;utm_medium=webinar&amp;utm_campaign=mapreduce-data-org-1 Edureka is a New Age e-learning platform that provides Instructor-Led Live, Online classes for learners who would prefer a hassle free and self paced learning environment, accessible from any part of the world. The topics related to Summarization Design Patterns have extensively been covered in our course 'MapReduce Design Patternsâ€™. For more information, please write back to us at sales@edureka.co Call us at US: 1800 275 9730 (toll free) or India: +91-8880862004</t>
  </si>
  <si>
    <t>0nnY_QN66Tk</t>
  </si>
  <si>
    <t>2015-04-17T05:23:35Z</t>
  </si>
  <si>
    <t>17/4/15 5:23</t>
  </si>
  <si>
    <t>Web Services Versioning | Rest API Versioning | Web Services in Java Tutorial for Beginners</t>
  </si>
  <si>
    <t>( Java Training - https://www.edureka.co/java-j2ee-training-course ) RESTful web services are the services which are developed to work best on the web. Representational State Transfer (REST) is an architectural style that specifies constraints, such as the uniform interface, that if applied to a web service induce desirable properties, such as performance, scalability, and modifiability, that enable services to work best on the Web. Here are the topics discussed in the video: 1.Intro to webservices versioning 2.Need for versioning 3.Patterns of Change 4.Aspects of versioning 5.What is SOA ? 6.Concepts of SOA 7.Learn SOA Services and Lifecycle 8.Understand Enterprise Service Bus 9.SOA Services 10.SOA Architecture with example Here are the related posts: http://www.edureka.co/blog/basic-java-tutorial-getting-started/?utm_source=youtube&amp;utm_medium=referral&amp;utm_campaign=versioning-restful-web http://www.edureka.co/blog/methods-and-method-overloading-in-java/?utm_source=youtube&amp;utm_medium=referral&amp;utm_campaign=versioning-restful-web http://www.edureka.co/blog/dynamic-data-allocation-in-java/?utm_source=youtube&amp;utm_medium=referral&amp;utm_campaign=create-restful-web Edureka is a New Age e-learning platform that provides Instructor-Led Live, Online classes for learners who would prefer a hassle free and self paced learning environment, accessible from any part of the world. The topics related to RESTful Web Services Versioning have extensively been covered in our 'JAVA/J2EE &amp; SOA' course. For more information, please write back to us at sales@edureka.co or call us at IND: 9606058406 / US: 18338555775 (toll free).</t>
  </si>
  <si>
    <t>PT1H33M9S</t>
  </si>
  <si>
    <t>U2B9TxVM_3E</t>
  </si>
  <si>
    <t>2015-04-16T12:44:18Z</t>
  </si>
  <si>
    <t>16/4/15 12:44</t>
  </si>
  <si>
    <t>Hibernate : Mapping on the Fly | Webinar - 1 | Edureka</t>
  </si>
  <si>
    <t>Watch Sample Class recording: http://www.edureka.co/persistence-with-hibernate?utm_source=youtube&amp;utm_medium=webinar&amp;utm_campaign=hibernate-webinar-04-06-2015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Java Enterprise 2.Java Enterprise Architecture 3.Hibernate 4.Java EE with Hibernate 5.ORM using Hibernate 6.Lucene 7.Lucene search and index 8.Lucene use cases 9.NoSQL 10.NoSQL v/s SQL 11.NoSQL with OGM 12.NoSQL use Case 13.Hibernate Skills 14.Hibernate Job Trends Related Blog : http://www.edureka.co/blog/portal-development-and-text-searching-with-hibernate/?utm_source=youtube&amp;utm_medium=referral&amp;utm_campaign=hibernate-webinar-04-06-2015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PT1H8M51S</t>
  </si>
  <si>
    <t>W06c2QFxpD8</t>
  </si>
  <si>
    <t>2015-04-15T12:16:40Z</t>
  </si>
  <si>
    <t>15/4/15 12:16</t>
  </si>
  <si>
    <t>Multithreading in iOS | iOS Tutorial for Beginners | iOS Development Tutorial for Beginners</t>
  </si>
  <si>
    <t>***** iOS Developer Training: https://www.edureka.co/ios-development ***** Threads are one of several technologies that make it possible to execute multiple code paths concurrently inside a single application. Although newer technologies such as operation objects and Grand Central Dispatch (GCD) provide a more modern and efficient infrastructure for implementing concurrency, OS X and iOS also provide interfaces for creating and managing threads. The video covers following topics: 1. Why Multithreading? 2. What is Multithreading ? 3. Program on Multithreading Related Blog : http://www.edureka.co/blog/ios-when-android-is-not-enough?utm_source=youtube&amp;utm_medium=referral&amp;utm_campaign=ios-multithread-1 Watch Sample Class recording: http://www.edureka.co/ios-development?utm_source=youtube&amp;utm_medium=referral&amp;utm_campaign=ios-multithread-1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UI View have extensively been covered in our course 'iOS Developmentâ€™. For more information, please write back to us at sales@edureka.co Call us at US: 1800 275 9730 (toll free) or India: +91-8880862004</t>
  </si>
  <si>
    <t>rp69U59OMPg</t>
  </si>
  <si>
    <t>2015-04-15T11:09:33Z</t>
  </si>
  <si>
    <t>15/4/15 11:09</t>
  </si>
  <si>
    <t>iOS UI View Tutorial | UI Table View | iOS Tutorial for Beginners | Edureka</t>
  </si>
  <si>
    <t>***** iOS Developer Training: https://www.edureka.co/ios-development ***** Almost all iOS apps use at least some of the UI components defined by the UIKit framework. Knowing the names, roles, and capabilities of these basic components helps you make informed decisions as you design the UI of your app. The video covers following topics: 1.UI Scroll view 2. UI Table View 3. UI Collection View 4.Cell Types Related Blog : http://www.edureka.co/blog/ios-when-android-is-not-enough?utm_source=youtube&amp;utm_medium=referral&amp;utm_campaign=ios-uiview-1 Watch Sample Class recording: http://www.edureka.co/ios-development?utm_source=youtube&amp;utm_medium=referral&amp;utm_campaign=ios-uiview-1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UI View have extensively been covered in our course 'iOS Developmentâ€™. For more information, please write back to us at sales@edureka.co Call us at US: 1800 275 9730 (toll free) or India: +91-8880862004</t>
  </si>
  <si>
    <t>AdndYopUUcc</t>
  </si>
  <si>
    <t>2015-04-15T04:54:59Z</t>
  </si>
  <si>
    <t>15/4/15 4:54</t>
  </si>
  <si>
    <t>Types of WebDrivers | Selenium WebDriver for IE | Selenium WebDriver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 HTML Unit Driver 2. IE Driver 3. FireFox Driver 4. Chrome Driver 5. Safari Driver 6. Selenium WebDriver Related Posts : http://www.edureka.co/blog/selenium-webdriver-automation-uncomplicated?utm_source=youtube&amp;utm_medium=referral&amp;utm_campaign=selenium-web-types-1 Edureka is a New Age e-learning platform that provides Instructor-Led Live, Online classes for learners who would prefer a hassle free and self paced learning environment, accessible from any part of the world. The topics related to Types of WebDrivers have extensively been covered in our course 'Testing With Selenium WebDriverâ€™. For more information, Please write back to us at sales@edureka.co or call us at IND: 9606058406 / US: 18338555775 (toll free).</t>
  </si>
  <si>
    <t>TRsVg5LA0Vk</t>
  </si>
  <si>
    <t>2015-04-15T04:36:09Z</t>
  </si>
  <si>
    <t>15/4/15 4:36</t>
  </si>
  <si>
    <t>Selenium WebDriver Demo | Selenium WebDriver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 Web Driver Demo 2.What Selenium Web Driver ? 3.Selenium Web Driver ? 4.What is Selenium RC API ? 5.Learn advance Selenium server logging 6.Understand Locator Concept Related Posts : http://www.edureka.co/blog/selenium-webdriver-automation-uncomplicated?utm_source=youtube&amp;utm_medium=referral&amp;utm_campaign=selenium-web-demo-1 Edureka is a New Age e-learning platform that provides Instructor-Led Live, Online classes for learners who would prefer a hassle free and self paced learning environment, accessible from any part of the world. The topics related to Selenium WebDriver Demo have extensively been covered in our course 'Testing With Selenium WebDriverâ€™. For more information, Please write back to us at sales@edureka.co or call us at IND: 9606058406 / US: 18338555775 (toll free).</t>
  </si>
  <si>
    <t>PT40M30S</t>
  </si>
  <si>
    <t>2015-04-13T11:38:00Z</t>
  </si>
  <si>
    <t>13/4/15 11:38</t>
  </si>
  <si>
    <t>What is Selenium WebDriver | Why Selenium WebDriver | Selenium WebDriver Tutorial</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Selenium Web Driver ? 2.Selenium Web Driver ? 3.What is Selenium RC API ? 4.Learn advance Selenium server logging 5.Understand Locator Concept Related Posts : http://www.edureka.co/blog/selenium-webdriver-automation-uncomplicated?utm_source=youtube&amp;utm_medium=referral&amp;utm_campaign=selenium-web-why-1 Edureka is a New Age e-learning platform that provides Instructor-Led Live, Online classes for learners who would prefer a hassle free and self paced learning environment, accessible from any part of the world. The topics related to Selenium WebDriver have extensively been covered in our course 'Testing With Selenium WebDriverâ€™. For more information, Please write back to us at sales@edureka.co or call us at IND: 9606058406 / US: 18338555775 (toll free).</t>
  </si>
  <si>
    <t>bbi2diraL8M</t>
  </si>
  <si>
    <t>2015-04-13T06:33:00Z</t>
  </si>
  <si>
    <t>13/4/15 6:33</t>
  </si>
  <si>
    <t>PMP Risk Management | Project Risk Management Training | PMP Training Videos | PMP Tutorial</t>
  </si>
  <si>
    <t>( PMP Certification Training - https://www.edureka.co/pmp-certification-exam-training ) Watch sample class recording: http://www.edureka.co/pmp?utm_source=youtube&amp;utm_medium=referral&amp;utm_campaign=project-risk-management-1 Project risk management is an important aspect of project management. According to the Project Management Institute's PMBOK Risk management is one of the ten knowledge areas in which a project manager must be competent. Project risk is defined by PMI as 'an uncertain event or condition that, if it occurs, has a positive or negative effect on a projectâ€™s objectives'. Get a more in-depth view of the concept by watching this video, which covers: 1. Introduction to Project Risk Management 2.Identify Risk 3.Risk Analysis 4.Plan Risk Management 5.Manage Stakeholder Engagement 6.Control Stakeholder Engagement Related Blogs: http://www.edureka.co/blog/introduction-to-project_management_office/?utm_source=youtube&amp;utm_medium=referral&amp;utm_campaign=project-risk-management-1 http://www.edureka.co/blog/an-introduction-to-pmbok-guide/?utm_source=youtube&amp;utm_medium=referral&amp;utm_campaign=project-risk-management-1 Edureka is a New Age e-learning platform that provides Instructor-Led Live, Online classes for learners who would prefer a hassle free and self paced learning environment, accessible from any part of the world. The topics related to â€˜Project Risk Managementâ€™ have extensively been covered in our course â€˜PMP Exam Preparationâ€™. For more information, please write back to us at sales@edureka.co or call us at IND: 9606058406 / US: 18338555775 (toll free).</t>
  </si>
  <si>
    <t>cMiLUbwufzw</t>
  </si>
  <si>
    <t>2015-04-11T06:55:15Z</t>
  </si>
  <si>
    <t>Understanding the Basics of Mapreduce |Comprehensive Mapreduce Tutorial |Mapreduce Tutorial |Edureka</t>
  </si>
  <si>
    <t>( Comprehensive MapReduce Certification Training - https://www.edureka.co/comprehensive-mapreduce-self-paced ) Watch Sample Class recording: http://www.edureka.co/comprehensive-mapreduce?utm_source=youtube&amp;utm_medium=referral&amp;utm_campaign=com-mapr-basics MapReduce is the underlying engine of Hadoop. Comprehensive MapReduce course is designed for the learners to understand and implement various frameworks of MapReduce. The topics are explained using dedicated examples. Objectives: 1. Master the concepts of MapReduce framework. 2. Learn to write Complex MapReduce programs. 3. Program in YARN. 4. Program in MapReduce. Edureka is a New Age e-learning platform that provides Instructor-Led Live, Online classes for learners who would prefer a hassle free and self paced learning environment, accessible from any part of the world. The topics related to Advanced concepts Mapreduce have extensively been covered in our course 'Comprehensive MapReduce' For more information, please write back to us at sales@edureka.co Call us at US: 1800 275 9730 (toll free) or India: +91-8880862004</t>
  </si>
  <si>
    <t>QOiV3jG-QTY</t>
  </si>
  <si>
    <t>2015-04-11T06:53:27Z</t>
  </si>
  <si>
    <t>Advanvced Concepts of Mapreduce | Mapreduce Tutorial | Comprehensive Mapreduce | Edureka</t>
  </si>
  <si>
    <t>( Comprehensive MapReduce Certification Training - https://www.edureka.co/comprehensive-mapreduce-self-paced ) Watch Sample Class recording: http://www.edureka.co/comprehensive-mapreduce?utm_source=youtube&amp;utm_medium=referral&amp;utm_campaign=adv-concepts-mapr-com-mapr MapReduce is the underlying engine of Hadoop. Comprehensive MapReduce course is designed for the learners to understand and implement various frameworks of MapReduce. The topics are explained using dedicated examples. Objectives: 1. Master the concepts of MapReduce framework. 2. Learn to write Complex MapReduce programs. 3. Program in YARN. 4. Program in MapReduce. Edureka is a New Age e-learning platform that provides Instructor-Led Live, Online classes for learners who would prefer a hassle free and self paced learning environment, accessible from any part of the world. The topics related to Advanced concepts Mapreduce have extensively been covered in our course 'Comprehensive MapReduce' For more information, please write back to us at sales@edureka.co Call us at US: 1800 275 9730 (toll free) or India: +91-8880862004</t>
  </si>
  <si>
    <t>PT1H9M23S</t>
  </si>
  <si>
    <t>VCtcxD_Ehtc</t>
  </si>
  <si>
    <t>2015-04-11T06:52:03Z</t>
  </si>
  <si>
    <t>Comprehensive MapReduce Tutorial - 2 | Comprehensive MapReduce for Beginners - 2 | Edureka</t>
  </si>
  <si>
    <t>( Comprehensive MapReduce Certification Training - https://www.edureka.co/comprehensive-mapreduce-self-paced ) Watch Sample Class recording: http://www.edureka.co/comprehensive-mapreduce?utm_source=youtube&amp;utm_medium=referral&amp;utm_campaign=comprehensive_mapreduce_tutorial_2 MapReduce is the underlying engine of Hadoop. Comprehensive MapReduce course is designed for the learners to understand and implement various frameworks of MapReduce. The topics are explained using dedicated examples. Objectives: 1. Master the concepts of MapReduce framework. 2. Learn to write Complex MapReduce programs. 3. Program in YARN. 4. Program in MapReduce.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7K_dZNdV7AU</t>
  </si>
  <si>
    <t>2015-04-10T12:30:06Z</t>
  </si>
  <si>
    <t>PMP Stakeholder Management | PMP Training Videos | PMP Tutorial | Edureka</t>
  </si>
  <si>
    <t>( PMP Certification Training - https://www.edureka.co/pmp-certification-exam-training ) Watch sample class recording: http://www.edureka.co/pmp?utm_source=youtube&amp;utm_medium=referral&amp;utm_campaign=project-stakeholder-management-1 Project Stakeholder Management includes the processes required to identify the people, groups, or organizations that could impact or be impacted by the project, to analyze stakeholder expectations and their impact on the project, and to develop appropriate management strategies for effectively engaging stakeholders in project decisions and execution. Get a more in-depth view of the concept by watching this video, which covers: 1. Introduction to Project Stakeholders Management 2.Identify Stakeholders 3.Stakeholder Analysis 4.Plan Stakeholder Management 5.Manage Stakeholder Engagement 6.Control Stakeholder Engagement Related Blogs: http://www.edureka.co/blog/introduction-to-project_management_office/?utm_source=youtube&amp;utm_medium=referral&amp;utm_campaign=project-stakeholder-management-1 http://www.edureka.co/blog/an-introduction-to-pmbok-guide/?utm_source=youtube&amp;utm_medium=referral&amp;utm_campaign=project-stakeholder-management-1 Edureka is a New Age e-learning platform that provides Instructor-Led Live, Online classes for learners who would prefer a hassle free and self paced learning environment, accessible from any part of the world. The topics related to â€˜Project Stakeholder Managementâ€™ have extensively been covered in our course â€˜PMP Exam Preparationâ€™. For more information, please write back to us at sales@edureka.co or call us at IND: 9606058406 / US: 18338555775 (toll free).</t>
  </si>
  <si>
    <t>25AXne5L9Qo</t>
  </si>
  <si>
    <t>2015-04-10T11:30:48Z</t>
  </si>
  <si>
    <t>Express.js Tutorial | Node.js Express | Node.js Express Tutorial | Edureka</t>
  </si>
  <si>
    <t>( Node.js Training: https://www.edureka.co/nodejs-certification-training ) Watch Sample Class recording: http://www.edureka.co/mastering-node-js?utm_source=youtube&amp;utm_medium=referral&amp;utm_campaign=expressjs-tut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0sVvZzOgoj8</t>
  </si>
  <si>
    <t>2015-04-10T08:02:47Z</t>
  </si>
  <si>
    <t>Statistics Essentials for Analytics Tutorial for Beginners -1 | Statistics Essentials Tutorial - 1</t>
  </si>
  <si>
    <t>Watch Sample Class recording: http://www.edureka.co/statistics-essentials-for-analytics?utm_source=youtube&amp;utm_medium=referral&amp;utm_campaign=statistics-tut-1 Statistics is the study of the collection, analysis, interpretation, presentation, and organization of data.In applying statistics to, e.g., a scientific, industrial, or societal problem, it is conventional to begin with a statistical population or a statistical model process to be studied. Populations can be diverse topics such as "all persons living in a country" or "every atom composing a crystal". Statistics deals with all aspects of data including the planning of data collection in terms of the design of surveys and experiments. The video covers following topics: 1.Exploratory Analysis 2.Few termenologie son Statstics 3.Variance 4.Standard Deviation 5.Inquartile Range Edureka is a New Age e-learning platform that provides Instructor-Led Live, Online classes for learners who would prefer a hassle free and self paced learning environment, accessible from any part of the world. The topics related to Statistics &amp; Probability have extensively been covered in our course 'Statistics Essentials for Analyticsâ€™. For more information, please write back to us at sales@edureka.co Call us at US: 1800 275 9730 (toll free) or India: +91-8880862004</t>
  </si>
  <si>
    <t>PT1H47M4S</t>
  </si>
  <si>
    <t>S8YtmMNWjFE</t>
  </si>
  <si>
    <t>2015-04-10T08:01:24Z</t>
  </si>
  <si>
    <t>Node.js Tutorial for Beginners | Understanding Node.js | What is Node.js | Edureka</t>
  </si>
  <si>
    <t>( Node.js Training: https://www.edureka.co/nodejs-certification-training ) This Node.js tutorial will help you understand what is Node.js and the basic concepts, application and job trends for Node.js. This Node.js tutorial is specially designed for beginners. To attend a live session, click here: http://goo.gl/nbxtge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 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8YxLIZKqjXA</t>
  </si>
  <si>
    <t>2015-04-10T07:59:52Z</t>
  </si>
  <si>
    <t>Statistics &amp; Basic Probability Tutorial | Statistics essentials For Analytics | Edureka</t>
  </si>
  <si>
    <t>Watch Sample Class recording: http://www.edureka.co/statistics-essentials-for-analytics?utm_source=youtube&amp;utm_medium=referral&amp;utm_campaign=statistics-basic-probability Statistics is the study of the collection, analysis, interpretation, presentation, and organization of data.In applying statistics to, e.g., a scientific, industrial, or societal problem, it is conventional to begin with a statistical population or a statistical model process to be studied. Populations can be diverse topics such as "all persons living in a country" or "every atom composing a crystal". Statistics deals with all aspects of data including the planning of data collection in terms of the design of surveys and experiments. The video covers following topics: 1.Exploratory Analysis 2.Few termenologie son Statstics 3.Variance 4.Standard Deviation 5.Inquartile Range Edureka is a New Age e-learning platform that provides Instructor-Led Live, Online classes for learners who would prefer a hassle free and self paced learning environment, accessible from any part of the world. The topics related to Statistics &amp; Basic Probability have extensively been covered in our course 'Statistics Essentials for Analyticsâ€™. For more information, please write back to us at sales@edureka.co Call us at US: 1800 275 9730 (toll free) or India: +91-8880862004</t>
  </si>
  <si>
    <t>SSNhiMSz7jc</t>
  </si>
  <si>
    <t>2015-04-10T07:37:47Z</t>
  </si>
  <si>
    <t>Project Time Management PMP | What is Time Management | PMP Training Video | Edureka</t>
  </si>
  <si>
    <t>( PMP Certification Training - https://www.edureka.co/pmp-certification-exam-training ) Watch sample class recording: http://www.edureka.co/pmp?utm_source=youtube&amp;utm_medium=referral&amp;utm_campaign=project-time-management-2 Project Time Management involves the processes required to manage the timely completion of the project. Get to know more about Project Time Management through this video, which describes the following points: 1.What is Time Management? 2.Plan Schedule Management 3. Define Activities 4.Sequence Activities 5. Dependency Determination 6.Sequence Activities â€“ PDM 7. Sequence Activities â€“ Lead and Lag 8.Estimate Activity Resources 9. Estimate Activity Duration 10. Estimate Activity Duration â€“ Tools and Techniques 11. Develop Schedule 12. Schedule Outputs Related Posts: http://www.edureka.co/blog/why-companies-hire-pmp-certified-project-managers/?utm_source=youtube&amp;utm_medium=referral&amp;utm_campaign=project-time-management-2 http://www.edureka.co/blog/winning-edge-with-pmp-training/?utm_source=youtube&amp;utm_medium=referral&amp;utm_campaign=project-time-management-2 Edureka is a New Age e-learning platform that provides Instructor-Led Live, Online classes for learners who would prefer a hassle free and self paced learning environment, accessible from any part of the world. The topic â€˜Project Time Managementâ€™ has been widely covered in our course â€˜PMP Exam Preparationâ€™. For more information, please write back to us at sales@edureka.co or call us at IND: 9606058406 / US: 18338555775 (toll free).</t>
  </si>
  <si>
    <t>_5Pz3lid4aA</t>
  </si>
  <si>
    <t>2015-04-10T07:30:38Z</t>
  </si>
  <si>
    <t>Project Cost Management PMP | What is Cost Management | PMP Training Video</t>
  </si>
  <si>
    <t>( PMP Certification Training - https://www.edureka.co/pmp-certification-exam-training ) Watch the sample class recording: http://www.edureka.co/pmp?utm_source=youtube&amp;utm_medium=referral&amp;utm_campaign=cost-mngt-tut Project Cost Management includes the processes involved in planning, estimating, budgeting, and controlling costs so that the project can be completed within the approved budget. Video Covers following topics : 1.Why manage Cost? 2.Cost Management Paln 3.Estimate Cost-Inputs 4. Project Cost Management 5.Tools &amp; technique for Estimating Cost 6.Determine Budget Related posts: http://www.edureka.co/blog/introduction-to-cost-management-plan/?utm_source=youtube&amp;utm_medium=referral&amp;utm_campaign=cost-mngt-tut http://www.edureka.co/blog/monitoring-and-controlling-project/?utm_source=youtube&amp;utm_medium=referral&amp;utm_campaign=cost-mngt-tut Edureka is a New Age e-learning platform that provides Instructor-Led Live, Online classes for learners who would prefer a hassle free and self paced learning environment, accessible from any part of the world. The topics related to 'Project Cost Management' have been covered in our course â€˜PMP exam preparation'. For more information, please write back to us at sales@edureka.co or call us at IND: 9606058406 / US: 18338555775 (toll free).</t>
  </si>
  <si>
    <t>PT1H8M56S</t>
  </si>
  <si>
    <t>NOX6-nDtrFQ</t>
  </si>
  <si>
    <t>2015-04-10T07:22:21Z</t>
  </si>
  <si>
    <t>HBase Tutorial | Apache HBase Tutorial for Beginners | NoSQL Databases | Hadoop Tutorial | Edureka</t>
  </si>
  <si>
    <t>ðŸ”¥ Edureka Hadoop Training: https://www.edureka.co/big-data-hadoop-training-certification Check out our HBase Tutorial blog series: https://goo.gl/jXMW8m This NoSQL Database and Apache HBase tutorial is specially designed for Hadoop beginners. Apache HBase is an open-source, distributed, non-relational database modeled after Googleâ€™s Bigtable and written in Java. It provides capabilities similar to Bigtable on top of Hadoop and HDFS (Hadoop Distributed Filesystem) i.e. it provides a fault-tolerant way of storing large quantities of sparse data, which are common in many big data use cases. HBase is used for real time read/write access to Big Data. Watch Sample Class Recording: http://goo.gl/fKrT1W This videos covers following topics : 1. NoSQL databases 2. What is Hbase? 3. Where to use HBase? 4. Where not to Use HBase? 5. The Advent of HBase 6. Hbase Architectur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Related Blog Posts: http://www.edureka.co/blog/overview-of-hbase-storage-architecture/?utm_source=youtube&amp;utm_medium=referral&amp;utm_campaign=nosql-hbase-tut http://www.edureka.co/blog/hive-data-models/?utm_source=youtube&amp;utm_medium=referral&amp;utm_campaign=nosql-hbase-tut http://www.edureka.co/blog/pig-vs-hive/?utm_source=youtube&amp;utm_medium=referral&amp;utm_campaign=nosql-hbase-tut Edureka is a New Age e-learning platform that provides Instructor-Led Live, Online classes for learners who would prefer a hassle free and self paced learning environment, accessible from any part of the world. All topics related to â€˜HBase and NoSQLâ€™ have extensively been covered in our course â€˜Big Data and Hadoopâ€™. For more information, Please write back to us at sales@edureka.in or call us at IND: 9606058406 / US: 18338555775 (toll-free).</t>
  </si>
  <si>
    <t>PT1H54M24S</t>
  </si>
  <si>
    <t>lBzL4K5t5zE</t>
  </si>
  <si>
    <t>2015-04-10T07:17:14Z</t>
  </si>
  <si>
    <t>PMP Vs Prince2 | Understanding prince 2 | PMP Training | Edureka</t>
  </si>
  <si>
    <t>( PMP Certification Training - https://www.edureka.co/pmp-certification-exam-training ) Watch sample class recording: http://www.edureka.co/pmp?utm_source=youtube&amp;utm_medium=referral&amp;utm_campaign=pmp-prince2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video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or call us at IND: 9606058406 / US: 18338555775 (toll free).</t>
  </si>
  <si>
    <t>k011FTZ0-yU</t>
  </si>
  <si>
    <t>2015-04-10T07:15:44Z</t>
  </si>
  <si>
    <t>Understanding PMP | PMP Tutorial for Beginners | PMP Training | Edureka</t>
  </si>
  <si>
    <t>( PMP Certification Training - https://www.edureka.co/pmp-certification-exam-training ) Watch sample class recording: http://www.edureka.co/pmp?utm_source=youtube&amp;utm_medium=referral&amp;utm_campaign=understand-pmp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video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or call us at IND: 9606058406 / US: 18338555775 (toll free).</t>
  </si>
  <si>
    <t>kGBd-YUeI9w</t>
  </si>
  <si>
    <t>2015-04-10T07:08:28Z</t>
  </si>
  <si>
    <t>iOS Animation Tutorial | iOS Animations | iOS Ui view Animation | Edureka</t>
  </si>
  <si>
    <t>***** iOS Developer Training: https://www.edureka.co/ios-development ***** Animations provide fluid visual transitions between different states of your user interface. In iOS, animations are used extensively to reposition views, change their size, remove them from view hierarchies, and hide them. You might use animations to convey feedback to the user or to implement interesting visual effects. The video covers following topics: 1.What is Animation? 2.How Animation works? 3.Physics behind Animations 4.UI View Animation 5.Demonstrating Animationt with suitable Program Related Blog : http://www.edureka.co/blog/ios-when-android-is-not-enough?utm_source=youtube&amp;utm_medium=referral&amp;utm_campaign=ios-animation-tut Watch Sample Class recording: http://www.edureka.co/ios-development?utm_source=youtube&amp;utm_medium=referral&amp;utm_campaign=ios-animation-tut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uto Layouts have extensively been covered in our course 'iOS Developmentâ€™. For more information, please write back to us at sales@edureka.co Call us at US: 1800 275 9730 (toll free) or India: +91-8880862004</t>
  </si>
  <si>
    <t>C5g8lzjLPWo</t>
  </si>
  <si>
    <t>2015-04-10T06:56:06Z</t>
  </si>
  <si>
    <t>Earned Value Management | PMP Exam preparation | PMP Online Training | Edureka</t>
  </si>
  <si>
    <t>( PMP Certification Training - https://www.edureka.co/pmp-certification-exam-training ) Watch the sample class recording: http://www.edureka.co/pmp?utm_source=youtube&amp;utm_medium=referral&amp;utm_campaign=earn-value-mangt The basic concept of EVM is more than a unique project management process or technique. It is an umbrella term for 32 guidelines that define a set of requirements that a contractorâ€™s management system must meet. Watch the video to know what is earned value management Related posts: http://www.edureka.co/blog/introduction-to-cost-management-plan/?utm_source=youtube&amp;utm_medium=referral&amp;utm_campaign=earn-value-mangt http://www.edureka.co/blog/monitoring-and-controlling-project/?utm_source=youtube&amp;utm_medium=referral&amp;utm_campaign=earn-value-mangt Edureka is a New Age e-learning platform that provides Instructor-Led Live, Online classes for learners who would prefer a hassle free and self paced learning environment, accessible from any part of the world. The topics related to 'PMPâ€™ have been covered in our course â€˜PMP exam preparation'. For more information, please write back to us at sales@edureka.co or call us at IND: 9606058406 / US: 18338555775 (toll free).</t>
  </si>
  <si>
    <t>Ie4oFx5Rug4</t>
  </si>
  <si>
    <t>2015-04-10T06:38:51Z</t>
  </si>
  <si>
    <t>What is Node.js | Node.js express | Node.js Tutorial | Edureka</t>
  </si>
  <si>
    <t>( Node.js Training: https://www.edureka.co/nodejs-certification-training ) Watch Sample Class recording: http://www.edureka.co/mastering-node-js?utm_source=youtube&amp;utm_medium=referral&amp;utm_campaign=what-is-nodejs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G-WHdCcXuyw</t>
  </si>
  <si>
    <t>2015-04-10T06:13:00Z</t>
  </si>
  <si>
    <t>Node JS Express - Steps to create Restful Web App | Edureka</t>
  </si>
  <si>
    <t>ðŸ”¥ Full-Stack Web Development Internship Program: https://bit.ly/2ShMCJs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 Node.js Training: https://www.edureka.co/nodejs-certification-training )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PT55M49S</t>
  </si>
  <si>
    <t>J8vxkdBLINA</t>
  </si>
  <si>
    <t>2015-04-10T05:56:14Z</t>
  </si>
  <si>
    <t>iOS Blocks Tutorial | Blocks in iOS | iOS Tutorial for Beginners | Edureka</t>
  </si>
  <si>
    <t>***** iOS Developer Training: https://www.edureka.co/ios-development ***** Blocks are a language-level feature added to C, Objective-C and C++, which allow you to create distinct segments of code that can be passed around to methods or functions as if they were values. Blocks are Objective-C objects, which means they can be added to collections like NSArray or NSDictionary. They also have the ability to capture values from the enclosing scope, making them similar to closures or lambdas in other programming languages. The video covers following topics: 1.What is Blocks? 2.Use Cases of Blocks 3.Demonstrating Blocks with Program 4.Declaring Blocks 5.Memory cycles of Block Related Blog : http://www.edureka.co/blog/ios-when-android-is-not-enough?utm_source=youtube&amp;utm_medium=referral&amp;utm_campaign=ios-blocks-tut Watch Sample Class recording: http://www.edureka.co/ios-development?utm_source=youtube&amp;utm_medium=referral&amp;utm_campaign=ios-blocks-tut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Blocks have extensively been covered in our course 'iOS Developmentâ€™. For more information, please write back to us at sales@edureka.co Call us at US: 1800 275 9730 (toll free) or India: +91-8880862004</t>
  </si>
  <si>
    <t>ufdF2A1DSJY</t>
  </si>
  <si>
    <t>2015-04-09T13:15:38Z</t>
  </si>
  <si>
    <t>iOS Auto Layout Tutorial | iOS Auto Layout Constraints | iOS Auto Layout Demystified | Edureka</t>
  </si>
  <si>
    <t>***** iOS Developer Training: https://www.edureka.co/ios-development ***** Auto Layout is a system that lets you layout your appâ€™s user interface by creating a mathematical description of the relationships between the elements. You define these relationships in terms of constraints either on individual elements, or between sets of elements. Using Auto Layout, you can create a dynamic and versatile interface that responds appropriately to changes in screen size, device orientation, and localization. The video covers following topics: 1.What is Auto Layout? 2.Use Cases of Auto Layout 3.Demonstrating Auto Layout with Program Related Blog : http://www.edureka.co/blog/ios-when-android-is-not-enough?utm_source=youtube&amp;utm_medium=referral&amp;utm_campaign=ios-auto-layout Watch Sample Class recording: http://www.edureka.co/ios-development?utm_source=youtube&amp;utm_medium=referral&amp;utm_campaign=ios-auto-layout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uto Layouts have extensively been covered in our course 'iOS Developmentâ€™. For more information, please write back to us at sales@edureka.co Call us at US: 1800 275 9730 (toll free) or India: +91-8880862004</t>
  </si>
  <si>
    <t>Q0ui_hIiZ0w</t>
  </si>
  <si>
    <t>2015-04-09T12:04:43Z</t>
  </si>
  <si>
    <t>Dynamic Binding | What is Dynamic Binding | iOS Development Tutorial | Edureka</t>
  </si>
  <si>
    <t>***** iOS Developer Training: https://www.edureka.co/ios-development ***** Dynamic binding is determining the method to invoke at run time instead of at compile time. Dynamic binding is also referred to as late binding. In Objective-C, all methods are resolved dynamically at run time. The exact code executed is determined by both the method name and the receiving object. Related Blog : http://www.edureka.co/blog/ios-when-android-is-not-enough?utm_source=youtube&amp;utm_medium=referral&amp;utm_campaign=dynamic_binding Watch Sample Class recording: http://www.edureka.co/ios-development?utm_source=youtube&amp;utm_medium=referral&amp;utm_campaign=dynamic_binding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Dynamic Binding have extensively been covered in our course 'iOS Developmentâ€™. For more information, please write back to us at sales@edureka.co Call us at US: 1800 275 9730 (toll free) or India: +91-8880862004</t>
  </si>
  <si>
    <t>SlQBOMEt5LI</t>
  </si>
  <si>
    <t>2015-04-08T12:51:44Z</t>
  </si>
  <si>
    <t>Path to PMP | Webinar -1 | Edureka</t>
  </si>
  <si>
    <t>Watch sample class recording: http://www.edureka.co/pmp?utm_source=youtube&amp;utm_medium=webinar&amp;utm_campaign=pmp-webinar-8-4-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lNlA8Xnp9IU</t>
  </si>
  <si>
    <t>2015-04-07T12:47:07Z</t>
  </si>
  <si>
    <t>Talend Data Integration Tutorial | Talend Open Studio for Data Integration Tutorial | Edureka</t>
  </si>
  <si>
    <t>( Talend Training: https://www.edureka.co/talend-for-big-data )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Data Integration in talend open studio 2.What is ETL? 3.Learn how to adopt ETL to big data industry 4.Learn Big Data in minutes 5.Use cases of Talend 6.Implementing Talend job with Hadoop 7.Why Talend ? 8.Integrating Talend and Hadoop Related Blog : http://www.edureka.co/blog/talend-18mar15?utm_source=youtube&amp;utm_medium=referral&amp;utm_campaign=talend-data-int-tut Edureka is a New Age e-learning platform that provides Instructor-Led Live, Online classes for learners who would prefer a hassle free and self paced learning environment, accessible from any part of the world. The topics related to Talend Data Integration Tool have extensively been covered in our course 'Talend For Big Dataâ€™. For more information, please write back to us at sales@edureka.co Call us at US: 1800 275 9730 (toll free) or India: +91-8880862004</t>
  </si>
  <si>
    <t>7MOU1l30lXs</t>
  </si>
  <si>
    <t>2015-04-06T11:45:21Z</t>
  </si>
  <si>
    <t>ETL Tutorial for Beginners -Part 1 | ETL Data Warehouse Tutorial | ETL Data Warehouse | Edureka</t>
  </si>
  <si>
    <t>***** Data Warehousing &amp; BI Training: https://www.edureka.co/data-warehousing-and-bi ***** This ETL Data Warehouse tutorial gives an understanding on ETL and Data warehouse. This ETL Data Warehousing tutorial video is specially designed for beginners. To attend a live class, click here: http://goo.gl/YIC8ON A data warehouse is a central location where consolidated data from multiple locations are stored. It usually contains historical data derived from transaction data but it can include data from other sources. Video covers the following topics : 1.What is ETL? 2.ETL Challenges 3.ETL Summary 4.Data Extraction 5.Data Transform 6.Data Loading 7.What is Data warehouse? 8.Data warehouse Architecture 9.Why Data warehouse is used? Related Blogs: http://www.edureka.co/blog/a-brief-on-etl/?utm_source=youtube&amp;utm_medium=referral&amp;utm_campaign=etl-tut-beginrs-1 http://www.edureka.co/blog/architecture-of-a-data-warehouse/?utm_source=youtube&amp;utm_medium=referral&amp;utm_campaign=etl-tut-beginrs-1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PT56M29S</t>
  </si>
  <si>
    <t>HWaBdqmTqEA</t>
  </si>
  <si>
    <t>2015-04-06T11:14:49Z</t>
  </si>
  <si>
    <t>Data Quality Concepts | Data Quality Tutorial | Data Warehousing Tutorial | Edureka</t>
  </si>
  <si>
    <t>***** Data Warehousing &amp; BI Training: https://www.edureka.co/data-warehousing-and-bi ***** Data quality assurance is the process of profiling the data to discover inconsistencies and other anomalies in the data, as well as performing data cleansing activities (e.g. removing outliers, missing data interpolation) to improve the data quality . These activities can be undertaken as part of data warehousing or as part of the database administration of an existing piece of applications software. Video covers the following topics : 1.Data Quality Concept 2Error Handling Concepts 3.ETL Summary 4.Data Extraction 5.Data Transform 6.Data Loading 7.What is Data warehouse? 8.Data warehouse Architecture 9.Why Data warehouse is used? Related Blogs: http://www.edureka.co/blog/a-brief-on-etl/?utm_source=youtube&amp;utm_medium=referral&amp;utm_campaign=data-quality-concept http://www.edureka.co/blog/architecture-of-a-data-warehouse/?utm_source=youtube&amp;utm_medium=referral&amp;utm_campaign=data-quality-concept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qDLserAOotk</t>
  </si>
  <si>
    <t>2015-04-06T11:07:30Z</t>
  </si>
  <si>
    <t>What is Job Scheduling | Error Hamdling Concept | Data Warehousing Tutorial | Edureka</t>
  </si>
  <si>
    <t>***** Data Warehousing &amp; BI Training: https://www.edureka.co/data-warehousing-and-bi ***** The allocation of system resources to various tasks, known as job scheduling, is a major assignment of the operating system. The system maintains prioritized queues of jobs waiting for CPU time and must decide which job to take from which queue and how much time to allocate to it, so that all jobs are completed in a fair and timely manner. Video covers the following topics : 1.What is Job Scheduling ? 2.Error Handling Concepts 3.ETL Summary 4.Data Extraction 5.Data Transform 6.Data Loading 7.What is Data warehouse? 8.Data warehouse Architecture 9.Why Data warehouse is used? Related Blogs: http://www.edureka.co/blog/a-brief-on-etl/?utm_source=youtube&amp;utm_medium=referral&amp;utm_campaign=job-scheduling-tut http://www.edureka.co/blog/architecture-of-a-data-warehouse/?utm_source=youtube&amp;utm_medium=referral&amp;utm_campaign=job-scheduling-tut Watch the sample class recording: http://www.edureka.co/datawarehousing?utm_source=youtube&amp;utm_medium=referral&amp;utm_campaign=job-scheduling-tut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GMdBdJjje3Y</t>
  </si>
  <si>
    <t>2015-04-03T10:20:29Z</t>
  </si>
  <si>
    <t>What are Attributes | Attributes and Entities | Data Warehousing Tutorial | Edureka</t>
  </si>
  <si>
    <t>***** Data Warehousing &amp; BI Training: https://www.edureka.co/data-warehousing-and-bi ***** An Attribute is a property that describes an entity. In the above example, the employee is the entity and employeeâ€™s name, age, address, salary and job etc are the attribute. Data modeling is a process used to define and analyze data requirements needed to support the business processes within the scope of corresponding information systems in organizations. Therefore, the process of data modeling involves professional data modelers working closely with business stakeholders, as well as potential users of the information system. The video explains Fact Table with the following topics: 1.What is an attribute 2. What are enteties 1.What Modeling 2.What is Data Modeling 3.Different Data Models 4. Data Mart 5. Types of Data Mart 6. Methods to build Data warehouse 7. Operational Data store 8. Slowly Changing Dimension (SCD) 9.ER Diagrams Related posts: Related Blogs: http://www.edureka.co/blog/a-brief-on-etl/?utm_source=youtube&amp;utm_medium=referral&amp;utm_campaign=datawarehouse-attr-entity http://www.edureka.co/blog/architecture-of-a-data-warehouse/?utm_source=youtube&amp;utm_medium=referral&amp;utm_campaign=datawarehouse-attr-entity Watch the sample class recoding: http://www.edureka.co/datawarehousing?utm_source=youtube&amp;utm_medium=referral&amp;utm_campaign=datawarehouse-attr-entity Edureka is a New Age e-learning platform that provides Instructor-Led Live, Online classes for learners who would prefer a hassle free and self paced learning environment, accessible from any part of the world. The topics related to 'Attributes and Entities' have been covered in our course â€˜Datawarehousingâ€˜. For more information, please write back to us at sales@edureka.co Call us at US: 1800 275 9730 (toll free) or India: +91-8880862004</t>
  </si>
  <si>
    <t>acNmHwl9iPs</t>
  </si>
  <si>
    <t>2015-04-03T10:18:25Z</t>
  </si>
  <si>
    <t>Data Modeling Tutorial | Data Modeling for Data Warehousing | Data Warehousing Tutorial | Edureka</t>
  </si>
  <si>
    <t>***** Data Warehousing &amp; BI Training: https://www.edureka.co/data-warehousing-and-bi ***** Data modeling is a process used to define and analyze data requirements needed to support the business processes within the scope of corresponding information systems in organizations. Therefore, the process of data modeling involves professional data modelers working closely with business stakeholders, as well as potential users of the information system. The video explains Fact Table with the following topics: 1.What Modeling 2.What is Data Modeling 3.Different Data Models 4. Data Mart 5. Types of Data Mart 6. Methods to build Data warehouse 7. Operational Data store 8. Slowly Changing Dimension (SCD) 9.ER Diagrams Related posts: Related Blogs: http://www.edureka.co/blog/a-brief-on-etl/?utm_source=youtube&amp;utm_medium=referral&amp;utm_campaign=datawarehouse-data-modeling http://www.edureka.co/blog/architecture-of-a-data-warehouse/?utm_source=youtube&amp;utm_medium=referral&amp;utm_campaign=datawarehouse-data-modeling Watch the sample class recoding: http://www.edureka.co/datawarehousing?utm_source=youtube&amp;utm_medium=referral&amp;utm_campaign=datawarehouse-data-modeling Edureka is a New Age e-learning platform that provides Instructor-Led Live, Online classes for learners who would prefer a hassle free and self paced learning environment, accessible from any part of the world. The topics related to 'Data Modeling Concept' have been covered in our course â€˜Datawarehousingâ€˜. For more information, please write back to us at sales@edureka.co Call us at US: 1800 275 9730 (toll free) or India: +91-8880862004</t>
  </si>
  <si>
    <t>DI-wNYQwDjA</t>
  </si>
  <si>
    <t>2015-04-01T10:15:52Z</t>
  </si>
  <si>
    <t>Understanding Foundation Framework | Foundation Framework in iOS | Foundation Framework Tutorial</t>
  </si>
  <si>
    <t>***** iOS Developer Training: https://www.edureka.co/ios-development ***** The Foundation framework defines a base layer of Objective-C classes. In addition to providing a set of useful primitive object classes, it introduces several paradigms that define functionality not covered by the Objective-C language. Related Blog : http://www.edureka.co/blog/ios-when-android-is-not-enough?utm_source=youtube&amp;utm_medium=referral&amp;utm_campaign=foundation_framework Watch Sample Class recording: http://www.edureka.co/ios-development?utm_source=youtube&amp;utm_medium=referral&amp;utm_campaign=foundation_framework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Foundation framework have extensively been covered in our course 'iOS Developmentâ€™. For more information, please write back to us at sales@edureka.co Call us at US: 1800 275 9730 (toll free) or India: +91-8880862004</t>
  </si>
  <si>
    <t>2femx6yNwXs</t>
  </si>
  <si>
    <t>2015-04-01T09:37:23Z</t>
  </si>
  <si>
    <t>Understanding UI Colors and UI Fonts | UI Colors and UI Fonts Tutorial | Edureka</t>
  </si>
  <si>
    <t>***** iOS Developer Training: https://www.edureka.co/ios-development ***** The Foundation framework defines a base layer of Objective-C classes. In addition to providing a set of useful primitive object classes, it introduces several paradigms that define functionality not covered by the Objective-C language. Related Blog : http://www.edureka.co/blog/ios-when-android-is-not-enough?utm_source=youtube&amp;utm_medium=referral&amp;utm_campaign=understanding-ui Watch Sample Class recording: http://www.edureka.co/ios-development?utm_source=youtube&amp;utm_medium=referral&amp;utm_campaign=understanding-ui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Foundation framework have extensively been covered in our course 'iOS Developmentâ€™. For more information, please write back to us at sales@edureka.co Call us at US: 1800 275 9730 (toll free) or India: +91-8880862004</t>
  </si>
  <si>
    <t>eBqvlS-IJRo</t>
  </si>
  <si>
    <t>2015-04-01T05:53:05Z</t>
  </si>
  <si>
    <t>Talend Tutorial for Beginners - 1 | Talend ETL Tutorial - 1 | Edureka</t>
  </si>
  <si>
    <t>( Talend Training - https://www.edureka.co/talend-for-big-data ) Updated Talend Tutorial Video : https://goo.gl/PPH2cz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have extensively been covered in our course 'Talend For Big Dataâ€™. For more information, please write back to us at sales@edureka.co Call us at US: 1800 275 9730 (toll free) or India: +91-8880862004</t>
  </si>
  <si>
    <t>LQoKEZRmMJQ</t>
  </si>
  <si>
    <t>2015-04-01T05:30:56Z</t>
  </si>
  <si>
    <t>Talend ETL Tool | What is Talend | Talend Tutorial for Beginners | Edureka</t>
  </si>
  <si>
    <t>Watch Sample Class recording: http://www.edureka.co/talend-for-big-data?utm_source=youtube&amp;utm_medium=referral&amp;utm_campaign=talend-etl-11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ETL Tool have extensively been covered in our course 'Talend For Big Dataâ€™. For more information, please write back to us at sales@edureka.co Call us at US: 1800 275 9730 (toll free) or India: +91-8880862004</t>
  </si>
  <si>
    <t>MugM5aIWLRA</t>
  </si>
  <si>
    <t>2015-03-31T11:28:45Z</t>
  </si>
  <si>
    <t>31/3/15 11:28</t>
  </si>
  <si>
    <t>Use Cases of Talend | Talend ETL Tutorial | Talend Big Data Tutorial | Edureka</t>
  </si>
  <si>
    <t>Watch Sample Class recording: http://www.edureka.co/talend-for-big-data?utm_source=youtube&amp;utm_medium=referral&amp;utm_campaign=talend-use-case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ETL Tool have extensively been covered in our course 'Talend For Big Dataâ€™. For more information, please write back to us at sales@edureka.co Call us at US: 1800 275 9730 (toll free) or India: +91-8880862004</t>
  </si>
  <si>
    <t>lmNpNbmSbU4</t>
  </si>
  <si>
    <t>2015-03-31T03:51:13Z</t>
  </si>
  <si>
    <t>31/3/15 3:51</t>
  </si>
  <si>
    <t>RESTful Web Services Tutorial | Create RESTful Web Services | RESTful Web Services with Spring</t>
  </si>
  <si>
    <t>( Java Training - https://www.edureka.co/java-j2ee-training-course ) RESTful web services are the services which are developed to work best on the web. Representational State Transfer (REST) is an architectural style that specifies constraints, such as the uniform interface, that if applied to a web service induce desirable properties, such as performance, scalability, and modifiability, that enable services to work best on the Web. Here are the topics discussed in the video: 1.Building restful web service using spring 2.Installing STS plugin in eclipse ide 3.Creating classes like appliaction.java 4.Testing the appliaction 5.What is SOA ? 6.Concepts of SOA 7.Learn SOA Services and Lifecycle 8.Understand Enterprise Service Bus 9.SOA Services 10.SOA Architecture with example Here are the related posts: http://www.edureka.co/blog/basic-java-tutorial-getting-started/?utm_source=youtube&amp;utm_medium=referral&amp;utm_campaign=create-restful-web http://www.edureka.co/blog/methods-and-method-overloading-in-java/?utm_source=youtube&amp;utm_medium=referral&amp;utm_campaign=create-restful-web http://www.edureka.co/blog/dynamic-data-allocation-in-java/?utm_source=youtube&amp;utm_medium=referral&amp;utm_campaign=create-restful-web Edureka is a New Age e-learning platform that provides Instructor-Led Live, Online classes for learners who would prefer a hassle free and self paced learning environment, accessible from any part of the world. The topics related to RESTful Web Services have extensively been covered in our 'JAVA/J2EE &amp; SOA' course. For more information, please write back to us at sales@edureka.co or call us at IND: 9606058406 / US: 18338555775 (toll free).</t>
  </si>
  <si>
    <t>ZrS4RtS-U9I</t>
  </si>
  <si>
    <t>2015-03-30T08:40:17Z</t>
  </si>
  <si>
    <t>30/3/15 8:40</t>
  </si>
  <si>
    <t>Hadoop Tutorial for Beginners | Big Data Tutorial | Hadoop Training | Edureka</t>
  </si>
  <si>
    <t>( Hadoop Training: https://www.edureka.co/hadoop ) Watch our New and Updated Hadoop Tutorial For Beginners: https://goo.gl/xeEV6m Check our Hadoop Tutorial blog series here: https://goo.gl/LFesy8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Apache Hadoop, no data is too big. Big Data and Hadoop training course is designed to provide knowledge and skills to become a successful Hadoop Developer. In-depth knowledge of core concepts will be covered in the course along with implementation on varied industry use-cases. Topics covered in the Big Bata and Apache Hadoop Video : 1. Big Data Learning Paths 2. Introducton to Big data and Apache Hadoop 3. Apache Hadoop and Its Eco-system 4. Apache Hadoop Architecture 5. Next Step on How to Setup Hadoop 6. Hadoop practical examples Edureka is a New Age e-learning platform that provides Instructor-Led Live, Online classes for learners who would prefer a hassle free and self paced learning environment, accessible from any part of the world. All topics related 'What is Big Data and Why learn Hadoop' have extensively been covered in our course â€˜Big Data and Hadoopâ€™. For more information, Please write back to us at sales@edureka.co or call us at IND: 9606058406 / US: 18338555775 (toll-free).</t>
  </si>
  <si>
    <t>PT1H43M23S</t>
  </si>
  <si>
    <t>LE2TXIbs7y0</t>
  </si>
  <si>
    <t>2015-03-30T06:40:54Z</t>
  </si>
  <si>
    <t>30/3/15 6:40</t>
  </si>
  <si>
    <t>SOA Governance | SOA Reference Model | SOA Tutorial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What is SOA ? 2.Concepts of SOA 3.Learn SOA Services and Lifecycle 4.Understand Enterprise Service Bus 5.SOA Services 6.SOA Architecture with example Here are the related posts: http://www.edureka.co/blog/basic-java-tutorial-getting-started/?utm_source=youtube&amp;utm_medium=referral&amp;utm_campaign=soa-governance http://www.edureka.co/blog/methods-and-method-overloading-in-java/?utm_source=youtube&amp;utm_medium=referral&amp;utm_campaign=soa-governance http://www.edureka.co/blog/dynamic-data-allocation-in-java/?utm_source=youtube&amp;utm_medium=referral&amp;utm_campaign=soa-governance Edureka is a New Age e-learning platform that provides Instructor-Led Live, Online classes for learners who would prefer a hassle free and self paced learning environment, accessible from any part of the world. The topics related to SOA Governance have extensively been covered in our 'JAVA/J2EE &amp; SOA' course. For more information, please write back to us at sales@edureka.co or call us at IND: 9606058406 / US: 18338555775 (toll free).</t>
  </si>
  <si>
    <t>1et1tuGTZkU</t>
  </si>
  <si>
    <t>2015-03-30T06:37:19Z</t>
  </si>
  <si>
    <t>30/3/15 6:37</t>
  </si>
  <si>
    <t>What is Service Architecture | Web Service Architecture | Service Oriented Architecture Tutorial</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What is SOA ? 2.Concepts of SOA 3.Learn SOA Services and Lifecycle 4.Understand Enterprise Service Bus 5.SOA Services 6.SOA Architecture with example Here are the related posts: http://www.edureka.co/blog/basic-java-tutorial-getting-started/?utm_source=youtube&amp;utm_medium=referral&amp;utm_campaign=service-architecture http://www.edureka.co/blog/methods-and-method-overloading-in-java/?utm_source=youtube&amp;utm_medium=referral&amp;utm_campaign=service-architecture http://www.edureka.co/blog/dynamic-data-allocation-in-java/?utm_source=youtube&amp;utm_medium=referral&amp;utm_campaign=service-architecture Edureka is a New Age e-learning platform that provides Instructor-Led Live, Online classes for learners who would prefer a hassle free and self paced learning environment, accessible from any part of the world. The topics related to Service Architecture have extensively been covered in our 'JAVA/J2EE &amp; SOA' course. For more information, please write back to us at sales@edureka.co or call us at IND: 9606058406 / US: 18338555775 (toll free).</t>
  </si>
  <si>
    <t>6nHMzyxZc8w</t>
  </si>
  <si>
    <t>2015-03-27T13:09:45Z</t>
  </si>
  <si>
    <t>27/3/15 13:09</t>
  </si>
  <si>
    <t>SOA and Web services | Web services in Java | Web services Tutorial - 1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What is SOA ? 2.Concepts of SOA 3.Learn SOA Services and Lifecycle 4.Understand Enterprise Service Bus 5.SOA Services 6.SOA Architecture with example Here are the related posts: http://www.edureka.co/blog/basic-java-tutorial-getting-started/?utm_source=youtube&amp;utm_medium=referral&amp;utm_campaign=soa-webservc-1 http://www.edureka.co/blog/methods-and-method-overloading-in-java/?utm_source=youtube&amp;utm_medium=referral&amp;utm_campaign=soa-webservc-1 http://www.edureka.co/blog/dynamic-data-allocation-in-java/?utm_source=youtube&amp;utm_medium=referral&amp;utm_campaign=soa-webservc-1 Edureka is a New Age e-learning platform that provides Instructor-Led Live, Online classes for learners who would prefer a hassle free and self paced learning environment, accessible from any part of the world. The topics related to SOA have extensively been covered in our 'JAVA/J2EE &amp; SOA' course. For more information, please write back to us at sales@edureka.co or call us at IND: 9606058406 / US: 18338555775 (toll free).</t>
  </si>
  <si>
    <t>bj96UI_F0QI</t>
  </si>
  <si>
    <t>2015-03-27T11:50:01Z</t>
  </si>
  <si>
    <t>27/3/15 11:50</t>
  </si>
  <si>
    <t>Understanding Design patterns | Why Design Patterns | Design patterns Tutorial for Beginners</t>
  </si>
  <si>
    <t>Watch Sample Class recording: http://www.edureka.co/design-patterns?utm_source=youtube&amp;utm_medium=referral&amp;utm_campaign=und-design-patterns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und-design-patterns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VtcCKWLh-yE</t>
  </si>
  <si>
    <t>2015-03-27T11:41:17Z</t>
  </si>
  <si>
    <t>27/3/15 11:41</t>
  </si>
  <si>
    <t>Solr Search Engine Tutorial | Solr Tutorial | Solr Tutorial for Beginners | Edureka</t>
  </si>
  <si>
    <t>( Apache Solr Certification Training - https://www.edureka.co/apache-solr-self-paced ) Watch the sample class recording: http://www.edureka.co/apache-solr?utm_source=youtube&amp;utm_medium=referral&amp;utm_campaign=solr-srch-eng-tut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1.Understanding Search Engine Basics 2.Solr introduction 3.Key Features of Solr 4.Solr vs Relational Database 5.Install and run solr 6.Insights of solr architecture 7.Learn Solr Schema 8. Solr field types and fields Related post: http://www.edureka.co/blog/apache-solr-shedding-some-light/?utm_source=youtube&amp;utm_medium=referral&amp;utm_campaign=solr-srch-eng-tut http://www.edureka.co/blog/solr19thoct/?utm_source=youtube&amp;utm_medium=referral&amp;utm_campaign=solr-srch-eng-tut Edureka is a New Age e-learning platform that provides Instructor-Led Live, Online classes for learners who would prefer a hassle free and self paced learning environment, accessible from any part of the world. The topics related to â€˜Solr Search Engine' have been covered in our course â€˜Apache Solrâ€˜. For more information, please write back to us at sales@edureka.co Call us at US: 1800 275 9730 (toll free) or India: +91-8880862004</t>
  </si>
  <si>
    <t>Ad0Sn9EYjjg</t>
  </si>
  <si>
    <t>2015-03-27T11:36:46Z</t>
  </si>
  <si>
    <t>27/3/15 11:36</t>
  </si>
  <si>
    <t>Design Patterns Tutorials for Beginners | Design Patterns Tutorial | Edureka</t>
  </si>
  <si>
    <t>Watch Sample Class recording: http://www.edureka.co/design-patterns?utm_source=youtube&amp;utm_medium=referral&amp;utm_campaign=design-patterns-tut-beginners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design-patterns-tut-beginners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PT45M2S</t>
  </si>
  <si>
    <t>X749qalbnD8</t>
  </si>
  <si>
    <t>2015-03-27T11:24:10Z</t>
  </si>
  <si>
    <t>27/3/15 11:24</t>
  </si>
  <si>
    <t>Big Data Learning paths Tutorial | Choose The Right Career in Big Data | Big Data Tutorial | Edureka</t>
  </si>
  <si>
    <t>Watch Sample Class Recording: http://www.edureka.co/big-data-and-hadoop?utm_source=youtube&amp;utm_medium=referral&amp;utm_campaign=bigdata-learn-paths-2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opics covered in the Video : 1.Big Data Learning Paths 2.Introducton to Big data 3.Developer Testing 4.Hadoop Administration 5.Data Analyst 6.Linux Administration 7.Apache Spark &amp; Scala 8.Data Science 9.Java/Python/Ruby/NoSQL DB 10.Hadoop Ecosystem Related Blog Posts: http://www.edureka.co/blog/why-learn-hadoop/?utm_source=youtube&amp;utm_medium=referral&amp;utm_campaign=bigdata-learn-paths-2 http://www.edureka.co/blog/big-data-applications-sears-case-study/?utm_source=youtube&amp;utm_medium=referral&amp;utm_campaign=bigdata-learn-paths-2 Edureka is a New Age e-learning platform that provides Instructor-Led Live, Online classes for learners who would prefer a hassle free and self paced learning environment, accessible from any part of the world. All topics related 'Big Data Learning Paths' have extensively been covered in our course â€˜Big Data and Hadoopâ€™. For more information, please write back to us sales@edureka.co Call us at US: 1800 275 9730 (toll free) or India: +91-8880862004</t>
  </si>
  <si>
    <t>yaDdIb4jZBk</t>
  </si>
  <si>
    <t>2015-03-27T10:02:09Z</t>
  </si>
  <si>
    <t>27/3/15 10:02</t>
  </si>
  <si>
    <t>Solr Architecture Tutorial | Solr Installation | Running Solr | Solr Tutorial | Edureka</t>
  </si>
  <si>
    <t>( Apache Solr Certification Training - https://www.edureka.co/apache-solr-self-paced ) Watch the sample class recording: http://www.edureka.co/apache-solr?utm_source=youtube&amp;utm_medium=referral&amp;utm_campaign=solr-arch-instl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is video talks about : 1. Solr Architecture 2. Installing Solr 3.Running Solr 4.Understand Analyzers 5.Understand Aapche Tika. Related post: http://www.edureka.co/blog/apache-solr-shedding-some-light/?utm_source=youtube&amp;utm_medium=referral&amp;utm_campaign=solr-arch-instl http://www.edureka.co/blog/solr19thoct/?utm_source=youtube&amp;utm_medium=referral&amp;utm_campaign=solr-arch-instl Edureka is a New Age e-learning platform that provides Instructor-Led Live, Online classes for learners who would prefer a hassle free and self paced learning environment, accessible from any part of the world. The topics related to â€˜Apache Solr Architecture' have been covered in our course â€˜Apache Solrâ€˜. For more information, please write back to us at sales@edureka.co Call us at US: 1800 275 9730 (toll free) or India: +91-8880862004</t>
  </si>
  <si>
    <t>UHxplojcJBU</t>
  </si>
  <si>
    <t>2015-03-27T09:34:28Z</t>
  </si>
  <si>
    <t>27/3/15 9:34</t>
  </si>
  <si>
    <t>MapReduce Design Patterns Tutorial - 1 | MapReduce Design Patterns Tutorial for Beginners - 1</t>
  </si>
  <si>
    <t>Watch Sample Class recording: http://www.edureka.co/mapreduce-design-patterns?utm_source=youtube&amp;utm_medium=referral&amp;utm_campaign=mapreduce-ds-tut1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3.Understand constraints and design paradigm Mapreduce 4.Understand Summarization Patterns Related Blog : http://www.edureka.co/blog/tailored-big-data-solutions-using-mapreduce-design-patterns?utm_source=youtube&amp;utm_medium=referral&amp;utm_campaign=mapreduce-ds-tut1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PT1H51M48S</t>
  </si>
  <si>
    <t>KJPCGq3Q9sU</t>
  </si>
  <si>
    <t>2015-03-27T09:29:17Z</t>
  </si>
  <si>
    <t>27/3/15 9:29</t>
  </si>
  <si>
    <t>Overview of MapReduce | Why MapReduce Design Patterns | MapReduce Design Patterns Paradigm | Edureka</t>
  </si>
  <si>
    <t>Watch Sample Class recording: http://www.edureka.co/mapreduce-design-patterns?utm_source=youtube&amp;utm_medium=referral&amp;utm_campaign=mapreduce-over-ds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Related Blog : http://www.edureka.co/blog/tailored-big-data-solutions-using-mapreduce-design-patterns?utm_source=youtube&amp;utm_medium=referral&amp;utm_campaign=mapreduce-over-ds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HHpzrkGJZe8</t>
  </si>
  <si>
    <t>2015-03-27T07:17:01Z</t>
  </si>
  <si>
    <t>27/3/15 7:17</t>
  </si>
  <si>
    <t>Counters in Mapreduce | Counting with Counters | MapReduce Tutorial | Edureka</t>
  </si>
  <si>
    <t>Watch Sample Class recording: http://www.edureka.co/mapreduce-design-patterns?utm_source=youtube&amp;utm_medium=referral&amp;utm_campaign=mapreduce-counters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3.Understand constraints and design paradigm Mapreduce 4.Understand Summarization Patterns Related Blog : http://www.edureka.co/blog/tailored-big-data-solutions-using-mapreduce-design-patterns?utm_source=youtube&amp;utm_medium=referral&amp;utm_campaign=mapreduce-counters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Otz5vFBfzyc</t>
  </si>
  <si>
    <t>2015-03-27T05:25:55Z</t>
  </si>
  <si>
    <t>27/3/15 5:25</t>
  </si>
  <si>
    <t>Design Patterns : The Ultimate Blueprint for Software | Edureka</t>
  </si>
  <si>
    <t>Watch Sample Class recording: http://www.edureka.co/design-patterns?utm_source=youtube&amp;utm_medium=webinar&amp;utm_campaign=design-patterns- 25-3-15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design-patterns- 25-3-15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PT53M20S</t>
  </si>
  <si>
    <t>lB9285RfnWY</t>
  </si>
  <si>
    <t>2015-03-26T07:20:28Z</t>
  </si>
  <si>
    <t>26/3/15 7:20</t>
  </si>
  <si>
    <t>Understanding Protocols | Protocols in iOS | Protocols Tutorial | Edureka</t>
  </si>
  <si>
    <t>***** iOS Developer Training: https://www.edureka.co/ios-development ***** Objective-C allows you to define protocols, which declare the methods expected to be used for a particular situation. This chapter describes the syntax to define a formal protocol, and explains how to mark a class interface as conforming to a protocol, which means that the class must implement the required methods. Related Blog : http://www.edureka.co/blog/ios-when-android-is-not-enough?utm_source=youtube&amp;utm_medium=referral&amp;utm_campaign=protocols Watch Sample Class recording: http://www.edureka.co/ios-development?utm_source=youtube&amp;utm_medium=referral&amp;utm_campaign=protocols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Protocols have extensively been covered in our course 'iOS Developmentâ€™. For more information, please write back to us at sales@edureka.co Call us at US: 1800 275 9730 (toll free) or India: +91-8880862004</t>
  </si>
  <si>
    <t>L2wqHkZnBRw</t>
  </si>
  <si>
    <t>2015-03-26T06:42:57Z</t>
  </si>
  <si>
    <t>26/3/15 6:42</t>
  </si>
  <si>
    <t>Understanding Introspection | Introspection in iOS | Introspection Tutorial | Edureka</t>
  </si>
  <si>
    <t>***** iOS Developer Training: https://www.edureka.co/ios-development ***** Introspection is a powerful feature of object-oriented languages and environments, and introspection in Objective-C. Introspection refers to the capability of objects to divulge details about themselves as objects at runtime. Such details include an objectâ€™s place in the inheritance tree, whether it conforms to a specific protocol, and whether it responds to a certain message. Related Blog : http://www.edureka.co/blog/ios-when-android-is-not-enough?utm_source=youtube&amp;utm_medium=referral&amp;utm_campaign=Introspection Watch Sample Class recording: http://www.edureka.co/ios-development?utm_source=youtube&amp;utm_medium=referral&amp;utm_campaign=Introspection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Introspection have extensively been covered in our course 'iOS Developmentâ€™. For more information, please write back to us at sales@edureka.co Call us at US: 1800 275 9730 (toll free) or India: +91-8880862004</t>
  </si>
  <si>
    <t>0sA-XWX7TxI</t>
  </si>
  <si>
    <t>2015-03-26T06:32:37Z</t>
  </si>
  <si>
    <t>26/3/15 6:32</t>
  </si>
  <si>
    <t>Understanding Load Balancers | Webserver Clustering Example | Devops Tutorial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Load Balancers http://www.edureka.co/blog/devops-redefining-your-it-strategy-28jan15/?utm_source=youtube&amp;utm_medium=referral&amp;utm_campaign=Load Balancers Edureka is a New Age e-learning platform that provides Instructor-Led Live, Online classes for learners who would prefer a hassle free and self paced learning environment, accessible from any part of the world. The topics related to â€˜Load Balancers' have been covered in our course â€˜Devopsâ€˜. For more information, please write back to us at sales@edureka.co or call us at IND: 9606058406 / US: 18338555775 (toll-free).</t>
  </si>
  <si>
    <t>fVxFrnLsLtU</t>
  </si>
  <si>
    <t>2015-03-26T06:25:40Z</t>
  </si>
  <si>
    <t>26/3/15 6:25</t>
  </si>
  <si>
    <t>kernel Programming Tutorial | Kernel Services in Linux Administration | Linux Tutorial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Installation of linux. 2.Anatomy of Kickstart file. 3.Introduction to Bash Shell. 4.Basic Linux Commands. 5.Installing using Http Server Related Posts: http://www.edureka.co/blog/who-can-take-up-a-data-science-tutorial/?utm_source=youtube&amp;utm_medium=referral&amp;utm_campaign=kernel-services http://www.edureka.co/blog/enroll-for-a-data-science-course/?utm_source=youtube&amp;utm_medium=referral&amp;utm_campaign=kernel-services http://www.edureka.co/blog/types-of-data-scientists/?utm_source=youtube&amp;utm_medium=referral&amp;utm_campaign=kernel-services http://www.edureka.co/blog/core-data-scientist-skills/?utm_source=youtube&amp;utm_medium=referral&amp;utm_campaign=kernel-services Edureka is a New Age e-learning platform that provides Instructor-Led Live, Online classes for learners who would prefer a hassle free and self paced learning environment, accessible from any part of the world. All topics related to â€˜linux-installationâ€™ have extensively been covered in our course â€˜Linux Administrationâ€™. For more information, Please write back to us at sales@edureka.co or call us at IND: 9606058406 / US: 18338555775 (toll free).</t>
  </si>
  <si>
    <t>PT1H31M26S</t>
  </si>
  <si>
    <t>bFWLI2IgLS0</t>
  </si>
  <si>
    <t>2015-03-26T06:21:49Z</t>
  </si>
  <si>
    <t>26/3/15 6:21</t>
  </si>
  <si>
    <t>Device Management using Udev | Understanding Udev in Linux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Installation of linux. 2.Anatomy of Kickstart file. 3.Introduction to Bash Shell. 4.Basic Linux Commands. 5.Installing using Http Server Related Posts: http://www.edureka.co/blog/who-can-take-up-a-data-science-tutorial/?utm_source=youtube&amp;utm_medium=referral&amp;utm_campaign=device-manag-udev http://www.edureka.co/blog/enroll-for-a-data-science-course/?utm_source=youtube&amp;utm_medium=referral&amp;utm_campaign=device-manag-udev http://www.edureka.co/blog/types-of-data-scientists/?utm_source=youtube&amp;utm_medium=referral&amp;utm_campaign=device-manag-udev http://www.edureka.co/blog/core-data-scientist-skills/?utm_source=youtube&amp;utm_medium=referral&amp;utm_campaign=device-manag-udev Edureka is a New Age e-learning platform that provides Instructor-Led Live, Online classes for learners who would prefer a hassle free and self paced learning environment, accessible from any part of the world. All topics related to â€˜linux-installationâ€™ have extensively been covered in our course â€˜Linux Administrationâ€™. For more information, Please write back to us at sales@edureka.co or call us at IND: 9606058406 / US: 18338555775 (toll free).</t>
  </si>
  <si>
    <t>NKYbOnZNcWQ</t>
  </si>
  <si>
    <t>2015-03-26T06:04:51Z</t>
  </si>
  <si>
    <t>26/3/15 6:04</t>
  </si>
  <si>
    <t>Linux Installation Step by Step | Bash Shell Scripting for Beginners | Linux Tutorial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Installation of linux. 2.Anatomy of Kickstart file. 3.Introduction to Bash Shell. 4.Basic Linux Commands. 5.Installing using Http Server Related Posts: http://www.edureka.co/blog/who-can-take-up-a-data-science-tutorial/?utm_source=youtube&amp;utm_medium=referral&amp;utm_campaign=linux-installation-steps http://www.edureka.co/blog/enroll-for-a-data-science-course/?utm_source=youtube&amp;utm_medium=referral&amp;utm_campaign=linux-installation-steps http://www.edureka.co/blog/types-of-data-scientists/?utm_source=youtube&amp;utm_medium=referral&amp;utm_campaign=linux-installation-steps http://www.edureka.co/blog/core-data-scientist-skills/?utm_source=youtube&amp;utm_medium=referral&amp;utm_campaign=linux-installation-steps Edureka is a New Age e-learning platform that provides Instructor-Led Live, Online classes for learners who would prefer a hassle free and self paced learning environment, accessible from any part of the world. All topics related to â€˜linux-installationâ€™ have extensively been covered in our course â€˜Linux Administrationâ€™. For more information, Please write back to us at sales@edureka.co or call us at IND: 9606058406 / US: 18338555775 (toll free).</t>
  </si>
  <si>
    <t>YiJsM0qPhOI</t>
  </si>
  <si>
    <t>2015-03-26T04:56:32Z</t>
  </si>
  <si>
    <t>26/3/15 4:56</t>
  </si>
  <si>
    <t>Selenium Installation | Selenium RC Installation | Selenium Tutorial for Beginners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how to install nad run selenium. Related Posts : http://www.edureka.co/blog/selenium-webdriver-automation-uncomplicated?utm_source=youtube&amp;utm_medium=referral&amp;utm_campaign=selenium-inst-tut Edureka is a New Age e-learning platform that provides Instructor-Led Live, Online classes for learners who would prefer a hassle free and self paced learning environment, accessible from any part of the world. The topics related to Selenium RC Installation have extensively been covered in our course 'Testing With Selenium WebDriverâ€™. For more information, Please write back to us at sales@edureka.co or call us at IND: 9606058406 / US: 18338555775 (toll free).</t>
  </si>
  <si>
    <t>PT1H36M30S</t>
  </si>
  <si>
    <t>x0vdfxrecAg</t>
  </si>
  <si>
    <t>2015-03-25T06:44:19Z</t>
  </si>
  <si>
    <t>25/3/15 6:44</t>
  </si>
  <si>
    <t>MySQL Import Database |SQL Recovery Model |MySQl Import Command |SQL Tutorial for Beginners |Edureka</t>
  </si>
  <si>
    <t>( PHP &amp; MySQL with MVC Frameworks Certification Training - https://www.edureka.co/php-mysql-self-paced ) Watch Sample Class recording: http://www.edureka.co/php-mysql?utm_source=youtube&amp;utm_medium=referral&amp;utm_campaign=sql-import-tut SQL injection is a code injection technique, used to attack data-driven applications, in which malicious SQL statements are inserted into an entry field for execution (e.g. to dump the database contents to the attacker).SQL injection must exploit a security vulnerability in an application's software, for example, when user input is either incorrectly filtered for string literal escape characters embedded in SQL statements or user input is not strongly typed and unexpectedly executed. SQL injection is mostly known as an attack vector for websites but can be used to attack any type of SQL database. This videio covers the folloowing topics: 1.SQL Recovery methods 2.Importing data with load data 3.Copying data to another host 4.Importing data with mysqlimport 5.Quotes handling Related Posts : http://www.edureka.co/blog/php-tutorial-web-concepts-in-php?utm_source=youtube&amp;utm_medium=referral&amp;utm_campaign=sql-import-tut http://www.edureka.co/blog/php-tutorial-data-types-declaration?utm_source=youtube&amp;utm_medium=referral&amp;utm_campaign=sql-import-tut http://www.edureka.co/blog/php-tutorial-differentiating-php-code-in-html-script?utm_source=youtube&amp;utm_medium=referral&amp;utm_campaign=sql-import-tut Edureka is a New Age e-learning platform that provides Instructor-Led Live, Online classes for learners who would prefer a hassle free and self paced learning environment, accessible from any part of the world. The topics related to 'SQL Database Recovery' have extensively been covered in our course 'PHP &amp; MySQLâ€™. For more information, please write back to us at sales@edureka.co Call us at US: 1800 275 9730 (toll free) or India: +91-8880862004</t>
  </si>
  <si>
    <t>Hv6KkQbobXk</t>
  </si>
  <si>
    <t>2015-03-25T06:21:15Z</t>
  </si>
  <si>
    <t>25/3/15 6:21</t>
  </si>
  <si>
    <t>Waht is SQL Injection | SQL Injection Tutorial | SQL Injection Tutorial for Beginners | Edureka</t>
  </si>
  <si>
    <t>( PHP &amp; MySQL with MVC Frameworks Certification Training - https://www.edureka.co/php-mysql-self-paced ) Watch Sample Class recording: http://www.edureka.co/php-mysql?utm_source=youtube&amp;utm_medium=referral&amp;utm_campaign=sql-injectn-tutt SQL injection is a code injection technique, used to attack data-driven applications, in which malicious SQL statements are inserted into an entry field for execution (e.g. to dump the database contents to the attacker).SQL injection must exploit a security vulnerability in an application's software, for example, when user input is either incorrectly filtered for string literal escape characters embedded in SQL statements or user input is not strongly typed and unexpectedly executed. SQL injection is mostly known as an attack vector for websites but can be used to attack any type of SQL database. This videio covers the folloowing topics: 1.What is SQL injection. 2.SQL Injection example 3.Preventing SQL Injection 4.Various SQL Queries Related Posts : http://www.edureka.co/blog/php-tutorial-web-concepts-in-php?utm_source=youtube&amp;utm_medium=referral&amp;utm_campaign=sql-injectn-tutt http://www.edureka.co/blog/php-tutorial-data-types-declaration?utm_source=youtube&amp;utm_medium=referral&amp;utm_campaign=sql-injectn-tutt http://www.edureka.co/blog/php-tutorial-differentiating-php-code-in-html-script?utm_source=youtube&amp;utm_medium=referral&amp;utm_campaign=sql-injectn-tutt Edureka is a New Age e-learning platform that provides Instructor-Led Live, Online classes for learners who would prefer a hassle free and self paced learning environment, accessible from any part of the world. The topics related to 'SQL Database Backup' have extensively been covered in our course 'PHP &amp; MySQLâ€™. For more information, please write back to us at sales@edureka.co Call us at US: 1800 275 9730 (toll free) or India: +91-8880862004</t>
  </si>
  <si>
    <t>lmkzd9g9VG0</t>
  </si>
  <si>
    <t>2015-03-25T06:03:06Z</t>
  </si>
  <si>
    <t>25/3/15 6:03</t>
  </si>
  <si>
    <t>SQL Backup Database Tutorial |SQL Backup Strategy |SQL Server Backup Tutorial for Beginners |Edureka</t>
  </si>
  <si>
    <t>( PHP &amp; MySQL with MVC Frameworks Certification Training - https://www.edureka.co/php-mysql-self-paced ) Watch Sample Class recording: http://www.edureka.co/php-mysql?utm_source=youtube&amp;utm_medium=referral&amp;utm_campaign=php-backup-tut Structured Query Language (SQL) is a standard computer language for relational database management and data manipulation. SQL is used to query, insert, update and modify data. Most relational databases support SQL, which is an added benefit for database administrators (DBAs), as they are often required to support databases across several different platforms. This video helps you to understand how to backup database in different formats. Related Posts : http://www.edureka.co/blog/php-tutorial-web-concepts-in-php?utm_source=youtube&amp;utm_medium=referral&amp;utm_campaign=php-backup-tut http://www.edureka.co/blog/php-tutorial-data-types-declaration?utm_source=youtube&amp;utm_medium=referral&amp;utm_campaign=php-backup-tut http://www.edureka.co/blog/php-tutorial-differentiating-php-code-in-html-script?utm_source=youtube&amp;utm_medium=referral&amp;utm_campaign=php-backup-tut Edureka is a New Age e-learning platform that provides Instructor-Led Live, Online classes for learners who would prefer a hassle free and self paced learning environment, accessible from any part of the world. The topics related to 'SQL Database Backup' have extensively been covered in our course 'PHP &amp; MySQLâ€™. For more information, please write back to us at sales@edureka.co Call us at US: 1800 275 9730 (toll free) or India: +91-8880862004</t>
  </si>
  <si>
    <t>Ra46c3Npizk</t>
  </si>
  <si>
    <t>2015-03-24T12:31:25Z</t>
  </si>
  <si>
    <t>24/3/15 12:31</t>
  </si>
  <si>
    <t>ER Diagram Tutorial | ER Diagram Tutorial in Cassandra | Hotel Database Management using Cassandra</t>
  </si>
  <si>
    <t>Watch Sample Class recording:http://www.edureka.co/cassandra?utm_source=youtube&amp;utm_medium=referral&amp;utm_campaign=er-diag-cass Entityâ€“relationship model (ER model) is a data model for describing the data or information aspects of a business domain or its process requirements, in an abstract way that lends itself to ultimately being implemented in a database such as a relational database. The main components of ER models are entities (things) and the relationships that can exist among them. This video explains ER-Daigram in detail using Real-time example of hotel database. Here are the related posts: http://www.edureka.co/blog/cassandra-file-system/?utm_source=youtube&amp;utm_medium=referral&amp;utm_campaign=er-diag-cass http://www.edureka.co/blog/oltp-vs-olap/?utm_source=youtube&amp;utm_medium=referral&amp;utm_campaign=er-diag-cass http://www.edureka.co/blog/how-to-open-cqlsh-of-cassandra-installed-on-windows/?utm_source=youtube&amp;utm_medium=referral&amp;utm_campaign=er-diag-cass Edureka is a New Age e-learning platform that provides Instructor-Led Live, Online classes for learners who would prefer a hassle free and self paced learning environment, accessible from any part of the world. The topics related to 'ER Model' have extensively been covered in our 'Apache Casssandra' course. For more information, Please write back to us at sales@edureka.co or call us at IND: 9606058406 / US: 18338555775 (toll-free).</t>
  </si>
  <si>
    <t>IQAXKiumX1Y</t>
  </si>
  <si>
    <t>2015-03-24T11:53:16Z</t>
  </si>
  <si>
    <t>24/3/15 11:53</t>
  </si>
  <si>
    <t>Understand Performance Tuning Aspects &amp; Basic Security for Infrastructure |DevOps Tutorial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performance-tunning-aspects http://www.edureka.co/blog/devops-redefining-your-it-strategy-28jan15/?utm_source=youtube&amp;utm_medium=referral&amp;utm_campaign=performance-tunning-aspects Edureka is a New Age e-learning platform that provides Instructor-Led Live, Online classes for learners who would prefer a hassle free and self paced learning environment, accessible from any part of the world. The topics related to â€˜Understanding Automatic System Updates in Linux Server' have been covered in our course â€˜Devopsâ€˜. For more information, please write back to us at sales@edureka.co or call us at IND: 9606058406 / US: 18338555775 (toll-free).</t>
  </si>
  <si>
    <t>PT2H20M33S</t>
  </si>
  <si>
    <t>jZRvVzqNOwU</t>
  </si>
  <si>
    <t>2015-03-24T11:19:26Z</t>
  </si>
  <si>
    <t>24/3/15 11:19</t>
  </si>
  <si>
    <t>Understanding Types of Disk Scheduling | Disk Scheduling Algorithms | Devops Tutorial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disk-sched http://www.edureka.co/blog/devops-redefining-your-it-strategy-28jan15/?utm_source=youtube&amp;utm_medium=referral&amp;utm_campaign=disk-sched Edureka is a New Age e-learning platform that provides Instructor-Led Live, Online classes for learners who would prefer a hassle free and self paced learning environment, accessible from any part of the world. The topics related to â€˜Understanding Automatic System Updates in Linux Server' have been covered in our course â€˜Devopsâ€˜. For more information, please write back to us at sales@edureka.co or call us at IND: 9606058406 / US: 18338555775 (toll-free).</t>
  </si>
  <si>
    <t>QGNv91am4a4</t>
  </si>
  <si>
    <t>2015-03-24T11:16:52Z</t>
  </si>
  <si>
    <t>24/3/15 11:16</t>
  </si>
  <si>
    <t>Understanding Server Performance Tuning | Boost Server Performance | Devops Tutorial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server-performance-tunning http://www.edureka.co/blog/devops-redefining-your-it-strategy-28jan15/?utm_source=youtube&amp;utm_medium=referral&amp;utm_campaign=server-performance-tunning Edureka is a New Age e-learning platform that provides Instructor-Led Live, Online classes for learners who would prefer a hassle free and self paced learning environment, accessible from any part of the world. The topics related to â€˜Understanding Automatic System Updates in Linux Server' have been covered in our course â€˜Devopsâ€˜. For more information, please write back to us at sales@edureka.co or call us at IND: 9606058406 / US: 18338555775 (toll-free).</t>
  </si>
  <si>
    <t>PT1H31M51S</t>
  </si>
  <si>
    <t>3NqRFarztrE</t>
  </si>
  <si>
    <t>2015-03-24T11:12:50Z</t>
  </si>
  <si>
    <t>24/3/15 11:12</t>
  </si>
  <si>
    <t>Understand the Security at OS &amp; Network Level | Configure Linux Firewall | DevOps Tutorial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dsecurity-at-os http://www.edureka.co/blog/devops-redefining-your-it-strategy-28jan15/?utm_source=youtube&amp;utm_medium=referral&amp;utm_campaign=security-at-os Edureka is a New Age e-learning platform that provides Instructor-Led Live, Online classes for learners who would prefer a hassle free and self paced learning environment, accessible from any part of the world. The topics related to â€˜Understanding Automatic System Updates in Linux Server' have been covered in our course â€˜Devopsâ€˜. For more information, please write back to us at sales@edureka.co or call us at IND: 9606058406 / US: 18338555775 (toll-free).</t>
  </si>
  <si>
    <t>G_tENr8XDys</t>
  </si>
  <si>
    <t>2015-03-23T13:04:53Z</t>
  </si>
  <si>
    <t>23/3/15 13:04</t>
  </si>
  <si>
    <t>Talend with Big Data | What is Talend | Why Talend | Talend Tutorial for Beginners | Edureka</t>
  </si>
  <si>
    <t>Watch Sample Class recording: http://www.edureka.co/talend-for-big-data?utm_source=youtube&amp;utm_medium=referral&amp;utm_campaign=what-is-talend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ETL With Big Data have extensively been covered in our course 'Talend For Big Dataâ€™. For more information, please write back to us at sales@edureka.co Call us at US: 1800 275 9730 (toll free) or India: +91-8880862004</t>
  </si>
  <si>
    <t>n6sXbg41wyc</t>
  </si>
  <si>
    <t>2015-03-23T13:03:31Z</t>
  </si>
  <si>
    <t>23/3/15 13:03</t>
  </si>
  <si>
    <t>Talend : The Non-Programmer's Swiss Knife for Big Data - Webinar - 1 | Edureka</t>
  </si>
  <si>
    <t>Watch Sample Class recording: http://www.edureka.co/talend-for-big-data?utm_source=youtube&amp;utm_medium=webinar&amp;utm_campaign=talend-webinar-23-3-15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15G20FdFc1Y</t>
  </si>
  <si>
    <t>2015-03-23T12:34:24Z</t>
  </si>
  <si>
    <t>23/3/15 12:34</t>
  </si>
  <si>
    <t>Machine Learning Techniques for Data Science | Machine Learning Tutorial 1 | Data Science Tutorial</t>
  </si>
  <si>
    <t>( Data Science Training - https://www.edureka.co/data-science ) Watch sample class recording: http://www.edureka.co/data-science?utm_source=youtube&amp;utm_medium=referral&amp;utm_campaign=machine-learning-tut-1 Data science is the study of the generalizable extraction of knowledge from data, yet the key word is science. Data Science is one of the most-sought after professions today. Universities across the world are offering courses in this discipline which stands testimony to this emerging profession. There are a very few professionals with the required skill and the demand for data scientists is racing ahead. The tutorial wil give a brief understanding about Data Science. The Topics covered in the video: 1.Mahout Overview 2.Machine Learning Use Cases 3.Learning Techniques 4.Clustering Techniques 5.Recommendation 6.naive Bayes Algorithm 7.K Means Clustering 8.Frequent Pattern Mining 9.Association Rule Mining Related Posts: http://www.edureka.co/blog/who-can-take-up-a-data-science-tutorial/?utm_source=youtube&amp;utm_medium=referral&amp;utm_campaign=machine-learning-tut-1 http://www.edureka.co/blog/enroll-for-a-data-science-course/?utm_source=youtube&amp;utm_medium=referral&amp;utm_campaign=machine-learning-tut-1 http://www.edureka.co/blog/types-of-data-scientists/?utm_source=youtube&amp;utm_medium=referral&amp;utm_campaign=machine-learning-tut-1 http://www.edureka.co/blog/core-data-scientist-skills/?utm_source=youtube&amp;utm_medium=referral&amp;utm_campaign=machine-learning-tut-1 Edureka is a New Age e-learning platform that provides Instructor-Led Live, Online classes for learners who would prefer a hassle free and self paced learning environment, accessible from any part of the world. â€˜Machine Learning Techniques for Data Scienceâ€™ have been widely covered in our course â€˜Data Scienceâ€™. For more information, please write back to us at sales@edureka.co Call us at US: 1800 275 9730 (toll free) or India: +91-8880862004</t>
  </si>
  <si>
    <t>PT2H43M55S</t>
  </si>
  <si>
    <t>b8NwZYEOZuE</t>
  </si>
  <si>
    <t>2015-03-23T12:28:16Z</t>
  </si>
  <si>
    <t>23/3/15 12:28</t>
  </si>
  <si>
    <t>ETL With Big Data | Talend For Big Data | Talend Tutorial for Beginners | Edureka</t>
  </si>
  <si>
    <t>Watch Sample Class recording: http://www.edureka.co/talend-for-big-data?utm_source=youtube&amp;utm_medium=referral&amp;utm_campaign=etl-big-data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ETL With Big Data have extensively been covered in our course 'Talend For Big Dataâ€™. For more information, please write back to us at sales@edureka.co Call us at US: 1800 275 9730 (toll free) or India: +91-8880862004</t>
  </si>
  <si>
    <t>DMziz0iv9_s</t>
  </si>
  <si>
    <t>2015-03-23T06:31:34Z</t>
  </si>
  <si>
    <t>23/3/15 6:31</t>
  </si>
  <si>
    <t>MapReduce Design Patterns for Filtering Data | MapReduce Filtering Design Patterns Tutorial</t>
  </si>
  <si>
    <t>Watch Sample Class recording: http://www.edureka.co/mapreduce-design-patterns?utm_source=youtube&amp;utm_medium=referral&amp;utm_campaign=mapreduce-filt-data Filter pattern or Criteria pattern is a design pattern that enables developers to filter a set of objects using different criteria and chaining them in a decoupled way through logical operations. This type of design pattern comes under structural pattern as this pattern combines multiple criteria to obtain single criteria. Video gives a brief insight of following topics: 1.What is Filtering Design pattern ? 2.Use cases of Filtering Design patterns 3. Sample Random Sampling example 4.Bloom Filtering Pattern 5.Demo on filtering patterns Related Blog : http://www.edureka.co/blog/tailored-big-data-solutions-using-mapreduce-design-patterns?utm_source=youtube&amp;utm_medium=webinar&amp;utm_campaign=mapreduce-filt-data Edureka is a New Age e-learning platform that provides Instructor-Led Live, Online classes for learners who would prefer a hassle free and self paced learning environment, accessible from any part of the world. The topics related to MapReduce Design Patterns for Filtering have extensively been covered in our course 'MapReduce Design Patternsâ€™. For more information, please write back to us at sales@edureka.co Call us at US: 1800 275 9730 (toll free) or India: +91-8880862004</t>
  </si>
  <si>
    <t>yqCCCZSk8aI</t>
  </si>
  <si>
    <t>2015-03-23T06:06:32Z</t>
  </si>
  <si>
    <t>23/3/15 6:06</t>
  </si>
  <si>
    <t>MapReduceDesign Patterns Tutorial - 2 | MapReduce design Patrerns Tutorial for Beginners - 2</t>
  </si>
  <si>
    <t>Watch Sample Class recording: http://www.edureka.co/mapreduce-design-patterns?utm_source=youtube&amp;utm_medium=referral&amp;utm_campaign=mapreduce-tut-2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Video gives a brief insight of following topics: 1.What is Filtering Design pattern ? 2.Use cases of Filtering Design patterns 3. Sample Random Sampling example 4.Bloom Filtering Pattern 5.Demo on filtering patterns Related Blog : http://www.edureka.co/blog/tailored-big-data-solutions-using-mapreduce-design-patterns?utm_source=youtube&amp;utm_medium=webinar&amp;utm_campaign=mapreduce-tut-2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9MbSpVndSjY</t>
  </si>
  <si>
    <t>2015-03-20T12:28:07Z</t>
  </si>
  <si>
    <t>20/3/15 12:28</t>
  </si>
  <si>
    <t>Selenium WebDriver Locator | Locator in Selenium WebDriver | Selenium Tutorial | Edureka</t>
  </si>
  <si>
    <t>( Selenium Training : https://www.edureka.co/testing-with-selenium-webdriver ) Selenium uses what is called locators to find and match the elements of your page that it needs to interact with. There are 8 locators strategies included in Selenium,let's see in this video what is locator and what are its strategies . Related Posts : http://www.edureka.co/blog/selenium-webdriver-automation-uncomplicated?utm_source=youtube&amp;utm_medium=referral&amp;utm_campaign=locator-selenium Edureka is a New Age e-learning platform that provides Instructor-Led Live, Online classes for learners who would prefer a hassle free and self paced learning environment, accessible from any part of the world. The topics related to Selenium Locator have extensively been covered in our course 'Testing With Selenium WebDriverâ€™. For more information, Please write back to us at sales@edureka.co or call us at IND: 9606058406 / US: 18338555775 (toll free).</t>
  </si>
  <si>
    <t>hE64Nv6Uros</t>
  </si>
  <si>
    <t>2015-03-20T12:22:49Z</t>
  </si>
  <si>
    <t>20/3/15 12:22</t>
  </si>
  <si>
    <t>Puppet Configuration Tutorial | Server Configuration with Puppet | Puppet Configuration in Linux</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serv-config-puppet http://www.edureka.co/blog/devops-redefining-your-it-strategy-28jan15/?utm_source=youtube&amp;utm_medium=referral&amp;utm_campaign=serv-config-puppet Edureka is a New Age e-learning platform that provides Instructor-Led Live, Online classes for learners who would prefer a hassle free and self paced learning environment, accessible from any part of the world. The topics related to â€˜Server Configuration with Puppet' have been covered in our course â€˜DevOpsâ€˜. For more information, please write back to us at sales@edureka.co or call us at IND: 9606058406 / US: 18338555775 (toll-free).</t>
  </si>
  <si>
    <t>2015-03-20T12:19:33Z</t>
  </si>
  <si>
    <t>20/3/15 12:19</t>
  </si>
  <si>
    <t>PXE Boot Tutorial | Understanding PXE Booting | PXE Boot Server Linux | DevOps Tutorial</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und-pxe-boot http://www.edureka.co/blog/devops-redefining-your-it-strategy-28jan15/?utm_source=youtube&amp;utm_medium=referral&amp;utm_campaign=und-pxe-boot Edureka is a New Age e-learning platform that provides Instructor-Led Live, Online classes for learners who would prefer a hassle free and self paced learning environment, accessible from any part of the world. The topics related to â€˜PXE Boot Tutorial' have been covered in our course â€˜DevOpsâ€˜. For more information, please write back to us at sales@edureka.co or call us at IND: 9606058406 / US: 18338555775 (toll-free).</t>
  </si>
  <si>
    <t>TINRpzMLXXc</t>
  </si>
  <si>
    <t>2015-03-20T12:16:10Z</t>
  </si>
  <si>
    <t>20/3/15 12:16</t>
  </si>
  <si>
    <t>Understanding RPM Package Manager | Build an RPM Package | Redhat Package Manager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rpm-pack-mang http://www.edureka.co/blog/devops-redefining-your-it-strategy-28jan15/?utm_source=youtube&amp;utm_medium=referral&amp;utm_campaign=rpm-pack-mang Edureka is a New Age e-learning platform that provides Instructor-Led Live, Online classes for learners who would prefer a hassle free and self paced learning environment, accessible from any part of the world. The topics related to â€˜Build an RPM Package' have been covered in our course â€˜DevOpsâ€˜. For more information, please write back to us at sales@edureka.co or call us at IND: 9606058406 / US: 18338555775 (toll-free).</t>
  </si>
  <si>
    <t>s-6qEiasKOo</t>
  </si>
  <si>
    <t>2015-03-20T12:14:42Z</t>
  </si>
  <si>
    <t>20/3/15 12:14</t>
  </si>
  <si>
    <t>Version Control Tutorial | Learn Version Control with Git | Version Control Explained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version-cntrl http://www.edureka.co/blog/devops-redefining-your-it-strategy-28jan15/?utm_source=youtube&amp;utm_medium=referral&amp;utm_campaign=version-cntrl Edureka is a New Age e-learning platform that provides Instructor-Led Live, Online classes for learners who would prefer a hassle free and self paced learning environment, accessible from any part of the world. The topics related to â€˜Learn Version Control with Git' have been covered in our course â€˜DevOpsâ€˜. For more information, please write back to us at sales@edureka.co or call us at IND: 9606058406 / US: 18338555775 (toll-free).</t>
  </si>
  <si>
    <t>7hupaTN3sE0</t>
  </si>
  <si>
    <t>2015-03-20T12:08:48Z</t>
  </si>
  <si>
    <t>20/3/15 12:08</t>
  </si>
  <si>
    <t>PXE Boot Tutorial | Installing Linux Servers using PXE Boot &amp; Kickstart Method | Learn DevOps</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inst-lin-using-pxe http://www.edureka.co/blog/devops-redefining-your-it-strategy-28jan15/?utm_source=youtube&amp;utm_medium=referral&amp;utm_campaign=inst-lin-using-pxe Edureka is a New Age e-learning platform that provides Instructor-Led Live, Online classes for learners who would prefer a hassle free and self paced learning environment, accessible from any part of the world. The topics related to â€˜ PXE Boot Tutorial ' have been covered in our course â€˜DevOpsâ€˜. For more information, please write back to us at sales@edureka.co or call us at IND: 9606058406 / US: 18338555775 (toll-free).</t>
  </si>
  <si>
    <t>6c6staTJsoo</t>
  </si>
  <si>
    <t>2015-03-20T11:59:07Z</t>
  </si>
  <si>
    <t>20/3/15 11:59</t>
  </si>
  <si>
    <t>Understanding Automatic System Updates in Linux Server | DevOps Tutorial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und-automatic-sys-updates http://www.edureka.co/blog/devops-redefining-your-it-strategy-28jan15/?utm_source=youtube&amp;utm_medium=referral&amp;utm_campaign=und-automatic-sys-updates Edureka is a New Age e-learning platform that provides Instructor-Led Live, Online classes for learners who would prefer a hassle free and self paced learning environment, accessible from any part of the world. The topics related to â€˜ Understanding Automatic System Updates in Linux Server ' have been covered in our course â€˜Devopsâ€˜. For more information, please write back to us at sales@edureka.co or call us at IND: 9606058406 / US: 18338555775 (toll-free).</t>
  </si>
  <si>
    <t>ONeeO9tqItM</t>
  </si>
  <si>
    <t>2015-03-20T11:52:22Z</t>
  </si>
  <si>
    <t>20/3/15 11:52</t>
  </si>
  <si>
    <t>Implement Automated Installation &amp; Deployment | Devops Tutorial for Beginners | What is DevOps</t>
  </si>
  <si>
    <t>***** DevOps Training : https://www.edureka.co/devops-certification-training ***** This DevOps tutorial video gives you an understanding on implementing automated installation and deployment. This DevOps tutorial is specially designed for beginners. To attend a live DevOps class, click here: http://goo.gl/KFso5e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implement-automated-installation http://www.edureka.co/blog/devops-redefining-your-it-strategy-28jan15/?utm_source=youtube&amp;utm_medium=referral&amp;utm_campaign=implement-automated-installation Edureka is a New Age e-learning platform that provides Instructor-Led Live, Online classes for learners who would prefer a hassle free and self paced learning environment, accessible from any part of the world. The topics related to â€˜ Impelment Automated Installation &amp; Deployment ' have been covered in our course â€˜Devopsâ€˜. For more information, please write back to us at sales@edureka.co or call us at IND: 9606058406 / US: 18338555775 (toll-free).</t>
  </si>
  <si>
    <t>PT2H5M9S</t>
  </si>
  <si>
    <t>tREwXpk-agU</t>
  </si>
  <si>
    <t>2015-03-20T09:47:03Z</t>
  </si>
  <si>
    <t>20/3/15 9:47</t>
  </si>
  <si>
    <t>Advanced Predictive Modelling in R | Predictive Modelling Techniques | What is Predictive Modelling</t>
  </si>
  <si>
    <t>Watch Sample Recording : http://www.edureka.co/about-advanced-predictive-modelling-in-r?utm_source=youtube&amp;utm_medium=referral&amp;utm_campaign=apmr-what-is-pred-mod Predictive modelling leverages statistics to predict outcomes.[1] Most often the event one wants to predict is in the future, but predictive modelling can be applied to any type of unknown event, regardless of when it occurred. For example, predictive models are often used to detect crimes and identify suspects, after the crime has taken place. Edureka's Advanced Predictive Modelling in R course will cover different concepts of predictive modelling and almost all the forms of regression analysis with application. You will learn regression in detail including detailed understanding of various regression techniques using case studies. Also, you will be introduced to various other regression techniques which are used in industry. Overall, you will gain expertise in predictive modelling and forecasting. You will also get to implement one project towards the end of the course. The Topics covered in the webinar are: 1.Advanced Predictive Modelling in R 2. Introduction to Predictive Modelling 3.Beyond OLS: How real life data-set looks like! 4.decoding Forecasting 5.How to Handle real life dataset: Two examples 6.How to Build Models in R: Example 7.Forecasting techniques and Plots Edureka is a New Age e-learning platform that provides Instructor-Led Live, Online classes for learners who would prefer a hassle free and self paced learning environment, accessible from any part of the world. The topics related to ' The Whys and Hows of Predictive Modelling ' have extensively been covered in our course ' Advanced Predictive Modelling in R â€™. For more information, please write back to us at sales@edureka.co Call us at US: 1800 275 9730 (toll free) or India: +91-8880862004</t>
  </si>
  <si>
    <t>kX_u3HnQjz0</t>
  </si>
  <si>
    <t>2015-03-20T09:06:50Z</t>
  </si>
  <si>
    <t>20/3/15 9:06</t>
  </si>
  <si>
    <t>The Whys and Hows of Predictive Modelling | Webinar - 1 | Edureka</t>
  </si>
  <si>
    <t>PT47M</t>
  </si>
  <si>
    <t>6JMbC7Jyq6M</t>
  </si>
  <si>
    <t>2015-03-20T06:01:58Z</t>
  </si>
  <si>
    <t>20/3/15 6:01</t>
  </si>
  <si>
    <t>Selenium RC Tutorial for Beginner | Selenium RC Tutorial | Selenium Tutorial | Edureka</t>
  </si>
  <si>
    <t>( Selenium Training : https://www.edureka.co/testing-with-selenium-webdriver ) The Selenium Server is needed in order to run either Selenium RC style scripts or Remote Selenium Webdriver ones. The 2.x server is a drop-in replacement for the old Selenium RC server and is designed to be backwards compatible with your existing infrastructure. This video helps you to learn following topics : 1.What Selenium RC? 2.Execute Selenium RC from Java IDE 3.Whtat is Selenium RC API ? 4.Learn advance Selenium server logging Related Posts : http://www.edureka.co/blog/selenium-webdriver-automation-uncomplicated?utm_source=youtube&amp;utm_medium=referral&amp;utm_campaign=selenium-rc-11 Edureka is a New Age e-learning platform that provides Instructor-Led Live, Online classes for learners who would prefer a hassle free and self paced learning environment, accessible from any part of the world. The topics related to Selenium RC have extensively been covered in our course 'Testing With Selenium WebDriverâ€™. For more information, Please write back to us at sales@edureka.co or call us at IND: 9606058406 / US: 18338555775 (toll free).</t>
  </si>
  <si>
    <t>MA3QNgt48Pg</t>
  </si>
  <si>
    <t>2015-03-20T05:49:00Z</t>
  </si>
  <si>
    <t>20/3/15 5:49</t>
  </si>
  <si>
    <t>Talend for Big Data Tutorial for Beginners | Talend ETL | Talend Big Data Tutorial | Edureka</t>
  </si>
  <si>
    <t>Watch Sample Class recording: http://www.edureka.co/talend-for-big-data?utm_source=youtube&amp;utm_medium=referral&amp;utm_campaign=talend-begin-1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eNCzuCxuEXM</t>
  </si>
  <si>
    <t>2015-03-20T05:35:03Z</t>
  </si>
  <si>
    <t>20/3/15 5:35</t>
  </si>
  <si>
    <t>Selenium Tutorial for Beginners - Part 3 | Selenium RC and Locator | Selenium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Selenium RC? 2.Execute Selenium RC from Java IDE 3.What is Selenium RC API ? 4.Learn advance Selenium server logging 5.Understand Locator Concept Related Posts : http://www.edureka.co/blog/selenium-webdriver-automation-uncomplicated?utm_source=youtube&amp;utm_medium=referral&amp;utm_campaign=selenium-tut-2 Edureka is a New Age e-learning platform that provides Instructor-Led Live, Online classes for learners who would prefer a hassle free and self paced learning environment, accessible from any part of the world. The topics related to Selenium RC have extensively been covered in our course 'Testing With Selenium WebDriverâ€™. For more information, Please write back to us at sales@edureka.co or call us at IND: 9606058406 / US: 18338555775 (toll free).</t>
  </si>
  <si>
    <t>PT1H54M57S</t>
  </si>
  <si>
    <t>yH2qcLlboI0</t>
  </si>
  <si>
    <t>2015-03-20T05:23:09Z</t>
  </si>
  <si>
    <t>20/3/15 5:23</t>
  </si>
  <si>
    <t>Talend : The Non-Programmer's Swiss Knife for Big Data | Edureka</t>
  </si>
  <si>
    <t>Watch Sample Class recording: http://www.edureka.co/talend-for-big-data?utm_source=youtube&amp;utm_medium=webinar&amp;utm_campaign=talend-webinar-19-3-15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PT2H19M28S</t>
  </si>
  <si>
    <t>ERj0HCMAd9c</t>
  </si>
  <si>
    <t>2015-03-18T12:23:21Z</t>
  </si>
  <si>
    <t>18/3/15 12:23</t>
  </si>
  <si>
    <t>POSIX Expressions Tutorial | POSIX Tutorial | Regular Expressions Tutorial | PHP Expressions</t>
  </si>
  <si>
    <t>( PHP &amp; MySQL with MVC Frameworks Certification Training - https://www.edureka.co/php-mysql-self-paced ) Watch Sample Class recording: http://www.edureka.co/php-mysql?utm_source=youtube&amp;utm_medium=referral&amp;utm_campaign=php-posix-exp Acronym for Portable Operating System Interface for UNIX, a set of IEEE and ISO standards that define an interface between programs and operating systems. By designing their programs to conform to POSIX, developers have some assurance that their software can be easily ported to POSIX-compliant operating systems. This includes most varieties of UNIX. This video talks about the following : 1.Regular Expressions 2.POSIX Exprssion 3.POSIX Functions 4.Meta Characters Related Posts : http://www.edureka.co/blog/php-tutorial-file-inclusion-functions?utm_source=youtube&amp;utm_medium=referral&amp;utm_campaign=php-posix-exp http://www.edureka.co/blog/php-tutorial-data-types-declaration?utm_source=youtube&amp;utm_medium=referral&amp;utm_campaign=php-posix-exp http://www.edureka.co/blog/php-tutorial-differentiating-php-code-in-html-script?utm_source=youtube&amp;utm_medium=referral&amp;utm_campaign=php-posix-exp Edureka is a New Age e-learning platform that provides Instructor-Led Live, Online classes for learners who would prefer a hassle free and self paced learning environment, accessible from any part of the world. The topics related to PHP Expressions have extensively been covered in our course 'PHP &amp; MySQLâ€™. For more information, please write back to us at sales@edureka.co Call us at US: 1800 275 9730 (toll free) or India: +91-8880862004</t>
  </si>
  <si>
    <t>e7NvwnWaOZw</t>
  </si>
  <si>
    <t>2015-03-18T10:39:51Z</t>
  </si>
  <si>
    <t>18/3/15 10:39</t>
  </si>
  <si>
    <t>PHP File Tutorial | File in PHP | PHP File Handling Tuorial | Working with Files in PHP | Edureka</t>
  </si>
  <si>
    <t>( PHP &amp; MySQL with MVC Frameworks Certification Training - https://www.edureka.co/php-mysql-self-paced ) Watch Sample Class recording: http://www.edureka.co/php-mysql?utm_source=youtube&amp;utm_medium=referral&amp;utm_campaign=php-file-tut The file () PHP function retrieves data from a file and puts it into an array. The array consists of the line number, and the data held in that line starting with 0. If your data isn't separated by new lines this may not return what you expect. If you are running an HTML file through file (), you should also use html special chars. In this video you will learn about file I/O and modes of file with suitable program. Related Posts : http://www.edureka.co/blog/php-tutorial-file-inclusion-functions?utm_source=youtube&amp;utm_medium=referral&amp;utm_campaign=php-file-tut http://www.edureka.co/blog/php-tutorial-data-types-declaration?utm_source=youtube&amp;utm_medium=referral&amp;utm_campaign=php-file-tut http://www.edureka.co/blog/php-tutorial-differentiating-php-code-in-html-script?utm_source=youtube&amp;utm_medium=referral&amp;utm_campaign=php-file-tut Edureka is a New Age e-learning platform that provides Instructor-Led Live, Online classes for learners who would prefer a hassle free and self paced learning environment, accessible from any part of the world. The topics related to PHP File have extensively been covered in our course 'PHP &amp; MySQLâ€™. For more information, please write back to us at sales@edureka.co Call us at US: 1800 275 9730 (toll free) or India: +91-8880862004</t>
  </si>
  <si>
    <t>jMTNnU1yvvg</t>
  </si>
  <si>
    <t>2015-03-18T07:03:47Z</t>
  </si>
  <si>
    <t>18/3/15 7:03</t>
  </si>
  <si>
    <t>Objective C Tutorial | Learn Objective C in iOS | iOS Development Tutorial | Edureka</t>
  </si>
  <si>
    <t>***** iOS Developer Training: https://www.edureka.co/ios-development ***** Objective-C is the primary programming language you use when writing software for OS X and iOS. Itâ€™s a superset of the C programming language and provides object-oriented capabilities and a dynamic runtime. Objective-C inherits the syntax, primitive types, and flow control statements of C and adds syntax for defining classes and methods. It also adds language-level support for object graph management and object literals while providing dynamic typing and binding, deferring many responsibilities until runtime. Related Blog : http://www.edureka.co/blog/ios-when-android-is-not-enough?utm_source=youtube&amp;utm_medium=referral&amp;utm_campaign=objective_c Watch Sample Class recording: http://www.edureka.co/ios-development?utm_source=youtube&amp;utm_medium=referral&amp;utm_campaign=objective_c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rchitecture of iOS &amp; MVC Design Patterns have extensively been covered in our course 'iOS Developmentâ€™. For more information, please write back to us at sales@edureka.co Call us at US: 1800 275 9730 (toll free) or India: +91-8880862004</t>
  </si>
  <si>
    <t>2015-03-17T11:17:00Z</t>
  </si>
  <si>
    <t>17/3/15 11:17</t>
  </si>
  <si>
    <t>Scikit Learn Tutorial | Scikit Learn Tutorial with Python | Scikit Tutorial -1</t>
  </si>
  <si>
    <t>( Python Training : https://www.edureka.co/python ) scikit-learn is an open source machine learning library for the Python programming language.It features various classification, regression and clustering algorithms including support vector machines, logistic regression, naive Bayes, random forests, gradient boosting, k-means and DBSCAN, and is designed to interoperate with the Python numerical and scientific libraries NumPy and SciPy. This video covers the following topics : 1.Installing Scikit 2.What is Scikit Learn 3.Applications using Scikit learn 4. Scikit-K-Means-Clustering 5.Related activity problems http://www.edureka.co/blog/python-webinar-14nov14?utm_source=youtube&amp;utm_medium=referral&amp;utm_campaign=scikit-learn-11 http://www.edureka.co/blog/understanding-range-function-and-sequences-in-python?utm_source=youtube&amp;utm_medium=referral&amp;utm_campaign=scikit-learn-11 http://www.edureka.co/blog/input-in-python?utm_source=youtube&amp;utm_medium=referral&amp;utm_campaign=scikit-learn-11 Edureka is a New Age e-learning platform that provides Instructor-Led Live, Online classes for learners who would prefer a hassle free and self paced learning environment, accessible from any part of the world. The topics related to Scikit Learn have extensively been covered in our ' Python for Big Data Analytics' course. For more information, please write back to us at sales@edureka.co Call us at US: 1800 275 9730 (toll free) or India: +91-8880862004</t>
  </si>
  <si>
    <t>lbMoB_TUaww</t>
  </si>
  <si>
    <t>2015-03-17T10:50:23Z</t>
  </si>
  <si>
    <t>17/3/15 10:50</t>
  </si>
  <si>
    <t>What is Selenium | What is Testing Tool Selenium | What is Selenium WebDriver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Selenium WebDriver fits in the same role as RC did, and has incorporated the original 1.x bindings. It refers to both the language bindings and the implementations of the individual browser controlling code. This is commonly referred to as just "WebDriver" or sometimes as Selenium 2 This video helps you to learn following topics : 1.What is Selenium ? 2.Founder of selenium Web Driver 3.formation of selenium web driver 4.Selenium IDE 5.Selenium RC 6.Selenium RC Architecture 7.What is Selenium Web driver 8.Selenium Grid Related Posts : http://www.edureka.co/blog/selenium-webdriver-automation-uncomplicated?utm_source=youtube&amp;utm_medium=referral&amp;utm_campaign=what-is-selenium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 free).</t>
  </si>
  <si>
    <t>JpuCbtu6RhE</t>
  </si>
  <si>
    <t>2015-03-16T12:25:02Z</t>
  </si>
  <si>
    <t>16/3/15 12:25</t>
  </si>
  <si>
    <t>Predictive Modelling using R - Tutorial | Introduction to Predictive Modelling | Edureka</t>
  </si>
  <si>
    <t>Watch Sample Recording : http://www.edureka.co/about-advanced-predictive-modelling-in-r?utm_source=youtube&amp;utm_medium=referral&amp;utm_campaign=intro-to-predictive-modelling Predictive modelling leverages statistics to predict outcomes.[1] Most often the event one wants to predict is in the future, but predictive modelling can be applied to any type of unknown event, regardless of when it occurred. For example, predictive models are often used to detect crimes and identify suspects, after the crime has taken place. Edureka's Advanced Predictive Modelling in R course will cover different concepts of predictive modelling and almost all the forms of regression analysis with application. You will learn regression in detail including detailed understanding of various regression techniques using case studies. Also, you will be introduced to various other regression techniques which are used in industry. Overall, you will gain expertise in predictive modelling and forecasting. You will also get to implement one project towards the end of the course. The Topics covered in the webinar are: 1.Advanced Predictive Modelling in R 2. Introduction to Predictive Modelling 3.Beyond OLS: How real life data-set looks like! 4.decoding Forecasting 5.How to Handle real life dataset: Two examples 6.How to Build Models in R: Example 7.Forecasting techniques and Plots Edureka is a New Age e-learning platform that provides Instructor-Led Live, Online classes for learners who would prefer a hassle free and self paced learning environment, accessible from any part of the world. The topics related to ' Introduction to Predictive Modelling ' have extensively been covered in our course ' Advanced Predictive Modelling in R â€™. For more information, please write back to us at sales@edureka.co Call us at US: 1800 275 9730 (toll free) or India: +91-8880862004</t>
  </si>
  <si>
    <t>mR55G06_-lg</t>
  </si>
  <si>
    <t>2015-03-16T12:17:05Z</t>
  </si>
  <si>
    <t>16/3/15 12:17</t>
  </si>
  <si>
    <t>TDD Tutorial | What is TDD | Test Driven Development with Pig Unit Example | Hadoop Tutorial</t>
  </si>
  <si>
    <t>Watch Sample Recording : http://www.edureka.co/big-data-and-hadoop?utm_source=youtube&amp;utm_medium=referral&amp;utm_campaign=what-is-tdd Apache Hadoop is an open-source software framework for storage and large-scale processing of data-sets on clusters of commodity. Big Data and Hadoop training course is designed to provide knowledge and skills to become a successful Hadoop Developer. In-depth knowledge of concepts such as Hadoop Distributed File System, Hadoop Cluster- Single and Multi node, Hadoop 2.x, Flume, Sqoop, Map-Reduce, PIG, Hive, Hbase, Zookeeper, Oozie etc. will be covered in the course. The Topics covered in the webinar are: 1.What is TDD? 2.Why Unit Test Pig 3. What is PigUnit 4.I Canâ€™t follow TDD becauseâ€¦ 5.Traditional Development Cycle Vs TDD 6.Why Unit Test Pig? 7.What is PigUnit? 8.TDD Using PigUnit- Demo Related Blog : http://www.edureka.co/blog/ways-to-succeed-with-hadoop-in-2015?utm_source=youtube&amp;utm_medium=referral&amp;utm_campaignwhat-is-tdd Edureka is a New Age e-learning platform that provides Instructor-Led Live, Online classes for learners who would prefer a hassle free and self paced learning environment, accessible from any part of the world. The topics related to hadoop-2015 have extensively been covered in our course 'Big Data and Hadoopâ€™. For more information, please write back to us at sales@edureka.co Call us at US: 1800 275 9730 (toll free) or India: +91-8880862004</t>
  </si>
  <si>
    <t>Vgl2WW6ux_4</t>
  </si>
  <si>
    <t>2015-03-16T12:16:13Z</t>
  </si>
  <si>
    <t>16/3/15 12:16</t>
  </si>
  <si>
    <t>Hadoop Tutorial for Beginners | Hadoop in 2015 | Hadoop Integration with Spark, Cassandra, Pentaho</t>
  </si>
  <si>
    <t>Watch Sample Class recording: http://www.edureka.co/big-data-and-hadoop?utm_source=youtube&amp;utm_medium=referral&amp;utm_campaign=hadoop-2015 Apache Hadoop is an open-source software framework for storage and large-scale processing of data-sets on clusters of commodity. Big Data and Hadoop training course is designed to provide knowledge and skills to become a successful Hadoop Developer. In-depth knowledge of concepts such as Hadoop Distributed File System, Hadoop Cluster- Single and Multi node, Hadoop 2.x, Flume, Sqoop, Map-Reduce, PIG, Hive, Hbase, Zookeeper, Oozie etc. will be covered in the course. Video gives a brief insight of following topics: 1.Hadoop the Swiss Knife - Integration with tools and frameworks 2.Spark Integration with Hadoop 3.Cassandra Integration with Hadoop 4.Pentaho Integration with hadoop 5.From Batch to Real-time Processing 6.Lambda Architecture 7.New and Upcoming Tools Related Blog : http://www.edureka.co/blog/ways-to-succeed-with-hadoop-in-2015?utm_source=youtube&amp;utm_medium=referral&amp;utm_campaign=hadoop-2015 Edureka is a New Age e-learning platform that provides Instructor-Led Live, Online classes for learners who would prefer a hassle free and self paced learning environment, accessible from any part of the world. The topics related to hadoop-2015 have extensively been covered in our course 'Big Data and Hadoopâ€™. For more information, please write back to us at sales@edureka.co Call us at US: 1800 275 9730 (toll free) or India: +91-8880862004</t>
  </si>
  <si>
    <t>bVsG5k7KX8s</t>
  </si>
  <si>
    <t>2015-03-16T11:57:14Z</t>
  </si>
  <si>
    <t>16/3/15 11:57</t>
  </si>
  <si>
    <t>Watch Sample Recording : http://www.edureka.co/about-advanced-predictive-modelling-in-r?utm_source=youtube&amp;utm_medium=webinar&amp;utm_campaign=apmr-12-03-2015 Predictive modelling leverages statistics to predict outcomes.[1] Most often the event one wants to predict is in the future, but predictive modelling can be applied to any type of unknown event, regardless of when it occurred. For example, predictive models are often used to detect crimes and identify suspects, after the crime has taken place. Edureka's Advanced Predictive Modelling in R course will cover different concepts of predictive modelling and almost all the forms of regression analysis with application. You will learn regression in detail including detailed understanding of various regression techniques using case studies. Also, you will be introduced to various other regression techniques which are used in industry. Overall, you will gain expertise in predictive modelling and forecasting. You will also get to implement one project towards the end of the course. The Topics covered in the webinar are: 1.Advanced Predictive Modelling in R 2. Introduction to Predictive Modelling 3.Beyond OLS: How real life data-set looks like! 4.decoding Forecasting 5.How to Handle real life dataset: Two examples 6.How to Build Models in R: Example 7.Forecasting techniques and Plots Edureka is a New Age e-learning platform that provides Instructor-Led Live, Online classes for learners who would prefer a hassle free and self paced learning environment, accessible from any part of the world. The topics related to ' The Whys and Hows of Predictive Modelling ' have extensively been covered in our course ' Advanced Predictive Modelling in R â€™. For more information, please write back to us at sales@edureka.co Call us at US: 1800 275 9730 (toll free) or India: +91-8880862004</t>
  </si>
  <si>
    <t>DdJopThOyvA</t>
  </si>
  <si>
    <t>2015-03-16T11:47:25Z</t>
  </si>
  <si>
    <t>16/3/15 11:47</t>
  </si>
  <si>
    <t>Selenium Tutorial for Beginners - Part 2 | IDE, RC, Webdriver and Grid | Selenium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is Selenium 2.Features of seleneium 3.Advantages and disadvantages of selenium 4.Formation of Selenium web Driver 5.Flavors of Selenium 6.Selenium Generations 7.Selenium IDE 8.Selenium IDE Tools 9.Selenium 1 RC 10.Selenium Grid 11.Configure Selenium Eclipse Related Posts : http://www.edureka.co/blog/selenium-webdriver-automation-uncomplicated?utm_source=youtube&amp;utm_medium=referral&amp;utm_campaign=selenium-tutorial-1b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 free).</t>
  </si>
  <si>
    <t>PT1H8M7S</t>
  </si>
  <si>
    <t>2015-03-16T11:35:00Z</t>
  </si>
  <si>
    <t>16/3/15 11:35</t>
  </si>
  <si>
    <t>Automation Testing Tutorial | Automation Testing Tutorial for Beginners | Selenium Tutorial</t>
  </si>
  <si>
    <t>( Selenium Training : https://www.edureka.co/testing-with-selenium-webdriver ) Test Automation demands considerable investments of money and resources. Successive development cycles will require execution of same test suite repeatedly. Using a test automation tool it's possible to record this test suite and re-play it as required. Once the test suite is automated, no human intervention is required . This improved ROI of Test Automation. This video gives you brief insight of automation testing. Related Posts : http://www.edureka.co/blog/selenium-webdriver-automation-uncomplicated?utm_source=youtube&amp;utm_medium=referral&amp;utm_campaign=selenium-automate-test Edureka is a New Age e-learning platform that provides Instructor-Led Live, Online classes for learners who would prefer a hassle free and self paced learning environment, accessible from any part of the world. The topics related to Automation Testing have extensively been covered in our course 'Testing With Selenium WebDriverâ€™. For more information, Please write back to us at sales@edureka.co or call us at IND: 9606058406 / US: 18338555775 (toll free).</t>
  </si>
  <si>
    <t>Ru3ek0AlWhs</t>
  </si>
  <si>
    <t>2015-03-16T10:29:22Z</t>
  </si>
  <si>
    <t>16/3/15 10:29</t>
  </si>
  <si>
    <t>Manual Testing Tutorial for Beginners |Manual Testing Tutorial |Selenium Webdriver Tutorial |Edureka</t>
  </si>
  <si>
    <t>( Selenium Training : https://www.edureka.co/testing-with-selenium-webdriver ) Manual Testing is a process carried out to find the defects. In this method the tester plays an important role as end user and verify all features of the application to ensure that the behavior of the application. The Manual Testing is very basic type of testing which helps to find the bugs in the application under test. It is preliminary testing, must be carried out prior to start automating the test cases and also needs to check the feasibility of automation testing. In this video you will learn about mannual testing. Related Posts : http://www.edureka.co/blog/selenium-webdriver-automation-uncomplicated?utm_source=youtube&amp;utm_medium=referral&amp;utm_campaign=selenium-manual-test Edureka is a New Age e-learning platform that provides Instructor-Led Live, Online classes for learners who would prefer a hassle free and self paced learning environment, accessible from any part of the world. The topics related to Manual Testing have extensively been covered in our course 'Testing With Selenium WebDriverâ€™. For more information, Please write back to us at sales@edureka.co or call us at IND: 9606058406 / US: 18338555775 (toll free).</t>
  </si>
  <si>
    <t>IS_7BDsfjb0</t>
  </si>
  <si>
    <t>2015-03-13T12:10:02Z</t>
  </si>
  <si>
    <t>13/3/15 12:10</t>
  </si>
  <si>
    <t>Selenium Tutorial for Beginners - Part 1 | What is Selenium? | Selenium Tutorial | Edureka</t>
  </si>
  <si>
    <t>PT57M24S</t>
  </si>
  <si>
    <t>Yw4hcSR-DGU</t>
  </si>
  <si>
    <t>2015-03-13T11:51:10Z</t>
  </si>
  <si>
    <t>13/3/15 11:51</t>
  </si>
  <si>
    <t>Apache Pig Tutorial 1 | Understanding Pig Latin | Pig Latin Explained | Hadoop Tutorial</t>
  </si>
  <si>
    <t>( Hadoop Training: https://www.edureka.co/hadoop ) This Apache Pig Latin tutorial (Pig Tutorial blog series: https://goo.gl/NK93OW) is specially designed for Hadoop beginners. Pig is a high-level platform for creating MapReduce programs used with Hadoop. The language for this platform is called Pig Latin.Pig Latin abstracts the programming from the Java MapReduce idiom into a notation which makes MapReduce programming high level, similar to that of SQL for RDBMS systems. Pig Latin can be extended using UDF (User Defined Functions) which the user can write in Java, Python, JavaScript, Ruby or Groovy and then call directly from the language. This covers following topics :- 1.Need of Pig. 2.Why Pig was Created? 3.Why pig when Mapreduce is there? 3.Pig Use Cases 4.Use Case in health Care 6.Where not to use Pig? 7.Weather data with Pig. 8.Let's start with Pig. 9.Pig Components. 10.Pig data types. 11.Pig UDF. 12.Pig vs Hive. Edureka is a New Age e-learning platform that provides Instructor-Led Live, Online classes for learners who would prefer a hassle free and self paced learning environment, accessible from any part of the world. All topics related to â€˜Understanding Pig Latinâ€™ have extensively been covered in our course â€˜Big Data and Hadoopâ€™. For more information, Please write back to us at sales@edureka.co or call us at IND: 9606058406 / US: 18338555775 (toll-free).</t>
  </si>
  <si>
    <t>PT1H58M29S</t>
  </si>
  <si>
    <t>xaE70nVoZy4</t>
  </si>
  <si>
    <t>2015-03-13T10:34:48Z</t>
  </si>
  <si>
    <t>13/3/15 10:34</t>
  </si>
  <si>
    <t>What is Tableau | Why Tableau | Tableau Training for Beginners | Learn Tableau | Edureka</t>
  </si>
  <si>
    <t>Watch Sample Class recording: http://www.edureka.co/data-visualization-with-tableau?utm_source=youtube&amp;utm_medium=referral&amp;utm_campaign=what-is-tableau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Introduction to Tableau 2.Why is Data Visualization Needed 3.How to make Sense out of Numbers 4.Uses of Tableau 5.Features of Tableau 6.Tableau 8.2 7.NodeXL (Excel-on) 8.Principles of Visualization 9.Know the Trend Analysis in Data Visualization with Tableau 10.Understand Venture Trend 11.The different Dashboards associated with Data Visualization with Tableau 12.The various stages to be considered before plotting a graph 13.Tableau Dashboard 14.Retail Superstore Chain Case 15.Retail Countr/City wise Heat map 16.Google Analytics Related Blog : http://www.edureka.co/blog/data-visualization-how-to-make-sense-of-data/?utm_source=youtube&amp;utm_medium=referral&amp;utm_campaign-what-is-tableau Edureka is a New Age e-learning platform that provides Instructor-Led Live, Online classes for learners who would prefer a hassle free and self paced learning environment, accessible from any part of the world. The topics related to ' What is Tableau ' have extensively been covered in our course ' Data Visualization with Tableau â€™. For more information, please write back to us at sales@edureka.co Call us at US: 1800 275 9730 (toll free) or India: +91-8880862004</t>
  </si>
  <si>
    <t>ZBGynJmjWtA</t>
  </si>
  <si>
    <t>2015-03-13T10:27:15Z</t>
  </si>
  <si>
    <t>13/3/15 10:27</t>
  </si>
  <si>
    <t>SharePoint 2013 Tutorial for Beginners -1 | SharePoint Tutorial -1 | What is Sharepoint? | Edureka</t>
  </si>
  <si>
    <t>Watch Sample Class recording: http://www.edureka.co/microsoft-sharepoint-2013?utm_source=youtube&amp;utm_medium=referral&amp;utm_campaign=sharepoint-tut-beginners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sharepoint-tut-beginners Edureka is a New Age e-learning platform that provides Instructor-Led Live, Online classes for learners who would prefer a hassle free and self paced learning environment, accessible from any part of the world. The topics related to 'Sharepoint 2013 Tutorial for Beginnersâ€™ have extensively been covered in our course 'Microsoft SharePoint 2013â€™. For more information, please write back to us at sales@edureka.co Call us at US: 1800 275 9730 (toll free) or India: +91-8880862004</t>
  </si>
  <si>
    <t>PT59M3S</t>
  </si>
  <si>
    <t>2015-03-13T10:23:40Z</t>
  </si>
  <si>
    <t>13/3/15 10:23</t>
  </si>
  <si>
    <t>Introduction to Sharepoint | Sharepoint Jobs | Sharepoint 2013 Tutorial for Beginners</t>
  </si>
  <si>
    <t>Watch Sample Class recording: http://www.edureka.co/microsoft-sharepoint-2013?utm_source=youtube&amp;utm_medium=referral&amp;utm_campaign=intro-to-sharepoint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intro-to-sharepoint Edureka is a New Age e-learning platform that provides Instructor-Led Live, Online classes for learners who would prefer a hassle free and self paced learning environment, accessible from any part of the world. The topics related to 'Introduction to SharePointâ€™ have extensively been covered in our course 'Microsoft SharePoint 2013â€™. For more information, please write back to us at sales@edureka.co Call us at US: 1800 275 9730 (toll free) or India: +91-8880862004</t>
  </si>
  <si>
    <t>72TD5zKGFzE</t>
  </si>
  <si>
    <t>2015-03-13T10:21:05Z</t>
  </si>
  <si>
    <t>13/3/15 10:21</t>
  </si>
  <si>
    <t>What is SharePoint | SharePoint Programming Models | SharePoint 2013 Tutorial for Beginners</t>
  </si>
  <si>
    <t>Watch Sample Class recording: http://www.edureka.co/microsoft-sharepoint-2013?utm_source=youtube&amp;utm_medium=referral&amp;utm_campaign=what-is-sharepoint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what-is-sharepoint Edureka is a New Age e-learning platform that provides Instructor-Led Live, Online classes for learners who would prefer a hassle free and self paced learning environment, accessible from any part of the world. The topics related to What is SharePoint have extensively been covered in our course 'Microsoft SharePoint 2013â€™. For more information, please write back to us at sales@edureka.co Call us at US: 1800 275 9730 (toll free) or India: +91-8880862004</t>
  </si>
  <si>
    <t>mfd11L0pzoI</t>
  </si>
  <si>
    <t>2015-03-13T10:10:36Z</t>
  </si>
  <si>
    <t>13/3/15 10:10</t>
  </si>
  <si>
    <t>Introduction to Data Visualization | Data Visualization With Tableau | Tableau Tutorial | Edureka</t>
  </si>
  <si>
    <t>***** Tableau Certification Training : http://www.edureka.co/tableau-training-for-data-visualization *****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Introduction to Tableau 2.Why is Data Visualization Needed 3.How to make Sense out of Numbers 4.Uses of Tableau 5.Features of Tableau 6.Tableau 8.2 7.NodeXL (Excel-on) 8.Principles of Visualization 9.Know the Trend Analysis in Data Visualization with Tableau 10.Understand Venture Trend 11.The different Dashboards associated with Data Visualization with Tableau 12.The various stages to be considered before plotting a graph 13.Tableau Dashboard 14.Retail Superstore Chain Case 15.Retail Countr/City wise Heat map 16.Google Analytics Related Blog : http://www.edureka.co/blog/data-visualization-how-to-make-sense-of-data Edureka is a New Age e-learning platform that provides Instructor-Led Live, Online classes for learners who would prefer a hassle free and self paced learning environment, accessible from any part of the world. The topics related to ' Introduction to Data Visualization ' have extensively been covered in our course ' Data Visualization with Tableau â€™. For more information, please write back to us at sales@edureka.co Call us at US: 1800 275 9730 (toll free) or India: +91-8880862004</t>
  </si>
  <si>
    <t>US2PWD9vVls</t>
  </si>
  <si>
    <t>2015-03-13T10:00:29Z</t>
  </si>
  <si>
    <t>13/3/15 10:00</t>
  </si>
  <si>
    <t>Cloud Computing Tutorial for Beginners | Cloud Computing Class -1 | AWS Tutorial | Edureka</t>
  </si>
  <si>
    <t>( AWS Architect Certification Training - https://www.edureka.co/aws-certification-training ) This AWS Training Video will help you learn about Cloud Computing, its architecture, the various service models, you will also learn about AWS and its Services. This AWS tutorial is ideal for those who want to become AWS Certified Solutions Architect. Amazon AWS Tutorial Blog Series: https://goo.gl/qQwZLz Amazon AWS Video tutorial Playlist https://goo.gl/9fQX6J In this AWS training video, you will understand : 1) What is Cloud Computing? 2) Cloud Computing Advantages 3) Cloud Computing Challenges 4) Architecture of Cloud Computing 5) Virtualization and Cloud Computing 6) What is AWS? 7) Cloud Computing Service Models 8) Cloud Computing Deployment Models 9)Challenges in Migrating to Public Cloud #awstraining #cloudcomputing #amazonaws Click on the time-stamp below to move directly to the topic you are interested in. 00:43 What is Cloud Computing 01:25 Cloud Computing Advantages 06:50 Cloud Computing Challenges 10:04 Architecture of Cloud Computing 11:20 Virtualization and Cloud Computing 22:44 What is AWS? 26:31 Cloud Computing Service Models 33:08 Cloud Computing Deployment Models 35:35 Challenges in Migrating to Public Cloud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SO_wA88hpPs</t>
  </si>
  <si>
    <t>2015-03-13T07:32:49Z</t>
  </si>
  <si>
    <t>13/3/15 7:32</t>
  </si>
  <si>
    <t>Indexes in SQL | Temporay Tables in SQL | MySQL Indexes | SQL Tutorial | Edureka</t>
  </si>
  <si>
    <t>( PHP &amp; MySQL with MVC Frameworks Certification Training - https://www.edureka.co/php-mysql-self-paced ) Watch Sample Class recording: http://www.edureka.co/php-mysql?utm_source=youtube&amp;utm_medium=referral&amp;utm_campaign=index-sql-tut Indexes are special lookup tables that the database search engine can use to speed up data retrieval. Simply put, an index is a pointer to data in a table. An index in a database is very similar to an index in the back of a book. This video gives you brief insight of following topics:- 1.Indexes in SQL 2.Add Index 3.Drop Index 4.Temporary Tables 5.Craete MySQL temporary table 6.Clone Table 7.Inserting and updating clone table Related Posts : http://www.edureka.co/blog/php-tutorial-web-concepts-in-php?utm_source=youtube&amp;utm_medium=referral&amp;utm_campaign=index-sql-tut http://www.edureka.co/blog/php-tutorial-functions-in-php?utm_source=youtube&amp;utm_medium=referral&amp;utm_campaign=index-sql-tut http://www.edureka.co/blog/php-tutorial-differentiating-php-code-in-html-script?utm_source=youtube&amp;utm_medium=referral&amp;utm_campaign=index-sql-tut Edureka is a New Age e-learning platform that provides Instructor-Led Live, Online classes for learners who would prefer a hassle free and self paced learning environment, accessible from any part of the world. The topics related to Indexes nad tables in SQL have extensively been covered in our course 'PHP &amp; MySQLâ€™. For more information, please write back to us at sales@edureka.co Call us at US: 1800 275 9730 (toll free) or India: +91-8880862004</t>
  </si>
  <si>
    <t>k93F2iSxhkU</t>
  </si>
  <si>
    <t>2015-03-13T06:47:24Z</t>
  </si>
  <si>
    <t>13/3/15 6:47</t>
  </si>
  <si>
    <t>Undrstanding Input Splits in MapReduce | Input Splits tutorial in Comprehensive MapReduce | Edureka</t>
  </si>
  <si>
    <t>( Comprehensive MapReduce Certification Training - https://www.edureka.co/comprehensive-mapreduce-self-paced ) "Watch Sample Class recording: http://www.edureka.co/comprehensive-mapreduce?utm_source=youtube&amp;utm_medium=referral&amp;utm_campaign=Input_Splits Hadoop uses a logical representation of the data stored in file blocks, known as input splits. When a MapReduce job client calculates the input splits, it figures out where the first whole record in a block begins and where the last record in the block ends.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https://i.ytimg.com/vi/k93F2iSxhkU/maxresdefault.jpg</t>
  </si>
  <si>
    <t>K1Yg11xJdHs</t>
  </si>
  <si>
    <t>2015-03-13T06:36:50Z</t>
  </si>
  <si>
    <t>13/3/15 6:36</t>
  </si>
  <si>
    <t>Tableau Training for Beginners - 1 | Tableau Tutorial - 1 | What is Tableau | Edureka</t>
  </si>
  <si>
    <t>***** Tableau Certification Training : http://www.edureka.co/tableau-training-for-data-visualization *****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Introduction to Tableau 2.Why is Data Visualization Needed 3.How to make Sense out of Numbers 4.Uses of Tableau 5.Features of Tableau 6.Tableau 8.2 7.NodeXL (Excel-on) 8.Principles of Visualization 9.Know the Trend Analysis in Data Visualization with Tableau 10.Understand Venture Trend 11.The different Dashboards associated with Data Visualization with Tableau 12.The various stages to be considered before plotting a graph 13.Tableau Dashboard 14.Retail Superstore Chain Case 15.Retail Countr/City wise Heat map 16.Google Analytics Edureka is a New Age e-learning platform that provides Instructor-Led Live, Online classes for learners who would prefer a hassle free and self paced learning environment, accessible from any part of the world. The topics related to ' Tableau Training for Beginners ' have extensively been covered in our course ' Data Visualization with Tableau â€™. For more information, please write back to us at sales@edureka.co Call us at US: 1800 275 9730 (toll free) or India: +91-8880862004</t>
  </si>
  <si>
    <t>VAr_IikcYfE</t>
  </si>
  <si>
    <t>2015-03-13T06:12:50Z</t>
  </si>
  <si>
    <t>13/3/15 6:12</t>
  </si>
  <si>
    <t>Hibernate Tutorial | Hibernate Tutorial - 2 | Hibernate Tutorial for Beginners - 2 | Edureka</t>
  </si>
  <si>
    <t>( Persistence with Hibernate Certification Training - https://www.edureka.co/persistence-with-hibernate-self-paced ) Watch Sample Class recording: http://www.edureka.co/persistence-with-hibernate?utm_source=youtube&amp;utm_medium=referral&amp;utm_campaign=hibernate-tutt-2 Hibernate solves object-relational impedance mismatch problems by replacing direct persistence-related database accesses with high-level object handling functions. O n the other hand, Persistence an instance of plain old Java object (POJO) class that represents a table. When a POJO instance is in session scope, it is said to be persistent i.e. Hibernate detects any changes made to that object and synchronizes it with database when the session is closed. Thus, persistence can be deemed as one of the ultimate features of the Hibernate framework. Video gives a brief insight of following topics: 1.Hibernate Tools 2.Hibernate Environment 3.Hibernate Configurations 4.Persistence life Cycle 5.JPA 6.JPA Architecture 7.Annotations 8.XML Configuration 9.Persistence Class 10. Mapping Persistence Class Related Blog : http://www.edureka.co/blog/hibernate-the-ultimate-orm-framework?utm_source=youtube&amp;utm_medium=referral&amp;utm_campaign=hibernate-tutt-2 http://www.edureka.co/blog/portal-development-and-text-searching-with-hibernate?utm_source=youtube&amp;utm_medium=referral&amp;utm_campaign=hibernate-tutt-2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zvqPiZ3fQhw</t>
  </si>
  <si>
    <t>2015-03-13T05:41:09Z</t>
  </si>
  <si>
    <t>13/3/15 5:41</t>
  </si>
  <si>
    <t>Microsoft SharePoint -The Ultimate Enterprise Collaboration Platform | Edureka</t>
  </si>
  <si>
    <t>Watch Sample Class recording: http://www.edureka.co/microsoft-sharepoint-2013?utm_source=youtube&amp;utm_medium=webinar&amp;utm_campaign=sharepoints-13-3-2015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sharepoints-13-3-2015 Edureka is a New Age e-learning platform that provides Instructor-Led Live, Online classes for learners who would prefer a hassle free and self paced learning environment, accessible from any part of the world. The topics related to What is SharePoint have extensively been covered in our course 'Microsoft SharePoint 2013â€™. For more information, please write back to us at sales@edureka.co Call us at US: 1800 275 9730 (toll free) or India: +91-8880862004</t>
  </si>
  <si>
    <t>RV9516lnyJk</t>
  </si>
  <si>
    <t>2015-03-12T13:43:46Z</t>
  </si>
  <si>
    <t>Linux Fundamental Tutorial for Beginners -2 | Learn Linux Fundamentals | Edureka</t>
  </si>
  <si>
    <t>Watch sample class recording: http://www.edureka.co/linux-fundamentals?utm_source=youtube&amp;utm_medium=referral&amp;utm_campaign=linux-funda-tutorial-2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www.edureka.co/blog/introduction-to-supervised-learning/?utm_source=youtube&amp;utm_medium=referral&amp;utm_campaign=linux-funda-tutorial-2 http://www.edureka.co/blog/introduction-to-supervised-learning/?utm_source=youtube&amp;utm_medium=referral&amp;utm_campaign=linux-funda-tutorial-2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Fundamentalsâ€™. For more information, please write back to us at sales@edureka.in Call us at US: 1800 275 9730 (toll free) or India: +91-8880862004</t>
  </si>
  <si>
    <t>PT1H22M17S</t>
  </si>
  <si>
    <t>NS8Wt9f2wHA</t>
  </si>
  <si>
    <t>2015-03-12T06:01:16Z</t>
  </si>
  <si>
    <t>Transaction SQL Tutorial | SQL Commit and Rollback | ACID Property in SQL | Edureka</t>
  </si>
  <si>
    <t>( PHP &amp; MySQL with MVC Frameworks Certification Training - https://www.edureka.co/php-mysql-self-paced ) Watch Sample Class recording: http://www.edureka.co/php-mysql?utm_source=youtube&amp;utm_medium=referral&amp;utm_campaign=transaction-sql-php A transaction is the propagation of one or more changes to the database. For example, if you are creating a record or updating a record or deleting a record from the table, then you are performing transaction on the table. It is important to control transactions to ensure data integrity and to handle database errors. Practically, you will club many SQL queries into a group and you will execute all of them together as a part of a transaction. this video helps you to learn about transaction and transaction manipulation. Related Posts : http://www.edureka.co/blog/php-tutorial-web-concepts-in-php?utm_source=youtube&amp;utm_medium=referral&amp;utm_campaign=transaction-sql-php http://www.edureka.co/blog/php-tutorial-data-types-declaration?utm_source=youtube&amp;utm_medium=referral&amp;utm_campaign=transaction-sql-php http://www.edureka.co/blog/php-tutorial-differentiating-php-code-in-html-script?utm_source=youtube&amp;utm_medium=referral&amp;utm_campaign=transaction-sql-php Edureka is a New Age e-learning platform that provides Instructor-Led Live, Online classes for learners who would prefer a hassle free and self paced learning environment, accessible from any part of the world. The topics related to Transaction have extensively been covered in our course 'PHP &amp; MySQLâ€™. For more information, please write back to us at sales@edureka.co Call us at US: 1800 275 9730 (toll free) or India: +91-8880862004</t>
  </si>
  <si>
    <t>LTPL_89VL6E</t>
  </si>
  <si>
    <t>2015-03-12T05:42:08Z</t>
  </si>
  <si>
    <t>LIKE Clause in SQL | OrderBy Clause in SQL | SQL Tutorial for Beginners | Edureka</t>
  </si>
  <si>
    <t>( PHP &amp; MySQL with MVC Frameworks Certification Training - https://www.edureka.co/php-mysql-self-paced ) Watch Sample Class recording: http://www.edureka.co/php-mysql?utm_source=youtube&amp;utm_medium=referral&amp;utm_campaign=orderby-clause-php ORDER BY is an optional clause which will allow you to display the results of your query in a sorted order (either ascending order or descending order) based on the columns that you specify to order by.This video helps you to learn about OrderBy Calause,like clause and sorting with the help of suitable examples. Related Posts : http://www.edureka.co/blog/php-tutorial-web-concepts-in-php?utm_source=youtube&amp;utm_medium=referral&amp;utm_campaign=orderby-clause-php http://www.edureka.co/blog/php-tutorial-data-types-declaration?utm_source=youtube&amp;utm_medium=referral&amp;utm_campaign=orderby-clause-php http://www.edureka.co/blog/php-tutorial-differentiating-php-code-in-html-script?utm_source=youtube&amp;utm_medium=referral&amp;utm_campaign=orderby-clause-php Edureka is a New Age e-learning platform that provides Instructor-Led Live, Online classes for learners who would prefer a hassle free and self paced learning environment, accessible from any part of the world. The topics related to Clause and Sorting have extensively been covered in our course 'PHP &amp; MySQLâ€™. For more information, please write back to us at sales@edureka.co Call us at US: 1800 275 9730 (toll free) or India: +91-8880862004</t>
  </si>
  <si>
    <t>XnbBUuAgxYs</t>
  </si>
  <si>
    <t>2015-03-12T05:33:56Z</t>
  </si>
  <si>
    <t>Advance Queries in MySQL | SQL Injection Tutorial | SQL Tutorial for Beginners | Edureka</t>
  </si>
  <si>
    <t>( PHP &amp; MySQL with MVC Frameworks Certification Training - https://www.edureka.co/php-mysql-self-paced ) Watch Sample Class recording: http://www.edureka.co/php-mysql?utm_source=youtube&amp;utm_medium=referral&amp;utm_campaign=advance-query-php Structured Query Language (SQL) is a standard computer language for relational database management and data manipulation. SQL is used to query, insert, update and modify data. Most relational databases support SQL, which is an added benefit for database administrators (DBAs), as they are often required to support databases across several different platforms. This video helps you to learn following topics : 1.Concept of sorting and joins 2.How to handle regular expressions 3.Tarnsaction and transaction manipulation 4.Definition of Indexes 5.Temporaray Table and clone table 6.how to handle duplicates and database information 7.Major concepts of SQL injection Related Posts : http://www.edureka.co/blog/php-tutorial-web-concepts-in-php?utm_source=youtube&amp;utm_medium=referral&amp;utm_campaign=advance-query-php http://www.edureka.co/blog/php-tutorial-data-types-declaration?utm_source=youtube&amp;utm_medium=referral&amp;utm_campaign=advance-query-php http://www.edureka.co/blog/php-tutorial-differentiating-php-code-in-html-script?utm_source=youtube&amp;utm_medium=referral&amp;utm_campaign=advance-query-php Edureka is a New Age e-learning platform that provides Instructor-Led Live, Online classes for learners who would prefer a hassle free and self paced learning environment, accessible from any part of the world. The topics related to Advance PHP Query have extensively been covered in our course 'PHP &amp; MySQLâ€™. For more information, please write back to us at sales@edureka.co Call us at US: 1800 275 9730 (toll free) or India: +91-8880862004</t>
  </si>
  <si>
    <t>bhDkcuM1O1o</t>
  </si>
  <si>
    <t>2015-03-11T06:12:52Z</t>
  </si>
  <si>
    <t>What is Big Data | Introduction to Hadoop | Hadoop Training | Edureka</t>
  </si>
  <si>
    <t>Watch Sample Class Recording: http://www.edureka.co/big-data-and-hadoop?utm_source=youtube&amp;utm_medium=referral&amp;utm_campaign=hadoop-train-adcamp1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Topics covered in the Video : 1.What is Big Data 2.Traditional Warehouse vs Hadoop -Sears Case Study 3.Why Learn Hadoop &amp; Related Technologies 4. Jobs and Trends in Big Data 5.Hadoop Architecture and Eco-System Related Blog Posts: http://www.edureka.co/blog/why-learn-hadoop/?utm_source=youtube&amp;utm_medium=referral&amp;utm_campaign=hadoop-train-adcamp1 http://www.edureka.co/blog/big-data-applications-sears-case-study/?utm_source=youtube&amp;utm_medium=referral&amp;utm_campaign=hadoop-train-adcamp1 Edureka is a New Age e-learning platform that provides Instructor-Led Live, Online classes for learners who would prefer a hassle free and self paced learning environment, accessible from any part of the world. All topics related 'What is Big Data and Why learn Hadoop' have extensively been covered in our course â€˜Big Data and Hadoopâ€™. For more information, please write back to us sales@edureka.co Call us at US: 1800 275 9730 (toll free) or India: +91-8880862004</t>
  </si>
  <si>
    <t>PT44M55S</t>
  </si>
  <si>
    <t>YTLZNosuCMY</t>
  </si>
  <si>
    <t>2015-03-10T07:29:03Z</t>
  </si>
  <si>
    <t>Insert Query in PHP | Insert Query in MySQL | PHP &amp; MySQL Query Tutorial | Edureka</t>
  </si>
  <si>
    <t>( PHP &amp; MySQL with MVC Frameworks Certification Training - https://www.edureka.co/php-mysql-self-paced ) Watch Sample Class recording: http://www.edureka.co/php-mysql?utm_source=youtube&amp;utm_medium=referral&amp;utm_campaign=insert-query-php Insert is a widely-used command in the Structured Query Language (SQL) data manipulation language (DML) used by SQL Server and Oracle relational databases. The insert command is used for inserting one or more rows into a database table with specified table column values. The first DML command executed immediately after a table creation is the insert statement. This video helps you to learn following topics : 1.Insert query with Example 2.Inserting Dat afrom commnad prompt 3.Inserting Data using Script 4.Creating a form 5.Inserting data in MySQL table Related Posts : http://www.edureka.co/blog/php-tutorial-web-concepts-in-php?utm_source=youtube&amp;utm_medium=referral&amp;utm_campaign=insert-query-php http://www.edureka.co/blog/php-tutorial-data-types-declaration?utm_source=youtube&amp;utm_medium=referral&amp;utm_campaign=insert-query-php http://www.edureka.co/blog/php-tutorial-differentiating-php-code-in-html-script?utm_source=youtube&amp;utm_medium=referral&amp;utm_campaign=insert-query-php Edureka is a New Age e-learning platform that provides Instructor-Led Live, Online classes for learners who would prefer a hassle free and self paced learning environment, accessible from any part of the world. The topics related to Insert Query have extensively been covered in our course 'PHP &amp; MySQLâ€™. For more information, please write back to us at sales@edureka.co Call us at US: 1800 275 9730 (toll free) or India: +91-8880862004</t>
  </si>
  <si>
    <t>U9PaH77iS1g</t>
  </si>
  <si>
    <t>2015-03-10T07:23:55Z</t>
  </si>
  <si>
    <t>Select Query in PHP | Select Query in MySQL | PHP &amp; MySQL Query Tutorial | Edureka</t>
  </si>
  <si>
    <t>( PHP &amp; MySQL with MVC Frameworks Certification Training - https://www.edureka.co/php-mysql-self-paced ) Watch Sample Class recording: http://www.edureka.co/php-mysql?utm_source=youtube&amp;utm_medium=referral&amp;utm_campaign=select-query-php Structured Query Language (SQL) is a standard computer language for relational database management and data manipulation. SQL is used to query, insert, update and modify data. Most relational databases support SQL, which is an added benefit for database administrators (DBAs), as they are often required to support databases across several different platforms. This video helps you to learn following topics : 1.Select Query 2.Syntax for select query 3.Fetching data using PHP script 4.Releasing Memeory Related Posts : http://www.edureka.co/blog/php-tutorial-web-concepts-in-php?utm_source=youtube&amp;utm_medium=referral&amp;utm_campaign=select-query-php http://www.edureka.co/blog/php-tutorial-data-types-declaration?utm_source=youtube&amp;utm_medium=referral&amp;utm_campaign=select-query-php http://www.edureka.co/blog/php-tutorial-differentiating-php-code-in-html-script?utm_source=youtube&amp;utm_medium=referral&amp;utm_campaign=select-query-php Edureka is a New Age e-learning platform that provides Instructor-Led Live, Online classes for learners who would prefer a hassle free and self paced learning environment, accessible from any part of the world. The topics related to Select Query have extensively been covered in our course 'PHP &amp; MySQLâ€™. For more information, please write back to us at sales@edureka.co Call us at US: 1800 275 9730 (toll free) or India: +91-8880862004</t>
  </si>
  <si>
    <t>NYi4T3h4nnU</t>
  </si>
  <si>
    <t>2015-03-10T07:13:00Z</t>
  </si>
  <si>
    <t>MySQL Data Manipulation Tutorial |SQL Data Manipulation |PHP &amp; MySQL Tutorial for Beginners |Edureka</t>
  </si>
  <si>
    <t>( PHP &amp; MySQL with MVC Frameworks Certification Training - https://www.edureka.co/php-mysql-self-paced ) Watch Sample Class recording: http://www.edureka.co/php-mysql?utm_source=youtube&amp;utm_medium=referral&amp;utm_campaign=data-manipulation-php A data manipulation language (DML) is a family of syntax elements similar to a computer programming language used for selecting, inserting, deleting and updating data in a database. Performing read-only queries of data is sometimes also considered a component of DML.Let's see some data manipulation in MySQL. This video helps you to learn following topics : 1.Insert query with Example 2.Inserting Dat afrom commnad prompt 3.Inserting Data using Script 4.Creating a form 5.Inserting data in MySQL table 6.Select Query 7.Syntax for select query 8.Fetching data using PHP script 9.Releasing Memeory 10.WHERE Clause 11.WHERE Clause operators 12.Update Query 13.Delete Query Related Posts : http://www.edureka.co/blog/php-tutorial-web-concepts-in-php?utm_source=youtube&amp;utm_medium=referral&amp;utm_campaign=data-manipulation-php http://www.edureka.co/blog/php-tutorial-data-types-declaration?utm_source=youtube&amp;utm_medium=referral&amp;utm_campaign=data-manipulation-php http://www.edureka.co/blog/php-tutorial-differentiating-php-code-in-html-script?utm_source=youtube&amp;utm_medium=referral&amp;utm_campaign=data-manipulation-php Edureka is a New Age e-learning platform that provides Instructor-Led Live, Online classes for learners who would prefer a hassle free and self paced learning environment, accessible from any part of the world. The topics related to Data Manipulation have extensively been covered in our course 'PHP &amp; MySQLâ€™. For more information, please write back to us at sales@edureka.co Call us at US: 1800 275 9730 (toll free) or India: +91-8880862004</t>
  </si>
  <si>
    <t>PT1H57M59S</t>
  </si>
  <si>
    <t>2015-03-09T10:46:46Z</t>
  </si>
  <si>
    <t>Naive Bayes Classifier Tutorial | Naive Bayes Classifier in R | Naive Bayes Classifier Example</t>
  </si>
  <si>
    <t>( Data Science Training - https://www.edureka.co/data-science ) Watch sample class recording: http://www.edureka.co/data-science?utm_source=youtube&amp;utm_medium=referral&amp;utm_campaign=naive-bayes-classifier-15 Data science is the study of the generalizable extraction of knowledge from data, yet the key word is science. The tutorial wil give a brief understanding about Data Science. The topics covered in the video: 1.Naive Bayes Classifier in r 2.Naive Bayes Classifier 3.Naive Bayes Classifier Overview 4.Naive Bayes Classifier Example 5.Probability Model for Classifier 6.Bayes Theorem 7.ROC Receiver Operating Characteristic Related Posts: http://www.edureka.co/blog/who-can-take-up-a-data-science-tutorial/?utm_source=youtube&amp;utm_medium=referral&amp;utm_campaign=naive-bayes-classifier-15 http://www.edureka.co/blog/enroll-for-a-data-science-course/?utm_source=youtube&amp;utm_medium=referral&amp;utm_campaign=naive-bayes-classifier-15 http://www.edureka.co/blog/types-of-data-scientists/?utm_source=youtube&amp;utm_medium=referral&amp;utm_campaign=naive-bayes-classifier-15 http://www.edureka.co/blog/core-data-scientist-skills/?utm_source=youtube&amp;utm_medium=referral&amp;utm_campaign=naive-bayes-classifier-15 Edureka is a New Age e-learning platform that provides Instructor-Led Live, Online classes for learners who would prefer a hassle free and self paced learning environment, accessible from any part of the world. â€˜Naive Bayes Classifierâ€™ have been widely covered in our course â€˜Data Scienceâ€™. For more information, please write back to us at sales@edureka.co Call us at US: 1800 275 9730 (toll free) or India: +91-8880862004</t>
  </si>
  <si>
    <t>IJgR7n-VqSo</t>
  </si>
  <si>
    <t>2015-03-09T10:38:15Z</t>
  </si>
  <si>
    <t>Random Forests in R | Random Forest Classifier | R Programming - Random Forest Algorithm | Edureka</t>
  </si>
  <si>
    <t>** Data Science Certification Course using R: https://www.edureka.co/data-science-r-programming-certification-course ** Data science is the study of the generalizable extraction of knowledge from data, yet the key word is science. The tutorial wil give a brief understanding about Data Science. The topics covered in the video: 1.Random Forests in r 2.Random Forest 3.What is Random Forests 4.how Random Forests Work ? 5.The out of bag (oob) error estimate 6.Random Forest Classifier Related Posts: http://www.edureka.co/blog/who-can-take-up-a-data-science-tutorial/?utm_source=youtube&amp;utm_medium=referral&amp;utm_campaign=random-forests-r-15 http://www.edureka.co/blog/enroll-for-a-data-science-course/?utm_source=youtube&amp;utm_medium=referral&amp;utm_campaign=random-forests-r-15 http://www.edureka.co/blog/types-of-data-scientists/?utm_source=youtube&amp;utm_medium=referral&amp;utm_campaign=random-forests-r-15 http://www.edureka.co/blog/core-data-scientist-skills/?utm_source=youtube&amp;utm_medium=referral&amp;utm_campaign=random-forests-r-15 Edureka is a New Age e-learning platform that provides Instructor-Led Live, Online classes for learners who would prefer a hassle free and self paced learning environment, accessible from any part of the world. â€˜Random Forests in râ€™ have been widely covered in our course â€˜Data Scienceâ€™. For more information, please write back to us at sales@edureka.in or call us at IND: 9606058406 / US: 18338555775 (toll-free).</t>
  </si>
  <si>
    <t>2015-03-09T10:30:14Z</t>
  </si>
  <si>
    <t>Data Loading Techniques in Hadoop | Learn Data Science | Data Science Tutorial</t>
  </si>
  <si>
    <t>( Data Science Training - https://www.edureka.co/data-science ) Watch sample class recording: http://www.edureka.co/data-science?utm_source=youtube&amp;utm_medium=referral&amp;utm_campaign=dataload-tech-hadoop-ds Data science is the study of the generalizable extraction of knowledge from data, yet the key word is science. The tutorial wil give a brief understanding about Data Science. The topics covered in the video: 1.Data Loading Techniques and Data Analysis 2.HDFS 3.Using PIG 4.Using HIVE 5.Data Loading Using Flume 6.Data Loading Using Sqoop 7.Map Reduce Process 8.The Overall Map Reduce Word Count Process Related Posts: http://www.edureka.co/blog/who-can-take-up-a-data-science-tutorial/?utm_source=youtube&amp;utm_medium=referral&amp;utm_campaign=dataload-tech-hadoop-ds http://www.edureka.co/blog/enroll-for-a-data-science-course/?utm_source=youtube&amp;utm_medium=referral&amp;utm_campaign=dataload-tech-hadoop-ds http://www.edureka.co/blog/types-of-data-scientists/?utm_source=youtube&amp;utm_medium=referral&amp;utm_campaign=dataload-tech-hadoop-ds http://www.edureka.co/blog/core-data-scientist-skills/?utm_source=youtube&amp;utm_medium=referral&amp;utm_campaign=dataload-tech-hadoop-ds Edureka is a New Age e-learning platform that provides Instructor-Led Live, Online classes for learners who would prefer a hassle free and self paced learning environment, accessible from any part of the world. â€˜Data Loading Techniques in Hadoopâ€™ have been widely covered in our course â€˜Data Scienceâ€™. For more information, please write back to us at sales@edureka.co Call us at US: 1800 275 9730 (toll free) or India: +91-8880862004</t>
  </si>
  <si>
    <t>j_j6upquLCc</t>
  </si>
  <si>
    <t>2015-03-09T10:21:40Z</t>
  </si>
  <si>
    <t>Implementing Machine Learning Algorithms on Larger Data Sets with Apache Mahout | Learn Data Science</t>
  </si>
  <si>
    <t>( Data Science Training - https://www.edureka.co/data-science ) Watch sample class recording: http://www.edureka.co/data-science?utm_source=youtube&amp;utm_medium=referral&amp;utm_campaign=implementing-machine-learning Data science is the study of the generalizable extraction of knowledge from data, yet the key word is science. Data Science is one of the most-sought after professions today. Universities across the world are offering courses in this discipline which stands testimony to this emerging profession. There are a very few professionals with the required skill and the demand for data scientists is racing ahead. The tutorial wil give a brief understanding about Data Science. The Topics covered in the video: 1.Mahout Overview 2.Machine Learning Use Cases 3.Learning Techniques 4.Clustering Techniques 5.Recommendation 6.naive Bayes Algorithm 7.K Means Clustering 8.Frequent Pattern Mining 9.Association Rule Mining Related Posts: http://www.edureka.co/blog/who-can-take-up-a-data-science-tutorial/?utm_source=youtube&amp;utm_medium=referral&amp;utm_campaign=implementing-machine-learning http://www.edureka.co/blog/enroll-for-a-data-science-course/?utm_source=youtube&amp;utm_medium=referral&amp;utm_campaign=implementing-machine-learning http://www.edureka.co/blog/types-of-data-scientists/?utm_source=youtube&amp;utm_medium=referral&amp;utm_campaign=implementing-machine-learning http://www.edureka.co/blog/core-data-scientist-skills/?utm_source=youtube&amp;utm_medium=referral&amp;utm_campaign=implementing-machine-learning Edureka is a New Age e-learning platform that provides Instructor-Led Live, Online classes for learners who would prefer a hassle free and self paced learning environment, accessible from any part of the world. â€˜Implementing Machine Learning Algorithms on Larger Data Sets with Apache Mahoutâ€™ have been widely covered in our course â€˜Data Scienceâ€™. For more information, please write back to us at sales@edureka.co Call us at US: 1800 275 9730 (toll free) or India: +91-8880862004</t>
  </si>
  <si>
    <t>PT2H13M15S</t>
  </si>
  <si>
    <t>vrpFG1DhnAM</t>
  </si>
  <si>
    <t>2015-03-09T10:06:26Z</t>
  </si>
  <si>
    <t>Parallel Processing Tutorial | Mahout Algorithms and Parallel Processing using R | Foreach in R</t>
  </si>
  <si>
    <t>( Data Science Training - https://www.edureka.co/data-science ) Watch sample class recording: http://www.edureka.co/data-science?utm_source=youtube&amp;utm_medium=referral&amp;utm_campaign=parallel-processing Data science is the study of the generalizable extraction of knowledge from data, yet the key word is science. Data Science is one of the most-sought after professions today. Universities across the world are offering courses in this discipline which stands testimony to this emerging profession. There are a very few professionals with the required skill and the demand for data scientists is racing ahead. The tutorial wil give a brief understanding about Data Science. The topics covered in the video: 1.Demo : Mahout Algorithms 2.Parallel Processing 3.'foreach package in R 4.Parallel Executing using 'foreach' package 5.Parallel Random Forest 6.Hands on in R Related Posts: http://www.edureka.co/blog/who-can-take-up-a-data-science-tutorial/?utm_source=youtube&amp;utm_medium=referral&amp;utm_campaign=parallel-processing http://www.edureka.co/blog/enroll-for-a-data-science-course/?utm_source=youtube&amp;utm_medium=referral&amp;utm_campaign=parallel-processing http://www.edureka.co/blog/types-of-data-scientists/?utm_source=youtube&amp;utm_medium=referral&amp;utm_campaign=parallel-processing http://www.edureka.co/blog/core-data-scientist-skills/?utm_source=youtube&amp;utm_medium=referral&amp;utm_campaign=parallel-processing Edureka is a New Age e-learning platform that provides Instructor-Led Live, Online classes for learners who would prefer a hassle free and self paced learning environment, accessible from any part of the world. â€˜Data Science Jobsâ€™ have been widely covered in our course â€˜Data Scienceâ€™. For more information, please write back to us at sales@edureka.co Call us at US: 1800 275 9730 (toll free) or India: +91-8880862004</t>
  </si>
  <si>
    <t>VuzXviaNdjk</t>
  </si>
  <si>
    <t>2015-03-09T09:45:59Z</t>
  </si>
  <si>
    <t>Develop a Data Science Project | Solving a Data Science Problem | Data Science Tutorial | Edureka</t>
  </si>
  <si>
    <t>( Data Science Training - https://www.edureka.co/data-science ) Watch sample class recording: http://www.edureka.co/data-science?utm_source=youtube&amp;utm_medium=referral&amp;utm_campaign=develop-datascience-project Data science is the study of the generalizable extraction of knowledge from data, yet the key word is science. Data Science is one of the most-sought after professions today. Universities across the world are offering courses in this discipline which stands testimony to this emerging profession. There are a very few professionals with the required skill and the demand for data scientists is racing ahead. The tutorial wil give a brief understanding about Data Science. The topics covered in the video: 1.Problem Statement 2.Variable Desriptions 3.Data EXploration 4.Data Cleaning and Preparation 5.Reading from Other Sources 6.Titanic Data Sets 7.Decision Trees and Random Forests 8.Build a Decision Tree 9.Build a Random Forest 10.Linear Regression 11.Logistic Regression 12.Machine Learning 13.Data Mining 14.Machine Learning and Data Mining Resources 15.Solving a Data Science Problem using R, Hadoop, Mahout Related Posts: http://www.edureka.co/blog/who-can-take-up-a-data-science-tutorial/?utm_source=youtube&amp;utm_medium=referral&amp;utm_campaign=develop-datascience-project http://www.edureka.co/blog/enroll-for-a-data-science-course/?utm_source=youtube&amp;utm_medium=referral&amp;utm_campaign=develop-datascience-project http://www.edureka.co/blog/types-of-data-scientists/?utm_source=youtube&amp;utm_medium=referral&amp;utm_campaign=develop-datascience-project http://www.edureka.co/blog/core-data-scientist-skills/?utm_source=youtube&amp;utm_medium=referral&amp;utm_campaign=develop-datascience-project Edureka is a New Age e-learning platform that provides Instructor-Led Live, Online classes for learners who would prefer a hassle free and self paced learning environment, accessible from any part of the world. â€˜Develop a Data Science Projectâ€™ have been widely covered in our course â€˜Data Scienceâ€™. For more information, please write back to us at sales@edureka.co Call us at US: 1800 275 9730 (toll free) or India: +91-8880862004</t>
  </si>
  <si>
    <t>CgKfoEwOoxQ</t>
  </si>
  <si>
    <t>2015-03-09T09:33:54Z</t>
  </si>
  <si>
    <t>DNS Configuration in Linux | DNS Configuration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he topics covered in the video: 1.DNS Configuration 2.Domain Name Services 3.DNS Configuration - Concepts 4.DNS Configuration - Name Resolution 5.Linux Administration Related Posts: http://www.edureka.co/blog/introduction-to-supervised-learning/?utm_source=youtube&amp;utm_medium=referral&amp;utm_campaign=selinux-tutorial http://www.edureka.co/blog/pentaho-tutorial-for-beginners/?utm_source=youtube&amp;utm_medium=referral&amp;utm_campaign=selinux-tutorial Edureka is a New Age e-learning platform that provides Instructor-Led Live, Online classes for learners who would prefer a hassle free and self paced learning environment, accessible from any part of the world. â€˜selinux-tutorialâ€™ have been widely covered in our course â€˜Linux Administrationâ€™. For more information, Please write back to us at sales@edureka.co or call us at IND: 9606058406 / US: 18338555775 (toll free).</t>
  </si>
  <si>
    <t>ZELBbxXvMY0</t>
  </si>
  <si>
    <t>2015-03-09T09:25:08Z</t>
  </si>
  <si>
    <t>SELinux Tutorial | SELinux Features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he topics covered in the video: 1.SELinux 2.What is SELinux 3.SELinux Features 4.SELinux Overview 5.SELinux Commands 6.SELinux Booleans 7.Linux Boot Leader 8.Passwird Protecting GRUB 9.TCP Wrappers Related Posts: http://www.edureka.co/blog/introduction-to-supervised-learning/?utm_source=youtube&amp;utm_medium=referral&amp;utm_campaign=selinux-tutorial http://www.edureka.co/blog/pentaho-tutorial-for-beginners/?utm_source=youtube&amp;utm_medium=referral&amp;utm_campaign=selinux-tutorial Edureka is a New Age e-learning platform that provides Instructor-Led Live, Online classes for learners who would prefer a hassle free and self paced learning environment, accessible from any part of the world. â€˜selinux-tutorialâ€™ have been widely covered in our course â€˜Linux Administrationâ€™. For more information, Please write back to us at sales@edureka.co or call us at IND: 9606058406 / US: 18338555775 (toll free).</t>
  </si>
  <si>
    <t>y27h55RnqpE</t>
  </si>
  <si>
    <t>2015-03-09T09:09:21Z</t>
  </si>
  <si>
    <t>Linux Fundamentals Tutorial | Learn Linux Fundamentals | Linux Tutorial for Beginners -1 | Edureka</t>
  </si>
  <si>
    <t>Watch sample class recording: http://www.edureka.co/linux-fundamentals?utm_source=youtube&amp;utm_medium=referral&amp;utm_campaign=linux-funda-tutorial-1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www.edureka.co/blog/introduction-to-supervised-learning/?utm_source=youtube&amp;utm_medium=referral&amp;utm_campaign=linux-funda-tutorial-1 http://www.edureka.co/blog/introduction-to-supervised-learning/?utm_source=youtube&amp;utm_medium=referral&amp;utm_campaign=linux-funda-tutorial-1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Fundamentalsâ€™. For more information, please write back to us at sales@edureka.in Call us at US: 1800 275 9730 (toll free) or India: +91-8880862004</t>
  </si>
  <si>
    <t>PT2H6M35S</t>
  </si>
  <si>
    <t>7MV2jM_5BhE</t>
  </si>
  <si>
    <t>2015-03-09T06:53:32Z</t>
  </si>
  <si>
    <t>iOS Development Tutorial - 2 | iOS Development Tutorial for Beginners - 2 | Learn iOS Development</t>
  </si>
  <si>
    <t>***** iOS Developer Training: https://www.edureka.co/ios-development ***** With over a Million apps and a Billions of dollars generated from the app market, iOS is all set to be one of the best users world wide. Video gives a brief insight of following topics: 1. Learn Basics of Objective-C 2. Implement Categories 3. Implement Extensions 4. Understanding Xcode Related Blog : http://www.edureka.co/blog/ios-when-android-is-not-enough?utm_source=youtube&amp;utm_medium=referral&amp;utm_campaign=ios-dev-2 Watch Sample Class recording: http://www.edureka.co/ios-development?utm_source=youtube&amp;utm_medium=referral&amp;utm_campaign=ios-dev-2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PT1H52M33S</t>
  </si>
  <si>
    <t>HfRKfxyLkrs</t>
  </si>
  <si>
    <t>2015-03-05T10:04:04Z</t>
  </si>
  <si>
    <t>Python Web Scraping Tutorial - 1 | Python BeautifulSoup Tutorial | Python Tutorial | Edureka</t>
  </si>
  <si>
    <t>( Python Training : https://www.edureka.co/python ) Web Scraping means extracting data from web-pages. It is used for a wide range of purposes, from data mining to monitoring and automated testing. The video shows the demo on using Beautiful Soup, which is an open source Web Scraping framework for Python. Related Blogs: http://www.edureka.co/blog/python-for-big-data-analytics/?utm_source=youtube&amp;utm_medium=referral&amp;utm_campaign=web-scraping-5 http://www.edureka.co/blog/strings_in_python/?utm_source=youtube&amp;utm_medium=referral&amp;utm_campaign=web-scraping-5 Edureka is a New Age e-learning platform that provides Instructor-Led Live, Online classes for learners who would prefer a hassle free and self paced learning environment, accessible from any part of the world. The topics related to â€˜Web Scrapingâ€™ have been covered in our course â€˜Python for Big Data Analyticsâ€™. For more information, please write back to us at sales@edureka.co Call us at US: 1800 275 9730 (toll free) or India: +91-8880862004</t>
  </si>
  <si>
    <t>nzy1jsm2_ag</t>
  </si>
  <si>
    <t>2015-03-05T09:47:04Z</t>
  </si>
  <si>
    <t>JSP Directives | Learn JSP Page Directive | JSP Tutorial for Beginners with examples | JSP Tutorial</t>
  </si>
  <si>
    <t>( Java Training - https://www.edureka.co/java-j2ee-training-course ) JSP directives provide directions and instructions to the container, telling it how to handle certain aspects of JSP processing. Here are the topics discussed in the video: 1.What is JSP Direcive ? 2.page Directive 3.include Directive 4.Taglib Directive Here are the related posts: http://www.edureka.co/blog/basic-java-tutorial-getting-started/?utm_source=youtube&amp;utm_medium=referral&amp;utm_campaign=jsp-directive http://www.edureka.co/blog/methods-and-method-overloading-in-java/?utm_source=youtube&amp;utm_medium=referral&amp;utm_campaign=jsp-directive http://www.edureka.co/blog/dynamic-data-allocation-in-java/?utm_source=youtube&amp;utm_medium=referral&amp;utm_campaign=jsp-directive Edureka is a New Age e-learning platform that provides Instructor-Led Live, Online classes for learners who would prefer a hassle free and self paced learning environment, accessible from any part of the world. The topics related to JSP Directive have extensively been covered in our 'JAVA/J2EE &amp; SOA' course. For more information, please write back to us at sales@edureka.co or call us at IND: 9606058406 / US: 18338555775 (toll free).</t>
  </si>
  <si>
    <t>OvPNSKjftXs</t>
  </si>
  <si>
    <t>2015-03-05T09:33:42Z</t>
  </si>
  <si>
    <t>How to Create JSP Page in eclipse | JSP Tutorial | Java Tutoial | Edureka</t>
  </si>
  <si>
    <t>( Java Training - https://www.edureka.co/java-j2ee-training-course ) JavaServer Pages (JSP) is a server-side programming technology that enables the creation of dynamic, platform-independent method for building Web-based applications. JSP have access to the entire family of Java APIs, including the JDBC API to access enterprise databases. Here are the topics discussed in the video: 1. JSP File Execution Procedure in eclipse 2 .Scriptlet tags 3.Declarative tags 4.Expression tags Here are the related posts: http://www.edureka.co/blog/basic-java-tutorial-getting-started/?utm_source=youtube&amp;utm_medium=referral&amp;utm_campaign=jsp-page-create http://www.edureka.co/blog/methods-and-method-overloading-in-java/?utm_source=youtube&amp;utm_medium=referral&amp;utm_campaign=jsp-page-create http://www.edureka.co/blog/dynamic-data-allocation-in-java/?utm_source=youtube&amp;utm_medium=referral&amp;utm_campaign=jsp-page-create Edureka is a New Age e-learning platform that provides Instructor-Led Live, Online classes for learners who would prefer a hassle free and self paced learning environment, accessible from any part of the world. The topics related to How to Create JSP Pages have extensively been covered in our 'JAVA/J2EE &amp; SOA' course. For more information, please write back to us at sales@edureka.co or call us at IND: 9606058406 / US: 18338555775 (toll free).</t>
  </si>
  <si>
    <t>6v2O0hqUKoU</t>
  </si>
  <si>
    <t>2015-03-04T12:08:36Z</t>
  </si>
  <si>
    <t>Java Soap Web Services Tutorial | Understanding Web Services in Java | Java/J2ee and SOA Tutorial</t>
  </si>
  <si>
    <t>( Java Training - https://www.edureka.co/java-j2ee-training-course ) Web services are client and server applications that communicate over the World Wide Webâ€™s (WWW) HyperText Transfer Protocol (HTTP). As described by the World Wide Web Consortium (W3C), web services provide a standard means of inter operating between software applications running on a variety of platforms and frameworks. Web services are characterized by their great interoperability and extensibility, as well as their machine-processable descriptions, thanks to the use of XML. Web services can be combined in a loosely coupled way to achieve complex operations. Programs providing simple services can interact with each other to deliver sophisticated added-value services. This video covers the following topics : 1.what are web services? 2.Why web services ? 3.Example using web services 4.What is SOAP 5.SOAP Format 6.WSDL File Here are the related posts: http://www.edureka.co/blog/basic-java-tutorial-getting-started/?utm_source=youtube&amp;utm_medium=referral&amp;utm_campaign=webservice-tutorial http://www.edureka.co/blog/methods-and-method-overloading-in-java/?utm_source=youtube&amp;utm_medium=referral&amp;utm_campaign=webservice-tutorial http://www.edureka.co/blog/dynamic-data-allocation-in-java/?utm_source=youtube&amp;utm_medium=referral&amp;utm_campaign=webservice-tutorial Edureka is a New Age e-learning platform that provides Instructor-Led Live, Online classes for learners who would prefer a hassle free and self paced learning environment, accessible from any part of the world. The topics related to Web Services have extensively been covered in our 'JAVA/J2EE &amp; SOA' course. For more information, please write back to us at sales@edureka.co or call us at IND: 9606058406 / US: 18338555775 (toll free).</t>
  </si>
  <si>
    <t>CP0tV25QM0M</t>
  </si>
  <si>
    <t>2015-03-04T11:16:24Z</t>
  </si>
  <si>
    <t>RESTful Web Services Tutorial | RESTful Web Services Example in Java | Java/J2ee and SOA Tutorial</t>
  </si>
  <si>
    <t>( Java Training - https://www.edureka.co/java-j2ee-training-course ) Representational State Transfer (REST) is an architectural style that specifies constraints, such as the uniform interface, that if applied to a web service induce desirable properties, such as performance, scalability, and modifiability, that enable services to work best on the Web. In this video you will learn how to create RESTful web service, wht is REST , REST Clent and much more. Here are the related posts: http://www.edureka.co/blog/basic-java-tutorial-getting-started/?utm_source=youtube&amp;utm_medium=referral&amp;utm_campaign=restful-webservice http://www.edureka.co/blog/methods-and-method-overloading-in-java/?utm_source=youtube&amp;utm_medium=referral&amp;utm_campaign=restful-webservice http://www.edureka.co/blog/dynamic-data-allocation-in-java/?utm_source=youtube&amp;utm_medium=referral&amp;utm_campaign=restful-webservice Edureka is a New Age e-learning platform that provides Instructor-Led Live, Online classes for learners who would prefer a hassle free and self paced learning environment, accessible from any part of the world. The topics related toRESTful Web Services have extensively been covered in our 'JAVA/J2EE &amp; SOA' course. For more information, please write back to us at sales@edureka.co or call us at IND: 9606058406 / US: 18338555775 (toll free).</t>
  </si>
  <si>
    <t>h75ZobPNyQY</t>
  </si>
  <si>
    <t>2015-03-04T11:09:42Z</t>
  </si>
  <si>
    <t>Introduction to SOA | Learn SOA Policies and Process | SOA Tutorial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Introduction to SOA 2.SOA - Policies and Process 3.Learn SOA Services Here are the related posts: http://www.edureka.co/blog/basic-java-tutorial-getting-started/?utm_source=youtube&amp;utm_medium=referral&amp;utm_campaign=intro-to-soa http://www.edureka.co/blog/methods-and-method-overloading-in-java/?utm_source=youtube&amp;utm_medium=referral&amp;utm_campaign=intro-to-soa http://www.edureka.co/blog/dynamic-data-allocation-in-java/?utm_source=youtube&amp;utm_medium=referral&amp;utm_campaign=intro-to-soa Edureka is a New Age e-learning platform that provides Instructor-Led Live, Online classes for learners who would prefer a hassle free and self paced learning environment, accessible from any part of the world. The topics related to SOA Introduction have extensively been covered in our 'JAVA/J2EE &amp; SOA' course. For more information, please write back to us at sales@edureka.co or call us at IND: 9606058406 / US: 18338555775 (toll free).</t>
  </si>
  <si>
    <t>4nZKTUZm3gI</t>
  </si>
  <si>
    <t>2015-03-04T10:58:05Z</t>
  </si>
  <si>
    <t>SOA Tutorial for Beginners | Learn SOA Services | SOA Tutorial - 1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What is SOA ? 2.Concepts of SOA 3.Learn SOA Services and Lifecycle 4.Understand Enterprise Service Bus 5.Business Process management 6.SOA Architecture with example Here are the related posts: http://www.edureka.co/blog/basic-java-tutorial-getting-started/?utm_source=youtube&amp;utm_medium=referral&amp;utm_campaign=soa-tutorial-beginners-1 http://www.edureka.co/blog/methods-and-method-overloading-in-java/?utm_source=youtube&amp;utm_medium=referral&amp;utm_campaign=soa-tutorial-beginners-1 http://www.edureka.co/blog/dynamic-data-allocation-in-java/?utm_source=youtube&amp;utm_medium=referral&amp;utm_campaign=soa-tutorial-beginners-1 Edureka is a New Age e-learning platform that provides Instructor-Led Live, Online classes for learners who would prefer a hassle free and self paced learning environment, accessible from any part of the world. The topics related to SOA have extensively been covered in our 'JAVA/J2EE &amp; SOA' course. For more information, please write back to us at sales@edureka.co or call us at IND: 9606058406 / US: 18338555775 (toll free).</t>
  </si>
  <si>
    <t>7SQViTrCoyo</t>
  </si>
  <si>
    <t>2015-03-03T10:52:58Z</t>
  </si>
  <si>
    <t>Patterns for implementing MapReduce Based System | MapReduce Design Patterns Tutorial | Edureka</t>
  </si>
  <si>
    <t>Watch Sample Class recording: http://www.edureka.co/mapreduce-design-patterns?utm_source=youtube&amp;utm_medium=referral&amp;utm_campaign=mapreduce-based-sys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Video gives a brief insight of following topics: 1.What is MapReduce Design pattern ? 2.Understand why MapReduce Design patterns 3.Different types of MapReduce Design patterns 4.Know about course project 5.Use Case 1 - Stack Overflow Inverted Index 6.Use Case 2 - Bloom filters Related Blog : http://www.edureka.co/blog/tailored-big-data-solutions-using-mapreduce-design-patterns?utm_source=youtube&amp;utm_medium=webinar&amp;utm_campaign=mapreduce-based-sys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iLNyWmqIgNE</t>
  </si>
  <si>
    <t>2015-03-03T06:57:52Z</t>
  </si>
  <si>
    <t>Demo of Control Structures,Loops and MethodsUsing Control | Loops in C# | C# Tutorial for Beginners</t>
  </si>
  <si>
    <t>Watch Sample Class recording: http://www.edureka.co/microsoft-dotnet-framework?utm_source=youtube&amp;utm_medium=referral&amp;utm_campaign=csharp-loops-control There are many situation when you need to execute a block of statements several number of times in your applications. The for loop in C# is useful for iterating over arrays and for sequential processing. This kind of for loop is useful for iterating over arrays and for other applications in which you know in advance how many times you want the loop to iterate. In this video you will learn about various control statement s and loops in C# Related Blog : http://www.edureka.co/blog/web-secuirty-how-it-works/microsoft-dotnet-framework?utm_source=youtube&amp;utm_medium=referral&amp;utm_campaign=csharp-loops-control http://www.edureka.co/blog/unleash-the-power-of-linq-the-net-way/microsoft-dotnet-framework?utm_source=youtube&amp;utm_medium=referral&amp;utm_campaign=csharp-loops-control http://www.edureka.co/blog/webinar-dotnet-framework-26nov14/microsoft-dotnet-framework?utm_source=youtube&amp;utm_medium=referral&amp;utm_campaign=csharp-loops-control Edureka is a New Age e-learning platform that provides Instructor-Led Live, Online classes for learners who would prefer a hassle free and self paced learning environment, accessible from any part of the world. The topics related to C# loops, controls and methods Form have extensively been covered in our course 'Microsoft .Net Frameworkâ€™. For more information, please write back to us at sales@edureka.co Call us at US: 1800 275 9730 (toll free) or India: +91-8880862004</t>
  </si>
  <si>
    <t>ploAZFL_R04</t>
  </si>
  <si>
    <t>2015-03-03T06:08:14Z</t>
  </si>
  <si>
    <t>C# Windows Form | How to create C# Windows Form Application| Visual C# .Net Tutorial | Edureka</t>
  </si>
  <si>
    <t>Watch Sample Class recording: http://www.edureka.co/microsoft-dotnet-framework?utm_source=youtube&amp;utm_medium=referral&amp;utm_campaign=csharp-win-form A program may be text-based. It may require no graphical user interface. But often a GUI is important. The Windows Forms platform supports native Windows applications. These applications have high-quality user experiences. Video gives a brief insight of following topics: 1.What C# windows Form ? 2. What are events? 3.Adding Events to form 4.adding Controls 5.What si windows application 6.Creating Windows Form apllication 7.Creatingmessage box 8.Using various buttons like radio button Related Blog : http://www.edureka.co/blog/web-secuirty-how-it-works/microsoft-dotnet-framework?utm_source=youtube&amp;utm_medium=referral&amp;utm_campaign=csharp-win-form http://www.edureka.co/blog/unleash-the-power-of-linq-the-net-way/microsoft-dotnet-framework?utm_source=youtube&amp;utm_medium=referral&amp;utm_campaign=csharp-win-form http://www.edureka.co/blog/webinar-dotnet-framework-26nov14/microsoft-dotnet-framework?utm_source=youtube&amp;utm_medium=referral&amp;utm_campaign=csharp-win-form Edureka is a New Age e-learning platform that provides Instructor-Led Live, Online classes for learners who would prefer a hassle free and self paced learning environment, accessible from any part of the world. The topics related to C# Windows Form have extensively been covered in our course 'Microsoft .Net Frameworkâ€™. For more information, please write back to us at sales@edureka.co Call us at US: 1800 275 9730 (toll free) or India: +91-888086200</t>
  </si>
  <si>
    <t>UdEeW4fqO-E</t>
  </si>
  <si>
    <t>2015-03-03T05:15:32Z</t>
  </si>
  <si>
    <t>What is Bloom Filter | Bloom Filtering Pattern | MapReduce Design Pattern Tutorial | Edureka</t>
  </si>
  <si>
    <t>Watch Sample Class recording: http://www.edureka.co/mapreduce-design-patterns?utm_source=youtube&amp;utm_medium=referral&amp;utm_campaign=what-bloom-filter A Bloom filter is a data structure designed to tell you, rapidly and memory-efficiently, whether an element is present in a set. The price paid for this efficiency is that a Bloom filter is a probabilistic data structure: it tells us that the element either definitely is not in the set or may be in the set. Video gives a brief insight of following topics: 1.What is Bloom filtering Pattern ? 2. Aplication of Bloom Filtering 3.Structure of Bloom Filtering 4.Bloom filtering analogy 5.Bloom Filtering Use cases Related Blog : http://www.edureka.co/blog/tailored-big-data-solutions-using-mapreduce-design-patterns?utm_source=youtube&amp;utm_medium=webinar&amp;utm_campaign=what-bloom-filter Edureka is a New Age e-learning platform that provides Instructor-Led Live, Online classes for learners who would prefer a hassle free and self paced learning environment, accessible from any part of the world. The topics related to Bloom Filtering Pattern have extensively been covered in our course 'MapReduce Design Patternsâ€™. For more information, please write back to us at sales@edureka.co Call us at US: 1800 275 9730 (toll free) or India: +91-8880862004</t>
  </si>
  <si>
    <t>UYByMuPpr70</t>
  </si>
  <si>
    <t>2015-03-02T07:40:43Z</t>
  </si>
  <si>
    <t>Stack Overflow Inverted Index | MapReduce Use Case | MapReduce Design Patterns Tutorial | Edureka</t>
  </si>
  <si>
    <t>Watch Sample Class recording: http://www.edureka.co/mapreduce-design-patterns?utm_source=youtube&amp;utm_medium=referral&amp;utm_campaign=stackover-mapreduce-design Stack overflow occurs if the stack pointer exceeds the stack bound. The call stack may consist of a limited amount of address space, often determined at the start of the program. The size of the call stack depends on many factors, including the programming language, machine architecture, multi-threading, and amount of available memory. When a program attempts to use more space than is available on the call stack (that is, when it attempts to access memory beyond the call stack's bounds, which is essentially a buffer overflow), the stack is said to overflow, typically resulting in a program crash. In this video we will see Stack Overflow as use case of MapReduce Design Patterns. Related Blog : http://www.edureka.co/blog/tailored-big-data-solutions-using-mapreduce-design-patterns?utm_source=youtube&amp;utm_medium=webinar&amp;utm_campaign=stackover-mapreduce-design Edureka is a New Age e-learning platform that provides Instructor-Led Live, Online classes for learners who would prefer a hassle free and self paced learning environment, accessible from any part of the world. The topics related to Stack Overflow have extensively been covered in our course 'MapReduce Design Patternsâ€™. For more information, please write back to us at sales@edureka.co Call us at US: 1800 275 9730 (toll free) or India: +91-8880862004</t>
  </si>
  <si>
    <t>OQA5GhnV7kA</t>
  </si>
  <si>
    <t>2015-03-02T07:29:38Z</t>
  </si>
  <si>
    <t>What is MapReduce Design Pattern | Why MapReduce Design Pattern | MapReduce Tutorial | Edureka</t>
  </si>
  <si>
    <t>Watch Sample Class recording: http://www.edureka.co/mapreduce-design-patterns?utm_source=youtube&amp;utm_medium=referral&amp;utm_campaign=what-mapreduce-design Design patterns have been making developersâ€™ lives easier for years. They are tools for solving problems in a reusable and general way so that the developer can spend less time figuring out how heâ€™s going to overcome a hurdle and move onto the next one. They are also a way for veteran problem solvers to pass down their knowledge in a concise way to younger generations. Let's see how MapReduce is used in Design Patterns Video gives a brief insight of following topics: 1.What is MapReduce Design pattern ? 1.Understand why MapReduce Design patterns 2.Different types of MapReduce Design patterns Related Blog : http://www.edureka.co/blog/tailored-big-data-solutions-using-mapreduce-design-patterns?utm_source=youtube&amp;utm_medium=webinar&amp;utm_campaign=what-mapreduce-design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AbLEGm8VcWU</t>
  </si>
  <si>
    <t>2015-03-02T06:16:14Z</t>
  </si>
  <si>
    <t>C# (C-sharp) Tutorial | MS .Net Tutorial - 2 | MS .Net Tutorial for Beginners - 2 | Edureka</t>
  </si>
  <si>
    <t>Watch Sample Class recording: http://www.edureka.co/microsoft-dotnet-framework?utm_source=youtube&amp;utm_medium=referral&amp;utm_campaign=ms-net-tut2 C# is an elegant and type-safe object-oriented language that enables developers to build a variety of secure and robust applications that run on the .NET Framework. You can use C# to create Windows client applications, XML Web services, distributed components, client-server applications, database applications, and much, much more. Visual C# provides an advanced code editor, convenient user interface designers, integrated debugger, and many other tools to make it easier to develop applications based on the C# language and the .NET Framework. This talks about following topics :- 1.Understand C# .Net 2.OOPS Concept 3.C# .NET Feautures 4.C# .NET Programming 5. Abstract Class and Interfaces Related Posts : http://www.edureka.co/blog/web-secuirty-how-it-works/microsoft-dotnet-framework?utm_source=youtube&amp;utm_medium=referral&amp;utm_campaign=ms-net-tut2 http://www.edureka.co/blog/unleash-the-power-of-linq-the-net-way/microsoft-dotnet-framework?utm_source=youtube&amp;utm_medium=referral&amp;utm_campaign=ms-net-tut2 http://www.edureka.co/blog/webinar-dotnet-framework-26nov14/microsoft-dotnet-framework?utm_source=youtube&amp;utm_medium=referral&amp;utm_campaign=ms-net-tut2 Edureka is a New Age e-learning platform that provides Instructor-Led Live, Online classes for learners who would prefer a hassle free and self paced learning environment, accessible from any part of the world. The topics related to MS .NET have extensively been covered in our course 'Microsoft .Net Frameworkâ€™. For more information, please write back to us at sales@edureka.co Call us at US: 1800 275 9730 (toll free) or India: +91-8880862004</t>
  </si>
  <si>
    <t>PT1H46M25S</t>
  </si>
  <si>
    <t>u14GA1lq7Y0</t>
  </si>
  <si>
    <t>2015-03-02T05:58:19Z</t>
  </si>
  <si>
    <t>OOP in .NET | Understanding OOP Concept in MS .NET | MS .NET - OOP Concept Tutorial | Edureka</t>
  </si>
  <si>
    <t>Watch Sample Class recording: http://www.edureka.co/microsoft-dotnet-framework?utm_source=youtube&amp;utm_medium=referral&amp;utm_campaign=oop-ms-net Object-oriented programming (OOP) is a programming language model organized around objects rather than "actions" and data rather than logic. Historically, a program has been viewed as a logical procedure that takes input data, processes it, and produces output data. This video talks about various OOP concepts in .Net. Related Posts : http://www.edureka.co/blog/web-secuirty-how-it-works/microsoft-dotnet-framework?utm_source=youtube&amp;utm_medium=referral&amp;utm_campaign=oop-ms-net http://www.edureka.co/blog/unleash-the-power-of-linq-the-net-way/microsoft-dotnet-framework?utm_source=youtube&amp;utm_medium=referral&amp;utm_campaign=oop-ms-net http://www.edureka.co/blog/webinar-dotnet-framework-26nov14/microsoft-dotnet-framework?utm_source=youtube&amp;utm_medium=referral&amp;utm_campaign=oop-ms-net Edureka is a New Age e-learning platform that provides Instructor-Led Live, Online classes for learners who would prefer a hassle free and self paced learning environment, accessible from any part of the world. The topics related to OOP Concept in MS .Net have extensively been covered in our course 'Microsoft .Net Frameworkâ€™. For more information, please write back to us at sales@edureka.co Call us at US: 1800 275 9730 (toll free) or India: +91-8880862004</t>
  </si>
  <si>
    <t>wtcJzVJtX3U</t>
  </si>
  <si>
    <t>2015-03-02T04:57:45Z</t>
  </si>
  <si>
    <t>What is SOA | SOA Architecture | SOA Tutorial For Beginners | Java - SOA Tutorial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Features of JAVA 2.Where is JAVA used? 3.Technology of JAVA 4.What is SOA ? 5.Advantages of SOA 6.SOA Architecture 7.Principles of SOA 7.Analyzing SOAP for web services 8.SOAP Example 9.SOAP - Flow Diagram Here are the related posts: http://www.edureka.co/blog/basic-java-tutorial-getting-started/?utm_source=youtube&amp;utm_medium=referral&amp;utm_campaign=what-is-java-soa http://www.edureka.co/blog/methods-and-method-overloading-in-java/?utm_source=youtube&amp;utm_medium=referral&amp;utm_campaign=what-is-java-soa http://www.edureka.co/blog/dynamic-data-allocation-in-java/?utm_source=youtube&amp;utm_medium=referral&amp;utm_campaign=what-is-java-soa Edureka is a New Age e-learning platform that provides Instructor-Led Live, Online classes for learners who would prefer a hassle free and self paced learning environment, accessible from any part of the world. The topics related to SOA have extensively been covered in our 'JAVA/J2EE &amp; SOA' course. For more information, please write back to us at sales@edureka.co or call us at IND: 9606058406 / US: 18338555775 (toll free).</t>
  </si>
  <si>
    <t>PT1H2M46S</t>
  </si>
  <si>
    <t>fW3Uj1dSMoA</t>
  </si>
  <si>
    <t>2015-02-28T06:00:01Z</t>
  </si>
  <si>
    <t>28/2/15 6:00</t>
  </si>
  <si>
    <t>Data Science Jobs | Why Data Science | Career in Data Science | Data Science Tutorial | Edureka</t>
  </si>
  <si>
    <t>( Data Science Training - https://www.edureka.co/data-science ) Watch sample class recording: http://www.edureka.co/data-science?utm_source=youtube&amp;utm_medium=referral&amp;utm_campaign=datascience-jobs Data science is the study of the generalizable extraction of knowledge from data, yet the key word is science. The tutorial wil give a brief understanding about Data Science. The topics covered in the video: 1.What is Data Science 2.Components of Data Science 3.Types of Data Scientist 4.Application of clustering in Real Life 5.Data Science Applications 6.Data Science Demand Supply Gap 7.Data Science Job Trends Related Posts: http://www.edureka.co/blog/who-can-take-up-a-data-science-tutorial/?utm_source=youtube&amp;utm_medium=referral&amp;utm_campaign=datascience-jobs http://www.edureka.co/blog/enroll-for-a-data-science-course/?utm_source=youtube&amp;utm_medium=referral&amp;utm_campaign=datascience-jobs http://www.edureka.co/blog/types-of-data-scientists/?utm_source=youtube&amp;utm_medium=referral&amp;utm_campaign=datascience-jobs http://www.edureka.co/blog/core-data-scientist-skills/?utm_source=youtube&amp;utm_medium=referral&amp;utm_campaign=datascience-jobs Edureka is a New Age e-learning platform that provides Instructor-Led Live, Online classes for learners who would prefer a hassle free and self paced learning environment, accessible from any part of the world. â€˜Data Science Jobsâ€™ have been widely covered in our course â€˜Data Scienceâ€™. For more information, please write back to us at sales@edureka.co Call us at US: 1800 275 9730 (toll free) or India: +91-8880862004</t>
  </si>
  <si>
    <t>gEpQBdaJhaQ</t>
  </si>
  <si>
    <t>2015-02-28T05:57:43Z</t>
  </si>
  <si>
    <t>28/2/15 5:57</t>
  </si>
  <si>
    <t>Spark for Big Data | Big Data Processing with Spark | Apache Spark Tutorial | Edureka</t>
  </si>
  <si>
    <t>( Apache Spark Training - https://www.edureka.co/apache-spark-scala-training ) Watch the sample class recording: http://www.edureka.co/apache-spark-scala-training?utm_source=youtube&amp;utm_medium=referral&amp;utm_campaign=spark-for-bigdata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hese are the topics covered in the video: 1.What is Big Data 2.What is Spark 3.Spark Ecosystem 4.A Note about Scala 5.Why Scala 6.Hello Spark 7.Big Data 8.Why Spark 9.Hadoop MapReduce Related Blogs: http://www.edureka.co/blog/apache-spark-lighting-up-the-big-data-world1/?utm_source=youtube&amp;utm_medium=referral&amp;utm_campaign=spark-for-bigdata http://www.edureka.co/blog/what_is_scala/?utm_source=youtube&amp;utm_medium=referral&amp;utm_campaign=spark-for-bigdata http://www.edureka.co/blog/apache-spark-redefining-big-data-processing/?utm_source=youtube&amp;utm_medium=referral&amp;utm_campaign=spark-for-bigdata Edureka is a New Age e-learning platform that provides Instructor-Led Live, Online classes for learners who would prefer a hassle free and self paced learning environment, accessible from any part of the world. Topics related to â€˜Spark for Big Dataâ€™ have been covered in detail in our course â€˜Apache Spark &amp; Scalaâ€™. For more information, please write back to us at sales@edureka.co</t>
  </si>
  <si>
    <t>PT54M57S</t>
  </si>
  <si>
    <t>uncKbeS5MqA</t>
  </si>
  <si>
    <t>2015-02-28T05:56:48Z</t>
  </si>
  <si>
    <t>28/2/15 5:56</t>
  </si>
  <si>
    <t>Hadoop Yarn | Beyond MapReduce with Yarn | Hadoop Tutorial for Beginners | Edureka</t>
  </si>
  <si>
    <t>Watch Sample Class Recording: http://www.edureka.co/big-data-and-hadoop?utm_source=youtube&amp;utm_medium=referral&amp;utm_campaign=hadoop-yar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hadoop 2.0 New Features 2.Namenode High Availability 3.Job Tracker 4.Task Tracker 5.Yarn - Processing Control and Multi-tendency 6.Hadoop 2.0 Cluster Architecture - Federation 7.YARN and Hadoop Ecosystem 8.YARn- Moving beyond MapReduce 9.Multi-tendency - Capacity Scheduler 10.YARN MR Aplication Execution Flow 11.Hadoop 2.0 - YARN 12.Hadoop 2.0 - YARN Workflow Related Blog Posts: http://www.edureka.co/blog/introduction-to-big-data-n-hadoop/?utm_source=youtube&amp;utm_medium=referral&amp;utm_campaign=hadoop-yarn http://www.edureka.co/blog/why-learn-hadoop/?utm_source=youtube&amp;utm_medium=referral&amp;utm_campaign=hadoop-yarn http://www.edureka.co/blog/big-data-applications-sears-case-study/?utm_source=youtube&amp;utm_medium=referral&amp;utm_campaign=hadoop-yarn Edureka is a New Age e-learning platform that provides Instructor-Led Live, Online classes for learners who would prefer a hassle free and self paced learning environment, accessible from any part of the world. All topics related to â€˜Hadoop Yarnâ€™ have extensively been covered in our course â€˜Big Data and Hadoopâ€™. For more information, please write back to us at sales@edureka.co Call us at US: 1800 275 9730 (toll free) or India: +91-8880862004</t>
  </si>
  <si>
    <t>rDfRXhwhzzQ</t>
  </si>
  <si>
    <t>2015-02-28T05:56:43Z</t>
  </si>
  <si>
    <t>Develop Application in Hadoop | Learn Hadoop | Apache Hadoop Tutorial for Beginners | Edureka</t>
  </si>
  <si>
    <t>Watch Sample Class Recording: http://www.edureka.co/big-data-and-hadoop?utm_source=youtube&amp;utm_medium=referral&amp;utm_campaign=develop-appliactio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The Topics covered in the video are: 1.Develop Application in Hadoop 2.Various Datasets 3.Use Case - How do i find out the best 4.Project Discussion 5.Abstract Flow Diagram 6.In a Nut Shell 7.When to use Map Reduce 8.When to use PIG 9.When to use Hive 10.Oozie Overview 11.Oozie Workflow 12.Oozie Workflow Nodes 13.Running an Oozie Workflow Job 14.Oozie Application 15.Oozie Application Lifecycle Related Blog Posts: http://www.edureka.co/blog/introduction-to-big-data-n-hadoop/?utm_source=youtube&amp;utm_medium=referral&amp;utm_campaign=develop-appliaction http://www.edureka.co/blog/why-learn-hadoop/?utm_source=youtube&amp;utm_medium=referral&amp;utm_campaign=develop-appliaction http://www.edureka.co/blog/big-data-applications-sears-case-study/?utm_source=youtube&amp;utm_medium=referral&amp;utm_campaign=develop-appliaction Edureka is a New Age e-learning platform that provides Instructor-Led Live, Online classes for learners who would prefer a hassle free and self paced learning environment, accessible from any part of the world. All topics related to â€˜Develop Application in Hadoopâ€™ have extensively been covered in our course â€˜Big Data and Hadoopâ€™. For more information, please write back to us at sales@edureka.co Call us at US: 1800 275 9730 (toll free) or India: +91-8880862004</t>
  </si>
  <si>
    <t>1ExJyCJnk0c</t>
  </si>
  <si>
    <t>2015-02-28T05:55:18Z</t>
  </si>
  <si>
    <t>28/2/15 5:55</t>
  </si>
  <si>
    <t>Hadoop 2.0 Features | Namenode High Availability | Hadoop Tutorial for Beginners | Edureka</t>
  </si>
  <si>
    <t>Watch Sample Class Recording: http://www.edureka.co/big-data-and-hadoop?utm_source=youtube&amp;utm_medium=referral&amp;utm_campaign=hadoop-yar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Hadoop 2.0 New Features 2.Namenode High Availability 3.Job Tracker 4.Task Tracker 5.Yarn - Processing Control and Multi-tendency 6.Hadoop 2.0 Cluster Architecture - Federation 7.YARN and Hadoop Ecosystem 8.YARn- Moving beyond MapReduce 9.Multi-tendency - Capacity Scheduler 10.YARN MR Aplication Execution Flow 11.Hadoop 2.0 - YARN 12.Hadoop 2.0 - YARN Workflow 13.Hadoop 1.0 - In Summary 14..Hadoop 1.0 - Challenges 15.NameNode - Scale and HA 16.Namenode Single point of failure 17.MRv1 18.HDFS Related Blog Posts: http://www.edureka.co/blog/introduction-to-big-data-n-hadoop/?utm_source=youtube&amp;utm_medium=referral&amp;utm_campaign=hadoop-yarn http://www.edureka.co/blog/why-learn-hadoop/?utm_source=youtube&amp;utm_medium=referral&amp;utm_campaign=hadoop-yarn http://www.edureka.co/blog/big-data-applications-sears-case-study/?utm_source=youtube&amp;utm_medium=referral&amp;utm_campaign=hadoop-yarn Edureka is a New Age e-learning platform that provides Instructor-Led Live, Online classes for learners who would prefer a hassle free and self paced learning environment, accessible from any part of the world. All topics related to â€˜Hadoop Yarnâ€™ have extensively been covered in our course â€˜Big Data and Hadoopâ€™. For more information, please write back to us at sales@edureka.co Call us at US: 1800 275 9730 (toll free) or India: +91-8880862004</t>
  </si>
  <si>
    <t>hlB8_TGbKdE</t>
  </si>
  <si>
    <t>2015-02-28T05:55:02Z</t>
  </si>
  <si>
    <t>Why Hadoop |Hadoop Growth and Job Opportunities |Learn Hadoop |Hadoop Tutorial for Beginner |Edureka</t>
  </si>
  <si>
    <t>Watch Sample Class Recording: http://www.edureka.co/big-data-and-hadoop?utm_source=youtube&amp;utm_medium=referral&amp;utm_campaign=hadoop-yar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What is Big Data 2.Why Learn Hadoop 3.Big Data Explained 4.Unstructured Data 5.Big Data Challenges 6.Why Move to Hadoop 7.Why Hadoop 8.Hadoop And Job Oppurtunity 9.Hadoop is in demand 10.Hadoop for Big Data 11.Hadoop Eco-System 12.Hadoop and MapReduce 13.Hadoop 2.0 Much more is possible Related Blog Posts: http://www.edureka.co/blog/introduction-to-big-data-n-hadoop/?utm_source=youtube&amp;utm_medium=referral&amp;utm_campaign=hadoop-yarn http://www.edureka.co/blog/why-learn-hadoop/?utm_source=youtube&amp;utm_medium=referral&amp;utm_campaign=hadoop-yarn http://www.edureka.co/blog/big-data-applications-sears-case-study/?utm_source=youtube&amp;utm_medium=referral&amp;utm_campaign=hadoop-yarn Edureka is a New Age e-learning platform that provides Instructor-Led Live, Online classes for learners who would prefer a hassle free and self paced learning environment, accessible from any part of the world. All topics related to â€˜Hadoop Yarnâ€™ have extensively been covered in our course â€˜Big Data and Hadoopâ€™. For more information, please write back to us at sales@edureka.co Call us at US: 1800 275 9730 (toll free) or India: +91-8880862004</t>
  </si>
  <si>
    <t>XKWHuFbwTck</t>
  </si>
  <si>
    <t>2015-02-28T05:53:54Z</t>
  </si>
  <si>
    <t>28/2/15 5:53</t>
  </si>
  <si>
    <t>What is AWS | Introduction to Amazon Web Services | AWS Tutorial | AWS Training | Edureka</t>
  </si>
  <si>
    <t>( AWS Architect Certification Training - https://www.edureka.co/aws-certification-training ) This AWS Training Video will help you learn about the different Amazon AWS services, it will give you an overview on different AWS products.This video is ideal for those who want to become AWS Certified Solutions Architect. Amazon AWS Tutorial Blog Series: https://goo.gl/qQwZLz Amazon AWS Video tutorial Playlist https://goo.gl/9fQX6J In this AWS training video, you will understand : 1. What is AWS? 2. Overview of AWS Products 3. AWS Use Cases 4. AWS Services 5. Access AWS 6. Demo #awstraining #cloudcomputing #amazonaws Click on the time-stamp below to move directly to the topic you are interested in. 00:00 Class Agenda 00:04 Three Parts Of Amazon 02:40 Getting Started With AWS 04:20 AWS Use Cases 11:13 AWS Services 16:01 Access AWS 19:17 Demo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aH2KRtpqHDY</t>
  </si>
  <si>
    <t>2015-02-28T05:52:30Z</t>
  </si>
  <si>
    <t>28/2/15 5:52</t>
  </si>
  <si>
    <t>Cloud Computing Tutorial for Beginners | Introduction to Cloud Computing | Learn Cloud Computing</t>
  </si>
  <si>
    <t>( AWS Architect Certification Training - https://www.edureka.co/aws-certification-training ) This AWS Training Video will help you learn about What is Cloud, its different service models, the cloud concerns, AWS and its Services. This AWS tutorial is ideal for those who want to become AWS Certified Solutions Architect. What is Cloud Computing: https://goo.gl/D31tHg Amazon AWS Tutorial Blog Series: https://goo.gl/qQwZLz Amazon AWS Video tutorial Playlist https://goo.gl/9fQX6J In this AWS training video, you will understand : 1) What is Cloud? 2) Cloud Delivery Models 3) Cloud Deployment Models 4) Cloud Concerns 5) What is AWS? 6) Overview Of AWS Products 7) Demo #awstraining #cloudcomputing #amazonaws Click on the time-stamp below to move directly to the topic you are interested in. 00:00 Class Agenda 04:55 What is Cloud? 21:11 Cloud Delivery Models 23:37 Cloud Deployment Models 39:17 Cloud Concerns 45:00 Cloud Summary 46:36 What is AWS? 58:39 AWS Services 1:06:55 Demo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_6RRVczc_p8</t>
  </si>
  <si>
    <t>2015-02-27T12:15:30Z</t>
  </si>
  <si>
    <t>27/2/15 12:15</t>
  </si>
  <si>
    <t>Tailored Big Data Solutions Using MapReduce Design Patterns | Edureka</t>
  </si>
  <si>
    <t>Watch Sample Class recording: http://www.edureka.co/mapreduce-design-patterns?utm_source=youtube&amp;utm_medium=webinar&amp;utm_campaign=mapreduce-design-patterns-27-2-2015 Design patterns have been making developersâ€™ lives easier for years. They are tools forsolving problems in a reusable and general way so that the developer can spend less timefiguring out how heâ€™s going to overcome a hurdle and move onto the next one. They arealso a way for veteran problem solvers to pass down their knowledge in a concise way to younger generations. Let's see how MapReduce is used in Design Patterns Video gives a brief insight of following topics: 1.Understand why MapReduce Design patterns. 2.Different types of MapReduce Design patterns 3.Know about course project 4.Use Case 1 - Stack Overflow Inverted Index 5.Use Case 2 - Bloom filters Related Blog : http://www.edureka.co/blog/tailored-big-data-solutions-using-mapreduce-design-patterns?utm_source=youtube&amp;utm_medium=webinar&amp;utm_campaign=mapreduce-design-patterns-27-2-2015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lGcy774xRIs</t>
  </si>
  <si>
    <t>2015-02-26T12:35:17Z</t>
  </si>
  <si>
    <t>26/2/15 12:35</t>
  </si>
  <si>
    <t>Trend Analysis using Tableau | Understanding Trend Lines | Learn Tableau | Tableau Tutorial |Edureka</t>
  </si>
  <si>
    <t>Watch Sample Class recording: http://www.edureka.co/data-visualization-with-tableau?utm_source=youtube&amp;utm_medium=referral&amp;utm_campaign=tableau-trend-analysis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Know the Trend Analysis in Data Visualization with Tableau 2.Understand Venture Trend 3.The different Dashboards associated with Data Visualization with Tableau 4.The various stages to be considered before plotting a graph 5.Tableau Dashboard 6.Retail Superstore Chain Case 7.Retail Countr/City wise Heat map 8.Google Analytics Related Blog : http://www.edureka.co/blog/data-visualization-how-to-make-sense-of-data/?utm_source=youtube&amp;utm_medium=referral&amp;utm_campaign=tableau-trend-analysis Edureka is a New Age e-learning platform that provides Instructor-Led Live, Online classes for learners who would prefer a hassle free and self paced learning environment, accessible from any part of the world. The topics related to ' Data Visualization-How to Make Sense of Data ' have extensively been covered in our course ' Data Visualization with Tableau â€™. For more information, please write back to us at sales@edureka.co Call us at US: 1800 275 9730 (toll free) or India: +91-8880862004</t>
  </si>
  <si>
    <t>WRWqS2qsA-I</t>
  </si>
  <si>
    <t>2015-02-26T12:33:40Z</t>
  </si>
  <si>
    <t>26/2/15 12:33</t>
  </si>
  <si>
    <t>Venture Finance Using Tableau | Venture Finance Tutorial | Tableau Tutorial for Beginners | Edureka</t>
  </si>
  <si>
    <t>***** Tableau Certification Training : http://www.edureka.co/tableau-training-for-data-visualization *****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Know the Trend Analysis in Data Visualization with Tableau 2.Understand Venture Trend 3.The different Dashboards associated with Data Visualization with Tableau 4.The various stages to be considered before plotting a graph 5.Tableau Dashboard 6.Retail Superstore Chain Case 7.Retail Countr/City wise Heat map 8.Google Analytics Related Blog : http://www.edureka.co/blog/data-visualization-how-to-make-sense-of-data/?utm_source=youtube&amp;utm_medium=referral&amp;utm_campaign=tableau-venture-finance Edureka is a New Age e-learning platform that provides Instructor-Led Live, Online classes for learners who would prefer a hassle free and self paced learning environment, accessible from any part of the world. The topics related to ' Venture Finance ' have extensively been covered in our course ' Data Visualization with Tableau â€™. For more information, please write back to us at sales@edureka.co Call us at US: 1800 275 9730 (toll free) or India: +91-8880862004</t>
  </si>
  <si>
    <t>NXaGqXNrgyM</t>
  </si>
  <si>
    <t>2015-02-26T12:06:44Z</t>
  </si>
  <si>
    <t>26/2/15 12:06</t>
  </si>
  <si>
    <t>How to Get External Data I Get External Data I MS Excel 2010 Tutorial | Edureka</t>
  </si>
  <si>
    <t>Watch Sample Class recording: http://www.edureka.co/advanced-ms-excel?utm_source=youtube&amp;utm_medium=referral&amp;utm_campaign=ms-excel-2010-get-external-data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covers the following topics: The main benefit of connecting to external data from Microsoft Excel is that you can periodically analyze this data in Excel without repeatedly copying the data, which is an operation that can be time-consuming and error-prone. After connecting to external data, you can also automatically refresh (or update) your Excel workbooks from the original data source whenever the data source is updated with new information. Related Blog : http://www.edureka.co/blog/advanced-ms-excel?utm_source=youtube&amp;utm_medium=referral&amp;utm_campaign=ms_excel_2010_tutorial_2 Edureka is a New Age e-learning platform that provides Instructor-Led Live, Online classes for learners who would prefer a hassle free and self paced learning environment, accessible from any part of the world. The topics related to MS Excel 2010 - Getting External Data have extensively been covered in our course'Advanced MS Excel 2010' For more information, please write back to us at sales@edureka.co Call us at US: 1800 275 9730 (toll free) or India: +91-8880862004</t>
  </si>
  <si>
    <t>rchSE_nAyC4</t>
  </si>
  <si>
    <t>2015-02-26T11:32:20Z</t>
  </si>
  <si>
    <t>26/2/15 11:32</t>
  </si>
  <si>
    <t>Understanding Data Validation I How to use Data Validation I MS Excel 2010 Tutorial | Edureka</t>
  </si>
  <si>
    <t>Watch Sample Class recording: http://www.edureka.co/advanced-ms-excel?utm_source=youtube&amp;utm_medium=referral&amp;utm_campaign=ms-excel-2010-data-validation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covers the following topics: Data validation is a feature available in Microsoft Excel. It allows you to do the following: Make a list of the entries that restricts the values allowed in a cell. Create a prompt message explaining the kind of data allowed in a cell. Related Blog : http://www.edureka.co/blog/advanced-ms-excel?utm_source=youtube&amp;utm_medium=referral&amp;utm_campaign=ms_excel_2010_tutorial_2 Edureka is a New Age e-learning platform that provides Instructor-Led Live, Online classes for learners who would prefer a hassle free and self paced learning environment, accessible from any part of the world. The topics related to MS Excel 2010 Data Validation have extensively been covered in our course'Advanced MS Excel 2010' For more information, please write back to us at sales@edureka.co Call us at US: 1800 275 9730 (toll free) or India: +91-8880862004</t>
  </si>
  <si>
    <t>vGFQYFGMWFM</t>
  </si>
  <si>
    <t>2015-02-26T11:29:28Z</t>
  </si>
  <si>
    <t>26/2/15 11:29</t>
  </si>
  <si>
    <t>Modules in Python | What is Module | Python Tutorial for Beginners | Edureka</t>
  </si>
  <si>
    <t>( Python Training : https://www.edureka.co/python ) Modules in Python are simply Python files with the .py extension, which implement a set of functions. Modules are imported from other modules using the import command.A module allows you to logically organize your Python code. Grouping related code into a module makes the code easier to understand and use. A module is a Python object with arbitrarily named attributes that you can bind and reference. Let's watch this video to know more about modules. http://www.edureka.co/blog/python-webinar-14nov14?utm_source=youtube&amp;utm_medium=referral&amp;utm_campaign=modules-python http://www.edureka.co/blog/understanding-range-function-and-sequences-in-python?utm_source=youtube&amp;utm_medium=referral&amp;utm_campaign=modules-python http://www.edureka.co/blog/input-in-python?utm_source=youtube&amp;utm_medium=referral&amp;utm_campaign=modules-python Edureka is a New Age e-learning platform that provides Instructor-Led Live, Online classes for learners who would prefer a hassle free and self paced learning environment, accessible from any part of the world. The topics related to Modules in Python have extensively been covered in our ' Python for Big Data Analytics' course. For more information, please write back to us at sales@edureka.co Call us at US: 1800 275 9730 (toll free) or India: +91-8880862004</t>
  </si>
  <si>
    <t>BbXvwiFbG-M</t>
  </si>
  <si>
    <t>2015-02-25T10:07:13Z</t>
  </si>
  <si>
    <t>25/2/15 10:07</t>
  </si>
  <si>
    <t>Data Visualization with Tableau | Edureka</t>
  </si>
  <si>
    <t>Watch Sample Class recording: http://www.edureka.co/data-visualization-with-tableau?utm_source=youtube&amp;utm_medium=webinar&amp;utm_campaign=tableau-webinar-25-02-15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Know the Trend Analysis in Data Visualization with Tableau 2.Understand Venture Trend 3.The different Dashboards associated with Data Visualization with Tableau 4.The various stages to be considered before plotting a graph 5.Tableau Dashboard 6.Retail Superstore Chain Case 7.Retail Countr/City wise Heat map 8.Google Analytics Related Blog : http://www.edureka.co/blog/data-visualization-how-to-make-sense-of-data/?utm_source=youtube&amp;utm_medium=referral&amp;utm_campaign=tableau-webinar-25-02-15 Edureka is a New Age e-learning platform that provides Instructor-Led Live, Online classes for learners who would prefer a hassle free and self paced learning environment, accessible from any part of the world. The topics related to ' Data Visualization-How to Make Sense of Data ' have extensively been covered in our course ' Data Visualization with Tableau â€™. For more information, please write back to us at sales@edureka.co Call us at US: 1800 275 9730 (toll free) or India: +91-8880862004</t>
  </si>
  <si>
    <t>lcz3wqV9G4k</t>
  </si>
  <si>
    <t>2015-02-25T06:43:06Z</t>
  </si>
  <si>
    <t>25/2/15 6:43</t>
  </si>
  <si>
    <t>Understanding Solver in MS Excel | Solver Explained | MS Excel 2010 Tutorial | Edureka</t>
  </si>
  <si>
    <t>( Advanced MS Excel 2010 - https://www.edureka.co/advanced-ms-excel-self-paced ) "Watch Sample Class recording: http://www.edureka.co/advanced-ms-excel-self-paced?utm_source=youtube&amp;utm_medium=referral&amp;utm_campaign=solver-ms-excel Solver is an Excel feature that goes several steps further than goal seeking. It uses the same basic trail and error approach, but it's dramatically more intelligent than goal seeking. Related Blog : http://www.edureka.co/blog/advanced-ms-excel?utm_source=youtube&amp;utm_medium=referral&amp;utm_campaign=solver-ms-excel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ECVmNKDE8HU</t>
  </si>
  <si>
    <t>2015-02-25T05:20:58Z</t>
  </si>
  <si>
    <t>25/2/15 5:20</t>
  </si>
  <si>
    <t>How Date and Time Works in Excel | Date and Time Functions Explained | MS Excel 2010 Tutorial</t>
  </si>
  <si>
    <t>( Advanced MS Excel 2010 - https://www.edureka.co/advanced-ms-excel-self-paced ) "Watch Sample Class recording: http://www.edureka.co/advanced-ms-excel-self-paced?utm_source=youtube&amp;utm_medium=referral&amp;utm_campaign=date-time-functions The date function in Excel displays the sequential serial number that represents a specific date. the date function is more effective when the year, month and day are used with the formulas. this function makes Excel to recognize the date format that entered into the cell. Related Blog : http://www.edureka.co/blog/advanced-ms-excel?utm_source=youtube&amp;utm_medium=referral&amp;utm_campaign=date-time-functions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uiDOLs5TIoE</t>
  </si>
  <si>
    <t>2015-02-24T12:41:35Z</t>
  </si>
  <si>
    <t>24/2/15 12:41</t>
  </si>
  <si>
    <t>Intoduction to PHP Form | How to make Form in PHP | Edureka</t>
  </si>
  <si>
    <t>( PHP &amp; MySQL with MVC Frameworks Certification Training - https://www.edureka.co/php-mysql-self-paced ) Watch Sample Class recording: http://www.edureka.co/php-mysql?utm_source=youtube&amp;utm_medium=referral&amp;utm_campaign=php-forms A webform, web form or HTML form on a web page allows a user to enter data that is sent to a server for processing. Forms can resemble paper or database forms because web users fill out the forms using checkboxes, radio buttons, or text fields. For example, forms can be used to enter shipping or credit card data to order a product, or can be used to retrieve search results from a search engine. This video helps you to learn how to create and validate html forms in PHP Related Posts : http://www.edureka.co/blog/php-tutorial-web-concepts-in-php?utm_source=youtube&amp;utm_medium=referral&amp;utm_campaign=php-forms http://www.edureka.co/blog/php-tutorial-functions-in-php?utm_source=youtube&amp;utm_medium=referral&amp;utm_campaign=php-forms http://www.edureka.co/blog/php-tutorial-differentiating-php-code-in-html-script?utm_source=youtube&amp;utm_medium=referral&amp;utm_campaign=php-forms Edureka is a New Age e-learning platform that provides Instructor-Led Live, Online classes for learners who would prefer a hassle free and self paced learning environment, accessible from any part of the world. The topics related to PHP Forms have extensively been covered in our course 'PHP &amp; MySQLâ€™. For more information, please write back to us at sales@edureka.co Call us at US: 1800 275 9730 (toll free) or India: +91-8880862004</t>
  </si>
  <si>
    <t>wuWAK0guilk</t>
  </si>
  <si>
    <t>2015-02-24T12:31:21Z</t>
  </si>
  <si>
    <t>24/2/15 12:31</t>
  </si>
  <si>
    <t>Introduction to PHP Variables | Learn PHP Variable | Edureka</t>
  </si>
  <si>
    <t>( PHP &amp; MySQL with MVC Frameworks Certification Training - https://www.edureka.co/php-mysql-self-paced ) Watch Sample Class recording: http://www.edureka.co/php-mysql?utm_source=youtube&amp;utm_medium=referral&amp;utm_campaign=php-variables A variable is a holder for a type of data. So, based on its type, a variable can hold numbers, strings, booleans, objects, resources or it can be NULL. In PHP all the variables begin with a dollar sign ""$"" and the value can be assignes using the ""="" operator.A variable is just a storage area. You put things into your storage areas (variables) so that you can use and manipulate them in your programmes. Things you'll want to store are numbers and text. This video covers the following topics:- 1.PHP Variables 2.Global Vraiables 3.Variable Scope 4.PHP Operators 5.PHP String Related Posts : http://www.edureka.co/blog/php-tutorial-web-concepts-in-php?utm_source=youtube&amp;utm_medium=referral&amp;utm_campaign=php-variables http://www.edureka.co/blog/php-tutorial-functions-in-php?utm_source=youtube&amp;utm_medium=referral&amp;utm_campaign=php-variables http://www.edureka.co/blog/php-tutorial-differentiating-php-code-in-html-script?utm_source=youtube&amp;utm_medium=referral&amp;utm_campaign=php-variables Edureka is a New Age e-learning platform that provides Instructor-Led Live, Online classes for learners who would prefer a hassle free and self paced learning environment, accessible from any part of the world. The topics related to PHP Variables have extensively been covered in our course 'PHP &amp; MySQLâ€™. For more information, please write back to us at sales@edureka.co Call us at US: 1800 275 9730 (toll free) or India: +91-8880862004</t>
  </si>
  <si>
    <t>rCyQWUXHzzI</t>
  </si>
  <si>
    <t>2015-02-24T12:26:38Z</t>
  </si>
  <si>
    <t>24/2/15 12:26</t>
  </si>
  <si>
    <t>PHP &amp; MySQL Tutorial - 2 | PHP &amp; MySQL Tutorial for Beginners - 2 | Edureka</t>
  </si>
  <si>
    <t>( PHP &amp; MySQL with MVC Frameworks Certification Training - https://www.edureka.co/php-mysql-self-paced ) Watch Sample Class recording: http://www.edureka.co/php-mysql?utm_source=youtube&amp;utm_medium=referral&amp;utm_campaign=php-tutorial-2 PHP is a powerful feature-rich open source scripting language used to develop internet/intranet/web applications, while MySQL is an equally strong open source database server built based on a relational database management system (aka RDBMS) and is capable of handling a large concurrent database connection. Known as Development Tools, PHP &amp; MySQL have been virtually inseparable for many years, and major groundbreaking websites such as WordPress, Wikipedia, and Facebook use PHP and MySQL technologies This video covers the following topics:- 1.Script in PHP 2.PHP Example 3.PHP Script Execution 4.PHP Commnets 5.PHP Variables 6.Global Vraiables 7.Variable Scope 8.PHP Operators 9.PHP String 10.String Concatenation 11.Conditional Statements 12.Loops in PHP Related Posts : http://www.edureka.co/blog/php-tutorial-web-concepts-in-php?utm_source=youtube&amp;utm_medium=referral&amp;utm_campaign=php-tutorial-2 http://www.edureka.co/blog/php-tutorial-functions-in-php?utm_source=youtube&amp;utm_medium=referral&amp;utm_campaign=php-tutorial-2 http://www.edureka.co/blog/php-tutorial-differentiating-php-code-in-html-script?utm_source=youtube&amp;utm_medium=referral&amp;utm_campaign=php-tutorial-2 Edureka is a New Age e-learning platform that provides Instructor-Led Live, Online classes for learners who would prefer a hassle free and self paced learning environment, accessible from any part of the world. The topics related to PHP have extensively been covered in our course 'PHP &amp; MySQLâ€™. For more information, please write back to us at sales@edureka.co Call us at US: 1800 275 9730 (toll free) or India: +91-8880862004</t>
  </si>
  <si>
    <t>PT1H26M59S</t>
  </si>
  <si>
    <t>2015-02-24T12:18:10Z</t>
  </si>
  <si>
    <t>24/2/15 12:18</t>
  </si>
  <si>
    <t>What is Lucene | Exploring Apache Lucene in depth | Apache Lucene Tutorial</t>
  </si>
  <si>
    <t>( Apache Solr Certification Training - https://www.edureka.co/apache-solr-self-paced ) Watch the sample class recording: http://www.edureka.co/apache-solr?utm_source=youtube&amp;utm_medium=referral&amp;utm_campaign=what-is-lucene Apache Lucene is a free open source information retrieval software library, originally written in Java by Doug Cutting. It is supported by the Apache Software Foundation and is released under the Apache Software License.Lucene scoring is the heart of why we all love Lucene. It is blazingly fast and it hides almost all of the complexity from the user. In a nutshell,it works. At least, that is, until it doesn't work, or doesn't work as one would expect it to work. Then we are left digging into Lucene internals or asking for help on java-user@lucene.apache.org to figure out why a document with five of our query terms scores lower than a different document with only one of the query terms. Lets go through this video to explore Lucene in depth. Related post: http://www.edureka.co/blog/apache-solr-shedding-some-light/?utm_source=youtube&amp;utm_medium=referral&amp;utm_campaign=what-is-lucene http://www.edureka.co/blog/solr30thoct?utm_source=youtube&amp;utm_medium=referral&amp;utm_campaign=what-is-lucene Edureka is a New Age e-learning platform that provides Instructor-Led Live, Online classes for learners who would prefer a hassle free and self paced learning environment, accessible from any part of the world. The topics related to â€˜Apache Lucene' have been covered in our course â€˜Apache Solrâ€˜. For more information, please write back to us at sales@edureka.co Call us at US: 1800 275 9730 (toll free) or India: +91-8880862004</t>
  </si>
  <si>
    <t>PT1H18M39S</t>
  </si>
  <si>
    <t>ym-nyVmaYiA</t>
  </si>
  <si>
    <t>2015-02-24T11:44:27Z</t>
  </si>
  <si>
    <t>24/2/15 11:44</t>
  </si>
  <si>
    <t>Understanding Apriori Algorithm | Apriori Algorithm Using Mahout | Edureka</t>
  </si>
  <si>
    <t>Watch Sample Class Recording: http://www.edureka.co/mahout?utm_source=youtube&amp;utm_medium=referral&amp;utm_campaign=apriori-algo Apriori is an algorithm for frequent item set mining and association rule learning over transactional databases. It proceeds by identifying the frequent individual items in the database and extending them to larger and larger item sets as long as those item sets appear sufficiently often in the database. The frequent item sets determined by Apriori can be used to determine association rules which highlight general trends in the database: this has applications in domains such as market basket analysis. This video gives you a brief insight of Apriori algorithm. Related Blogs: http://www.edureka.co/blog/introduction-to-clustering-in-mahout/?utm_source=youtube&amp;utm_medium=referral&amp;utm_campaign=apriori-algo http://www.edureka.co/blog/k-means-clustering/?utm_source=youtube&amp;utm_medium=referral&amp;utm_campaign=apriori-algo Edureka is a New Age e-learning platform that provides Instructor-Led Live, Online classes for learners who would prefer a hassle free and self paced learning environment, accessible from any part of the world. The topics related to â€˜Apriori Algorithmâ€™ have extensively been covered in our course â€˜Machine Learning with Mahoutâ€™. For more information, please write back to us at sales@edureka.co Call us at US: 1800 275 9730 (toll free) or India: +91-8880862004</t>
  </si>
  <si>
    <t>l7lWEnjWA9g</t>
  </si>
  <si>
    <t>2015-02-24T11:26:32Z</t>
  </si>
  <si>
    <t>24/2/15 11:26</t>
  </si>
  <si>
    <t>Understanding Architecture of iOS I MVC Design Patterns I iOS Development Tutorial | Edureka</t>
  </si>
  <si>
    <t>***** iOS Developer Training: https://www.edureka.co/ios-development ***** Architecture of iOS describes the set of frameworks and technologies that are currently implemented within the iOS operating system as a series of layers. Each of these layers is made up of a variety of different frameworks that can be used and incorporated into your applications Video gives a brief insight of following topics: 1. Understanding Architecture of iOS 2. MVC Design Patterns Related Blog : http://www.edureka.co/blog/ios-when-android-is-not-enough?utm_source=youtube&amp;utm_medium=referral&amp;utm_campaign=ios-arch-mvc Watch Sample Class recording: http://www.edureka.co/ios-development?utm_source=youtube&amp;utm_medium=referral&amp;utm_campaign=ios-arch-mvc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rchitecture of iOS &amp; MVC Design Patterns have extensively been covered in our course 'iOS Developmentâ€™. For more information, please write back to us at sales@edureka.co Call us at US: 1800 275 9730 (toll free) or India: +91-8880862004</t>
  </si>
  <si>
    <t>uoTHL2W3Ldc</t>
  </si>
  <si>
    <t>2015-02-24T11:12:25Z</t>
  </si>
  <si>
    <t>24/2/15 11:12</t>
  </si>
  <si>
    <t>Understanding Command Line Arguments | Command Line Arguments in PERL | PERL Tutorial For Beginners</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Command line arguments 2.@ARGV another Example 3.Pass the Arguments 4.Pass the Arguments by Reference 5.AUTOLOAD Subroutine 6.Prototyping Related Posts: http://www.edureka.co/blog/perl-the-jewel-of-scripting-languages?utm_source=youtube&amp;utm_medium=referral&amp;utm_campaign=command-line-arguments Edureka is a New Age e-learning platform that provides Instructor-Led Live, Online classes for learners who would prefer a hassle free and self paced learning environment, accessible from any part of the world. The topics related to â€˜ Understanding Command Line Arguments ' have been covered in our course â€˜Mastering Perl Scripting â€˜. For more information, please write back to us at sales@edureka.co Call us at US: 1800 275 9730 (toll free) or India: +91-8880862004</t>
  </si>
  <si>
    <t>4pquBj6PRrA</t>
  </si>
  <si>
    <t>2015-02-24T11:06:38Z</t>
  </si>
  <si>
    <t>24/2/15 11:06</t>
  </si>
  <si>
    <t>PERL Tutorial - 2 | PERL Tutorial for Beginners - 2 | Learn PERL | Mastering Perl Scripting</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Control Flow Statements and Subroutines 2.Construct Branching 3.Condition operators 4.The if Statements 5.False Values 6.The Unless Statements 7.Introduction to loops 8.While loop 9.Until loop 10.do While &amp; do Untill loops 11.Beware of Infinite Loop 12.Foreach Loop 13.Iterate through Hash 14.Default Variable $_ 15.Controlling Loops 16.Command line arguments 17.@ARGV another Example 18.Pass the Arguments 19.Pass the Arguments by Reference 20.AUTOLOAD Subroutine 21.Prototyping 22.Code Reusability 23.Subroutines/User Defined Functions 24.The Best Way to Call 25.Pass the Arguments Related Posts: http://www.edureka.co/blog/perl-the-jewel-of-scripting-languages?utm_source=youtube&amp;utm_medium=referral&amp;utm_campaign=perl-tut-2 Edureka is a New Age e-learning platform that provides Instructor-Led Live, Online classes for learners who would prefer a hassle free and self paced learning environment, accessible from any part of the world. The topics related to â€˜PERL Tutorial - 2' have been covered in our course â€˜Mastering Perl Scripting â€˜. For more information, please write back to us at sales@edureka.co Call us at US: 1800 275 9730 (toll free) or India: +91-8880862004</t>
  </si>
  <si>
    <t>PT3H4M38S</t>
  </si>
  <si>
    <t>lupMYiylUxA</t>
  </si>
  <si>
    <t>2015-02-24T11:00:27Z</t>
  </si>
  <si>
    <t>24/2/15 11:00</t>
  </si>
  <si>
    <t>Understanding Subroutines | Using Subroutines in PER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Code Reusability 2.Subroutines/User Defined Functions 3.The Best Way to Call 4.Pass the Arguments Related Posts: http://www.edureka.co/blog/perl-the-jewel-of-scripting-languages?utm_source=youtube&amp;utm_medium=referral&amp;utm_campaign=understanding-subroutines Edureka is a New Age e-learning platform that provides Instructor-Led Live, Online classes for learners who would prefer a hassle free and self paced learning environment, accessible from any part of the world. The topics related to â€˜Understanding Subroutines' have been covered in our course â€˜Mastering Perl Scripting â€˜. For more information, please write back to us at sales@edureka.co Call us at US: 1800 275 9730 (toll free) or India: +91-8880862004</t>
  </si>
  <si>
    <t>tjDD1FaWth4</t>
  </si>
  <si>
    <t>2015-02-24T10:53:05Z</t>
  </si>
  <si>
    <t>24/2/15 10:53</t>
  </si>
  <si>
    <t>PySpark: Python API for Spark | Invoke Spark Shell &amp; Pyspark | Apache Spark Tuorial | Edureka</t>
  </si>
  <si>
    <t>( Apache Spark Training - https://www.edureka.co/apache-spark-scala-training ) Watch the sample class recording: http://www.edureka.co/apache-spark-scala-training?utm_source=youtube&amp;utm_medium=referral&amp;utm_campaign=invoking-pyspark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hese are the topics covered in the video: 1.Invoking Spark-Shell 2.Invoking Pyspark Related Blogs: http://www.edureka.co/blog/apache-spark-lighting-up-the-big-data-world1/?utm_source=youtube&amp;utm_medium=referral&amp;utm_campaign=invoking-pyspark http://www.edureka.co/blog/what_is_scala/?utm_source=youtube&amp;utm_medium=referral&amp;utm_campaign=invoking-pyspark http://www.edureka.co/blog/apache-spark-redefining-big-data-processing/?utm_source=youtube&amp;utm_medium=referral&amp;utm_campaign=invoking-pyspark Edureka is a New Age e-learning platform that provides Instructor-Led Live, Online classes for learners who would prefer a hassle free and self paced learning environment, accessible from any part of the world. Topics related to â€˜Python API for Sparkâ€™ have been covered in detail in our course â€˜Apache Spark &amp; Scalaâ€™. For more information, please write back to us at sales@edureka.co</t>
  </si>
  <si>
    <t>SMbGBeetoQM</t>
  </si>
  <si>
    <t>2015-02-24T10:36:56Z</t>
  </si>
  <si>
    <t>24/2/15 10:36</t>
  </si>
  <si>
    <t>Beyond Hadoop Mapreduce: Spark + Hadoop | Advantage of Spark with Hadoop | Spark Tutorial | Edureka</t>
  </si>
  <si>
    <t>( Apache Spark Training - https://www.edureka.co/apache-spark-scala-training ) Watch the sample class recording: http://www.edureka.co/apache-spark-scala-training?utm_source=youtube&amp;utm_medium=referral&amp;utm_campaign=spark-with-hadoop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hese are the topics covered in the video: 1.Spark + Hadoop 2.Spark Advantages 3.Hadoop Advantages 4.Using Hadoop as Storage 5.Using Hadoop a Execution Engine 6.A note About Shark Related Blogs: http://www.edureka.co/blog/apache-spark-lighting-up-the-big-data-world1/?utm_source=youtube&amp;utm_medium=referral&amp;utm_campaign=spark-with-hadoop http://www.edureka.co/blog/what_is_scala/?utm_source=youtube&amp;utm_medium=referral&amp;utm_campaign=spark-with-hadoop http://www.edureka.co/blog/apache-spark-redefining-big-data-processing/?utm_source=youtube&amp;utm_medium=referral&amp;utm_campaign=spark-with-hadoop Edureka is a New Age e-learning platform that provides Instructor-Led Live, Online classes for learners who would prefer a hassle free and self paced learning environment, accessible from any part of the world. Topics related to â€˜Spark with Hadoopâ€™ have been covered in detail in our course â€˜Apache Spark &amp; Scalaâ€™. For more information, please write back to us at sales@edureka.co</t>
  </si>
  <si>
    <t>Nvxn9b85Lb8</t>
  </si>
  <si>
    <t>2015-02-24T10:28:39Z</t>
  </si>
  <si>
    <t>24/2/15 10:28</t>
  </si>
  <si>
    <t>Understanding Apache Spark in Depth | Spark Explained | Apache Spark Tutorial | Edureka</t>
  </si>
  <si>
    <t>( Apache Spark Training - https://www.edureka.co/apache-spark-scala-training ) Watch the sample class recording: http://www.edureka.co/apache-spark-scala-training?utm_source=youtube&amp;utm_medium=referral&amp;utm_campaign=spark-depth-explained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hese are the topics covered in the video: 1.What is Spark 2.Spark Ecosystem 3.Why Spark 4.A Brief History 5.Brief History: M/R Limitations 6.Brief History: Evolution of Specialized Systems 7.Brief History: Spark 8.Brief History: Spark Key Points 9.Spark Architecture 10.Spark Architecture - Spark Context Related Blogs: http://www.edureka.co/blog/apache-spark-lighting-up-the-big-data-world1/?utm_source=youtube&amp;utm_medium=referral&amp;utm_campaign=spark-depth-explained http://www.edureka.co/blog/what_is_scala/?utm_source=youtube&amp;utm_medium=referral&amp;utm_campaign=spark-depth-explained http://www.edureka.co/blog/apache-spark-redefining-big-data-processing/?utm_source=youtube&amp;utm_medium=referral&amp;utm_campaign=spark-depth-explained Edureka is a New Age e-learning platform that provides Instructor-Led Live, Online classes for learners who would prefer a hassle free and self paced learning environment, accessible from any part of the world. Topics related to â€˜ Apache Spark in Depthâ€™ have been covered in detail in our course â€˜Apache Spark &amp; Scalaâ€™. For more information, please write back to us at sales@edureka.co</t>
  </si>
  <si>
    <t>dqJPftnUpO8</t>
  </si>
  <si>
    <t>2015-02-24T06:50:40Z</t>
  </si>
  <si>
    <t>24/2/15 6:50</t>
  </si>
  <si>
    <t>Understanding Sequence File in MapReduce | Comprehensive MapReduce Tutorial | Edureka</t>
  </si>
  <si>
    <t>( Comprehensive MapReduce Certification Training - https://www.edureka.co/comprehensive-mapreduce-self-paced ) Watch Sample Class recording: http://www.edureka.co/comprehensive-mapreduce?utm_source=youtube&amp;utm_medium=referral&amp;utm_campaign=sequence_file Hadoop is not restricted to processing plain text data. For user custom binary data type, one can use the Sequence File. Sequence File is a flat file consistig of binary key/ value pair. Used in MapReduce as input/output format. Output of maps are stored using Sequence File.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fR-Z2r8gx7I</t>
  </si>
  <si>
    <t>2015-02-24T06:39:11Z</t>
  </si>
  <si>
    <t>24/2/15 6:39</t>
  </si>
  <si>
    <t>Understanding Joins in MapReduce | Comprehensive MapReduce Tutorial | Edureka</t>
  </si>
  <si>
    <t>( Comprehensive MapReduce Certification Training - https://www.edureka.co/comprehensive-mapreduce-self-paced ) Watch Sample Class recording: http://www.edureka.co/comprehensive-mapreduce?utm_source=youtube&amp;utm_medium=referral&amp;utm_campaign=joins-comprehensive Join is a clause that combines the records of two tables (or Data-Sets). Whenever, we apply join operation, the job will be assigned to a Map Reduce task which consists of two stages- a â€˜Map stageâ€™ and a â€˜Reduce stageâ€™. A mapperâ€™s job during Map Stage is to â€œreadâ€ the data from join tables and to â€œreturnâ€ the â€˜join keyâ€™ and â€˜join valueâ€™ pair into an intermediate file. Further, in the shuffle stage, this intermediate file is then sorted and merged. The reducerâ€™s job during reduce stage is to take this sorted result as input and complete the task of join.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oiELTbdSCXs</t>
  </si>
  <si>
    <t>2015-02-24T05:42:42Z</t>
  </si>
  <si>
    <t>24/2/15 5:42</t>
  </si>
  <si>
    <t>Understanding Macros in MS Excel | Understanding the Term Automating Excel | Edureka</t>
  </si>
  <si>
    <t>( Advanced MS Excel 2010 - https://www.edureka.co/advanced-ms-excel-self-paced ) "Watch Sample Class recording: http://www.edureka.co/advanced-ms-excel-self-paced?utm_source=youtube&amp;utm_medium=referral&amp;utm_campaign=macros Macros can automate everything from simple task from complex operations making your life immensely easier. Excel gives you two different ways to create a Macro: 1) Write the Macro by hand, using pure VBA code. 2) Record the Macro using the Excel Macro recoder. Related Blog : http://www.edureka.co/blog/advanced-ms-excel?utm_source=youtube&amp;utm_medium=referral&amp;utm_campaign=macros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9wGz56u8JKE</t>
  </si>
  <si>
    <t>2015-02-24T05:16:03Z</t>
  </si>
  <si>
    <t>24/2/15 5:16</t>
  </si>
  <si>
    <t>What is ORM | Hibernate ORM Tutorial | Edureka</t>
  </si>
  <si>
    <t>( Persistence with Hibernate Certification Training - https://www.edureka.co/persistence-with-hibernate-self-paced ) Watch Sample Class recording: http://www.edureka.co/persistence-with-hibernate?utm_source=youtube&amp;utm_medium=referral&amp;utm_campaign=what-is orm Object-relational mapping (ORM, O/RM, and O/R mapping) in computer science is a programming technique for converting data between incompatible type systems in object-oriented programming languages. This creates, in effect, a "virtual object database" that can be used from within the programming language Video gives a brief insight of following topics: 1.What is ORM 2.Features of ORM 3.Why ORM 4.Mapping Objects to RBD 5.Object Reational Mapping 6.What are Entity Beans 8.What is Hibernate 9.Object Rwelational Impedance mismatch 10.Transparent Persistence 11.ORM with Hibernate Related Blog : http://www.edureka.co/blog/hibernate-the-ultimate-orm-framework?utm_source=youtube&amp;utm_medium=referral&amp;utm_campaign=what-is orm http://www.edureka.co/blog/portal-development-and-text-searching-with-hibernate?utm_source=youtube&amp;utm_medium=referral&amp;utm_campaign=what-is orm Edureka is a New Age e-learning platform that provides Instructor-Led Live, Online classes for learners who would prefer a hassle free and self paced learning environment, accessible from any part of the world. The topics related to Hibernate ORM have extensively been covered in our course 'Persistence with Hibernateâ€™. For more information, please write back to us at sales@edureka.co Call us at US: 1800 275 9730 (toll free) or India: +91-8880862004</t>
  </si>
  <si>
    <t>iwMW_SZPGnY</t>
  </si>
  <si>
    <t>2015-02-24T04:56:03Z</t>
  </si>
  <si>
    <t>24/2/15 4:56</t>
  </si>
  <si>
    <t>Hibernate Tutorial - 1 | Hibernate Tutorial for Beginners - 1 | Edureka</t>
  </si>
  <si>
    <t>( Persistence with Hibernate Certification Training - https://www.edureka.co/persistence-with-hibernate-self-paced ) Watch Sample Class recording: http://www.edureka.co/persistence-with-hibernate?utm_source=youtube&amp;utm_medium=referral&amp;utm_campaign=hibernate-tut-1 Hibernate solves object-relational impedance mismatch problems by replacing direct persistence-related database accesses with high-level object handling functions. O n the other hand, Persistence an instance of plain old Java object (POJO) class that represents a table. When a POJO instance is in session scope, it is said to be persistent i.e. Hibernate detects any changes made to that object and synchronizes it with database when the session is closed. Thus, persistence can be deemed as one of the ultimate features of the Hibernate framework. Video gives a brief insight of following topics: 1.What is Hibernate 2.What is hibernate persistence 3.What is Data 4.What is database 5.Database Constraints 6.Database Normalization 7.RDBMS 8.Introduction to SQL 9.What is ORM 10.Features of ORM 11.Why ORM 12.Mapping Objects to RBD 13.Object Reational Mapping 14.What are Entity Beans 15.Object Relational Impedance mismatch 16.Transparent Persistence 17.ORM with Hibernate 18.Hibernate architecture Related Blog : http://www.edureka.co/blog/hibernate-the-ultimate-orm-framework?utm_source=youtube&amp;utm_medium=referral&amp;utm_campaign=hibernate-tut-1 http://www.edureka.co/blog/portal-development-and-text-searching-with-hibernate?utm_source=youtube&amp;utm_medium=referral&amp;utm_campaign=hibernate-tut-1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PT1H20M</t>
  </si>
  <si>
    <t>_yu8PWQBtx0</t>
  </si>
  <si>
    <t>2015-02-24T04:46:50Z</t>
  </si>
  <si>
    <t>24/2/15 4:46</t>
  </si>
  <si>
    <t>Hibernate Architecture | Hibernate Architecture in detail | Hibernate Architecture Tutorial</t>
  </si>
  <si>
    <t>( Persistence with Hibernate Certification Training - https://www.edureka.co/persistence-with-hibernate-self-paced ) Watch Sample Class recording: http://www.edureka.co/persistence-with-hibernate?utm_source=youtube&amp;utm_medium=referral&amp;utm_campaign=hibernate-arch The Hibernate architecture is layered to keep you isolated from having to know the underlying APIs. Hibernate makes use of the database and configuration data to provide persistence services (and persistent objects) to the application. Video gives a brief insight of following topics: 1.Hibernate architecture Core components 2.Hibernate architecture all components 3.Hibernate architecture - Transient Objects 4.Hibernate architecture - Persistent Objects 5.Hibernate architecture - Detached Objects 6.Hibernate architecture - Session factory 8.Hibernate architecture - Transaction 9.Hibernate architecture - Content Provider Related Blog : http://www.edureka.co/blog/hibernate-the-ultimate-orm-framework?utm_source=youtube&amp;utm_medium=referral&amp;utm_campaign=hibernate-arch http://www.edureka.co/blog/portal-development-and-text-searching-with-hibernate?utm_source=youtube&amp;utm_medium=referral&amp;utm_campaign=hibernate-arch Edureka is a New Age e-learning platform that provides Instructor-Led Live, Online classes for learners who would prefer a hassle free and self paced learning environment, accessible from any part of the world. The topics related to Hibernate Architecture have extensively been covered in our course 'Persistence with Hibernateâ€™. For more information, please write back to us at sales@edureka.co Call us at US: 1800 275 9730 (toll free) or India: +91-8880862004</t>
  </si>
  <si>
    <t>mi_22Yopgh8</t>
  </si>
  <si>
    <t>2015-02-24T04:29:25Z</t>
  </si>
  <si>
    <t>24/2/15 4:29</t>
  </si>
  <si>
    <t>What is Hibernate | What is Database | Hibernate Tutorial for Beginners | Edureka</t>
  </si>
  <si>
    <t>( Persistence with Hibernate Certification Training - https://www.edureka.co/persistence-with-hibernate-self-paced ) Watch Sample Class recording: http://www.edureka.co/persistence-with-hibernate?utm_source=youtube&amp;utm_medium=referral&amp;utm_campaign=what-is-hibernate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Introduction to Hibernate 2.What is hibernate persistence 3.What is Data 4.What is database 5.Database Constraints 6.Database Normalization 7.RDBMS 8.Introduction to SQL Related Blog : http://www.edureka.co/blog/hibernate-the-ultimate-orm-framework?utm_source=youtube&amp;utm_medium=referral&amp;utm_campaign=what-is-hibernate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iOS Developmentâ€™. For more information, please write back to us at sales@edureka.co Call us at US: 1800 275 9730 (toll free) or India: +91-8880862004</t>
  </si>
  <si>
    <t>HHMhu_r3tTE</t>
  </si>
  <si>
    <t>2015-02-23T11:05:51Z</t>
  </si>
  <si>
    <t>23/2/15 11:05</t>
  </si>
  <si>
    <t>Understanding Different Kinds of Loops in PERL | Introduction to Loops | PERL Tutorial For Beginners</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Introduction to loops 2.While loop 3.Until loop 4.do While &amp; do Untill loops 5.Beware of Infinite Loop 6.Foreach Loop 7.Iterate through Hash 8.Default Variable $_ 9.Controlling Loops Related Posts: http://www.edureka.co/blog/perl-the-jewel-of-scripting-languages?utm_source=youtube&amp;utm_medium=referral&amp;utm_campaign=loops-perl Edureka is a New Age e-learning platform that provides Instructor-Led Live, Online classes for learners who would prefer a hassle free and self paced learning environment, accessible from any part of the world. The topics related to â€˜ Loops in PERL' have been covered in our course â€˜Mastering Perl Scripting â€˜. For more information, please write back to us at sales@edureka.co Call us at US: 1800 275 9730 (toll free) or India: +91-8880862004</t>
  </si>
  <si>
    <t>04aFs8HgCM8</t>
  </si>
  <si>
    <t>2015-02-23T10:09:12Z</t>
  </si>
  <si>
    <t>23/2/15 10:09</t>
  </si>
  <si>
    <t>Understanding Control Statements in PER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Construct - Branching 2.Condition Operators 3.Condition Statement 4.The if Statement 5.the if-elsif-else Statement 6.False Values 7.The Unless Statement 8.Unless - Example and Exit Function Related Posts: http://www.edureka.co/blog/perl-the-jewel-of-scripting-languages?utm_source=youtube&amp;utm_medium=referral&amp;utm_campaign=control-statements-perl Edureka is a New Age e-learning platform that provides Instructor-Led Live, Online classes for learners who would prefer a hassle free and self paced learning environment, accessible from any part of the world. The topics related to â€˜Understanding Control Statements' have been covered in our course â€˜Mastering Perl Scripting â€˜. For more information, please write back to us at sales@edureka.co Call us at US: 1800 275 9730 (toll free) or India: +91-8880862004</t>
  </si>
  <si>
    <t>1YHO19qrCqw</t>
  </si>
  <si>
    <t>2015-02-23T05:32:54Z</t>
  </si>
  <si>
    <t>23/2/15 5:32</t>
  </si>
  <si>
    <t>Visualizing Data With Excel Chart | Data Visualizing with MS Excel 2010 | Edureka</t>
  </si>
  <si>
    <t>( Advanced MS Excel 2010 - https://www.edureka.co/advanced-ms-excel-self-paced ) "Watch Sample Class recording: http://www.edureka.co/advanced-ms-excel-self-paced?utm_source=youtube&amp;utm_medium=referral&amp;utm_campaign=visualizing_data Graphic representation of spreadsheet data that uses columns, points, pie wedges and other forms to represent numbers from a range. As the data in the spreadsheet changes, the chart also changes to reflects the new numbers. Topics covered in this video are: 1) Plot area. 2) The category axis. 3) The value axis. 4) The Grid lines. 5) Data Values. Related Blog : http://www.edureka.co/blog/advanced-ms-excel?utm_source=youtube&amp;utm_medium=referral&amp;utm_campaign=visualizing_data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wiv27v0HcPI</t>
  </si>
  <si>
    <t>2015-02-21T06:07:20Z</t>
  </si>
  <si>
    <t>21/2/15 6:07</t>
  </si>
  <si>
    <t>Write a first Program in PERL | Learn PERL Programming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Write a First Program in PERL 2.Data Types/variables 3.Array 4.Working with Array 5.Hash(Associative Array) 6.Working with Hash 7.Difference Between Array &amp; Hash Related Posts: http://www.edureka.co/blog/perl-the-jewel-of-scripting-languages?utm_source=youtube&amp;utm_medium=referral&amp;utm_campaign=write-First-Prog-perl Edureka is a New Age e-learning platform that provides Instructor-Led Live, Online classes for learners who would prefer a hassle free and self paced learning environment, accessible from any part of the world. The topics related to â€˜Write a first Program in PERL' have been covered in our course â€˜Mastering Perl Scripting â€˜. For more information, please write back to us at sales@edureka.co Call us at US: 1800 275 9730 (toll free) or India: +91-8880862004</t>
  </si>
  <si>
    <t>Sb5uxokCCnA</t>
  </si>
  <si>
    <t>2015-02-21T06:06:10Z</t>
  </si>
  <si>
    <t>21/2/15 6:06</t>
  </si>
  <si>
    <t>Working with Arrays &amp; Hash | Array &amp; Hash Tutoria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5.Array in PERL 16.Working with Array 17.Hash(Associative Array) 18.Working with Hash 19.Difference Between Array &amp; Hash Related Posts: http://www.edureka.co/blog/perl-the-jewel-of-scripting-languages?utm_source=youtube&amp;utm_medium=referral&amp;utm_campaign=working-with-array Edureka is a New Age e-learning platform that provides Instructor-Led Live, Online classes for learners who would prefer a hassle free and self paced learning environment, accessible from any part of the world. The topics related to â€˜Working with Arrays' have been covered in our course â€˜Mastering Perl Scripting â€˜. For more information, please write back to us at sales@edureka.co Call us at US: 1800 275 9730 (toll free) or India: +91-8880862004</t>
  </si>
  <si>
    <t>oWPQZ50JrE8</t>
  </si>
  <si>
    <t>2015-02-21T06:05:02Z</t>
  </si>
  <si>
    <t>21/2/15 6:05</t>
  </si>
  <si>
    <t>Operators in PERL | Learn PER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Operators IN PERL 2.Operator Precedence and Associativity 3.grab the input from user 4.Context in PERL 5.Scalar Functions - Substr 6.Scalar Functions - chomp/chop 7.Difference between chomp and chop 8.Functions in PERL 9.Array Functions - Stack Functions 10.Array Functions - Splice Related Posts: http://www.edureka.co/blog/perl-the-jewel-of-scripting-languages?utm_source=youtube&amp;utm_medium=referral&amp;utm_campaign=operators-in-perl Edureka is a New Age e-learning platform that provides Instructor-Led Live, Online classes for learners who would prefer a hassle free and self paced learning environment, accessible from any part of the world. The topics related to â€˜Operators in PERL' have been covered in our course â€˜Mastering Perl Scripting â€˜. For more information, please write back to us at sales@edureka.co Call us at US: 1800 275 9730 (toll free) or India: +91-8880862004</t>
  </si>
  <si>
    <t>jkGPWaF6nuk</t>
  </si>
  <si>
    <t>2015-02-21T06:04:07Z</t>
  </si>
  <si>
    <t>21/2/15 6:04</t>
  </si>
  <si>
    <t>Functions in PERL | Array &amp; Hash Functions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Functions in PERL 2.Context in PERL 3.Scalar Functions - Substr 4.Scalar Functions - chomp/chop 5.Difference between chomp and chop 6.Array Functions - Stack Functions 7.Array Functions - Splice 8.Hash Functions Related Posts: http://www.edureka.co/blog/perl-the-jewel-of-scripting-languages?utm_source=youtube&amp;utm_medium=referral&amp;utm_campaign=functions-in-perl Edureka is a New Age e-learning platform that provides Instructor-Led Live, Online classes for learners who would prefer a hassle free and self paced learning environment, accessible from any part of the world. The topics related to â€˜Functions in PERL' have been covered in our course â€˜Mastering Perl Scripting â€˜. For more information, please write back to us at sales@edureka.co Call us at US: 1800 275 9730 (toll free) or India: +91-8880862004</t>
  </si>
  <si>
    <t>IoLVCEr207w</t>
  </si>
  <si>
    <t>2015-02-21T05:53:29Z</t>
  </si>
  <si>
    <t>21/2/15 5:53</t>
  </si>
  <si>
    <t>PERL Tutorial - 1 | PERL Tutorial for Beginners - 1 | Perl Scripting Language Tutorial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Meet the PERL 2.Basics of PERL 3.Run a PERL Script 4.List the Different data Types in PERL 5.Define Indentation and Understand String formatting 6.List various built-in Functions 7.What is Perl 8.Benefits of PERL 9.About PERL 10.Why Perl 11.History of PERL 12.PERL Installation 13.Write a First Program in PERL 14.Data Types/variables 15.Array 16.Working with Array 17.Hash(Associative Array) 18.Working with Hash 19.Difference Between Array &amp; Hash 20.Operators IN PERL 21.Operator Precedence and Associativity 22.grab the input from user 23.Context in PERL 24.Scalar Functions - Substr 35.Scalar Functions - chomp/chop 36.Difference between chomp and chop 37.Functions in PERL 38.Array Functions - Stack Functions 39.Array Functions - Splice 41.Devops as the Solution 42.Benifits of Perl 43.Uses of Perl 44.Users and Perl Projects 45.Various use cases of Perl 46.Using Perl in Webscarping 47.Using Perl for Online adverising Related Posts: http://www.edureka.co/blog/perl-the-jewel-of-scripting-languages?utm_source=youtube&amp;utm_medium=referral&amp;utm_campaign=perl-tut-1 Edureka is a New Age e-learning platform that provides Instructor-Led Live, Online classes for learners who would prefer a hassle free and self paced learning environment, accessible from any part of the world. The topics related to â€˜PERL Tutorial for Beginners' have been covered in our course â€˜Mastering Perl Scripting â€˜. For more information, please write back to us at sales@edureka.co Call us at US: 1800 275 9730 (toll free) or India: +91-8880862004</t>
  </si>
  <si>
    <t>PT2H40M51S</t>
  </si>
  <si>
    <t>yU1M_ku-Q0c</t>
  </si>
  <si>
    <t>2015-02-21T05:22:54Z</t>
  </si>
  <si>
    <t>21/2/15 5:22</t>
  </si>
  <si>
    <t>Joins in Hadoop Mapreduce | Mapside Joins | Reduce Side Joins | Hadoop Mapreduce Tutorial | Edureka</t>
  </si>
  <si>
    <t>Watch Sample Class Recording: http://www.edureka.co/big-data-and-hadoop?utm_source=youtube&amp;utm_medium=referral&amp;utm_campaign=joins-hadoop Big Data and Hadoop training course is designed to provide knowledge and skills to become a successful Hadoop Developer. In-depth knowledge of concepts such as Hadoop Distributed File System, Setting up the Hadoop Cluster, Map-Reduce,PIG, HIVE, HBase, Zookeeper, SQOOP etc. will be covered in the course. The Topics covered in the video are: 1.Joins: Map-side Vs. Reduce-side Joins 2.Map and reduce Side Joins 3.Demo using Mapside joins 4.Demo using reduce Side Joins 5.Advance MapReduce - Counters 6.Advance Mapreduce Concepts Related Blog Posts: http://www.edureka.co/blog/apache-hadoop-2-0-and-yarn/?utm_source=youtube&amp;utm_medium=referral&amp;utm_campaign=joins-hadoop http://www.edureka.co/blog/introduction-to-big-data-n-hadoop/?utm_source=youtube&amp;utm_medium=referral&amp;utm_campaign=joins-hadoop Edureka is a New Age e-learning platform that provides Instructor-Led Live, Online classes for learners who would prefer a hassle free and self paced learning environment, accessible from any part of the world. All topics related to â€˜Joins in Hadoop Mapreduceâ€™ have extensively been covered in our course â€˜Big Data and Hadoopâ€™. For more information, please write back to us at sales@edureka.co Call us at US: 1800 275 9730 (toll free) or India: +91-8880862004</t>
  </si>
  <si>
    <t>PT49M55S</t>
  </si>
  <si>
    <t>LADHT7t8Duk</t>
  </si>
  <si>
    <t>2015-02-21T05:12:48Z</t>
  </si>
  <si>
    <t>21/2/15 5:12</t>
  </si>
  <si>
    <t>Combiner &amp; Partitioner in Hadoop | Hadoop Mapreduce Tutorial | Learn Hadoop | Edureka</t>
  </si>
  <si>
    <t>Watch Sample Class Recording: http://www.edureka.co/big-data-and-hadoop?utm_source=youtube&amp;utm_medium=referral&amp;utm_campaign=combiner-partitioner Big Data and Hadoop training course is designed to provide knowledge and skills to become a successful Hadoop Developer. In-depth knowledge of concepts such as Hadoop Distributed File System, Setting up the Hadoop Cluster, Map-Reduce,PIG, HIVE, HBase, Zookeeper, SQOOP etc. will be covered in the course. The Topics covered in the video are: 1.Combiner &amp; Partitioner 2.Hadoop Mapreduce 3.Demo Using Combiner &amp; Partitioner Related Blog Posts: http://www.edureka.co/blog/apache-hadoop-2-0-and-yarn/?utm_source=youtube&amp;utm_medium=referral&amp;utm_campaign=combiner-partitioner http://www.edureka.co/blog/introduction-to-big-data-n-hadoop/?utm_source=youtube&amp;utm_medium=referral&amp;utm_campaign=combiner-partitioner Edureka is a New Age e-learning platform that provides Instructor-Led Live, Online classes for learners who would prefer a hassle free and self paced learning environment, accessible from any part of the world. All topics related to â€˜Combiner &amp; Partionerâ€™ have extensively been covered in our course â€˜Big Data and Hadoopâ€™. For more information, please write back to us at sales@edureka.co Call us at US: 1800 275 9730 (toll free) or India: +91-8880862004</t>
  </si>
  <si>
    <t>a7Q8pkgX8Ew</t>
  </si>
  <si>
    <t>2015-02-21T05:06:08Z</t>
  </si>
  <si>
    <t>21/2/15 5:06</t>
  </si>
  <si>
    <t>Debugging using MRUnit Testig Framework | Hadoop Tutorial for Beginners | Edureka</t>
  </si>
  <si>
    <t>Watch Sample Class Recording: http://www.edureka.co/big-data-and-hadoop?utm_source=youtube&amp;utm_medium=referral&amp;utm_campaign=debugging-mr Big Data and Hadoop training course is designed to provide knowledge and skills to become a successful Hadoop Developer. In-depth knowledge of concepts such as Hadoop Distributed File System, Setting up the Hadoop Cluster, Map-Reduce,PIG, HIVE, HBase, Zookeeper, SQOOP etc. will be covered in the course. The Topics covered in the video are: 1.MRUnit Testing Framework 2.Advanced MapReduce 3.Map Driver 4.Reduce Driver 5.MapReduce Driver 6.Pipeline MapReduce Driver 7.JUnit Integration Related Blog Posts: http://www.edureka.co/blog/apache-hadoop-2-0-and-yarn/?utm_source=youtube&amp;utm_medium=referral&amp;utm_campaign=debugging-mr http://www.edureka.co/blog/introduction-to-big-data-n-hadoop/?utm_source=youtube&amp;utm_medium=referral&amp;utm_campaign=debugging-mr Edureka is a New Age e-learning platform that provides Instructor-Led Live, Online classes for learners who would prefer a hassle free and self paced learning environment, accessible from any part of the world. All topics related to â€˜Debugging using MRUnit Testig Frameworkâ€™ have extensively been covered in our course â€˜Big Data and Hadoopâ€™. For more information, please write back to us at sales@edureka.co Call us at US: 1800 275 9730 (toll free) or India: +91-8880862004</t>
  </si>
  <si>
    <t>kslR1k-ei34</t>
  </si>
  <si>
    <t>2015-02-20T12:49:22Z</t>
  </si>
  <si>
    <t>20/2/15 12:49</t>
  </si>
  <si>
    <t>Efficient Disaster Recovery with Cloud Computing | Webinar - 1 | Edureka</t>
  </si>
  <si>
    <t>Watch the sample class recording: http://www.edureka.co/cloudcomputing?utm_source=youtube&amp;utm_medium=webinar&amp;utm_campaign=cloud-webinar-20-2-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20-2-15 http://www.edureka.co/blog/efficient-disaster-recovery-with-cloud-computing/?utm_source=youtube&amp;utm_medium=referral&amp;utm_campaign=cloud-webinar-20-2-15 Edureka is a New Age e-learning platform that provides Instructor-Led Live, Online classes for learners who would prefer a hassle free and self paced learning environment, accessible from any part of the world. The topics related to â€˜Cloud Computing Webinarâ€™ have been covered in our course â€˜AWS Architect Certification Trainingâ€™. For more information, please write back to us at sales@edureka.co Call us at US: 1800 275 9730 (toll free) or India: +91-8880862004</t>
  </si>
  <si>
    <t>PT1H4M52S</t>
  </si>
  <si>
    <t>h014C0GnRN8</t>
  </si>
  <si>
    <t>2015-02-20T08:30:21Z</t>
  </si>
  <si>
    <t>20/2/15 8:30</t>
  </si>
  <si>
    <t>What is Visual Report | What is Graphical Indicator | Microsoft Project Report Tutorial | Edureka</t>
  </si>
  <si>
    <t>Watch Sample Class Recording: http://www.edureka.co/msp?utm_source=youtube&amp;utm_medium=referral&amp;utm_campaign=msp-report Microsoft Project is a project management software program, developed and sold by Microsoft, which is designed to assist a project manager in developing a plan, assigning resources to tasks, tracking progress, managing the budget, and analyzing workloads The topics covered in the video are: 1.What is Visual Report? 2.What is graphical indicator ? 3.How to Print Views and Reports. Edureka is a New Age e-learning platform that provides Instructor-Led Live, Online classes for learners who would prefer a hassle free and self paced learning environment, accessible from any part of the world. All topics related to â€˜Understanding the basics of Microsoft Project Reportâ€™ have extensively been covered in our course â€˜MSP 2013â€™. For more information, please write back to us at sales@edureka.co Call us at US: 1800 275 9730 (toll free) or India: +91-8880862004</t>
  </si>
  <si>
    <t>rxIK_LFwehk</t>
  </si>
  <si>
    <t>2015-02-20T04:15:32Z</t>
  </si>
  <si>
    <t>20/2/15 4:15</t>
  </si>
  <si>
    <t>Understanding MapReduce Execution | MapReduce Execution on YARN | Edureka</t>
  </si>
  <si>
    <t>Watch Sample Class recording: http://www.edureka.co/comprehensive-mapreduce?utm_source=youtube&amp;utm_medium=referral&amp;utm_campaign=mapreduce_execution YARN is the Job Application which executes the MapReduce. Topics covered in this video are: 1) YARN MapReduce Application work flow. 2) Hadoop 2.x MapReduce Architecture. 3) Hadoop 2.x - YARN Workflow. 4) Summary - Application Workflow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f8riqCAv6Mc</t>
  </si>
  <si>
    <t>2015-02-20T04:05:44Z</t>
  </si>
  <si>
    <t>20/2/15 4:05</t>
  </si>
  <si>
    <t>Comprehensive MapReduce Tutorial - 1 | Comprehensive MapReduce for Beginners - 1 | Edureka</t>
  </si>
  <si>
    <t>( Comprehensive MapReduce Certification Training - https://www.edureka.co/comprehensive-mapreduce-self-paced ) Watch Sample Class recording: http://www.edureka.co/comprehensive-mapreduce?utm_source=youtube&amp;utm_medium=referral&amp;utm_campaign=comprehensive_mapreduce_tutorial_1 MapReduce is the underlying engine of Hadoop. Comprehensive MapReduce course is designed for the learners to understand and implement various frameworks of MapReduce. The topics are explained using dedicated examples. Objectives: 1. Master the concepts of MapReduce framework. 2. Learn to write Complex MapReduce programs. 3. Program in YARN. 4. Program in MapReduce.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PT1H35M6S</t>
  </si>
  <si>
    <t>QXN6AejDtfo</t>
  </si>
  <si>
    <t>2015-02-19T12:48:10Z</t>
  </si>
  <si>
    <t>19/2/15 12:48</t>
  </si>
  <si>
    <t>MySQL Connection Using PHP | Connect to MySQL Database with PHP | MySQL Tutorial | Edureka</t>
  </si>
  <si>
    <t>( PHP &amp; MySQL with MVC Frameworks Certification Training - https://www.edureka.co/php-mysql-self-paced ) Watch Sample Class recording: http://www.edureka.co/php-mysql?utm_source=youtube&amp;utm_medium=referral&amp;utm_campaign=mysql-connection Before you can get content out of your MySQL database, you must know how to establish a connection to MySQL from inside a PHP script. To perform basic queries from within MySQL is very easy. Let's see how this happens through this video. This video covers following topics:- 1.MySQL Connection 2.Creating Database 3.Drop Database 4.Select Database 5.Command Table from Command prompt 7.Creating table using PHP 8.Drop table using PHP Related Posts : http://www.edureka.co/blog/php-tutorial-web-concepts-in-php?utm_source=youtube&amp;utm_medium=referral&amp;utm_campaign=mysql-connection http://www.edureka.co/blog/php-tutorial-functions-in-php?utm_source=youtube&amp;utm_medium=referral&amp;utm_campaign=mysql-mysql-connection http://www.edureka.co/blog/php-tutorial-differentiating-php-code-in-html-script?utm_source=youtube&amp;utm_medium=referral&amp;utm_campaign=mysql-connection Edureka is a New Age e-learning platform that provides Instructor-Led Live, Online classes for learners who would prefer a hassle free and self paced learning environment, accessible from any part of the world. The topics related to MySQL Connection have extensively been covered in our course 'PHP &amp; MySQLâ€™. For more information, please write back to us at sales@edureka.co Call us at US: 1800 275 9730 (toll free) or India: +91-8880862004</t>
  </si>
  <si>
    <t>RCWkDhAKhLA</t>
  </si>
  <si>
    <t>2015-02-19T12:15:39Z</t>
  </si>
  <si>
    <t>19/2/15 12:15</t>
  </si>
  <si>
    <t>MySQL Data Types | Introduction to Data Types in MySQL | MySQL Tutorial | Edureka</t>
  </si>
  <si>
    <t>( PHP &amp; MySQL with MVC Frameworks Certification Training - https://www.edureka.co/php-mysql-self-paced ) Watch Sample Class recording: http://www.edureka.co/php-mysql?utm_source=youtube&amp;utm_medium=referral&amp;utm_campaign=mysql-datatype MySQL supports a number of SQL standard data types in various categories. MySQL has Numeric Types, the DATETIME, DATE, and TIMESTAMP Types and String Types. This video gives you brief insight of following topics:- 1.Numeric Data types 2.Date and Time types 3.String types 4.Example of each data type. Related Posts : http://www.edureka.co/blog/php-tutorial-web-concepts-in-php?utm_source=youtube&amp;utm_medium=referral&amp;utm_campaign=mysql-datatype http://www.edureka.co/blog/php-tutorial-functions-in-php?utm_source=youtube&amp;utm_medium=referral&amp;utm_campaign=mysql-datatype http://www.edureka.co/blog/php-tutorial-differentiating-php-code-in-html-script?utm_source=youtube&amp;utm_medium=referral&amp;utm_campaign=mysql-datatype Edureka is a New Age e-learning platform that provides Instructor-Led Live, Online classes for learners who would prefer a hassle free and self paced learning environment, accessible from any part of the world. The topics related to MySQL Data Types have extensively been covered in our course 'PHP &amp; MySQLâ€™. For more information, please write back to us at sales@edureka.co Call us at US: 1800 275 9730 (toll free) or India: +91-8880862004</t>
  </si>
  <si>
    <t>wMw_R55v0wo</t>
  </si>
  <si>
    <t>2015-02-19T06:34:23Z</t>
  </si>
  <si>
    <t>19/2/15 6:34</t>
  </si>
  <si>
    <t>Advanced MS Excel 2010 Tutorial - 2 | Advanced MS Excel 2010 for Beginners - 2 | Edureka</t>
  </si>
  <si>
    <t>( Advanced MS Excel 2010 - https://www.edureka.co/advanced-ms-excel-self-paced ) Watch Sample Class recording: http://www.edureka.co/advanced-ms-excel-self-paced?utm_source=youtube&amp;utm_medium=referral&amp;utm_campaign=ms_excel_2010_tutorial_2 Advanced MS Excel 2010 course covers all the Excel functions to perform financial, mathematical or statistical calculations such as, DSUM, DCOUNT, Pivot Table, Pivot Chart, Formulas, Functions, and Macros. You will also get to implement an Excel project towards the end of the course. In this , you will learn to protect and unprotected workbook, Inserting the existing file and new file as an object, share a workbook with others and filtering a table. Related Blog : http://www.edureka.co/blog/advanced-ms-excel?utm_source=youtube&amp;utm_medium=referral&amp;utm_campaign=ms_excel_2010_tutorial_2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aN7t2ipLLYs</t>
  </si>
  <si>
    <t>2015-02-19T05:27:43Z</t>
  </si>
  <si>
    <t>19/2/15 5:27</t>
  </si>
  <si>
    <t>SQL Commnads Execution | Introduction to MySQL Administration | MySQL Tutorial - 2 | Edureka</t>
  </si>
  <si>
    <t>( PHP &amp; MySQL with MVC Frameworks Certification Training - https://www.edureka.co/php-mysql-self-paced ) Watch Sample Class recording: http://www.edureka.co/php-mysql?utm_source=youtube&amp;utm_medium=referral&amp;utm_campaign=mysql-cmd SQL commands are instructions, coded into SQL statements, which are used to communicate with the database to perform specific tasks, work, functions and queries with data. This video covers the following topics:- 1.SQL commands execution 2.Post installation steps 3.Running and shutting MySQL server 4.MySQL Administration 5.Setting Up MySQL user account 6.Priveleges Related Posts : http://www.edureka.co/blog/php-tutorial-web-concepts-in-php?utm_source=youtube&amp;utm_medium=referral&amp;utm_campaign=mysql-cmd http://www.edureka.co/blog/php-tutorial-functions-in-php?utm_source=youtube&amp;utm_medium=referral&amp;utm_campaign=mysql-cmd http://www.edureka.co/blog/php-tutorial-differentiating-php-code-in-html-script?utm_source=youtube&amp;utm_medium=referral&amp;utm_campaign=mysql-cmd Edureka is a New Age e-learning platform that provides Instructor-Led Live, Online classes for learners who would prefer a hassle free and self paced learning environment, accessible from any part of the world. The topics related to SQL Commands have extensively been covered in our course 'PHP &amp; MySQLâ€™. For more information, please write back to us at sales@edureka.co Call us at US: 1800 275 9730 (toll free) or India: +91-8880862004</t>
  </si>
  <si>
    <t>9CwSmdWqI7g</t>
  </si>
  <si>
    <t>2015-02-19T05:20:39Z</t>
  </si>
  <si>
    <t>19/2/15 5:20</t>
  </si>
  <si>
    <t>What is MySQL | Introduction to MySQL Database | MySQL Installation | MySQL Tutorial -1 | Edureka</t>
  </si>
  <si>
    <t>( PHP &amp; MySQL with MVC Frameworks Certification Training - https://www.edureka.co/php-mysql-self-paced ) Watch Sample Class recording: http://www.edureka.co/php-mysql?utm_source=youtube&amp;utm_medium=referral&amp;utm_campaign=what-is-mysql MySQL is an open source relational database management system (RDBMS). It is commonly used for database services for other open source applications, such as Drupal and Wordpress This video covers the following topics:- 1.What is MySQL ? 2.What is Database ? 3.What is RDBMS ? 4.What is MySQL Database ? 5.Installing MySQL on linux/unix 6.Installing mySQL on Windows Related Posts : http://www.edureka.co/blog/php-tutorial-web-concepts-in-php?utm_source=youtube&amp;utm_medium=referral&amp;utm_campaign=what-is-mysql http://www.edureka.co/blog/php-tutorial-functions-in-php?utm_source=youtube&amp;utm_medium=referral&amp;utm_campaign=what-is-mysql http://www.edureka.co/blog/php-tutorial-differentiating-php-code-in-html-script?utm_source=youtube&amp;utm_medium=referral&amp;utm_campaign=what-is-mysql Edureka is a New Age e-learning platform that provides Instructor-Led Live, Online classes for learners who would prefer a hassle free and self paced learning environment, accessible from any part of the world. The topics related to MySQL Database have extensively been covered in our course 'PHP &amp; MySQLâ€™. For more information, please write back to us at sales@edureka.co Call us at US: 1800 275 9730 (toll free) or India: +91-8880862004</t>
  </si>
  <si>
    <t>utwS4MKY5bk</t>
  </si>
  <si>
    <t>2015-02-18T10:32:45Z</t>
  </si>
  <si>
    <t>18/2/15 10:32</t>
  </si>
  <si>
    <t>Understanding Apache HTTP Server and Working of Geo Location | Apache Web Server tutorial | Edureka</t>
  </si>
  <si>
    <t>***** DevOps Training : https://www.edureka.co/devops ***** The Common Language Infrastructure (CLI) is an open specification developed by Microsoft and standardized by ISO[1] and ECMA[2] that describes the executable code and runtime environment. The specification defines an environment that allows multiple high-level languages to be used on different computer platforms without being rewritten for specific architectures. To know more watch this video. Video covers following topics :- 1.Geo Location 2.Anycast 3.Web servers 4.HTTP 5.HTTP Status Codes 6.What is HTTP? 7.HTTP status Code. 8.HTTP Installation and Configuration. 9.Starting and Stopping HTTPD 10.HTTP important directives 11.Introduction to Apache HTTP server Related post: http://www.edureka.co/blog/devops-redefining-your-it-strategy-28jan15/?utm_source=youtube&amp;utm_medium=referral&amp;utm_campaign=apache_http Edureka is a New Age e-learning platform that provides Instructor-Led Live, Online classes for learners who would prefer a hassle free and self paced learning environment, accessible from any part of the world. The topics related to â€˜Apache HTTP Server and Working of Geo Location' have been covered in our course â€˜Devopsâ€˜. For more information, please write back to us at sales@edureka.co or call us at IND: 9606058406 / US: 18338555775 (toll-free).</t>
  </si>
  <si>
    <t>R2lsXqmt7jQ</t>
  </si>
  <si>
    <t>2015-02-18T10:15:14Z</t>
  </si>
  <si>
    <t>18/2/15 10:15</t>
  </si>
  <si>
    <t>Understanding Common Infrastructure Servers | DevOps Tutorial for Beginners | Edureka</t>
  </si>
  <si>
    <t>***** DevOps Training : https://www.edureka.co/devops-certification-training ***** The Common Language Infrastructure (CLI) is an open specification developed by Microsoft and standardized by ISO[1] and ECMA[2] that describes the executable code and runtime environment. The specification defines an environment that allows multiple high-level languages to be used on different computer platforms without being rewritten for specific architectures. To know more watch this video. Video covers following topics :- 1.What is DNS 2.Results of DNS 3.How DNS works? 4.Output of DNS implementation 5.DNS Resolvers 6.Caching 7.DNS Master Slave 8.Geo Location 9.Anycast 10.Web servers 11.HTTP 12.HTTP Status Codes 13.What is HTTP? 14.HTTP status Code. 15.HTTP Installation and Configuration. 16.Starting and Stopping HTTPD 17.HTTP important directives 18.Introduction to Apache HTTP server Related post: http://www.edureka.co/blog/devops-redefining-your-it-strategy-28jan15/?utm_source=youtube&amp;utm_medium=referral&amp;utm_campaign=common_infra Edureka is a New Age e-learning platform that provides Instructor-Led Live, Online classes for learners who would prefer a hassle free and self paced learning environment, accessible from any part of the world. The topics related to â€˜Common Infrastructure Servers' have been covered in our course â€˜Devopsâ€˜. For more information, please write back to us at sales@edureka.co or call us at IND: 9606058406 / US: 18338555775 (toll-free).</t>
  </si>
  <si>
    <t>9QwyCp8Lv74</t>
  </si>
  <si>
    <t>2015-02-18T08:24:28Z</t>
  </si>
  <si>
    <t>18/2/15 8:24</t>
  </si>
  <si>
    <t>What is http Protocol | HTTP Explained | HTTP Tutorial for beginners - 1 | Edureka</t>
  </si>
  <si>
    <t>***** DevOps Training : https://www.edureka.co/devops ***** The Hypertext Transfer Protocol (HTTP) is an application protocol for distributed, collaborative, hypermedia information systems. HTTP is the foundation of data communication for the World Wide Web. To know more watch this video. Video covers following topics :- 1.What is HTTP? 2.HTTP status Code. 3.HTTP Installation and Configuration. 4.Starting and Stopping HTTPD 5.HTTP important directives. 6.Introduction to Apache HTTP server. Related post: http://www.edureka.co/blog/devops-redefining-your-it-strategy-28jan15/?utm_source=youtube&amp;utm_medium=referral&amp;utm_campaign=http-devops Edureka is a New Age e-learning platform that provides Instructor-Led Live, Online classes for learners who would prefer a hassle free and self paced learning environment, accessible from any part of the world. The topics related to â€˜HTTP Server' have been covered in our course â€˜Devopsâ€˜. For more information, please write back to us at sales@edureka.co or call us at IND: 9606058406 / US: 18338555775 (toll-free).</t>
  </si>
  <si>
    <t>femZlX0871Y</t>
  </si>
  <si>
    <t>2015-02-18T06:58:52Z</t>
  </si>
  <si>
    <t>18/2/15 6:58</t>
  </si>
  <si>
    <t>Introduction to Clustering Techniques | Mahout Clustering techniques | Mahout Clustering Tutorial</t>
  </si>
  <si>
    <t>Watch Sample Class Recording: http://www.edureka.co/mahout?utm_source=youtube&amp;utm_medium=referral&amp;utm_campaign=clustering-tech Cluster analysis or clustering is the task of grouping a set of objects in such a way that objects in the same group (called a cluster) are more similar (in some sense or another) to each other than to those in other groups (clusters). It is a main task of exploratory data mining, and a common technique for statistical data analysis, used in many fields, including machine learning, pattern recognition, image analysis, information retrieval, and bioinformatics. Know More about various clustering techniques through this video. Following are the topics covered in the video: 1.Difference between various clustering techniques. 2. K- means Clustering 3.Fuzzy K- means Clustering 4.Fuzzy K- means Clustering MapReduce flow. 5.Various clustering algorithms. Related Blogs http://www.edureka.co/blog/introduction-to-clustering-in-mahout/?utm_source=youtube&amp;utm_medium=referral&amp;utm_campaign=clustering-tech http://www.edureka.co/blog/k-means-clustering/?utm_source=youtube&amp;utm_medium=referral&amp;utm_campaign=clustering-tech Edureka is a New Age e-learning platform that provides Instructor-Led Live, Online classes for learners who would prefer a hassle free and self paced learning environment, accessible from any part of the world. The topics related to â€˜Clustering Techniquesâ€™ have extensively been covered in our course â€˜Machine Learning with Mahoutâ€™. For more information, please write back to us at sales@edureka.co Call us at US: 1800 275 9730 (toll free) or India: +91-8880862004</t>
  </si>
  <si>
    <t>486d8jeCK9M</t>
  </si>
  <si>
    <t>2015-02-18T06:21:50Z</t>
  </si>
  <si>
    <t>18/2/15 6:21</t>
  </si>
  <si>
    <t>Introduction to DNS (Domain Name Services) | What is DNS | DNS Explained | DevOps Tutorial | Edureka</t>
  </si>
  <si>
    <t>***** DevOps Training : https://www.edureka.co/devops ***** The Domain Name System (DNS) is a hierarchical distributed naming system for computers, services, or any resource connected to the Internet or a private network. It associates various information with domain names assigned to each of the participating entities. Most prominently, it translates domain names, which can be easily memorized by humans, to the numerical IP addresses needed for the purpose of computer services and devices worldwide. 1.What is DNS 2.Results of DNS 3.How DNS works? 4.Output of DNS implementation 5.DNS Resolvers 6.Caching 7.DNS Master Slave Related post: http://www.edureka.co/blog/devops-redefining-your-it-strategy-28jan15/?utm_source=youtube&amp;utm_medium=referral&amp;utm_campaign=dns-devops Edureka is a New Age e-learning platform that provides Instructor-Led Live, Online classes for learners who would prefer a hassle free and self paced learning environment, accessible from any part of the world. The topics related to â€˜Domain Name System' have been covered in our course â€˜Devopsâ€˜. For more information, please write back to us at sales@edureka.co or call us at IND: 9606058406 / US: 18338555775 (toll-free).</t>
  </si>
  <si>
    <t>PT1H29M15S</t>
  </si>
  <si>
    <t>RP8qDZuJvBo</t>
  </si>
  <si>
    <t>2015-02-18T06:20:31Z</t>
  </si>
  <si>
    <t>18/2/15 6:20</t>
  </si>
  <si>
    <t>Understanding Async Task in Android Development | Learn Async Task | Edureka</t>
  </si>
  <si>
    <t xml:space="preserve">Watch the sample class recording: http://www.edureka.co/android-development-certification-course?utm_source=youtube&amp;utm_medium=referral&amp;utm_campaign=async_task AsyncTask is an abstract Android class which helps the Android applications to handle the Main UI thread in efficient way. AsyncTask class allows us to perform long lasting tasks/background operations and show the result on the UI thread without affecting the main thread. http://www.edureka.co/blog/android-the-sought-after-platform/?utm_source=youtube&amp;utm_medium=referral&amp;utm_campaign=async_task http://www.edureka.co/blog/introduction-to-android-shared-preferences/?utm_source=youtube&amp;utm_medium=referral&amp;utm_campaign=async_task Edureka is a New Age e-learning platform that provides Instructor-Led Live, Online classes for learners who would prefer a hassle free and self paced learning environment, accessible from any part of the world. The topics related to â€˜Androidâ€™ have been covered in our course â€˜Android Developmentâ€™. For more information, please write back to us at sales@edureka.co Call us at US: 1800 275 9730 (toll free) or India: +91-8880862004 </t>
  </si>
  <si>
    <t>8Xq1UNzdwqs</t>
  </si>
  <si>
    <t>2015-02-18T06:01:26Z</t>
  </si>
  <si>
    <t>18/2/15 6:01</t>
  </si>
  <si>
    <t>DevOps Tutorial - 2 | DevOps Tutorial for Beginners - 2 | DevOps Training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This Video gives a brief insight of following topics: 1.Understand the working of DNS Server at Internet Scale 2.Learn DNS Installation, Configuaration, Tunning 3.Understand the working of Geolocation 4.Understand Web Servers like Apache 5.Learn Nginx and their differences 6.Configure Apache and Ngnix for the Enterprise 7.Understand Load Balancers 8.Load Balancing Through Ha Proxy and Setup HA Proxyfor various Servers 9.Setup NFS and Openfiler for storage presentation 10.What is DNS 11.HTTP Status Codes 12.Apache Http Server 13.Why Ngnix 14.Optimize Ngnix Configuration 15.Installation and Configuration Related post: http://www.edureka.co/blog/devops-is-neither-a-method-nor-a-tool-its-a-culture/?utm_source=youtube&amp;utm_medium=referral&amp;utm_campaign=devops_2 http://www.edureka.co/blog/devops-redefining-your-it-strategy-28jan15/?utm_source=youtube&amp;utm_medium=referral&amp;utm_campaign=devops_2 Edureka is a New Age e-learning platform that provides Instructor-Led Live, Online classes for learners who would prefer a hassle free and self paced learning environment, accessible from any part of the world. The topics related to â€˜DevOps Tutorial - 2' have been covered in our course â€˜DevOpsâ€˜. For more information, please write back to us at sales@edureka.co or call us at IND: 9606058406 / US: 18338555775 (toll-free).</t>
  </si>
  <si>
    <t>PT2H21M51S</t>
  </si>
  <si>
    <t>UaixvTcEldg</t>
  </si>
  <si>
    <t>2015-02-18T05:57:32Z</t>
  </si>
  <si>
    <t>18/2/15 5:57</t>
  </si>
  <si>
    <t>Advanced MS Excel 2010 Tutorial - 1 | Advanced MS Excel 2010 for Beginners - 1 | Edureka</t>
  </si>
  <si>
    <t>( Advanced MS Excel 2010 - https://www.edureka.co/advanced-ms-excel-self-paced ) "Watch Sample Class recording: http://www.edureka.co/advanced-ms-excel?utm_source=youtube&amp;utm_medium=referral&amp;utm_campaign=ms-excel-2010-tutorial-1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_excel_2010_tutorial_1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PT1H18M1S</t>
  </si>
  <si>
    <t>AD10KX6rsrs</t>
  </si>
  <si>
    <t>2015-02-17T10:43:16Z</t>
  </si>
  <si>
    <t>17/2/15 10:43</t>
  </si>
  <si>
    <t>Why iOS Development I What is iOS Development I iOS Development Tutorial | Edureka</t>
  </si>
  <si>
    <t>***** iOS Developer Training: https://www.edureka.co/ios-development ***** With over a Million apps and a Billions of dollars generated from the app market, iOS is all set to be one of the best users world wide. This Video gives a brief insight of following topics: Learning how to develop software can be one of the most intimidating prospects for any computer enthusiast, and with the growing saturation of applications in mobile marketplaces, it is becoming increasingly difficult to get your work noticed. Thatâ€™s what this series is for, helping you learn iOS development from a conceptual perspective. weâ€™ll examine the iPhoneâ€™s ability to deliver immersive, intuitive content, a unique opportunity for both developers and consumers. Related Blog : http://www.edureka.co/blog/ios-when-android-is-not-enough?utm_source=youtube&amp;utm_medium=referral&amp;utm_campaign=ios-development Watch Sample Class recording: http://www.edureka.co/ios-development?utm_source=youtube&amp;utm_medium=referral&amp;utm_campaign=ios-development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why iOS Development have extensively been covered in our course 'iOS Developmentâ€™. For more information, please write back to us at sales@edureka.co Call us at US: 1800 275 9730 (toll free) or India: +91-8880862004</t>
  </si>
  <si>
    <t>8m76fm6ZUQo</t>
  </si>
  <si>
    <t>2015-02-17T10:34:00Z</t>
  </si>
  <si>
    <t>17/2/15 10:34</t>
  </si>
  <si>
    <t>What is Canopy Clustering | Canopy Clustering in Mahout | Mahout Clustering Tutorial | Edureka</t>
  </si>
  <si>
    <t>Watch Sample Class Recording: http://www.edureka.co/mahout?utm_source=youtube&amp;utm_medium=referral&amp;utm_campaign=clustering-canopy Canopy Clustering is a very simple, fast and surprisingly accurate method for grouping objects into clusters. All objects are represented as a point in a multidimensional feature space. Know More about canopy clustering through this video. Following are the topics covered in the video: 1.What is Canopy Clustering ? 2. How canopy Clustering Works ? 3. Visualizing canopy Centroids. 4.K-means with canopy Clustering. 5.Demo on canopy Clustering Related Blogs http://www.edureka.co/blog/introduction-to-clustering-in-mahout/?utm_source=youtube&amp;utm_medium=referral&amp;utm_campaign=clustering-canopy http://www.edureka.co/blog/k-means-clustering/?utm_source=youtube&amp;utm_medium=referral&amp;utm_campaign=clustering-canopy Edureka is a New Age e-learning platform that provides Instructor-Led Live, Online classes for learners who would prefer a hassle free and self paced learning environment, accessible from any part of the world. The topics related to â€˜Canopy Clusteringâ€™ have extensively been covered in our course â€˜Machine Learning with Mahoutâ€™. For more information, please write back to us at sales@edureka.co Call us at US: 1800 275 9730 (toll free) or India: +91-8880862004</t>
  </si>
  <si>
    <t>OzcgG0Q31Qo</t>
  </si>
  <si>
    <t>2015-02-17T10:22:24Z</t>
  </si>
  <si>
    <t>17/2/15 10:22</t>
  </si>
  <si>
    <t>What is Topic Model | Understanding LDA (Latent Dirichlet Allocation) | Edureka</t>
  </si>
  <si>
    <t>Watch Sample Class Recording: http://www.edureka.co/mahout?utm_source=youtube&amp;utm_medium=referral&amp;utm_campaign=lda In natural language processing, latent Dirichlet allocation (LDA) is a generative model that allows sets of observations to be explained by unobserved groups that explain why some parts of the data are similar. Know More about canopy clustering through this video. Following are the topics covered in the video: 1.What is Topic Model? 2. How Topic Model Works ? 3.Understanding Latent Dirichlet allocation. 4.K-means with LDA. 5.Tunning the parameters of LDA 6.LDA results. Related Blogs http://www.edureka.co/blog/introduction-to-clustering-in-mahout/?utm_source=youtube&amp;utm_medium=referral&amp;utm_campaign=lda http://www.edureka.co/blog/k-means-clustering/?utm_source=youtube&amp;utm_medium=referral&amp;utm_campaign=lda Edureka is a New Age e-learning platform that provides Instructor-Led Live, Online classes for learners who would prefer a hassle free and self paced learning environment, accessible from any part of the world. The topics related to â€˜Topic model and LDAâ€™ have extensively been covered in our course â€˜Machine Learning with Mahoutâ€™. For more information, please write back to us at sales@edureka.co Call us at US: 1800 275 9730 (toll free) or India: +91-8880862004</t>
  </si>
  <si>
    <t>NAijAJ5OJbg</t>
  </si>
  <si>
    <t>2015-02-17T09:41:16Z</t>
  </si>
  <si>
    <t>17/2/15 9:41</t>
  </si>
  <si>
    <t>What is iOS &amp; Android I iOS vs Android I iOS Development Tutorial | Edureka</t>
  </si>
  <si>
    <t>***** iOS Developer Training: https://www.edureka.co/ios-development ***** Google's Android and Apple's iOS are operating systems used primarily in mobile technology, such as smartphones and tablets. Android, which is Linux-based and partly open source, is more PC-like than iOS, in that its interface and basic features are generally more customizable from top to bottom. Video gives a brief insight of following topics: 1. Mobile OS History 2. Common Mobile Operating Systems 3. iOS vs Android(Technical) Related Blog : http://www.edureka.co/blog/ios-when-android-is-not-enough?utm_source=youtube&amp;utm_medium=referral&amp;utm_campaign=ios-android http://www.edureka.co/blog/introduction-to-json/?utm_source=youtube&amp;utm_medium=referral&amp;utm_campaign=ios-android Watch Sample Class recording: http://www.edureka.co/ios-development?utm_source=youtube&amp;utm_medium=referral&amp;utm_campaign=ios-android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iOS vs Android have extensively been covered in our course 'iOS Developmentâ€™. For more information, please write back to us at sales@edureka.co Call us at US: 1800 275 9730 (toll free) or India: +91-8880862004</t>
  </si>
  <si>
    <t>GlptNcPDOPM</t>
  </si>
  <si>
    <t>2015-02-17T05:50:56Z</t>
  </si>
  <si>
    <t>17/2/15 5:50</t>
  </si>
  <si>
    <t>What is Servlet | Servlets in Java | Java Tutorial | Edureka</t>
  </si>
  <si>
    <t>( Java Training - https://www.edureka.co/java-j2ee-training-course ) A servlet is a small Java program that runs within a Web server. Servlets receive and respond to requests from Web clients, usually across HTTP, the HyperText Transfer Protocol. This talks about the following topics : - 1.What is Servlet? 2.Why Servlets are used over cGI? 3.waht is Web Technology 4.Servlet Lifecycle 5.Servrlet Types 6.Demo on Servlet. Here are the related posts: http://www.edureka.co/blog/free-webinar-on-hadoop-for-java-professionals/?utm_source=youtube&amp;utm_medium=referral&amp;utm_campaign=serverlet http://www.edureka.co/blog/reasons-for-java-professionals-to-learn-hadoop/?utm_source=youtube&amp;utm_medium=referral&amp;utm_campaign=serverlet http://www.edureka.co/blog/introduction-to-integrity-constraints-in-java/?utm_source=youtube&amp;utm_medium=referral&amp;utm_campaign=serverlet Edureka is a New Age e-learning platform that provides Instructor-Led Live, Online classes for learners who would prefer a hassle free and self paced learning environment, accessible from any part of the world. The topics related to Servlet in Java have extensively been covered in our 'JAVA/J2EE &amp; SOA' course. For more information, please write back to us at sales@edureka.co or call us at IND: 9606058406 / US: 18338555775 (toll free).</t>
  </si>
  <si>
    <t>OUCq_-p7c7g</t>
  </si>
  <si>
    <t>2015-02-17T05:35:40Z</t>
  </si>
  <si>
    <t>17/2/15 5:35</t>
  </si>
  <si>
    <t>What is Server in Java | Overview of Client - Server Technology | Java/J2EE &amp; SOA Tutorial | Edureka</t>
  </si>
  <si>
    <t>( Java Training - https://www.edureka.co/java-j2ee-training-course ) An application server can be either a software framework that provides a generalized approach to creating an application-server implementation, regard to what the application functions are,[1] or the server portion of a specific implementation instance. In either case, the server's function is dedicated to the efficient execution of procedures (programs, routines, scripts) for supporting its applied applications. This talks about the following topics : - 1.What is Internet? 2.Introduction to Client- Server Technology. 3.waht is Web Technology 4.Client Server Architecture 5.Server Types 6.HTTP Methods 7.Get and Post - Difference Here are the related posts: http://www.edureka.co/blog/free-webinar-on-hadoop-for-java-professionals/?utm_source=youtube&amp;utm_medium=referral&amp;utm_campaign=servers http://www.edureka.co/blog/reasons-for-java-professionals-to-learn-hadoop/?utm_source=youtube&amp;utm_medium=referral&amp;utm_campaign=servers http://www.edureka.co/blog/introduction-to-integrity-constraints-in-java/?utm_source=youtube&amp;utm_medium=referral&amp;utm_campaign=servers Edureka is a New Age e-learning platform that provides Instructor-Led Live, Online classes for learners who would prefer a hassle free and self paced learning environment, accessible from any part of the world. The topics related to Servers in Java have extensively been covered in our 'JAVA/J2EE &amp; SOA' course. For more information, please write back to us at sales@edureka.co or call us at IND: 9606058406 / US: 18338555775 (toll free).</t>
  </si>
  <si>
    <t>eVWePjl7m_A</t>
  </si>
  <si>
    <t>2015-02-17T05:09:46Z</t>
  </si>
  <si>
    <t>17/2/15 5:09</t>
  </si>
  <si>
    <t>Introduction to Lucene | Hibernate Tutorial | Edureka</t>
  </si>
  <si>
    <t>( Persistence with Hibernate Certification Training - https://www.edureka.co/persistence-with-hibernate-self-paced ) Watch Sample Class recording: http://www.edureka.co/persistence-with-hibernate?utm_source=youtube&amp;utm_medium=referral&amp;utm_campaign=hibernate-lucene Apache Lucene is a high-performance, full-featured text search engine library written entirely in Java. It is a technology suitable for nearly any application that requires full-text search, especially cross-platform. Let's laern more about Lucene in this video Video gives a brief insight of following topics: 1.Lucene full text search. 2.Lucene- Indexing 3.Lucene - Search 4.Demo on Lucene Search 5.Lucene Search Use cases Related Blog : http://www.edureka.co/blog/hibernate-the-ultimate-orm-framework?utm_source=youtube&amp;utm_medium=referral&amp;utm_campaign=hibernate-lucene Edureka is a New Age e-learning platform that provides Instructor-Led Live, Online classes for learners who would prefer a hassle free and self paced learning environment, accessible from any part of the world. The topics related to Lucene have extensively been covered in our course 'Persistence with Hibernateâ€™. For more information, please write back to us at sales@edureka.co Call us at US: 1800 275 9730 (toll free) or India: +91-8880862004</t>
  </si>
  <si>
    <t>uhYETB93DGo</t>
  </si>
  <si>
    <t>2015-02-17T04:57:46Z</t>
  </si>
  <si>
    <t>17/2/15 4:57</t>
  </si>
  <si>
    <t>Introduction to Hibernate | Persistence with Hibernate Tutorial | Edureka</t>
  </si>
  <si>
    <t>( Persistence with Hibernate Certification Training - https://www.edureka.co/persistence-with-hibernate-self-paced ) Watch Sample Class recording: http://www.edureka.co/persistence-with-hibernate?utm_source=youtube&amp;utm_medium=referral&amp;utm_campaign=hibernate-intro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What is Hibernate ? 2.JavaEE Enterprise Edition 3.JavaEE using Hibernate 4.Understand the skills required for Hibernate 5.Hibernate Job Trends Related Blog : http://www.edureka.co/blog/hibernate-the-ultimate-orm-framework?utm_source=youtube&amp;utm_medium=referral&amp;utm_campaign=hibernate-intro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Persistence with Hibernate' For more information, please write back to us at sales@edureka.co Call us at US: 1800 275 9730 (toll free) or India: +91-8880862004</t>
  </si>
  <si>
    <t>FI1wI7p_uws</t>
  </si>
  <si>
    <t>2015-02-14T08:57:41Z</t>
  </si>
  <si>
    <t>14/2/15 8:57</t>
  </si>
  <si>
    <t>Portal Development &amp; Text Searching with Hibernate | Edureka</t>
  </si>
  <si>
    <t>Watch Sample Class recording: http://www.edureka.co/persistence-with-hibernate?utm_source=youtube&amp;utm_medium=webinar&amp;utm_campaign=hibernate-webinar-12-02-15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Java Enterprise 2.Java Enterprise Architecture 3.Hibernate 4.Java EE with Hibernate 5.ORM using Hibernate 6.Lucene 7.Lucene search and index 8.Lucene use cases 9.NoSQL 10.NoSQL v/s SQL 11.NoSQL with OGM 12.NoSQL use Case 13.Hibernate Skills 14.Hibernate Job Trends Related Blog : http://www.edureka.co/blog/portal-development-and-text-searching-with-hibernate/?utm_source=youtube&amp;utm_medium=referral&amp;utm_campaign=hibernate-webinar-12-02-15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PT1H5M40S</t>
  </si>
  <si>
    <t>yQtVucLRt5Y</t>
  </si>
  <si>
    <t>2015-02-13T11:15:31Z</t>
  </si>
  <si>
    <t>13/2/15 11:15</t>
  </si>
  <si>
    <t>iOS Development Tutorial - 1 | Learn iOS Development | Edureka</t>
  </si>
  <si>
    <t>***** iOS Development Training: https://www.edureka.co/ios-development ***** With over a Million apps and a Billions of dollars generated from the app market, iOS is all set to be one of the best users world wide. Video gives a brief insight of following topics: 1. Understand about iOS Development 2. Why iOS Developement 3. Getting Started with iOS Development 4. Understand the Architecture of iOS Related Blog : http://www.edureka.co/blog/ios-when-android-is-not-enough?utm_source=youtube&amp;utm_medium=referral&amp;utm_campaign=ios-dev Watch Sample Class recording: http://www.edureka.co/ios-development?utm_source=youtube&amp;utm_medium=referral&amp;utm_campaign=ios-dev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rchitecture of iOS &amp; MVC Design Patterns have extensively been covered in our course 'iOS Developmentâ€™. For more information, please write back to us at sales@edureka.co Call us at US: 1800 275 9730 (toll free) or India: +91-8880862004</t>
  </si>
  <si>
    <t>kf6pRZO1N8Q</t>
  </si>
  <si>
    <t>2015-02-13T10:20:12Z</t>
  </si>
  <si>
    <t>13/2/15 10:20</t>
  </si>
  <si>
    <t>Understanding Boot Management Process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Free and open source software (FOSS) means that everyone has the freedom to use it, see how it works, change it or share it. Topics covered in this video: 1.Boot management 2.Setting Kernel parameters 3.Configuring Services to Run at Boot 4.securing Single-user Mode(su login) 5.Shutting Down and Rebooting the System Related Blogs: http://www.edureka.co/blog/introduction-to-supervised-learning/?utm_source=youtube&amp;utm_medium=referral&amp;utm_campaign=boot_management http://www.edureka.co/blog/pentaho-tutorial-for-beginners/?utm_source=youtube&amp;utm_medium=referral&amp;utm_campaign=boot_management Edureka is a New Age e-learning platform that provides Instructor-Led Live, Online classes for learners who would prefer a hassle free and self paced learning environment, accessible from any part of the world. All topics related to â€˜Boot Managementâ€™ have extensively been covered in our course â€˜Linux Administrationâ€™. For more information, Please write back to us at sales@edureka.co or call us at IND: 9606058406 / US: 18338555775 (toll free).</t>
  </si>
  <si>
    <t>PT25M28S</t>
  </si>
  <si>
    <t>NbPpfGLQA24</t>
  </si>
  <si>
    <t>2015-02-13T10:13:21Z</t>
  </si>
  <si>
    <t>13/2/15 10:13</t>
  </si>
  <si>
    <t>Linux Package Management with RPM and YUM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Free and open source software (FOSS) means that everyone has the freedom to use it, see how it works, change it or share it. Topics covered in this video: 1.Package Management 2.RPM Package Manager 3.Installing and Removing the Software 4.Updating kernel RPM 5.rpm Quries 6.rpm Verification 7.About YUM 8.YUM Repositories 9.Searching Packages/Files 10.YUM Installation through HTTP Protocol Related Blogs: http://www.edureka.co/blog/introduction-to-supervised-learning/?utm_source=youtube&amp;utm_medium=referral&amp;utm_campaign=package_management http://www.edureka.co/blog/pentaho-tutorial-for-beginners/?utm_source=youtube&amp;utm_medium=referral&amp;utm_campaign=package_management Edureka is a New Age e-learning platform that provides Instructor-Led Live, Online classes for learners who would prefer a hassle free and self paced learning environment, accessible from any part of the world. All topics related to â€˜Linux Package Managementâ€™ have extensively been covered in our course â€˜Linux Administrationâ€™. For more information, Please write back to us at sales@edureka.co or call us at IND: 9606058406 / US: 18338555775 (toll free).</t>
  </si>
  <si>
    <t>dA_P2Qy_FyA</t>
  </si>
  <si>
    <t>2015-02-13T10:02:17Z</t>
  </si>
  <si>
    <t>13/2/15 10:02</t>
  </si>
  <si>
    <t>Using Linux YUM Package Manager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Free and open source software (FOSS) means that everyone has the freedom to use it, see how it works, change it or share it. Topics covered in this video: 1.YUM Package Manager 2.USing YUM 5.rpm Quries 6.rpm Verification 7.About YUM 8.YUM Repositories 9.Searching Packages/Files 10.YUM Installation through HTTP Protocol Related Blogs: http://www.edureka.co/blog/introduction-to-supervised-learning/?utm_source=youtube&amp;utm_medium=referral&amp;utm_campaign=linux_yum http://www.edureka.co/blog/pentaho-tutorial-for-beginners/?utm_source=youtube&amp;utm_medium=referral&amp;utm_campaign=linux_yum Edureka is a New Age e-learning platform that provides Instructor-Led Live, Online classes for learners who would prefer a hassle free and self paced learning environment, accessible from any part of the world. All topics related to â€˜Linux YUM Package Managerâ€™ have extensively been covered in our course â€˜Linux Administrationâ€™. For more information, Please write back to us at sales@edureka.co or call us at IND: 9606058406 / US: 18338555775 (toll free).</t>
  </si>
  <si>
    <t>ZNf0t0G2d1g</t>
  </si>
  <si>
    <t>2015-02-13T09:15:59Z</t>
  </si>
  <si>
    <t>13/2/15 9:15</t>
  </si>
  <si>
    <t>Microsoft .Net Turial for Beginners - 1 | Microsft .Net Tutorial - 1 | Edureka</t>
  </si>
  <si>
    <t>Watch Sample Class recording: http://www.edureka.co/microsoft-dotnet-framework?utm_source=youtube&amp;utm_medium=referral&amp;utm_campaign=net-tut1 .NET Framework is a software framework developed by Microsoft that runs primarily on Microsoft Windows. It includes a large class library known as Framework Class Library (FCL) and provides language interoperability across several programming languages.Programs written for .NET Framework execute in a software environment (as contrasted to hardware environment), known as Common Language Runtime (CLR), an application virtual machine that provides services such as security, memory management, and exception handling. This gives you a brief insight of .Net frame work This talks about following topics :- 1.Waht is .Net ? 2..Net framework architecture and its components. 3. Languages supported in .Net 4.Version of Visual Studio 5.Create an operating solution explorer Related Posts : http://www.edureka.co/blog/web-secuirty-how-it-works/microsoft-dotnet-framework?utm_source=youtube&amp;utm_medium=referral&amp;utm_campaign=net-tut1 http://www.edureka.co/blog/unleash-the-power-of-linq-the-net-way/microsoft-dotnet-framework?utm_source=youtube&amp;utm_medium=referral&amp;utm_campaign=net-tut1 http://www.edureka.co/blog/webinar-dotnet-framework-26nov14/microsoft-dotnet-framework?utm_source=youtube&amp;utm_medium=referral&amp;utm_campaign=net-tut1 Edureka is a New Age e-learning platform that provides Instructor-Led Live, Online classes for learners who would prefer a hassle free and self paced learning environment, accessible from any part of the world. The topics related to .Net and Visual Studio have extensively been covered in our course 'Microsoft .Net Frameworkâ€™. For more information, please write back to us at sales@edureka.co Call us at US: 1800 275 9730 (toll free) or India: +91-8880862004</t>
  </si>
  <si>
    <t>PT1H58M51S</t>
  </si>
  <si>
    <t>QmZ6W5zjY3k</t>
  </si>
  <si>
    <t>2015-02-13T08:54:01Z</t>
  </si>
  <si>
    <t>13/2/15 8:54</t>
  </si>
  <si>
    <t>What is Visual Studio | Microsoft Visual Studio Tutorial - 1 | Edureka</t>
  </si>
  <si>
    <t>Watch Sample Class recording: http://www.edureka.co/microsoft-dotnet-framework?utm_source=youtube&amp;utm_medium=referral&amp;utm_campaign=visual-studio Microsoft Visual Studio is an integrated development environment (IDE) from Microsoft. It is used to develop computer programs for Microsoft Windows, as well as web sites, web applications and web services. Visual Studio uses Microsoft software development platforms such as Windows API, Windows Forms, Windows Presentation Foundation, Windows Store and Microsoft Silverlight. It can produce both native code and managed code. This talks about following topics :- 1.Waht is Visual Studio ? 2.How does it works ? 3. How to develop applications in Visual Studio ? 4.Waht is Project ? 5. What is solution ? Related Posts : http://www.edureka.co/blog/web-secuirty-how-it-works/microsoft-dotnet-framework?utm_source=youtube&amp;utm_medium=referral&amp;utm_campaign=visual-studio http://www.edureka.co/blog/unleash-the-power-of-linq-the-net-way/microsoft-dotnet-framework?utm_source=youtube&amp;utm_medium=referral&amp;utm_campaign=visual-studio http://www.edureka.co/blog/webinar-dotnet-framework-26nov14/microsoft-dotnet-framework?utm_source=youtube&amp;utm_medium=referral&amp;utm_campaign=visual-studio Edureka is a New Age e-learning platform that provides Instructor-Led Live, Online classes for learners who would prefer a hassle free and self paced learning environment, accessible from any part of the world. The topics related to Visual Studio have extensively been covered in our course 'Microsoft .Net Frameworkâ€™. For more information, please write back to us at sales@edureka.co Call us at US: 1800 275 9730 (toll free) or India: +91-8880862004</t>
  </si>
  <si>
    <t>jmFOAiAyM1M</t>
  </si>
  <si>
    <t>2015-02-13T03:52:44Z</t>
  </si>
  <si>
    <t>13/2/15 3:52</t>
  </si>
  <si>
    <t>Linux Administration Tutorial - 2 | Linux Administration Training | Edureka</t>
  </si>
  <si>
    <t>( Linux Administration Certification Training - https://www.edureka.co/linux-admin ) Linux or GNU/Linux is a free and open source software operating system for computers. Edureka's Linux Administration course covers all the concepts on administration methods in Linux. Starting from Linux installation to security administration, networking concepts, file system management, system services, Kernel services, Linux configuration. Topics covered in this video: 1.Boot and Package Management 2.Describe the boot management process 3.Identify the package management techniq ues 4.Explain the Apt-cache package management system 5.Setting Kernel parameters 6.Securing Single-user Mode(su login) 7.RPM Package Manager 8.Installing and Removing Software 9.updating a Kernel RPM 10.RPM Queries 11.Package Management 12.Using YUM 13.YUM Repositories 14.searching Packages/Files 15.YUM Installation through HTTP Protocol Edureka is a New Age e-learning platform that provides Instructor-Led Live, Online classes for learners who would prefer a hassle free and self paced learning environment, accessible from any part of the world. All topics related to â€˜linux-admin-tutorial-beginners-2â€™ have extensively been covered in our course â€˜Linux Administrationâ€™. For more information, Please write back to us at sales@edureka.co or call us at IND: 9606058406 / US: 18338555775 (toll free).</t>
  </si>
  <si>
    <t>9O_EQ6A88ac</t>
  </si>
  <si>
    <t>2015-02-12T13:08:41Z</t>
  </si>
  <si>
    <t>Spring Framework Tutorial - 2 | Spring Framework Tutorial for Beginners | Spring Bean | Edureka</t>
  </si>
  <si>
    <t>( Spring Framework Certification Training - https://www.edureka.co/spring-framework ) Watch the sample class recording : http://www.edureka.co/spring-framework?utm_source=youtube&amp;utm_medium=referral&amp;utm_campaign=springtut2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Spring Configuration 2.Autowiring 3.Autowiring-byName 4.Autowiring-byType 5.Autowiring Constructor 6.Loading Multiple Bean Configuration Files 7.Bean Defination Inheritance 8.Annotation-based Container ConFiguration 9.@value Annotation 10.@Required 11.@Autowired 12.Spring Autowiring example 13.@Qualifier Annotation 14.@Resources 15.@Post Construct and @ Pre Destroy 16.Bean Lifecycle Using Annotation 17.Automatically Discovering Bean 18.Annotation Bean For Autodiscovery 19.@Component Annotation Related Posts: http://www.edureka.co/blog/spring-webinar-18nov14?utm_source=youtube&amp;utm_medium=referral&amp;utm_campaign=springtut2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WgCKVYJRccI</t>
  </si>
  <si>
    <t>2015-02-12T13:02:06Z</t>
  </si>
  <si>
    <t>Understanding Spring Concept of Autowiring | Spring Tutorial | Edureka</t>
  </si>
  <si>
    <t>( Spring Framework Certification Training - https://www.edureka.co/spring-framework ) Watch the sample class recording : http://www.edureka.co/spring-framework?utm_source=youtube&amp;utm_medium=referral&amp;utm_campaign=spring_autowiring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Spring Configuration 2.Autowiring 3.Autowiring-byName 4.Autowiring-byType 5.Autowiring Constructor 6.Loading Multiple Bean Configuration Files 7.Bean Defination Inheritance 8.Annotation-based Container ConFiguration 9.@value Annotation 10.@Required 11.@Autowired 12.Spring Autowiring example Related Posts: http://www.edureka.co/blog/spring-webinar-18nov14?utm_source=youtube&amp;utm_medium=referral&amp;utm_campaign=spring_autowiring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NAMimTkJipA</t>
  </si>
  <si>
    <t>2015-02-12T12:53:05Z</t>
  </si>
  <si>
    <t>Linux Initialization Tutorial for Beginners | Linux Administration Tutorial | Edureka</t>
  </si>
  <si>
    <t>( Linux Administration Certification Training - https://www.edureka.co/linux-admin ) Linux Initialization is the multi-stage initialization process performed during booting a Linux installation. It is in many ways similar to the BSD and other Unix-style boot processes, from which it derives. Topics covered in this video: 1.Linux System Initialization 2.BIOS 3.POST 4.Boot Loader 5.Kernel Initialization 6.System Initialization - Runlevels 7.Contrlling Services (service, init.d, chkconfig) Related Blogs: http://www.edureka.co/blog/introduction-to-supervised-learning/?utm_source=youtube&amp;utm_medium=referral&amp;utm_campaign=linux_initialization http://www.edureka.co/blog/pentaho-tutorial-for-beginners/?utm_source=youtube&amp;utm_medium=referral&amp;utm_campaign=linux_initialization Edureka is a New Age e-learning platform that provides Instructor-Led Live, Online classes for learners who would prefer a hassle free and self paced learning environment, accessible from any part of the world. All topics related to â€˜Linux Initializationâ€™ have extensively been covered in our course â€˜Linux Administrationâ€™. For more information, Please write back to us at sales@edureka.co or call us at IND: 9606058406 / US: 18338555775 (toll free).</t>
  </si>
  <si>
    <t>kj1xq9QEwAM</t>
  </si>
  <si>
    <t>2015-02-12T12:45:55Z</t>
  </si>
  <si>
    <t>Linux Commands | Linux Administration Tutorial | Linux Commands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Free and open source software (FOSS) means that everyone has the freedom to use it, see how it works, change it or share it. Topics covered in this video: 1.Basic Linux Commands 2.cat Commands 3.Syntax Commands 4.Commands to Work with File(mv, cp, rm) 5.Text Editor (vi, vim, Gedit, nano) 6.Stram Editor (awk, grep, sed) Related Blogs: http://www.edureka.co/blog/introduction-to-supervised-learning/?utm_source=youtube&amp;utm_medium=referral&amp;utm_campaign=linux_Commands http://www.edureka.co/blog/pentaho-tutorial-for-beginners/?utm_source=youtube&amp;utm_medium=referral&amp;utm_campaign=linux_Commands Edureka is a New Age e-learning platform that provides Instructor-Led Live, Online classes for learners who would prefer a hassle free and self paced learning environment, accessible from any part of the world. All topics related to â€˜Linux Commandsâ€™ have extensively been covered in our course â€˜Linux Administrationâ€™. For more information, Please write back to us at sales@edureka.co or call us at IND: 9606058406 / US: 18338555775 (toll free).</t>
  </si>
  <si>
    <t>oAG2EvF-g7o</t>
  </si>
  <si>
    <t>2015-02-12T12:13:44Z</t>
  </si>
  <si>
    <t>Why Microsoft .Net | Microsoft .Net Tutorial | Edureka</t>
  </si>
  <si>
    <t>Watch Sample Class recording: http://www.edureka.co/microsoft-dotnet-framework?utm_source=youtube&amp;utm_medium=referral&amp;utm_campaign=why-net Without writing a single line of code, .NET provides you with a scalable and powerful framework to code upon. Let's see how does it actually works. This talks about following topics :- 1.Why .NET ? 2.Limitations of other frameworks 3. .NET Evolution 4.Advantages of .NET Related Posts : http://www.edureka.co/blog/web-secuirty-how-it-works/microsoft-dotnet-framework?utm_source=youtube&amp;utm_medium=referral&amp;utm_campaign=why-net http://www.edureka.co/blog/unleash-the-power-of-linq-the-net-way/microsoft-dotnet-framework?utm_source=youtube&amp;utm_medium=referral&amp;utm_campaign=why-net http://www.edureka.co/blog/webinar-dotnet-framework-26nov14/microsoft-dotnet-framework?utm_source=youtube&amp;utm_medium=referral&amp;utm_campaign=why-net Edureka is a New Age e-learning platform that provides Instructor-Led Live, Online classes for learners who would prefer a hassle free and self paced learning environment, accessible from any part of the world. The topics related to .NET Framework have extensively been covered in our course 'Microsoft .Net Frameworkâ€™. For more information, please write back to us at sales@edureka.co Call us at US: 1800 275 9730 (toll free) or India: +91-8880862004</t>
  </si>
  <si>
    <t>pWuzgCUJJo4</t>
  </si>
  <si>
    <t>2015-02-12T11:52:22Z</t>
  </si>
  <si>
    <t>Understanding Microsoft .Net Architecture | Microsoft .Net Architecture Tutorial | Edureka</t>
  </si>
  <si>
    <t>Watch Sample Class recording: http://www.edureka.co/microsoft-dotnet-framework?utm_source=youtube&amp;utm_medium=referral&amp;utm_campaign=net-arch The .NET Framework class library is a comprehensive, object-oriented collection of reusable types that you can use to develop applications. The .NET Framework class library includes ADO.NET, ASP.NET, and Windows Forms. This talks about following topics :- 1.Why do we need .Net ? 2.Features of .net architecture 3.Versions of .Net 4.CR Execution Model 5.Managed Code and unmanaged Code 6.Components of CLR 7.Introduction to CTS 8.Native Code Related Posts : http://www.edureka.co/blog/web-secuirty-how-it-works/microsoft-dotnet-framework?utm_source=youtube&amp;utm_medium=referral&amp;utm_campaign=net-arch http://www.edureka.co/blog/unleash-the-power-of-linq-the-net-way/microsoft-dotnet-framework?utm_source=youtube&amp;utm_medium=referral&amp;utm_campaign=net-arch http://www.edureka.co/blog/webinar-dotnet-framework-26nov14/microsoft-dotnet-framework?utm_source=youtube&amp;utm_medium=referral&amp;utm_campaign=net-arch Edureka is a New Age e-learning platform that provides Instructor-Led Live, Online classes for learners who would prefer a hassle free and self paced learning environment, accessible from any part of the world. The topics related to .NET Framework Architecture have extensively been covered in our course 'Microsoft .Net Frameworkâ€™. For more information, please write back to us at sales@edureka.co Call us at US: 1800 275 9730 (toll free) or India: +91-8880862004</t>
  </si>
  <si>
    <t>Do9oM81-b80</t>
  </si>
  <si>
    <t>2015-02-12T10:26:55Z</t>
  </si>
  <si>
    <t>Understanding Lucene Scoring | Apache Lucene - Scoring | Edureka</t>
  </si>
  <si>
    <t>( Apache Solr Certification Training - https://www.edureka.co/apache-solr-self-paced ) Watch the sample class recording: http://www.edureka.co/apache-solr?utm_source=youtube&amp;utm_medium=referral&amp;utm_campaign=lucene-score Lucene scoring is the heart of why we all love Lucene. It is blazingly fast and it hides almost all of the complexity from the user. In a nutshell, it works. At least, that is, until it doesn't work, or doesn't work as one would expect it to work. Then we are left digging into Lucene internals or asking for help on java-user@lucene.apache.org to figure out why a document with five of our query terms scores lower than a different document with only one of the query terms. In this video you will learn about the following topics - 1.What is Scoring 2.Scoring - Simmilarities/Weights/Scores 3.Scoring - TFIDF Weights/ScOres 4.Scoring - Score Boosting 5.Scoring - Index Time Boosting Related post: http://www.edureka.co/blog/apache-solr-shedding-some-light/?utm_source=youtube&amp;utm_medium=referral&amp;utm_campaign=lucene-score http://www.edureka.co/blog/solr30thoct?utm_source=youtube&amp;utm_medium=referral&amp;utm_campaign=lucene-score Edureka is a New Age e-learning platform that provides Instructor-Led Live, Online classes for learners who would prefer a hassle free and self paced learning environment, accessible from any part of the world. The topics related to â€˜Apache Solr &amp; Lucene' have been covered in our course â€˜Apache Solrâ€˜. For more information, please write back to us at sales@edureka.co Call us at US: 1800 275 9730 (toll free) or India: +91-8880862004</t>
  </si>
  <si>
    <t>6NnfwlhNNgQ</t>
  </si>
  <si>
    <t>2015-02-12T09:55:13Z</t>
  </si>
  <si>
    <t>Understanding Lucene Querying | Lucene Query Tutorial For Beginners | Edureka</t>
  </si>
  <si>
    <t>( Apache Solr Certification Training - https://www.edureka.co/apache-solr-self-paced ) Watch the sample class recording: http://www.edureka.co/apache-solr?utm_source=youtube&amp;utm_medium=referral&amp;utm_campaign=lucene-query Although Lucene provides the ability to create your own queries through its API, it also provides a rich query language through the Query Parser, a lexer which interprets a string into a Lucene Query using JavaCC. Generally, the query parser syntax may change from release to release. This page describes the syntax as of the current release. If you are using a different version of Lucene, please consult the copy of docs/queryparsersyntax.html that was distributed with the version you are using. In this video you will learn about the following topics - 1.Querying - keytypes/Classes 2.Querying - TermQuery 3.Querying - TermRangeQuery 4.Querying - NumericRangeQuery 5.Querying - PrefixQuery 6.Querying - WildCardQuery 7.Querying - PhraseQuery 8.Querying - BooleanQuery 9.Querying - Query parser 10.Querying - Query Syntax Related post: http://www.edureka.co/blog/apache-solr-shedding-some-light/?utm_source=youtube&amp;utm_medium=referral&amp;utm_campaign=lucene-query http://www.edureka.co/blog/solr19thoct/?utm_source=youtube&amp;utm_medium=referral&amp;utm_campaign=lucene-query Edureka is a New Age e-learning platform that provides Instructor-Led Live, Online classes for learners who would prefer a hassle free and self paced learning environment, accessible from any part of the world. The topics related to â€˜Query in Lucene' have been covered in our course â€˜Apache Solrâ€˜. For more information, please write back to us at sales@edureka.co Call us at US: 1800 275 9730 (toll free) or India: +91-8880862004</t>
  </si>
  <si>
    <t>rPxJq0wG4gY</t>
  </si>
  <si>
    <t>2015-02-12T08:22:10Z</t>
  </si>
  <si>
    <t>Apache Solr Tutorial for Beginners -2 | Apache Lucene Tutorial -2 | Solr Search Tutorial | Edureka</t>
  </si>
  <si>
    <t>( Apache Solr Certification Training - https://www.edureka.co/apache-solr-self-paced ) Watch the sample class recording: http://www.edureka.co/apache-solr?utm_source=youtube&amp;utm_medium=referral&amp;utm_campaign=solr-tut-2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1.Undestand Analyzers 2.Undestand Querying 3.Undestand Scoring 4.Undestand Boosting 5.Undestand Highlighting 6.Undestand Faceting 7.Undestand Grouping 9. Undestand Joins 10.Undestand Spatial Search 11.Undestand Aapche Tika. Related post: http://www.edureka.co/blog/apache-solr-shedding-some-light/?utm_source=youtube&amp;utm_medium=referral&amp;utm_campaign=solr-tut-2 http://www.edureka.co/blog/solr19thoct/?utm_source=youtube&amp;utm_medium=referral&amp;utm_campaign=solr-tut-2 Edureka is a New Age e-learning platform that provides Instructor-Led Live, Online classes for learners who would prefer a hassle free and self paced learning environment, accessible from any part of the world. The topics related to â€˜Apache Solr &amp; Lucene' have been covered in our course â€˜Apache Solrâ€˜. For more information, please write back to us at sales@edureka.co Call us at US: 1800 275 9730 (toll free) or India: +91-8880862004</t>
  </si>
  <si>
    <t>5G_bNg_fDoI</t>
  </si>
  <si>
    <t>2015-02-10T11:36:24Z</t>
  </si>
  <si>
    <t>Spark RDD Explained | Apache Spark RDD Tutorial | Apache Spark &amp; Scala Tutorial | Edureka</t>
  </si>
  <si>
    <t>( Apache Spark Training - https://www.edureka.co/apache-spark-scala-training ) Watch the sample class recording: http://www.edureka.co/apache-spark-scala-training?utm_source=youtube&amp;utm_medium=referral&amp;utm_campaign=und_rdd Resilient Distributed Datasets (RDDs), a distributed memory abstraction that lets programmers perform in-memory computations on large clusters in a fault-tolerant manner. RDDs are motivated by two types of applications that current computing frameworks handle inefficiently: iterative algorithms and interactive data mining tools. These are the topics covered in the video: 1.Understand RDD (Resilient Distributed Datasets) 2.Load data into RDD 3.Analyze Scala RDD, Paired RDD, Double RDD, General RDD Functions. 4.Implement HadoopRDD, Filtered RDD, Joined RDD Related Blogs: http://www.edureka.co/blog/apache-spark-lighting-up-the-big-data-world1/?utm_source=youtube&amp;utm_medium=referral&amp;utm_campaign=und_rdd http://www.edureka.co/blog/what_is_scala/?utm_source=youtube&amp;utm_medium=referral&amp;utm_campaign=und_rdd http://www.edureka.co/blog/apache-spark-redefining-big-data-processing/?utm_source=youtube&amp;utm_medium=referral&amp;utm_campaign=und_rdd Edureka is a New Age e-learning platform that provides Instructor-Led Live, Online classes for learners who would prefer a hassle free and self paced learning environment, accessible from any part of the world. Topics related to â€˜Spark and Scalaâ€™ have been covered in detail in our course â€˜Apache Spark &amp; Scalaâ€™. For more information, please write back to us at sales@edureka.co</t>
  </si>
  <si>
    <t>3nwHYBFJ_GU</t>
  </si>
  <si>
    <t>2015-02-10T11:29:45Z</t>
  </si>
  <si>
    <t>What is Interface in PHP | Interfaces - PHP Tutorial | Edureka</t>
  </si>
  <si>
    <t>( PHP &amp; MySQL with MVC Frameworks Certification Training - https://www.edureka.co/php-mysql-self-paced ) Watch Sample Class recording: http://www.edureka.co/php-mysql?utm_source=youtube&amp;utm_medium=referral&amp;utm_campaign=php-interface In object-oriented languages, the term interface is often used to define an abstract type that contains no data or code, but defines behaviors as method signatures. A class having code and data for all the methods corresponding to that interface is said to implement that interface.This oop concept of interfaces is used in PHP also. To know what is interface in PHP watch this video. Related Posts : http://www.edureka.co/blog/php-tutorial-functions-in-php?utm_source=youtube&amp;utm_medium=referral&amp;utm_campaign=php-interface http://www.edureka.co/blog/php-tutorial-data-types-declaration?utm_source=youtube&amp;utm_medium=referral&amp;utm_campaign=php-interface http://www.edureka.co/blog/php-tutorial-file-inclusion-functions?utm_source=youtube&amp;utm_medium=referral&amp;utm_campaign=php-interface Edureka is a New Age e-learning platform that provides Instructor-Led Live, Online classes for learners who would prefer a hassle free and self paced learning environment, accessible from any part of the world. The topics related to Interfaces in PHP have extensively been covered in our course 'PHP &amp; MySQLâ€™. For more information, please write back to us at sales@edureka.co Call us at US: 1800 275 9730 (toll free) or India: +91-8880862004</t>
  </si>
  <si>
    <t>QC7fqYV2vQg</t>
  </si>
  <si>
    <t>2015-02-09T12:53:44Z</t>
  </si>
  <si>
    <t>Why DevOps | Introduction to DevOps and its Necessities | Devops Tutorial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1.What is Devops 2.Why Devops 3.Benefits of Devops 4.DevOps Skills 5.Continuous Integration and Deployment 6.DevOps Cycle 7.DevOps Tools 8.Devops Problems 9.DevOps as The Solution 10.Other DevOps Challenges Related post: http://www.edureka.co/blog/devops-is-neither-a-method-nor-a-tool-its-a-culture/?utm_source=youtube&amp;utm_medium=referral&amp;utm_campaign=whydevops http://www.edureka.co/blog/devops-redefining-your-it-strategy-28jan15/?utm_source=youtube&amp;utm_medium=referral&amp;utm_campaign=whydevops Edureka is a New Age e-learning platform that provides Instructor-Led Live, Online classes for learners who would prefer a hassle free and self paced learning environment, accessible from any part of the world. The topics related to â€˜What is DEVOPs' have been covered in our course â€˜Devopsâ€˜. For more information, please write back to us at sales@edureka.co or call us at IND: 9606058406 / US: 18338555775 (toll-free).</t>
  </si>
  <si>
    <t>https://i.ytimg.com/vi/QC7fqYV2vQg/maxresdefault.jpg</t>
  </si>
  <si>
    <t>4o99zq77KBE</t>
  </si>
  <si>
    <t>2015-02-09T12:53:40Z</t>
  </si>
  <si>
    <t>DevOps Tutorial - 1 | DevOps Tutorial for Beginners - 1 | DevOps Training | Edureka</t>
  </si>
  <si>
    <t>***** DevOps Training: https://www.edureka.co/devops-certification-training ***** This DevOps Tutorial explains issues faced in IT industry and how DevOps addresses them. It also helps you understand the important tools used for automation in the DevOps culture. DevOps playlist here: http://goo.gl/O2vo13 DevOps Tutorial Blog Series: https://goo.gl/8QSeMQ 1.Understand DevOps, its roles &amp; necessities 2.DevOps Problems and solutions 2.Make a DevOps Transition 3.Devops as the Solution 4.What is Devops 5.Why Devops 6.Benefits of Devops 7.Learn to identify cultural impediments and overcome it. 8.Understand about Building Accountability and Trust 9.Understand the Infrastructure layouts and its challenges 10.learn about Scalability and Availabilty 11.learn about networking Concepts from an enterprise prospective Other Related Blog Post: http://goo.gl/VOr5cS http://goo.gl/22IHcy Subscribe to our channel to get video updates. Hit the subscribe button above. #DevOps #DevOpsTraining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49M31S</t>
  </si>
  <si>
    <t>yRic4s5Iwzg</t>
  </si>
  <si>
    <t>2015-02-09T12:53:37Z</t>
  </si>
  <si>
    <t>DevOps Problems and Solutions | Devops Tutorial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1.DevOps Problem 2.Development &amp; Operation (DevOps) 3.Devops as the Solution 4.What is Devops 5.Why Devops 6.Benefits of Devops Related post: http://www.edureka.co/blog/devops-is-neither-a-method-nor-a-tool-its-a-culture/?utm_source=youtube&amp;utm_medium=referral&amp;utm_campaign=devopsproblems http://www.edureka.co/blog/devops-redefining-your-it-strategy-28jan15/?utm_source=youtube&amp;utm_medium=referral&amp;utm_campaign=devopsproblems Edureka is a New Age e-learning platform that provides Instructor-Led Live, Online classes for learners who would prefer a hassle free and self paced learning environment, accessible from any part of the world. The topics related to â€˜What is DEVOPs' have been covered in our course â€˜Devopsâ€˜. For more information, please write back to us at sales@edureka.co or call us at IND: 9606058406 / US: 18338555775 (toll-free).</t>
  </si>
  <si>
    <t>N9tLRPwuuJc</t>
  </si>
  <si>
    <t>2015-02-09T12:16:07Z</t>
  </si>
  <si>
    <t>What is Delegate in .NET | .Net Delegate Tutorial | Edureka</t>
  </si>
  <si>
    <t>Watch Sample Class recording: http://www.edureka.co/microsoft-dotnet-framework?utm_source=youtube&amp;utm_medium=referral&amp;utm_campaign=net-delegate A delegate is a type that represents references to methods with a particular parameter list and return type. When you instantiate a delegate, you can associate its instance with any method with a compatible signature and return type. You can invoke (or call) the method through the delegate instance. This talks about following topics :- 1.What is delegte? 2.Why to use delegates? 3.What is the problem, when there is no delegate? 4.Program illustrating use of delgate. Related Posts : http://www.edureka.co/blog/web-secuirty-how-it-works/microsoft-dotnet-framework?utm_source=youtube&amp;utm_medium=referral&amp;utm_campaign=net-delegate http://www.edureka.co/blog/unleash-the-power-of-linq-the-net-way/microsoft-dotnet-framework?utm_source=youtube&amp;utm_medium=referral&amp;utm_campaign=net-delegate http://www.edureka.co/blog/webinar-dotnet-framework-26nov14/microsoft-dotnet-framework?utm_source=youtube&amp;utm_medium=referral&amp;utm_campaign=net-delegate Edureka is a New Age e-learning platform that provides Instructor-Led Live, Online classes for learners who would prefer a hassle free and self paced learning environment, accessible from any part of the world. The topics related to .NET Delegates have extensively been covered in our course 'Microsoft .Net Frameworkâ€™. For more information, please write back to us at sales@edureka.co Call us at US: 1800 275 9730 (toll free) or India: +91-8880862004</t>
  </si>
  <si>
    <t>8_7QCC61wy4</t>
  </si>
  <si>
    <t>2015-02-09T12:05:47Z</t>
  </si>
  <si>
    <t>What is Constructor Function in PHP | PHP Constructor | Constructor Function Tutorial for Beginners</t>
  </si>
  <si>
    <t>( PHP &amp; MySQL with MVC Frameworks Certification Training - https://www.edureka.co/php-mysql-self-paced ) Watch Sample Class recording: http://www.edureka.co/php-mysql?utm_source=youtube&amp;utm_medium=referral&amp;utm_campaign=php-constructor A constructor is a special type of function. It is usually used to automatically perform initializations such as property initializations.Constructors can also accept arguments, in which case, when the new statement is written, you also need to send the constructor arguments for the parameters. This video gives you a explains what is constructor function with suitable program. Related Posts : http://www.edureka.co/blog/php-tutorial-functions-in-php?utm_source=youtube&amp;utm_medium=referral&amp;utm_campaign=php-constructor http://www.edureka.co/blog/php-tutorial-web-concepts-in-php?utm_source=youtube&amp;utm_medium=referral&amp;utm_campaign=php-constructor http://www.edureka.co/blog/php-tutorial-differentiating-php-code-in-html-script?utm_source=youtube&amp;utm_medium=referral&amp;utm_campaign=php-constructor Edureka is a New Age e-learning platform that provides Instructor-Led Live, Online classes for learners who would prefer a hassle free and self paced learning environment, accessible from any part of the world. The topics related to Constructor Functions have extensively been covered in our course 'PHP &amp; MySQLâ€™. For more information, please write back to us at sales@edureka.co Call us at US: 1800 275 9730 (toll free) or India: +91-8880862004</t>
  </si>
  <si>
    <t>XjdkifcYsNc</t>
  </si>
  <si>
    <t>2015-02-09T11:13:05Z</t>
  </si>
  <si>
    <t>What is Inheritance in PHP | PHP OOP- Inheritance | Inheritance - PHP Tutorial | Edureka</t>
  </si>
  <si>
    <t>( PHP &amp; MySQL with MVC Frameworks Certification Training - https://www.edureka.co/php-mysql-self-paced ) Watch Sample Class recording: http://www.edureka.co/php-mysql?utm_source=youtube&amp;utm_medium=referral&amp;utm_campaign=php-inheritance Inheritance is a concept in object oriented programming. It helps us to inherit all property and method of one class in another class.Inheritance is nothing but a design principle in oop. By implementing inheritance you can inherit all properties and methods of one class to another class.The class which inherit feature of another class known as child class.The class which is being inherited is know as parent class. This is principle to take re-fusibility on upper level. The video covers following topics : 1.What is inheritance ? 2.How it is implemented in PHP? 3.Example of Inheritance . 4.Why to use inheritance ? Related Posts : http://www.edureka.co/blog/php-tutorial-functions-in-php?utm_source=youtube&amp;utm_medium=referral&amp;utm_campaign=php-inheritance http://www.edureka.co/blog/php-tutorial-data-types-declaration?utm_source=youtube&amp;utm_medium=referral&amp;utm_campaign=php-inheritance http://www.edureka.co/blog/php-tutorial-file-inclusion-functions?utm_source=youtube&amp;utm_medium=referral&amp;utm_campaign=php-inheritance Edureka is a New Age e-learning platform that provides Instructor-Led Live, Online classes for learners who would prefer a hassle free and self paced learning environment, accessible from any part of the world. The topics related to Inheritance have extensively been covered in our course 'PHP &amp; MySQLâ€™. For more information, please write back to us at sales@edureka.co Call us at US: 1800 275 9730 (toll free) or India: +91-8880862004</t>
  </si>
  <si>
    <t>Bm2sgiMqD4M</t>
  </si>
  <si>
    <t>2015-02-06T12:29:34Z</t>
  </si>
  <si>
    <t>Understanding Inversion of Control Using Dependency Injection | Spring Tutorial | Edureka</t>
  </si>
  <si>
    <t>( Spring Framework Certification Training - https://www.edureka.co/spring-framework ) Watch the sample class recording : http://www.edureka.co/spring-framework?utm_source=youtube&amp;utm_medium=referral&amp;utm_campaign=inversioncontrol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 Inversion of control 2. Dependency Injection 3. Types of Dependency Injection 4. Setter Based DI Example Related Posts: http://www.edureka.co/blog/spring-webinar-18nov14?utm_source=youtube&amp;utm_medium=referral&amp;utm_campaign=inversioncontrol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0FKZvurlU2I</t>
  </si>
  <si>
    <t>2015-02-06T12:23:11Z</t>
  </si>
  <si>
    <t>Why Spring Framework | Simplifying Java Devlopment with Spiring | Spring Tutorial | Edureka</t>
  </si>
  <si>
    <t>( Spring Framework Certification Training - https://www.edureka.co/spring-framework ) Watch the sample class recording : http://www.edureka.co/spring-framework?utm_source=youtube&amp;utm_medium=referral&amp;utm_campaign=whyspringframework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 Spring Introduction 2. Why Spring 3. Need of Spring 4. Java Frameworks 5. Spring framework 6. Spring Simplifies java Development Related Posts: http://www.edureka.co/blog/spring-webinar-18nov14?utm_source=youtube&amp;utm_medium=referral&amp;utm_campaign=whyspringframework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aVsBVFW-l5c</t>
  </si>
  <si>
    <t>2015-02-06T12:16:52Z</t>
  </si>
  <si>
    <t>De-Identify Mapreduce Code | Mapreduce Tutorial | Edureka</t>
  </si>
  <si>
    <t>Watch Sample Class Recording: http://www.edureka.co/big-data-and-hadoop?utm_source=youtube&amp;utm_medium=referral&amp;utm_campaign=mapreduce-code Hadoop MapReduce (Hadoop Map/Reduce) is a software framework for distributed processing of large data sets on compute clusters of commodity hardware. It is a sub-project of the Apache Hadoop project. The framework takes care of scheduling tasks, monitoring them and re-executing any failed tasks. This video gives a brief insight of How to De-Identify MapReduce Code Related Blog Posts: http://www.edureka.co/blog/introduction-to-big-data-n-hadoop/?utm_source=youtube&amp;utm_medium=referral&amp;utm_campaign=mapreduce-code http://www.edureka.co/blog/why-learn-hadoop/?utm_source=youtube&amp;utm_medium=referral&amp;utm_campaign=mapreduce-code http://www.edureka.co/blog/big-data-applications-sears-case-study/?utm_source=youtube&amp;utm_medium=referral&amp;utm_campaign=mapreduce-code Edureka is a New Age e-learning platform that provides Instructor-Led Live, Online classes for learners who would prefer a hassle free and self paced learning environment, accessible from any part of the world. All topics related to â€˜ MapReduce â€™ have extensively been covered in our course â€˜Big Data and Hadoopâ€™. For more information, please write back to us at sales@edureka.co Call us at US: 1800 275 9730 (toll free) or India: +91-8880862004</t>
  </si>
  <si>
    <t>v2QReJhfKmk</t>
  </si>
  <si>
    <t>2015-02-06T12:04:11Z</t>
  </si>
  <si>
    <t>Spring Featured Modules | Spring Framework Tutorial | Edureka</t>
  </si>
  <si>
    <t>( Spring Framework Certification Training - https://www.edureka.co/spring-framework ) Watch the sample class recording : http://www.edureka.co/spring-framework?utm_source=youtube&amp;utm_medium=referral&amp;utm_campaign=springfeatured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 Spring featured Modules 2. Inversion of control 3. Aspect Oriented Programming 4. Data Access 5. Model View Controller 6. Remote access Framework 7. Remaote Management 8. Messaging 9. Testing 10. Convention Over Configuration 11. Authentication and authorization. Related Posts: http://www.edureka.co/blog/spring-webinar-18nov14?utm_source=youtube&amp;utm_medium=referral&amp;utm_campaign=springfeatured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2015-02-05T12:09:49Z</t>
  </si>
  <si>
    <t>Spring Framework Tutorial - 1 | Spring Framework Tutorial for Beginners | What is Spring Framework?</t>
  </si>
  <si>
    <t>ðŸ”¥ Spring Framework Certification Training - https://www.edureka.co/spring-framework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 Need of Spring Framework 2. Understanding Spring Architecture 3. Why Spring 4. Java Framework 5. Spring Framework 6. Explain the very famous Inversion of Control (Dependency Injection) 7. Signify the different types of Dependency Injection and the lifecycle of a bean. Related Posts: http://www.edureka.co/blog/spring-webinar-18nov14?utm_source=youtube&amp;utm_medium=referral&amp;utm_campaign=springtut1 Edureka Elevate Program. Learn now, pay later: http://bit.ly/2vQKVu6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t>
  </si>
  <si>
    <t>PT2H15M35S</t>
  </si>
  <si>
    <t>DW5iP3aA8ag</t>
  </si>
  <si>
    <t>2015-02-05T07:44:38Z</t>
  </si>
  <si>
    <t>Understand Spring Architecture | Spring framework Tutorial | Edureka</t>
  </si>
  <si>
    <t>ðŸ”¥ Spring Framework Certification Training - https://www.edureka.co/spring-framework Watch the sample class recording: https://www.edureka.co/spring-framework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Spring architecture 2.Components of Spring Framework 3.Spring Framework - Aspect and Test layer 4.Spring Framework - Core layer 5.Object Coupling problem Related Posts: http://www.edureka.co/blog/spring-webinar-18nov14?utm_source=youtube&amp;utm_medium=referral&amp;utm_campaign=springarchitecture ( Edureka Elevate Program. Learn now, pay later: http://bit.ly/2vQKVu6 )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rNk6VOmocpM</t>
  </si>
  <si>
    <t>2015-02-05T06:58:57Z</t>
  </si>
  <si>
    <t>Android Development Using Android 5.0 Lollipop | Webinar - 1 | Edureka</t>
  </si>
  <si>
    <t>Watch Sample Recording : http://www.edureka.co/android-development-certification-course?utm_source=youtube&amp;utm_medium=webinar&amp;utm_campaign=android-5-2-15 This Video gives a Brief Insight of Android Latest Version 5.0 Lollipop The Topics covered in the webinar are: 1. Various Building Blocks of Android Application 2. Activity Lifecycle 3. App Monetization 4. Android Evolution 5. Android Ecosystem 6. Create Android Application using Android 5.0 Lollipop For more information, please write back to us at sales@edureka.co Call us at US : 1800 275 9730 (toll free) or India : +91-8880862004</t>
  </si>
  <si>
    <t>JoKKSuHGa50</t>
  </si>
  <si>
    <t>2015-02-02T12:41:10Z</t>
  </si>
  <si>
    <t>What is Function in PHP | PHP Function Tutorial for Beginners | Edureka</t>
  </si>
  <si>
    <t>( PHP &amp; MySQL with MVC Frameworks Certification Training - https://www.edureka.co/php-mysql-self-paced ) Watch Sample Class recording: http://www.edureka.co/php-mysql?utm_source=youtube&amp;utm_medium=referral&amp;utm_campaign=php-functions Functions is a set of code which performs a particular task. The main advantage of using this is its â€œreusabilityâ€. They can be called in any part of the program to perform that task.If a function is defined with parameters, then the function is called by passing parameters. We can also set parameters by default. In this case, if we did not pass parameters while calling functions. The default values will get assigned to the parameters. The Video talks about the following points : 1.what are functions? 2.Creating PHP function. 3.PHP function returning value. Related Posts : http://www.edureka.co/blog/php-tutorial-functions-in-php?utm_source=youtube&amp;utm_medium=referral&amp;utm_campaign=php-functions http://www.edureka.co/blog/php-tutorial-web-concepts-in-php?utm_source=youtube&amp;utm_medium=referral&amp;utm_campaign=php-functions http://www.edureka.co/blog/php-tutorial-differentiating-php-code-in-html-script?utm_source=youtube&amp;utm_medium=referral&amp;utm_campaign=php-functions Edureka is a New Age e-learning platform that provides Instructor-Led Live, Online classes for learners who would prefer a hassle free and self paced learning environment, accessible from any part of the world. The topics related to PHP Functions have extensively been covered in our course 'PHP &amp; MySQLâ€™. For more information, please write back to us at sales@edureka.co Call us at US: 1800 275 9730 (toll free) or India: +91-8880862004</t>
  </si>
  <si>
    <t>3kzBJSUVsa4</t>
  </si>
  <si>
    <t>2015-02-02T12:36:43Z</t>
  </si>
  <si>
    <t>PHP Mail - How to send Email | Using PHP to send Email | Edureka</t>
  </si>
  <si>
    <t>( PHP &amp; MySQL with MVC Frameworks Certification Training - https://www.edureka.co/php-mysql-self-paced ) Watch Sample Class recording: http://www.edureka.co/php-mysql?utm_source=youtube&amp;utm_medium=referral&amp;utm_campaign=php-mail using PHP we send e-mails. The mail option should be configured in PHP .ini file.we can send e-mail using mail() function. This function gives five arguments. The Video talks about the following points : 1.PHP mail. 2.Mail configuration for Linux. 3.Sending plain text e-mail. 4.Sending HTML Email. Related Posts : http://www.edureka.co/blog/php-tutorial-functions-in-php?utm_source=youtube&amp;utm_medium=referral&amp;utm_campaign=php-mail http://www.edureka.co/blog/php-tutorial-web-concepts-in-php?utm_source=youtube&amp;utm_medium=referral&amp;utm_campaign=php-mail http://www.edureka.co/blog/php-tutorial-differentiating-php-code-in-html-script?utm_source=youtube&amp;utm_medium=referral&amp;utm_campaign=php-mail Edureka is a New Age e-learning platform that provides Instructor-Led Live, Online classes for learners who would prefer a hassle free and self paced learning environment, accessible from any part of the world. The topics related to PHP Mail have extensively been covered in our course 'PHP &amp; MySQLâ€™. For more information, please write back to us at sales@edureka.co Call us at US: 1800 275 9730 (toll free) or India: +91-8880862004</t>
  </si>
  <si>
    <t>Bxf7rqUy_cE</t>
  </si>
  <si>
    <t>2015-01-30T12:07:15Z</t>
  </si>
  <si>
    <t>30/1/15 12:07</t>
  </si>
  <si>
    <t>Introduction to Spring Framework | Spring Tutorial for Beginners | Edureka</t>
  </si>
  <si>
    <t>( Spring Framework Certification Training - https://www.edureka.co/spring-framework ) Watch the sample class recording : http://www.edureka.co/spring-framework?utm_source=youtube&amp;utm_medium=referral&amp;utm_campaign=spring-intro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What is Java Framework 2.What is Spring Framework 3.Spring architecture 4.Components of Spring Framework 5.Spring MVC Related Posts: http://www.edureka.co/blog/spring-webinar-18nov14?utm_source=youtube&amp;utm_medium=referral&amp;utm_campaign=spring-intro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qsYmDKc2PDo</t>
  </si>
  <si>
    <t>2015-01-30T12:07:13Z</t>
  </si>
  <si>
    <t>What is PERL | Why PER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What is Perl 2.Why Perl 3.Devops as the Solution 4.Benifits of Perl 5.Uses of Perl 6.Users and Perl Projects 7.Various use cases of Perl 9.Using Perl in Webscarping 8.Using Perl for Online adverising Related Posts: http://www.edureka.co/blog/perl-the-jewel-of-scripting-languages?utm_source=youtube&amp;utm_medium=referral&amp;utm_campaign=what-is-perl Edureka is a New Age e-learning platform that provides Instructor-Led Live, Online classes for learners who would prefer a hassle free and self paced learning environment, accessible from any part of the world. The topics related to â€˜PERL' have been covered in our course â€˜Mastering Perl Scripting â€˜. For more information, please write back to us at sales@edureka.co Call us at US: 1800 275 9730 (toll free) or India: +91-8880862004</t>
  </si>
  <si>
    <t>SoZP0fqgxUQ</t>
  </si>
  <si>
    <t>2015-01-30T12:07:11Z</t>
  </si>
  <si>
    <t>What is DevOps | Why DevOps | DevOps Tutorial for Beginners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1.What is Devops 2.Why Devops 3.Devops as the Solution 4.History of Devops 5.Benefits of Devops 6.What are Devops Skills 7.Devops life cycle 9.Devops Tools 8.Devops Adoption 9.Devops Use cases 10.Job trends in Devops Related post: http://www.edureka.co/blog/devops-redefining-your-it-strategy-28jan15/?utm_source=youtube&amp;utm_medium=referral&amp;utm_campaign=what-devops Edureka is a New Age e-learning platform that provides Instructor-Led Live, Online classes for learners who would prefer a hassle free and self paced learning environment, accessible from any part of the world. The topics related to â€˜What is DEVOPs' have been covered in our course â€˜Devopsâ€˜. For more information, please write back to us at sales@edureka.co or call us at IND: 9606058406 / US: 18338555775 (toll-free).</t>
  </si>
  <si>
    <t>7WIbU3ZlTe4</t>
  </si>
  <si>
    <t>2015-01-30T11:48:29Z</t>
  </si>
  <si>
    <t>30/1/15 11:48</t>
  </si>
  <si>
    <t>Apache Solr Tutorial for Beginners -1 | Apache Lucene Tutorial -1 | Solr Search Tutorial | Edureka</t>
  </si>
  <si>
    <t>( Apache Solr Certification Training - https://www.edureka.co/apache-solr-self-paced ) Watch the sample class recording: http://www.edureka.co/apache-solr?utm_source=youtube&amp;utm_medium=referral&amp;utm_campaign=solr-tut-1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is video Covers the following topics : 1.Understanding Search Engine Basics 2.Overview of Lucene 3.Key Features of Lucene 4.Basics of Indexing 5.Why Indexing. 6.What is Tokenization 7.Pre and Post Tokenization 9. Query Types 8.Lucene - Searching in Index Related post: http://www.edureka.co/blog/apache-solr-shedding-some-light/?utm_source=youtube&amp;utm_medium=referral&amp;utm_campaign=solr-tut-1 http://www.edureka.co/blog/solr19thoct/?utm_source=youtube&amp;utm_medium=referral&amp;utm_campaign=solr-tut-1 Edureka is a New Age e-learning platform that provides Instructor-Led Live, Online classes for learners who would prefer a hassle free and self paced learning environment, accessible from any part of the world. The topics related to â€˜Solr' have been covered in our course â€˜Apache Solrâ€˜. For more information, please write back to us at sales@edureka.co Call us at US: 1800 275 9730 (toll free) or India: +91-8880862004</t>
  </si>
  <si>
    <t>PT2H21S</t>
  </si>
  <si>
    <t>UuCWj384PeE</t>
  </si>
  <si>
    <t>2015-01-30T09:33:18Z</t>
  </si>
  <si>
    <t>30/1/15 9:33</t>
  </si>
  <si>
    <t>What is Microsoft .NET Framework | Microsoft .NET Framework Tutorial | Edureka</t>
  </si>
  <si>
    <t>Watch Sample Class recording: http://www.edureka.co/microsoft-dotnet-framework?utm_source=youtube&amp;utm_medium=referral&amp;utm_campaign=what-is-net-framework .NET Framework is a software framework developed by Microsoft that runs primarily on Microsoft Windows. It includes a large class library known as Framework Class Library (FCL) and provides language interoperability across several programming languages.Programs written for .NET Framework execute in a software environment (as contrasted to hardware environment), known as Common Language Runtime (CLR), an application virtual machine that provides services such as security, memory management, and exception handling. This gives you a brief insight of .Net frame work. Edureka is a New Age e-learning platform that provides Instructor-Led Live, Online classes for learners who would prefer a hassle free and self paced learning environment, accessible from any part of the world. The topics related to .NET Framework Sessions have extensively been covered in our course 'Microsoft .Net Frameworkâ€™. For more information, please write back to us at sales@edureka.co Call us at US: 1800 275 9730 (toll free) or India: +91-8880862004</t>
  </si>
  <si>
    <t>ksxRa3vux9A</t>
  </si>
  <si>
    <t>2015-01-29T12:07:32Z</t>
  </si>
  <si>
    <t>29/1/15 12:07</t>
  </si>
  <si>
    <t>DevOps Tutorial 1 | Redefining your IT strategy | Webinar - 28-01-2015 | Edureka</t>
  </si>
  <si>
    <t>Watch Sample Class recording: http://www.edureka.co/devops?utm_source=youtube&amp;utm_medium=webinar&amp;utm_campaign=devops-webinar-28-01-2015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 Edureka is a New Age e-learning platform that provides Instructor-Led Live, Online classes for learners who would prefer a hassle free and self paced learning environment, accessible from any part of the world. The topics related to Devops have extensively been covered in our course 'Devopsâ€™. For more information, please write back to us at sales@edureka.co Call us at US: 1800 275 9730 (toll free) or India: +91-8880862004</t>
  </si>
  <si>
    <t>IpLLQgTWxHI</t>
  </si>
  <si>
    <t>2015-01-22T12:06:11Z</t>
  </si>
  <si>
    <t>22/1/15 12:06</t>
  </si>
  <si>
    <t>Python Programming - 3 | Python tutorial for beginners - 3 | Python for Big Data Analytics | Edureka</t>
  </si>
  <si>
    <t>( Python Training : https://www.edureka.co/python ) Python is an upcoming platform that is taking over the data science space. With unrestricted access to its vast range of free and open source libraries, it enables professionals to efficiently conduct their routine tasks.For. E.g. SciPy, which is a Python-based ecosystem of open-source software for science, mathematics and engineering, is fast gaining popularity among data scientists. Video gives a brief insight of following topics: 1.Define Reserved Keywords and Command Line Arguements. 2.How to Get User Input From Keyboard. 3.Understand Flow Control and Sequences. 4.Practice Working With Files. 5.Describe Dictionaries and Sets http://www.edureka.co/blog/python-webinar-14nov14?utm_source=youtube&amp;utm_medium=referral&amp;utm_campaign=python-tutorial-1 http://www.edureka.co/blog/understanding-range-function-and-sequences-in-python? utm_source=youtube&amp;utm_medium=referral&amp;utm_campaign=python-tutorial-1 http://www.edureka.co/blog/input-in-python?utm_source=youtube&amp;utm_medium=referral&amp;utm_campaign=python-tutorial-1 Edureka is a New Age e-learning platform that provides Instructor-Led Live, Online classes for learners who would prefer a hassle free and self paced learning environment, accessible from any part of the world. The topics related to Python have extensively been covered in our ' Python for Big Data Analytics' course. For more information, please write back to us at sales@edureka.in Call us at US: 1800 275 9730 (toll free) or India: +91-8880862004</t>
  </si>
  <si>
    <t>PT1H40M35S</t>
  </si>
  <si>
    <t>ngZpU7Q0j2k</t>
  </si>
  <si>
    <t>2015-01-21T10:04:50Z</t>
  </si>
  <si>
    <t>21/1/15 10:04</t>
  </si>
  <si>
    <t>Introduction to PHP Sessions | Creating Sessions in PHP | PHP tutorial | Edureka</t>
  </si>
  <si>
    <t>( PHP &amp; MySQL with MVC Frameworks Certification Training - https://www.edureka.co/php-mysql-self-paced ) Watch Sample Class recording: http://www.edureka.co/php-mysql?utm_source=youtube&amp;utm_medium=referral&amp;utm_campaign=php-sessions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 Starting Session 2. Accessing Session Values 3. Destroy Session 4. Auto Session 5. Session with Cookies Related Posts : http://www.edureka.co/blog/php-tutorial-web-concepts-in-php?utm_source=youtube&amp;utm_medium=referral&amp;utm_campaign=php-overview http://www.edureka.co/blog/php-tutorial-functions-in-php?utm_source=youtube&amp;utm_medium=referral&amp;utm_campaign=php-overview http://www.edureka.co/blog/php-tutorial-differentiating-php-code-in-html-script?utm_source=youtube&amp;utm_medium=referral&amp;utm_campaign=php-overview Edureka is a New Age e-learning platform that provides Instructor-Led Live, Online classes for learners who would prefer a hassle free and self paced learning environment, accessible from any part of the world. The topics related to PHP Sessions have extensively been covered in our course 'PHP &amp; MySQLâ€™. For more information, please write back to us at sales@edureka.co Call us at US: 1800 275 9730 (toll free) or India: +91-8880862004</t>
  </si>
  <si>
    <t>OQoZH_mlA6A</t>
  </si>
  <si>
    <t>2015-01-16T13:02:58Z</t>
  </si>
  <si>
    <t>16/1/15 13:02</t>
  </si>
  <si>
    <t>Front End Web Development I Trendy Web Designs Using HTML5 I Edureka</t>
  </si>
  <si>
    <t>Watch Sample Class recording: https://goo.gl/k8XXHk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How to add hyperlinks and videos in the webpage 2.Understand how google maps are used to locate your location 3.Introduction to CSS 4.Understand the importance of Background Images, Opacity and Image Sprites 5.Introduction to JavaScript 6.Develop a code to create a webpage Edureka is a New Age e-learning platform that provides Instructor-Led Live, Online classes for learners who would prefer a hassle free and self paced learning environment, accessible from any part of the world. The topics related to Front End Web Development have extensively been covered in our course 'Front End Web Developmentâ€™. For more information, please write back to us at sales@edureka.co Call us at US: 1800 275 9730 (toll free) or India: +91-8880862004</t>
  </si>
  <si>
    <t>m_apixPGrvY</t>
  </si>
  <si>
    <t>2015-01-16T07:36:10Z</t>
  </si>
  <si>
    <t>16/1/15 7:36</t>
  </si>
  <si>
    <t>PHP &amp; MySQL Tutorial - 1 | PHP Tutorial for Beginners - 1 | Learn PHP | Edureka</t>
  </si>
  <si>
    <t>( PHP &amp; MySQL with MVC Frameworks Certification Training - https://www.edureka.co/php-mysql-self-paced ) Watch Sample Class recording: http://www.edureka.co/php-mysql?utm_source=youtube&amp;utm_medium=referral&amp;utm_campaign=php-tut1 PHP and MySQL are two of the most popular open source technologies to emerge during the past decade. You will receive hands-on training in PHP programming language, and an introduction to MySQL database administration, SQL database language, and web development principles. The Video talks about the following points : 1.Basics of PHP 2.Install the aspects of PHP 3.Decleration of Variables with their dta types. 4.Define an Array and its types. 5.Explain about string and string functions. 6.Describe the operator precedence 7.write and execute PHP scripts using arrays, strings and conditional logics. Related Posts : http://www.edureka.co/blog/php-tutorial-web-concepts-in-php?utm_source=youtube&amp;utm_medium=referral&amp;utm_campaign=php-tut1 http://www.edureka.co/blog/php-tutorial-functions-in-php?utm_source=youtube&amp;utm_medium=referral&amp;utm_campaign=php-tut1 http://www.edureka.co/blog/php-tutorial-differentiating-php-code-in-html-script?utm_source=youtube&amp;utm_medium=referral&amp;utm_campaign=php-tut1 Edureka is a New Age e-learning platform that provides Instructor-Led Live, Online classes for learners who would prefer a hassle free and self paced learning environment, accessible from any part of the world. The topics related to PHP &amp; MySQL have extensively been covered in our course 'PHP &amp; MySQLâ€™. For more information, please write back to us at sales@edureka.co Call us at US: 1800 275 9730 (toll free) or India: +91-8880862004</t>
  </si>
  <si>
    <t>9dHQvXPNyHs</t>
  </si>
  <si>
    <t>2015-01-13T10:43:06Z</t>
  </si>
  <si>
    <t>13/1/15 10:43</t>
  </si>
  <si>
    <t>Learn iOS Development I Why iOS I iOS Development Tutorial | Edureka</t>
  </si>
  <si>
    <t>Watch Sample Class recording: http://www.edureka.co/ios-development?utm_source=youtube&amp;utm_medium=referral&amp;utm_campaign=ios-dev With over a Million apps and a Billions of dollars generated from the app market, iOS is all set to be one of the best users world wide. Video gives a brief insight of following topics: 1. Understand about iOS Development 2. Why iOS Developement 3. Getting Started with iOS Development 4. How to capture an image from your app 5. Saving images to album 6. Share in various social sites Related Blog : http://www.edureka.co/blog/ios-when-android-is-not-enough?utm_source=youtube&amp;utm_medium=referral&amp;utm_campaign=ios-dev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H9Gc7qJwpN8</t>
  </si>
  <si>
    <t>2015-01-12T12:19:34Z</t>
  </si>
  <si>
    <t>An Overview of PHP &amp;MySQL | How to Submit Leave Application | PHP &amp; MySQL Tutorial | Edureka</t>
  </si>
  <si>
    <t>( PHP &amp; MySQL with MVC Frameworks Certification Training - https://www.edureka.co/php-mysql-self-paced ) Watch Sample Class recording: http://www.edureka.co/php-mysql?utm_source=youtube&amp;utm_medium=referral&amp;utm_campaign=php-overview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PHP &amp; MySQL Overview 2. Benifits of PHP &amp; MySQL 3.Intricacies of PHP &amp; MySQL 4.Different Types of Variables Related Posts : http://www.edureka.co/blog/php-tutorial-web-concepts-in-php?utm_source=youtube&amp;utm_medium=referral&amp;utm_campaign=php-overview http://www.edureka.co/blog/php-tutorial-functions-in-php?utm_source=youtube&amp;utm_medium=referral&amp;utm_campaign=php-overview http://www.edureka.co/blog/php-tutorial-differentiating-php-code-in-html-script?utm_source=youtube&amp;utm_medium=referral&amp;utm_campaign=php-overview Edureka is a New Age e-learning platform that provides Instructor-Led Live, Online classes for learners who would prefer a hassle free and self paced learning environment, accessible from any part of the world. The topics related to PHP &amp; MySQL Overview have extensively been covered in our course 'PHP &amp; MySQLâ€™. For more information, please write back to us at sales@edureka.co Call us at US: 1800 275 9730 (toll free) or India: +91-8880862004</t>
  </si>
  <si>
    <t>ksDfqj9045Y</t>
  </si>
  <si>
    <t>2015-01-12T09:40:34Z</t>
  </si>
  <si>
    <t>What is OLTP &amp; OLAP I OLTP Vs. OLAP I MSBI Tutorial | Edureka</t>
  </si>
  <si>
    <t>Watch Sample Class recording: http://www.edureka.co/microsoft-bi?utm_source=youtube&amp;utm_medium=referral&amp;utm_campaign=msbi-oltp-vs-olap Online Transaction Processing, or OLTP, is a class of information systems that facilitate and manage transaction-oriented applications, typically for data entry and retrieval transaction processing. OLAP is an acronym for Online Analytical Processing. OLAP performs multidimensional analysis of business data and provides the capability for complex calculations, trend analysis, and sophisticated data modeling. Here are the topics discussed in the video: 1.What is OLTP &amp; OLAP 2.OLTP vs OLAP Edureka is a New Age e-learning platform that provides Instructor-Led Live, Online classes for learners who would prefer a hassle free and self paced learning environment, accessible from any part of the world. The topics related to Realtime â€˜OLTP vs OLAPâ€™ have been covered in our course â€˜Microsoft BIâ€˜. For more information, please write back to us at sales@edureka.co Call us at US: 1800 275 9730 (toll free) or India: +91-8880862004</t>
  </si>
  <si>
    <t>5IAsnI4lwZI</t>
  </si>
  <si>
    <t>2015-01-09T13:23:59Z</t>
  </si>
  <si>
    <t>What is Hive | Why Hive | Apache Hive Tutorial 1 | Edureka</t>
  </si>
  <si>
    <t>Watch Sample Class Recording: http://www.edureka.co/big-data-and-hadoop?utm_source=youtube&amp;utm_medium=referral&amp;utm_campaign=hive-tut1 Hive is a data warehouse system for Hadoop that facilitates easy data summarization, ad-hoc queries, and the analysis of large datasets stored in Hadoop compatible file systems. Hive structures data into well-understood database concepts such as tables, rows, columns and partitions. The video talks about the following points : 1. What is Hive 2.Why to use Hive. 3.Where to use hive and not Pig. 4.Hive Architecture 5.Hive Components. 6.How facebook Uses hive. 7.Limitations of hive 8.Hive Types. Related Blog Posts: http://www.edureka.co/blog/hive-data-models/?utm_source=youtube&amp;utm_medium=referral&amp;utm_campaign=hive-tut1 http://www.edureka.co/blog/pig-vs-hive/?utm_source=youtube&amp;utm_medium=referral&amp;utm_campaign=hive-tut1 http://www.edureka.co/blog/introduction-to-pig/?utm_source=youtube&amp;utm_medium=referral&amp;utm_campaign=hive-tut1 Edureka is a New Age e-learning platform that provides Instructor-Led Live, Online classes for learners who would prefer a hassle free and self paced learning environment, accessible from any part of the world. All topics related to â€˜What is Hiveâ€™ have extensively been covered in our course â€˜Big Data and Hadoopâ€™. For more information, please write back to us at sales@edureka.co Call us at US: 1800 275 9730 (toll free) or India: +91-8880862004</t>
  </si>
  <si>
    <t>9WmOSdHwUQM</t>
  </si>
  <si>
    <t>2015-01-09T13:22:51Z</t>
  </si>
  <si>
    <t>Understanding Concepts of Advanced Hive | Hive Scripting | Apache Hive Tutorial - 2 | Edureka</t>
  </si>
  <si>
    <t>Watch Sample Class Recording: http://www.edureka.co/big-data-and-hadoop?utm_source=youtube&amp;utm_medium=referral&amp;utm_campaign=hive-tut2 Apache Hive is a Data Warehousing package built on top of Hadoop and is used for data analysis. Hive is targeted towards users who are comfortable with SQL. It is similar to SQL and called HiveQL, used for managing and querying structured data. Apache Hive is used to abstract complexity of Hadoop.Hive, an open source peta-byte scale date warehousing framework based on Hadoop, was developed by the Data Infrastructure Team at Facebook. This videos shows concept of advance Hive and Hive scripting with example. Related Blog Posts: http://www.edureka.co/blog/hive-data-models/?utm_source=youtube&amp;utm_medium=referral&amp;utm_campaign=hive-tut2 http://www.edureka.co/blog/pig-vs-hive/?utm_source=youtube&amp;utm_medium=referral&amp;utm_campaign=hive-tut2 http://www.edureka.co/blog/introduction-to-pig/?utm_source=youtube&amp;utm_medium=referral&amp;utm_campaign=hive-tut2 Edureka is a New Age e-learning platform that provides Instructor-Led Live, Online classes for learners who would prefer a hassle free and self paced learning environment, accessible from any part of the world. All topics related to â€˜Advance Hive and Hive scriptingâ€™ have extensively been covered in our course â€˜Big Data and Hadoopâ€™. For more information, please write back to us at sales@edureka.co Call us at US: 1800 275 9730 (toll free) or India: +91-8880862004</t>
  </si>
  <si>
    <t>ygIAs3Nw-j0</t>
  </si>
  <si>
    <t>2015-01-09T13:16:04Z</t>
  </si>
  <si>
    <t>What is HBase | Why Hbase | Hbase Tutorial 1 | Edureka</t>
  </si>
  <si>
    <t>Check out our HBase Tutorial blog series: https://goo.gl/jXMW8m Watch Sample Class Recording: http://www.edureka.co/big-data-and-hadoop?utm_source=youtube&amp;utm_medium=referral&amp;utm_campaign=hbase-tut1-what-is-hbase Apache HBase is an open-source, distributed, non-relational database modeled after Googleâ€™s Bigtable and written in Java. It provides capabilities similar to Bigtable on top of Hadoop and HDFS (Hadoop Distributed Filesystem) i.e. it provides a fault-tolerant way of storing large quantities of sparse data, which are common in many big data use cases. HBase is used for real time read/write access to Big Data. This videos covers following topics : 1. NoSQL databases. 2.What is Hbase. 3.Where to use HBase. 4.Where not to Use HBase. 5.The Advent of HBase. 6.Hbase Architecture. Related Blog Posts: http://www.edureka.co/blog/overview-of-hbase-storage-architecture/?utm_source=youtube&amp;utm_medium=referral&amp;utm_campaign=hive-tut2 http://www.edureka.co/blog/hive-data-models/?utm_source=youtube&amp;utm_medium=referral&amp;utm_campaign=hbase-tut1 http://www.edureka.co/blog/pig-vs-hive/?utm_source=youtube&amp;utm_medium=referral&amp;utm_campaign=hive-tut2 Edureka is a New Age e-learning platform that provides Instructor-Led Live, Online classes for learners who would prefer a hassle free and self paced learning environment, accessible from any part of the world. All topics related to â€˜HBaseâ€™ have extensively been covered in our course â€˜Big Data and Hadoopâ€™. For more information, please write back to us at sales@edureka.co Call us at US: 1800 275 9730 (toll free) or India: +91-8880862004</t>
  </si>
  <si>
    <t>_8_kQz1m-0U</t>
  </si>
  <si>
    <t>2015-01-09T13:08:11Z</t>
  </si>
  <si>
    <t>What is JSP | Introduction to JSP (Java Server Pages) Tutorial for Beginners | Edureka</t>
  </si>
  <si>
    <t>( Java Training - https://www.edureka.co/java-j2ee-training-course ) JSP is a technology that is used to create web application just like Servlet technology. JSP technology makes available all the dynamic capabilities of Java Servlet technology but provides a more natural approach to creating static content. JSP has various advantages over Servelet technology. To know more about JSP watch this video. It covers following topics : 1.What is JSP ? 2.JSP execution Procedure 3.Advantages of JSP over HTML 4.JSP Life Cycle 5.JSP files Execution Procedure (In Eclipse) 6.JSP Tags Here are the related posts: http://www.edureka.co/blog/free-webinar-on-hadoop-for-java-professionals/?utm_source=youtube&amp;utm_medium=referral&amp;utm_campaign=jsp-intro http://www.edureka.co/blog/hadoop-and-java-job-trends/?utm_source=youtube&amp;utm_medium=referral&amp;utm_campaign=jsp-intro http://www.edureka.co/blog/methods-and-method-overloading-in-java/?utm_source=youtube&amp;utm_medium=referral&amp;utm_campaign=jsp-intro Edureka is a New Age e-learning platform that provides Instructor-Led Live, Online classes for learners who would prefer a hassle free and self paced learning environment, accessible from any part of the world. The topics related to JSP have extensively been covered in our 'JAVA/J2EE &amp; SOA' course. For more information, please write back to us at sales@edureka.co or call us at IND: 9606058406 / US: 18338555775 (toll free).</t>
  </si>
  <si>
    <t>82dMTZ10ooU</t>
  </si>
  <si>
    <t>2015-01-09T13:07:20Z</t>
  </si>
  <si>
    <t>Design Patterns:Tailor-made Solutions for Software Development | Edureka</t>
  </si>
  <si>
    <t>Watch Sample Class recording: http://www.edureka.co/design-patterns?utm_source=youtube&amp;utm_medium=webinar&amp;utm_campaign=design-patterns-8-1-2015 A design pattern is a general reusable solution to a commonly occurring problem within a given context in software design. A design pattern is not a finished design that can be transformed directly into source or machine code. It is a description or template for how to solve a problem that can be used in many different situations. Patterns are formalized best practices that the programmer can use to solve common problems when designing an application or system. Video gives a brief insight of following topics: 1.Understand Need of Design patterns. 2.Build Flexible Designs using Design patterns 3.Design UML Diagrams 4.Code with AbstractFactory Pattern 5.Use Observer Pattern and Mediator Pattern Related Blog : http://www.edureka.co/blog/tailor-made-solutions-for-software-development?utm_source=youtube&amp;utm_medium=webinar&amp;utm_campaign=design-patterns-8-1-2015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Design Patternsâ€™. For more information, please write back to us at sales@edureka.co Call us at US: 1800 275 9730 (toll free) or India: +91-8880862004</t>
  </si>
  <si>
    <t>nYI7A9giFzE</t>
  </si>
  <si>
    <t>2015-01-09T13:01:23Z</t>
  </si>
  <si>
    <t>Pentaho Tutorial - Part 1 | Pentaho BI Tutorial for Beginners | Pentaho BI Introduction | Edureka</t>
  </si>
  <si>
    <t>( Pentaho BI Training - https://www.edureka.co/pentaho-business-intelligence-training-self-paced ) This Pentaho tutorial will help you get a deep understanding of Pentaho Business Intelligence suite. This Pentaho BI video is specially designed to help beginners. Pentaho is a company that offers a suite of open-source Business Intelligence tools and techniques. If you are new to Pentaho, in this video you can find all the details related to concept of Business Intelligence and capabilities provided by Pentaho BI suite. The Pentaho BI video covers all these topics in detail: 1.What is Business Intelligence? 2Business Intelligence: Components 3.Business Intelligence: Existing Challenges 4.Business Intelligence: Existing Solutions 5.Mapping of Pentaho Stack to BI stack 6.Pentaho Case Study: Lufthansa 7.Pentaho Stack: Abstract Component View 8.Pentaho Stack: Server Layer Diving Deeper 9.Pentaho BA Server (Server Layer) 10.What is Reporting? 11.Pentaho Report Designer 12.Pentaho Data Integration 13.Pentaho Metadata Editor 14.OLAP Introduction 15.Mondrian Architecture 16.Pentaho Aggregation Designer Related Blogs http://www.edureka.co/blog/pentaho-vs-jaspersoft-vs-birt/?utm_source=youtube&amp;utm_medium=referral&amp;utm_campaign=pentaho-tut-1 http://www.edureka.co/blog/business-intelligence-concept-in-pentaho-bi/?utm_source=youtube&amp;utm_medium=referral&amp;utm_campaign=pentaho-tut-1 http://www.edureka.co/blog/pentaho-case-study/?utm_source=youtube&amp;utm_medium=referral&amp;utm_campaign=pentaho-tut-1 Edureka is a New Age e-learning platform that provides Instructor-Led Live, Online classes for learners who would prefer a hassle free and self paced learning environment, accessible from any part of the world. The topics related to â€˜Pentaho BIâ€™ have been covered in our course â€˜Pentaho BIâ€™. For more information, please write back to us at sales@edureka.co Call us at US: 1800 275 9730 (toll free) or India: +91-8880862004</t>
  </si>
  <si>
    <t>PT2H33M27S</t>
  </si>
  <si>
    <t>zcP2Rp7XC_E</t>
  </si>
  <si>
    <t>2015-01-09T12:53:13Z</t>
  </si>
  <si>
    <t>What is Scala REPL | Scala REPL Explained | Scala Tutorial 2 | Edureka</t>
  </si>
  <si>
    <t>( Apache Spark Training - https://www.edureka.co/apache-spark-scala-training ) Watch sample class recording: http://www.edureka.co/apache-spark-scala-training?utm_source=youtube&amp;utm_medium=referral&amp;utm_campaign=scala-repl2 Scala REPL a kind of a shell in Scala. When you type Scala and press enter, it opens the first shell, wherein you can do some interactive analysis. In Ruby, Python, or any of the SQL languages those REPLs are provided and these are the environments wherein you can just type your programs, test them and if they work fine, then it is a proof of the fact that whatever you have typed is good. Though, REPL comes typically with the languages that can be interpreted. This video demonstartes an Example of Scala REPL. Related Blogs: http://www.edureka.co/blog/scala-repl/?utm_source=youtube&amp;utm_medium=referral&amp;utm_campaign=scala-repl2 http://www.edureka.co/blog/why-scala-is-getting-popular/?utm_source=youtube&amp;utm_medium=referral&amp;utm_campaign=scala-repl2 http://www.edureka.co/blog/5-reasons-to-learn-apache-spark/?utm_source=youtube&amp;utm_medium=referral&amp;utm_campaign=scala-repl2 http://www.edureka.co/blog/what_is_scala/?utm_source=youtube&amp;utm_medium=referral&amp;utm_campaign=scala-repl2 Edureka is a New Age e-learning platform that provides Instructor-Led Live, Online classes for learners who would prefer a hassle free and self paced learning environment, accessible from any part of the world. The topics related to 'Scala REPLâ€™ have been widely covered in our course â€˜Apache Spark &amp; Scalaâ€™. For more information, please write back to us at sales@edureka.co Call us at US: 1800 275 9730 (toll free) or India: +91-8880862004</t>
  </si>
  <si>
    <t>QYsCCFKiaYE</t>
  </si>
  <si>
    <t>2015-01-09T12:42:04Z</t>
  </si>
  <si>
    <t>Spark Tutorial for Beginners - 2 | Functional Programming in Scala | Spark &amp; Scala Tutorial |Edureka</t>
  </si>
  <si>
    <t>( Apache Spark Training - https://www.edureka.co/apache-spark-scala-training ) Watch sample class recording: http://www.edureka.co/apache-spark-scala-training?utm_source=youtube&amp;utm_medium=referral&amp;utm_campaign=spark-scala2 Apache Spark is an open-source cluster computing framework . In contrast to Hadoop's two-stage disk-based MapReduce paradigm, Spark's in-memory primitives provide performance up to 100 times faster for certain applications. Scala is a general-purpose programming language, which expresses the programming patterns in a concise, elegant, and type-safe way. It is basically an acronym for â€œScalable Languageâ€. Scala is an easy-to-learn language and supports both Object Oriented Programming as well as Functional Programming. watch this video to know more about Apche Spark and Scala. Related Blogs: http://www.edureka.co/blog/apache-spark-with-hadoop-why-it-matters/?utm_source=youtube&amp;utm_medium=referral&amp;utm_campaign=spark-scala2 http://www.edureka.co/blog/why-scala-is-getting-popular/?utm_source=youtube&amp;utm_medium=referral&amp;utm_campaign=spark-scala2 http://www.edureka.co/blog/5-reasons-to-learn-apache-spark/?utm_source=youtube&amp;utm_medium=referral&amp;utm_campaign=spark-scala2 http://www.edureka.co/blog/what_is_scala/?utm_source=youtube&amp;utm_medium=referral&amp;utm_campaign=spark-scala2 Edureka is a New Age e-learning platform that provides Instructor-Led Live, Online classes for learners who would prefer a hassle free and self paced learning environment, accessible from any part of the world. The topics related to 'Apache Spark and Scalaâ€™ have been widely covered in our course â€˜Apache Spark &amp; Scalaâ€™. For more information, please write back to us at sales@edureka.co Call us at US: 1800 275 9730 (toll free) or India: +91-8880862004</t>
  </si>
  <si>
    <t>PT2H22M40S</t>
  </si>
  <si>
    <t>3aDQfIkcrkA</t>
  </si>
  <si>
    <t>2015-01-09T12:31:55Z</t>
  </si>
  <si>
    <t>What is Scala | Introduction to Scala | Scala Tutorial 1 | Edureka</t>
  </si>
  <si>
    <t>( Apache Spark Training - https://www.edureka.co/apache-spark-scala-training ) Watch sample class recording: http://www.edureka.co/apache-spark-scala-training?utm_source=youtube&amp;utm_medium=referral&amp;utm_campaign=scala-tut1-what-is-scala Market for Scala is increasing at a very fast pace.Developers want more flexible languages to improve their productivity.Scala has REPL, which stands for Read, Evaluate, Print and Loop. REPL is a shell, wherein you can do some interactive analysis. It is the environment where you can type some of your programs, test it and if they work fine, it proves that your program is fine. To get more insights of Scala watch this video. Related Blogs: http://www.edureka.co/blog/why-scala-is-getting-popular/?utm_source=youtube&amp;utm_medium=referral&amp;utm_campaign=scala-tut1 http://www.edureka.co/blog/5-reasons-to-learn-apache-spark/?utm_source=youtube&amp;utm_medium=referral&amp;utm_campaign=scala-tut1 http://www.edureka.co/blog/apache-spark-ecosystem/?utm_source=youtube&amp;utm_medium=referral&amp;utm_campaign=scala-tut1 http://www.edureka.co/blog/scala-repl/?utm_source=youtube&amp;utm_medium=referral&amp;utm_campaign=scala-tut1 Edureka is a New Age e-learning platform that provides Instructor-Led Live, Online classes for learners who would prefer a hassle free and self paced learning environment, accessible from any part of the world. The topics related to 'What is Scalaâ€™ have been widely covered in our course â€˜Apache Spark &amp; Scalaâ€™. For more information, please write back to us at sales@edureka.co Call us at US: 1800 275 9730 (toll free) or India: +91-8880862004</t>
  </si>
  <si>
    <t>svkC21PBTPQ</t>
  </si>
  <si>
    <t>2015-01-09T12:24:13Z</t>
  </si>
  <si>
    <t>Using Hibernate in Java Programming | Java hibernate tutorial - 2 | Edureka</t>
  </si>
  <si>
    <t>( Java Training - https://www.edureka.co/java-j2ee-training-course ) Hibernate is framework that provides tools for object relational mapping (ORM). The tutorial demonstrates the support for the Hibernate framework included in the IDE and how to use wizards to create the necessary Hibernate files. After creating the Java objects and configuring the application to use Hibernate, you create a GUI interface for searching and displaying the data. This video shows implementation of Hibernate in Java. Here are the related posts: http://www.edureka.co/blog/introduction-to-java-database/?utm_source=youtube&amp;utm_medium=referral&amp;utm_campaign=java-hibernate-2 http://www.edureka.co/blog/hadoop-and-java-job-trends/?utm_source=youtube&amp;utm_medium=referral&amp;utm_campaign=java-hibernate-2 http://www.edureka.co/blog/methods-and-method-overloading-in-java/?utm_source=youtube&amp;utm_medium=referral&amp;utm_campaign=java-hibernate-2 Edureka is a New Age e-learning platform that provides Instructor-Led Live, Online classes for learners who would prefer a hassle free and self paced learning environment, accessible from any part of the world. The topics related to JAVA Hibernate have extensively been covered in our 'JAVA/J2EE &amp; SOA' course. For more information, please write back to us at sales@edureka.co or call us at IND: 9606058406 / US: 18338555775 (toll free).</t>
  </si>
  <si>
    <t>GNGADyEJEdA</t>
  </si>
  <si>
    <t>2015-01-09T12:23:38Z</t>
  </si>
  <si>
    <t>Hadoop Perfomance Tuning | Demo on Hadoop Performance Using Mapreduce Execution | Edureka</t>
  </si>
  <si>
    <t>Watch sample class recording: http://www.edureka.co/hadoop-admin?utm_source=youtube&amp;utm_medium=referral&amp;utm_campaign=hadoop-performance Topics covered in this video: 1) MapReduce Execution 2) Map Data 3) Important Parameters Related Blogs: http://www.edureka.co/blog/webinar-php-mysql-22nov14/?utm_source=youtube&amp;utm_medium=referral&amp;utm_campaign=hadoop-performance http://www.edureka.co/blog/mongodb-vs-cassandra/?utm_source=youtube&amp;utm_medium=referral&amp;utm_campaign=hadoop-performance Edureka is a New Age e-learning platform that provides Instructor-Led Live, Online classes for learners who would prefer a hassle free and self paced learning environment, accessible from any part of the world. All topics related to â€˜hadoop-performanceâ€™ have extensively been covered in our course â€˜Hadoop Administrationâ€™. For more information, please write back to us at sales@edureka.in Call us at US: 1800 275 9730 (toll free) or India: +91-8880862004</t>
  </si>
  <si>
    <t>QSVZFQc1g00</t>
  </si>
  <si>
    <t>2015-01-09T12:18:22Z</t>
  </si>
  <si>
    <t>Understanding Java Console | Java Console Tutorial 1 | Edureka</t>
  </si>
  <si>
    <t>Watch Sample Class recording:http://www.edureka.co/cassandra?utm_source=youtube&amp;utm_medium=referral&amp;utm_campaign=java-console JAVA Console is a graphical monitoring tool to monitor Java Virtual Machine (JVM) and Java applications both on a local or remote machine. JAVA Console uses underlying features of Java Virtual Machine to provide information on performance and resource consumption of applications running on theJava platform using Java Management Extensions (JMX) technology. JConsole comes as part of Java Development Kit (JDK) and the graphical console can be started using ""jconsole"" command. This demonstrate a program on Java Monitoring and management console in Cassandra. Here are the related posts: http://www.edureka.co/blog/cassandra-file-system/?utm_source=youtube&amp;utm_medium=referral&amp;utm_campaign=java-console http://www.edureka.co/blog/oltp-vs-olap/?utm_source=youtube&amp;utm_medium=referral&amp;utm_campaign=java-console http://www.edureka.co/blog/how-to-open-cqlsh-of-cassandra-installed-on-windows/?utm_source=youtube&amp;utm_medium=referral&amp;utm_campaign=java-console Edureka is a New Age e-learning platform that provides Instructor-Led Live, Online classes for learners who would prefer a hassle free and self paced learning environment, accessible from any part of the world. The topics related to 'Java Console' have extensively been covered in our 'Apache Casssandra' course. For more information, Please write back to us at sales@edureka.co or call us at IND: 9606058406 / US: 18338555775 (toll-free).</t>
  </si>
  <si>
    <t>uwANOcXmMp8</t>
  </si>
  <si>
    <t>2015-01-09T11:51:01Z</t>
  </si>
  <si>
    <t>Apache Cassandra | Cassandra Tutorial Part-2 | Cassandra Tutorial for Beginners | Big Data Tutorial</t>
  </si>
  <si>
    <t>( Apache Cassandra Training - https://www.edureka.co/cassandra ) This Cassandra tutorial will help you get a deep understanding of Apache Cassandra. This Cassandra video is specially designed to help beginners. To attend a live session of Cassandra, click here : http://goo.gl/VVyEqF Cassandra data model is a dynamic schema.It is a column-oriented data model,which means, unlike a relational database, you do not need to model all of the columns required by your application up front, as each row is not required to have the same set of columns. Columns and their metadata can be added by your application as they are needed without incurring downtime to your application.to know more watch this video. Video gives an overview of the following : - 1.Cassandra Data Model 2.RDBMS vs Cassandra Data Model 3.Various Elemnts of Cassandra Database Model Related Blogs: http://www.edureka.co/blog/introduction-to-cassandra-architecture/?utm_source=youtube&amp;utm_medium=referral&amp;utm_campaign=cassandra-tut-2 http://www.edureka.co/blog/capacity-planning-with-apache-cassandra/?utm_source=youtube&amp;utm_medium=referral&amp;utm_campaign=cassandra-tut-2 Edureka is a New Age e-learning platform that provides Instructor-Led Live, Online classes for learners who would prefer a hassle free and self paced learning environment, accessible from any part of the world. The topics related to 'Cassandraâ€™ have been covered in our course â€˜Apache Cassandraâ€™. For more information, Please write back to us at sales@edureka.co or call us at IND: 9606058406 / US: 18338555775 (toll-free).</t>
  </si>
  <si>
    <t>GGbu9Q0Di_w</t>
  </si>
  <si>
    <t>2015-01-09T11:43:52Z</t>
  </si>
  <si>
    <t>Understanding Cassandra Administration | Cassandra Adminstration Tutorial-1 | Edureka</t>
  </si>
  <si>
    <t>( Apache Cassandra Training - https://www.edureka.co/cassandra ) Watch sample class recording: http://www.edureka.co/cassandra?utm_source=youtube&amp;utm_medium=referral&amp;utm_campaign=cass-admin Apache Cassandra is an open source distributed database management system designed to handle large amounts of data across many commodity servers, providing high availability with no single point of failure. Cassandra offers robust support for clusters spanning multiple datacenters,with asynchronous masterless replication allowing low latency operations for all clients. This video gives a brief insight of Cassandra Administration.It covers the following topics : - 1.Planning Cassandra Cluster deployment 2.Cassandra Configuration 3.Monitoring Cassandra 4.Maintenance 5.Security 6.Performance Tuning Related Blogs: http://www.edureka.co/blog/introduction-to-cassandra-architecture/?utm_source=youtube&amp;utm_medium=referral&amp;utm_campaign=cass-admin http://www.edureka.co/blog/capacity-planning-with-apache-cassandra/?utm_source=youtube&amp;utm_medium=referral&amp;utm_campaign=cass-admin Edureka is a New Age e-learning platform that provides Instructor-Led Live, Online classes for learners who would prefer a hassle free and self paced learning environment, accessible from any part of the world. The topics related to 'Cassandra Administrationâ€™ have been covered in our course â€˜Apache Cassandraâ€™. For more information, Please write back to us at sales@edureka.co or call us at IND: 9606058406 / US: 18338555775 (toll-free).</t>
  </si>
  <si>
    <t>dWgFt7ZxSCM</t>
  </si>
  <si>
    <t>2015-01-09T11:03:41Z</t>
  </si>
  <si>
    <t>Hadoop Cluster - Planning and Managing | Edureka</t>
  </si>
  <si>
    <t>Watch sample class recording: http://www.edureka.co/hadoop-admin?utm_source=youtube&amp;utm_medium=referral&amp;utm_campaign=hadoop-cluster-planning-managing In this you will understand Planning and Managing a Hadoop Cluster, Hadoop Cluster Monitoring and Troubleshooting, Analysing logs, and Auditing. You will also understand Scheduling and Executing MapReduce Jobs, and different Schedulers. Topics covered in this video: 1) Planning the Hadoop Cluster 2) Cluster Size 3) Hardware and Software considerations 4) Managing and Scheduling Jobs 5) Types of schedulers in Hadoop 6) Configuring the schedulers and run MapReduce jobs 7) Cluster Monitoring and Troubleshooting Related Blogs: http://www.edureka.co/blog/installation-of-r-package-2/?utm_source=youtube&amp;utm_medium=referral&amp;utm_campaign=hadoop-cluster-planning-managing http://www.edureka.co/blog/introduction-to-microsoft-bi/?utm_source=youtube&amp;utm_medium=referral&amp;utm_campaign=hadoop-cluster-planning-managing Edureka is a New Age e-learning platform that provides Instructor-Led Live, Online classes for learners who would prefer a hassle free and self paced learning environment, accessible from any part of the world. All topics related to â€˜hadoop cluster planning and managingâ€™ have extensively been covered in our course â€˜Hadoop Administrationâ€™. For more information, please write back to us at sales@edureka.in Call us at US: 1800 275 9730 (toll free) or India: +91-8880862004</t>
  </si>
  <si>
    <t>DtU8hB-qSPA</t>
  </si>
  <si>
    <t>2015-01-09T10:13:18Z</t>
  </si>
  <si>
    <t>Linux Administration Tutorial - 1 | Linux Administration Tutorial for Beginners - 1 | Edureka</t>
  </si>
  <si>
    <t>( Linux Administration Certification Training - https://www.edureka.co/linux-admin ) In this you will understand how to install Linux. You will learn partitions, package selections and post install configurations.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goo.gl/2Sm31W http://goo.gl/6FGE59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Administrationâ€™. For more information, Please write back to us at sales@edureka.co or call us at IND: 9606058406 / US: 18338555775 (toll free).</t>
  </si>
  <si>
    <t>PT2H26M39S</t>
  </si>
  <si>
    <t>k9brWgb1qwk</t>
  </si>
  <si>
    <t>2015-01-09T09:53:10Z</t>
  </si>
  <si>
    <t>Linux Installation on CentOS | Linux Installation Tutorial | Edureka</t>
  </si>
  <si>
    <t>( Linux Administration Certification Training - https://www.edureka.co/linux-admin ) In this you will understand how to install Linux. You will learn partitions, package selections and post install configurations. Topics covered in this video: 1) Installation of linux. 2) Anatomy of Kickstart file. 3) Introduction to Bash Shell. 4) Basic Linux Commands. Related Blogs: http://www.edureka.co/blog/introduction-to-cassandra-column-family/?utm_source=youtube&amp;utm_medium=referral&amp;utm_campaign=linux-installation http://www.edureka.co/blog/apache-spark-lighting-up-the-big-data-world1/?utm_source=youtube&amp;utm_medium=referral&amp;utm_campaign=linux-installation Edureka is a New Age e-learning platform that provides Instructor-Led Live, Online classes for learners who would prefer a hassle free and self paced learning environment, accessible from any part of the world. All topics related to â€˜linux-installationâ€™ have extensively been covered in our course â€˜Linux Administrationâ€™. For more information, Please write back to us at sales@edureka.co or call us at IND: 9606058406 / US: 18338555775 (toll free).</t>
  </si>
  <si>
    <t>uigKK02XGxE</t>
  </si>
  <si>
    <t>2015-01-09T09:24:14Z</t>
  </si>
  <si>
    <t>Understanding Schemas in Datawarehousing | Edureka</t>
  </si>
  <si>
    <t>***** Data Warehousing &amp; BI Training: https://www.edureka.co/data-warehousing-and-bi ***** The schema is a logical description of the entire database. The schema includes the name and description of records of all record types including all associated data-items and aggregates. Likewise the database the data warehouse also require the schema. Topics covered in this video: 1) Schemas - What is a schema. Types - Star, Snowflake, Galaxy. 2) Significant role of meta data. Related Blogs: http://www.edureka.co/blog/understanding-mongodb-architecture/utm_source=youtube&amp;utm_medium=referral&amp;utm_campaign=schemas http://www.edureka.co/blog/overview-of-hadoop-2-0-cluster-architecture-federation/?utm_source=youtube&amp;utm_medium=referral&amp;utm_campaign=schemas Watch sample class recording: http://www.edureka.co/datawarehousing?utm_source=youtube&amp;utm_medium=referral&amp;utm_campaign=schemas Edureka is a New Age e-learning platform that provides Instructor-Led Live, Online classes for learners who would prefer a hassle free and self paced learning environment, accessible from any part of the world. All topics related to â€˜schemasâ€™ have extensively been covered in our course â€˜Data Warehousing'. For more information, please write back to us at sales@edureka.in Call us at US: 1800 275 9730 (toll free) or India: +91-8880862004</t>
  </si>
  <si>
    <t>DrLJwSci6b8</t>
  </si>
  <si>
    <t>2015-01-09T08:19:34Z</t>
  </si>
  <si>
    <t>Integrating Cassandra with Hadoop | Cassandra - Hadoop Integration Tutorial | Edureka</t>
  </si>
  <si>
    <t>Watch sample class recording: http://www.edureka.co/cassandra?utm_source=youtube&amp;utm_medium=referral&amp;utm_campaign=cass-hadoop Companies are realizing they can mine valuable business intelligence to improve decision making and gain competitive edge. Tools such as Hadoop and Cassandra are making all of this possible and because of it, NoSQL skills at all levels are in extremely high-demand.â€ â€“ Analysts on TechRepublic. This video gives a brief insight of integrating cassandra with hadoop.It covers the following topics : - 1.cassandra vs hadoop 2.Various data model 3.Map reduce flow 4.Hadoop mapper 5.Hadoop reducer 6.Pig Reading data 7.Hive DDL Example Related Blogs: http://www.edureka.co/blog/why-learn-cassandra-with-hadoop/?utm_source=youtube&amp;utm_medium=referral&amp;utm_campaign=cass-hadoop http://www.edureka.co/blog/importance-of-data-science-and-how-it-works-with-cassandra-2/?utm_source=youtube&amp;utm_medium=referral&amp;utm_campaign=cass-hadoop Edureka is a New Age e-learning platform that provides Instructor-Led Live, Online classes for learners who would prefer a hassle free and self paced learning environment, accessible from any part of the world. The topics related to 'Integrating Cassandra with Hadoopâ€™ have been covered in our course â€˜Apache Cassandraâ€™. For more information, Please write back to us at sales@edureka.co or call us at IND: 9606058406 / US: 18338555775 (toll-free).</t>
  </si>
  <si>
    <t>X0mZXVkiaOo</t>
  </si>
  <si>
    <t>2015-01-09T06:57:17Z</t>
  </si>
  <si>
    <t>Python Programming - 1 | Python tutorial for beginners - 1 | Python for Big Data Analytics | Edureka</t>
  </si>
  <si>
    <t>( Python Training : https://www.edureka.co/python ) Python is an upcoming platform that is taking over the data science space. With unrestricted access to its vast range of free and open source libraries, it enables professionals to efficiently conduct their routine tasks.For. E.g. SciPy, which is a Python-based ecosystem of open-source software for science, mathematics and engineering, is fast gaining popularity among data scientists. 1.Understanding Python 2.List of Users of Python 3.What are Identifiers. 4.What is Indentation 5.Operations on Numbers 6.Operations on String 7.Running Python Script http://www.edureka.co/blog/python-webinar-14nov14?utm_source=youtube&amp;utm_medium=referral&amp;utm_campaign=python-tutorial-1 http://www.edureka.co/blog/understanding-range-function-and-sequences-in-python?utm_source=youtube&amp;utm_medium=referral&amp;utm_campaign=python-tutorial-1 http://www.edureka.co/blog/input-in-python?utm_source=youtube&amp;utm_medium=referral&amp;utm_campaign=python-tutorial-1 Edureka is a New Age e-learning platform that provides Instructor-Led Live, Online classes for learners who would prefer a hassle free and self paced learning environment, accessible from any part of the world. The topics related to Python have extensively been covered in our ' Python for Big Data Analytics' course. For more information, please write back to us at sales@edureka.co Call us at US: 1800 275 9730 (toll free) or India: +91-8880862004</t>
  </si>
  <si>
    <t>bUop5lPKbvk</t>
  </si>
  <si>
    <t>2015-01-09T06:48:35Z</t>
  </si>
  <si>
    <t>Choose the right NoSQL Database I MongoDB Tutorial | Edureka</t>
  </si>
  <si>
    <t>Watch sample recording :http://www.edureka.co/mongodb?utm_source=youtube&amp;utm_medium=referral&amp;utm_campaign=no-sql-database A NoSQL or Not Only SQL database provides a mechanism for storage and retrieval of data that is modeled in means other than the tabular relations used in relational databases. Motivations for this approach include simplicity of design, horizontal scaling and finer control over availability. This video talks about NoSQL database and also includes the following topics: 1. Database Categories 2. What is NoSQL? 3. Why NoSQL? 4. CAP Theorem 5. NoSQL Database - Storage Architecture 6. HBase vs Cassandra vs MongoDB Related posts: http://www.edureka.co/blog/choosing-the-right-nosql-database/?utm_source=youtube&amp;utm_medium=referral&amp;utm_campaign=no-sql-database Edureka is a New Age e-learning platform that provides Instructor-Led Live, Online classes for learners who would prefer a hassle free and self paced learning environment, accessible from any part of the world. The topics related to nosql database is extensively covered in our 'MongoDB Developer &amp; Administration' course. For more information, please write back to us at sales@edureka.in Call us at US : 1800 275 9730 (toll free) or India : +91-8880862004</t>
  </si>
  <si>
    <t>tgmeDUPhyuM</t>
  </si>
  <si>
    <t>2015-01-09T06:04:46Z</t>
  </si>
  <si>
    <t>What is Hibernate | Java Hibernate tutorial - 1 | Edureka</t>
  </si>
  <si>
    <t>( Java Training - https://www.edureka.co/java-j2ee-training-course )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To know more about Hibernate in Java watch this video. It gives a brief insight of Java hibernate. Here are the related posts: http://www.edureka.co/blog/free-webinar-on-hadoop-for-java-professionals/?utm_source=youtube&amp;utm_medium=referral&amp;utm_campaign=java-hibernate http://www.edureka.co/blog/hadoop-and-java-job-trends/?utm_source=youtube&amp;utm_medium=referral&amp;utm_campaign=java-hibernate http://www.edureka.co/blog/methods-and-method-overloading-in-java/?utm_source=youtube&amp;utm_medium=referral&amp;utm_campaign=java-hibernate Edureka is a New Age e-learning platform that provides Instructor-Led Live, Online classes for learners who would prefer a hassle free and self paced learning environment, accessible from any part of the world. The topics related to Java Hibernate have extensively been covered in our 'JAVA/J2EE &amp; SOA' course. For more information, please write back to us at sales@edureka.co or call us at IND: 9606058406 / US: 18338555775 (toll free).</t>
  </si>
  <si>
    <t>TyTMIC3nXfE</t>
  </si>
  <si>
    <t>2015-01-09T05:19:33Z</t>
  </si>
  <si>
    <t>What is Event Handling I MSBI Tutorial | Edureka</t>
  </si>
  <si>
    <t>Watch Sample Class Recording: http://www.edureka.co/microsoft-bi?utm_source=youtube&amp;utm_medium=referral&amp;utm_campaign=msbi-event-handling Event handling is performing some job based on certain event. The job may be anything like cleaning a table after the ETL process is completed or sending an email in case of any failure etc. Topics covered in this Video: 1. What is Event Handling? 2. Event Handlers 3. Event Handling Example Related Posts: http://www.edureka.co/blog/category/microsoft-bi/?utm_source=youtube&amp;utm_medium=referral&amp;utm_campaign=msbi-tutorial-1 Edureka is a New Age e-learning platform that provides Instructor-Led Live, Online classes for learners who would prefer a hassle free and self paced learning environment, accessible from any part of the world. The topics related to Realtime â€˜Event Handlingâ€™ have been covered in our course â€˜Microsoft BIâ€˜. For more information, please write back to us at sales@edureka.co Call us at US: 1800 275 9730 (toll free) or India: +91-8880862004</t>
  </si>
  <si>
    <t>6VJIRgfz5zw</t>
  </si>
  <si>
    <t>2015-01-08T13:36:10Z</t>
  </si>
  <si>
    <t>Understanding Basics of Clustering | Clustering Basics Tutorial - 1 | Edureka</t>
  </si>
  <si>
    <t>Watch Sample Class Recording: http://www.edureka.co/mahout?utm_source=youtube&amp;utm_medium=referral&amp;utm_campaign=clustering-basics Clustering means grouping any forms of data into characteristically similar groups of data-sets. In other words, Clustering is dividing data points into homogeneous classes or clusters, such that the points in the same group are as similar as possible, while those in different groups are as dissimilar as possible. When a collection of objects is given, they are divided into groups based on similarity. Following are the topics covered in the video: 1. Clustering use Cases 2. Clustering use case - twitter 3. Clustering Basics 4. Types of Clustering 5. Sample Examples of Clustering Related Blogs http://www.edureka.co/blog/introduction-to-clustering-in-mahout/?utm_source=youtube&amp;utm_medium=referral&amp;utm_campaign=clustering-basics http://www.edureka.co/blog/k-means-clustering/?utm_source=youtube&amp;utm_medium=referral&amp;utm_campaign=classification-mahout Edureka is a New Age e-learning platform that provides Instructor-Led Live, Online classes for learners who would prefer a hassle free and self paced learning environment, accessible from any part of the world. The topics related to 'Clusteringâ€™ have extensively been covered in our course â€˜Machine Learning with Mahoutâ€™. For more information, please write back to us at sales@edureka.co Call us at US: 1800 275 9730 (toll free) or India: +91-8880862004</t>
  </si>
  <si>
    <t>x3eupY-fTm0</t>
  </si>
  <si>
    <t>2015-01-08T13:29:20Z</t>
  </si>
  <si>
    <t>Learn Perl - The Jewel of Scripting Languages | Edureka</t>
  </si>
  <si>
    <t>Watch Sample Class recording : http://www.edureka.co/mastering-perl-scripting?utm_source=youtube&amp;utm_medium=webinar&amp;utm_campaign=perl-webinar-7-1-15 Perl stands for Practical Extraction and Report Language. Perl is a programming language developed by Larry Wall.It is especially designed for text processing. Perl is a family of high-level, general-purpose, interpreted, dynamic programming languages. This video cvers the foloowing topics : 1. Understand the uses of Perl. 2. Understand importance of Perl. 3. Benifits of using Perl. 4. History of Perl. 5. Industrial Level Use Cases of Perl. 6. Scope of Perl in IT industry. 7. Highlights of Edureka's "Mastering Perl Course". Related Blog : http://www.edureka.co/blog/perl-the-jewel-of-scripting-languages?utm_source=youtube&amp;utm_medium=webinar&amp;utm_campaign=perl-webinar-7-1-15 Edureka is a New Age e-learning platform that provides Instructor-Led Live, Online classes for learners who would prefer a hassle free and self paced learning environment, accessible from any part of the world. The topics related to Perl Scripting Language have extensively been covered in our course 'Mastering Perl Scriptingâ€™. For more information, please write back to us at sales@edureka.co Call us at US: 1800 275 9730 (toll free) or India: +91-8880862004</t>
  </si>
  <si>
    <t>nGDEdcoiAsU</t>
  </si>
  <si>
    <t>2014-12-30T13:41:00Z</t>
  </si>
  <si>
    <t>30/12/14 13:41</t>
  </si>
  <si>
    <t>Ways to Succeed with Hadoop in 2015 | Edureka</t>
  </si>
  <si>
    <t>Watch Sample Class recording: http://www.edureka.co/big-data-and-hadoop?utm_source=youtube&amp;utm_medium=webinar&amp;utm_campaign=hadoop-webinar-30-12-14 Apache Hadoop is an open-source software framework for storage and large-scale processing of data-sets on clusters of commodity. Video gives a brief insight of following topics: 1.Hadoop the Swiss Knife - Integration with tools and frameworks 2.Spark Integration with Hadoop 3.Cassandra Integration with Hadoop 4.Pentaho Integration with hadoop 5.From Batch to Real-time Processing 6.Lambda Architecture 7.New and Upcoming Tools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xo_HGo812DQ</t>
  </si>
  <si>
    <t>2014-12-24T07:51:31Z</t>
  </si>
  <si>
    <t>24/12/14 7:51</t>
  </si>
  <si>
    <t>Hibernate - The Ultimate ORM Framework | Edureka</t>
  </si>
  <si>
    <t>Watch Sample Class recording: http://www.edureka.co/persistence-with-hibernate?utm_source=youtube&amp;utm_medium=webinar&amp;utm_campaign=hibernate-webinar-23-12-14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Persistence Overview 2.What is Hibernate ? 3.Persistence with Hibernate 4.Understand ORM 5.ORM using Hibernate 6.Benifits of Hibernate 7.Understand the skills required for Hibernate 8.Impendance mismatch and solution 9.Uses cases with Hibernate 10.Explore Hibernate tools 11.Implement use case of Hibernate Related Blog : http://www.edureka.co/blog/hibernate-the-ultimate-orm-framework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FXiItICEH0k</t>
  </si>
  <si>
    <t>2014-12-17T11:45:31Z</t>
  </si>
  <si>
    <t>17/12/14 11:45</t>
  </si>
  <si>
    <t>iOS Development | When Android is not enough | Webinar - 1 | Edureka</t>
  </si>
  <si>
    <t>Watch Sample Class recording: http://www.edureka.co/ios-development?utm_source=youtube&amp;utm_medium=webinar&amp;utm_campaign=iOS-webinar-17-12-14 With over a Million apps and a Billions of dollars generated from the app market, iOS is all set to be one of the best users world wide. Video gives a brief insight of following topics: 1. Understand about iOS Development 2. Why iOS Developement 3. Getting Started with iOS Development 4. How to capture an image from your app 5. Saving images to album 6. Share in various social sites 7. Job Trends in iOS Development Related Blog : http://www.edureka.co/blog/ios-when-android-is-not-enough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qmV81YkSVok</t>
  </si>
  <si>
    <t>2014-12-12T12:30:09Z</t>
  </si>
  <si>
    <t>When Not To Use Hadoop | Edureka</t>
  </si>
  <si>
    <t>Watch Sample Class recording: http://www.edureka.co/big-data-and-hadoop?utm_source=youtube&amp;utm_medium=webinar&amp;utm_campaign=whynothadoop-webinar-12-12-14 Apache Hadoop is an open-source software framework for storage and large-scale processing of data-sets on clusters of commodity. This video covers the following topics:- 1.Real time Analytics 2.Dataset Size 3.Complexity 4.Security 5.Huge Unstructured Datasets 6.Response Time is not an Issue 7.Future Planning 8.Multiple Frameworks for Big Data 9.Lifetime data Availability Related Blog : http://www.edureka.co/blog/when-not-to-use-hadoop Edureka is a New Age e-learning platform that provides Instructor-Led Live, Online classes for learners who would prefer a hassle free and self paced learning environment, accessible from any part of the world. The topics related to Big Data &amp; Hadoop have extensively been covered in our course 'Big Data &amp; Hadoopâ€™. For more information, please write back to us at sales@edureka.co Call us at US: 1800 275 9730 (toll free) or India: +91-8880862004</t>
  </si>
  <si>
    <t>w5OyGpwIVPA</t>
  </si>
  <si>
    <t>2014-12-05T11:11:20Z</t>
  </si>
  <si>
    <t>DevOps Tutorial 1 | Redefining your IT strategy | Edureka</t>
  </si>
  <si>
    <t>Watch Sample Class recording: http://www.edureka.co/devops?utm_source=youtube&amp;utm_medium=webinar&amp;utm_campaign=devops-webinar-4-12-14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 Edureka is a New Age e-learning platform that provides Instructor-Led Live, Online classes for learners who would prefer a hassle free and self paced learning environment, accessible from any part of the world. The topics related to Devops have extensively been covered in our course 'Devopsâ€™. For more information, please write back to us at sales@edureka.co Call us at US: 1800 275 9730 (toll free) or India: +91-8880862004</t>
  </si>
  <si>
    <t>OxWap-qdlcQ</t>
  </si>
  <si>
    <t>2014-11-27T06:56:17Z</t>
  </si>
  <si>
    <t>27/11/14 6:56</t>
  </si>
  <si>
    <t>MS .Net - An IntelliSense Way of Web Development | Webinar - 26-11-14 | Edureka</t>
  </si>
  <si>
    <t>Watch Sample Class recording: http://www.edureka.co/microsoft-dotnet-framework?utm_source=youtube&amp;utm_medium=webinar&amp;utm_campaign=msnnet-webinar-26-11-2014 .NET probably the most popular Microsoft Framework. Starting from the basics i.e. Framework Architecture, create the first and basic applications. We use ASP.NET and IIS for making the user view and making your Web Application more secure. This video covers the following topics:- 1.Advantages of .Net Framework 2.Primary Elements of .Net Framework 3.Features of .Net Framework 5.Use Cases of .Net Framework 6.Various application based on .Net Framework 7. .Net Job Trends Edureka is a New Age e-learning platform that provides Instructor-Led Live, Online classes for learners who would prefer a hassle free and self paced learning environment, accessible from any part of the world. The topics related to Linux have extensively been covered in our course 'Microsoft .NET Frameworkâ€™. For more information, please write back to us at sales@edureka.co Call us at US: 1800 275 9730 (toll free) or India: +91-8880862004</t>
  </si>
  <si>
    <t>8IAGvpaKJqc</t>
  </si>
  <si>
    <t>2014-11-27T06:56:12Z</t>
  </si>
  <si>
    <t>PHP &amp; MySQL - Server-Side Scripting Language for Web Development | Edureka</t>
  </si>
  <si>
    <t>Watch Sample Class recording: http://www.edureka.co/php-mysql?utm_source=youtube&amp;utm_medium=webinar&amp;utm_campaign=php-mysql-webinar-22-11-14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PHP &amp; MySQL Overview 2. Benifits of PHP &amp; MySQL 3.Intricacies of PHP &amp; MySQL 4.PHP &amp; MySQL for Webcreation 5.Understanding Scenarios 6.Demo to understand its implementation Edureka is a New Age e-learning platform that provides Instructor-Led Live, Online classes for learners who would prefer a hassle free and self paced learning environment, accessible from any part of the world. The topics related to PHP &amp; MySQL have extensively been covered in our course 'PHP &amp; MySQLâ€™. For more information, please write back to us at sales@edureka.co Call us at US: 1800 275 9730 (toll free) or India: +91-8880862004</t>
  </si>
  <si>
    <t>4YnB0XSpB_I</t>
  </si>
  <si>
    <t>2014-11-27T06:03:57Z</t>
  </si>
  <si>
    <t>27/11/14 6:03</t>
  </si>
  <si>
    <t>Linux Administration - Past, Present and is the Future! | Edureka</t>
  </si>
  <si>
    <t>Watch Sample Class recording: http://www.edureka.co/linux-admin?utm_source=youtube&amp;utm_medium=webinar&amp;utm_campaign=Linux-past-present-future-25-11-14 Linux is a free operating system, which comes under the GNU GPL license. It can be freely used on all products or applications which you develop free of cost.Linux Administration is focused on upkeep, configuration, and reliable operation of Linux systems; especially multi-user computers, such as servers This video covers the following topics:- 1.Overview of Linux 2. Roles of a Linux Administrator 3.Examples in Linux 4.Understanding Scenarios 5.Syslog Configuration Edureka is a New Age e-learning platform that provides Instructor-Led Live, Online classes for learners who would prefer a hassle free and self paced learning environment, accessible from any part of the world. The topics related to Linux have extensively been covered in our course â€˜Linux Administrationâ€™. For more information, please write back to us at sales@edureka.co Call us at US: 1800 275 9730 (toll free) or India: +91-8880862004</t>
  </si>
  <si>
    <t>HLUaf97ub1c</t>
  </si>
  <si>
    <t>2014-11-20T14:35:11Z</t>
  </si>
  <si>
    <t>20/11/14 14:35</t>
  </si>
  <si>
    <t>Introduction to Spring Web MVC &amp; Spring with Big Data | Edureka</t>
  </si>
  <si>
    <t>Watch Sample Class recording: http://www.edureka.co/spring-framework?utm_source=youtube&amp;utm_medium=referral&amp;utm_campaign=Spring-with-Big-Data-18-11-14 The Spring Framework is an open source application framework and inversion of control container for the Java platform. The framework's core features can be used by any Java application, but there are extensions for building web applications on top of the Java EE platform. This video covers the following topics:- 1.Need for Spring Framework 2.Role of Spring framework in enterprise applications 3.Spring Modules 4.Demo project on Spring Web MVC 5.Course Calendar Application for an On-line Education 6.Demo On Spring Big Data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in Call us at US: 1800 275 9730 (toll free) or India: +91-8880862004</t>
  </si>
  <si>
    <t>PT2H4M17S</t>
  </si>
  <si>
    <t>5bFfGpyvfYo</t>
  </si>
  <si>
    <t>2014-11-14T14:02:31Z</t>
  </si>
  <si>
    <t>14/11/14 14:02</t>
  </si>
  <si>
    <t>Android Development Using Android 5.0 Lollipop | Edureka</t>
  </si>
  <si>
    <t>Watch Sample Recording : http://www.edureka.co/android-development-certification-course?utm_source=youtube&amp;utm_medium=webinar&amp;utm_campaign=android-14-11-14 This Video gives a Brief Insight of Android Latest Version 5.0 Lollipop The Topics covered in the webinar are: 1. Various Building Blocks of Android Application 2. Activity Lifecycle 3. App Monetization 4. Android Evolution 5. Create Android Application using Android 5.0 Lollipop For more information, please write back to us at sales@edureka.co Call us at US : 1800 275 9730 (toll free) or India : +91-8880862004</t>
  </si>
  <si>
    <t>HIgAaTMnX7w</t>
  </si>
  <si>
    <t>2014-11-14T14:02:28Z</t>
  </si>
  <si>
    <t>Mastering Python - An Excellent tool for Web Scraping and Data Analysis | Edureka</t>
  </si>
  <si>
    <t>Watch Sample Class recording: http://www.edureka.co/python?utm_source=youtube&amp;utm_medium=webinar&amp;utm_campaign=python-14-11-14 Python is a premiere open-source language. Along with having powerful libraries enabling data manipulation and analysis, it is a flexible, easy-to-use, and easy-to-learn language. Watch this video which explains the topics below: 1) Understand Python 2) Web Scrapping example using Python 3) Pydoop: Python API for Hadoop 4) Word count example in Pydoop 5) Integrate Data Science with Python 6) Implement Zombie Invasion modelling using Python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in Call us at US: 1800 275 9730 (toll free) or India: +91-8880862004</t>
  </si>
  <si>
    <t>I9bgz8_bM20</t>
  </si>
  <si>
    <t>2014-11-10T13:32:36Z</t>
  </si>
  <si>
    <t>Understanding Lucene Analyzers | Types of Analyzers | Apache Lucene Tutorial | Edureka</t>
  </si>
  <si>
    <t>( Apache Solr Certification Training - https://www.edureka.co/apache-solr-self-paced ) Watch the sample class recording: http://www.edureka.co/apache-solr?utm_source=youtube&amp;utm_medium=referral&amp;utm_campaign=solr-analyzer An analyzer examines the text of fields and generates a token stream. Analyzers are specified as a child of the fieldType element in the schema.xml configuration file that can be found in the solr/conf directory, or wherever solrconfig.xml is located.In normal usage, only fields of type solr.TextField will specify an analyzer. The simplest way to configure an analyzer is with a single analyzer element whose class attribute is a fully qualified Java class name. Watch this video to know more about analyzer and its types. Related post: http://www.edureka.co/blog/apache-solr-shedding-some-light/?utm_source=youtube&amp;utm_medium=referral&amp;utm_campaign=solr-analyzer http://www.edureka.co/blog/solr19thoct/?utm_source=youtube&amp;utm_medium=referral&amp;utm_campaign=solr-analyzer http://www.edureka.co/blog/solr30thoct/?utm_source=youtube&amp;utm_medium=referral&amp;utm_campaign=solr-analyzer Edureka is a New Age e-learning platform that provides Instructor-Led Live, Online classes for learners who would prefer a hassle free and self paced learning environment, accessible from any part of the world. The topics related to â€˜Introduction to Lucene' have been covered in our course â€˜Apache Solrâ€˜. For more information, please write back to us at sales@edureka.co Call us at US: 1800 275 9730 (toll free) or India: +91-8880862004</t>
  </si>
  <si>
    <t>aLxrk1vK0ZU</t>
  </si>
  <si>
    <t>2014-11-10T13:24:52Z</t>
  </si>
  <si>
    <t>XML Parsers | Parsing XML using DOM and SAX Parsers | Edureka</t>
  </si>
  <si>
    <t>( Java Training - https://www.edureka.co/java-j2ee-training-course ) A parser is a piece of program that takes a physical representation of some data and converts it into an in-memory form for the program as a whole to use. Parsers are used everywhere in software. An XML Parser is a parser that is designed to read XML and create a way for programs to use XML. There are different types, and each has its advantages. Unless a program simply and blindly copies the whole XML file as a unit, every program must implement or call on an XML parser. This video gives a brief insight of XML Parsers.Video also explains the difference between DOM and SAX Parser and Parsing XML using DOM and SAX Parser. Here are the related blogs: http://www.edureka.co/blog/understanding-java-hashmaps/?utm_source=youtube&amp;utm_medium=referral&amp;utm_campaign=xmlparse http://www.edureka.co/blog/methods-and-method-overloading-in-java/?utm_source=youtube&amp;utm_medium=referral&amp;utm_campaign=xmlparse http://www.edureka.co/blog/dynamic-data-allocation-in-java/?utm_source=youtube&amp;utm_medium=referral&amp;utm_campaign=xmlparse Edureka is a New Age e-learning platform that provides Instructor-Led Live, Online classes for learners who would prefer a hassle free and self paced learning environment, accessible from any part of the world. The topics related to 'XML Parsers' have extensively been covered in our 'JAVA/J2EE &amp; SOA' course. For more information, please write back to us at sales@edureka.co or call us at IND: 9606058406 / US: 18338555775 (toll free).</t>
  </si>
  <si>
    <t>KX89HQBWT-8</t>
  </si>
  <si>
    <t>2014-11-10T12:39:55Z</t>
  </si>
  <si>
    <t>An Agile way of Project Management | Webinar | Edureka</t>
  </si>
  <si>
    <t>Watch Sample Recording : http://www.edureka.co/pmi-acp?utm_source=youtube&amp;utm_medium=webinar&amp;utm_campaign=ACP-10-11-14 The Topics covered in the webinar are: 1. Understanding Agile Methodologies 2. Use Cases 3. Scenarios faced by Acquiring Companies 4. Challenges faced during the drift to Agile Methodologies 5. Advantages of PMI-ACP 6. Job Trends and Prospects For more information, please write back to us at sales@edureka.co Call us at US : 1800 275 9730 (toll free) or India : +91-8880862004</t>
  </si>
  <si>
    <t>d0-Z4agsheU</t>
  </si>
  <si>
    <t>2014-11-06T13:20:39Z</t>
  </si>
  <si>
    <t>Types of Project Life Cycle | PMP | Edureka</t>
  </si>
  <si>
    <t>( PMP Certification Training - https://www.edureka.co/pmp-certification-exam-training ) Watch sample class recording: http://www.edureka.co/pmp?utm_source=youtube&amp;utm_medium=referral&amp;utm_campaign=project-life-cycle-types Organizations performing projects will usually divide each project into several project phases to improve management control. Collectively, the project phases are known as the project life cycle. Usually they are sequential. Topics covered in this video: 1. Predictive life cycles. 2. Iterative and Incremental life cycles. 3. Adaptive life cycles. Related Blogs: http://www.edureka.co/blog/introduction-to-cost-management-plan/?utm_source=youtube&amp;utm_medium=referral&amp;utm_campaign=project-life-cycle-types http://www.edureka.in/blog/tips-to-ace-pmp-exam/?utm_source=youtube&amp;utm_medium=referral&amp;utm_campaign=project-life-cycle-types Edureka is a New Age e-learning platform that provides Instructor-Led Live, Online classes for learners who would prefer a hassle free and self paced learning environment, accessible from any part of the world. The topics related to â€˜Types of Project Life Cycleâ€™ are extensively covered in our â€˜PmpÂ® Exam Preparation' course. For more information, please write back to us at sales@edureka.co or call us at IND: 9606058406 / US: 18338555775 (toll free).</t>
  </si>
  <si>
    <t>Z9N79t0YbE4</t>
  </si>
  <si>
    <t>2014-11-06T11:04:12Z</t>
  </si>
  <si>
    <t>Traits and Oops in Scala | Apache Scala Tutorial | Edureka</t>
  </si>
  <si>
    <t>( Apache Spark Training - https://www.edureka.co/apache-spark-scala-training ) Watch sample class recording: http://www.edureka.co/apache-spark-scala-training?utm_source=youtube&amp;utm_medium=referral&amp;utm_campaign=spark-oops Object-oriented programming (OOP) is a programming paradigm based on the concept of ""objects"", which are data structures that contain data, in the form of fields, often known as attributes; and code, in the form of procedures, often known as methods. Getters and setters (or accessor/mutator methods) are used to encapsulate data, which is commonly considered one of the tenets of OOP. They exist so that the underlying implementation of an object can change without compromising client code, as long as the interface contract remains unchanged. This is a principle aiming to simplify maintenance and evolution of the codebase. This Video covers Following Topics: 1.Implement Classes,Getter,Setter,Object,Private fields,Nested classes. 2.Use Auxilliary Constructor,Primary Constructor,Companion Object,Apply Method. 3.Understand packages,Override Methods,Type Checking,Casting,Abstract Classes in Scala. Related Blogs: http://www.edureka.co/blog/apache-spark-lighting-up-the-big-data-world/?utm_source=youtube&amp;utm_medium=referral&amp;utm_campaign=spark-oops http://www.edureka.co/blog/5-reasons-to-learn-apache-spark/?utm_source=youtube&amp;utm_medium=referral&amp;utm_campaign=spark-oops http://www.edureka.co/blog/spark-functional-features/?utm_source=youtube&amp;utm_medium=referral&amp;utm_campaign=spark-oops http://www.edureka.co/blog/apache-spark-ecosystem/?utm_source=youtube&amp;utm_medium=referral&amp;utm_campaign=spark-oops http://www.edureka.co/blog/scala-repl/?utm_source=youtube&amp;utm_medium=referral&amp;utm_campaign=spark-oops Edureka is a New Age e-learning platform that provides Instructor-Led Live, Online classes for learners who would prefer a hassle free and self paced learning environment, accessible from any part of the world. The topics related to â€˜Traits and OOPS in Scalaâ€™ have been widely covered in our course â€˜Apache Spark &amp; Scalaâ€™. For more information, please write back to us at sales@edureka.co Call us at US: 1800 275 9730 (toll free) or India: +91-8880862004</t>
  </si>
  <si>
    <t>aMqHYsGKscE</t>
  </si>
  <si>
    <t>2014-11-05T10:44:51Z</t>
  </si>
  <si>
    <t>XML DTD (Document Type Definition) Tutorial | Java/J2EE &amp; SOA Tutorial | Edureka</t>
  </si>
  <si>
    <t>( Java Training - https://www.edureka.co/java-j2ee-training-course ) The purpose of a DTD is to define the legal building blocks of an XML document. DTD defines the document structure with a list of legal elements. A DTD can be declared inline in your XML document, or as an external reference. It also provides an application which is an independent way of sharing data. With a DTD, independent groups of people can agree to use a common DTD for interchanging data. We can use a standard DTD in our application to verify that data that you receive from the outside world is valid. We can also use a DTD to verify your own data. This video gives a brief insight of XML DTD. Here are the related blogs: http://www.edureka.co/blog/understanding-java-hashmaps/?utm_source=youtube&amp;utm_medium=referral&amp;utm_campaign=xmldtd http://www.edureka.co/blog/methods-and-method-overloading-in-java/?utm_source=youtube&amp;utm_medium=referral&amp;utm_campaign=xmldtd http://www.edureka.co/blog/dynamic-data-allocation-in-java/?utm_source=youtube&amp;utm_medium=referral&amp;utm_campaign=xmldtd Edureka is a New Age e-learning platform that provides Instructor-Led Live, Online classes for learners who would prefer a hassle free and self paced learning environment, accessible from any part of the world. The topics related to 'XML DTD' have extensively been covered in our 'JAVA/J2EE &amp; SOA' course. For more information, please write back to us at sales@edureka.co or call us at IND: 9606058406 / US: 18338555775 (toll free).</t>
  </si>
  <si>
    <t>48ixL-jpzB0</t>
  </si>
  <si>
    <t>2014-11-05T04:09:15Z</t>
  </si>
  <si>
    <t>Slowly Changing Dimension | Datawarehousing | Edureka</t>
  </si>
  <si>
    <t>***** Data Warehousing &amp; BI Training: https://www.edureka.co/data-warehousing-and-bi ***** Slowly changing dimensions (SCD) determine how the historical changes in the dimension tables are handled. Implementing the SCD mechanism enables users to know to which category an item belonged to in any given date. Topics covered in this video are: 1. SCD type 1 - Overwrite the old value. 2. SCD type 2 - Add a new Row. 3. SCD type 3 - Add a new Column. Related Blogs: http://www.edureka.co/blog/architecture-of-a-data-warehouse/?utm_source=youtube&amp;utm_medium=referral&amp;utm_campaign= slowly-changing-dimension http://www.edureka.co/blog/importance-and-benefits-of-data-warehousing/?utm_source=youtube&amp;utm_medium=referral&amp;utm_campaign=slowly-changing-dimension Watch the sample class recoding: http://www.edureka.co/datawarehousing?utm_source=youtube&amp;utm_medium=referral&amp;utm_campaign=slowly-changing-dimension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CYVAKGA3UPM</t>
  </si>
  <si>
    <t>2014-11-05T04:03:31Z</t>
  </si>
  <si>
    <t>Project Scope Management | What is Project Scope | Project Management WBS | PMP Training | Edureka</t>
  </si>
  <si>
    <t>( PMP Certification Training - https://www.edureka.co/pmp-certification-exam-training ) This PMP tutorial delves into Project Scope Management and will help you boost your PMP exam prep. It will help your preparation with PMP exam tips, PMP exam tricks and PMP exam questions. View upcoming PMP classes schedule: http://goo.gl/2xon5j Project Scope Management involves planning, definining, validating and controlling the project scope. It is a very important part of PMP training. To know more about Project Scope Management, watch this video, which briefs on the following topics: 1. Project Scope Management 2. Project Scope &amp; Product Scope 3. Plan Scope Management 4. Collect Requirements 5. Define Scope 6. Create WBS 7. Validate Scope 8. Control Scope Related Blogs: http://www.edureka.co/blog/guide-to-pmp-exam-preparation/?utm_source=youtube&amp;utm_medium=referral&amp;utm_campaign=project-scope-management http://www.edureka.in/blog/tips-to-ace-pmp-exam/?utm_source=youtube&amp;utm_medium=referral&amp;utm_campaign=project-scope-management Edureka is a New Age e-learning platform that provides Instructor-Led Live, Online classes for learners who would prefer a hassle free and self paced learning environment, accessible from any part of the world. The topics related to â€˜Project Scope Managementâ€™ are extensively covered in our â€˜PmpÂ® Exam Preparation' course. For more information, please write back to us at sales@edureka.co or call us at IND: 9606058406 / US: 18338555775 (toll free).</t>
  </si>
  <si>
    <t>PT1H48M21S</t>
  </si>
  <si>
    <t>s_yiHTheTwg</t>
  </si>
  <si>
    <t>2014-11-04T12:54:07Z</t>
  </si>
  <si>
    <t>Different Types of Constraints in Datawarehousing | Edureka</t>
  </si>
  <si>
    <t>***** Data Warehousing &amp; BI Training: https://www.edureka.co/data-warehousing-and-bi ***** This video explains different types of constraints in datawarehousing. 1. Domain Constraint. 2. Integrity Constraint. Related Blogs: http://www.edureka.co/blog/dimension-table-in-data-warehousing/?utm_source=youtube&amp;utm_medium=referral&amp;utm_campaign= types-constraints http://www.edureka.co/blog/architecture-of-a-data-warehouse/?utm_source=youtube&amp;utm_medium=referral&amp;utm_campaign=types-constraints Watch the sample class recoding: http://www.edureka.co/datawarehousing?utm_source=youtube&amp;utm_medium=referral&amp;utm_campaign=types-constraints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OYZjt-1eLP0</t>
  </si>
  <si>
    <t>2014-11-04T12:48:06Z</t>
  </si>
  <si>
    <t>Demonstrating Word Count Example Using Pig Grunt Shell | Hadoop Pig Tutorial | Edureka</t>
  </si>
  <si>
    <t>Watch Sample Class Recording: http://www.edureka.co/big-data-and-hadoop?utm_source=youtube&amp;utm_medium=referral&amp;utm_campaign=wordcount-pig Pig is a high-level platform for creating MapReduce programs used with Hadoop. The language for this platform is called Pig Latin.Pig Latin abstracts the programming from the Java MapReduce idiom into a notation which makes MapReduce programming high level, similar to that of SQL for RDBMS systems. Pig Latin can be extended using UDF (User Defined Functions) which the user can write in Java, Python, JavaScript, Ruby or Groovy and then call directly from the language. This video illustrates 'Word Count Example Using Pig' Related Blog Posts: http://www.edureka.co/blog/creating-udf-in-apache-pig/?utm_source=youtube&amp;utm_medium=referral&amp;utm_campaign=wordcount-pig http://www.edureka.co/blog/pig-vs-hive/?utm_source=youtube&amp;utm_medium=referral&amp;utm_campaign=wordcount-pig http://www.edureka.co/blog/introduction-to-pig/?utm_source=youtube&amp;utm_medium=referral&amp;utm_campaign=wordcount-pig Edureka is a New Age e-learning platform that provides Instructor-Led Live, Online classes for learners who would prefer a hassle free and self paced learning environment, accessible from any part of the world. All topics related to â€˜Word Count and other such examples using Pigâ€™ have extensively been covered in our course â€˜Big Data and Hadoopâ€™. For more information, please write back to us at sales@edureka.co Call us at US: 1800 275 9730 (toll free) or India: +91-8880862004</t>
  </si>
  <si>
    <t>TDZru7Spr8Y</t>
  </si>
  <si>
    <t>2014-11-04T12:41:39Z</t>
  </si>
  <si>
    <t>Introduction to XSL with Java | XSL Tutorial | Java/J2EE &amp; SOA Tutorial | Edureka</t>
  </si>
  <si>
    <t>( Java Training - https://www.edureka.co/java-j2ee-training-course ) XSL is a language for expressing style sheets. An XSL style sheet is, like with CSS, a file that describes how to display an XML document of a given type. XSL shares the functionality and is compatible with CSS2 (although it uses a different syntax). This video gives a brief insightof XSL with Java. Here are the related blogs: http://www.edureka.co/blog/understanding-java-hashmaps/?utm_source=youtube&amp;utm_medium=referral&amp;utm_campaign=javaXSL http://www.edureka.co/blog/methods-and-method-overloading-in-java/?utm_source=youtube&amp;utm_medium=referral&amp;utm_campaign=javaXSL http://www.edureka.co/blog/dynamic-data-allocation-in-java/?utm_source=youtube&amp;utm_medium=referral&amp;utm_campaign=javaXSL Edureka is a New Age e-learning platform that provides Instructor-Led Live, Online classes for learners who would prefer a hassle free and self paced learning environment, accessible from any part of the world. The topics related to 'XSL with Java' have extensively been covered in our 'JAVA/J2EE &amp; SOA' course. For more information, please write back to us at sales@edureka.co or call us at IND: 9606058406 / US: 18338555775 (toll free).</t>
  </si>
  <si>
    <t>JTukr1Tqq48</t>
  </si>
  <si>
    <t>2014-11-04T12:38:21Z</t>
  </si>
  <si>
    <t>Understanding Concept of Grouping in Storm | Apache Storm Tutorial | Edureka</t>
  </si>
  <si>
    <t>( Apache Storm Training - https://www.edureka.co/apache-storm-self-paced ) Apache Storm is a powerful computation system for analysing real-time and distributed big data. It has a well-developed and stable framework, which enables enterprise-level streamed data analysis. This Video talks about various types of Groupings in Storm such as: 1.Steam grouping. 2.Shuffle Grouping. 3.Fields Grouping 4.All Grouping. 5.Custom Grouping. 6.Direct Grouping.Global Grouping. Related Posts: http://www.edureka.co/blog/aboutapachestorm?utm_source=youtube&amp;utm_medium=referral&amp;utm_campaign=storm-grouping http://www.edureka.co/blog/apache-storm-use-cases?utm_source=youtube&amp;utm_medium=referral&amp;utm_campaign=storm-grouping Edureka is a New Age e-learning platform that provides Instructor-Led Live, Online classes for learners who would prefer a hassle free and self paced learning environment, accessible from any part of the world. The topics related to "Groupings in Storm" have extensively been covered in our course â€˜Apache Stormâ€™. For more information, please write back to us at sales@edureka.co Call us at US: 1800 275 9730 (toll free) or India: +91-8880862004</t>
  </si>
  <si>
    <t>sp4tE7zvF9U</t>
  </si>
  <si>
    <t>2014-11-04T12:37:12Z</t>
  </si>
  <si>
    <t>Understanding Anomaly in Datawarehousing | Edureka</t>
  </si>
  <si>
    <t>***** Data Warehousing &amp; BI Training: https://www.edureka.co/data-warehousing-and-bi ***** The term anomaly means deviation from certain standard procedure or certain standard any deviation from correct path is called Anomaly. Topics covered in this video: 1. Insert Anomaly. 2. Update Anomaly. 3. Delete Anomaly. Related Blogs: http://www.edureka.co/blog/a-brief-on-etl/?utm_source=youtube&amp;utm_medium=referral&amp;utm_campaign=datawarehousing-tutorial http://www.edureka.co/blog/architecture-of-a-data-warehouse/?utm_source=youtube&amp;utm_medium=referral&amp;utm_campaign=datawarehousing-tutorial Watch the sample class recording: http://www.edureka.co/datawarehousing?utm_source=youtube&amp;utm_medium=referral&amp;utm_campaign=anomaly-datawarehousing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MO-YLSOZvoY</t>
  </si>
  <si>
    <t>2014-11-04T12:21:55Z</t>
  </si>
  <si>
    <t>What is Pig and Why Pig | Pig Explained | Hadoop Pig Tutorial | Edureka</t>
  </si>
  <si>
    <t>Check out our Apache Pig Tutorial blog series: https://goo.gl/NK93OW Watch Sample Class Recording: http://www.edureka.co/big-data-and-hadoop?utm_source=youtube&amp;utm_medium=referral&amp;utm_campaign=what-whypig Pig is a high-level platform for creating MapReduce programs used with Hadoop. The language for this platform is called Pig Latin.Pig Latin abstracts the programming from the Java MapReduce idiom into a notation which makes MapReduce programming high level, similar to that of SQL for RDBMS systems. Pig Latin can be extended using UDF (User Defined Functions) which the user can write in Java, Python, JavaScript, Ruby or Groovy and then call directly from the language. This covers following topics :- 1.Need of Pig. 2.Why Pig was Created? 3.Why pig when Mapreduce is there? 3.Pig Use Cases 4.Use Case in health Care 6.Where not to use Pig? 7.Weather data with Pig. 8.Let's start with Pig. 9.Pig Components. 10.Pig data types. 11.Pig UDF. 12.Pig vs Hive. Related Blog Posts: http://www.edureka.co/blog/creating-udf-in-apache-pig/?utm_source=youtube&amp;utm_medium=referral&amp;utm_campaign=what-whypig http://www.edureka.co/blog/pig-vs-hive/?utm_source=youtube&amp;utm_medium=referral&amp;utm_campaign=what-whypig http://www.edureka.co/blog/introduction-to-pig/?utm_source=youtube&amp;utm_medium=referral&amp;utm_campaign=what-whypig Edureka is a New Age e-learning platform that provides Instructor-Led Live, Online classes for learners who would prefer a hassle free and self paced learning environment, accessible from any part of the world. All topics related to â€˜What is Pig and Why Pig?â€™ have extensively been covered in our course â€˜Big Data and Hadoopâ€™. For more information, please write back to us at sales@edureka.co Call us at US: 1800 275 9730 (toll free) or India: +91-8880862004</t>
  </si>
  <si>
    <t>pijarrYUvhU</t>
  </si>
  <si>
    <t>2014-11-04T05:53:40Z</t>
  </si>
  <si>
    <t>Data Warehousing Tutorial - 2 | Data Warehousing Tutorial for Beginners - 2 | Edureka</t>
  </si>
  <si>
    <t>***** Data Warehouse &amp; BI Training: https://www.edureka.co/data-warehousing-and-bi ***** A data warehouse is a central location where consolidated data from multiple locations are stored. It usually contains historical data derived from transaction data but it can include data from other sources. The video explains Fact Table with the following topics: 1. Data Mart. 2. Types of Data Mart. 3. Methods to build Datawarehouse. 4. Operational Datastore 5. Slowly Changing Dimension (SCD) Watch the sample class recoding: http://www.edureka.co/data-warehousing-and-bi?utm_source=youtube&amp;utm_medium=referral&amp;utm_campaign=datawarehouse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or call us at IND: 9606058406 / US: 18338555775 (toll-free).</t>
  </si>
  <si>
    <t>PT1H11M42S</t>
  </si>
  <si>
    <t>5zHWAOPjhkI</t>
  </si>
  <si>
    <t>2014-11-03T12:49:13Z</t>
  </si>
  <si>
    <t>Introduction to Big Data &amp; Spark | Big Data &amp; Spark Tutorial - 1 | Edureka</t>
  </si>
  <si>
    <t>( Apache Spark Training - https://www.edureka.co/apache-spark-scala-training ) Watch sample class recording: http://www.edureka.co/apache-spark-scala-training?utm_source=youtube&amp;utm_medium=referral&amp;utm_campaign=spark-bigdata-tut1 Apache Spark is an open-source data analytics cluster computing framework originally developed in the AMPLab at UC Berkeley.Spark fits into the Hadoop open-source community, building on top of the Hadoop Distributed File System (HDFS). Big data is an all-encompassing term for any collection of data sets so large and complex that it becomes difficult to process using traditional data processing applications. This Video covers Following Topics: 1.Analyze Batch Processing and Real Time Processing 2.Understand Spark Ecosystem. 3.Analyze Map Reduce Limitations. 4.Go Through Spark History. Related Blogs: http://www.edureka.co/blog/apache-spark-lighting-up-the-big-data-world/?utm_source=youtube&amp;utm_medium=referral&amp;utm_campaign=spark-bigdata-tut1 http://www.edureka.co/blog/5-reasons-to-learn-apache-spark/?utm_source=youtube&amp;utm_medium=referral&amp;utm_campaign=spark-bigdata-tut1 http://www.edureka.co/blog/spark-functional-features/?utm_source=youtube&amp;utm_medium=referral&amp;utm_campaign=spark-bigdata-tut1 http://www.edureka.co/blog/apache-spark-ecosystem/?utm_source=youtube&amp;utm_medium=referral&amp;utm_campaign=spark-bigdata-tut1 http://www.edureka.co/blog/scala-repl/?utm_source=youtube&amp;utm_medium=referral&amp;utm_campaign=spark-bigdata-tut1 Edureka is a New Age e-learning platform that provides Instructor-Led Live, Online classes for learners who would prefer a hassle free and self paced learning environment, accessible from any part of the world. The topics related to â€˜Introduction to Big Data &amp; Sparkâ€™ have been widely covered in our course â€˜Apache Spark &amp; Scalaâ€™. For more information, please write back to us at sales@edureka.co Call us at US: 1800 275 9730 (toll free) or India: +91-8880862004</t>
  </si>
  <si>
    <t>DzSZWMgYFYI</t>
  </si>
  <si>
    <t>2014-11-03T12:11:40Z</t>
  </si>
  <si>
    <t>What is Exception Handling in Java | Java Exception Handling Tutorial | Java/J2EE &amp; SOA Tutorial</t>
  </si>
  <si>
    <t>( Java Training - https://www.edureka.co/java-j2ee-training-course ) Exception handling is the process of responding to the occurrence, during computation, of exceptions â€“ anomalous or exceptional conditions requiring special processing â€“ often changing the normal flow of program execution. It is provided by specialized programming language constructs or computer hardware mechanisms. The implementation of exception handling in programming languages typically involves a fair amount of support from both a code generator and the run-time system accompanying a compiler. This video covers the following topics to explain java exception handling: 1.What is Exception? 2.Program on Exception. 3.Types of Exceptions. 4.Program on different type of Exceptions. 5.Exception Class. 6.Why Exception Handling? 7.What is Exception handling? 8.Program on Exception handling 9.Program on Nested try-catch 10.What is Throw? 11.Why Throws? Here are the related blogs: http://www.edureka.co/blog/understanding-java-hashmaps/?utm_source=youtube&amp;utm_medium=referral&amp;utm_campaign=javaj2ee-exception http://www.edureka.co/blog/methods-and-method-overloading-in-java/?utm_source=youtube&amp;utm_medium=referral&amp;utm_campaign=javaj2ee-exception http://www.edureka.co/blog/dynamic-data-allocation-in-java/?utm_source=youtube&amp;utm_medium=referral&amp;utm_campaign=javaj2ee-exception Edureka is a New Age e-learning platform that provides Instructor-Led Live, Online classes for learners who would prefer a hassle free and self paced learning environment, accessible from any part of the world. The topics related to 'Exceptions in Java' have extensively been covered in our 'JAVA/J2EE &amp; SOA' course. For more information, please write back to us at sales@edureka.co or call us at IND: 9606058406 / US: 18338555775 (toll free).</t>
  </si>
  <si>
    <t>uDZm778w91E</t>
  </si>
  <si>
    <t>2014-11-03T12:09:33Z</t>
  </si>
  <si>
    <t>What is Batch processing and real-time Processing | Apache Spark Tutorial | Edureka</t>
  </si>
  <si>
    <t>( Apache Spark Training - https://www.edureka.co/apache-spark-scala-training ) Watch sample class recording: http://www.edureka.co/apache-spark-scala-training?utm_source=youtube&amp;utm_medium=referral&amp;utm_campaign=spark-batch-realtime In batch processing, a large group of transactions is collected, entered, and processed over a period of time (for example, overnight) in a single program run. By contrast, real-time processing is usually interactive, typically involves minimal response time, and ensures that information remains up-to-the-minute. To get more insight into the Batch and Real-Time Processing , watch this video. Related Blogs: http://www.edureka.co/blog/apache-spark-lighting-up-the-big-data-world/?utm_source=youtube&amp;utm_medium=referral&amp;utm_campaign=spark-batch-realtime http://www.edureka.co/blog/5-reasons-to-learn-apache-spark/?utm_source=youtube&amp;utm_medium=referra&amp;utm_campaign=spark-batch-realtime http://www.edureka.co/blog/spark-functional-features/?utm_source=youtube&amp;utm_medium=referra&amp;utm_campaign=spark-batch-realtime http://www.edureka.co/blog/apache-spark-ecosystem/?utm_source=youtube&amp;utm_medium=referra&amp;utm_campaign=spark-batch-realtime Edureka is a New Age e-learning platform that provides Instructor-Led Live, Online classes for learners who would prefer a hassle free and self paced learning environment, accessible from any part of the world. The topics related to â€˜Batch and Real-Time Processingâ€™ have been widely covered in our course â€˜Apache Spark &amp; Scalaâ€™. For more information, please write back to us at sales@edureka.co Call us at US: 1800 275 9730 (toll free) or India: +91-8880862004</t>
  </si>
  <si>
    <t>74_sxp09Vz0</t>
  </si>
  <si>
    <t>2014-11-03T11:38:24Z</t>
  </si>
  <si>
    <t>Data Warehousing Tutorial - 1 | Data Warehousing Tutorial for Beginners - 1 | Edureka</t>
  </si>
  <si>
    <t>***** Data Warehouse &amp; BI Training: https://www.edureka.co/data-warehousing-and-bi ***** A data warehouse is a central location where consolidated data from multiple locations are stored. It usually contains historical data derived from transaction data but it can include data from other sources. Topics covered in the Video: 1.What is Datawarehouse? 2.Data warehouse Architecture 3.Why Data warehouse is used? 4.What is ETL? 5.What all you will learn in Data warehousing and ETL course? 6.Hands on Watch the sample class recording: http://www.edureka.co/data-warehousing-and-bi?utm_source=youtube&amp;utm_medium=referral&amp;utm_campaign=datawarehouse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or call us at IND: 9606058406 / US: 18338555775 (toll-free).</t>
  </si>
  <si>
    <t>NawgVAYtqOg</t>
  </si>
  <si>
    <t>2014-11-03T11:37:04Z</t>
  </si>
  <si>
    <t>Understanding Data Mart | Datawarehousing | Edureka</t>
  </si>
  <si>
    <t>***** Data Warehousing &amp; BI Training: https://www.edureka.co/data-warehousing-and-bi ***** Datamart is a smaller version of the Datawarehouse. Data marts deals with a single subject. Datamarts are focused on one area. Hence they draw from a limited number of sources. The video explains Fact Table with the following topics: 1. Difference between Datamarts and Dataware House 2. Types of Data Mart. Related Blogs: http://www.edureka.co/blog/a-brief-on-etl/?utm_source=youtube&amp;utm_medium=referral&amp;utm_campaign=data-mart http://www.edureka.co/blog/architecture-of-a-data-warehouse/?utm_source=youtube&amp;utm_medium=referral&amp;utm_campaign=data-mart Watch Sample Class Recording: http://www.edureka.co/datawarehousing?utm_source=youtube&amp;utm_medium=referral&amp;utm_campaign=data-mart Edureka is a New Age e-learning platform that provides Instructor-Led Live, Online classes for learners who would prefer a hassle free and self paced learning environment, accessible from any part of the world. All topics related to â€˜Data Martâ€™ have extensively been covered in our course â€˜Data Warehousingâ€™. For more information, please write back to us at sales@edureka.co Call us at US: 1800 275 9730 (toll free) or India: +91-8880862004</t>
  </si>
  <si>
    <t>hJaH_vtZlIc</t>
  </si>
  <si>
    <t>2014-11-03T04:21:30Z</t>
  </si>
  <si>
    <t>Introduction to Advanced MapReduce | Advanced MapReduce Programming Tutorial | Edureka</t>
  </si>
  <si>
    <t>Watch Sample Class Recording: http://www.edureka.co/big-data-and-hadoop?utm_source=youtube&amp;utm_medium=referral&amp;utm_campaign=advanced-mapreduce Hadoop MapReduce (Hadoop Map/Reduce) is a software framework for distributed processing of large data sets on compute clusters of commodity hardware. It is a sub-project of the Apache Hadoop project. The framework takes care of scheduling tasks, monitoring them and re-executing any failed tasks. This video gives a brief insight of advance map reduce. Related Blog Posts: http://www.edureka.co/blog/introduction-to-big-data-n-hadoop/?utm_source=youtube&amp;utm_medium=referral&amp;utm_campaign=advanced-mapreduce http://www.edureka.co/blog/why-learn-hadoop/?utm_source=youtube&amp;utm_medium=referral&amp;utm_campaign=advanced-mapreduce http://www.edureka.co/blog/big-data-applications-sears-case-study/?utm_source=youtube&amp;utm_medium=referral&amp;utm_campaign=advanced-mapreduce Edureka is a New Age e-learning platform that provides Instructor-Led Live, Online classes for learners who would prefer a hassle free and self paced learning environment, accessible from any part of the world. All topics related to â€˜Advance Map Reduceâ€™ have extensively been covered in our course â€˜Big Data and Hadoopâ€™. For more information, please write back to us at sales@edureka.co Call us at US: 1800 275 9730 (toll free) or India: +91-8880862004</t>
  </si>
  <si>
    <t>XqnBMfODiSw</t>
  </si>
  <si>
    <t>2014-11-03T04:19:33Z</t>
  </si>
  <si>
    <t>Hadoop Distributed Cache | Advanced Mapreduce Tutorial - 2 | Edureka</t>
  </si>
  <si>
    <t>Watch Sample Class Recording: http://www.edureka.co/big-data-and-hadoop?utm_source=youtube&amp;utm_medium=referral&amp;utm_campaign=hadoop-distr-cache Hadoop Map Reduce Project provides us this facility with something called as DistributedCache. This Distributed Cache is configured with Job Configuration, What it does is, it provides read only data to all machine on the cluster. This video gives a brief insight of How Distributed Cache Works. Related Blog Posts: http://www.edureka.co/blog/introduction-to-big-data-n-hadoop/?utm_source=youtube&amp;utm_medium=referral&amp;utm_campaign=hadoop-distr-cache http://www.edureka.co/blog/why-learn-hadoop/?utm_source=youtube&amp;utm_medium=referral&amp;utm_campaign=hadoop-distr-cache http://www.edureka.co/blog/big-data-applications-sears-case-study/?utm_source=youtube&amp;utm_medium=referral&amp;utm_campaign=hadoop-distr-cache Edureka is a New Age e-learning platform that provides Instructor-Led Live, Online classes for learners who would prefer a hassle free and self paced learning environment, accessible from any part of the world. All topics related to â€˜Hadoop Distributed Cacheâ€™ have extensively been covered in our course â€˜Big Data and Hadoopâ€™. For more information, please write back to us at sales@edureka.co Call us at US: 1800 275 9730 (toll free) or India: +91-8880862004</t>
  </si>
  <si>
    <t>PT1H14M10S</t>
  </si>
  <si>
    <t>VvDTro4Shzg</t>
  </si>
  <si>
    <t>2014-10-31T12:31:04Z</t>
  </si>
  <si>
    <t>31/10/14 12:31</t>
  </si>
  <si>
    <t>Understanding Collections in Java | What is Collection in Java | Java Collections Overview</t>
  </si>
  <si>
    <t>( Java Training - https://www.edureka.co/java-j2ee-training-course ) Java Collection simply means a single unit of objects. Java Collection framework provides many interfaces (Set, List, Queue, Deque etc.) and classes (ArrayList, Vector, LinkedList, PriorityQueue, HashSet, LinkedHashSet, TreeSet etc). This Video gives an overview of various interfaces provided by Java Collection. Here are the related blogs: http://www.edureka.co/blog/understanding-java-hashmaps/?utm_source=youtube&amp;utm_medium=referral&amp;utm_campaign=javaj2ee-collections http://www.edureka.co/blog/methods-and-method-overloading-in-java/?utm_source=youtube&amp;utm_medium=referral&amp;utm_campaign=javaj2ee-collections Edureka is a New Age e-learning platform that provides Instructor-Led Live, Online classes for learners who would prefer a hassle free and self paced learning environment, accessible from any part of the world. The topics related to 'Java Collections' have extensively been covered in our 'JAVA/J2EE &amp; SOA' course. For more information, please write back to us at sales@edureka.co or call us at IND: 9606058406 / US: 18338555775 (toll free).</t>
  </si>
  <si>
    <t>FarTbfiXVkc</t>
  </si>
  <si>
    <t>2014-10-31T05:55:50Z</t>
  </si>
  <si>
    <t>31/10/14 5:55</t>
  </si>
  <si>
    <t>What is Big Data | Big Data Explained | Hadoop &amp; MapReduce | MapReduce Tutorial | Edureka</t>
  </si>
  <si>
    <t>Watch Sample Class Recording: http://www.edureka.co/big-data-and-hadoop?utm_source=youtube&amp;utm_medium=referral&amp;utm_campaign=bigdata-hadoop-mapreduce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What is Big data? 2.Limitations of existing solutions. 3.Solving the problem with hadoop 4.Hadoop ecosystem 5.Hadoop Core Components 6.HDFS Architecture 7.MapReduce Job Execution 8.Where Map Reduce is Used 9.Traditional and Map Reduce wy of Solving problem 10.Anatomy of a Map Reduce 11.Hadoop Streaming 12.Combiner and Partitioner 13.Map Reduce data Flow 14.Input Splits 15.Input/Output Formats Related Blog Posts: http://www.edureka.co/blog/introduction-to-big-data-n-hadoop/?utm_source=youtube&amp;utm_medium=referral&amp;utm_campaign=bigdata-hadoop-mapreduce http://www.edureka.co/blog/why-learn-hadoop/?utm_source=youtube&amp;utm_medium=referral&amp;utm_campaign=bigdata-hadoop-mapreduce http://www.edureka.co/blog/big-data-applications-sears-case-study/?utm_source=youtube&amp;utm_medium=referral&amp;utm_campaign=bigdata-hadoop-mapreduce Edureka is a New Age e-learning platform that provides Instructor-Led Live, Online classes for learners who would prefer a hassle free and self paced learning environment, accessible from any part of the world. All topics related to â€˜Big data,hadoop and Map reduceâ€™ have extensively been covered in our course â€˜Big Data and Hadoopâ€™. For more information, please write back to us at sales@edureka.co Call us at US: 1800 275 9730 (toll free) or India: +91-8880862004</t>
  </si>
  <si>
    <t>PT3H17M26S</t>
  </si>
  <si>
    <t>QfnKRNoalNY</t>
  </si>
  <si>
    <t>2014-10-31T05:16:01Z</t>
  </si>
  <si>
    <t>31/10/14 5:16</t>
  </si>
  <si>
    <t>Understanding SSRS Report Manager I MSBI | Edureka</t>
  </si>
  <si>
    <t>Watch Sample Class Recording: http://www.edureka.co/microsoft-bi?utm_source=youtube&amp;utm_medium=referral&amp;utm_campaign=ssrs-report-manager You can use Report Manager to browse the report server folders or search for specific reports. You can view a report, its general properties, and past copies of the report that are captured in report history. Depending on your permissions, you might also be able to subscribe to reports for delivery to an e-mail inbox or a shared folder on the file system. This Video talks about SSRS Report Manager in MSBI. Related Posts: http://www.edureka.co/blog/category/microsoft-bi/?utm_source=youtube&amp;utm_medium=referral&amp;utm_campaign=ssrs-report-manager Edureka is a New Age e-learning platform that provides Instructor-Led Live, Online classes for learners who would prefer a hassle free and self paced learning environment, accessible from any part of the world. The topics related to Realtime â€˜SSRS Report Managerâ€™ have been covered in our course â€˜Microsoft BIâ€˜. For more information, please write back to us at sales@edureka.co Call us at US: 1800 275 9730 (toll free) or India: +91-8880862004	27	Education	PT29M1S	1741	2d	hd	false			6792	8	11	0	0_x000D_
2813	UCkw4JCwteGrDHIsyIIKo4tQ	edureka!	5F38wAC0CeM	2014-10-31T05:14:12Z	2014-10-31 05:14:12	Basic Storm Commands I Storm Tutorial I Apache Storm | Edureka	( Apache Storm Training - https://www.edureka.co/apache-storm-self-paced ) Apache Storm is a powerful computation system for analysing real-time and distributed big data. It has a well-developed and stable framework, which enables enterprise-level streamed data analysis. This Video talks about basic storm management commands and configuring storm clusters in Apache Storm. Related Posts: http://www.edureka.co/blog/aboutapachestorm?utm_source=youtube&amp;utm_medium=referral&amp;utm_campaign=apache-basic-storm-commands http://www.edureka.co/blog/apache-storm-use-cases?utm_source=youtube&amp;utm_medium=referral&amp;utm_campaign=apache-basic-storm-commands Edureka is a New Age e-learning platform that provides Instructor-Led Live, Online classes for learners who would prefer a hassle free and self paced learning environment, accessible from any part of the world. The topics related to Basic Storm Management Commands" have extensively been covered in our course â€˜Apache Stormâ€™. For more information, please write back to us at sales@edureka.co Call us at US: 1800 275 9730 (toll free) or India: +91-8880862004</t>
  </si>
  <si>
    <t>oA9jGF4kbkA</t>
  </si>
  <si>
    <t>2014-10-30T12:32:35Z</t>
  </si>
  <si>
    <t>30/10/14 12:32</t>
  </si>
  <si>
    <t>Introduction to Access Modifiers in Java | Java Access Modifierss | Java/J2EE &amp; SOA Tutorial</t>
  </si>
  <si>
    <t>( Java Training - https://www.edureka.co/java-j2ee-training-course ) Access modifiers (or access specifiers) are keywords in object-oriented languages that set the accessibility of classes, methods, and other members. Access modifiers are a specific part of programming language syntax used to facilitate the encapsulation of components Here are the topics discussed in the video: 1.What is Access Modifier? 2.Public Access Modifier 3.Protected Access Modifier 4.Private Access Modifier 5.Default Acess Modifier 6.Program on Acess Modifier 7.Acess Levels Here are the related blogs: http://www.edureka.co/blog/understanding-java-hashmaps/?utm_source=youtube&amp;utm_medium=referral&amp;utm_campaign=accessmodifier-j2ee http://www.edureka.co/blog/methods-and-method-overloading-in-java/?utm_source=youtube&amp;utm_medium=referral&amp;utm_campaign=accessmodifier-j2ee Edureka is a New Age e-learning platform that provides Instructor-Led Live, Online classes for learners who would prefer a hassle free and self paced learning environment, accessible from any part of the world. The topics related to Access Modifier have extensively been covered in our 'JAVA/J2EE &amp; SOA' course. For more information, please write back to us at sales@edureka.co or call us at IND: 9606058406 / US: 18338555775 (toll free).</t>
  </si>
  <si>
    <t>Ya198eaCT4o</t>
  </si>
  <si>
    <t>2014-10-30T11:56:58Z</t>
  </si>
  <si>
    <t>30/10/14 11:56</t>
  </si>
  <si>
    <t>What is Big data | Why learn Hadoop | Big data and Hadoop Tutorial | Learn Hadoop | Edureka</t>
  </si>
  <si>
    <t>Watch Sample Class Recording: http://www.edureka.co/big-data-and-hadoop?utm_source=youtube&amp;utm_medium=referral&amp;utm_campaign=bigdata-whyhadoop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Topics covered in the Video : 1.What is Big Data 2.Traditional Warehouse vs Hadoop -Sears Case Study 3.Why Learn Hadoop &amp; Related Technologies 4. Jobs and Trends in Big Data 5.Hadoop Architecture and Eco-System Related Blog Posts: http://www.edureka.co/blog/why-learn-hadoop/?utm_source=youtube&amp;utm_medium=referral&amp;utm_campaign=bigdata-whyhadoop http://www.edureka.co/blog/big-data-applications-sears-case-study/?utm_source=youtube&amp;utm_medium=referral&amp;utm_campaign=bigdata-whyhadoop Edureka is a New Age e-learning platform that provides Instructor-Led Live, Online classes for learners who would prefer a hassle free and self paced learning environment, accessible from any part of the world. All topics related 'What is Big Data and Why learn Hadoop' have extensively been covered in our course â€˜Big Data and Hadoopâ€™. For more information, please write back to us sales@edureka.co Call us at US: 1800 275 9730 (toll free) or India: +91-8880862004</t>
  </si>
  <si>
    <t>1Wry2JnSrno</t>
  </si>
  <si>
    <t>2014-10-30T11:26:58Z</t>
  </si>
  <si>
    <t>30/10/14 11:26</t>
  </si>
  <si>
    <t>Understanding Multithreading Concept in Java | Multithreading In Java | Java/J2EE &amp; SOA Tutorial</t>
  </si>
  <si>
    <t>( Java Training - https://www.edureka.co/java-j2ee-training-course ) Java is amultithreaded programming language which means we can develop multithreaded program using Java. A multithreaded program contains two or more parts that can run concurrently and each part can handle different task at the same time making optimal use of the available resources specially when your computer has multiple CPUs. Here are the topics discussed in the video: 1.Program vs Process vs Threads 2.What is Multithreading? 3.Program on Multithreading 4.Program on Extending thread 5.Constructors of Thread Class 6.Threads- Lifecycle 7.Threads- Methods Here are the related blogs: http://www.edureka.co/blog/understanding-java-hashmaps/?utm_source=youtube&amp;utm_medium=referral&amp;utm_campaign=javaj2ee-multithreads http://www.edureka.co/blog/methods-and-method-overloading-in-java/?utm_source=youtube&amp;utm_medium=referral&amp;utm_campaign=javaj2ee-multithreads Edureka is a New Age e-learning platform that provides Instructor-Led Live, Online classes for learners who would prefer a hassle free and self paced learning environment, accessible from any part of the world. The topics related to Java Multithreading have extensively been covered in our 'JAVA/J2EE &amp; SOA' course. For more information, please write back to us at sales@edureka.co or call us at IND: 9606058406 / US: 18338555775 (toll free).</t>
  </si>
  <si>
    <t>RBHtgLSUiw0</t>
  </si>
  <si>
    <t>2014-10-30T11:25:00Z</t>
  </si>
  <si>
    <t>30/10/14 11:25</t>
  </si>
  <si>
    <t>What is Wrapper Class in Java | Wrapper Classes in Java | Java/J2EE &amp; SOA Wrapper Class Tutorial</t>
  </si>
  <si>
    <t>( Java Training - https://www.edureka.co/java-j2ee-training-course ) A primitive - wrapper class in the Java and ActionScript programming languages is one of eight classes provided in the java.lang package to provide object methods for the eight primitive types. Wrapper classes are used to represent primitive values when an Object is required. The wrapper classes are used extensively with Collection classes in the java.util package and with the classes in the java.lang.reflect reflection package. Here are the topics discussed in the video: 1.What is Wrapper Class? 2.Why Wrapper Classes? 3.Wrapper Class Use cases 4.Program on Extending thread 5.More on Wrapper Classes 6.Program on Wrapper Class Here are the related blogs: http://www.edureka.co/blog/understanding-java-hashmaps/?utm_source=youtube&amp;utm_medium=referral&amp;utm_campaign=wrapper-class http://www.edureka.co/blog/methods-and-method-overloading-in-java/?utm_source=youtube&amp;utm_medium=referral&amp;utm_campaign=wrapper-class Edureka is a New Age e-learning platform that provides Instructor-Led Live, Online classes for learners who would prefer a hassle free and self paced learning environment, accessible from any part of the world. The topics related to Wrapper Class have extensively been covered in our 'JAVA/J2EE &amp; SOA' course. For more information, please write back to us at sales@edureka.co or call us at IND: 9606058406 / US: 18338555775 (toll free).</t>
  </si>
  <si>
    <t>8lLUXzADS9o</t>
  </si>
  <si>
    <t>2014-10-30T10:29:53Z</t>
  </si>
  <si>
    <t>30/10/14 10:29</t>
  </si>
  <si>
    <t>Introduction to Apache Solr | Edureka</t>
  </si>
  <si>
    <t>Watch Sample Recording : http://www.edureka.co/apache-solr?utm_source=youtube&amp;utm_medium=webinar&amp;utm_campaign=solr-30-10-14 The Topics covered in the webinar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PzfjKJKDsMM</t>
  </si>
  <si>
    <t>2014-10-30T06:27:20Z</t>
  </si>
  <si>
    <t>30/10/14 6:27</t>
  </si>
  <si>
    <t>SSRS Tutorial - 1 | SSRS Reporting Services | What is SSRS? | MSBI Tutorial | Edureka</t>
  </si>
  <si>
    <t>Watch Sample Class Recording: http://www.edureka.co/microsoft-bi?utm_source=youtube&amp;utm_medium=referral&amp;utm_campaign=ssrs-reporting-services SQL Server Reporting Services is a server-based report generation software system from Microsoft. It is part of suite of Microsoft SQL Server services, including SSAS (SQL Server Analysis Services) and SSIS (SQL Server Integration Services). While SSAS enables users to construct special databases for fast analysis of very large amounts of data, and while SSIS enables users to integrate data from many sources outside Microsoft SQL Server , SSRS enables users to quickly and easily generate reports from Microsoft SQL Server databases. Here are the topics discussed in the video: 1. Reporting Service Architecture 2. The Reporting Cycle 3. Types of Reports Related Posts: http://www.edureka.co/blog/category/microsoft-bi/?utm_source=youtube&amp;utm_medium=referral&amp;utm_campaign=ssrs-reporting-services Edureka is a New Age e-learning platform that provides Instructor-Led Live, Online classes for learners who would prefer a hassle free and self paced learning environment, accessible from any part of the world. The topics related to Realtime â€˜SSRS Reporting Servicesâ€™ have been covered in our course â€˜Microsoft BIâ€˜. For more information, please write back to us at sales@edureka.co Call us at US: 1800 275 9730 (toll free) or India: +91-8880862004	27	Education	PT24M5S	1445	2d	hd	false			15181	19	3	0	4_x000D_
2820	UCkw4JCwteGrDHIsyIIKo4tQ	edureka!	cXGcdRfvQ9E	2014-10-30T06:26:11Z	2014-10-30 06:26:11	Understanding Multidimensional Expressions (MDX) I MSBI | Edureka	"Watch Sample Class Recording: http://www.edureka.co/microsoft-bi?utm_source=youtube&amp;utm_medium=referral&amp;utm_campaign=mdx-multi-dimensional-expressions The MultiDimensional eXpressions (MDX) language provides a specialized syntax for querying and manipulating the multidimensional data stored in OLAP cubes. While it is possible to translate some of these into traditional SQL, it would frequently require the synthesis of clumsy SQL expressions even for very simple MDX expressions. MDX has been embraced by a wide majority of OLAP vendors and has become the standard for OLAP systems. The video helps briefly understand what MDX is all about This Video talks about MultiDimensional Expressions in MSBI Related Posts: http://www.edureka.co/blog/category/microsoft-bi/?utm_source=youtube&amp;utm_medium=referral&amp;utm_campaign=mdx-multi-dimensional-expressions Edureka is a New Age e-learning platform that provides Instructor-Led Live, Online classes for learners who would prefer a hassle free and self paced learning environment, accessible from any part of the world. The topics related to Realtime â€˜Multi Dimensional Expressions (MDX)â€™ have been covered in our course â€˜Microsoft BIâ€˜. For more information, please write back to us at sales@edureka.co Call us at US: 1800 275 9730 (toll free) or India: +91-8880862004 "</t>
  </si>
  <si>
    <t>enoJY95-5eI</t>
  </si>
  <si>
    <t>2014-10-29T12:51:14Z</t>
  </si>
  <si>
    <t>29/10/14 12:51</t>
  </si>
  <si>
    <t>K Means Clustering Part - 2 | K Means Clustering Algorithm Tutorial - 2 | Data Science | Edureka</t>
  </si>
  <si>
    <t>( Data Science Training - https://www.edureka.co/data-science ) Watch sample class recording: http://www.edureka.co/data-science?utm_source=youtube&amp;utm_medium=referral&amp;utm_campaign=K2-means Clustering is ""the process of organizing objects into groups whose members are similar in some way. Clustering data into subsets is an important task for many data science applications. It is considered as one of the most important unsupervised learning technique. This video includes the following topics: 1. Step-by-Step Pictorial Representation of K-Means Clustering 2. K-Means Mathematical Formulation 3. Choosing Number of cluaters Related Posts: http://www.edureka.co/blog/k-means-clustering/?utm_source=youtube&amp;utm_medium=referral&amp;utm_campaign=K2-means http://www.edureka.co/blog/what-is-data-science/?utm_source=youtube&amp;utm_medium=referral&amp;utm_campaign=K2-means Edureka is a New Age e-learning platform that provides Instructor-Led Live, Online classes for learners who would prefer a hassle free and self paced learning environment, accessible from any part of the world. The topics related to K-Means Clustering are extensively covered in our 'Data Science' course.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H20M47S</t>
  </si>
  <si>
    <t>P-0uP7hRPd8</t>
  </si>
  <si>
    <t>2014-10-29T12:39:03Z</t>
  </si>
  <si>
    <t>29/10/14 12:39</t>
  </si>
  <si>
    <t>TDD Using Pig Unit - Demo | Hadoop Pig Tutorial | Edureka</t>
  </si>
  <si>
    <t>Watch Sample Class Recording: http://www.edureka.co/big-data-and-hadoop?utm_source=youtube&amp;utm_medium=referral&amp;utm_campaign=tdd-pig-unit Test-driven development (TDD) is a software development process that relies on the repetition of a very short development cycle: first the developer writes an (initially failing) automated test case that defines a desired improvement or new function, then produces the minimum amount of code to pass that test, and finally refactors the new code to acceptable standards This video shows demo of TDD Using Pig Unit Related Blog Posts: http://www.edureka.co/blog/creating-udf-in-apache-pig/?utm_source=youtube&amp;utm_medium=referral&amp;utm_campaign=tdd-pig-unit http://www.edureka.co/blog/pig-vs-hive/?utm_source=youtube&amp;utm_medium=referral&amp;utm_campaign=tdd-pig-unit http://www.edureka.co/blog/introduction-to-pig/?utm_source=youtube&amp;utm_medium=referral&amp;utm_campaign=tdd-pig-unit Edureka is a New Age e-learning platform that provides Instructor-Led Live, Online classes for learners who would prefer a hassle free and self paced learning environment, accessible from any part of the world. All topics related 'TDD Using Pig Unit' have extensively been covered in our course â€˜Big Data and Hadoopâ€™. For more information, please write back to us at sales@edureka.co Call us at US: 1800 275 9730 (toll free) or India: +91-8880862004</t>
  </si>
  <si>
    <t>tjsNikrX8IY</t>
  </si>
  <si>
    <t>2014-10-29T12:37:21Z</t>
  </si>
  <si>
    <t>29/10/14 12:37</t>
  </si>
  <si>
    <t>What is Pig Unit &amp; Why Unit Test Pig | Hadoop Pig Tutorial | Edureka</t>
  </si>
  <si>
    <t>Watch Sample Class Recording: http://www.edureka.co/big-data-and-hadoop?utm_source=youtube&amp;utm_medium=referral&amp;utm_campaign=pig-unit PigUnit is a simple xUnit framework that enables you to easily test your Pig scripts. With PigUnit you can perform unit testing, regression testing, and rapid prototyping. No cluster set up is required if you run Pig in local mode The topics covered in the video are : 1.Why unit test Pig? 2.What is Pig Unit? Related Blog Posts: http://www.edureka.co/blog/creating-udf-in-apache-pig/?utm_source=youtube&amp;utm_medium=referral&amp;utm_campaign=pig-unit http://www.edureka.co/blog/pig-vs-hive/?utm_source=youtube&amp;utm_medium=referral&amp;utm_campaign=pig-unit http://www.edureka.co/blog/introduction-to-pig/?utm_source=youtube&amp;utm_medium=referral&amp;utm_campaign=pig-unit Edureka is a New Age e-learning platform that provides Instructor-Led Live, Online classes for learners who would prefer a hassle free and self paced learning environment, accessible from any part of the world. All topics related 'pig' have extensively been covered in our course â€˜Big Data and Hadoopâ€™. For more information, please write back to us at sales@edureka.co Call us at US: 1800 275 9730 (toll free) or India: +91-8880862004</t>
  </si>
  <si>
    <t>GuJjfdFRhsw</t>
  </si>
  <si>
    <t>2014-10-29T12:19:39Z</t>
  </si>
  <si>
    <t>29/10/14 12:19</t>
  </si>
  <si>
    <t>Understanding Interface in Java | What is Java Interface | Java/J2EE &amp; SOA tutorial | Edureka</t>
  </si>
  <si>
    <t>( Java Training - https://www.edureka.co/java-j2ee-training-course ) An interface in the Java programming language is an abstract type that is used to specify an interface (in the generic sense of the term) that classes must implement. Interfaces are declared using the interface keyword, and may only contain method signature and constant declarations (variable declarations that are declared to be both static and final). Here are the topics discussed in the video: 1.Why interfaces? 2.What is interface? 3.Program on Interface 4.Where we use Interfaces? 5.How interfaces can be extended? Here are the related blogs: http://www.edureka.co/blog/introduction-to-javaj2ee-soa/?utm_source=youtube&amp;utm_medium=referral&amp;utm_campaign=javaj2ee-interfaces http://www.edureka.co/blog/methods-and-method-overloading-in-java/?utm_source=youtube&amp;utm_medium=referral&amp;utm_campaign=javaj2ee-interfaces http://www.edureka.co/blog/introduction-to-java-database/?utm_source=youtube&amp;utm_medium=referral&amp;utm_campaign=javaj2ee-interfaces Edureka is a New Age e-learning platform that provides Instructor-Led Live, Online classes for learners who would prefer a hassle free and self paced learning environment, accessible from any part of the world. The topics related to 'Understanding Interfaces in Java' have extensively been covered in our 'JAVA/J2EE &amp; SOA' course. For more information, please write back to us at sales@edureka.co or call us at IND: 9606058406 / US: 18338555775 (toll free).</t>
  </si>
  <si>
    <t>HSddZg_986M</t>
  </si>
  <si>
    <t>2014-10-29T11:06:35Z</t>
  </si>
  <si>
    <t>29/10/14 11:06</t>
  </si>
  <si>
    <t>What is Package in Java | Understanding Packages in Java | Java Packages Tutorial | Edureka</t>
  </si>
  <si>
    <t>( Java Training - https://www.edureka.co/java-j2ee-training-course ) A Java package is a mechanism for organizing Java classes into namespaces similar to the modules of Modula. Java packages can be stored in compressed files called JAR files, allowing classes to be downloaded faster as groups rather than individually. Programmers also typically use packages to organize classes belonging to the same category or providing similar functionality. Here are the topics discussed in the video: 1.Why packages? 2.What is package? 3.Naming Convention of packages 4.Program on Package 5.Package and Import Here are the related blogs: http://www.edureka.co/blog/introduction-to-javaj2ee-soa/?utm_source=youtube&amp;utm_medium=referral&amp;utm_campaign=java-packages http://www.edureka.co/blog/methods-and-method-overloading-in-java/?utm_source=youtube&amp;utm_medium=referral&amp;utm_campaign=java-packages Edureka is a New Age e-learning platform that provides Instructor-Led Live, Online classes for learners who would prefer a hassle free and self paced learning environment, accessible from any part of the world. The topics related to Java Packages have extensively been covered in our 'JAVA/J2EE &amp; SOA' course. For more information, please write back to us at sales@edureka.co or call us at IND: 9606058406 / US: 18338555775 (toll free).</t>
  </si>
  <si>
    <t>xrFaj5eJ9U8</t>
  </si>
  <si>
    <t>2014-10-29T07:09:19Z</t>
  </si>
  <si>
    <t>29/10/14 7:09</t>
  </si>
  <si>
    <t>Understanding the Concept of Statistics Essentials for Analytics | Edureka</t>
  </si>
  <si>
    <t>( R Training : https://www.edureka.co/r-for-analytics ) Statistics is the study of the collection, analysis, interpretation, presentation and organization of data. In applying statistics to e.g. a scientific, industrial, or societal problem, it is necessary to begin with a population or process to be studied. The blog helps us understand the concept of statistics Essentials for Analytics The following topics will be covered in this video: 1.Few important terminologies 2.Famous sampling Bias 3.Understanding Exploratory Analysis 4.Measures Of center 5.Measures of spread 6.How to calculate variance 7.Standard Deviation 8.Interquartile range Related Posts: http://www.edureka.co/blog/introduction-to-analysis-of-variance-with-ranova/?utm_source=youtube&amp;utm_medium=referral&amp;utm_campaign=stat-essentials http://www.edureka.co/blog/why-learn-r/?utm_source=youtube&amp;utm_medium=referral&amp;utm_campaign=stat-essentials http://www.edureka.co/blog/understanding-linear-regression-in-r/?utm_source=youtube&amp;utm_medium=referral&amp;utm_campaign=stat-essentials Edureka is a New Age e-learning platform that provides Instructor-Led Live, Online classes for learners who would prefer a hassle free and self paced learning environment, accessible from any part of the world. The topics related to Business Analytics are extensively covered in our â€˜Business Analytics with Râ€™ course. For more information, please write back to us at sales@edureka.co Call us at US : 1800 275 9730 (toll free) or India : +91-8880862004</t>
  </si>
  <si>
    <t>CgtCRK9rTGs</t>
  </si>
  <si>
    <t>2014-10-29T06:26:16Z</t>
  </si>
  <si>
    <t>29/10/14 6:26</t>
  </si>
  <si>
    <t>SSAS Cube Design I SSAS Tutorial Video For Beginners | SSAS Tutorial - Microsoft BI | Edureka</t>
  </si>
  <si>
    <t>Watch Sample Class Recording: http://www.edureka.co/microsoft-bi?utm_source=youtube&amp;utm_medium=referral&amp;utm_campaign=realtime-ssas-cube-design SSAS Cube Design will help you in understanding SQL Server Analysis Services Overview and its Architecture. It also covers various types of SSAS models along with designing dimensions and measure groups. You will also learn about SSAS Administration with prime focus on deployment and processing. This Video talks about SSAS Cube Design in MSBI. Edureka is a New Age e-learning platform that provides Instructor-Led Live, Online classes for learners who would prefer a hassle free and self paced learning environment, accessible from any part of the world. The topics related to Realtime â€˜SSAS Cube Designâ€™ have been covered in our course â€˜Microsoft BIâ€˜. For more information, please write back to us at sales@edureka.co Call us at US: 1800 275 9730 (toll free) or India: +91-8880862004	27	Education	PT1H26M53S	1613	2d	hd	false			176816	673	60	0	78_x000D_
2828	UCkw4JCwteGrDHIsyIIKo4tQ	edureka!	L6hLwjF45jI	2014-10-29T05:44:17Z	2014-10-29 05:44:17	Understanding Concept of Transformation | Demo on Transformation | Pentaho Data integration Tutorial	( Pentaho BI Training - https://www.edureka.co/pentaho-business-intelligence-training-self-paced ) A transformation is a network of logical tasks called steps.The transformation is, in essence, a directed graph of a logical set of data transformation configurations. Transformation file names have a .ktr extension. The video gives a brief insight of What is transformation and how it is implemented in Pentaho BI. Related blogs: http://www.edureka.co/blog/pentaho-vs-jaspersoft-vs-birt/?utm_source=youtube&amp;utm_medium=referral&amp;utm_campaign=transformation-pentaho Edureka is a New Age e-learning platform that provides Instructor-Led Live, Online classes for learners who would prefer a hassle free and self paced learning environment, accessible from any part of the world. The topics related to â€˜Understanding Concept of Transformation â€™ have been covered in our course â€˜Pentaho BIâ€™. For more information, please write back to us at sales@edureka.co Call us at US: 1800 275 9730 (toll free) or India: +91-8880862004	27	Education	PT2H33M53S	2033	2d	hd	false			20224	46	17	0	0_x000D_
2829	UCkw4JCwteGrDHIsyIIKo4tQ	edureka!	1JMa2O2ia-I	2014-10-28T13:13:39Z	2014-10-28 13:13:39	Understanding Test Driven Development (TDD) | Edureka	Watch Sample Class Recording: http://www.edureka.co/pmi-acp?utm_source=youtube&amp;utm_medium=referral&amp;utm_campaign=test-driven Test-driven development (TDD) is a software development process that relies on the repetition of a very short development cycle: first the developer writes an (initially failing) automated test case that defines a desired improvement or new function, then produces the minimum amount of code to pass that test, and finally refactors the new code to acceptable standards This video gives a brief of Test-Driven Development. Related Blogs: http://www.edureka.co/blog/introduction-to-pmi-agile-certified-professional?utm_source=youtube&amp;utm_medium=referral&amp;utm_campaign=test-driven http://www.edureka.co/blog/importance-of-agile-pmi-acp/?utm_source=youtube&amp;utm_medium=referral&amp;utm_campaign=test-driven Edureka is a New Age e-learning platform that provides Instructor-Led Live, Online classes for learners who would prefer a hassle free and self paced learning environment, accessible from any part of the world. All topics related to â€˜Acceptance Test-Driven Developmentâ€™ have extensively been covered in our course â€˜PMIÂ® Agile Certified Practitionerâ€™. For more information, please write back to us at sales@edureka.co Call us at US: 1800 275 9730 (toll free) or India: +91-8880862004	27	Education	PT20M42S	1242	2d	hd	false			5302	31	15	0	0_x000D_
2830	UCkw4JCwteGrDHIsyIIKo4tQ	edureka!	DB5rPwZ5kWY	2014-10-28T13:06:52Z	2014-10-28 13:06:52	Understanding Acceptance Test Driven Development (ATDD) | Edureka	Watch Sample Class Recording: http://www.edureka.co/pmi-acp?utm_source=youtube&amp;utm_medium=referral&amp;utm_campaign=accept-test-driven Acceptance Test-Driven Development (ATDD) is a development methodology based on communication between the business customers, the developers, and the testers. ATDD encompasses many of the same practices as Specification by Example,Behavior Driven Development (BDD),Example-Driven Development (EDD), and Story Test-Driven Development (SDD).All these processes aid developers and testers in understanding the customerâ€™s needs prior to implementation and allow customers to be able to converse in their own domain language. This video gives a brief of Acceptance Test-Driven Development. Related Blogs: http://www.edureka.co/blog/introduction-to-pmi-agile-certified-professional?utm_source=youtube&amp;utm_medium=referral&amp;utm_campaign=accept-test-driven http://www.edureka.co/blog/importance-of-agile-pmi-acp/?utm_source=youtube&amp;utm_medium=referral&amp;utm_campaign=accept-test-driven Edureka is a New Age e-learning platform that provides Instructor-Led Live, Online classes for learners who would prefer a hassle free and self paced learning environment, accessible from any part of the world. All topics related to â€˜Acceptance Test-Driven Developmentâ€™ have extensively been covered in our course â€˜PMIÂ® Agile Certified Practitionerâ€™. For more information, please write back to us at sales@edureka.co Call us at US: 1800 275 9730 (toll free) or India: +91-8880862004	27	Education	PT5M48S	348	2d	hd	false			4637	6	13	0	0_x000D_
2831	UCkw4JCwteGrDHIsyIIKo4tQ	edureka!	MWRrqjZg4r4	2014-10-28T12:35:07Z	2014-10-28 12:35:07	Demo on Loading Data into MongoDB | Pentaho BI Tutorial | Edureka	( Pentaho BI Training - https://www.edureka.co/pentaho-business-intelligence-training-self-paced ) Pentaho offers the first end-to-end analytic solution for MongoDB. From data ingestion to pixel perfect reporting and ad hoc â€œslice and diceâ€ analysis, the solution meets todayâ€™s growing demand for a 360-degree business and customer view. The video gives a brief insight of Loading data to MongoDB usind Pentaho BI tool. Related blogs: http://www.edureka.co/blog/pentaho-vs-jaspersoft-vs-birt/?utm_source=youtube&amp;utm_medium=referral&amp;utm_campaign=loading-mongodb http://www.edureka.co/blog/introduction-to-pentaho-data-integration/?utm_source=youtube&amp;utm_medium=referral&amp;utm_campaign=loading-mongodb Edureka is a New Age e-learning platform that provides Instructor-Led Live, Online classes for learners who would prefer a hassle free and self paced learning environment, accessible from any part of the world. The topics related to â€˜Data loading to MongoDB â€™ have been covered in our course â€˜Pentaho BIâ€™. For more information, please write back to us at sales@edureka.co Call us at US: 1800 275 9730 (toll free) or India: +91-8880862004	27	Education	PT17M9S	1029	2d	hd	false			3281	3	1	0	2_x000D_
2832	UCkw4JCwteGrDHIsyIIKo4tQ	edureka!	wEbY1zaOhNg	2014-10-28T05:22:17Z	2014-10-28 05:22:17	Need for Data Warehouse &amp; Business Intelligence I MSBI | Edureka	Watch Sample Class Recording: http://www.edureka.co/microsoft-bi?utm_source=youtube&amp;utm_medium=referral&amp;utm_campaign=data-ware-house Data Warehouse is physical repository where relational data are organized to provide enterprise-wise, cleaned data in a standardized format. Topics covered in the video are: 1.Need for DW &amp; Business Intelligence 2.Dimensional Modeling 3.Schemas: Star, Snowflake Related Posts: http://www.edureka.co/blog/introduction-to-microsoft-bi Edureka is a New Age e-learning platform that provides Instructor-Led Live, Online classes for learners who would prefer a hassle free and self paced learning environment, accessible from any part of the world. The topics related to â€˜Need for Data Warehouse &amp; Business Intelligence â€™ have been covered in our course â€˜Microsoft BIâ€˜. For more information, please write back to us at sales@edureka.co Call us at US: 1800 275 9730 (toll free) or India: +91-8880862004</t>
  </si>
  <si>
    <t>PT1H13M35S</t>
  </si>
  <si>
    <t>mCN1q68VQ9o</t>
  </si>
  <si>
    <t>2014-10-27T13:02:23Z</t>
  </si>
  <si>
    <t>27/10/14 13:02</t>
  </si>
  <si>
    <t>Agile Communication Tools &amp; Techniques | PMI - ACP | Edureka</t>
  </si>
  <si>
    <t>Watch Sample Class Recording: http://www.edureka.co/pmi-acp?utm_source=youtube&amp;utm_medium=referral&amp;utm_campaign=agile-communication-tools project communication management refers to the set of activities concerned with the generation, collection, presentation, distribution, and secure storage of information within a project and its environment. Project communication management is thus the backbone to effective decision making during the lifespan of a project.This video tgives a brief of various tools and techniques for Agile Communication management. Related Blogs: http://www.edureka.co/blog/introduction-to-pmi-agile-certified-professional?utm_source=youtube&amp;utm_medium=referral&amp;utm_campaign=agile-communication-tools http://www.edureka.co/blog/importance-of-agile-pmi-acp/?utm_source=youtube&amp;utm_medium=referral&amp;utm_campaign=agile-communication-tools Edureka is a New Age e-learning platform that provides Instructor-Led Live, Online classes for learners who would prefer a hassle free and self paced learning environment, accessible from any part of the world. All topics related to â€˜What is Communication Managementâ€™ have extensively been covered in our course â€˜PMIÂ® Agile Certified Practitionerâ€™. For more information, please write back to us at sales@edureka.co Call us at US: 1800 275 9730 (toll free) or India: +91-8880862004</t>
  </si>
  <si>
    <t>tdPxsPBcqmc</t>
  </si>
  <si>
    <t>2014-10-27T13:02:20Z</t>
  </si>
  <si>
    <t>How to Build a High Performance Team | PMI - ACP | Edureka</t>
  </si>
  <si>
    <t>Watch Sample Class Recording: http://www.edureka.co/pmi-acp?utm_source=youtube&amp;utm_medium=referral&amp;utm_campaign=high-performance-team A high-performance team can be defined as a group of people with specific roles and complementary talents and skills, aligned with and committed to a common purpose, who consistently show high levels of collaboration and innovation, that produce superior results. The high-performance team is regarded as tight-knit, focused on their goal and nothing else. Team members are so devoted to their purpose that they will surmount any barrier to achieve the team's goals. This video talks about how you build a High Performance Team. Related Blogs: http://www.edureka.co/blog/introduction-to-pmi-agile-certified-professional?utm_source=youtube&amp;utm_medium=referral&amp;utm_campaign=high-performance-team http://www.edureka.co/blog/importance-of-agile-pmi-acp/?utm_source=youtube&amp;utm_medium=referral&amp;utm_campaign=high-performance-team Edureka is a New Age e-learning platform that provides Instructor-Led Live, Online classes for learners who would prefer a hassle free and self paced learning environment, accessible from any part of the world. All topics related to â€˜What is Communication Managementâ€™ have extensively been covered in our course â€˜PMIÂ® Agile Certified Practitionerâ€™. For more information, please write back to us at sales@edureka.co Call us at US: 1800 275 9730 (toll free) or India: +91-8880862004</t>
  </si>
  <si>
    <t>3CG12SnOnXc</t>
  </si>
  <si>
    <t>2014-10-27T12:47:48Z</t>
  </si>
  <si>
    <t>27/10/14 12:47</t>
  </si>
  <si>
    <t>SSIS Best Practices | SSIS Tutorial | SQL Server Integration Services | MSBI Tutorial | Edureka</t>
  </si>
  <si>
    <t>This SQL Server Integration Services (SSIS) tutorial provides tips and insights into SSIS best practices, Microsoft SQL Server database, and how to use to for data migration tasks. View upcoming MSBI class schedule: http://goo.gl/yMbcTT SQL Server Integration Services (SSIS) is a component of the Microsoft SQL Server database software that can be used to perform a broad range of data migration tasks. SSIS is a platform for data integration and workflow applications. This video talks about SSIS Best Practices. Related Posts: http://www.edureka.co/blog/introduction-to-microsoft-bi Edureka is a New Age e-learning platform that provides Instructor-Led Live, Online classes for learners who would prefer a hassle free and self paced learning environment, accessible from any part of the world. The topics related to â€˜Need for Data Warehouse &amp; Business Intelligence â€™ have been covered in our course â€˜Microsoft BIâ€˜. For more information, please write back to us at sales@edureka.co Call us at US: 1800 275 9730 (toll free) or India: +91-8880862004"</t>
  </si>
  <si>
    <t>H2wuq1j3_Pw</t>
  </si>
  <si>
    <t>2014-10-27T12:23:36Z</t>
  </si>
  <si>
    <t>27/10/14 12:23</t>
  </si>
  <si>
    <t>What is Communication Management | PMI - ACP | Edureka</t>
  </si>
  <si>
    <t>Watch Sample Class Recording: http://www.edureka.co/pmi-acp?utm_source=youtube&amp;utm_medium=referral&amp;utm_campaign=communication-management Communications management is the systematic planning, implementing, monitoring, and revision of all the channels of communication within an organization, and between organizations; it also includes the organization and dissemination of new communication directives connected with an organization, network, or communications technology.Go through the video, which broadly covers these topics: 1.Communication Mangement 2.Active Listening 3.Osmatic Communication 4.Co-Located Osmatic Communication 5.Distributed Osmatic Communication 6.Team Space 7.Information Radiators Related Blogs: http://www.edureka.co/blog/introduction-to-pmi-agile-certified-professional?utm_source=youtube&amp;utm_medium=referral&amp;utm_campaign=communication-management http://www.edureka.co/blog/how-valuable-is-pmi-acp-to-your-career/?utm_source=youtube&amp;utm_medium=referral&amp;utm_campaign=communication-management http://www.edureka.co/blog/importance-of-agile-pmi-acp/?utm_source=youtube&amp;utm_medium=referral&amp;utm_campaign=communication-management Edureka is a New Age e-learning platform that provides Instructor-Led Live, Online classes for learners who would prefer a hassle free and self paced learning environment, accessible from any part of the world. All topics related to â€˜What is Communication Managementâ€™ have extensively been covered in our course â€˜PMIÂ® Agile Certified Practitionerâ€™. For more information, please write back to us at sales@edureka.co Call us at US: 1800 275 9730 (toll free) or India: +91-8880862004</t>
  </si>
  <si>
    <t>ReYJ-d5Hhss</t>
  </si>
  <si>
    <t>2014-10-27T12:20:50Z</t>
  </si>
  <si>
    <t>27/10/14 12:20</t>
  </si>
  <si>
    <t>NameNode Recovery Vs Failover | Hadoop Administration | Edureka</t>
  </si>
  <si>
    <t>Watch Sample Class Recording: http://www.edureka.co/hadoop-admin?utm_source=youtube&amp;utm_medium=referral&amp;utm_campaign=name-node-recovery The Name Node is the centerpiece of an HDFS file system. It keeps the directory tree of all files in the file system, and tracks where across the cluster the file data is kept.It does not store the data of these files itself.The Name Nodeâ€™s function is to store metadata. In file system jargon, metadata is â€œdata about dataâ€â€“ things like the owners of files, permission bits, and so forth.HDFS stores its metadata on the Name Node in two main places: the FSImage, and the edit log. The video talks in brief about Name node recovery vs failover. Related Blog Posts: http://www.edureka.co/blog/namenode-high-availability-with-quorum-journal-manager-qjm/?utm_source=youtube&amp;utm_medium=referral&amp;utm_campaign=name-node-recovery http://www.edureka.co/blog/fundamentals-of-hadoop-administration/?utm_source=youtube&amp;utm_medium=referral&amp;utm_campaign=name-node-recovery Edureka is a New Age e-learning platform that provides Instructor-Led Live, Online classes for learners who would prefer a hassle free and self paced learning environment, accessible from any part of the world. All topics related to â€˜NameNode Recovery vs Failoverâ€™ have extensively been covered in our course â€˜Hadoop Administration and Developmentâ€™. For more information, please write back to us at sales@edureka.co Call us at US: 1800 275 9730 (toll free) or India: +91-8880862004</t>
  </si>
  <si>
    <t>J8NbYQaQiPo</t>
  </si>
  <si>
    <t>2014-10-27T12:17:10Z</t>
  </si>
  <si>
    <t>27/10/14 12:17</t>
  </si>
  <si>
    <t>Understanding Pentaho Data Integration(PDI) | Pentaho Data Integration Tutorial | Edureka</t>
  </si>
  <si>
    <t>( Pentaho BI Training - https://www.edureka.co/pentaho-business-intelligence-training-self-paced ) Pentaho data integration prepares and blends data to create a complete picture of your business that drives actionable insights. The complete data integration platform delivers accurate, â€œanalytics readyâ€ data to end users from any source. With visual tools to eliminate coding and complexity, Pentaho puts big data and all data sources at the fingertips of business and IT users alike. The topics covered in the video are: 1.Pentaho Data Integration 2.PDI Components 3.PDI Architecture - Spoon 4.PDI Architecture - Pan 5.PDI Architecture - Kitchen 6.PDI Architecture - Carte 7.PDI - First time Running 8.PDI Repository 9.Creating file Repository 10.Spoon welcome Page 11.Spoon - Opening an Example 12.Spoon layout 13.Spoon Components 14.Spoon - Execute Example 15.Wizard Data Copy Example 16.Executing Transformation from Command Line 17.Customize Spoon Interface Related blogs: http://www.edureka.co/blog/introduction-to-pentaho-data-integration/?utm_source=youtube&amp;utm_medium=referral&amp;utm_campaign=pentaho-data-integration http://www.edureka.co/blog/pentaho-tutorial-for-beginners/?utm_source=youtube&amp;utm_medium=referral&amp;utm_campaign=pentaho-data-integration Edureka is a New Age e-learning platform that provides Instructor-Led Live, Online classes for learners who would prefer a hassle free and self paced learning environment, accessible from any part of the world. The topics related to â€˜Understanding Pentaho Data Integrationâ€™ have been covered in our course â€˜Pentaho BIâ€™. For more information, please write back to us at sales@edureka.co Call us at US: 1800 275 9730 (toll free) or India: +91-8880862004</t>
  </si>
  <si>
    <t>PT1H31M59S</t>
  </si>
  <si>
    <t>6bYwsbk7e3k</t>
  </si>
  <si>
    <t>2014-10-27T07:53:17Z</t>
  </si>
  <si>
    <t>27/10/14 7:53</t>
  </si>
  <si>
    <t>What is an ETL Tool | Pentaho ETL Tutorial | Edureka</t>
  </si>
  <si>
    <t>( Pentaho BI Training - https://www.edureka.co/pentaho-business-intelligence-training-self-paced ) Extract, transform and Load is the corner stone for Business Intelligence and Data warehousing projects. Learning ETL is not always an easy job and that is the reason ETL developers are highly paid.The topics covered in the video are: 1.Need of ETL. 2.Extract,Transfer &amp; Load(ETL)-BI Concept 3.ETL in Production 4.ETL Existing Solutions Related blogs: http://www.edureka.co/blog/pentaho-vs-jaspersoft-vs-birt/?utm_source=youtube&amp;utm_medium=referral&amp;utm_campaign=what-etl Edureka is a New Age e-learning platform that provides Instructor-Led Live, Online classes for learners who would prefer a hassle free and self paced learning environment, accessible from any part of the world. The topics related to â€˜What is an ETL toolâ€™ have been covered in our course â€˜Pentaho BIâ€™. For more information, please write back to us at sales@edureka.co Call us at US: 1800 275 9730 (toll free) or India: +91-8880862004</t>
  </si>
  <si>
    <t>kgO_eJsQVgE</t>
  </si>
  <si>
    <t>2014-10-24T12:27:24Z</t>
  </si>
  <si>
    <t>24/10/14 12:27</t>
  </si>
  <si>
    <t>What is OLTP | An Overview of OLTP | Pentaho Tutorial | Edureka</t>
  </si>
  <si>
    <t>( Pentaho BI Training - https://www.edureka.co/pentaho-business-intelligence-training-self-paced ) OLTP is a suite of information systems that manage transaction oriented applications facilitating data entry, and transaction retrieval. Know more about OLTP in the video that discusses OLTP as well as its limitations. Related Blogs http://www.edureka.co/blog/understanding-prd-pentaho-report-designer-pentaho-bi/?utm_source=youtube&amp;utm_medium=referral&amp;utm_campaign=oltp http://www.edureka.co/blog/business-intelligence-concept-in-pentaho-bi/?utm_source=youtube&amp;utm_medium=referral&amp;utm_campaign=oltp Edureka is a New Age e-learning platform that provides Instructor-Led Live, Online classes for learners who would prefer a hassle free and self paced learning environment, accessible from any part of the world. All topics related to â€˜OLTPâ€™ have extensively been covered in our course â€˜Pentaho BIâ€™. For more information, please write back to us at sales@edureka.co Call us at US: 1800 275 9730 (toll free) or India: +91-8880862004</t>
  </si>
  <si>
    <t>_W-gSqsEZe4</t>
  </si>
  <si>
    <t>2014-10-24T11:56:19Z</t>
  </si>
  <si>
    <t>24/10/14 11:56</t>
  </si>
  <si>
    <t>Java/J2EE &amp; SOA Tutorial - 2 | Java/J2EE &amp; SOA Tutorial for Beginners - 2 | Java Tutorial | Edureka</t>
  </si>
  <si>
    <t>( Java Training - https://www.edureka.co/java-j2ee-training-course ) Java is an object-oriented language, which is considered to be a programming bible. To have a deeper understanding of Java, watch the video which covers following topics: 1.Implementing Single and Multi-Dimensional Array 2.Declare and Define Functions 3.Calling Functions by Value and by Reference 4. Implementing Method Overloading 5.Using String Data-Type and String Buffer Related Blogs http://www.edureka.co/blog/methods-and-method-overloading-in-java/?utm_source=youtube&amp;utm_medium=referral&amp;utm_campaign=function-overloading http://www.edureka.co/blog/basic-java-tutorial-getting-started/?utm_source=youtube&amp;utm_medium=referral&amp;utm_campaign=function-overloading Edureka is a New Age e-learning platform that provides Instructor-Led Live, Online classes for learners who would prefer a hassle free and self paced learning environment, accessible from any part of the world. All topics related to â€˜Java and SOAâ€™ have extensively been covered in our course â€˜Java/J2EE &amp; SOAâ€™. For more information, please write back to us at sales@edureka.co or call us at IND: 9606058406 / US: 18338555775 (toll free).</t>
  </si>
  <si>
    <t>PT1H48M27S</t>
  </si>
  <si>
    <t>41tQdt8lg3w</t>
  </si>
  <si>
    <t>2014-10-24T11:46:46Z</t>
  </si>
  <si>
    <t>24/10/14 11:46</t>
  </si>
  <si>
    <t>Agile Estimation and techniques | Agile Tutorial | Edureka</t>
  </si>
  <si>
    <t>Watch Sample Class Recording: http://www.edureka.co/pmi-acp?utm_source=youtube&amp;utm_medium=referral&amp;utm_campaign=agile-estimation-techniques Agile Estimation is based on three concepts namely Estimation of Size in terms of work done, Velocity which tells us how many points this project team can deliver within an iteration and Estimation of Effort which indicates how long it will take the team member to complete the assigned work item. The topics covered in the video are : 1. Estimation 2. Estimating Stories 3. Estimating Duration of a Project 4. Historical Estimation 5.Relative Sizing/ Story points 6.Story points 7.Velocity 8.Ideal days 9.Comparing both approaches 10. Traditional vs Agile Approach 11.Estimate by Anology 12.Wideband Delphi Roles 13.Wideband Delphi Examples 14.Agile Estimation - Planning Poker 15. Suggested Rules for Planning Poker 16.Example Walkthrough with Planning Poker 17.Discussion after Round 1 18.Discussion after Round 2 Related Blogs http://www.edureka.co/blog/agile-domain-areas?utm_source=youtube&amp;utm_medium=referral&amp;utm_campaign=agile-estimation-techniques http://www.edureka.co/blog/why-organizations-are-adopting-agile-methodologies/?utm_source=youtube&amp;utm_medium=referral&amp;utm_campaign=agile-estimation-techniques Edureka is a New Age e-learning platform that provides Instructor-Led Live, Online classes for learners who would prefer a hassle free and self paced learning environment, accessible from any part of the world. The topics related to â€˜Agile Estimation and Techniquesâ€™ have extensively been covered in our course â€˜PMIÂ® Agile Certified Practitionerâ€™. For more information, please write back to us at sales@edureka.co Call us at US: 1800 275 9730 (toll free) or India: +91-8880862004</t>
  </si>
  <si>
    <t>s0Cz7sSGnho</t>
  </si>
  <si>
    <t>2014-10-24T11:45:30Z</t>
  </si>
  <si>
    <t>24/10/14 11:45</t>
  </si>
  <si>
    <t>What is a project charter? | Edureka</t>
  </si>
  <si>
    <t>Watch Sample Class Recording: http://www.edureka.co/pmi-acp?utm_source=youtube&amp;utm_medium=referral&amp;utm_campaign=project-charter A Project Charter is a statement of the scope, objectives and participants in a project and is a critical document to ensure that everyone involved in the project is aware of its purpose and objectives. The topics covered in the video are : 1. Understanding Product Roadmap 2. Project Charter Related Blogs http://www.edureka.co/blog/agile-domain-areas?utm_source=youtube&amp;utm_medium=referral&amp;utm_campaign=project-charter http://www.edureka.co/blog/why-organizations-are-adopting-agile-methodologies/?utm_source=youtube&amp;utm_medium=referral&amp;utm_campaign=project-charter Edureka is a New Age e-learning platform that provides Instructor-Led Live, Online classes for learners who would prefer a hassle free and self paced learning environment, accessible from any part of the world. The topics related to â€˜Project Charterâ€™ have extensively been covered in our course â€˜PMIÂ® Agile Certified Practitionerâ€™. For more information, please write back to us at sales@edureka.co Call us at US: 1800 275 9730 (toll free) or India: +91-8880862004</t>
  </si>
  <si>
    <t>TKcHFpJduOE</t>
  </si>
  <si>
    <t>2014-10-24T11:43:55Z</t>
  </si>
  <si>
    <t>24/10/14 11:43</t>
  </si>
  <si>
    <t>What is Apache Solr? | Apache Solr Tutorial for Beginners | Edureka</t>
  </si>
  <si>
    <t>( Apache Solr Certification Training - https://www.edureka.co/apache-solr-self-paced ) Watch the sample class recording: http://www.edureka.co/apache-solr?utm_source=youtube&amp;utm_medium=referral&amp;utm_campaign=intro-to-solr Solr is an open source enterprise search platform from the Apache Lucene project. Its major features include full-text search, hit highlighting, faceted search, dynamic clustering, database integration, and rich document (e.g., Word, PDF) handling. The topics covered in the video : 1.Solr Introduction 2.Solr : History 3.Solr : Key Features 4.Solr : Architecture 5.Solr Admin UI 6.Solr Schema Hierarchy 7.Solr Core 8.Solr Documents and Fields 9.Solr Indexing Data 10.Solr Analysis 11.Solr Search Process 12.Solr Features 13.Configuring Solr Instances/Core 14.Solr Cloud Introduction 15.Features 16.Architecture 17.Job Trends for Apache Solr Related post: http://www.edureka.co/blog/apache-solr-shedding-some-light/?utm_source=youtube&amp;utm_medium=referral&amp;utm_campaign=intro-to-solr Edureka is a New Age e-learning platform that provides Instructor-Led Live, Online classes for learners who would prefer a hassle free and self paced learning environment, accessible from any part of the world. The topics related to â€˜Introduction to Solr' have been covered in our course â€˜Apache Solrâ€˜. For more information, please write back to us at sales@edureka.co Call us at US: 1800 275 9730 (toll free) or India: +91-8880862004</t>
  </si>
  <si>
    <t>wnU51W17RaQ</t>
  </si>
  <si>
    <t>2014-10-24T04:49:16Z</t>
  </si>
  <si>
    <t>24/10/14 4:49</t>
  </si>
  <si>
    <t>Apache Storm Tutorial - 2 | Apache Storm Tutorial For Beginners-2 | Edureka</t>
  </si>
  <si>
    <t>( Apache Storm Training - https://www.edureka.co/apache-storm-self-paced ) Apache Storm is a free and open source distributed realtime computation system. Storm makes it easy to reliably process unbounded streams of data, doing for realtime processing what Hadoop did for batch processing. Storm is simple, can be used with any programming language. The topics covered in the video : 1. Storm Components 2. Use Cases of Storm 3. Development Environment Setup 4.Basic Storm Daemon Commands 5.Basic Storm Management Commands 6.Storm Running Modes Related post: http://www.edureka.co/blog/landing-big-data-jobs-with-apache-storm-training/?utm_source=youtube&amp;utm_medium=referral&amp;utm_campaign=storm-beginner-2 http://www.edureka.co/blog/introduction-to-real-time-analytics-with-apache-storm/?utm_source=youtube&amp;utm_medium=referral&amp;utm_campaign=storm-beginner-2 Edureka is a New Age e-learning platform that provides Instructor-Led Live, Online classes for learners who would prefer a hassle free and self paced learning environment, accessible from any part of the world. The topics related to â€˜Apache Storm Tutorial for Beginners-2' have been covered in our course â€˜Apache Stormâ€˜. For more information, please write back to us at sales@edureka.co Call us at US: 1800 275 9730 (toll free) or India: +91-8880862004</t>
  </si>
  <si>
    <t>8H8hp4VlAXU</t>
  </si>
  <si>
    <t>2014-10-22T13:02:27Z</t>
  </si>
  <si>
    <t>22/10/14 13:02</t>
  </si>
  <si>
    <t>Creating Dependencies | Microsoft Project | Edureka</t>
  </si>
  <si>
    <t>Watch Sample Class Recording: http://www.edureka.co/msp?utm_source=youtube&amp;utm_medium=referral&amp;utm_campaign=create-dependencies Dependencies are the relationships of the preceding tasks to the succeeding tasks. Tasks may have multiple preceding tasks and multiple succeeding tasks. The most common dependency relationship is a finish-to-start relationship. The topics covered in the video are : 1. Create Dependencies 2. Task Dependencies 3. Sequence Activities - PDM Related Blogs Edureka is a New Age e-learning platform that provides Instructor-Led Live, Online classes for learners who would prefer a hassle free and self paced learning environment, accessible from any part of the world. The topics related to â€˜Create Dependencies in MSPâ€™ have extensively been covered in our course â€˜Microsoft Project 2013 Training' For more information, please write back to us at sales@edureka.co Call us at US: 1800 275 9730 (toll free) or India: +91-8880862004</t>
  </si>
  <si>
    <t>j7QAX9ZDZO0</t>
  </si>
  <si>
    <t>2014-10-22T13:01:00Z</t>
  </si>
  <si>
    <t>22/10/14 13:01</t>
  </si>
  <si>
    <t>Understanding Task Constraints in Microsoft Project | Edureka</t>
  </si>
  <si>
    <t>Watch Sample Class Recording: http://www.edureka.co/msp?utm_source=youtube&amp;utm_medium=referral&amp;utm_campaign=task-constraints A constraint is a limitation placed on a project task to determine the start or end of the task. Constraints can take the form of fixed imposed dates for a task. The video talks about the concept of Task Constraints in MSP Related Blogs Edureka is a New Age e-learning platform that provides Instructor-Led Live, Online classes for learners who would prefer a hassle free and self paced learning environment, accessible from any part of the world. The topics related to â€˜Task Constraints in MSPâ€™ have extensively been covered in our course â€˜Microsoft Project 2013 Training' For more information, please write back to us at sales@edureka.co Call us at US: 1800 275 9730 (toll free) or India: +91-8880862004</t>
  </si>
  <si>
    <t>vLEvmZ5eEz0</t>
  </si>
  <si>
    <t>2014-10-22T12:33:59Z</t>
  </si>
  <si>
    <t>22/10/14 12:33</t>
  </si>
  <si>
    <t>Introduction to Apache Lucene | Why Lucene | Apache Lucene Tutorial | Edureka</t>
  </si>
  <si>
    <t>( Apache Solr Certification Training - https://www.edureka.co/apache-solr-self-paced ) Watch the sample class recording: http://www.edureka.co/apache-solr?utm_source=youtube&amp;utm_medium=referral&amp;utm_campaign=intro-to-lucene Lucene is an extremely rich and powerful full-text search library written in Java. You can use Lucene to provide full-text indexing across both database objects and documents in various formats (Microsoft Office documents, PDF, HTML, text, and so on). The topics covered in the video : 1.What is Lucene 2.Why Indexing 3.Indexing : Flow 4.Lucene : Writing to Index 5.Lucene : Searching in Index 6.Lucene : Inverted Indexing Technique 7.Lucene : Storage Schema Related post: http://www.edureka.co/blog/apache-solr-shedding-some-light/?utm_source=youtube&amp;utm_medium=referral&amp;utm_campaign=intro-to-lucene Edureka is a New Age e-learning platform that provides Instructor-Led Live, Online classes for learners who would prefer a hassle free and self paced learning environment, accessible from any part of the world. The topics related to â€˜Introduction to Lucene' have been covered in our course â€˜Apache Solrâ€˜. For more information, please write back to us at sales@edureka.co Call us at US: 1800 275 9730 (toll free) or India: +91-8880862004</t>
  </si>
  <si>
    <t>dBRUYfgj-ig</t>
  </si>
  <si>
    <t>2014-10-22T12:32:37Z</t>
  </si>
  <si>
    <t>22/10/14 12:32</t>
  </si>
  <si>
    <t>Lucene Indexing Tutorial | Solr Indexing Tutorial | Search Engine Indexing | Solr Tutorial |Edureka</t>
  </si>
  <si>
    <t>( Apache Solr Certification Training - https://www.edureka.co/apache-solr-self-paced ) Watch the sample class recording: http://www.edureka.co/apache-solr?utm_source=youtube&amp;utm_medium=referral&amp;utm_campaign=understanding-lucene-indexing Indexing is the process of creating indexes for record collections. Having indexes allows researchers to more quickly find records for specific individuals; without them, researchers might have to look through hundreds or thousands of records to locate an individual record. The topics covered in the video : 1. Need for Search Engines 2.Why Indexing 3.Indexing Flow 4.Lucene : Writing to Index 5.Lucene : Searching in Index 6.Lucene : Inverted Indexing Technique 7.Lucene : Storage Schema Related post: http://www.edureka.co/blog/apache-solr-shedding-some-light/?utm_source=youtube&amp;utm_medium=referral&amp;utm_campaign=understanding-solr-indexing Edureka is a New Age e-learning platform that provides Instructor-Led Live, Online classes for learners who would prefer a hassle free and self paced learning environment, accessible from any part of the world. The topics related to 'Understanding Solr Indexing' have been covered in our course â€˜Apache Solrâ€˜. For more information, please write back to us at sales@edureka.co Call us at US: 1800 275 9730 (toll free) or India: +91-8880862004</t>
  </si>
  <si>
    <t>ETXSXwu0J08</t>
  </si>
  <si>
    <t>2014-10-21T12:48:24Z</t>
  </si>
  <si>
    <t>21/10/14 12:48</t>
  </si>
  <si>
    <t>AGILE in Practice : Planning Poker | Edureka</t>
  </si>
  <si>
    <t>Watch Sample Class Recording: http://www.edureka.co/pmi-acp?utm_source=youtube&amp;utm_medium=referral&amp;utm_campaign=planning-poker Planning Poker is an agile estimating and planning technique that is consensus based. To start a poker planning session, the product owner or customer reads a agile user story or describes a feature to the estimators. The topics covered in the video are : 1.Estimation method - Planning Poker 2.Suggested Rules for Planning Poker 3.Example Walkthrough for Planning Poker 4.Round 1 Vote 5.Discussion after Round 1 6.Discussion after Round 2 7.Round 3 Related Blogs http://www.edureka.co/blog/agile-domain-areas?utm_source=youtube&amp;utm_medium=referral&amp;utm_campaign=planning-poker http://www.edureka.co/blog/why-organizations-are-adopting-agile-methodologies/?utm_source=youtube&amp;utm_medium=referral&amp;utm_campaign=planning-poker Edureka is a New Age e-learning platform that provides Instructor-Led Live, Online classes for learners who would prefer a hassle free and self paced learning environment, accessible from any part of the world. The topics related to â€˜Agile in Practice : Planning Pokerâ€™ have extensively been covered in our course â€˜PMIÂ® Agile Certified Practitionerâ€™. For more information, please write back to us at sales@edureka.co Call us at US: 1800 275 9730 (toll free) or India: +91-8880862004</t>
  </si>
  <si>
    <t>URoTLucdrpw</t>
  </si>
  <si>
    <t>2014-10-21T12:46:07Z</t>
  </si>
  <si>
    <t>21/10/14 12:46</t>
  </si>
  <si>
    <t>Watch Sample Recording : http://www.edureka.co/apache-solr?utm_source=youtube&amp;utm_medium=webinar&amp;utm_campaign=solr-19-10-14 The Topics covered in the webinar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PT1H4M23S</t>
  </si>
  <si>
    <t>PIqrPYFKU9I</t>
  </si>
  <si>
    <t>2014-10-21T12:43:47Z</t>
  </si>
  <si>
    <t>21/10/14 12:43</t>
  </si>
  <si>
    <t>Creating Basic Package With SSIS I MSBI Training Video | Edureka</t>
  </si>
  <si>
    <t xml:space="preserve">Watch the sample class recording: http://www.edureka.co/microsoft-bi?utm_source=youtube&amp;utm_medium=referral&amp;utm_campaign=basic-conversion The video speaks about creating an SSIS package. SSIS is SQL Server Integration services. It is a ETL platform to transform the different information source in to a database or a different destination. SSIS can solve complex business problems. Related posts: http://www.edureka.co/blog/introduction-to-microsoft-bi?utm_source=youtube&amp;utm_medium=referral&amp;utm_campaign=basic-conversion Edureka is a New Age e-learning platform that provides Instructor-Led Live, Online classes for learners who would prefer a hassle free and self paced learning environment, accessible from any part of the world. The topics related to â€˜Basic package for conversionâ€™ have been covered in our course â€˜Microsoft BIâ€™. For more information, please write back to us at sales@edureka.in </t>
  </si>
  <si>
    <t>PT52M56S</t>
  </si>
  <si>
    <t>BdC71v3eaZc</t>
  </si>
  <si>
    <t>2014-10-21T12:37:31Z</t>
  </si>
  <si>
    <t>21/10/14 12:37</t>
  </si>
  <si>
    <t>Arrays in Java | Introduction to Arrays in Java | Java/J2EE &amp; SOA Tutorial | Edureka</t>
  </si>
  <si>
    <t>( Java Training - https://www.edureka.co/java-j2ee-training-course ) In Java arrays make an important structure to hold data. Know more about usability of arrays in Java in this video, which covers the following topics: 1.Why do we use Arrays? 2.Arrays 3.Declaring Arrays 4.Types of Arrays 5. How single Dimensional Arrays are used? 6. Multi-dimensional Arrays Related Blogs http://www.edureka.co/blog/basic-java-tutorial-getting-started/?utm_source=youtube&amp;utm_medium=referral&amp;utm_campaign=arrays http://www.edureka.co/blog/understanding-java-input-and-output/?utm_source=youtube&amp;utm_medium=referral&amp;utm_campaign=arrays Edureka is a New Age e-learning platform that provides Instructor-Led Live, Online classes for learners who would prefer a hassle free and self paced learning environment, accessible from any part of the world. The topics related to â€˜Arrays in Javaâ€™ have extensively been covered in our course â€˜Java/J2EE &amp; SOAâ€™. For more information, please write back to us at sales@edureka.co or call us at IND: 9606058406 / US: 18338555775 (toll free).</t>
  </si>
  <si>
    <t>YmWWjVrNf9I</t>
  </si>
  <si>
    <t>2014-10-21T12:35:14Z</t>
  </si>
  <si>
    <t>21/10/14 12:35</t>
  </si>
  <si>
    <t>Function Overloading in Java | Understanding Function Overloading | Java/J2EE &amp; SOA Tutorial</t>
  </si>
  <si>
    <t>( Java Training - https://www.edureka.co/java-j2ee-training-course ) Function overloading in Java occurs, when in the same class there are two functions with same name performing different tasks or have different parameters. To get some more insight into the concept of Function Overloading, watch the video, which explains Function Overloading with a program. Related Blogs http://www.edureka.co/blog/methods-and-method-overloading-in-java/?utm_source=youtube&amp;utm_medium=referral&amp;utm_campaign=function-overloading http://www.edureka.co/blog/understanding-java-hashmaps/?utm_source=youtube&amp;utm_medium=referral&amp;utm_campaign=function-overloading Edureka is a New Age e-learning platform that provides Instructor-Led Live, Online classes for learners who would prefer a hassle free and self paced learning environment, accessible from any part of the world. The topics related to â€˜Function Overloading in Javaâ€™ have extensively been covered in our course â€˜Java/J2EE &amp; SOAâ€™. For more information, please write back to us at sales@edureka.co or call us at IND: 9606058406 / US: 18338555775 (toll free).</t>
  </si>
  <si>
    <t>6Z7DcceSW7U</t>
  </si>
  <si>
    <t>2014-10-21T11:14:27Z</t>
  </si>
  <si>
    <t>21/10/14 11:14</t>
  </si>
  <si>
    <t>Advantages of Microsoft Project over Traditional Tools | Edureka</t>
  </si>
  <si>
    <t>Watch Sample Class Recording: http://www.edureka.co/msp?utm_source=youtube&amp;utm_medium=referral&amp;utm_campaign=advantages-msp Microsoft Project has many advantages over traditional tools. MSP allows users to quickly set up project phases, tasks and milestones, define task durations and relationships, and much more. Watch the video to explore the advantages of MSP over more conventional tools. Edureka is a New Age e-learning platform that provides Instructor-Led Live, Online classes for learners who would prefer a hassle free and self paced learning environment, accessible from any part of the world. The topics related to â€˜Advantages of Microsoft Project over Traditional Toolsâ€™ have extensively been covered in our course â€˜Microsoft Project Trainingâ€™. For more information, please write back to us at sales@edureka.co Call us at US: 1800 275 9730 (toll free) or India: +91-8880862004</t>
  </si>
  <si>
    <t>vcrqycyAFGQ</t>
  </si>
  <si>
    <t>2014-10-21T05:48:26Z</t>
  </si>
  <si>
    <t>21/10/14 5:48</t>
  </si>
  <si>
    <t>Understanding Pentaho Report Designer(PRD)- Advance Tutorial | Pentaho Report Designer Tutorial - 2</t>
  </si>
  <si>
    <t>( Pentaho BI Training - https://www.edureka.co/pentaho-business-intelligence-training-self-paced ) Pentaho Report designer supports different sources like JDBC, OLAP, Metadata, ETL and so on. There are two ways in which JDBC connection can be established. The examples in the video will give you a broader understanding of the Advanced Pentaho Report Designer. Related posts: http://www.edureka.co/blog/pentaho-vs-jaspersoft-vs-birt/?utm_source=youtube&amp;utm_medium=referral&amp;utm_campaign=pentaho-advance http://www.edureka.co/blog/introduction-to-olap-in-pentaho/?utm_source=youtube&amp;utm_medium=referral&amp;utm_campaign=pentaho-advance Edureka is a New Age e-learning platform that provides Instructor-Led Live, Online classes for learners who would prefer a hassle free and self paced learning environment, accessible from any part of the world. The topics related to â€˜Pentaho advanceâ€™ have been covered in our course â€˜Pentahoâ€˜. For more information, please write back to us at sales@edureka.co Call us at US: 1800 275 9730 (toll free) or India: +91-8880862004</t>
  </si>
  <si>
    <t>PT3H13M8S</t>
  </si>
  <si>
    <t>OTPFg9YzNhE</t>
  </si>
  <si>
    <t>2014-10-21T03:42:17Z</t>
  </si>
  <si>
    <t>21/10/14 3:42</t>
  </si>
  <si>
    <t>Classification of Apache Mahout | Edureka</t>
  </si>
  <si>
    <t>Watch Sample Class Recording: http://www.edureka.co/mahout?utm_source=youtube&amp;utm_medium=referral&amp;utm_campaign=classification-mahout The video gives an overview of classification, focusing on why Mahout is a powerful choice for classification. Classification in Mahout has been explained in detail. Following are the topics covered in the video: 1. Overview of Classification 2. Classification 3. Some Examples 4. Advantages and Disadvantages over Classification 5. Applications of classification 6. How classification works? 7. Predictors Vs Target Variables 8. Types of Predictor Variables 9. Predictor Variables 10. Types of Predictor Values 11. Feature Extraction 12. Processing raw data into classified data 13. Computational Marketing Example 14. Vectorization 15. SGD for classifying 20 news groups 16. Random Forests 17. Evaluating Classifier 18. Entropy 19. Target Leaks 20. Tuning the Classifier Related Blogs http://www.edureka.co/blog/distance-measure-in-mahout?utm_source=youtube&amp;utm_medium=referral&amp;utm_campaign=classification-mahout http://www.edureka.co/blog/introduction-to-myrrix-and-oryx/?utm_source=youtube&amp;utm_medium=referral&amp;utm_campaign=classification-mahout Edureka is a New Age e-learning platform that provides Instructor-Led Live, Online classes for learners who would prefer a hassle free and self paced learning environment, accessible from any part of the world. The topics related to â€˜Classification in Apache Mahoutâ€™ have extensively been covered in our course â€˜Machine Learning with Mahoutâ€™. For more information, please write back to us at sales@edureka.co Call us at US: 1800 275 9730 (toll free) or India: +91-8880862004</t>
  </si>
  <si>
    <t>PT1H23M23S</t>
  </si>
  <si>
    <t>FxhhaQtOMoo</t>
  </si>
  <si>
    <t>2014-10-20T12:40:41Z</t>
  </si>
  <si>
    <t>20/10/14 12:40</t>
  </si>
  <si>
    <t>Introduction to Big Data TDD and Pig Unit - 17-10-14 | Edureka</t>
  </si>
  <si>
    <t>Watch Sample Recording : http://www.edureka.co/big-data-and-hadoop?utm_source=youtube&amp;utm_medium=webinar&amp;utm_campaign=Hadoop-17-10-14 The Topics covered in the webinar are: 1.What is TDD? 2.Why Unit Test Pig 3. What is PigUnit For more information, please write back to us at sales@edureka.co Call us at US : 1800 275 9730 (toll free) or India : +91-8880862004</t>
  </si>
  <si>
    <t>PT1H21M36S</t>
  </si>
  <si>
    <t>zsucj-Ey36M</t>
  </si>
  <si>
    <t>2014-10-20T12:38:22Z</t>
  </si>
  <si>
    <t>20/10/14 12:38</t>
  </si>
  <si>
    <t>Need for Real-Time Analytics | Real Time Analytics with Apache Storm | Edureka</t>
  </si>
  <si>
    <t>( Apache Storm Training - https://www.edureka.co/apache-storm-self-paced ) The need for real-time analytics has been growing. Real-time analytics is used to find the total number of page reviews of a particular website over a period of time. Real-time analytics has several use cases as well. Watch the video to know more. Related post: http://www.edureka.co/blog/landing-big-data-jobs-with-apache-storm-training/?utm_source=youtube&amp;utm_medium=referral&amp;utm_campaign=realtime-bigdata http://www.edureka.co/blog/introduction-to-real-time-analytics-with-apache-storm/?utm_source=youtube&amp;utm_medium=referral&amp;utm_campaign=realtime-bigdata Edureka is a New Age e-learning platform that provides Instructor-Led Live, Online classes for learners who would prefer a hassle free and self paced learning environment, accessible from any part of the world. The topics related to â€˜Real-time big data analytics have been covered in our course â€˜Apache Stormâ€˜. For more information, please write back to us at sales@edureka.co Call us at US: 1800 275 9730 (toll free) or India: +91-8880862004 "</t>
  </si>
  <si>
    <t>jrLrCahO9hk</t>
  </si>
  <si>
    <t>2014-10-20T12:37:37Z</t>
  </si>
  <si>
    <t>20/10/14 12:37</t>
  </si>
  <si>
    <t>Agile Estimation | Agile Tutorial | Edureka</t>
  </si>
  <si>
    <t>Watch Sample Class Recording: http://www.edureka.co/pmi-acp?utm_source=youtube&amp;utm_medium=referral&amp;utm_campaign=agile-estimation Agile Estimation is based on three concepts namely Estimation of Size in terms of work done, Velocity which tells us how many points this project team can deliver within an iteration and Estimation of Effort which indicates how long it will take the team member to complete the assigned work item. The topics covered in the video are : 1.Estimation 2. Estimation Stories 3. Estimating the Duration of a Project 4. Historical Estimation 5. Relative Sizing /Story Points 6.Story Point Scale 7. Story Points 8. Velocity 9. Comparing both Approaches 10. Traditional vs Agile Approaches Related Blogs http://www.edureka.co/blog/agile-domain-areas?utm_source=youtube&amp;utm_medium=referral&amp;utm_campaign=agile-estimation http://www.edureka.co/blog/why-organizations-are-adopting-agile-methodologies/?utm_source=youtube&amp;utm_medium=referral&amp;utm_campaign=agile-estimation Edureka is a New Age e-learning platform that provides Instructor-Led Live, Online classes for learners who would prefer a hassle free and self paced learning environment, accessible from any part of the world. The topics related to â€˜Agile Estimationâ€™ have extensively been covered in our course â€˜PMIÂ® Agile Certified Practitionerâ€™. For more information, please write back to us at sales@edureka.co Call us at US: 1800 275 9730 (toll free) or India: +91-8880862004</t>
  </si>
  <si>
    <t>PT54M23S</t>
  </si>
  <si>
    <t>kaKqk2J4z9k</t>
  </si>
  <si>
    <t>2014-10-20T12:12:54Z</t>
  </si>
  <si>
    <t>20/10/14 12:12</t>
  </si>
  <si>
    <t>Implement Multi Level Planning | Agile Tutorial | Edureka</t>
  </si>
  <si>
    <t>Watch Sample Class Recording: http://www.edureka.co/pmi-acp?utm_source=youtube&amp;utm_medium=referral&amp;utm_campaign=multi-level-plan Multi-level Planning, as the name implies, is a form of planning where the whole plan is carried out in a multi-step or multi- level process. The topics covered in the video are : 1. Multiple Levels of Planning 2. Agile Planning Onion 3. Scrum Planning Meeting 4. Daily Scrum Meeting 5. Sprint Review Meeting 6. Sprint Retrospective 7. Start/Stop/Continue Related Blogs http://www.edureka.co/blog/agile-domain-areas?utm_source=youtube&amp;utm_medium=referral&amp;utm_campaign=multi-level-plan http://www.edureka.co/blog/why-organizations-are-adopting-agile-methodologies/?utm_source=youtube&amp;utm_medium=referral&amp;utm_campaign=multi-level-plan Edureka is a New Age e-learning platform that provides Instructor-Led Live, Online classes for learners who would prefer a hassle free and self paced learning environment, accessible from any part of the world. The topics related to â€˜Implement Multi-level Planningâ€™ have extensively been covered in our course â€˜PMIÂ® Agile Certified Practitionerâ€™. For more information, please write back to us at sales@edureka.co Call us at US: 1800 275 9730 (toll free) or India: +91-8880862004</t>
  </si>
  <si>
    <t>GK-mzNIKyj8</t>
  </si>
  <si>
    <t>2014-10-20T10:25:02Z</t>
  </si>
  <si>
    <t>20/10/14 10:25</t>
  </si>
  <si>
    <t>Pentaho Report Design - Data Source Connection | Data Source Connection Tutorial | Edureka</t>
  </si>
  <si>
    <t>( Pentaho BI Training - https://www.edureka.co/pentaho-business-intelligence-training-self-paced ) Pentaho Report designer supports different sources like JDBC, OLAP, Metadata, ETL and so on. There are two ways in which JDBC connection can be established. To know more, watch the video. Related posts: http://www.edureka.co/blog/pentaho-vs-jaspersoft-vs-birt/?utm_source=youtube&amp;utm_medium=referral&amp;utm_campaign=pentaho-data http://www.edureka.co/blog/introduction-to-olap-in-pentaho/?utm_source=youtube&amp;utm_medium=referral&amp;utm_campaign=pentaho-data Edureka is a New Age e-learning platform that provides Instructor-Led Live, Online classes for learners who would prefer a hassle free and self paced learning environment, accessible from any part of the world. The topics related to â€˜Pentaho dataâ€™ have been covered in our course â€˜Pentahoâ€˜. For more information, please write back to us at sales@edureka.co Call us at US: 1800 275 9730 (toll free) or India: +91-8880862004</t>
  </si>
  <si>
    <t>BjqINR1R0SQ</t>
  </si>
  <si>
    <t>2014-10-20T09:49:43Z</t>
  </si>
  <si>
    <t>20/10/14 9:49</t>
  </si>
  <si>
    <t>How Java Works | Various Data Types in Java | Java/J2EE &amp; SOA Tutorial | Edureka</t>
  </si>
  <si>
    <t>( Java Training - https://www.edureka.co/java-j2ee-soa-training ) The video gives an insight to how java functions. The process is elaborate giving a thorough understanding of how java compiles and how a byte code is attained. The following topics are covered in the video: 1.How Java works ? 2.Data types 3.Data operations 4.Required software Related posts: http://www.edureka.co/blog/basic-java-tutorial-getting-started/?utm_source=youtube&amp;utm_medium=referral&amp;utm_campaign=howjava-works http://www.edureka.co/blog/understanding-java-input-and-output/?utm_source=youtube&amp;utm_medium=referral&amp;utm_campaign=howjava-works Edureka is a New Age e-learning platform that provides Instructor-Led Live, Online classes for learners who would prefer a hassle free and self paced learning environment, accessible from any part of the world. The topics related to â€˜How java worksâ€™ have been covered in our course â€˜Javaâ€˜. For more information, please write back to us at sales@edureka.co or call us at IND: 9606058406 / US: 18338555775 (toll free).</t>
  </si>
  <si>
    <t>drKt2l5F4EM</t>
  </si>
  <si>
    <t>2014-10-20T06:25:15Z</t>
  </si>
  <si>
    <t>20/10/14 6:25</t>
  </si>
  <si>
    <t>What is Control Flow? I MSBI | Edureka</t>
  </si>
  <si>
    <t xml:space="preserve">Watch the sample class recording: http://www.edureka.co/microsoft-bi?utm_source=youtube&amp;utm_medium=referral&amp;utm_campaign=control-flow Control flow is where the operations are defined . They also define the workflow that executes these tasks in a specific order. The video shows a proper understanding of the working of a control flow. The video covers the following topics: 1.What is a control flow? 2.Types of control flow 3.Tasks of control flow elements 4. Data preparation tasks Edureka is a New Age e-learning platform that provides Instructor-Led Live, Online classes for learners who would prefer a hassle free and self paced learning environment, accessible from any part of the world. The topics related to â€˜Control Flowâ€™ have been covered in our course â€˜Microsoft BIâ€˜. For more information, please write back to us at sales@edureka.co Call us at US: 1800 275 9730 (toll free) or India: +91-8880862004 </t>
  </si>
  <si>
    <t>7H8BgY2fJvY</t>
  </si>
  <si>
    <t>2014-10-17T14:42:07Z</t>
  </si>
  <si>
    <t>17/10/14 14:42</t>
  </si>
  <si>
    <t>Cloud Computing Tutorial for Beginners - 3 | What is Cloud Computing? | AWS Tutorial | Edureka</t>
  </si>
  <si>
    <t>Watch Sample Recording : http://www.edureka.co/cloudcomputing?utm_source=youtube&amp;utm_medium=webinar&amp;utm_campaign=cloud-16-10-14 The Topics covered in the webinar are: 1. Understanding Cloud Computing 2. Cloud Attributes / Service Models / Deployment Models 3. Introduction to Amazon Web Services 4. Typical Use cases 5. Various Service offerings from AWS 6. Simple Demo For more information, please write back to us at sales@edureka.co Call us at US : 1800 275 9730 (toll free) or India : +91-8880862004</t>
  </si>
  <si>
    <t>PT1H24M26S</t>
  </si>
  <si>
    <t>bTQvZu_YOwg</t>
  </si>
  <si>
    <t>2014-10-17T14:40:18Z</t>
  </si>
  <si>
    <t>17/10/14 14:40</t>
  </si>
  <si>
    <t>Introduction to PMP 11-10-14 | Edureka</t>
  </si>
  <si>
    <t>Watch Sample Recording : http://www.edureka.co/pmp?utm_source=youtube&amp;utm_medium=webinar&amp;utm_campaign=pmp-11-10-14 The Topics covered in the webinar are: 1. Introduction to PMP 2. Job Roles of PMP Credentials Holder 3.PMP Salary Trend 4. PMP - The Future of Globalization 5. PMP Examination Pattern 6.PMP Examination Blueprint 7. PMP Examination Fee 8. The PMBOK Guide 9.Project 10. Project vs Product Life Cycle 11. Project LifeCycle 12. Cost and Staffing in Project LifeCycle 13. Impact of Variables in Project LifeCycle For more information, please write back to us at sales@edureka.co Call us at US : 1800 275 9730 (toll free) or India : +91-8880862004</t>
  </si>
  <si>
    <t>IzuEoIsOP6U</t>
  </si>
  <si>
    <t>2014-10-17T14:20:15Z</t>
  </si>
  <si>
    <t>17/10/14 14:20</t>
  </si>
  <si>
    <t>PMI - ACP Tutorial-2 | PMI - ACP Tutorial for Beginners-2 | Edureka</t>
  </si>
  <si>
    <t>Watch Sample Class Recording: http://www.edureka.co/pmi-acp?utm_source=youtube&amp;utm_medium=referral&amp;utm_campaign=pmi-tutorial-beginners-2 PMI-ACPÂ® or 'Project Management Institute - Agile Certified Practitioner' is a certification awarded to validate your knowledge on Agile principles, practices, tools and techniques across Agile methodologies. This video gets you started with PMI Tutorial. The Topics covered in the video are: 1. Agile Contracts 2. Timeboxing 3.Work in Progress Limits 4. Product Backlog 5.Sprint Backlog 6.Sprint Burndown Chart 7.Process Tailoring 8.Continuous Improvements 9.Multiple Levels of Planning 10. Agile Planning Onion 11. Scrum Planning Meeting 12. Daily Scrum Meeting 13. Sprint Review Meeting 14. Sprint Retrospective 15. Scrum Development Team 16.Scrum master 17.Failure Modes and Alternatives Related Blogs: http://www.edureka.co/blog/introduction-to-pmi-agile-certified-professional?utm_source=youtube&amp;utm_medium=referral&amp;utm_campaign=pmi-tutorial-beginners-2 http://www.edureka.co/blog/how-valuable-is-pmi-acp-to-your-career/?utm_source=youtube&amp;utm_medium=referral&amp;utm_campaign=pmi-tutorial-beginners-2 http://www.edureka.co/blog/importance-of-agile-pmi-acp/?utm_source=youtube&amp;utm_medium=referral&amp;utm_campaign=pmi-tutorial-beginners-2 Edureka is a New Age e-learning platform that provides Instructor-Led Live, Online classes for learners who would prefer a hassle free and self paced learning environment, accessible from any part of the world. All topics related to â€˜pmi-tutorial-beginners-2â€™ have extensively been covered in our course â€˜PMIÂ® Agile Certified Practitionerâ€™. For more information, please write back to us at sales@edureka.co Call us at US: 1800 275 9730 (toll free) or India: +91-8880862004</t>
  </si>
  <si>
    <t>PT2H10M29S</t>
  </si>
  <si>
    <t>c8dTILNPDtc</t>
  </si>
  <si>
    <t>2014-10-17T14:16:44Z</t>
  </si>
  <si>
    <t>17/10/14 14:16</t>
  </si>
  <si>
    <t>What is Product Backlog | PMI - ACP | Edureka</t>
  </si>
  <si>
    <t>Watch Sample Class Recording: http://www.edureka.co/pmi-acp?utm_source=youtube&amp;utm_medium=referral&amp;utm_campaign=product-backlog The agile product backlog in Scrum is a prioritized features list, containing short descriptions of all functionality desired in the product. The video talks what product backlog is in Project management. Related Blogs http://www.edureka.co/blog/agile-domain-areas?utm_source=youtube&amp;utm_medium=referral&amp;utm_campaign=product-backlog http://www.edureka.co/blog/why-organizations-are-adopting-agile-methodologies/?utm_source=youtube&amp;utm_medium=referral&amp;utm_campaign=product-backlog Edureka is a New Age e-learning platform that provides Instructor-Led Live, Online classes for learners who would prefer a hassle free and self paced learning environment, accessible from any part of the world. The topics related to â€˜What is Product Backlogâ€™ have extensively been covered in our course â€˜PMIÂ® Agile Certified Practitionerâ€™. For more information, please write back to us at sales@edureka.co Call us at US: 1800 275 9730 (toll free) or India: +91-8880862004</t>
  </si>
  <si>
    <t>-3v280FIbAE</t>
  </si>
  <si>
    <t>2014-10-17T14:15:11Z</t>
  </si>
  <si>
    <t>17/10/14 14:15</t>
  </si>
  <si>
    <t>Learn Kanban Boards and WIP Limits | PMI - ACP | Edureka</t>
  </si>
  <si>
    <t>Watch Sample Class Recording: http://www.edureka.co/pmi-acp?utm_source=youtube&amp;utm_medium=referral&amp;utm_campaign=kanban-boards A Kanban board is a work and workflow visualization tool that enables you to optimize the flow of your work. Physical Kanban boards, typically use sticky notes on a whiteboard to communicate status, progress, and issues. The topics covered in the video are: 1. Understanding Agile Framework / Kanban 2.Task/Kanban Boards 3.Work in Progress(WIL) Limits Related Blogs http://www.edureka.co/blog/agile-domain-areas?utm_source=youtube&amp;utm_medium=referral&amp;utm_campaign=kanban-boards http://www.edureka.co/blog/why-organizations-are-adopting-agile-methodologies/?utm_source=youtube&amp;utm_medium=referral&amp;utm_campaign=kanban-boards Edureka is a New Age e-learning platform that provides Instructor-Led Live, Online classes for learners who would prefer a hassle free and self paced learning environment, accessible from any part of the world. The topics related to â€˜Learn Kanban Boards and WIP Limitsâ€™ have extensively been covered in our course â€˜PMIÂ® Agile Certified Practitionerâ€™. For more information, please write back to us at sales@edureka.co Call us at US: 1800 275 9730 (toll free) or India: +91-8880862004</t>
  </si>
  <si>
    <t>iMAMYzfRiS4</t>
  </si>
  <si>
    <t>2014-10-17T13:28:52Z</t>
  </si>
  <si>
    <t>17/10/14 13:28</t>
  </si>
  <si>
    <t>Apache Mahout Tutorial-2 | Apache Mahout Tutorial for Beginners-2 | Edureka</t>
  </si>
  <si>
    <t>Watch the sample class recording: http://www.edureka.co/mahout?utm_source=youtube&amp;utm_medium=referral&amp;utm_campaign=mahout2 This video gives a broad insight to Machine learning and Apache Mahout. It mainly focuses on the working of a recommendation engine. Related posts: http://www.edureka.co/blog/distance-measure-in-mahout?utm_source=youtube&amp;utm_medium=referral&amp;utm_campaign=mahout2 http://www.edureka.co/blog/overview-of-apache-mahout?utm_source=youtube&amp;utm_medium=referral&amp;utm_campaign=mahout2 Edureka is a New Age e-learning platform that provides Instructor-Led Live, Online classes for learners who would prefer a hassle free and self paced learning environment, accessible from any part of the world. The topics related to â€˜Mahoutâ€™ have been covered in our course â€˜Machine learning with Mahoutâ€˜. For more information, please write back to us at sales@edureka.co Call us at US: 1800 275 9730 (toll free) or India: +91-8880862004</t>
  </si>
  <si>
    <t>PT2H7M51S</t>
  </si>
  <si>
    <t>fRj4xAm6IBY</t>
  </si>
  <si>
    <t>2014-10-17T12:56:09Z</t>
  </si>
  <si>
    <t>17/10/14 12:56</t>
  </si>
  <si>
    <t>What is Timeboxing? | Edureka</t>
  </si>
  <si>
    <t>Watch Sample Class Recording: http://www.edureka.co/pmi-acp?utm_source=youtube&amp;utm_medium=referral&amp;utm_campaign=timeboxing Timeboxing allocates a fixed time period, called a time box, to each planned activity. Several project management approaches use timeboxing.The video helps understand what is Timeboxing. Related Blogs http://www.edureka.co/blog/agile-domain-areas?utm_source=youtube&amp;utm_medium=referral&amp;utm_campaign=timeboxing http://www.edureka.co/blog/why-organizations-are-adopting-agile-methodologies/?utm_source=youtube&amp;utm_medium=referral&amp;utm_campaign=timeboxing Edureka is a New Age e-learning platform that provides Instructor-Led Live, Online classes for learners who would prefer a hassle free and self paced learning environment, accessible from any part of the world. The topics related to â€˜What is Time Boxingâ€™ have extensively been covered in our course â€˜PMIÂ® Agile Certified Practitionerâ€™. For more information, please write back to us at sales@edureka.co Call us at US: 1800 275 9730 (toll free) or India: +91-8880862004</t>
  </si>
  <si>
    <t>rNuyeygXWNg</t>
  </si>
  <si>
    <t>2014-10-17T12:54:11Z</t>
  </si>
  <si>
    <t>17/10/14 12:54</t>
  </si>
  <si>
    <t>MSP Tutorial-2 | MSP Tutorial for Beginners-2 | Edureka</t>
  </si>
  <si>
    <t>Watch the sample class recording: http://www.edureka.co/msp?utm_source=youtube&amp;utm_medium=referral&amp;utm_campaign=msp2 This video speaks about how a Task list is been created and various other ways to continue with the process. From creating a task to inserting a recurring task, the video covers it all. Edureka is a New Age e-learning platform that provides Instructor-Led Live, Online classes for learners who would prefer a hassle free and self paced learning environment, accessible from any part of the world. The topics related to â€˜MSP2â€™ have been covered in our course â€˜MSP 2013â€˜. For more information, please write back to us at sales@edureka.co Call us at US: 1800 275 9730 (toll free) or India: +91-8880862004</t>
  </si>
  <si>
    <t>IKRqOHF4RHA</t>
  </si>
  <si>
    <t>2014-10-17T06:20:06Z</t>
  </si>
  <si>
    <t>17/10/14 6:20</t>
  </si>
  <si>
    <t>Java /J2EE and SOA Tutorial - 1 | Java /J2EE and SOA Tutorial for Beginners - 1 | Edureka</t>
  </si>
  <si>
    <t>( Java Training - https://www.edureka.co/java-j2ee-training-course ) The video highlights the definition of Java and several topics that are crucial under the same. The following topics covered in the video are as follows: 1.What is Java? 2.Where is Java used? 3.History of Java 4.Features of Java 5.Byte code and java virtual machine 6.Heap and garbage collector 7.How Java works Related posts: http://www.edureka.co/blog/basic-java-tutorial-getting-started/?utm_source=youtube&amp;utm_medium=referral&amp;utm_campaign=java http://www.edureka.co/blog/understanding-java-input-and-output/?utm_source=youtube&amp;utm_medium=referral&amp;utm_campaign=java Edureka is a New Age e-learning platform that provides Instructor-Led Live, Online classes for learners who would prefer a hassle free and self paced learning environment, accessible from any part of the world. The topics related to â€˜Java_J2EE_SOAâ€™ have been covered in our course â€˜Java_J2EE_SOA â€˜. For more information, please write back to us at sales@edureka.co or call us at IND: 9606058406 / US: 18338555775 (toll free).</t>
  </si>
  <si>
    <t>PT1H57M42S</t>
  </si>
  <si>
    <t>EYLuGIzH9Uo</t>
  </si>
  <si>
    <t>2014-10-16T12:27:21Z</t>
  </si>
  <si>
    <t>16/10/14 12:27</t>
  </si>
  <si>
    <t>Overview of Pentaho Aggregation Designer | Pentaho Aggregation Designer Tutorial | Edureka</t>
  </si>
  <si>
    <t>( Pentaho BI Training - https://www.edureka.co/pentaho-business-intelligence-training-self-paced ) Pentaho Aggregation Designer simplifies the creation and deployment of aggregate tables that improve the performance of your pentaho analysis OLAP cubes. It also contains intelligent advisor that evaluate structure and cardinality of your OLAP cube and recommends initial set of aggregate tables for better performance. Related posts: http://www.edureka.co/blog/pentaho-vs-jaspersoft-vs-birt/?utm_source=youtube&amp;utm_medium=referral&amp;utm_campaign=pentaho-designtool http://www.edureka.co/blog/introduction-to-olap-in-pentaho/?utm_source=youtube&amp;utm_medium=referral&amp;utm_campaign=pentaho-designtool Edureka is a New Age e-learning platform that provides Instructor-Led Live, Online classes for learners who would prefer a hassle free and self paced learning environment, accessible from any part of the world. The topics related to â€˜Pentaho Aggregation Designerâ€™ have been covered in our course â€˜Pentahoâ€˜. For more information, please write back to us at sales@edureka.co Call us at US: 1800 275 9730 (toll free) or India: +91-8880862004</t>
  </si>
  <si>
    <t>WUWFKC8aMr8</t>
  </si>
  <si>
    <t>2014-10-16T04:57:37Z</t>
  </si>
  <si>
    <t>16/10/14 4:57</t>
  </si>
  <si>
    <t>Effective Project Management | Traditional Vs Agile | Edureka</t>
  </si>
  <si>
    <t>Watch the sample class recording: http://www.edureka.co/pmi-acp?utm_source=youtube&amp;utm_medium=referral&amp;utm_campaign=agile-vs-traditional The video gives a brief introduction to the differences that lie between a traditional and agile project management. The traditional method is quite different from the agile way, since the traditional method involves focussing on plans and artifacts while the agile method concentrates on customer interaction and satisfaction. Related posts: http://www.edureka.co/blog/why-organizations-are-adopting-agile-methodologies/?utm_source=youtube&amp;utm_medium=referral&amp;utm_campaign=agile-vs-traditional http://www.edureka.co/blog/pmi-acp-sample-questions?utm_source=youtube&amp;utm_medium=referral&amp;utm_campaign=agile-vs-traditional Edureka is a New Age e-learning platform that provides Instructor-Led Live, Online classes for learners who would prefer a hassle free and self paced learning environment, accessible from any part of the world. The topics related to â€˜Agile and Traditional methodologiesâ€™ have been covered in our course â€˜PMI-ACP'. For more information, please write back to us at sales@edureka.co Call us at US: 1800 275 9730 (toll free) or India: +91-8880862004</t>
  </si>
  <si>
    <t>B_KEs9VSl6Y</t>
  </si>
  <si>
    <t>2014-10-16T04:26:20Z</t>
  </si>
  <si>
    <t>16/10/14 4:26</t>
  </si>
  <si>
    <t>MSP Tutorial-1 | MSP Tutorial for Beginners-1 | Edureka</t>
  </si>
  <si>
    <t>Watch the sample class recording: http://www.edureka.co/msp?utm_source=youtube&amp;utm_medium=referral&amp;utm_campaign=msp-tutorial The MSP tutorial will give you an insight to the basics of what a project is all about and how it should be managed. Project management is most talked about today and the same is covered in the following video. Some of the topics covered are: 1. Project 2. Project Management 3. Phases of Project Management 4. Why Project Management? 5. Advantages Edureka is a New Age e-learning platform that provides Instructor-Led Live, Online classes for learners who would prefer a hassle free and self paced learning environment, accessible from any part of the world. The topics related to â€˜MSPâ€™ have been covered in our course â€˜MSPâ€˜. For more information, please write back to us at sales@edureka.co Call us at US: 1800 275 9730 (toll free) or India: +91-8880862004</t>
  </si>
  <si>
    <t>PT1H56M46S</t>
  </si>
  <si>
    <t>r7hg90YR4v0</t>
  </si>
  <si>
    <t>2014-10-15T12:12:08Z</t>
  </si>
  <si>
    <t>15/10/14 12:12</t>
  </si>
  <si>
    <t>What is Agile Project Management | Agile Tutorial | PMI - ACP | Edureka</t>
  </si>
  <si>
    <t>Watch Sample Class Recording: http://www.edureka.co/pmi-acp?utm_source=youtube&amp;utm_medium=referral&amp;utm_campaign=what-is-apm Agile management or agile project management is an iterative and incremental method of managing the design and build activities for engineering, information technology, and new product or service development projects in a highly flexible and interactive manner, for example agile software development.The Video covers the following topics: 1.APM Framework 2.Product Vision and Scope 3.Iterative LifeCycle 4.Flipping the Iron Triangle 5.Agile manifesto 6.Principle of Agile manifesto 7.Agile Framework : Lean 8.Benefits of Lean 9.Agile Framework : Scrum 10.Scrum Values 11.Agile Framework : Kanban 12.Traditional vs Agile project management Related Blogs http://www.edureka.co/blog/agile-domain-areas?utm_source=youtube&amp;utm_medium=referral&amp;utm_campaign=what-is-apm http://www.edureka.co/blog/why-organizations-are-adopting-agile-methodologies/?utm_source=youtube&amp;utm_medium=referral&amp;utm_campaign=what-is-apm Edureka is a New Age e-learning platform that provides Instructor-Led Live, Online classes for learners who would prefer a hassle free and self paced learning environment, accessible from any part of the world. The topics related to â€˜What is Agile Project Managementâ€™ have extensively been covered in our course â€˜PMIÂ® Agile Certified Practitionerâ€™. For more information, please write back to us at sales@edureka.co Call us at US: 1800 275 9730 (toll free) or India: +91-8880862004</t>
  </si>
  <si>
    <t>PT51M13S</t>
  </si>
  <si>
    <t>Dr0qWtZxQXE</t>
  </si>
  <si>
    <t>2014-10-15T12:08:41Z</t>
  </si>
  <si>
    <t>15/10/14 12:08</t>
  </si>
  <si>
    <t>Agile Contracts | PMI - ACP | Edureka</t>
  </si>
  <si>
    <t>Watch Sample Class Recording: http://www.edureka.co/pmi-acp?utm_source=youtube&amp;utm_medium=referral&amp;utm_campaign=agile-contracts The Agile fixed price is a contractual model agreed upon by suppliers and customers of IT projects that develop software using Agile methods. The model introduces an initial test phase after which budget, due date, and the way of steering the scope within the framework is agreed upon. The Video helps us to understand Agile Contracts in general Related Blogs http://www.edureka.co/blog/agile-domain-areas?utm_source=youtube&amp;utm_medium=referral&amp;utm_campaign=agile-contracts http://www.edureka.co/blog/why-organizations-are-adopting-agile-methodologies/?utm_source=youtube&amp;utm_medium=referral&amp;utm_campaign=agile-contracts Edureka is a New Age e-learning platform that provides Instructor-Led Live, Online classes for learners who would prefer a hassle free and self paced learning environment, accessible from any part of the world. The topics related to â€˜Agile Contractsâ€™ have extensively been covered in our course â€˜PMIÂ® Agile Certified Practitionerâ€™. For more information, please write back to us at sales@edureka.co Call us at US: 1800 275 9730 (toll free) or India: +91-8880862004</t>
  </si>
  <si>
    <t>jX2UHCVA8cY</t>
  </si>
  <si>
    <t>2014-10-15T12:07:08Z</t>
  </si>
  <si>
    <t>15/10/14 12:07</t>
  </si>
  <si>
    <t>Agile Project Management Life Cycle | Edureka</t>
  </si>
  <si>
    <t>Watch Sample Class Recording: http://www.edureka.co/pmi-acp?utm_source=youtube&amp;utm_medium=referral&amp;utm_campaign=agile-lifecycle All projects across industries follow a life cycle approach. The Project Management Life Cycle is of three types namely Predictive, Iterative and Adaptive Life Cycle. The Video covers the following topics: 1.Agile Project Management Life Cycle 2.Iterative Life Cycle 3.Flipping the Iron Triangle 4.Agile Manifesto 5.Principles of Agile Manifesto Related Blogs http://www.edureka.co/blog/agile-domain-areas?utm_source=youtube&amp;utm_medium=referral&amp;utm_campaign=agile-lifecycle http://www.edureka.co/blog/why-organizations-are-adopting-agile-methodologies/?utm_source=youtube&amp;utm_medium=referral&amp;utm_campaign=agile-lifecycle Edureka is a New Age e-learning platform that provides Instructor-Led Live, Online classes for learners who would prefer a hassle free and self paced learning environment, accessible from any part of the world. The topics related to â€˜Agile Life Cycleâ€™ have extensively been covered in our course â€˜PMIÂ® Agile Certified Practitionerâ€™. For more information, please write back to us at sales@edureka.co Call us at US: 1800 275 9730 (toll free) or India: +91-8880862004</t>
  </si>
  <si>
    <t>n_0gdyObLpc</t>
  </si>
  <si>
    <t>2014-10-15T11:54:25Z</t>
  </si>
  <si>
    <t>15/10/14 11:54</t>
  </si>
  <si>
    <t>Understanding Java Garbage Collector and Heap | Java Garbage Collection Tutorial | Edureka</t>
  </si>
  <si>
    <t>( Java Training - https://www.edureka.co/java-j2ee-training-course ) The video mainly explains heap and garbage collector. Heap is the memory area in JVM where objects are created. Garbage Collector is a special thread, which clears the memory area during runtime, freeing it from the objects that are no longer needed by the program. Get more information on the same in this video, which is covering: 1.Heap and Garbage Collector 2.Heap â€“ Inside JVM 3.Inside Heap Related Blogs http://www.edureka.co/blog/understanding-java-input-and-output/?utm_source=youtube&amp;utm_medium=referral&amp;utm_campaign=garbage-collector http://www.edureka.co/blog/introduction-to-integrity-constraints-in-java/?utm_source=youtube&amp;utm_medium=referral&amp;utm_campaign=garbage-collector http://www.edureka.co/blog/methods-and-method-overloading-in-java/?utm_source=youtube&amp;utm_medium=referral&amp;utm_campaign=garbage-collector Edureka is a New Age e-learning platform that provides Instructor-Led Live, Online classes for learners who would prefer a hassle free and self paced learning environment, accessible from any part of the world. The topics related to â€˜Garbage Collector and Heapâ€™ have extensively been covered in our course â€˜Java/J2EE &amp; SOAâ€™. For more information, please write back to us at sales@edureka.co or call us at IND: 9606058406 / US: 18338555775 (toll free).</t>
  </si>
  <si>
    <t>RaQ4R9tUrxw</t>
  </si>
  <si>
    <t>2014-10-15T11:52:07Z</t>
  </si>
  <si>
    <t>15/10/14 11:52</t>
  </si>
  <si>
    <t>Features of Java | Various Java Features | Java Features Tutorial - 1 | Edureka</t>
  </si>
  <si>
    <t>( Java Training - https://www.edureka.co/java-j2ee-training-course ) Java is a concurrent, class-based and object-oriented programming language, which is specifically designed to have as few implementation dependencies as possible. Watch the video to find more about the different features of Java. The video covers the following topics: 1.What is Java? 2.Features of Java 3.C++: Platform Dependent 4.Java: Platform Independent 5. What is Bytecode? Related Blogs http://www.edureka.co/blog/basic-java-tutorial-getting-started/?utm_source=youtube&amp;utm_medium=referral&amp;utm_campaign=java-features http://www.edureka.co/blog/understanding-java-input-and-output/?utm_source=youtube&amp;utm_medium=referral&amp;utm_campaign=java-features Edureka is a New Age e-learning platform that provides Instructor-Led Live, Online classes for learners who would prefer a hassle free and self paced learning environment, accessible from any part of the world. The topics related to â€˜Features of Javaâ€™ have extensively been covered in our course â€˜Java/J2EE &amp; SOAâ€™. For more information, please write back to us at sales@edureka.co or call us at IND: 9606058406 / US: 18338555775 (toll free).</t>
  </si>
  <si>
    <t>hD0xLEqu0MI</t>
  </si>
  <si>
    <t>2014-10-15T10:54:19Z</t>
  </si>
  <si>
    <t>15/10/14 10:54</t>
  </si>
  <si>
    <t>Information Radiator | PMI - ACP Certification | PMI - ACP Tutorial | Edureka</t>
  </si>
  <si>
    <t>Watch Sample Class Recording: http://www.edureka.co/pmi-acp?utm_source=youtube&amp;utm_medium=referral&amp;utm_campaign=information-radiator Information Radiator is a form of handwritten, printed or electronic display of information, which is meant to educate the team about different variables, like count of automated tests, incident reports, velocity, integration status, and so on. There in more explained about information radiators in this video, which covers following points: 1.Sprint Backlog 2.Sprint Burndown Chart 3.Burnup Charts Related Blogs http://www.edureka.co/blog/agile-domain-areas?utm_source=youtube&amp;utm_medium=referral&amp;utm_campaign=information-radiator http://www.edureka.co/blog/why-organizations-are-adopting-agile-methodologies/?utm_source=youtube&amp;utm_medium=referral&amp;utm_campaign=information-radiator Edureka is a New Age e-learning platform that provides Instructor-Led Live, Online classes for learners who would prefer a hassle free and self paced learning environment, accessible from any part of the world. The topics related to â€˜Information Radiatorsâ€™ have extensively been covered in our course â€˜PMIÂ® Agile Certified Practitionerâ€™. For more information, please write back to us at sales@edureka.co Call us at US: 1800 275 9730 (toll free) or India: +91-8880862004</t>
  </si>
  <si>
    <t>DT-UXnVXJgU</t>
  </si>
  <si>
    <t>2014-10-14T12:54:01Z</t>
  </si>
  <si>
    <t>14/10/14 12:54</t>
  </si>
  <si>
    <t>(APM) Agile Project Management Framework | Edureka</t>
  </si>
  <si>
    <t xml:space="preserve">Watch Sample Class Recording: http://www.edureka.co/pmi-acp?utm_source=youtube&amp;utm_medium=referral&amp;utm_campaign=apm-framework APM or Agile Project Management Framework has been defined by Jim Highsmith in his book as a framework having 5 phases, envision, speculate, explore, adapt and close. Watch the video to find more on APM. The video briefly covers each of the following topics: 1. Agile Project Management Framework 2. Components of APM Framework 3. Project Data Sheet 4. Product Vision and Scope 5. Speculate Phase Related Blogs http://www.edureka.co/blog/agile-domain-areas?utm_source=youtube&amp;utm_medium=referral&amp;utm_campaign=apm-framework http://www.edureka.co/blog/importance-of-agile-pmi-acp/?utm_source=youtube&amp;utm_medium=referral&amp;utm_campaign=apm-framework Edureka is a New Age e-learning platform that provides Instructor-Led Live, Online classes for learners who would prefer a hassle free and self paced learning environment, accessible from any part of the world. The topics related to â€˜APM Frameworkâ€™ have extensively been covered in our course â€˜PMIÂ® Agile Certified Practitionerâ€™. For more information, please write back to us at sales@edureka.co Call us at US: 1800 275 9730 (toll free) or India: +91-8880862004 </t>
  </si>
  <si>
    <t>vpebWgtJ2p8</t>
  </si>
  <si>
    <t>2014-10-14T12:52:18Z</t>
  </si>
  <si>
    <t>14/10/14 12:52</t>
  </si>
  <si>
    <t>Understanding Agile Framework | PMI - ACP | Edureka</t>
  </si>
  <si>
    <t>Watch Sample Class Recording: http://www.edureka.co/pmi-acp?utm_source=youtube&amp;utm_medium=referral&amp;utm_campaign=understanding-agile Agile is a mindset with an established set of attributes, which involve adherence to certain principles. The following video gives a brief understanding about Agile and Agile Framework.Watch the video to know more about it, which covers the following topics: 1.What is Agile 2. Agile Framework : Lean 3. Systems Thinking 4. Why Systems thinking is important 5.Traditoinal vs Agile Project Management 6.Iterative Life Cycle 7.Flipping the Iron Triangle 8.Incremental and Iterative Delivery 9.Agile Manifesto 9.Principles of Agile Manifesto 10. Agile Framework : Scrum 11. Scrum Values 12.Agile Framework : XP 13.Agile Framework : Kanban 14.Agile Framework : Crystal Related Blogs: http://www.edureka.co/blog/introduction-to-pmi-agile-certified-practitioner?utm_source=youtube&amp;utm_medium=referral&amp;utm_campaign=understanding-agile http://www.edureka.co/blog/importance-of-agile-pmi-acp/?utm_source=youtube&amp;utm_medium=referral&amp;utm_campaign=understanding-agile Edureka is a New Age e-learning platform that provides Instructor-Led Live, Online classes for learners who would prefer a hassle free and self paced learning environment, accessible from any part of the world. All topics related to â€˜Understanding Agile Frameworkâ€™ have extensively been covered in our course â€˜PMI-ACPâ€™. For more information, please write back to us at sales@edureka.co Call us at US: 1800 275 9730 (toll free) or India: +91-8880862004</t>
  </si>
  <si>
    <t>PT1H39M59S</t>
  </si>
  <si>
    <t>EIpD5K4rYqQ</t>
  </si>
  <si>
    <t>2014-10-14T12:51:08Z</t>
  </si>
  <si>
    <t>14/10/14 12:51</t>
  </si>
  <si>
    <t>Understanding SSIS Architecture | MSBI | Edureka</t>
  </si>
  <si>
    <t xml:space="preserve">Watch the sample class recording: http://www.edureka.co/microsoft-bi?utm_source=youtube&amp;utm_medium=referral&amp;utm_campaign=ssis-architecture SSIS, which stands for SQL Server Integration Services, is a platform for data integration and workflow applications that performs data migration and ETL operations. Watch the video to know in detail about SSIS Architecture and the way it functions. Edureka is a New Age e-learning platform that provides Instructor-Led Live, Online classes for learners who would prefer a hassle free and self paced learning environment, accessible from any part of the world. The topics related to â€˜SSIS Architectureâ€™ have been extensively covered in our course â€˜Microsoft BIâ€™. For more information, please write back to us at sales@edureka.co Call us at US: 1800 275 9730 (toll free) or India: +91-8880862004 </t>
  </si>
  <si>
    <t>bEz8bl1NY8Y</t>
  </si>
  <si>
    <t>2014-10-14T12:48:44Z</t>
  </si>
  <si>
    <t>14/10/14 12:48</t>
  </si>
  <si>
    <t>Understanding basics of Microsoft Project | MSP | Edureka</t>
  </si>
  <si>
    <t>Watch Sample Class Recording: http://www.edureka.co/msp?utm_source=youtube&amp;utm_medium=referral&amp;utm_campaign=basics-msp Microsoft Project is a project management software program, developed and sold by Microsoft, which is designed to assist a project manager in developing a plan, assigning resources to tasks, tracking progress, managing the budget, and analyzing workloads The topics covered in the video are: 1.Why MSP 2.Traditional tools to track projects 3.Advantage of Microsoft Project over Traditional tools 4.MS Project version Timeline Edureka is a New Age e-learning platform that provides Instructor-Led Live, Online classes for learners who would prefer a hassle free and self paced learning environment, accessible from any part of the world. All topics related to â€˜Understanding the basics of Microsoft Projectâ€™ have extensively been covered in our course â€˜MSP 2013â€™. For more information, please write back to us at sales@edureka.co Call us at US: 1800 275 9730 (toll free) or India: +91-8880862004</t>
  </si>
  <si>
    <t>YZz8tphl9o4</t>
  </si>
  <si>
    <t>2014-10-14T12:46:45Z</t>
  </si>
  <si>
    <t>Pentaho BI Tutorial - 2 | Pentaho BI Tutorial for Beginners - 2 | Edureka</t>
  </si>
  <si>
    <t>( Pentaho Training - https://www.edureka.co/pentaho-business-intelligence-training-self-paced ) Pentaho Reporting is a widely used suite of tools, which is known for its ease of navigation. It empowers the users to build real-time reports, enabling their sourcing done directly from MongoDB databases. This video is intended to explain Pentaho Reporting in detail, covering the following topics: 1.Introduction 2.What is Reporting? 3.Why is reporting important? 4.Reporting Tools in the Market 5.Why Pentaho Report Designer (PRD)? 6. Pentaho Reporting Components 7. Pentaho Reporting Installation 8.Pentaho Report Designer: How to start? 9. What is Report Wizard? 10. Pentaho Report Designer: Navigation 11.Pentaho Report Designer: Report Bands 12.PRD: General Workflow 13.PRD: Supported Data Sources 14. Use Case for Top 5 Companies 15. PRD: Adding Data Source 16. PRD: Chart Configuration 17. PRD: Running Chart Example 18. PRD: Understanding Chart in Detail 19. PRD: Understanding PRPT 20 .PRD: Layout Types 21. PRD: Example (Reporting Elements) 22. PRD: Example (Alignment) 23. PRD: Example (Conditional Formatting) Related Blogs http://www.edureka.co/blog/understanding-prd-pentaho-report-designer-pentaho-bi/?utm_source=youtube&amp;utm_medium=referral&amp;utm_campaign=tutorial2 http://www.edureka.co/blog/understanding-pentaho-architecture/?utm_source=youtube&amp;utm_medium=referral&amp;utm_campaign=tutorial2 http://www.edureka.co/blog/introduction-to-pentaho-metadata-editor/?utm_source=youtube&amp;utm_medium=referral&amp;utm_campaign=tutorial2 Edureka is a New Age e-learning platform that provides Instructor-Led Live, Online classes for learners who would prefer a hassle free and self paced learning environment, accessible from any part of the world. All the topics related to â€˜Pentaho BI and Reportingâ€™ have been extensively covered in our course â€˜Pentaho BIâ€™. For more information, please write back to us at sales@edureka.co Call us at US: 1800 275 9730 (toll free) or India: +91-8880862004</t>
  </si>
  <si>
    <t>PT2H42M57S</t>
  </si>
  <si>
    <t>1eIGDIG4HeE</t>
  </si>
  <si>
    <t>2014-10-14T12:46:18Z</t>
  </si>
  <si>
    <t>Agile Framework - Lean,Scrum and Kanban | Edureka</t>
  </si>
  <si>
    <t>Watch Sample Class Recording: http://www.edureka.co/pmi-acp?utm_source=youtube&amp;utm_medium=referral&amp;utm_campaign=lean-scrum-kanban Agile is a mindset with an established set of attributes, which involve adherence to certain principles. The video gives a brief understanding of various Agile Methodologies such as Lean, Scrum and Kanban. The topics covered in the video are: 1.Agile Framework Lean 2.Benefits of Lean 3.Agile Framework : Scrum 4.Scrum Values 5.Agile Framework : Kanban Related Blogs: http://www.edureka.co/blog/introduction-to-pmi-agile-certified-practitioner?utm_source=youtube&amp;utm_medium=referral&amp;utm_campaign=lean-scrum-kanban http://www.edureka.co/blog/importance-of-agile-pmi-acp/?utm_source=youtube&amp;utm_medium=referral&amp;utm_campaign=lean-scrum-kanban Edureka is a New Age e-learning platform that provides Instructor-Led Live, Online classes for learners who would prefer a hassle free and self paced learning environment, accessible from any part of the world. All topics related to â€˜Agile Framework: Lean, Scrum and Kanbanâ€™ have extensively been covered in our course â€˜PMI-ACPâ€™. For more information, please write back to us at sales@edureka.co Call us at US: 1800 275 9730 (toll free) or India: +91-8880862004</t>
  </si>
  <si>
    <t>O3uMTrT7DuU</t>
  </si>
  <si>
    <t>2014-10-14T12:07:07Z</t>
  </si>
  <si>
    <t>14/10/14 12:07</t>
  </si>
  <si>
    <t>Principles of the Agile Manifesto | PMI-ACP Certification | Edureka</t>
  </si>
  <si>
    <t>Watch Sample Class Recording: http://www.edureka.co/pmi-acp?utm_source=youtube&amp;utm_medium=referral&amp;utm_campaign=agile-manifesto As a result of the formation of the Agile Alliance in Feb, 2001, 17 individuals came up with agile manifesto. Get more in the video on what all is there in the manifesto, which covers the main aspects of Agile Manifesto and the principles of Agile Manifesto. Related Blogs http://www.edureka.co/blog/pmi-acp-certification?utm_source=youtube&amp;utm_medium=referral&amp;utm_campaign=agile-manifesto http://www.edureka.co/blog/agile-domain-areas?utm_source=youtube&amp;utm_medium=referral&amp;utm_campaign=agile-manifesto Edureka is a New Age e-learning platform that provides Instructor-Led Live, Online classes for learners who would prefer a hassle free and self paced learning environment, accessible from any part of the world. The topics related to â€˜Agile Manifestoâ€™ have extensively been covered in our course â€˜PMIÂ® Agile Certified Practitionerâ€™. For more information, please write back to us at sales@edureka.co Call us at US: 1800 275 9730 (toll free) or India: +91-8880862004</t>
  </si>
  <si>
    <t>fSOCwpYVj7Q</t>
  </si>
  <si>
    <t>2014-10-14T11:56:00Z</t>
  </si>
  <si>
    <t>14/10/14 11:56</t>
  </si>
  <si>
    <t>Introduction to MongoDB - 10-10-14 | Edureka</t>
  </si>
  <si>
    <t>Watch Sample Recording : http://www.edureka.co/mongodb?utm_source=youtube&amp;utm_medium=webinar&amp;utm_campaign=mongodb-10-10-14 The Topics covered in the webinar are: 1.Why there is a need for NoSQL databases 2. Benefits of NoSQL over RDBMS 3. Comparing NoSQL vs SQL 4.How MongoDB solves the problem 5. Use Cases of MongoDB 6. Job Opportunity and Trends in MongoDB For more information, please write back to us at sales@edureka.co Call us at US : 1800 275 9730 (toll free) or India : +91-8880862004</t>
  </si>
  <si>
    <t>PT1H33M24S</t>
  </si>
  <si>
    <t>LZ9sOySzpzo</t>
  </si>
  <si>
    <t>2014-10-14T11:02:01Z</t>
  </si>
  <si>
    <t>14/10/14 11:02</t>
  </si>
  <si>
    <t>Understanding Agile Lean I PMI ACP | Edureka</t>
  </si>
  <si>
    <t>Watch Sample Class Recording: http://www.edureka.co/pmi-acp?utm_source=youtube&amp;utm_medium=referral&amp;utm_campaign=understanding-agile-lean Agile is a mindset with an established set of attributes, which involve adherence to certain principles. The following video gives a brief understanding about Agile and Agile Lean.Watch the video to know more about it, which covers the following topics: 1.Agile Framework : Lean 2.Benefits of Lean Related Blogs: http://www.edureka.co/blog/introduction-to-pmi-agile-certified-practitioner?utm_source=youtube&amp;utm_medium=referral&amp;utm_campaign=understanding-agile-lean http://www.edureka.co/blog/importance-of-agile-pmi-acp/?utm_source=youtube&amp;utm_medium=referral&amp;utm_campaign=understanding-agile-lean Edureka is a New Age e-learning platform that provides Instructor-Led Live, Online classes for learners who would prefer a hassle free and self paced learning environment, accessible from any part of the world. All topics related to â€˜Understanding Agile Leanâ€™ have extensively been covered in our course â€˜PMI-ACPâ€™. For more information, please write back to us at sales@edureka.co Call us at US: 1800 275 9730 (toll free) or India: +91-8880862004</t>
  </si>
  <si>
    <t>fQN9Jk40IpI</t>
  </si>
  <si>
    <t>2014-10-14T10:58:33Z</t>
  </si>
  <si>
    <t>14/10/14 10:58</t>
  </si>
  <si>
    <t>PMI - ACP Tutorial Part 1 | PMI ACP Exam Tutorial for Beginners-1 | PMI Agile Certification</t>
  </si>
  <si>
    <t>This PMI-ACP tutorial focuses various aspects of PMI Agile certification, PMI-ACP eligibility, PMI-ACP Application process. Get started with you PMI-ACP preparation with this PMI-ACP online training tutorial. View upcoming live PMI-ACP classes schedule here: http://goo.gl/6kFhXz PMI-ACPÂ® or 'Project Management Institute - Agile Certified Practitioner' is a certification awarded to validate your knowledge on Agile principles, practices, tools and techniques across Agile methodologies. This video gets you started with PMI Tutorial. The Topics covered in the video are: 1.Introduction to ACP 2.How to join class? 3.About PMI-ACP Exam 4.About PMI-ACP Certification 5.Agile Domain Areas 6.How Waterfall project works 7.What is Agile 8.Agile Framework 9.Benefits of Lean 10.Why System Thinking is important? 11.Traditional vs Agile Project Management 12.Agile Project Management Life Cycle 13.Agile Manifesto 14.Principle of Agile Manifesto 15.Agile Framework 16.APM Framework Related Blogs: http://www.edureka.co/blog/introduction-to-pmi-agile-certified-professional?utm_source=youtube&amp;utm_medium=referral&amp;utm_campaign=pmi-tutorial-beginners-1 http://www.edureka.co/blog/how-valuable-is-pmi-acp-to-your-career/?utm_source=youtube&amp;utm_medium=referral&amp;utm_campaign=pmi-tutorial-beginners-1 http://www.edureka.co/blog/importance-of-agile-pmi-acp/?utm_source=youtube&amp;utm_medium=referral&amp;utm_campaign=pmi-tutorial-beginners-1 Edureka is a New Age e-learning platform that provides Instructor-Led Live, Online classes for learners who would prefer a hassle free and self paced learning environment, accessible from any part of the world. All topics related to â€˜pmi-tutorial-beginners-1â€™ have extensively been covered in our course â€˜PMIÂ® Agile Certified Practitionerâ€™. For more information, please write back to us at sales@edureka.co Call us at US: 1800 275 9730 (toll free) or India: +91-8880862004</t>
  </si>
  <si>
    <t>PT2H38M27S</t>
  </si>
  <si>
    <t>KJBw8rUtoLs</t>
  </si>
  <si>
    <t>2014-10-14T04:57:28Z</t>
  </si>
  <si>
    <t>14/10/14 4:57</t>
  </si>
  <si>
    <t>Microsoft BI Training -2 | MSBI Tutorial for Beginners - SSIS Tutorial | SSIS SQL Server | Edureka</t>
  </si>
  <si>
    <t>This Microsoft SBI tutorial explains in detail the SSIS designing environment and helps you gain an in-depth knowledge on the SSIS Control flow &amp; Data flow. View upcoming MSBI classes schedule: http://goo.gl/r1zQ3d The topics that have been covered in the video are: 1. SSIS Architecture 2. Control Flow 3. Components of Control Flow (Tasks, Containers, Precedence Constraints) 4. Control Flow: Task Elements Edureka is a New Age e-learning platform that provides Instructor-Led Live, Online classes for learners who would prefer a hassle free and self paced learning environment, accessible from any part of the world. The topics related to â€˜MSBIâ€™ have been extensively covered in our course â€˜Microsoft BIâ€™. For more information, please write back to us at sales@edureka.co Call us at US: 1800 275 9730 (toll free) or India: +91-8880862004 "</t>
  </si>
  <si>
    <t>PT2H6M17S</t>
  </si>
  <si>
    <t>tOy-YkVJQSk</t>
  </si>
  <si>
    <t>2014-10-14T03:54:24Z</t>
  </si>
  <si>
    <t>14/10/14 3:54</t>
  </si>
  <si>
    <t>Understanding Decision tree in Business Analytics with R | Edureka</t>
  </si>
  <si>
    <t>( R Training : https://www.edureka.co/r-for-analytics ) A decision tree is a decision support tool that uses a tree-like graph or model of decisions and their possible consequences, including chance event outcomes, resource costs, and utility. It is one way to display an algorithm. The video consists of the following topics: 1.What is Decision Tree? 2.How to Build Decision Tree 3. Decision Tree Examples 4.Which Tree to choose Related Blogs: http://www.edureka.co/blog/predictive-analytics-process-in-business-analytics-with-r/?utm_source=youtube&amp;utm_medium=referral&amp;utm_campaign=decision-tree-r http://www.edureka.co/blog/statistical-modeling-in-business-analytics-with-r/?utm_source=youtube&amp;utm_medium=referral&amp;utm_campaign=decision-tree-r Edureka is a New Age e-learning platform that provides Instructor-Led Live, Online classes for learners who would prefer a hassle free and self paced learning environment, accessible from any part of the world. The topics related to â€˜Understanding Decision Tree in Râ€™ have been covered in our course â€˜Business Analytics with Râ€™ For more information, please write back to us at sales@edureka.co Call us at US: 1800 275 9730 (toll free) or India: +91-8880862004</t>
  </si>
  <si>
    <t>CLlmS0igkGQ</t>
  </si>
  <si>
    <t>2014-10-13T12:14:01Z</t>
  </si>
  <si>
    <t>13/10/14 12:14</t>
  </si>
  <si>
    <t>Microsoft BI Training - 1 | MSBI Tutorial for Beginners - SSIS Tutorial | SSIS SQL Server | Edureka</t>
  </si>
  <si>
    <t>This Edureka MSBI Training video will help you learn the basics of MSBI and SSIS architecture. MSBI stands for Microsoft Business Intelligence. This powerful suite is composed of tools which helps in providing best solutions for Business Intelligence and Data Mining Queries. This tool uses Visual studio along with SQL server. The video gives a basic tutorial for beginners. The topics covered in the video are: 1.Need for Business Intelligence 2.Business Intelligence Components 3.Business Intelligence : Decision making 4.What the user wants 5.Principles of MSBI 6.Data warehous 7.OLTP vs OLAP 8.SSIS Package Edureka is a New Age e-learning platform that provides Instructor-Led Live, Online classes for learners who would prefer a hassle free and self paced learning environment, accessible from any part of the world. The topics related to MSBI Tutorial for Beginners-1â€™ have been covered in our course â€˜Microsoft BI'. For more information, please write back to us at sales@edureka.co Call us at US: 1800 275 9730 (toll free) or India: +91-8880862004</t>
  </si>
  <si>
    <t>PT2H26M11S</t>
  </si>
  <si>
    <t>XmcFx0wIKHo</t>
  </si>
  <si>
    <t>2014-10-13T12:01:44Z</t>
  </si>
  <si>
    <t>13/10/14 12:01</t>
  </si>
  <si>
    <t>Understanding Layouts of Pentaho Report Designer(PRD) | Pentaho Report Designer Tuitorial | Edureka</t>
  </si>
  <si>
    <t>( Pentaho BI Training - https://www.edureka.co/pentaho-business-intelligence-training-self-paced ) Every band in a Pentaho report can have certain content layouts, such as Canvas, Block, Inline, Row, etc. Watch the video to know more about Layouts and the following topics, explained in detail: 1.PRD: Layout Types 2.PRD: Example (Reporting Elements) 3.PRD: Example (Alignment) 4.PRD: Example (Conditional Formatting) Related Blogs http://www.edureka.co/blog/understanding-prd-pentaho-report-designer-pentaho-bi/?utm_source=youtube&amp;utm_medium=referral&amp;utm_campaign=prd-layouts Edureka is a New Age e-learning platform that provides Instructor-Led Live, Online classes for learners who would prefer a hassle free and self paced learning environment, accessible from any part of the world. The topics related to â€˜Pentaho Report Designer layoutsâ€™ have been extensively covered in our course â€˜Pentaho BIâ€™. For more information, please write back to us at sales@edureka.co Call us at US: 1800 275 9730 (toll free) or India: +91-8880862004</t>
  </si>
  <si>
    <t>PT50M51S</t>
  </si>
  <si>
    <t>KWJqbhunb9I</t>
  </si>
  <si>
    <t>2014-10-13T11:45:43Z</t>
  </si>
  <si>
    <t>13/10/14 11:45</t>
  </si>
  <si>
    <t>Understanding Basics of Pentaho Report Designer(PRD) | Pentaho Report Designer Tutorial - 1</t>
  </si>
  <si>
    <t>( Pentaho BI Training - https://www.edureka.co/pentaho-business-intelligence-training-self-paced ) Pentaho Report Designer is a great tool for business analytics, which is open source and has huge community support. There are various reasons why it is becoming a sought-after tool for BI needs of various companies. Go through the video, which covers the basics of PRD with the following topics: 1. Why Pentaho Report Designer (PRD) 2. Pentaho Reporting: Components 3. Pentaho Report Designer: How to start? 4. What is Report Wizard? 5. Pentaho Report Designer: Report Bands 6. PRD: General Workflow 7. PRD: Supported Data Sources 8. PRD: Use Case for Top 5 Companies 9. PRD: Adding Data Source 10. PRD: Chart Configuration 11. PRD: Running Chart Example 12. PRD: Understanding Chart in Detail Related Blogs http://www.edureka.co/blog/understanding-prd-pentaho-report-designer-pentaho-bi/?utm_source=youtube&amp;utm_medium=referral&amp;utm_campaign=prd-basics Edureka is a New Age e-learning platform that provides Instructor-Led Live, Online classes for learners who would prefer a hassle free and self paced learning environment, accessible from any part of the world. The topics related to â€˜Pentaho Report Designerâ€™ have been extensively covered in our course â€˜Pentaho BIâ€™. For more information, please write back to us at sales@edureka.co Call us at US: 1800 275 9730 (toll free) or India: +91-8880862004</t>
  </si>
  <si>
    <t>aTXNML2stS4</t>
  </si>
  <si>
    <t>2014-10-10T12:03:19Z</t>
  </si>
  <si>
    <t>Machine Learning with R | Edureka</t>
  </si>
  <si>
    <t>( R Training : https://www.edureka.co/r-for-analytics ) Machine learning is a branch of artificial intelligence concerns the construction and study of systems that can learn from data. The video covers the following topics: 1. Machine Learning 2. Learning Techniques 3. What is Supervised learning 4. What is unsupervised learning 5. Difference between supervised and unsupervised learning Related posts: https://www.edureka.co/blog/r-tutorial-for-data-analytics-and-data-science-jobs/ https://www.edureka.co/blog/videos/introduction-business-analytics-with-r/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1800 275 9730 (toll free) or India: +91-8880862004</t>
  </si>
  <si>
    <t>5kiZs1a8UPM</t>
  </si>
  <si>
    <t>2014-10-10T11:59:55Z</t>
  </si>
  <si>
    <t>Understanding Spout In Apache Storm | Edureka</t>
  </si>
  <si>
    <t>( Apache Storm Training - https://www.edureka.co/apache-storm-self-paced ) A spout is a source of streams that generates input tuples to a topology. Get to know more about what role it plays in Storm data processing in this video, which covers the following topics: 1. What is Spout? 2. Potential Databases for Spout 3. Lifecycle Methods in Spout 4. Spout Demo 5. Reliable vs. Unreliable Messages 6. Reliable vs. Unreliable Spouts Related Blogs: http://www.edureka.co/blog/apache-storm-use-cases/?utm_source=youtube&amp;utm_medium=referral&amp;utm_campaign=spout http://www.edureka.co/blog/introduction-to-lambda-architecture/?utm_source=youtube&amp;utm_medium=referral&amp;utm_campaign=spout Edureka is a New Age e-learning platform that provides Instructor-Led Live, Online classes for learners who would prefer a hassle free and self paced learning environment, accessible from any part of the world. The topics related to â€˜Spoutsâ€™ have extensively been covered in our course â€˜Apache Stormâ€™. For more information, please write back to us at sales@edureka.co Call us at US: 1800 275 9730 (toll free) or India: +91-8880862004</t>
  </si>
  <si>
    <t>M0nAe9nuVsw</t>
  </si>
  <si>
    <t>2014-10-10T09:52:07Z</t>
  </si>
  <si>
    <t>Variable Types of Scala | Edureka</t>
  </si>
  <si>
    <t>( Apache Spark Training - https://www.edureka.co/apache-spark-scala-training ) Watch sample class recording: http://www.edureka.co/apache-spark-scala-training?utm_source=youtube&amp;utm_medium=referral&amp;utm_campaign=variable-type-scala There are two types of variables in Scala which are 'val' and 'var' which are similar to final and non-final variables of Java. The topics covered in the video are: 1.Variable Types of Scala 2. What is 'val' type 3.What is 'var' type 4.Understanding Type Inference Related Blogs: http://www.edureka.co/blog/apache-spark-lighting-up-the-big-data-world/?utm_source=youtube&amp;utm_medium=referral&amp;utm_campaign=variable-type-scala http://www.edureka.co/blog/big-data-processing-with-scala-and-spark/?utm_source=youtube&amp;utm_medium=referral&amp;utm_campaign=variable-type-scala Edureka is a New Age e-learning platform that provides Instructor-Led Live, Online classes for learners who would prefer a hassle free and self paced learning environment, accessible from any part of the world. The topics related to â€˜Variable types of Scalaâ€™ have been widely covered in our course â€˜Apache Spark &amp; Scalaâ€™. For more information, please write back to us atsales@edureka.co Call us at US: 1800 275 9730 (toll free) or India: +91-8880862004</t>
  </si>
  <si>
    <t>pEIVR2nxgAU</t>
  </si>
  <si>
    <t>2014-10-10T09:46:42Z</t>
  </si>
  <si>
    <t>Hadoop Administration | Hadoop Admin Tutorial for Beginners- 2 | Edureka</t>
  </si>
  <si>
    <t>Watch sample class recording: http://www.edureka.co/hadoop-admin?utm_source=youtube&amp;utm_medium=referral&amp;utm_campaign=hadoop-tutorial-2 Apache Hadoop is an open-source software framework for storage and large-scale processing of data-sets on clusters of commodity hardware. Hadoop is an Apache top-level project being built and used by a global community of contributors and users.The video gets you started with Hadoop Adminstration Tutorial designed for Beginners. The topics discussed in the video are : 1.Hadoop Server Roles 2.HDFS Architecture 3.MapReduce Job Execution 4.Anatomy of a File Write and Read 5.Rack Awareness 6.Hadoop Installation 7.Hadoop Configuration Files 8.Hadoop Cluster Modes 9.Hadoop Cluster Architecture 10. Hadoop Multi-Node Cluster Installation 11.Hadoop Clients Related Blogs: http://www.edureka.co/blog/introduction-hadoop-administration/?utm_source=youtube&amp;utm_medium=referral&amp;utm_campaign=hadoop-tutorial-2 Edureka is a New Age e-learning platform that provides Instructor-Led Live, Online classes for learners who would prefer a hassle free and self paced learning environment, accessible from any part of the world. Information on â€˜Hadoop Admin Tutorial for Beginners-2â€™ has also been covered in our course â€˜Hadoop Administrationâ€™. For more information, please write back to us at sales@edureka.co Call us at US: 1800 275 9730 (toll free) or India: +91-8880862004</t>
  </si>
  <si>
    <t>PT2H41M49S</t>
  </si>
  <si>
    <t>Z9gSDaQQscE</t>
  </si>
  <si>
    <t>2014-10-10T05:37:26Z</t>
  </si>
  <si>
    <t>Pentaho BI tutorial for Beginners - Part 1 | Pentaho BI Introduction | Pentaho BI Lesson | Edureka</t>
  </si>
  <si>
    <t>( Pentaho BI Training - https://www.edureka.co/pentaho-business-intelligence-training-self-paced ) This Pentaho tutorial will help you get a deep understanding of Pentaho Business Intelligence suite. This Pentaho BI video is specially designed to help beginners. Pentaho is a company that offers a suite of open-source Business Intelligence tools and techniques. If you are new to Pentaho, in this video you can find all the details related to concept of Business Intelligence and capabilities provided by Pentaho BI suite. The video covers all these topics in detail: 1. What is Business Intelligence? 2. Business Intelligence: Need of the Time 3.Business Intelligence: Components 4. Business Intelligence: Concept 5. Business Intelligence: Existing Challenges 6. Business Intelligence: Existing Solutions 7. Mapping of Pentaho Stack to BI stack 8. Pentaho Case Study: Lufthansa 9. Pentaho Stack: Abstract Component View 10.Pentaho Stack: Server Layer Diving Deeper 11.Pentaho Stack: Client Layer Diving Deeper 12.Pentaho BA Server (Server Layer) 13. What is Reporting? 14. Pentaho Report Designer 15 .Pentaho Data Integration 16. Pentaho Metadata Editor 17. OLAP Introduction 18. Mondrian Architecture 19. Pentaho Aggregation Designer Related Blogs http://www.edureka.co/blog/understanding-prd-pentaho-report-designer-pentaho-bi/?utm_source=youtube&amp;utm_medium=referral&amp;utm_campaign=tutorial http://www.edureka.co/blog/business-intelligence-concept-in-pentaho-bi/?utm_source=youtube&amp;utm_medium=referral&amp;utm_campaign=pentaho-tutorial http://www.edureka.co/blog/pentaho-case-study/?utm_source=youtube&amp;utm_medium=referral&amp;utm_campaign=pentaho-tutorial Edureka is a New Age e-learning platform that provides Instructor-Led Live, Online classes for learners who would prefer a hassle free and self paced learning environment, accessible from any part of the world. The topics related to â€˜Pentahoâ€™ have been covered in our course â€˜Pentaho BIâ€™. For more information, please write back to us at sales@edureka.co Call us at US: 1800 275 9730 (toll free) or India: +91-8880862004</t>
  </si>
  <si>
    <t>PT1H47M26S</t>
  </si>
  <si>
    <t>ouU5QwW3YwA</t>
  </si>
  <si>
    <t>2014-10-09T12:28:12Z</t>
  </si>
  <si>
    <t>Understanding Navigation in Pentaho Report Designer | Pentaho Report Designer Tutorial | Edureka</t>
  </si>
  <si>
    <t>( Pentaho BI Training - https://www.edureka.co/pentaho-business-intelligence-training-self-paced ) Pentaho Report Designer is a widely used Business Intelligence tool, which is known for its ease of navigation. It empowers the users to build real-time reports, enabling their sourcing done directly from MongoDB databases. Watch the video to learn the navigational features of Pentaho Report Designer. Related Blogs http://www.edureka.co/blog/understanding-prd-pentaho-report-designer-pentaho-bi/?utm_source=youtube&amp;utm_medium=referral&amp;utm_campaign=prd-navigatn Edureka is a New Age e-learning platform that provides Instructor-Led Live, Online classes for learners who would prefer a hassle free and self paced learning environment, accessible from any part of the world. The topics related to â€˜Pentaho Report Designer: Navigationâ€™ have been covered in our course â€˜Pentaho BIâ€™. For more information, please write back to us at sales@edureka.co Call us at US: 1800 275 9730 (toll free) or India: +91-8880862004</t>
  </si>
  <si>
    <t>G_bquz9XizA</t>
  </si>
  <si>
    <t>2014-10-06T12:53:21Z</t>
  </si>
  <si>
    <t>Components of Storm | Edureka</t>
  </si>
  <si>
    <t>( Apache Storm Training - https://www.edureka.co/apache-storm-self-paced ) The various components in Storm are the Nimbus Node, Zookeeper Node and the Supervisor Node. The video gives a brief introduction on the various components of Storm. Related posts: http://www.edureka.co/blog/landing-big-data-jobs-with-apache-storm-training/?utm_source=youtube&amp;utm_medium=referral&amp;utm_campaign=storm-components http://www.edureka.co/blog/introduction-to-real-time-analytics-with-apache-storm/?utm_source=youtube&amp;utm_medium=referral&amp;utm_campaign=storm-components Edureka is a New Age e-learning platform that provides Instructor-Led Live, Online classes for learners who would prefer a hassle free and self paced learning environment, accessible from any part of the world. The topics related to â€˜Storm Componentsâ€™ have been covered in our course â€˜Apache Stormâ€˜. For more information, please write back to us at sales@edureka.co Call us at US: 1800 275 9730 (toll free) or India: +91-8880862004</t>
  </si>
  <si>
    <t>O43QCacyKrg</t>
  </si>
  <si>
    <t>2014-10-06T12:48:23Z</t>
  </si>
  <si>
    <t>Storm Installation | Edureka</t>
  </si>
  <si>
    <t>( Apache Storm Training - https://www.edureka.co/apache-storm-self-paced ) The video shows the basic installation of storm and the software and hardware requirements. It also explains the importance of Zookeeper while installing it. Related posts: http://www.edureka.co/blog/landing-big-data-jobs-with-apache-storm-training/?utm_source=youtube&amp;utm_medium=referral&amp;utm_campaign=storm-installation http://www.edureka.co/blog/introduction-to-real-time-analytics-with-apache-storm/?utm_source=youtube&amp;utm_medium=referral&amp;utm_campaign=storm-installation Edureka is a New Age e-learning platform that provides Instructor-Led Live, Online classes for learners who would prefer a hassle free and self paced learning environment, accessible from any part of the world. The topics related to â€˜Storm Installationâ€™ have been covered in our course â€˜Apache Stormâ€˜. For more information, please write back to us at sales@edureka.co Call us at US: 1800 275 9730 (toll free) or India: +91-8880862004</t>
  </si>
  <si>
    <t>ytPoGSNV8z8</t>
  </si>
  <si>
    <t>2014-10-01T13:04:33Z</t>
  </si>
  <si>
    <t>Introduction to CAP Theorem | Edureka</t>
  </si>
  <si>
    <t>Watch Sample Class Recording: http://www.edureka.co/cassandra?utm_source=youtube&amp;utm_medium=referral&amp;utm_campaign=cap-theorem CAP theorem states 3 basic requirements which exist in a special relation when designing applications for a distributed architecture. Watch the video to know what are those 3 requirements and more on the following topics: Related Blogs: http://www.edureka.co/blog/a-brief-on-etl/?utm_source=youtube&amp;utm_medium=referral&amp;utm_campaign=cap-theorem http://www.edureka.co/blog/architecture-of-a-data-warehouse/?utm_source=youtube&amp;utm_medium=referral&amp;utm_campaign=cap-theorem Edureka is a New Age e-learning platform that provides Instructor-Led Live, Online classes for learners who would prefer a hassle free and self paced learning environment, accessible from any part of the world. All topics related to â€˜CAP Theoremâ€™ have extensively been covered in our course â€˜Data Warehousingâ€™. For more information, Please write back to us at sales@edureka.co or call us at IND: 9606058406 / US: 18338555775 (toll-free).</t>
  </si>
  <si>
    <t>mRlz-6nUe64</t>
  </si>
  <si>
    <t>2014-10-01T11:07:15Z</t>
  </si>
  <si>
    <t>Real Time Implementation of Microsoft BI | Real Time Use Cases | MSBI Tutorial | Edureka</t>
  </si>
  <si>
    <t>Watch Sample Class Recording: http://www.edureka.co/microsoft-bi?utm_source=youtube&amp;utm_medium=referral&amp;utm_campaign=realtime-msbi-examples MSBI stands for Microsoft Business Intelligence. This powerful suite is composed of tools which helps in providing best solutions for Business Intelligence and Data Mining Queries. This tool uses Visual studio along with SQL server. The video helps us understand the Basic MSBI Architecture. The topics covered in the video are: 1.MSBI Example - Mango 2.Phase 1 - SSIS 3.Phase 2 - SSAS 4.Phase 3 - SSRS(Reporting Services) Edureka is a New Age e-learning platform that provides Instructor-Led Live, Online classes for learners who would prefer a hassle free and self paced learning environment, accessible from any part of the world. The topics related to Realtime â€˜MSBI Examplesâ€™ have been covered in our course â€˜Microsoft BIâ€˜. For more information, please write back to us at sales@edureka.co Call us at US: 1800 275 9730 (toll free) or India: +918880862004</t>
  </si>
  <si>
    <t>mwferb1j7BM</t>
  </si>
  <si>
    <t>2014-10-01T10:54:42Z</t>
  </si>
  <si>
    <t>Introduction to BI Platform | Overview of Business Intelligence Platform | MSBI Tutorial | Edureka</t>
  </si>
  <si>
    <t>Watch Sample Class Recording: http://www.edureka.co/microsoft-bi?utm_source=youtube&amp;utm_medium=referral&amp;utm_campaign=bi-platform There are various BI platforms such as SSIS, SSAS &amp; SSRS. Topics covered in the video are: 1.Understanding MSBI 2. MSBI vs Other Platforms Edureka is a New Age e-learning platform that provides Instructor-Led Live, Online classes for learners who would prefer a hassle free and self paced learning environment, accessible from any part of the world. The topics related to â€˜BI Platformâ€™ have been covered in our course â€˜Microsoft BIâ€˜. For more information, please write back to us at sales@edureka.co Call us at US: 1800 275 9730 (toll free) or India: +918880862004</t>
  </si>
  <si>
    <t>j2OUa3utOPM</t>
  </si>
  <si>
    <t>2014-10-01T10:11:10Z</t>
  </si>
  <si>
    <t>Demo on Microsoft BI | MSBI Tutorial | Edureka</t>
  </si>
  <si>
    <t>Watch Sample Class Recording: http://www.edureka.co/microsoft-bi?utm_source=youtube&amp;utm_medium=referral&amp;utm_campaign=demo-msbi MSBI stands for Microsoft Business Intelligence. This powerful suite is composed of tools which helps in providing best solutions for Business Intelligence and Data Mining Queries. This tool uses Visual studio along with SQL server. The video helps us understand the Basic MSBI Architecture. The video gives a brief demo on MSBI and how it works. Edureka is a New Age e-learning platform that provides Instructor-Led Live, Online classes for learners who would prefer a hassle free and self paced learning environment, accessible from any part of the world. The topics related to â€˜Demo on MSBIâ€™ have been covered in our course â€˜Microsoft BIâ€˜. For more information, please write back to us at sales@edureka.co Call us at US: 1800 275 9730 (toll free) or India: +91-8880862004</t>
  </si>
  <si>
    <t>yP88E_vOY6o</t>
  </si>
  <si>
    <t>2014-10-01T09:31:49Z</t>
  </si>
  <si>
    <t>Introduction to PMI | Webinar - 20-09-14 | Edureka</t>
  </si>
  <si>
    <t>Watch Sample Class Recording: http://www.edureka.co/pmi-acp?utm_source=youtube&amp;utm_medium=webinar&amp;utm_campaign=pmi-20-9-14 Topics covered in the Webinar: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For more information, please write back to us at sales@edureka.co Call us at US : 1800 275 9730 (toll free) or India : +91-8880862004</t>
  </si>
  <si>
    <t>Seqi8igvPww</t>
  </si>
  <si>
    <t>2014-10-01T06:05:07Z</t>
  </si>
  <si>
    <t>Introduction to Business Analytics with R | Edureka</t>
  </si>
  <si>
    <t>Watch Sample Class recording: http://www.edureka.co/r-for-analytics?utm_source=Youtube&amp;utm_medium=Webinar&amp;utm_campaign=BAR-17-9-14 Topics covered in the Webinar: 1. What is Business Analytics? 2. Who Uses R and How? 3. What is R? 4. Why to Use R? 5. R Products 6. Job Trends in R 7. Get Started with R 8. Use Case Implementation For more information, please write back to us at sales@edureka.co Call us at US : 1800 275 9730 (toll free) or India : +91-8880862004</t>
  </si>
  <si>
    <t>PT1H58M24S</t>
  </si>
  <si>
    <t>cSpwf9cj2aY</t>
  </si>
  <si>
    <t>2014-10-01T06:02:44Z</t>
  </si>
  <si>
    <t>RHadoop - Integrating R with Hadoop | How to Integrate R, Hadoop | R Programming Tutorial | Edureka</t>
  </si>
  <si>
    <t>This Data Science tutorial delves into integration of R with Hadoop. This Data Science tutorial is ideal for beginners who want to learn R and Hadoop integration. To attend a live class on Data Science, click here: http://goo.gl/66IBXZ R and Hadoop is used to enable Data Scientist to write R code and still make it scalable. Using R with Hadoop facilitates horiziontal scalability.The topics covered in the video are: 1. Ways to Integrate R and Hadoop 2. Exploring R Hadoop 3. rmr2 &amp; rhdfs 4. Hadoop Streaming 5. Initializing rhdfs package Related Posts: http://www.edureka.co/blog/who-can-take-up-a-data-science-tutorial/?utm_source=youtube&amp;utm_medium=referral&amp;utm_campaign=r-with-hadoop http://www.edureka.co/blog/enroll-for-a-data-science-course/?utm_source=youtube&amp;utm_medium=referral&amp;utm_campaign=r-with-hadoop http://www.edureka.co/blog/types-of-data-scientists/?utm_source=youtube&amp;utm_medium=referral&amp;utm_campaign=r-with-hadoop http://www.edureka.co/blog/core-data-scientist-skills/?utm_source=youtube&amp;utm_medium=referral&amp;utm_campaign=r-with-hadoop Edureka is a New Age e-learning platform that provides Instructor-Led Live, Online classes for learners who would prefer a hassle free and self paced learning environment, accessible from any part of the world. The topics in â€˜R with Hadoopâ€™ have been widely covered in our course â€˜Data Scienceâ€™. For more information, please write back to us at sales@edureka.co Call us at US: 1800 275 9730 (toll free) or India: +918880862004</t>
  </si>
  <si>
    <t>K_uhkuX6sgs</t>
  </si>
  <si>
    <t>2014-09-30T13:13:44Z</t>
  </si>
  <si>
    <t>30/9/14 13:13</t>
  </si>
  <si>
    <t>Types of Dimension in Data Warehousing | Edureka</t>
  </si>
  <si>
    <t>***** Data Warehousing &amp; BI Training: https://www.edureka.co/data-warehousing-and-bi ***** Role playing dimensions, slowly changing dimensions, conformed dimensions, degenerate and junk are some of the types of dimensions that this video speaks about. It gives an insight to each of the types of dimensions. Topics covered are as follows: 1. Types of dimensions 2. Slowly changing dimensions 3. Conformed dimensions 4. Degenerate dimension 5. Junk dimension 6. Role playing Related posts: http://www.edureka.co/blog/importance-and-benefits-of-data-warehousing/?utm_source=youtube&amp;utm_medium=referral&amp;utm_campaign=types-dimension http://www.edureka.co/blog/architecture-of-a-data-warehouse/?utm_source=youtube&amp;utm_medium=referral&amp;utm_campaign=types-dimension Watch the sample class recording: http://www.edureka.co/datawarehousing?utm_source=youtube&amp;utm_medium=referral&amp;utm_campaign=types-dimension Edureka is a New Age e-learning platform that provides Instructor-Led Live, Online classes for learners who would prefer a hassle free and self paced learning environment, accessible from any part of the world. The topics related to â€˜Types of Dimensionâ€™ have been covered in our course â€˜Data warehousingâ€˜. For more information, please write back to us at sales@edureka.co Call us at US: 1800 275 9730 (toll free) or India: +91-8880862004</t>
  </si>
  <si>
    <t>ZMo9sSkJpDk</t>
  </si>
  <si>
    <t>2014-09-30T13:11:28Z</t>
  </si>
  <si>
    <t>30/9/14 13:11</t>
  </si>
  <si>
    <t>Why MSBI? | Edureka</t>
  </si>
  <si>
    <t>Watch Sample Class Recording: http://www.edureka.co/microsoft-bi?utm_source=youtube&amp;utm_medium=referral&amp;utm_campaign=why-msbi MSBI stands for Microsoft Business Intelligence. This powerful suite is composed of tools which helps in providing best solutions for Business Intelligence and Data Mining Queries. This tool uses Visual studio along with SQL server. The video gives us insights on why choose MSBI. Topics covered in the video are: 1.Why MSBI 2.MSDN Library Edureka is a New Age e-learning platform that provides Instructor-Led Live, Online classes for learners who would prefer a hassle free and self paced learning environment, accessible from any part of the world. The topics related to â€˜Why MSBIâ€™ have been covered in our course â€˜Microsoft BIâ€˜. For more information, please write back to us at sales@edureka.co Call us at US: 1800 275 9730 (toll free) or India: +91-8880862004</t>
  </si>
  <si>
    <t>tqY0EtXPq-Q</t>
  </si>
  <si>
    <t>2014-09-30T12:53:05Z</t>
  </si>
  <si>
    <t>30/9/14 12:53</t>
  </si>
  <si>
    <t>Understanding MSBI Architecture | Edureka</t>
  </si>
  <si>
    <t>Watch Sample Class Recording: http://www.edureka.co/microsoft-bi?utm_source=youtube&amp;utm_medium=referral&amp;utm_campaign=msbi-architecture MSBI stands for Microsoft Business Intelligence. This powerful suite is composed of tools which helps in providing best solutions for Business Intelligence and Data Mining Queries. This tool uses Visual studio along with SQL server. The video helps us understand the Basic MSBI Architecture Topics covered in the video are: 1.Understanding Reports, Scorecards and Dashboard 2.Cubes &amp; Data Warehouse 3.Data Sources Edureka is a New Age e-learning platform that provides Instructor-Led Live, Online classes for learners who would prefer a hassle free and self paced learning environment, accessible from any part of the world. The topics related to â€˜MSBI Architectureâ€™ have been covered in our course â€˜Microsoft BIâ€˜. For more information, please write back to us at sales@edureka.co Call us at US: 1800 275 9730 (toll free) or India: +91-8880862004</t>
  </si>
  <si>
    <t>2MBV8yf2P6c</t>
  </si>
  <si>
    <t>2014-09-30T12:47:01Z</t>
  </si>
  <si>
    <t>30/9/14 12:47</t>
  </si>
  <si>
    <t>MSBI for Decision Making | Edureka</t>
  </si>
  <si>
    <t>Watch Sample Class Recording: http://www.edureka.co/microsoft-bi?utm_source=youtube&amp;utm_medium=referral&amp;utm_campaign=bi-decision-making Business intelligence (BI) is the set of techniques and tools for the transformation of raw data into meaningful and useful information for business analysis purposes. Topics covered in the video are: 1.Identifying Problems or Opportunities 2.Gather Required Data 3.Explore Alternatives 4.Data Analysis, QA 5.Business Decisions Edureka is a New Age e-learning platform that provides Instructor-Led Live, Online classes for learners who would prefer a hassle free and self paced learning environment, accessible from any part of the world. The topics related to â€˜BI for Decision Makingâ€™ have been covered in our course â€˜Microsoft BIâ€˜. For more information, please write back to us at sales@edureka.co Call us at US: 1800 275 9730 (toll free) or India: +918880862004</t>
  </si>
  <si>
    <t>SoSlCBjJiUA</t>
  </si>
  <si>
    <t>2014-09-30T09:34:08Z</t>
  </si>
  <si>
    <t>30/9/14 9:34</t>
  </si>
  <si>
    <t>MapReduce Tutorial | What is MapReduce? | MapReduce in Hadoop Tutorial | Edureka</t>
  </si>
  <si>
    <t>( Hadoop Training: https://www.edureka.co/hadoop ) Check out our MapReduce Tutorial blog series: https://goo.gl/6Uuk0C This MapReduce tutorial will help you understand basic MapReduce concepts. View upcoming MapReduce batches schedule here: http://goo.gl/9zzAne MapReduce is a software framework that allows developers to write programs that process massive amounts of unstructured data in parallel across a distributed cluster of processors or stand-alone computers. The Topics covered in the video are: 1.Basics of MapReduce 2. Types and Formats of MapReduce 3. Where is MapReduce used 4. Traditional and MapReduce way of solving a problem 5.Anatomy of a MapReduce program 6.Hadoop Streaming 7.Combiner and Partioner 8.MapReduce Data Flow and MapReduce Flow Charts 9.Input Splits 10.Input/Output Formats Edureka is a New Age e-learning platform that provides Instructor-Led Live, Online classes for learners who would prefer a hassle free and self paced learning environment, accessible from any part of the world. All topics related to â€˜Introduction to MapReduceâ€™ have extensively been covered in our course â€˜Big Data and Hadoopâ€™. For more information, Please write back to us at sales@edureka.co or call us at IND: 9606058406 / US: 18338555775 (toll-free).</t>
  </si>
  <si>
    <t>RRCq3Jgd5Zk</t>
  </si>
  <si>
    <t>2014-09-30T05:26:51Z</t>
  </si>
  <si>
    <t>30/9/14 5:26</t>
  </si>
  <si>
    <t>Types of Facts in Data Warehousing | Edureka</t>
  </si>
  <si>
    <t>***** Data Warehouse &amp; BI Training: https://www.edureka.co/data-warehousing-and-bi ***** There are different types of facts in Data Warehousing. A fact table comprises measurements, metrics and/or facts related to business process. These facts are used to determine the value of a business and forecast its future. The video shows different types of facts, such as: 1. Addictive Fact 2. Semi-Addictive Fact 3. Non-Addictive Fact Related Blogs: http://www.edureka.co/blog/a-brief-on-etl/?utm_source=youtube&amp;utm_medium=referral&amp;utm_campaign=types-of-facts http://www.edureka.co/blog/architecture-of-a-data-warehouse/?utm_source=youtube&amp;utm_medium=referral&amp;utm_campaign=types-of-facts Watch Sample Class Recording: http://www.edureka.co/datawarehousing?utm_source=youtube&amp;utm_medium=referral&amp;utm_campaign=types-of-facts Edureka is a New Age e-learning platform that provides Instructor-Led Live, Online classes for learners who would prefer a hassle free and self paced learning environment, accessible from any part of the world. All topics related to â€˜Types of Factsâ€™ have extensively been covered in our course â€˜Data Warehousingâ€™. For more information, please write back to us at sales@edureka.co Call us at US: 1800 275 9730 (toll free) or India: +91-8880862004</t>
  </si>
  <si>
    <t>MJnjKSN2g-Y</t>
  </si>
  <si>
    <t>2014-09-30T05:08:42Z</t>
  </si>
  <si>
    <t>30/9/14 5:08</t>
  </si>
  <si>
    <t>Data Science Tutorial for Beginners - 2 | Data Science with R | Data Analytics Tools | Edureka</t>
  </si>
  <si>
    <t>( Data Science Training - https://www.edureka.co/data-science ) Watch Sample Class Recording: http://www.edureka.co/data-science?utm_source=youtube&amp;utm_medium=referral&amp;utm_campaign=tutorial2 Data Science is field of study that involves extracting meaningful insights from the data. It is a progressively growing discipline that is bringing change in the industries and companies across the world. Watch the video, which gives a detailed explanation to various concepts related to the discipline and emphasizes the Data Science in combination with the programming language R. Following are the topics covered in the tutorial: 1.What is R? 2.Data Analysis Process 3.Why use R? 4.R: Functional Advantages 5.R Programming Concepts 6.R: Data Import Techniques 7.Processing the Data 8.Plotting Functions in R 9.Data Sub-setting: Indexing 10.Control Structures in R 11. Functions in R Related Blogs: http://www.edureka.co/blog/introduction-to-functions-in-r/?utm_source=youtube&amp;utm_medium=referral&amp;utm_campaign=tutorial2 http://www.edureka.co/blog/r-training-first-step-to-become-a-data-scientist/?utm_source=youtube&amp;utm_medium=referral&amp;utm_campaign=tutorial2 http://www.edureka.co/blog/data-mining-and-r/?utm_source=youtube&amp;utm_medium=referral&amp;utm_campaign=tutorial2 Edureka is a New Age e-learning platform that provides Instructor-Led Live, Online classes for learners who would prefer a hassle free and self paced learning environment, accessible from any part of the world. All topics related to â€˜Data Science and Râ€™ have extensively been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2H46M1S</t>
  </si>
  <si>
    <t>TLgA25qpF7E</t>
  </si>
  <si>
    <t>2014-09-30T04:32:18Z</t>
  </si>
  <si>
    <t>30/9/14 4:32</t>
  </si>
  <si>
    <t>Introduction to Datawarehousing 24-09-14 | Edureka</t>
  </si>
  <si>
    <t>Watch the sample class recording: http://www.edureka.co/android-development-certification-course?utm_source=youtube&amp;utm_medium=webinar&amp;utm_campaign=datawarehouse-24-9-14 Topics covered in the webinar: 1. What is Data warehouse? 2. Data warehouse Architecture 3. Why Data warehouse is used? 4. What is ETL? 5. What all you will learn in Data warehousing and ETL course? 6. Hands on For more information, please write back to us at sales@edureka.co. Call us at US: 1800 275 9730 (toll free) or India: +91-8880862004</t>
  </si>
  <si>
    <t>PmKXon7WAmE</t>
  </si>
  <si>
    <t>2014-09-29T04:52:37Z</t>
  </si>
  <si>
    <t>29/9/14 4:52</t>
  </si>
  <si>
    <t>AWS Training | Edureka</t>
  </si>
  <si>
    <t>( AWS Architect Certification Training - https://www.edureka.co/aws-certification-training ) Amazon Web Services is a collection of remote computing services that together make up a cloud computing platform, offered over the Internet by Amazon.com. The video gets your started with AWS Training.The topics covered in the video are: 1.What is AWS 2.Overview of AWS Products 3.Basic Keywords for AWS 4.Security Mechanism Related Blogs: http://www.edureka.co/blog/what-is-cloud-computing/?utm_source=youtube&amp;utm_medium=referral&amp;utm_campaign=aws-training http://www.edureka.co/blog/top-6-aws-cloud-use-cases/?utm_source=youtube&amp;utm_medium=referral&amp;utm_campaign=aws-training Edureka is a New Age e-learning platform that provides Instructor-Led Live, Online classes for learners who would prefer a hassle free and self paced learning environment, accessible from any part of the world. The topics related to â€˜AWS Trainingâ€™ have extensively been covered in our course â€˜Cloud Computing with AWSâ€™. For more information, Please write back to us at sales@edureka.co or call us at IND: 9606058406 / US: 18338555775 (toll free).</t>
  </si>
  <si>
    <t>cYtY1gfFcMI</t>
  </si>
  <si>
    <t>2014-09-26T13:57:10Z</t>
  </si>
  <si>
    <t>26/9/14 13:57</t>
  </si>
  <si>
    <t>Demo on Data Warehousing | Data Warehouse Concepts | Data Warehouse Tutorial | Edureka</t>
  </si>
  <si>
    <t>***** Data Warehouse &amp; BI Training: https://www.edureka.co/data-warehousing-and-bi ***** In computing, a data warehouse (DW, DWH), or an enterprise data warehouse (EDW), is a system used for reporting and data analysis. Integrating data from one or more disparate sources creates a central repository of data, a data warehouse (DW). The video gives a brief demo on how datawarehousing works. Related posts: http://www.edureka.co/blog/architecture-of-a-data-warehouse/?utm_source=youtube&amp;utm_medium=referral&amp;utm_campaign=demo-dwh Watch the sample class recording: http://www.edureka.co/datawarehousing?utm_source=youtube&amp;utm_medium=referral&amp;utm_campaign=demo-dwh Edureka is a New Age e-learning platform that provides Instructor-Led Live, Online classes for learners who would prefer a hassle free and self paced learning environment, accessible from any part of the world. The topics related to â€˜Demo on Data warehousingâ€™ have been covered in our course â€˜Datawarehousingâ€˜. For more information, please write back to us at sales@edureka.co Call us at US: 1800 275 9730 (toll free) or India: +91-8880862004</t>
  </si>
  <si>
    <t>r_k4zkT7Z5o</t>
  </si>
  <si>
    <t>2014-09-26T13:55:11Z</t>
  </si>
  <si>
    <t>26/9/14 13:55</t>
  </si>
  <si>
    <t>Hive Data Model | Edureka</t>
  </si>
  <si>
    <t>Watch Sample Class Recording: http://www.edureka.co/big-data-and-hadoop?utm_source=youtube&amp;utm_medium=referral&amp;utm_campaign=hive-data-model Data modeling is often the first step in database design and object-oriented programming as the designers first create a conceptual model of how data items relate to each other. The following video talks about the Data Model in Hive. The topics covered in the video are : 1.What is Hive Data Model 2.Database &amp; Tables 3. Partitions &amp; Buckets/Clusters Related Blog Posts: http://www.edureka.co/blog/apache-hadoop-2-0-and-yarn/?utm_source=youtube&amp;utm_medium=referral&amp;utm_campaign=hive-data-model http://www.edureka.co/blog/introduction-to-big-data-n-hadoop/?utm_source=youtube&amp;utm_medium=referral&amp;utm_campaign=hive-data-model Edureka is a New Age e-learning platform that provides Instructor-Led Live, Online classes for learners who would prefer a hassle free and self paced learning environment, accessible from any part of the world. All topics related to â€˜Hive Data Modelâ€™ have extensively been covered in our course â€˜Big Data and Hadoopâ€™. For more information, please write back to us at sales@edureka.co Call us at US: 1800 275 9730 (toll free) or India: +91-8880862004</t>
  </si>
  <si>
    <t>Li8Z9kha-Ic</t>
  </si>
  <si>
    <t>2014-09-26T13:53:21Z</t>
  </si>
  <si>
    <t>26/9/14 13:53</t>
  </si>
  <si>
    <t>Hadoop 2.0 - HDFS Federation | Edureka</t>
  </si>
  <si>
    <t>Watch the sample class recording: http://www.edureka.co/big-data-and-hadoop?utm_source=youtube&amp;utm_medium=referral&amp;utm_campaign=hdfs This gives an insight to the Hadoop 2.0 cluster architecture. It explains the functions of each data node and storage. Watch the video for more. Related posts: http://www.edureka.co/blog/introduction-to-apache-hive/?utm_source=youtube&amp;utm_medium=referral&amp;utm_campaign=hdfs http://www.edureka.co/blog/overview-of-hbase-storage-architecture/?utm_source=youtube&amp;utm_medium=referral&amp;utm_campaign=hdfs Edureka is a New Age e-learning platform that provides Instructor-Led Live, Online classes for learners who would prefer a hassle free and self paced learning environment, accessible from any part of the world. The topics related to â€˜HDFSâ€™ have been covered in our course â€˜Big data and Hadoopâ€˜. For more information, please write back to us at sales@edureka.co Call us at US: 1800 275 9730 (toll free) or India: +91-8880862004</t>
  </si>
  <si>
    <t>kC4oPpUK-v0</t>
  </si>
  <si>
    <t>2014-09-26T13:35:21Z</t>
  </si>
  <si>
    <t>26/9/14 13:35</t>
  </si>
  <si>
    <t>Understanding Hive Commands in Apache Hadoop | Edureka</t>
  </si>
  <si>
    <t>Watch Sample Class Recording: http://www.edureka.co/big-data-and-hadoop?utm_source=youtube&amp;utm_medium=referral&amp;utm_campaign=hive-commands Apache Hive is a data warehouse infrastructure built on top of Hadoop for providing data summarization, query, and analysis. The video helps you understand the Hive Commands in Apache Hadoop. The topics covered in the video are : 1. Understanding Hive commands 2.External tables 3.Load Data and Queries 4.Managing Outputs Related Blog Posts: http://www.edureka.co/blog/apache-hadoop-2-0-and-yarn/?utm_source=youtube&amp;utm_medium=referral&amp;utm_campaign=hive-commands http://www.edureka.co/blog/introduction-to-big-data-n-hadoop/?utm_source=youtube&amp;utm_medium=referral&amp;utm_campaign=hive-commands Edureka is a New Age e-learning platform that provides Instructor-Led Live, Online classes for learners who would prefer a hassle free and self paced learning environment, accessible from any part of the world. All topics related to â€˜Understanding Hive Commands in Apache Hadoopâ€™ have extensively been covered in our course â€˜Big Data and Hadoopâ€™. For more information, please write back to us at sales@edureka.co Call us at US: 1800 275 9730 (toll free) or India: +91-8880862004</t>
  </si>
  <si>
    <t>fvcTgBt-X-c</t>
  </si>
  <si>
    <t>2014-09-26T13:24:53Z</t>
  </si>
  <si>
    <t>26/9/14 13:24</t>
  </si>
  <si>
    <t>Introduction to PMP - 25-09-14 | Edureka</t>
  </si>
  <si>
    <t>Watch sample class recording: http://www.edureka.co/pmp?utm_source=youtube&amp;utm_medium=webinar&amp;utm_campaign=pmp-25-9-14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PT1H14M7S</t>
  </si>
  <si>
    <t>7dqArG1Kh5M</t>
  </si>
  <si>
    <t>2014-09-26T13:22:09Z</t>
  </si>
  <si>
    <t>26/9/14 13:22</t>
  </si>
  <si>
    <t>Introduction to MSBI - 25-09-14 | Edureka</t>
  </si>
  <si>
    <t>Watch Sample Class Recording: http://www.edureka.co/microsoft-bi?utm_source=youtube&amp;utm_medium=webinar&amp;utm_campaign=msbi-25-9-14 Topics covered in the Webinar: 1. What is Business Intelligence? 2. Business Intelligence â€“ Existing Solutions 3. Microsoft BI for Business Intelligence 4. Features of MSBI 5. MSBI Architecture 6. MSBI Example 7. Job Trends for MSBI For more information, please write back to us at sales@edureka.co Call us at US : 1800 275 9730 (toll free) or India : +918880862004</t>
  </si>
  <si>
    <t>zFKD6ITIjj4</t>
  </si>
  <si>
    <t>2014-09-26T12:57:20Z</t>
  </si>
  <si>
    <t>26/9/14 12:57</t>
  </si>
  <si>
    <t>Hadoop 2.0 Features | Edureka</t>
  </si>
  <si>
    <t>Watch Sample Class Recording: http://www.edureka.co/big-data-and-hadoop?utm_source=youtube&amp;utm_medium=referral&amp;utm_campaign=hadoop-2.0 Hadoop 2.0 represents a generational shift in the architecture of Apache Hadoop. The new features of Hadoop have been explained in the video. Related Blog Posts: http://www.edureka.co/blog/apache-hadoop-2-0-and-yarn/?utm_source=youtube&amp;utm_medium=referral&amp;utm_campaign=hadoop-2.0 http://www.edureka.co/blog/introduction-to-big-data-n-hadoop/?utm_source=youtube&amp;utm_medium=referral&amp;utm_campaign=hadoop-2.0 Edureka is a New Age e-learning platform that provides Instructor-Led Live, Online classes for learners who would prefer a hassle free and self paced learning environment, accessible from any part of the world. All topics related to â€˜Hadoop 2.0â€™ have extensively been covered in our course â€˜Big Data and Hadoopâ€™. For more information, please write back to us at sales@edureka.co Call us at US: 1800 275 9730 (toll free) or India: +918880862004</t>
  </si>
  <si>
    <t>oNYxAiDuQ7I</t>
  </si>
  <si>
    <t>2014-09-26T12:56:55Z</t>
  </si>
  <si>
    <t>26/9/14 12:56</t>
  </si>
  <si>
    <t>Hadoop Admin Jobs and Responsibilities | Edureka</t>
  </si>
  <si>
    <t>Watch Sample Class Recording: http://www.edureka.co/hadoop-admin?utm_source=youtube&amp;utm_medium=referral&amp;utm_campaign=hadoop-admin-jobs-respon There is a soaring demand of Hadoop Administrators and Developers in Big Data industry. The video describes the following topics to support the same: 1. Job Market 2.Skills Required 3.Hadoop Admin Responsibilities Related Blog Posts: http://www.edureka.co/blog/why-should-you-go-for-hadoop-administration-course/?utm_source=youtube&amp;utm_medium=referral&amp;utm_campaign=hadoop-admin-jobs-respon http://www.edureka.co/blog/hadoop-admin-responsibilities/?utm_source=youtube&amp;utm_medium=referral&amp;utm_campaign=hadoop-admin-jobs-respon Edureka is a New Age e-learning platform that provides Instructor-Led Live, Online classes for learners who would prefer a hassle free and self paced learning environment, accessible from any part of the world. All topics related to â€˜Hadoop Admin Jobs and Responsibilitiesâ€™ have extensively been covered in our course â€˜Hadoop Administration and Developmentâ€™. For more information, please write back to us at sales@edureka.co Call us at US: 1800 275 9730 (toll free) or India: +918880862004</t>
  </si>
  <si>
    <t>yhXaEsGSj4s</t>
  </si>
  <si>
    <t>2014-09-26T12:56:41Z</t>
  </si>
  <si>
    <t>Why Learn Hadoop ? | Edureka</t>
  </si>
  <si>
    <t>Watch Sample Class Recording: http://www.edureka.co/big-data-and-hadoop?utm_source=youtube&amp;utm_medium=referral&amp;utm_campaign=why-learn-hadoop Hadoop is the red-hot technology of the present era. There are number of reasons why one should go about learning Hadoop. The video explains some of such reasons, also discussing growth of Hadoop and Job opportunities into it. Related Blog Posts: http://www.edureka.co/blog/hadoop-developer-job-responsibilities-skills?utm_source=youtube&amp;utm_medium=referral&amp;utm_campaign=why-learn-hadoop http://www.edureka.co/blog/introduction-to-big-data-n-hadoop/?utm_source=youtube&amp;utm_medium=referral&amp;utm_campaign=why-learn-hadoop http://www.edureka.co/blog/big-prospects-for-big-data/?utm_source=youtube&amp;utm_medium=referral&amp;utm_campaign=why-learn-hadoop Edureka is a New Age e-learning platform that provides Instructor-Led Live, Online classes for learners who would prefer a hassle free and self paced learning environment, accessible from any part of the world. All topics related to â€˜reasons to learn Hadoopâ€™ have extensively been covered in our course â€˜Big Data and Hadoopâ€™. For more information, please write back to us at sales@edureka.co Call us at US: 1800 275 9730 (toll free) or India: +918880862004</t>
  </si>
  <si>
    <t>H_8CMENqEZ4</t>
  </si>
  <si>
    <t>2014-09-26T06:31:28Z</t>
  </si>
  <si>
    <t>26/9/14 6:31</t>
  </si>
  <si>
    <t>Understanding Hadoop Streaming | Data Science | Edureka</t>
  </si>
  <si>
    <t>Watch Sample Class Recording: http://www.edureka.co/data-science?utm_source=youtube&amp;utm_medium=referral&amp;utm_campaign=hadoop-streaming Hadoop Streaming is a utility that allows one to run MapReduce jobs on the cluster with any executable. Get more information on Hadoop Streaming for data science in the video. Related Blog Posts: http://www.edureka.co/blog/applying-hadoop-with-data-science/?utm_source=youtube&amp;utm_medium=referral&amp;utm_campaign=hadoop-streaming http://www.edureka.co/blog/what-is-data-science/?utm_source=youtube&amp;utm_medium=referral&amp;utm_campaign=hadoop-streaming Edureka is a New Age e-learning platform that provides Instructor-Led Live, Online classes for learners who would prefer a hassle free and self paced learning environment, accessible from any part of the world. All topics related to â€˜Hadoop Streamingâ€™ have extensively been covered in our course â€˜Data Scienceâ€™. For more information, please write back to us at sales@edureka.co Call us at US: 1800 275 9730 (toll free) or India: +918880862004</t>
  </si>
  <si>
    <t>te1rduz601Q</t>
  </si>
  <si>
    <t>2014-09-25T12:20:47Z</t>
  </si>
  <si>
    <t>25/9/14 12:20</t>
  </si>
  <si>
    <t>What is Extract Transform Load (ETL)? | Edureka</t>
  </si>
  <si>
    <t>***** Data Warehouse &amp; BI Training: https://www.edureka.co/data-warehousing-and-bi ***** ETL is short for extract, transform, load, three database functions that are combined into one tool to pull data out of one database and place it into another database. Related posts: http://www.edureka.co/blog/architecture-of-a-data-warehouse/?utm_source=youtube&amp;utm_medium=referral&amp;utm_campaign=why-datawarehousing Watch the sample class recoding: http://www.edureka.co/datawarehousing?utm_source=youtube&amp;utm_medium=referral&amp;utm_campaign=why-etl Edureka is a New Age e-learning platform that provides Instructor-Led Live, Online classes for learners who would prefer a hassle free and self paced learning environment, accessible from any part of the world. The topics related to â€˜Why ETLâ€™ have been covered in our course â€˜Datawarehousingâ€˜. For more information, please write back to us at sales@edureka.co Call us at US: 1800 275 9730 (toll free) or India: +91-8880862004</t>
  </si>
  <si>
    <t>htD-Fhfgjfk</t>
  </si>
  <si>
    <t>2014-09-25T12:07:48Z</t>
  </si>
  <si>
    <t>25/9/14 12:07</t>
  </si>
  <si>
    <t>PMI - ACP Certification | Edureka</t>
  </si>
  <si>
    <t>Watch Sample Class Recording: http://www.edureka.co/pmi-acp?utm_source=youtube&amp;utm_medium=referral&amp;utm_campaign=pmi-acp-certification PMI-ACPÂ® or 'Project Management Institute - Agile Certified Practitioner' is a certification awarded to validate your knowledge on Agile principles, practices, tools and techniques across Agile methodologies. The video describes the following: About PMI-ACP Exam About PMI-ACP Certification Tools and Techniques Related Blog Posts: http://www.edureka.co/blog/introduction-to-agile-certified-practitioner?utm_source=youtube&amp;utm_medium=referral&amp;utm_campaign=pmi-acp-certification http://www.edureka.co/blog/how-valuable-is-pmi-acp-to-your-career/?utm_source=youtube&amp;utm_medium=referral&amp;utm_campaign=pmi-acp-certification Edureka is a New Age e-learning platform that provides Instructor-Led Live, Online classes for learners who would prefer a hassle free and self paced learning environment, accessible from any part of the world. All topics related to â€˜PMI-ACP Certificationâ€™ have extensively been covered in our course â€˜PMI-ACPâ€™. For more information, please write back to us at sales@edureka.co Call us at US: 1800 275 9730 (toll free) or India: +918880862004</t>
  </si>
  <si>
    <t>xxrPLYCPsgI</t>
  </si>
  <si>
    <t>2014-09-25T12:06:21Z</t>
  </si>
  <si>
    <t>25/9/14 12:06</t>
  </si>
  <si>
    <t>PMI - ACP Exam | Edureka</t>
  </si>
  <si>
    <t>Watch Sample Class Recording: http://www.edureka.co/pmi-acp?utm_source=youtube&amp;utm_medium=referral&amp;utm_campaign=pmi-acp-exam PMI-ACPÂ® or 'Project Management Institute - Agile Certified Practitioner' is a certification awarded to validate your knowledge on Agile principles, practices, tools and techniques across Agile methodologies. The above video explains about the PMI-ACP exam, covering the following topics: 1.Exam Pattern 2.Eligibility Requirements 3.Exam Application Process Related Blog Posts: http://www.edureka.co/blog/how-valuable-is-pmi-acp-to-your-career/?utm_source=youtube&amp;utm_medium=referral&amp;utm_campaign=pmi-acp-exam Edureka is a New Age e-learning platform that provides Instructor-Led Live, Online classes for learners who would prefer a hassle free and self paced learning environment, accessible from any part of the world. All topics related to â€˜PMI-ACP Examâ€™ have extensively been covered in our course â€˜PMI-ACPâ€™. For more information, please write back to us at sales@edureka.co Call us at US: 1800 275 9730 (toll free) or India: +918880862004</t>
  </si>
  <si>
    <t>ddpAVCzRlYM</t>
  </si>
  <si>
    <t>2014-09-25T06:21:35Z</t>
  </si>
  <si>
    <t>25/9/14 6:21</t>
  </si>
  <si>
    <t>PMI - ACP Salary Trends | Edureka</t>
  </si>
  <si>
    <t>Watch Sample Class Recording: http://www.edureka.co/pmi-acp?utm_source=youtube&amp;utm_medium=referral&amp;utm_campaign=pmi-acp-salarytrends The PMI-ACP Certification is in great demand all across the world. Thus, the salaries of PMI-ACP Certified Professionals are constantly showing growing trends. The video depicts the growing salary trend of a PMI-ACP Certified Professional with graphical representation and also covers how this certification helps in oneâ€™s career growth. Related Blog Posts: http://www.edureka.co/blog/how-valuable-is-pmi-acp-to-your-career/?utm_source=youtube&amp;utm_medium=referral&amp;utm_campaign=pmi-acp-salarytrends Edureka is a New Age e-learning platform that provides Instructor-Led Live, Online classes for learners who would prefer a hassle free and self paced learning environment, accessible from any part of the world. All topics related to â€˜PMI-ACP Salary Trendsâ€™ have extensively been covered in our course â€˜PMI-ACPâ€™. For more information, please write back to us at sales@edureka.co Call us at US: 1800 275 9730 (toll free) or India: +918880862004</t>
  </si>
  <si>
    <t>https://i.ytimg.com/vi/ddpAVCzRlYM/maxresdefault.jpg</t>
  </si>
  <si>
    <t>qnRKHqF0beU</t>
  </si>
  <si>
    <t>2014-09-25T05:27:32Z</t>
  </si>
  <si>
    <t>25/9/14 5:27</t>
  </si>
  <si>
    <t>Data Warehouse | Introduction to Data Warehouse | Data Warehouse Tutorial for Beginners | Edureka</t>
  </si>
  <si>
    <t>***** Data Warehouse &amp; BI Training: https://www.edureka.co/data-warehousing-and-bi ***** A data warehouse is a central location where consolidated data from multiple locations are stored. It usually contains historical data derived from transaction data but it can include data from other sources. The following topics are covered in the video: â€¢ What is a data warehouse? â€¢ Why do we need it? â€¢ Why is it important? Watch the sample class recording: http://www.edureka.co/datawarehousing?utm_source=youtube&amp;utm_medium=referral&amp;utm_campaign=intro-datawarehouse Edureka is a New Age e-learning platform that provides Instructor-Led Live, Online classes for learners who would prefer a hassle free and self paced learning environment, accessible from any part of the world. The topics related to â€˜Data warehouseâ€™ have been covered in our course â€˜Datawarehousingâ€˜. For more information, please write back to us at sales@edureka.co Call us at US: 1800 275 9730 (toll free) or India: +91-8880862004</t>
  </si>
  <si>
    <t>LICA-ILkO4w</t>
  </si>
  <si>
    <t>2014-09-18T11:06:17Z</t>
  </si>
  <si>
    <t>18/9/14 11:06</t>
  </si>
  <si>
    <t>Cloud Computing Tutorial for Beginners - 1 | What is Cloud Computing? | AWS Tutorial | Edureka</t>
  </si>
  <si>
    <t>( AWS Architect Certification Training - https://www.edureka.co/cloudcomputing ) This AWS Training Video will help you learn What is Cloud Computing and an introduction to AWS Services. This AWS tutorial is ideal for those who want to become AWS Certified Solutions Architect. Amazon AWS Tutorial Blog Series: https://goo.gl/qQwZLz Amazon AWS Video tutorial Playlist https://goo.gl/9fQX6J In this AWS training video, you will understand : 01:14 Importance of Cloud Computing 04:06 What is Cloud Computing 18:39 Cloud Delivery Models 21:05 Cloud Computing Deployment and Delivery Models 27:39 Use Cases of Cloud 37:48 What is AWS 42:09 AWS Use Case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awstraining #cloudcomputing #amazonaw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b9FuzdhONZE</t>
  </si>
  <si>
    <t>2014-09-17T12:43:40Z</t>
  </si>
  <si>
    <t>17/9/14 12:43</t>
  </si>
  <si>
    <t>Understanding Distance Measures in Apache Mahout | Edureka</t>
  </si>
  <si>
    <t>Watch the sample class recording: http://www.edureka.co/mahout?utm_source=youtube&amp;utm_medium=referral&amp;utm_campaign=distance-measure The consine distance measure is a better distance measure texts, because it groups documents by the highest weighted common words between them. The video covers the following topics: 1. Distance Measure 2. Inter-Cluster distance 3. Intra- Cluster distance Related posts: http://www.edureka.co/blog/introduction-to-myrrix-and-oryx/?utm_source=youtube&amp;utm_medium=referral&amp;utm_campaign=distance-measure http://www.edureka.co/blog/introduction-to-clustering-in-mahout/?utm_source=youtube&amp;utm_medium=referral&amp;utm_campaign=distance-measure Edureka is a New Age e-learning platform that provides Instructor-Led Live, Online classes for learners who would prefer a hassle free and self paced learning environment, accessible from any part of the world. The topics related to â€˜Distance Measureâ€™ have been covered in our course â€˜Machine Learning with Mahoutâ€™. For more information, please write back to us at sales@edureka.co Call us at US: 1800 275 9730 (toll free) or India: +91-8880862004</t>
  </si>
  <si>
    <t>jMXIOmg6gdY</t>
  </si>
  <si>
    <t>2014-09-17T12:43:22Z</t>
  </si>
  <si>
    <t>Understanding Estimate Cost in PMP | Edureka</t>
  </si>
  <si>
    <t>( PMP Certification Training - https://www.edureka.co/pmp-certification-exam-training ) Watch the sample class recording: http://www.edureka.co/pmp?utm_source=youtube&amp;utm_medium=referral&amp;utm_campaign=estimate-cost The process of developing an approximation of the monetary resources needed to complete project activities. The video gives an insight to the following topics: 1. Estimating Costs- Inputs 2. Tools and Techniques 3. Estimating Costs- Outputs Related posts: http://www.edureka.co/blog/introduction-to-cost-management-plan/?utm_source=youtube&amp;utm_medium=referral&amp;utm_campaign=estimate-cost http://www.edureka.co/blog/monitoring-and-controlling-project/?utm_source=youtube&amp;utm_medium=referral&amp;utm_campaign=estimate-cost Edureka is a New Age e-learning platform that provides Instructor-Led Live, Online classes for learners who would prefer a hassle free and self paced learning environment, accessible from any part of the world. The topics related to â€˜Estimate Costâ€™ have been covered in our course â€˜PMP Exam Preparationâ€™. For more information, please write back to us at sales@edureka.co or call us at IND: 9606058406 / US: 18338555775 (toll free).</t>
  </si>
  <si>
    <t>qJjyVW5xNPs</t>
  </si>
  <si>
    <t>2014-09-17T12:42:36Z</t>
  </si>
  <si>
    <t>17/9/14 12:42</t>
  </si>
  <si>
    <t>Introduction to Input in Python | Edureka</t>
  </si>
  <si>
    <t>( Python Training : https://www.edureka.co/python ) This video is aimed to describe the input function in Python. Python has two functions that are used to read data from the user, i.e. raw_input() and input(). The results from them can be stored into a variable. Go through the video to know more about getting user input from keyboard. Related Blogs: http://www.edureka.co/blog/strings_in_python/?utm_source=youtube&amp;utm_medium=referral&amp;utm_campaign=input http://www.edureka.co/blog/exceptions-in-python/?utm_source=youtube&amp;utm_medium=referral&amp;utm_campaign=input Edureka is a New Age e-learning platform that provides Instructor-Led Live, Online classes for learners who would prefer a hassle free and self paced learning environment, accessible from any part of the world. The topics related to â€˜Input in Pythonâ€™ have extensively been covered in our course â€˜Python for Big Data Analyticsâ€™. For more information, please write back to us at sales@edureka.co Call us at US: 1800 275 9730 (toll free) or India: +91-8880862004</t>
  </si>
  <si>
    <t>_TBqF6oiUv8</t>
  </si>
  <si>
    <t>2014-09-17T12:41:01Z</t>
  </si>
  <si>
    <t>17/9/14 12:41</t>
  </si>
  <si>
    <t>What is MongoDB? | Edureka</t>
  </si>
  <si>
    <t>Watch Sample Class Recording: http://www.edureka.co/mongodb?utm_source=youtube&amp;utm_medium=referral&amp;utm_campaign=what-is-mongodb MongoDB is a document-oriented NoSQL database, which enables building and running applications using modern development techniques. It is a widely used technology across different industrial domains. Watch the video to learn more about MongoDB. The video covers the following topics: 1.What is MongoDB? 2.Key Features of MongoDB 3.MongoDB High Level Architecture 4.MongoDB Subscription 5.MongoDB Enterprise 6.MongoDB Enterprise Includes 7.Use Cases 8. MongoDB Clients 9.Industry Domains where MongoDB is used Related Blogs: http://www.edureka.co/blog/development-and-production-of-mongodb/?utm_source=youtube&amp;utm_medium=referral&amp;utm_campaign=what-is-mongodb http://www.edureka.co/blog/real-world-use-cases-of-mongodb/?utm_source=youtube&amp;utm_medium=referral&amp;utm_campaign=what-is-mongodb Edureka is a New Age e-learning platform that provides Instructor-Led Live, Online classes for learners who would prefer a hassle free and self paced learning environment, accessible from any part of the world. All topics related to â€˜MongoDBâ€™ have extensively been covered in our course â€˜MongoDB Development and Administrationâ€™. For more information, please write back to us at sales@edureka.co Call us at US: 1800 275 9730 (toll free) or India: +91-8880862004</t>
  </si>
  <si>
    <t>tZv9NO-fJEI</t>
  </si>
  <si>
    <t>2014-09-17T12:40:12Z</t>
  </si>
  <si>
    <t>17/9/14 12:40</t>
  </si>
  <si>
    <t>MongoDB Use Cases | Edureka</t>
  </si>
  <si>
    <t>Watch Sample Class Recording: http://www.edureka.co/mongodb?utm_source=youtube&amp;utm_medium=referral&amp;utm_campaign=use-cases MongoDB is a widely used technology across different industrial domains. Take a look at the short video talking about the following topics related to use of MongoDB: 1.MongoDB Use Cases 2.MongoDB Clients 3.Industry Domains where MongoDB is used 4.Financial Services 5.Government 6.Healthcare 7.Media &amp; Entertainment 8. Retail 9.Telecommunication Related Blogs: http://www.edureka.co/blog/real-world-use-cases-of-mongodb/?utm_source=youtube&amp;utm_medium=referral&amp;utm_campaign=use-cases http://www.edureka.co/blog/the-growing-significance-of-mongodb-in-data-science-field/?utm_source=youtube&amp;utm_medium=referral&amp;utm_campaign=use-cases Edureka is a New Age e-learning platform that provides Instructor-Led Live, Online classes for learners who would prefer a hassle free and self paced learning environment, accessible from any part of the world. The topics related to â€˜MongoDB Use Casesâ€™ have extensively been covered in our course â€˜MongoDB Development and Administrationâ€™. For more information, please write back to us at sales@edureka.co Call us at US: 1800 275 9730 (toll free) or India: +91-8880862004</t>
  </si>
  <si>
    <t>i57Fr5CgN4k</t>
  </si>
  <si>
    <t>2014-09-17T12:39:19Z</t>
  </si>
  <si>
    <t>17/9/14 12:39</t>
  </si>
  <si>
    <t>MongoDB Tutorial-1 | MongoDB Tutorial for Beginners-1 | Edureka</t>
  </si>
  <si>
    <t>Watch Sample Class Recording: http://www.edureka.co/mongodb?utm_source=youtube&amp;utm_medium=referral&amp;utm_campaign=beginners-tutorial-1 MongoDB is a document-oriented NoSQL database, which enables building and running applications using modern development techniques. Go through the video, which explains in detail about MongoDB, along with the following topics being covered: â€¢ Database Categories â€¢ MongoDB Overview â€¢ Desighn Goals for MongoDB Server and Database â€¢ MongoDB Tools â€¢ Introduction to JSON and BSON Related Blogs: http://www.edureka.co/blog/introduction-to-nosql-database/?utm_source=youtube&amp;utm_medium=referral&amp;utm_campaign=beginners-tutorial-1 http://www.edureka.co/blog/development-and-production-of-mongodb/?utm_source=youtube&amp;utm_medium=referral&amp;utm_campaign=beginners-tutorial-1 Edureka is a New Age e-learning platform that provides Instructor-Led Live, Online classes for learners who would prefer a hassle free and self paced learning environment, accessible from any part of the world. All topics related to â€˜MongoDBâ€™ have extensively been covered in our course â€˜MongoDB Development and Administrationâ€™. For more information, please write back to us at sales@edureka.co Call us at US: 1800 275 9730 (toll free) or India: +91-8880862004</t>
  </si>
  <si>
    <t>PT2H15M15S</t>
  </si>
  <si>
    <t>l_usJK7b6OI</t>
  </si>
  <si>
    <t>2014-09-16T12:39:31Z</t>
  </si>
  <si>
    <t>16/9/14 12:39</t>
  </si>
  <si>
    <t>Understanding Structures in C Programming | Edureka</t>
  </si>
  <si>
    <t>Watch the sample class recording: http://www.edureka.co/c-programming-datastructure-course?utm_source=youtube&amp;utm_medium=referral&amp;utm_campaign=structures-cprog A structure is a collection of multiple variables of different types. It is used to create user defined data types as a collection of other data types. The video highlights the following topics: 1. What is a structure? 2. Working of a structure 3. Structure Padding Related posts: http://www.edureka.co/blog/pointers-in-c/?utm_source=youtube&amp;utm_medium=referral&amp;utm_campaign=structure http://www.edureka.co/blog/explaining-external-variables-in-c-programming/?utm_source=youtube&amp;utm_medium=referral&amp;utm_campaign=structure Edureka is a New Age e-learning platform that provides Instructor-Led Live, Online classes for learners who would prefer a hassle free and self paced learning environment, accessible from any part of the world. The topics related to â€˜Structureâ€™ have been covered in our course â€˜C and Data Structuresâ€™. For more information, please write back to us at sales@edureka.co Call us at US: 1800 275 9730 (toll free) or India: +91-8880862004</t>
  </si>
  <si>
    <t>_2ADMJ0kkGw</t>
  </si>
  <si>
    <t>2014-09-16T12:32:38Z</t>
  </si>
  <si>
    <t>16/9/14 12:32</t>
  </si>
  <si>
    <t>Introduction to C Programming - Algorithms | Edureka</t>
  </si>
  <si>
    <t>Watch the sample class recording: http://www.edureka.co/c-programming-datastructure-course?utm_source=youtube&amp;utm_medium=referral&amp;utm_campaign=c-programming_algorithms C programming is a general purpose programming language. C has facilities for structured programming and allows lexical variable scope and recursion, while a static type system prevents many unintended operations. The video also highlights the understanding of algorithms in a simpler manner. 1. Introduction to C Programming 2. Understanding Algorithms Related posts: http://www.edureka.co/blog/pointers-in-c/?utm_source=youtube&amp;utm_medium=referral&amp;utm_campaign=c-programming http://www.edureka.co/blog/explaining-external-variables-in-c-programming/?utm_source=youtube&amp;utm_medium=referral&amp;utm_campaign=c-programming Edureka is a New Age e-learning platform that provides Instructor-Led Live, Online classes for learners who would prefer a hassle free and self paced learning environment, accessible from any part of the world. The topics related to â€˜Introduction to Programmingâ€™ have been covered in our course â€˜C and Data Structuresâ€™. For more information, please write back to us at sales@edureka.co Call us at US: 1800 275 9730 (toll free) or India: +91-8880862004</t>
  </si>
  <si>
    <t>pvGVDK4qCsM</t>
  </si>
  <si>
    <t>2014-09-16T12:23:49Z</t>
  </si>
  <si>
    <t>16/9/14 12:23</t>
  </si>
  <si>
    <t>C Programming Tutorial for Beginners | Edureka</t>
  </si>
  <si>
    <t>Watch the sample class recording: http://www.edureka.co/c-programming-datastructure-course?utm_source=youtube&amp;utm_medium=referral&amp;utm_campaign=c-programming C programming is a general purpose programming language. C has facilities for structured programming and allows lexical variable scope and recursion, while a static type system prevents many unintended operations. The video also talks about the basics of the functions of a computer. Related posts: http://www.edureka.co/blog/pointers-in-c/?utm_source=youtube&amp;utm_medium=referral&amp;utm_campaign=c-programming http://www.edureka.co/blog/explaining-external-variables-in-c-programming/?utm_source=youtube&amp;utm_medium=referral&amp;utm_campaign=c-programming Edureka is a New Age e-learning platform that provides Instructor-Led Live, Online classes for learners who would prefer a hassle free and self paced learning environment, accessible from any part of the world. The topics related to â€˜C Programming Tutorials for Beginnersâ€™â€™ have been covered in our course â€˜C and Data Structuresâ€™. For more information, please write back to us at sales@edureka.co Call us at US: 1800 275 9730 (toll free) or India: +91-8880862004</t>
  </si>
  <si>
    <t>x4g_JCvMusY</t>
  </si>
  <si>
    <t>2014-09-16T12:16:27Z</t>
  </si>
  <si>
    <t>16/9/14 12:16</t>
  </si>
  <si>
    <t>Mongo DB Overview | Edureka</t>
  </si>
  <si>
    <t>Watch Sample Recording : http://www.edureka.co/mongodb?utm_source=youtube&amp;utm_medium=referral&amp;utm_campaign=mongodb-overview MongoDB is one of the most popular NoSQL database. Also known as a Documented Oriented Database, it provides high performance, availability and easy scalability which is free and open source software. The following topics will be covered in this video: 1. Overview of MongoDB 2. New World of MongoDB Related Posts: http://www.edureka.co/blog/mongodb-the-database-for-big-data-processing/?utm_source=youtube&amp;utm_medium=referral&amp;utm_campaign=mongodb-overview Edureka is a New Age e-learning platform that provides Instructor-Led Live, Online classes for learners who would prefer a hassle free and self paced learning environment, accessible from any part of the world. The topics related to 'MongoDB Overview' are extensively covered in our course 'MongoDB Dev &amp; Admin' . For more information, please write back to us at sales@edureka.co Call us at US : 1800 275 9730 (toll free) or India : +91-8880862004</t>
  </si>
  <si>
    <t>FuPHs7GLxq8</t>
  </si>
  <si>
    <t>2014-09-16T12:15:42Z</t>
  </si>
  <si>
    <t>16/9/14 12:15</t>
  </si>
  <si>
    <t>Introduction to Reserved Keywords in Python | Edureka</t>
  </si>
  <si>
    <t>( Python Training : https://www.edureka.co/python ) Reserved keywords are the reserved words in Python, which cannot be used as variable name, function name, or any other identifier. They define the syntax and structure of python language. The video covers in detail almost everything about Reserved Keywords in Python. Related Blogs http://www.edureka.co/blog/introduction-to-python_ide/?utm_source=youtube&amp;utm_medium=referral&amp;utm_campaign=reserved-keywords http://www.edureka.co/blog/strings_in_python/?utm_source=youtube&amp;utm_medium=referral&amp;utm_campaign=reserved-keywords Edureka is a New Age e-learning platform that provides Instructor-Led Live, Online classes for learners who would prefer a hassle free and self paced learning environment, accessible from any part of the world. The topics related to â€˜Reserved Keywordsâ€™ have extensively been covered in our course â€˜Python for Big Data Analyticsâ€™. For more information, please write back to us at sales@edureka.co Call us at US: 1800 275 9730 (toll free) or India: +91-8880862004</t>
  </si>
  <si>
    <t>1Pn8K6IDjO4</t>
  </si>
  <si>
    <t>2014-09-16T12:13:51Z</t>
  </si>
  <si>
    <t>16/9/14 12:13</t>
  </si>
  <si>
    <t>Understanding MongoDB Architecture | Edureka</t>
  </si>
  <si>
    <t>ðŸ”¥ Full-Stack Web Development Internship Program: https://bit.ly/2ShMCJs MongoDB is a NoSQL database, which enables building and running applications using modern development techniques. The video explains the following topics related to MongoDB Architecture: 1. MongoDB High Level Architecture 2. MongoDB Subscription 3. MongoDB Enterprise 4. MongoDB Enterprise includes MongoDB Training: https://www.edureka.co/mongodb-certification-training Related Blogs http://www.edureka.co/blog/introduction-to-nosql-database/?utm_source=youtube&amp;utm_medium=referral&amp;utm_campaign=mongodb-architecture http://www.edureka.co/blog/development-and-production-of-mongodb/?utm_source=youtube&amp;utm_medium=referral&amp;utm_campaign=mongodb-architecture http://www.edureka.co/blog/demo-on-mongodb-tools/?utm_source=youtube&amp;utm_medium=referral&amp;utm_campaign=mongodb-architecture Edureka is a New Age e-learning platform that provides Instructor-Led Live, Online classes for learners who would prefer a hassle free and self paced learning environment, accessible from any part of the world. The topics related to â€˜MongoDB Architectureâ€™ have extensively been covered in our course â€˜MongoDB Development and Administrationâ€™. For more information, please write back to us at sales@edureka.co Call us at US: 1800 275 9730 (toll free) or India: +91-8880862004</t>
  </si>
  <si>
    <t>T3d3EEZ1QWc</t>
  </si>
  <si>
    <t>2014-09-16T12:11:18Z</t>
  </si>
  <si>
    <t>16/9/14 12:11</t>
  </si>
  <si>
    <t>Understanding Python Flow Control Tools | Edureka</t>
  </si>
  <si>
    <t>( Python Training : https://www.edureka.co/python ) Python provides various tools for Flow Control, like â€˜ifâ€™, â€˜if..elseâ€™, â€˜whileâ€™, etc. This video aims to provide you a glance at different flow control tools, covering: 1. If-else Statement 2. If-elif-else Statement 3. While Statement 4. For Statement Related Blogs http://www.edureka.co/blog/exceptions-in-python/?utm_source=youtube&amp;utm_medium=referral&amp;utm_campaign=flow-control http://www.edureka.co/blog/what-is-matplotlib/?utm_source=youtube&amp;utm_medium=referral&amp;utm_campaign=flow-control http://www.edureka.co/blog/strings_in_python/?utm_source=youtube&amp;utm_medium=referral&amp;utm_campaign=flow-control Edureka is a New Age e-learning platform that provides Instructor-Led Live, Online classes for learners who would prefer a hassle free and self paced learning environment, accessible from any part of the world. The topics related to â€˜Command Line Argumentsâ€™ have extensively been covered in our course â€˜Python for Big Data Analyticsâ€™. For more information, please write back to us at sales@edureka.co Call us at US: 1800 275 9730 (toll free) or India: +91-8880862004</t>
  </si>
  <si>
    <t>ffWcSDzI-o8</t>
  </si>
  <si>
    <t>2014-09-16T12:08:40Z</t>
  </si>
  <si>
    <t>16/9/14 12:08</t>
  </si>
  <si>
    <t>Introduction to Command Line Argument in Python | Edureka</t>
  </si>
  <si>
    <t>( Python Training : https://www.edureka.co/python ) Python supports the creation of programs that can be run on the command line, complete with command-line arguments. The Python sys module provides access to any command line arguments via sys.argv, which is the list of command line arguments. Watch the video to learn more about Command Line Arguments, and their practical implementation in Python. Related Blogs http://www.edureka.co/blog/exceptions-in-python/?utm_source=youtube&amp;utm_medium=referral&amp;utm_campaign=command-line-argument http://www.edureka.co/blog/what-is-matplotlib/?utm_source=youtube&amp;utm_medium=referral&amp;utm_campaign=command-line-argument http://www.edureka.co/blog/strings_in_python/?utm_source=youtube&amp;utm_medium=referral&amp;utm_campaign=command-line-argument Edureka is a New Age e-learning platform that provides Instructor-Led Live, Online classes for learners who would prefer a hassle free and self paced learning environment, accessible from any part of the world. The topics related to â€˜Command Line Argumentsâ€™ have extensively been covered in our course â€˜Python for Big Data Analyticsâ€™. For more information, please write back to us at sales@edureka.co Call us at US: 1800 275 9730 (toll free) or India: +91-8880862004</t>
  </si>
  <si>
    <t>qpIHtF53b08</t>
  </si>
  <si>
    <t>2014-09-16T09:23:42Z</t>
  </si>
  <si>
    <t>16/9/14 9:23</t>
  </si>
  <si>
    <t>Naive Bayes Classifier | Data Science | Edureka</t>
  </si>
  <si>
    <t>( Data Science Training - https://www.edureka.co/data-science ) Watch the sample class recording: http://www.edureka.co/data-science?utm_source=youtube&amp;utm_medium=referral&amp;utm_campaign=naive-bayes-classifier In machine learning, Naive Bayes classifiers are a family of simple probabilistic classifiers based on applying Bayes' theorem with strong (naive) independence assumptions between the features. Topics covered in the video are: 1. Naive Bayes Classifier overview 2. Example of Naive Bayes Classifier 3. Determining Prior Probability Related blogs: http://www.edureka.co/blog/application-of-clustering-in-data-science-using-real-life-examples/?utm_source=youtube&amp;utm_medium=referral&amp;utm_campaign=naive-bayes-classifier http://www.edureka.co/blog/who-can-take-up-a-data-science-tutorial/?utm_source=youtube&amp;utm_medium=referral&amp;utm_campaign=naive-bayes-classifier Edureka is a New Age e-learning platform that provides Instructor-Led Live, Online classes for learners who would prefer a hassle free and self paced learning environment, accessible from any part of the world. The topics related to â€˜Naive Bayes Classifierâ€™ have been covered in our course â€˜Data scienceâ€™. For more information, please write back to us at sales@edureka.co</t>
  </si>
  <si>
    <t>a6lsY-ZZ7U4</t>
  </si>
  <si>
    <t>2014-09-15T12:08:23Z</t>
  </si>
  <si>
    <t>15/9/14 12:08</t>
  </si>
  <si>
    <t>Introduction to Cost Management Plan | PMP | Edureka</t>
  </si>
  <si>
    <t>( PMP Certification Training - https://www.edureka.co/pmp-certification-exam-training ) Watch the sample class recording: http://www.edureka.co/pmp?utm_source=youtube&amp;utm_medium=referral&amp;utm_campaign=cost-plan Plan cost management is a process that establishes the policies, procedures and documentation for planning, expending, managing and controlling project costs. The video also describes how the project costs will be carried out. Related posts: http://www.edureka.co/blog/monitoring-and-controlling-project/?utm_source=youtube&amp;utm_medium=referral&amp;utm_campaign=cost-plan http://www.edureka.co/blog/introduction-to-project-quality-management/?utm_source=youtube&amp;utm_medium=referral&amp;utm_campaign=cost-plan Edureka is a New Age e-learning platform that provides Instructor-Led Live, Online classes for learners who would prefer a hassle free and self paced learning environment, accessible from any part of the world. The topics related to â€˜Cost management planâ€™ have been covered in our course â€˜PMP Exam Preparationâ€™. For more information, please write back to us at sales@edureka.co or call us at IND: 9606058406 / US: 18338555775 (toll free).</t>
  </si>
  <si>
    <t>Vp-fL53yzI4</t>
  </si>
  <si>
    <t>2014-09-15T12:06:05Z</t>
  </si>
  <si>
    <t>15/9/14 12:06</t>
  </si>
  <si>
    <t>Understanding Determine Budget | PMP | Edureka</t>
  </si>
  <si>
    <t>( PMP Certification Training - https://www.edureka.co/pmp-certification-exam-training ) Watch the sample class recording: http://www.edureka.co/pmp?utm_source=youtube&amp;utm_medium=referral&amp;utm_campaign=determine-budget Determine budget is the process of aggregating the estimated costs of individual activities or work packages to establish an authorized cost baseline. The video further talks about project budget components. Related posts: http://www.edureka.co/blog/introduction-to-project_management_office/?utm_source=youtube&amp;utm_medium=referral&amp;utm_campaign=determine-budget http://www.edureka.co/blog/earned_value_analysis_in_project-management/?utm_source=youtube&amp;utm_medium=referral&amp;utm_campaign=determine-budget Edureka is a New Age e-learning platform that provides Instructor-Led Live, Online classes for learners who would prefer a hassle free and self paced learning environment, accessible from any part of the world. The topics related to â€˜Determine Budgetâ€™ have been covered in our course â€˜PMP Exam Preparationâ€™. For more information, please write back to us at sales@edureka.co or call us at IND: 9606058406 / US: 18338555775 (toll free).</t>
  </si>
  <si>
    <t>paKb6sqL4ZE</t>
  </si>
  <si>
    <t>2014-09-15T12:03:15Z</t>
  </si>
  <si>
    <t>15/9/14 12:03</t>
  </si>
  <si>
    <t>Plan Quality Management | PMP | Edureka</t>
  </si>
  <si>
    <t>( PMP Certification Training - https://www.edureka.co/pmp-certification-exam-training ) Watch the sample class recording: http://www.edureka.co/pmp?utm_source=youtube&amp;utm_medium=referral&amp;utm_campaign=plan-quality Plan quality management identifies quality requirements and standards for its projects. It also identifies how the project will demonstrate compliance with quality requirements. The video will take you through the tools and techniques, inputs and outputs. Related posts: http://www.edureka.co/blog/introduction-to-pmp/?utm_source=youtube&amp;utm_medium=referral&amp;utm_campaign=plan-quality http://www.edureka.co/blog/winning-edge-with-pmp-training/?utm_source=youtube&amp;utm_medium=referral&amp;utm_campaign=plan-quality Edureka is a New Age e-learning platform that provides Instructor-Led Live, Online classes for learners who would prefer a hassle free and self paced learning environment, accessible from any part of the world. The topics related to â€˜Plan quality managementâ€™â€™ have been covered in our course â€˜PMP Exam Preparationâ€™. For more information, please write back to us at sales@edureka.co or call us at IND: 9606058406 / US: 18338555775 (toll free).</t>
  </si>
  <si>
    <t>vd9nJK22BwU</t>
  </si>
  <si>
    <t>2014-09-15T11:53:18Z</t>
  </si>
  <si>
    <t>15/9/14 11:53</t>
  </si>
  <si>
    <t>Understanding Java Input and Ouput | Edureka</t>
  </si>
  <si>
    <t>Watch Sample Class Recording: http://www.edureka.co/java-j2ee-soa-training?utm_source=youtube&amp;utm_medium=referral&amp;utm_campaign=input-output Input is the data that we give to a program. Output is the data that we receive from the program in the form of result. Topics related to input and output that have been covered in the video are: 1.Introduction to Input and Output 2.How input is read from keyboard? 3.Reading input from Console 4.BufferedReader 5.StingTokenizer 6.Scanner 7.Writing Output to Console 8.I/O Streams Related Blogs http://www.edureka.co/blog/introduction-to-java-database/?utm_source=youtube&amp;utm_medium=referral&amp;utm_campaign=input-output http://www.edureka.co/blog/understanding-java-hashmaps/?utm_source=youtube&amp;utm_medium=referral&amp;utm_campaign=input-output http://www.edureka.co/blog/introduction-to-integrity-constraints-in-java/?utm_source=youtube&amp;utm_medium=referral&amp;utm_campaign=input-output Edureka is a New Age e-learning platform that provides Instructor-Led Live, Online classes for learners who would prefer a hassle free and self paced learning environment, accessible from any part of the world. The topics related to â€˜Input and Outputâ€™ have extensively been covered in our course â€˜Java/J2EE &amp; SOAâ€™. For more information, please write back to us at sales@edureka.co Call us at US: 1800 275 9730 (toll free) or India: +91-8880862004</t>
  </si>
  <si>
    <t>vMw8Clvx4Uo</t>
  </si>
  <si>
    <t>2014-09-15T11:47:24Z</t>
  </si>
  <si>
    <t>15/9/14 11:47</t>
  </si>
  <si>
    <t>Introduction to Cursor in Android | Edureka</t>
  </si>
  <si>
    <t>Watch the sample class recording: http://www.edureka.co/android-development-certification-course?utm_source=youtube&amp;utm_medium=referral&amp;utm_campaign=cursor Cursor is an object, which is returned by a query. It point to a single row of the result fetched by the query. It prevents from loading all data into memory. Know more about cursor in this video, which introduces to Cursor and also shows its practical application. Related Blogs http://www.edureka.co/blog/introduction-to-android-shared-preferences/?utm_source=youtube&amp;utm_medium=referral&amp;utm_campaign=cursor http://www.edureka.co/blog/introduction-to-json/?utm_source=youtube&amp;utm_medium=referral&amp;utm_campaign=cursor http://www.edureka.co/blog/introduction-to-ddms/?utm_source=youtube&amp;utm_medium=referral&amp;utm_campaign=cursor Edureka is a New Age e-learning platform that provides Instructor-Led Live, Online classes for learners who would prefer a hassle free and self paced learning environment, accessible from any part of the world. The topics related to â€˜Cursor in Androidâ€™ have been covered in our course â€˜Android Developmentâ€™. For more information, please write back to us at sales@edureka.co Call us at US: 1800 275 9730 (toll free) or India: +91-8880862004</t>
  </si>
  <si>
    <t>lDfq5eEQU9s</t>
  </si>
  <si>
    <t>2014-09-15T11:43:17Z</t>
  </si>
  <si>
    <t>15/9/14 11:43</t>
  </si>
  <si>
    <t>Introduction to Android Content Provider | Edureka</t>
  </si>
  <si>
    <t>Watch the sample class recording: http://www.edureka.co/android-development-certification-course?utm_source=youtube&amp;utm_medium=referral&amp;utm_campaign=content-provider A content provider manages access to a central repository of data and is primarily used by other applications, which access the provider, using a provider client object. There is lot more about content providers explained in the video, which covers the following topics: 1.Content Providers- What are they? 2.Practical Explanation of How Content Providers work Related Blogs http://www.edureka.co/blog/introduction-on-android-sqlite-database/?utm_source=youtube&amp;utm_medium=referral&amp;utm_campaign=content-provider http://www.edureka.co/blog/introduction-to-ddms/?utm_source=youtube&amp;utm_medium=referral&amp;utm_campaign=content-provider Edureka is a New Age e-learning platform that provides Instructor-Led Live, Online classes for learners who would prefer a hassle free and self paced learning environment, accessible from any part of the world. The topics related to â€˜Android Content Providerâ€™ have been covered in our course â€˜Android Developmentâ€™. For more information, please write back to us at sales@edureka.co Call us at US: 1800 275 9730 (toll free) or India: +91-8880862004</t>
  </si>
  <si>
    <t>https://i.ytimg.com/vi/lDfq5eEQU9s/maxresdefault.jpg</t>
  </si>
  <si>
    <t>2014-09-12T11:59:25Z</t>
  </si>
  <si>
    <t>Introduction on Pointers in C Programming</t>
  </si>
  <si>
    <t>Watch the sample class recording: http://www.edureka.co/c-programming-datastructure-course?utm_source=youtube&amp;utm_medium=referral&amp;utm_campaign=pointers A pointer variable is used to store the address of another variable. The video further explains the how the pointer functions. Related Posts: http://www.edureka.co/blog/explaining-external-variables-in-c-programming/?utm_source=youtube&amp;utm_medium=referral&amp;utm_campaign=pointers Edureka is a New Age e-learning platform that provides Instructor-Led Live, Online classes for learners who would prefer a hassle free and self paced learning environment, accessible from any part of the world. The topics related to â€˜Pointersâ€™ have been covered in our course â€™C and Data Structuresâ€™ For more information, please write back to us at sales@edureka.co Call us at US: 1800 275 9730 (toll free) or India: +91-8880862004</t>
  </si>
  <si>
    <t>il1nQ66HyrA</t>
  </si>
  <si>
    <t>2014-09-12T11:43:52Z</t>
  </si>
  <si>
    <t>Understanding Logistic Regression in R | Edureka</t>
  </si>
  <si>
    <t>( R Training : https://www.edureka.co/r-for-analytics ) Logistic regression gives the probability associated with each of the categories depending on whether there is a positive or negative response. In statistics, logistic regression is a type of regression analysis used for predicting the outcome of a categorical dependent variable. The video will give insight to the topic with more examples. Related blogs: http://www.edureka.co/blog/who-uses-r/?utm_source=youtube&amp;utm_medium=referral&amp;utm_campaign=logistic-r http://www.edureka.co/blog/modeling-techniques-in-business-analytics-with/?utm_source=youtube&amp;utm_medium=referral&amp;utm_campaign=logistic-r Edureka is a New Age e-learning platform that provides Instructor-Led Live, Online classes for learners who would prefer a hassle free and self paced learning environment, accessible from any part of the world. The topics related to â€˜Logistic Regression with Râ€™ have been covered in our course â€™Business Analytics with Râ€™ For more information, please write back to us at sales@edureka.co Call us at US: 1800 275 9730 (toll free) or India: +91-8880862004</t>
  </si>
  <si>
    <t>CJbb6hNX5wA</t>
  </si>
  <si>
    <t>2014-09-12T11:32:30Z</t>
  </si>
  <si>
    <t>Introduction to Business Intelligence Solutions | Edureka</t>
  </si>
  <si>
    <t>( Pentaho BI Training - https://www.edureka.co/pentaho-business-intelligence-training-self-paced ) This video aims to explain the various solutions as well as the challenges currently existing in the field of Business Intelligence. It covers: 1.Business Intelligence: Existing Solutions 2.Business Intelligence: Existing Challenges Related Blogs http://www.edureka.co/blog/business-intelligence-concept-in-pentaho-bi/?utm_source=youtube&amp;utm_medium=referral&amp;utm_campaign=bi-solutions http://www.edureka.co/blog/pentaho-for-business-analytics/?utm_source=youtube&amp;utm_medium=referral&amp;utm_campaign=bi-solutions Edureka is a New Age e-learning platform that provides Instructor-Led Live, Online classes for learners who would prefer a hassle free and self paced learning environment, accessible from any part of the world. The topics related to â€˜Business Intelligence Solutionsâ€™ have been covered in our course â€˜Pentaho BIâ€™. For more information, please write back to us at sales@edureka.co Call us at US: 1800 275 9730 (toll free) or India: +91-8880862004</t>
  </si>
  <si>
    <t>JqfB90OfHTI</t>
  </si>
  <si>
    <t>2014-09-12T11:26:29Z</t>
  </si>
  <si>
    <t>Understanding Pentaho Architecture | Edureka</t>
  </si>
  <si>
    <t>( Pentaho BI Training - https://www.edureka.co/pentaho-business-intelligence-training-self-paced ) Pentaho Architecture comprises its different components and tools that play different roles forming its Business Analytics community. The video explains Pentaho Architecture and these are topics that it covers: 1. Pentaho Stack: Abstract Component View 2. Pentaho Stack: Architecture View 3. Pentaho Stack: Data Layer Diving Deeper 4.Pentaho Stack: Server Layer Diving Deeper 5.Pentaho Stack: Client Layer Diving Deeper Related Blogs http://www.edureka.co/blog/introduction-to-pentaho-bi/?utm_source=youtube&amp;utm_medium=referral&amp;utm_campaign=pentaho-architecture http://www.edureka.co/blog/introduction-to-pentaho-metadata-editor/?utm_source=youtube&amp;utm_medium=referral&amp;utm_campaign=pentaho-architecture http://www.edureka.co/blog/understanding-prd-pentaho-report-designer-pentaho-bi/?utm_source=youtube&amp;utm_medium=referral&amp;utm_campaign=pentaho-architecture Edureka is a New Age e-learning platform that provides Instructor-Led Live, Online classes for learners who would prefer a hassle free and self paced learning environment, accessible from any part of the world. The topics related to â€˜Pentaho Architectureâ€™ have been covered in our course â€˜Pentaho BIâ€™. For more information, please write back to us at sales@edureka.co Call us at US: 1800 275 9730 (toll free) or India: +91-8880862004</t>
  </si>
  <si>
    <t>8k4u9mdmfi4</t>
  </si>
  <si>
    <t>2014-09-12T11:12:20Z</t>
  </si>
  <si>
    <t>Understanding Pentaho Mondrian | Edureka</t>
  </si>
  <si>
    <t>( Pentaho BI Training - https://www.edureka.co/pentaho-business-intelligence-training-self-paced ) Mondrian is ROLAP (Relational Online Analytical Processing) server, which is very useful to slice and dice the data and comes under Pentaho Analysis Services. To learn more about Mondrian, watch the video, which explains the following topics: 1. Mondrian (Analysis Services) 2. How to Connect to Mondrian Engine? 3. Mondrian Architecture Related Blogs http://www.edureka.co/blog/business-intelligence-concept-in-pentaho-bi/?utm_source=youtube&amp;utm_medium=referral&amp;utm_campaign=mondrian http://www.edureka.co/blog/pentaho-for-business-analytics/?utm_source=youtube&amp;utm_medium=referral&amp;utm_campaign=mondrian Edureka is a New Age e-learning platform that provides Instructor-Led Live, Online classes for learners who would prefer a hassle free and self paced learning environment, accessible from any part of the world. The topics related to â€˜Mondrianâ€™ have been covered in our course â€˜Pentaho BIâ€™. For more information, please write back to us at sales@edureka.co Call us at US: 1800 275 9730 (toll free) or India: +91-8880862004</t>
  </si>
  <si>
    <t>Q-A2eEHNnWk</t>
  </si>
  <si>
    <t>2014-09-12T10:39:54Z</t>
  </si>
  <si>
    <t>Understanding Linear Regression in R | Edureka</t>
  </si>
  <si>
    <t>( R Training : https://www.edureka.co/r-for-analytics ) Linear regression is an approach for modelling the relationship between a scalar dependent variable y and one or more explanatory variables denoted X. In the following given topics, the concepts are broadly explained: 1. Dependent and Independent Variables 2. Scatter Plot 3. Two-variable relationship 4. Equation for a straight line Related blogs: http://www.edureka.co/blog/what-is-business-analytics/?utm_source=youtube&amp;utm_medium=referral&amp;utm_campaign=linear-regression http://www.edureka.co/blog/what-is-r/?utm_source=youtube&amp;utm_medium=referral&amp;utm_campaign=linear-regression Edureka is a New Age e-learning platform that provides Instructor-Led Live, Online classes for learners who would prefer a hassle free and self paced learning environment, accessible from any part of the world. The topics related to â€˜Linear Regressionâ€™ have been covered in our course â€™Business Analytics with Râ€™ For more information, please write back to us at sales@edureka.co Call us at US: 1800 275 9730 (toll free) or India: +91-8880862004</t>
  </si>
  <si>
    <t>zHDF1k9dVBE</t>
  </si>
  <si>
    <t>2014-09-12T10:07:33Z</t>
  </si>
  <si>
    <t>Dynamic Data Allocation in Java | Edureka</t>
  </si>
  <si>
    <t>Watch Sample Class recording: http://www.edureka.co/java-j2ee-soa-training?utm_source=youtube&amp;utm_medium=referral&amp;utm_campaign=dynamic-data-allocation The video explains Dynamic Data Allocation in Java well in detail along with practical examples. It mainly covers the following topics: 1. HashMap Class 2. Methods in HashMap 3. HashMap- Insertion 4. HashMap- Display 5 .ArrayList Class 6 .Practical Application 7 .Methods in ArrayList 8. How to trace the elements of ArrayList? 9. For-each loop Related Blogs: http://www.edureka.co/blog/understanding-java-hashmaps/utm_source=youtube&amp;utm_medium=referral&amp;utm_campaign=dynamic-data-allocation http://www.edureka.co/blog/introduction-to-errors-in-java/?utm_source=youtube&amp;utm_medium=referral&amp;utm_campaign=dynamic-data-allocation http://www.edureka.co/blog/introduction-to-integrity-constraints-in-java/?utm_source=youtube&amp;utm_medium=referral&amp;utm_campaign=dynamic-data-allocation Edureka is a New Age e-learning platform that provides Instructor-Led Live, Online classes for learners who would prefer a hassle free and self paced learning environment, accessible from any part of the world. The topics related to 'Dynamic Data Allocation' have extensively been covered in our 'Java/J2EE &amp; SOA' course. For more information, please write back to us at sales@edureka.co Call us at US: 1800 275 9730 (toll free) or India: +91-8880862004</t>
  </si>
  <si>
    <t>jlzePDUgL_8</t>
  </si>
  <si>
    <t>2014-09-12T04:55:20Z</t>
  </si>
  <si>
    <t>Python Tutorial for Beginners | Edureka</t>
  </si>
  <si>
    <t>( Python Training : https://www.edureka.co/python ) Python is a widely used general-purpose, high-level programming language.Its design philosophy emphasizes code readability, and its syntax allows programmers to express concepts in fewer lines of code Topics covered in the video are: 1. What is Python 2. Why Python 3. Traditional use of Python 4. Use of Python in Data Analytics 5. Identifiers and Indention 6. List Operation on Numbers and Operations in String 7. Running a Python Script Related Blogs: http://www.edureka.co/blog/python-for-big-data-analytics/?utm_source=youtube&amp;utm_medium=referral&amp;utm_campaign=python-tutorial-beginner http://www.edureka.co/blog/free-webinar-on-python-for-big-data-analytics/?utm_source=youtube&amp;utm_medium=referral&amp;utm_campaign=python-tutorial-beginner http://www.edureka.co/blog/strings_in_python/?utm_source=youtube&amp;utm_medium=referral&amp;utm_campaign=python-tutorial-beginner Edureka is a New Age e-learning platform that provides Instructor-Led Live, Online classes for learners who would prefer a hassle free and self-paced learning environment, accessible from any part of the world. The topics related to 'Python Tutorial for Beginners' have been widely covered in our course â€˜Python for Big Data Analyticsâ€™. For more information, please write back to us at sales@edureka.co Call us at US: 1800 275 9730 (toll free) or India: +91-8880862004</t>
  </si>
  <si>
    <t>PT1H42M42S</t>
  </si>
  <si>
    <t>FMbD0kii9S4</t>
  </si>
  <si>
    <t>2014-09-11T13:05:36Z</t>
  </si>
  <si>
    <t>Association Rule Mining in R | Edureka</t>
  </si>
  <si>
    <t>( R Training : https://www.edureka.co/r-for-analytics ) In data mining, association rule mining is popular and well researched method for discovering interesting relationships between variables in large databases. For more insight to the topic, the video will enable you to understand it further. Related blogs: http://www.edureka.co/blog/introduction-business-analytics-with-r/?utm_source=youtube&amp;utm_medium=referral&amp;utm_campaign=rulemining-r http://www.edureka.co/blog/who-uses-r/?utm_source=youtube&amp;utm_medium=referral&amp;utm_campaign=rulemining-r Edureka is a New Age e-learning platform that provides Instructor-Led Live, Online classes for learners who would prefer a hassle free and self paced learning environment, accessible from any part of the world. The topics related to â€˜Association rule mining in Râ€™ have been covered in our course â€™Business Analytics with Râ€™ For more information, please write back to us at sales@edureka.co Call us at US: 1800 275 9730 (toll free) or India: +91-8880862004</t>
  </si>
  <si>
    <t>FpSao4vWVgQ</t>
  </si>
  <si>
    <t>2014-09-11T13:02:27Z</t>
  </si>
  <si>
    <t>Analysis Of Variance in R | Edureka</t>
  </si>
  <si>
    <t>( R Training : https://www.edureka.co/r-for-analytics ) A statistical method for making comparisons between two or more means, statistical method that yields values that can be tested to determine whether a significant relation exists between two variables. For more insight to the topic, the video will enable you to understand it further. Related blogs: http://www.edureka.co/blog/what-is-r/?utm_source=youtube&amp;utm_medium=referral&amp;utm_campaign=analysis-r http://www.edureka.co/blog/who-uses-r/?utm_source=youtube&amp;utm_medium=referral&amp;utm_campaign=analysis-r Edureka is a New Age e-learning platform that provides Instructor-Led Live, Online classes for learners who would prefer a hassle free and self paced learning environment, accessible from any part of the world. The topics related to â€˜Analysis of variance in Râ€™ have been covered in our course â€™Business Analytics with Râ€™ For more information, please write back to us at sales@edureka.co Call us at US: 1800 275 9730 (toll free) or India: +91-8880862004</t>
  </si>
  <si>
    <t>CSZ7FDkxGDs</t>
  </si>
  <si>
    <t>2014-09-11T12:27:51Z</t>
  </si>
  <si>
    <t>Introduction to Pentaho Metadata Editor | Edureka</t>
  </si>
  <si>
    <t>( Pentaho BI Training - https://www.edureka.co/pentaho-business-intelligence-training-self-paced ) A metadata editor is a computer program that allows users to view and edit metadata tags interactively on the computer screen and save them in the graphics file. Usually a metadata viewer is preferred over a metadata editor for viewing tags.The video mainly covers: 1.Concept of Metadata 2.Metadata Model Related Blogs http://www.edureka.co/blog/understanding-prd-pentaho-report-designer-pentaho-bi/?utm_source=youtube&amp;utm_medium=referral&amp;utm_campaign=pentaho-metadata http://www.edureka.co/blog/business-intelligence-concept-in-pentaho-bi/?utm_source=youtube&amp;utm_medium=referral&amp;utm_campaign=pentaho-metadata http://www.edureka.co/blog/pentaho-case-study/?utm_source=youtube&amp;utm_medium=referral&amp;utm_campaign=pentaho-metadata Edureka is a New Age e-learning platform that provides Instructor-Led Live, Online classes for learners who would prefer a hassle free and self paced learning environment, accessible from any part of the world. The topics related to â€˜Pentaho Metadata Editorâ€™ have been covered in our course â€˜Pentaho BIâ€™. For more information, please write back to us at sales@edureka.co Call us at US: 1800 275 9730 (toll free) or India: +91-8880862004</t>
  </si>
  <si>
    <t>iyEFAQIOrQg</t>
  </si>
  <si>
    <t>2014-09-11T12:25:53Z</t>
  </si>
  <si>
    <t>Introduction Pentaho Data Integration | Edureka</t>
  </si>
  <si>
    <t>( Pentaho BI Training - https://www.edureka.co/pentaho-business-intelligence-training-self-paced ) Data integration is the combination of technical and business processes used to combine data from disparate sources into meaningful and valuable information. A complete data integration solution encompasses discovery, cleansing, monitoring, transforming and delivery of data from a variety of sources. The video talks about what Pentaho Data Integration and how its layout works. Related Blogs http://www.edureka.co/blog/understanding-prd-pentaho-report-designer-pentaho-bi/?utm_source=youtube&amp;utm_medium=referral&amp;utm_campaign=pentaho-data-integration http://www.edureka.co/blog/business-intelligence-concept-in-pentaho-bi/?utm_source=youtube&amp;utm_medium=referral&amp;utm_campaign=pentaho-data-integration http://www.edureka.co/blog/pentaho-case-study/?utm_source=youtube&amp;utm_medium=referral&amp;utm_campaign=pentaho-data-integration Edureka is a New Age e-learning platform that provides Instructor-Led Live, Online classes for learners who would prefer a hassle free and self paced learning environment, accessible from any part of the world. The topics related to â€˜Pentaho Data Integrationâ€™ have been covered in our course â€˜Pentaho BIâ€™. For more information, please write back to us at sales@edureka.co Call us at US: 1800 275 9730 (toll free) or India: +91-8880862004</t>
  </si>
  <si>
    <t>aviCystupUI</t>
  </si>
  <si>
    <t>2014-09-11T11:39:47Z</t>
  </si>
  <si>
    <t>Pentaho BI Tutorial for Beginner | Edureka</t>
  </si>
  <si>
    <t>( Pentaho BI Training - https://www.edureka.co/pentaho-business-intelligence-training-self-paced ) Pentaho is a company that offers a suite of open-source Business Intelligence tools and techniques. If you are new to Pentaho, in this video you can find all the details related to different products and capabilities provided by Pentaho Business Analytics solutions. The video mainly covers: 1. Introduction to Pentaho Business Intelligence 2. Pentaho- Case Study 3. Pentaho- Key Product Offerings 4. Busines Analytics 5. Pentaho Data Integration 6. Pentaho Report Designer Related Blogs http://www.edureka.co/blog/understanding-prd-pentaho-report-designer-pentaho-bi/?utm_source=youtube&amp;utm_medium=referral&amp;utm_campaign=pentaho-beginners-tutorial-1 http://www.edureka.co/blog/business-intelligence-concept-in-pentaho-bi/?utm_source=youtube&amp;utm_medium=referral&amp;utm_campaign=pentaho-beginners-tutorial-1 http://www.edureka.co/blog/pentaho-case-study/?utm_source=youtube&amp;utm_medium=referral&amp;utm_campaign=pentaho-beginners-tutorial-1 Edureka is a New Age e-learning platform that provides Instructor-Led Live, Online classes for learners who would prefer a hassle free and self paced learning environment, accessible from any part of the world. The topics related to â€˜Pentahoâ€™ have been covered in our course â€˜Pentaho BIâ€™. For more information, please write back to us at sales@edureka.co Call us at US: 1800 275 9730 (toll free) or India: +91-8880862004</t>
  </si>
  <si>
    <t>SEZpQLG3AZ4</t>
  </si>
  <si>
    <t>2014-09-11T10:37:19Z</t>
  </si>
  <si>
    <t>Understanding Strings in C Programming | Edureka</t>
  </si>
  <si>
    <t>Watch the sample class recording: http://www.edureka.co/c-programming-datastructure-course?utm_source=youtube&amp;utm_medium=referral&amp;utm_campaign=strings-c A string in C is represented as an array of characters ending with the null character. The C program is unknown to the fact that which character has been added. The video will help you understand better. Related blogs: http://www.edureka.co/blog/explaining-external-variables-in-c-programming/?utm_source=youtube&amp;utm_medium=referral&amp;utm_campaign=strings-c Edureka is a New Age e-learning platform that provides Instructor-Led Live, Online classes for learners who would prefer a hassle free and self paced learning environment, accessible from any part of the world. The topics related to â€˜Strings in Câ€™ have been covered in our course â€™C and Data structuresâ€™. For more information, please write back to us at sales@edureka.co Call us at US: 1800 275 9730 (toll free) or India: +91-8880862004</t>
  </si>
  <si>
    <t>0EgpeYB115s</t>
  </si>
  <si>
    <t>2014-09-10T12:38:26Z</t>
  </si>
  <si>
    <t>Understanding Arrays in C Programming | Edureka</t>
  </si>
  <si>
    <t>Watch sample class recording: http://www.edureka.co/c-programming-datastructure-course?utm_source=youtube&amp;utm_medium=referral&amp;utm_campaign=understanding-arrays An array in C Programing Language can be defined as number of memory locations, each of which can store the same data type and which can be references through the same variable name. Topics covered in the video: 1.What is an Array 2.Initialization of Arrays 3.Example Program in C Edureka is a New Age e-learning platform that provides Instructor-Led Live, Online classes for learners who would prefer a hassle free and self paced learning environment, accessible from any part of the world. The topics related to â€˜Understanding Arrays in C Programmingâ€™ have been extensively covered in our â€˜C &amp; Data Structures' course. For more information, please write back to us at sales@edureka.co Call us at US: 1800 275 9730 (toll free) or India: +91-8880862004</t>
  </si>
  <si>
    <t>9gkzNhy3Slo</t>
  </si>
  <si>
    <t>2014-09-10T09:03:36Z</t>
  </si>
  <si>
    <t>2014-09-04 Introduction to Android Development | Edureka</t>
  </si>
  <si>
    <t>Watch the sample class recording: http://www.edureka.co/android-development-certification-course?utm_source=youtube&amp;utm_medium=referral&amp;utm_campaign=intro-android-dev Watch the video about Android Development covering the following topics: 1.What is Android 2. Understanding the Android Ecosystem 3.Concept of App Monetization 4.Evolution of Android 5.Building Blocks of an Application 6.What is Activity Lifecycle 7.Content Providers, Broadcast Receivers &amp; Building Blocks 8.Job Trends Related Blogs: http://www.edureka.co/blog/introduction-on-android-sqlite-database/?utm_source=youtube&amp;utm_medium=referral&amp;utm_campaign=intro-android-dev http://www.edureka.co/blog/introduction-to-ddms/?utm_source=youtube&amp;utm_medium=referral&amp;utm_campaign=intro-android-dev Edureka is a New Age e-learning platform that provides Instructor-Led Live, Online classes for learners who would prefer a hassle free and self paced learning environment, accessible from any part of the world. The topics related to â€˜Introduction to Android Developmentâ€™ have been covered in our course â€˜Android Developmentâ€™. For more information, please write back to us at sales@edureka.co Call us at US: 1800 275 9730 (toll free) or India: +91-8880862004</t>
  </si>
  <si>
    <t>8w5rUBMo52I</t>
  </si>
  <si>
    <t>2014-09-10T07:16:58Z</t>
  </si>
  <si>
    <t>What is Business Analytics? | Edureka</t>
  </si>
  <si>
    <t>( R Training : https://www.edureka.co/r-for-analytics ) Business Analytics with R is designed for those with a keep interest towards analytics that can be implemented in multiple industrial domains and scenarios. The video gives a brief Introduction on Business Analytics and what it is. Related Posts: http://www.edureka.co/blog/why-learn-r?utm_source=youtube&amp;utm_medium=referral&amp;utm_campaign=what-is-business-analytics Edureka is a New Age e-learning platform that provides Instructor-Led Live, Online classes for learners who would prefer a hassle free and self paced learning environment, accessible from any part of the world. The topics related to What is Business Analytics are extensively covered in our â€˜Business Analytics with Râ€™ course. For more information, please write back to us at sales@edureka.co Call us at US : 1800 275 9730 (toll free) or India : +91-8880862004</t>
  </si>
  <si>
    <t>w4VzfK33U-I</t>
  </si>
  <si>
    <t>2014-09-09T12:17:17Z</t>
  </si>
  <si>
    <t>Understanding Various Android Components | Edureka</t>
  </si>
  <si>
    <t>Watch the sample class recording: http://www.edureka.co/android-development-certification-course?utm_source=youtube&amp;utm_medium=referral&amp;utm_campaign=android-components There are certain components behind every Android App, such as Activity, Intent, Service, Content Provider, and Broadcast Receiver. Know more about these components and their roles, in the above video, which also throws light upon the following topics: 1.Main Building Blocks- Application 2.Activity- A typical Screen 3.Activity Lifecycle 4.Intent- Switching between Activities 5.Services- Background Jobs 6.Services- Examples in FB App 7.Content Providers 8.Broadcast Receiver- Dormant Observer 9.Recapture â€“ Building Blocks Related Blogs http://www.edureka.co/blog/introduction-to-json/?utm_source=youtube&amp;utm_medium=referral&amp;utm_campaign=android-components http://www.edureka.co/blog/introduction-to-ddms/?utm_source=youtube&amp;utm_medium=referral&amp;utm_campaign=android-components http://www.edureka.co/blog/understanding-android-emulators/?utm_source=youtube&amp;utm_medium=referral&amp;utm_campaign=android-components Edureka is a New Age e-learning platform that provides Instructor-Led Live, Online classes for learners who would prefer a hassle free and self paced learning environment, accessible from any part of the world. The topics related to â€˜Android Componentsâ€™ have been covered in our course â€˜Android Developmentâ€™. For more information, please write back to us at sales@edureka.co Call us at US: 1800 275 9730 (toll free) or India: +91-8880862004</t>
  </si>
  <si>
    <t>csVKvZ8kTHY</t>
  </si>
  <si>
    <t>2014-09-09T12:10:30Z</t>
  </si>
  <si>
    <t>Understanding Code of Ethics and Professional Conduct | PMP | Edureka</t>
  </si>
  <si>
    <t>( PMP Certification Training - https://www.edureka.co/pmp-certification-exam-training ) Watch the sample class recording: http://www.edureka.co/pmp?utm_source=youtube&amp;utm_medium=referral&amp;utm_campaign=code-ethic When one gets registered as a PMI member, the code of ethics will be accessible. Project managers have certain levels of responsibility in terms of taking necessary actions and making decisions. Code of ethics has guidelines that every PM has to abide by. Related posts: http://www.edureka.co/blog/monitoring-and-controlling-project/?utm_source=youtube&amp;utm_medium=referral&amp;utm_campaign=code-ethics http://www.edureka.co/blog/introduction-to-project-quality-management/?utm_source=youtube&amp;utm_medium=referral&amp;utm_campaign=code-ethics Edureka is a New Age e-learning platform that provides Instructor-Led Live, Online classes for learners who would prefer a hassle free and self paced learning environment, accessible from any part of the world. The topics related to â€˜Code of Ethicsâ€™ have been covered in our course â€˜PMP Exam Preparationâ€™. For more information, please write back to us at sales@edureka.co or call us at IND: 9606058406 / US: 18338555775 (toll free).</t>
  </si>
  <si>
    <t>yJFsZGjQi-Q</t>
  </si>
  <si>
    <t>2014-09-09T12:09:56Z</t>
  </si>
  <si>
    <t>Understanding Android Ecosystem | Edureka</t>
  </si>
  <si>
    <t>Watch the sample class recording: http://www.edureka.co/android-development-certification-course?utm_source=youtube&amp;utm_medium=referral&amp;utm_campaign=android-ecosystem The Android Ecosystem consists of all the Android versions so far, along with the hundreds of thousands of applications that run over an Android device. Get more detailed information on Android Ecosystem in the video, which also covers the concept of app monetization. Related Blogs http://www.edureka.co/blog/android-the-sought-after-platform/?utm_source=youtube&amp;utm_medium=referral&amp;utm_campaign=android-ecosystem http://www.edureka.co/blog/introduction-to-android-shared-preferences/?utm_source=youtube&amp;utm_medium=referral&amp;utm_campaign=android-ecosystem Edureka is a New Age e-learning platform that provides Instructor-Led Live, Online classes for learners who would prefer a hassle free and self paced learning environment, accessible from any part of the world. The topics related to â€˜Android Ecosystemâ€™ have been covered in our course â€˜Android Developmentâ€™. For more information, please write back to us at sales@edureka.co Call us at US: 1800 275 9730 (toll free) or India: +91-8880862004</t>
  </si>
  <si>
    <t>XNeBwuK2_TA</t>
  </si>
  <si>
    <t>2014-09-09T07:36:23Z</t>
  </si>
  <si>
    <t>AWS S3 Tutorial | AWS Simple Storage System Tutorial | AWS Services | Edureka</t>
  </si>
  <si>
    <t>( AWS Architect Certification Training - https://www.edureka.co/cloudcomputing ) This AWS Training Video will help you learn about AWS S3, an object storage offering from AWS . This AWS tutorial is ideal for those who want to become AWS Certified Solutions Architect. AWS S3 Tutorial Blog: https://goo.gl/IifVb1 Amazon AWS Tutorial Blog Series: https://goo.gl/qQwZLz Amazon AWS Video tutorial Playlist https://goo.gl/9fQX6J In this AWS training video, you will understand : 1. What is Amazon S3. 2. S3 vs EBS 3. Features of S3 4. Amazon S3 Namespace 5. S3 Data Consistency Model 6. S3 Functionality 7. S3 Reduced Redundancy Storage 8. Library, Tools and Applications 9. S3 API #awstraining #cloudcomputing #s3aws #amazonaws Click on the time-stamp below to move directly to the topic you are interested in. 00:14 What is Amazon S3. 02:56 S3 vs EBS 10:59 Features of S3 14:54 Amazon S3 Namespace 22:23 S3 Data Consistency Model 30:15 S3 Functionality 31:25 S3 Reduced Redundancy Storage 33:08 Library, Tools and Applications 33:50 S3 API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 "</t>
  </si>
  <si>
    <t>PT35M14S</t>
  </si>
  <si>
    <t>qnSvyZZ5v3Y</t>
  </si>
  <si>
    <t>2014-09-09T04:35:35Z</t>
  </si>
  <si>
    <t>Project Procurement Management | PMP</t>
  </si>
  <si>
    <t>Watch sample class recording: http://www.edureka.co/pmp?utm_source=youtube&amp;utm_medium=referral&amp;utm_campaign=project-procurement-management Project Procurement Management includes the processes necessary to purchase or acquire products, services, or results needed from outside the project team. There is more to Project Procurement Management that you can find in this video, covering the following topics: 1. What is Procurement? 2. Plan Procurement Management 3. Procurement Management Plan 4. Conduct Procurements 5. Control Procurements 6. Project Procurement Management 7. Close Procurements Related Blogs: http://www.edureka.co/blog/introduction-to-project-quality-management/?utm_source=youtube&amp;utm_medium=referral&amp;utm_campaign=project-stakeholder-management http://www.edureka.co/blog/monitoring-and-controlling-project/?utm_source=youtube&amp;utm_medium=referral&amp;utm_campaign=project-stakeholder-management Edureka is a New Age e-learning platform that provides Instructor-Led Live, Online classes for learners who would prefer a hassle free and self paced learning environment, accessible from any part of the world. The topics related to â€˜Project Procurement Managementâ€™ have extensively been covered in our course â€˜PMP Exam Preparationâ€™. For more information, please write back to us at sales@edureka.co Call us at US: 1800 275 9730 (toll free) or India: +91-8880862004</t>
  </si>
  <si>
    <t>SrjNIiaHZHE</t>
  </si>
  <si>
    <t>2014-09-08T10:23:21Z</t>
  </si>
  <si>
    <t>Introduction to Amazon Cloudwatch | Cloud Computing | Edureka</t>
  </si>
  <si>
    <t>( AWS Architect Certification Training - https://www.edureka.co/cloudcomputing ) This AWS Training Video will help you learn about CloudWatch, a monitoring tool by AWS. It will also brief you on EC2's architecture This AWS tutorial is ideal for those who want to become AWS Certified Solutions Architect. Amazon AWS Tutorial Blog Series: https://goo.gl/qQwZLz Amazon AWS Video tutorial Playlist https://goo.gl/9fQX6J In this AWS training video, you will understand : 1) What is Amazon Cloudwatch 2) Functionality of Cloudwatch 3) Using Cloudwatch 4) Amazon EC2 Architecture 5) Cloudwatch Concepts #awstraining #cloudcomputing #cloudwatch #amazonaws Click on the time-stamp below to move directly to the topic you are interested in. 00:30 What is CloudWatch? 02:08 Cloud Delivery Models 05:20 Using Cloudwatch 07:06 Amazon EC2 Architecture 08:58 CloudWatch Architecture 17:45 Services supported by CloudWatch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LZzurfnFRQw</t>
  </si>
  <si>
    <t>2014-09-05T12:08:06Z</t>
  </si>
  <si>
    <t>Introduction to Android Storage | Edureka</t>
  </si>
  <si>
    <t>Watch sample class recording: http://www.edureka.co/android-development-certification-course?utm_source=youtube&amp;utm_medium=referral&amp;utm_campaign=android-storage Android provides several options for you to save persistent application data. The solution you choose depends on your specific needs, such as whether the data should be private to your application or accessible to other applications (and the user) and how much space your data requires. The topics covered in the video are: 1. Introduction to Android storage 2. What is Internal Storage and Usage Related Blogs: http://www.edureka.co/blog/introduction-on-android-sqlite-database/?utm_source=youtube&amp;utm_medium=referral&amp;utm_campaign=android-storage http://www.edureka.co/blog/introduction-to-json/?utm_source=youtube&amp;utm_medium=referral&amp;utm_campaign=android-storage http://www.edureka.co/blog/understanding-android-emulators/?utm_source=youtube&amp;utm_medium=referral&amp;utm_campaign=android-storage Edureka is a New Age e-learning platform that provides Instructor-Led Live, Online classes for learners who would prefer a hassle free and self paced learning environment, accessible from any part of the world. The topics related to â€˜Introduction to Android Storageâ€™ have been covered in our course â€˜Android Developmentâ€™. For more information, please write back to us at sales@edureka.co Call us at US: 1800 275 9730 (toll free) or India: +91-8880862004</t>
  </si>
  <si>
    <t>hsDAxSi-H-s</t>
  </si>
  <si>
    <t>2014-09-05T11:06:30Z</t>
  </si>
  <si>
    <t>Supervised Learning | Data Science | Edureka</t>
  </si>
  <si>
    <t>( Data Science Training - https://www.edureka.co/data-science ) Watch the sample class recording: http://www.edureka.co/data-science?utm_source=youtube&amp;utm_medium=referral&amp;utm_campaign=supervised-learning Supervised learning is the machine learning task of inferring a function from labeled training data. The training data consist of a set of training examples. In supervised learning, each example is a pair consisting of an input object (typically a vector) and a desired output value (also called the supervisory signal). Topics covered in the video are: 1. Supervised Learning â€“ Process Flow 2. Understanding Variables 3. Target variable output Related blogs: http://www.edureka.co/blog/application-of-clustering-in-data-science-using-real-life-examples/?utm_source=youtube&amp;utm_medium=referral&amp;utm_campaign=supervised-learning http://www.edureka.co/blog/who-can-take-up-a-data-science-tutorial/?utm_source=youtube&amp;utm_medium=referral&amp;utm_campaign=supervised-learning Edureka is a New Age e-learning platform that provides Instructor-Led Live, Online classes for learners who would prefer a hassle free and self paced learning environment, accessible from any part of the world. The topics related to â€˜Supervised Learningâ€™ have been covered in our course â€˜Data scienceâ€™. For more information, please write back to us at sales@edureka.co Call us at US: 1800 275 9730 (toll free) or India: +91-8880862004</t>
  </si>
  <si>
    <t>6-Iks-_HYxs</t>
  </si>
  <si>
    <t>2014-09-05T11:02:47Z</t>
  </si>
  <si>
    <t>Introduction to Functions in R | Edureka</t>
  </si>
  <si>
    <t>( Data Science Training - https://www.edureka.co/data-science ) Watch the sample class recording: http://www.edureka.co/data-science?utm_source=youtube&amp;utm_medium=referral&amp;utm_campaign=functions-r Functions in R can be user defined functions in R and In-built functions in R. To define a function, a name is assigned and the keyword function is used to denote the start of the function and its argument list. The following topics are covered in the video: 1. Statistical functions 2. Control structures in R 3. Functions in R 4. User-defined functions in R 5. In-built functions 6. Sorting Related blogs: http://www.edureka.co/blog/importance-data-science-cloud-computing/?utm_source=youtube&amp;utm_medium=referral&amp;utm_campaign=functions-r http://www.edureka.co/blog/importance-of-data-science-and-how-it-works-with-cassandra-2/?utm_source=youtube&amp;utm_medium=referral&amp;utm_campaign=functions-r Edureka is a New Age e-learning platform that provides Instructor-Led Live, Online classes for learners who would prefer a hassle free and self paced learning environment, accessible from any part of the world. The topics related to â€˜Introduction to functions in Râ€™ have been covered in our course â€˜Data Scienceâ€™. For more information, please write back to us at sales@edureka.co Call us at US: 1800 275 9730 (toll free) or India: +91-8880862004</t>
  </si>
  <si>
    <t>BGBOHN1UpCQ</t>
  </si>
  <si>
    <t>2014-09-05T10:54:03Z</t>
  </si>
  <si>
    <t>Cassandra File System | Edureka</t>
  </si>
  <si>
    <t>Watch sample class recording: http://www.edureka.co/cassandra?utm_source=youtube&amp;utm_medium=referral&amp;utm_campaign=file-system Cassandra File System (CFS) is an HDFS compatible file system, which can be implemented on Cassandra. There is more on CFS in the video, which describes Cassandra File System as well as its characteristics. Related Blogs: http://www.edureka.co/blog/oltp-vs-olap/?utm_source=youtube&amp;utm_medium=referral&amp;utm_campaign=file-system http://www.edureka.co/blog/gossip-protocol-in-cassandra/?utm_source=youtube&amp;utm_medium=referral&amp;utm_campaign=file-system Edureka is a New Age e-learning platform that provides Instructor-Led Live, Online classes for learners who would prefer a hassle free and self paced learning environment, accessible from any part of the world. The topics related to â€˜Cassandra File Systemâ€™ have been covered in our course â€˜Apache Cassandraâ€™. For more information, Please write back to us at sales@edureka.co or call us at IND: 9606058406 / US: 18338555775 (toll-free).</t>
  </si>
  <si>
    <t>Y7avOZl97ls</t>
  </si>
  <si>
    <t>2014-09-05T10:50:46Z</t>
  </si>
  <si>
    <t>Random Forest Classifier | Data Science | Edureka</t>
  </si>
  <si>
    <t>( Data Science Training - https://www.edureka.co/data-science ) Watch the sample class recording: http://www.edureka.co/data-science?utm_source=youtube&amp;utm_medium=referral&amp;utm_campaign=random-forest Random forests are an ensemble learning method for classification that operate by constructing a multitude of decision trees at training time and outputting the class that is the mode of the classes output by individual trees. The following topics covered in this video are: 1. What is random forests? 2. How random forests work? 3. Features of Random forests Related blogs: http://www.edureka.co/blog/k-means-clustering/?utm_source=youtube&amp;utm_medium=referral&amp;utm_campaign=random-forest http://www.edureka.co/blog/advantages-of-data-science-training/?utm_source=youtube&amp;utm_medium=referral&amp;utm_campaign=random-forest Edureka is a New Age e-learning platform that provides Instructor-Led Live, Online classes for learners who would prefer a hassle free and self paced learning environment, accessible from any part of the world. The topics related to â€˜Random forest classifierâ€™ have been covered in our course â€˜Data Scienceâ€™ For more information, please write back to us at sales@edureka.co Call us at US: 1800 275 9730 (toll free) or India: +91-8880862004</t>
  </si>
  <si>
    <t>EgktIdcPphg</t>
  </si>
  <si>
    <t>2014-09-05T10:46:57Z</t>
  </si>
  <si>
    <t>Who Uses R ? | Edureka</t>
  </si>
  <si>
    <t>( R Training : https://www.edureka.co/r-for-analytics ) R is a programming language that has gained huge popularity for being the single most important tool for statistics and data science. R has the most advanced graphics and is open source and free. The video consists of the following topics: 1. Who uses R? 2. Characteristics of R Related Blogs: http://www.edureka.co/blog/predictive-analytics-process-in-business-analytics-with-r/?utm_source=youtube&amp;utm_medium=referral&amp;utm_campaign=r-usecases http://www.edureka.co/blog/statistical-modeling-in-business-analytics-with-r/?utm_source=youtube&amp;utm_medium=referral&amp;utm_campaign=r-usecases Edureka is a New Age e-learning platform that provides Instructor-Led Live, Online classes for learners who would prefer a hassle free and self paced learning environment, accessible from any part of the world. The topics related to â€˜R use casesâ€™ have been covered in our course â€˜Business Analytics with Râ€™ For more information, please write back to us at sales@edureka.co Call us at US: 1800 275 9730 (toll free) or India: +91-8880862004</t>
  </si>
  <si>
    <t>E25MGixBlBI</t>
  </si>
  <si>
    <t>2014-09-04T07:05:17Z</t>
  </si>
  <si>
    <t>What is Storm? | Edureka</t>
  </si>
  <si>
    <t>( Apache Storm Training - https://www.edureka.co/apache-storm-self-paced ) Apache Storm is a free and open source distributed real-time computation system. It is not simple, but can also be used with any programming language. The following topics covered in this video are as follows: 1. What is Storm? 2. Understanding the Storm architecture 3. Storm components 4. Storm topology Related blogs: http://www.edureka.co/blog/introduction-to-lambda-architecture/?utm_source=youtube&amp;utm_medium=referral&amp;utm_campaign=what-is-storm http://www.edureka.co/blog/apache-storm-use-cases/?utm_source=youtube&amp;utm_medium=referral&amp;utm_campaign=what-is-storm Edureka is a New Age e-learning platform that provides Instructor-Led Live Online classes for learners who would prefer a hassle free and self paced learning environment, accessible from any part of the world. The topics related to â€˜What is Stormâ€™ have been covered in our course â€˜Apache Storm' For more information, please write back to us at sales@edureka.co Call us at US: 1800 275 9730 (toll free) or India: +91-8880862004</t>
  </si>
  <si>
    <t>op7oKpwC5UY</t>
  </si>
  <si>
    <t>2014-09-03T06:44:07Z</t>
  </si>
  <si>
    <t>Introduction to Widgets in Android | Edureka</t>
  </si>
  <si>
    <t>Watch sample class recording: http://www.edureka.co/android-development-certification-course?utm_source=youtube&amp;utm_medium=referral&amp;utm_campaign_widgets A widget is a customized home-screen view of an application. If want to want to know more about widgets in Android, go through this video, which throws light on the following topics about widgets: 1.Toggle Widgets 2.Check Boxes 3.Radio Buttons 4.Radio Group 5.Spinners 6.Customizing a Button Related Blogs: http://www.edureka.co/blog/textview-justification/?utm_source=youtube&amp;utm_medium=referral&amp;utm_campaign=widgets http://www.edureka.co/blog/understanding-android-emulators/?utm_source=youtube&amp;utm_medium=referral&amp;utm_campaign=widgets Edureka is a New Age e-learning platform that provides Instructor-Led Live, Online classes for learners who would prefer a hassle free and self paced learning environment, accessible from any part of the world. The topics related to â€˜Android Widgetsâ€™ have been covered in our course â€˜Android Developmentâ€™. For more information, please write back to us at sales@edureka.co Call us at US: 1800 275 9730 (toll free) or India: +91-8880862004</t>
  </si>
  <si>
    <t>o5hX69-brQE</t>
  </si>
  <si>
    <t>2014-09-03T06:01:54Z</t>
  </si>
  <si>
    <t>Integrated Change Control | PMP | Edureka</t>
  </si>
  <si>
    <t>( PMP Certification Training - https://www.edureka.co/pmp-certification-exam-training ) Watch the sample class recording: http://www.edureka.co/pmp?utm_source=youtube&amp;utm_medium=referral&amp;utm_campaign=change-control Perform Integrated Change Control is the second part in the area of monitoring and controlling project work. This describes how to change requests, approve changes and manage changes. The following processes are explained in the video under the following topics: 1. Change Management 2. Configuration Management 3. Managing integrated change control Related Blogs: http://www.edureka.co/blog/earned_value_analysis_in_project-management/?utm_source=youtube&amp;utm_medium=referral&amp;utm_campaign=change-control http://www.edureka.co/blog/winning-edge-with-pmp-training/?utm_source=youtube&amp;utm_medium=referral&amp;utm_campaign=change-control Edureka is a New Age e-learning platform that provides Instructor-Led Live, Online classes for learners who would prefer a hassle free and self paced learning environment, accessible from any part of the world. The topics related to â€˜Perform Integrated Change Control have been covered in our course â€˜PMP Exam Preparationâ€™. For more information, please write back to us at sales@edureka.co or call us at IND: 9606058406 / US: 18338555775 (toll free).</t>
  </si>
  <si>
    <t>tUQaTe5AmGM</t>
  </si>
  <si>
    <t>Introduction to Arrays in Python | Edureka</t>
  </si>
  <si>
    <t>( Python Training : https://www.edureka.co/python ) Array is one of the most basic data structures, but in Python they are not the core data types. To get more clarification, watch the video, which describes the following topics about Arrays in Python: 1. Numpy- Array Methods 2. Numpy- Array Mathematics 3. Numpy- Array Mathematics â€“ Sorting 4. Numpy- Array Functions 5. Numpy dtypes 6. Numpy - Statistics 7. Numpy â€“ Arrays, Matrices 8. Numpy â€“ Matrices Related Blogs: http://www.edureka.co/blog/introduction-to-python_ide/utm_source=youtube&amp;utm_medium=referral&amp;utm_campaign=arrays http://www.edureka.co/blog/strings_in_python/utm_source=youtube&amp;utm_medium=referral&amp;utm_campaign=arrays Edureka is a New Age e-learning platform that provides Instructor-Led Live, Online classes for learners who would prefer a hassle free and self paced learning environment, accessible from any part of the world. The topics related to â€˜Arraysâ€™ have extensively been covered in our course â€˜Python for Big Data Analyticsâ€™. For more information, please write back to us at sales@edureka.co Call us at US: 1800 275 9730 (toll free) or India: +91-8880862004</t>
  </si>
  <si>
    <t>3kHOd-t73wA</t>
  </si>
  <si>
    <t>2014-09-03T06:00:35Z</t>
  </si>
  <si>
    <t>Problem Datasets In Data Science | Edureka</t>
  </si>
  <si>
    <t>( Data Science Training - https://www.edureka.co/data-science ) Watch the sample class recording: http://www.edureka.co/data-science?utm_source=youtube&amp;utm_medium=referral&amp;utm_campaign=problem-datasets-datasc In this Video, a problem dataset titled â€˜Products and Retailâ€™ is taken. The domain of the dataset being Communications and Media. The problem statement being Clustering/Grouping documents based on their contents. Topics covered in the video are: 1. What are Datasets 2. Problem Dataset: Products and Retail Related blogs: http://www.edureka.co/blog/application-of-clustering-in-data-science-using-real-life-examples/?utm_source=youtube&amp;utm_medium=referral&amp;utm_campaign=problem-datasets-datasc http://www.edureka.co/blog/who-can-take-up-a-data-science-tutorial/?utm_source=youtube&amp;utm_medium=referral&amp;utm_campaign=problem-datasets-datasc Edureka is a New Age e-learning platform that provides Instructor-Led Live, Online classes for learners who would prefer a hassle free and self paced learning environment, accessible from any part of the world. The topics related to â€˜Problem Datasets in Data Scienceâ€™ have been covered in our course â€˜Data scienceâ€™. For more information, please write back to us at sales@edureka.co Call us at US: 1800 275 9730 (toll free) or India: +91-8880862004</t>
  </si>
  <si>
    <t>_PRb8x_q578</t>
  </si>
  <si>
    <t>2014-09-03T06:00:28Z</t>
  </si>
  <si>
    <t>Understanding Java Hash Maps | Edureka</t>
  </si>
  <si>
    <t>Watch sample class recording: http://www.edureka.co/java-j2ee-soa-training?utm_source=youtube&amp;utm_medium=referral&amp;utm_campaign=hashmaps The HashMap is a class, which is used to perform operations such as inserting, deleting, and locating elements in a Map. Watch more on HashMaps in the video, which 1. HashMap Class 2. Methods in HashMap 3. HashMap Insertion 4. HashMap Display Related Blogs: http://www.edureka.co/blog/introduction-to-integrity-constraints-in-java/?utm_source=youtube&amp;utm_medium=referral&amp;utm_campaign=hashmaps http://www.edureka.co/blog/methods-and-method-overloading-in-java/?utm_source=youtube&amp;utm_medium=referral&amp;utm_campaign=hashmaps Edureka is a New Age e-learning platform that provides Instructor-Led Live, Online classes for learners who would prefer a hassle free and self paced learning environment, accessible from any part of the world. The topics related to â€˜HashMaps in Javaâ€™ have extensively been covered in our course â€˜Java/J2EE &amp; SOAâ€™. For more information, please write back to us at sales@edureka.co Call us at US: 1800 275 9730 (toll free) or India: +91-8880862004</t>
  </si>
  <si>
    <t>V0swWI9v-aY</t>
  </si>
  <si>
    <t>2014-09-03T05:58:51Z</t>
  </si>
  <si>
    <t>Introduction to Pentaho BI | Edureka</t>
  </si>
  <si>
    <t>( Pentaho BI Training - https://www.edureka.co/pentaho-business-intelligence-training-self-paced ) Pentaho is a one stop solution for all the business analytic needs. It can be easily integrated on existing infrastructure including any big data eco-system. It also has a huge community support and is easily scalable. This video covers the following topics: 1. Why Pentaho 2. Understanding Pentaho BA Server 3. Understanding Pentaho Stack 4. What is Reporting 5. Pentaho Report Designer 6. Dashboard Capability Related blogs: http://www.edureka.co/blog/pentaho-for-business-analytics/?utm_source=youtube&amp;utm_medium=referral&amp;utm_campaign=introduction-to-pentaho-bi Edureka is a New Age e-learning platform that provides Instructor-Led Live, Online classes for learners who would prefer a hassle free and self paced learning environment, accessible from any part of the world. The topics related to â€˜Introduction to Pentaho BIâ€™ have been covered in our course â€˜Pentaho BIâ€™. For more information, please write back to us at sales@edureka.co Call us at US: 1800 275 9730 (toll free) or India: +91-8880862004</t>
  </si>
  <si>
    <t>C-M0ESbGmCI</t>
  </si>
  <si>
    <t>2014-09-03T05:58:46Z</t>
  </si>
  <si>
    <t>Demo On Pentaho BI | Edureka</t>
  </si>
  <si>
    <t>( Pentaho Training - https://www.edureka.co/pentaho-business-intelligence-training-self-paced ) Pentaho is a one stop solution for all the business analytics need. It can be easily integrated on existing infrastructure including any big data eco-system. It also has a huge community support and is easily scalable. This video covers the following topics: 1. Demo on Pentaho BI 2. Using Pentaho Report Designer Related blogs: http://www.edureka.co/blog/pentaho-for-business-analytics/?utm_source=youtube&amp;utm_medium=referral&amp;utm_campaign=demo-on-pentaho Edureka is a New Age e-learning platform that provides Instructor-Led Live, Online classes for learners who would prefer a hassle free and self paced learning environment, accessible from any part of the world. The topics related to â€˜Demo on Pentaho BIâ€™ have been covered in our course â€˜Pentaho BIâ€™. For more information, please write back to us at sales@edureka.co Call us at US: 1800 275 9730 (toll free) or India: +91-8880862004</t>
  </si>
  <si>
    <t>43s93a3aY58</t>
  </si>
  <si>
    <t>2014-09-02T11:24:09Z</t>
  </si>
  <si>
    <t>Business Intelligence Concept | Pentaho BI | Edureka</t>
  </si>
  <si>
    <t>( Pentaho BI Training - https://www.edureka.co/pentaho-business-intelligence-training-self-paced ) Business intelligence (BI) is the transformation of raw data into meaningful and useful information for business analysis purposes. BI can handle enormous amounts of unstructured data to help identify, develop and otherwise create new strategic business opportunities. This video covers the following topics: 1. What is Business Intelligence 2. Concept of Business Intelligence 3.Business Intelligence stack 4.Challenges in Business Intelligence Related blogs: http://www.edureka.co/blog/pentaho-for-business-analytics/?utm_source=youtube&amp;utm_medium=referral&amp;utm_campaign=business-intelligence-concept Edureka is a New Age e-learning platform that provides Instructor-Led Live, Online classes for learners who would prefer a hassle free and self paced learning environment, accessible from any part of the world. The topics related to â€˜Business Intelligence conceptâ€™ have been covered in our course â€˜Pentaho BIâ€™. For more information, please write back to us at sales@edureka.co Call us at US: 1800 275 9730 (toll free) or India: +91-8880862004</t>
  </si>
  <si>
    <t>s3YyuUso49Q</t>
  </si>
  <si>
    <t>2014-09-02T09:34:31Z</t>
  </si>
  <si>
    <t>Monitor And Control Project Work | PMP | Edureka</t>
  </si>
  <si>
    <t>( PMP Certification Training - https://www.edureka.co/pmp-certification-exam-training ) Watch the sample class recording: http://www.edureka.co/pmp?utm_source=youtube&amp;utm_medium=referral&amp;utm_campaign=monitor-projectwork The monitor and control project work describes the various ways of tracking, reviewing and reporting the progress. Monitoring and controlling starts as soon as the project starts. The entire video gives an insight to what the process is concerned with and its different Analytical techniques. Related blogs: http://www.edureka.co/blog/introduction-to-project_management_office/? utm_source=youtube&amp;utm_medium=referral&amp;utm_campaign=monitor-projectwork http://www.edureka.co/blog/an-introduction-to-pmbok-guide/?utm_source=youtube&amp;utm_medium=referral&amp;utm_campaign=monitor-projectwork Edureka is a New Age e-learning platform that provides Instructor-Led Live, Online classes for learners who would prefer a hassle free and self paced learning environment, accessible from any part of the world. The topics related to â€˜Monitor and control project workâ€™ have been covered in our course â€˜PMP Exam Preparationâ€™. For more information, please write back to us at sales@edureka.co or call us at IND: 9606058406 / US: 18338555775 (toll free).</t>
  </si>
  <si>
    <t>pOgWNdmo6Dw</t>
  </si>
  <si>
    <t>2014-09-02T08:52:00Z</t>
  </si>
  <si>
    <t>Pentaho Case Study | Edureka</t>
  </si>
  <si>
    <t>( Pentaho BI Training - https://www.edureka.co/pentaho-business-intelligence-training-self-paced ) Pentaho is widely accepted and with the introduction of these case studies in the video, there will be a thorough idea of how big organisations utilize it and how Pentaho is proved beneficial. Related blogs: http://www.edureka.co/blog/pentaho-for-business-analytics/?utm_source=youtube&amp;utm_medium=referral&amp;utm_campaign=case-study Edureka is a New Age e-learning platform that provides Instructor-Led Live, Online classes for learners who would prefer a hassle free and self paced learning environment, accessible from any part of the world. More Pentaho case studies have been covered in our course â€˜Pentaho BIâ€™. For more information, please write back to us at sales@edureka.co Call us at US: 1800 275 9730 (toll free) or India: +91-8880862004</t>
  </si>
  <si>
    <t>aooocfhp8Pw</t>
  </si>
  <si>
    <t>2014-09-02T08:48:16Z</t>
  </si>
  <si>
    <t>Why Pentaho ? | Edureka</t>
  </si>
  <si>
    <t>( Pentaho BI Training - https://www.edureka.co/pentaho-business-intelligence-training-self-paced ) Pentaho is a one stop solution for all the business analytics need. It can be easily integrated on existing infrastructure including any big data eco-system. It also has a huge community support and is easily scalable. This topics covers: 1. Why Pentaho? 2. Pentaho BA server 3. Pentaho Stack: Abstract component view and Architecture view Related blogs: http://www.edureka.co/blog/pentaho-for-business-analytics/?utm_source=youtube&amp;utm_medium=referral&amp;utm_campaign=why-pentaho Edureka is a New Age e-learning platform that provides Instructor-Led Live, Online classes for learners who would prefer a hassle free and self paced learning environment, accessible from any part of the world. The topics related to â€˜Why Pentaho?â€™ have been covered in our course â€˜Pentaho BIâ€™. For more information, please write back to us at sales@edureka.co Call us at US: 1800 275 9730 (toll free) or India: +91-8880862004</t>
  </si>
  <si>
    <t>ZzPMJSjQK_U</t>
  </si>
  <si>
    <t>2014-09-02T08:42:57Z</t>
  </si>
  <si>
    <t>Introduction to PRD (Pentaho Report Designer) | Pentaho BI | Edureka</t>
  </si>
  <si>
    <t>( Pentaho BI Training - https://www.edureka.co/pentaho-business-intelligence-training-self-paced ) Pentaho report designer is a pixel-level accurate reporting tool. It is open source and contains a rich set of features, like creating relational and analytics reports from a wide range of data sources. The video will help you understand the layout of the Pentaho report designer. Related blogs: http://www.edureka.co/blog/pentaho-for-business-analytics/?utm_source=youtube&amp;utm_medium=referral&amp;utm_campaign=introduction-prd Edureka is a New Age e-learning platform that provides Instructor-Led Live, Online classes for learners who would prefer a hassle free and self paced learning environment, accessible from any part of the world. The topics related to â€˜Introduction to PRD' have been covered in our course â€˜Pentaho BIâ€™. For more information, please write back to us at sales@edureka.co Call us at US: 1800 275 9730 (toll free) or India: +91-8880862004</t>
  </si>
  <si>
    <t>EmonKtDC-fQ</t>
  </si>
  <si>
    <t>2014-09-02T08:36:31Z</t>
  </si>
  <si>
    <t>Memory Management in C Programming | Edureka</t>
  </si>
  <si>
    <t>Watch the sample class recording: http://www.edureka.co/c-programming-datastructure-course?utm_source=youtube&amp;utm_medium=referral&amp;utm_campaign=memory-management To manage memory, there are certain memory management functions. Especially in C programming, there is malloc, realloc and calloc. For a better understanding, the video will provide you with the necessary information required with memory management. Edureka is a New Age e-learning platform that provides Instructor-Led Live, Online classes for learners who would prefer a hassle free and self paced learning environment, accessible from any part of the world. The topics related to â€˜Memory Management in C Programmingâ€™ have been covered in our course â€˜C and Data structuresâ€™. For more information, please write back to us at sales@edureka.co Call us at US: 1800 275 9730 (toll free) or India: +91-8880862004</t>
  </si>
  <si>
    <t>fba7SsyvRzo</t>
  </si>
  <si>
    <t>2014-09-02T07:37:40Z</t>
  </si>
  <si>
    <t>Mahout Machine Learning | Edureka</t>
  </si>
  <si>
    <t>Watch the sample class recording: http://www.edureka.co/mahout?utm_source=youtube&amp;utm_medium=referral&amp;utm_campaign=mahout-machine-learning Machine learning is a subfield of computer science (CS) and artificial intelligence (AI) that deals with the construction and study of systems that can learn from data, rather than follow only explicitly programmed instructions. Topics covered in the video: 1. What is Machine Learning 2. Understanding Machine Learning with Mahout 3. Overview of Mahout Related Blogs: http://www.edureka.co/blog/supervised-learning-technique-in-mahout/?utm_source=youtube&amp;utm_medium=referral&amp;utm_campaign=mahout-machine-learning Edureka is a New Age e-learning platform that provides Instructor-Led Live, Online classes for learners who would prefer a hassle free and self paced learning environment, accessible from any part of the world. The topics related to â€˜Mahout Machine Learningâ€™ have been covered in our course â€˜Machine Learning with Mahoutâ€™. For more information, please write back to us at sales@edureka.co</t>
  </si>
  <si>
    <t>I4gHNkvCdKw</t>
  </si>
  <si>
    <t>2014-09-02T07:32:57Z</t>
  </si>
  <si>
    <t>Learning Techniques in Mahout | Edureka</t>
  </si>
  <si>
    <t>Watch the sample class recording: http://www.edureka.co/mahout?utm_source=youtube&amp;utm_medium=referral&amp;utm_campaign=learning-techniques Learning in Apache Mahout can be classified as supervised learning (training system with examples) &amp; Unsupervised learning(training the algorithm without labels) along with Reinforcement learning Topics covered in the video: 1. Types of Learning Techniques 2. Supervised learning techniques 3. Example of Supervised learning technique 4. Unsupervised learning technique 5. Example of Unsupervised learning technique Related Blogs: http://www.edureka.co/blog/supervised-learning-technique-in-mahout/?utm_source=youtube&amp;utm_medium=referral&amp;utm_campaign=learning-techniques Edureka is a New Age e-learning platform that provides Instructor-Led Live, Online classes for learners who would prefer a hassle free and self paced learning environment, accessible from any part of the world. The topics related to â€˜Learning Techniquesâ€™ have been covered in our course â€˜Machine Learning with Mahoutâ€™. For more information, please write back to us at sales@edureka.co</t>
  </si>
  <si>
    <t>wW3HfqL20FY</t>
  </si>
  <si>
    <t>2014-09-02T07:25:43Z</t>
  </si>
  <si>
    <t>Decision Tree Analysis in Excel and R | Decision Tree Tutorial | Data Science | Edureka</t>
  </si>
  <si>
    <t>( Data Science Training - https://www.edureka.co/data-science ) Watch Sample Class recording: http://www.edureka.co/big-data-and-hadoop?utm_source=youtube&amp;utm_medium=referral&amp;utm_campaign=decision-tree-classifier Decision Tree Classifier is a simple and widely used classification technique. It applies a straight forward idea to solve the classification problem. Decision Tree Classifier poses a series of carefully crafted questions about the attributes of the test record This video includes the following topics: 1. What is Decision Tree 2. Classification using Decision Tree 3. Example of Decision Tree 4. Which Tree to choose Related Posts: http://www.edureka.co/blog/hadoop-interview-questions-mapreduce/?utm_source=youtube&amp;utm_medium=referral&amp;utm_campaign=decision-tree-classifier http://www.edureka.co/blog/anatomy-of-a-mapreduce-job-in-apache-hadoop?utm_source=youtube&amp;utm_medium=referral&amp;utm_campaign=decision-tree-classifier Edureka is a New Age e-learning platform that provides Instructor-Led Live, Online classes for learners who would prefer a hassle free and self paced learning environment, accessible from any part of the world. The topics related to Decision Tree Classifier are extensively covered in our 'Big data and Hadoop' course. For more information, please write back to us at sales@edureka.co Call us at US : 1800 275 9730 (toll free) or India : +91-8880862004</t>
  </si>
  <si>
    <t>PT1H17M7S</t>
  </si>
  <si>
    <t>IRR-LhlCwfk</t>
  </si>
  <si>
    <t>2014-09-01T11:58:10Z</t>
  </si>
  <si>
    <t>Introduction to Pentaho BI | Webinar - 01-09-2014 | Edureka</t>
  </si>
  <si>
    <t>Watch the sample class recording: http://www.edureka.co/pentaho-business-intelligence-training?utm_source=youtube&amp;utm_medium=webinar&amp;utm_campaign=pentaho-1-9-14 Topics covered in the Webinar: 1. What is Business Intelligence 2. Existing solutions 3. Why Pentaho? 4. Pentaho Stack 5. Pentaho BA server 6. Mondrian 7. Dash Board Capability 8. Pentaho Case study For more information, please write back to us at sales@edureka.co Call us at US: 1800 275 9730 (toll free) or India: +91-8880862004</t>
  </si>
  <si>
    <t>PT1H33M54S</t>
  </si>
  <si>
    <t>kwDnWOd2jBk</t>
  </si>
  <si>
    <t>2014-09-01T11:56:34Z</t>
  </si>
  <si>
    <t>Introduction to Myrrix and Oryx | Apache Mahout | Edureka</t>
  </si>
  <si>
    <t>Watch the sample class recording: http://www.edureka.co/mahout?utm_source=youtube&amp;utm_medium=referral&amp;utm_campaign=myrrix-oryx Myrrix is a complete, real-time, scalable recommender system evolved from Apache Mahout. On the other hand, oryx is an open-source project that provides simple, real-time large scale machine learning/ predictive analytics infrastructure. It represents a unified continuation of the Myrrix and Cloudera projects. The video covers the following topics: 1. Myrrix Introduction 2. Oryx Introduction 3. Oryx Architecture Related blogs: http://www.edureka.co/blog/fuzzy_k-means/?utm_source=youtube&amp;utm_medium=referral&amp;utm_campaign=myrrix-oryx http://www.edureka.co/blog/supervised-learning-technique-in-mahout/?utm_source=youtube&amp;utm_medium=referral&amp;utm_campaign=myrrix-oryx Edureka is a New Age e-learning platform that provides Instructor-Led Live, Online classes for learners who would prefer a hassle free and self paced learning environment, accessible from any part of the world. The topics related to â€˜Introduction to Myrrix and Oryx | Apache Mahoutâ€™ have been covered in our course â€˜Machine learning with Mahoutâ€™. For more information, please write back to us at sales@edureka.co Call us at US: 1800 275 9730 (toll free) or India: +91-8880862004</t>
  </si>
  <si>
    <t>Z6sOGhXDdIg</t>
  </si>
  <si>
    <t>2014-09-01T11:27:07Z</t>
  </si>
  <si>
    <t>Association Rule Mining | Data Science | Edureka</t>
  </si>
  <si>
    <t>( Data Science Training - https://www.edureka.co/data-science ) Watch the sample class recording: http://www.edureka.co/data-science?utm_source=youtube&amp;utm_medium=referral&amp;utm_campaign=association-rule-mining In data mining, association rule learning is a popular and well researched method for discovering interesting relations between variables in large databases. It is intended to identify strong rules discovered in databases using different measures of interestingness. Topics covered in the video are: 1. What is Association Rule Mining 2. Concepts in Association Rule Mining Related blogs: http://www.edureka.co/blog/application-of-clustering-in-data-science-using-real-life-examples/?utm_source=youtube&amp;utm_medium=referral&amp;utm_campaign=association-rule-mining http://www.edureka.co/blog/who-can-take-up-a-data-science-tutorial/?utm_source=youtube&amp;utm_medium=referral&amp;utm_campaign=association-rule-mining Edureka is a New Age e-learning platform that provides Instructor-Led Live, Online classes for learners who would prefer a hassle free and self paced learning environment, accessible from any part of the world. The topics related to â€˜Association Rule Miningâ€™ have been covered in our course â€˜Data scienceâ€™. For more information, please write back to us at sales@edureka.co</t>
  </si>
  <si>
    <t>FKUuDn6wEsY</t>
  </si>
  <si>
    <t>2014-09-01T11:25:27Z</t>
  </si>
  <si>
    <t>What is Data Science ? | Edureka</t>
  </si>
  <si>
    <t>( Data Science Training - https://www.edureka.co/data-science ) Watch the sample class recording: http://www.edureka.co/data-science?utm_source=youtube&amp;utm_medium=referral&amp;utm_campaign=what-is-data-science data science is the integration of methods from statistics, computer science, and other fields for gaining insights from data. In practice, data science encompasses an iterative process of data harvesting, cleaning, analysis and visualization, and implementation. Topics covered in the video are: 1. What is Data Science 2. Roles &amp; Technologies of platforms Related blogs: http://www.edureka.co/blog/application-of-clustering-in-data-science-using-real-life-examples/?utm_source=youtube&amp;utm_medium=referral&amp;utm_campaign=what-is-data-science http://www.edureka.co/blog/who-can-take-up-a-data-science-tutorial/?utm_source=youtube&amp;utm_medium=referral&amp;utm_campaign=what-is-data-science Edureka is a New Age e-learning platform that provides Instructor-Led Live, Online classes for learners who would prefer a hassle free and self paced learning environment, accessible from any part of the world. The topics related to â€˜What is Data Scienceâ€™ have been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5E9lKKYiA30</t>
  </si>
  <si>
    <t>2014-09-01T11:01:55Z</t>
  </si>
  <si>
    <t>Introduction to Matplotlib | Edureka</t>
  </si>
  <si>
    <t>( Python Training : https://www.edureka.co/python ) Matplotlib is a plotting library in Python, which produces 2D graphics in different interactive environments. Following are the topics related to Matplotlib that the video briefs on: 1.Introduction to Matplotlib 2.Matplotlib â€“ Line Plots 3.Matplotlib â€“ Scatter Plot Related Blogs: http://www.edureka.co/blog/python-for-data-science/?utm_source=youtube&amp;utm_medium=referral&amp;utm_campaign=matplotib http://www.edureka.co/blog/introduction-to-python_ide/?utm_source=youtube&amp;utm_medium=referral&amp;utm_campaign=matplotib http://www.edureka.co/blog/strings_in_python/?utm_source=youtube&amp;utm_medium=referral&amp;utm_campaign=matplotib Edureka is a New Age e-learning platform that provides Instructor-Led Live, Online classes for learners who would prefer a hassle free and self paced learning environment, accessible from any part of the world. The topics related to â€˜Matplotlibâ€™ have extensively been covered in our course â€˜Python for Big Data Analyticsâ€™. For more information, please write back to us at sales@edureka.co Call us at US: 1800 275 9730 (toll free) or India: +91-8880862004</t>
  </si>
  <si>
    <t>RY44Tq6nHNc</t>
  </si>
  <si>
    <t>2014-09-01T11:00:15Z</t>
  </si>
  <si>
    <t>Introduction to Android Media | Edureka</t>
  </si>
  <si>
    <t>Watch sample class recording: http://www.edureka.co/android-development-certification-course?utm_source=youtube&amp;utm_medium=referral&amp;utm_campaign=android-media MediaPlayer allows playing an audio file in the background, somewhere in an application. It also controls the playback of audio/video files and streams. Following are the topics about MediaPlayer that have been covered in this video: 1.Android Media Player 2.Usage 3.Creating MediaPlayer 4.Working of MediaPlayer 5.Video Player â€“ Usage Related Blogs: http://www.edureka.co/blog/introduction-to-json/?utm_source=youtube&amp;utm_medium=referral&amp;utm_campaign=android-media http://www.edureka.co/blog/introduction-to-ddms/?utm_source=youtube&amp;utm_medium=referral&amp;utm_campaign=android-media Edureka is a New Age e-learning platform that provides Instructor-Led Live, Online classes for learners who would prefer a hassle free and self paced learning environment, accessible from any part of the world. The topics related to â€˜Android Mediaâ€™ have extensively been covered in our course â€˜Android Developmentâ€™. For more information, please write back to us at sales@edureka.co Call us at US: 1800 275 9730 (toll free) or India: +91-8880862004</t>
  </si>
  <si>
    <t>N4YwDM_zDX0</t>
  </si>
  <si>
    <t>2014-09-01T11:00:10Z</t>
  </si>
  <si>
    <t>Introduction to Errors in Java | Edureka</t>
  </si>
  <si>
    <t>Watch sample class recording: http://www.edureka.co/java-j2ee-soa-training?utm_source=youtube&amp;utm_medium=referral&amp;utm_campaign=errors Error is a subclass of Throwable that indicates serious problems that should not be caught by an application. Such errors are mostly the abnormal conditions. Know more about errors in Java in the video, goes about explaining the following: 1.Errors and Error Handling 2.Design-time errors 3.Logical errors Related Blogs: http://www.edureka.co/blog/introduction-to-integrity-constraints-in-java/?utm_source=youtube&amp;utm_medium=referral&amp;utm_campaign=errors http://www.edureka.co/blog/methods-and-method-overloading-in-java/?utm_source=youtube&amp;utm_medium=referral&amp;utm_campaign=errors Edureka is a New Age e-learning platform that provides Instructor-Led Live, Online classes for learners who would prefer a hassle free and self paced learning environment, accessible from any part of the world. The topics related to â€˜Errors in Javaâ€™ have extensively been covered in our course â€˜Java/J2EE &amp; SOAâ€™. For more information, please write back to us at sales@edureka.co Call us at US: 1800 275 9730 (toll free) or India: +91-8880862004</t>
  </si>
  <si>
    <t>KrBn2O2iP74</t>
  </si>
  <si>
    <t>2014-09-01T11:00:07Z</t>
  </si>
  <si>
    <t>Understanding Concept of Android Notifications | Edureka</t>
  </si>
  <si>
    <t>Watch sample class recording: http://www.edureka.co/android-development-certification-course?utm_source=youtube&amp;utm_medium=referral&amp;utm_campaign=notifications A notification is a message that is displayed to someone who is outside the normal User Interface of the application. You can easily create your own notifications in Android. Watch the video to know more about notifications, along with the following contents: 1.Notifications in Android 2.NotificationManager 3.PendingIntent 4.Notification Extras 5.Creating Notifications Related Blogs: http://www.edureka.co/blog/introduction-on-android-sqlite-database/?utm_source=youtube&amp;utm_medium=referral&amp;utm_campaign=notifications http://www.edureka.co/blog/introduction-to-json/?utm_source=youtube&amp;utm_medium=referral&amp;utm_campaign=notifications Edureka is a New Age e-learning platform that provides Instructor-Led Live, Online classes for learners who would prefer a hassle free and self paced learning environment, accessible from any part of the world. The topics related to â€˜Notifications in Androidâ€™ have been covered in our course â€˜Android Developmentâ€™. For more information, please write back to us at sales@edureka.co Call us at US: 1800 275 9730 (toll free) or India: +91-8880862004</t>
  </si>
  <si>
    <t>SxvBbXuD_sc</t>
  </si>
  <si>
    <t>2014-09-01T11:00:04Z</t>
  </si>
  <si>
    <t>Introduction to Threads in Java | Edureka</t>
  </si>
  <si>
    <t>Watch sample class recording: http://www.edureka.co/java-j2ee-soa-training?utm_source=youtube&amp;utm_medium=referral&amp;utm_campaign=threads A thread is a part of execution in a program. There can be multiple execution threads simultaneously running in an application on JVM. Go through the video to have more information on threads in Java, including the main topics: 1.Introduction to Thread 2.Why do we use Threads? 3.Thread â€“ Life Cycle 4.Thread â€“ Methods 5.Thread Priorities 6.Creation of threads in multiple ways 7.Implementing Runnable Interface 8.Extending Thread Class 9.Thread Class Methods 10.Multithreading Related Blogs: http://www.edureka.co/blog/introduction-to-integrity-constraints-in-java/?utm_source=youtube&amp;utm_medium=referral&amp;utm_campaign=threads http://www.edureka.co/blog/methods-and-method-overloading-in-java/?utm_source=youtube&amp;utm_medium=referral&amp;utm_campaign=threads Edureka is a New Age e-learning platform that provides Instructor-Led Live, Online classes for learners who would prefer a hassle free and self paced learning environment, accessible from any part of the world. The topics related to â€˜Threads in Javaâ€™ have extensively been covered in our course â€˜Java/J2EE &amp; SOAâ€™. For more information, please write back to us at sales@edureka.co Call us at US: 1800 275 9730 (toll free) or India: +91-8880862004</t>
  </si>
  <si>
    <t>g7SdhkdGTyo</t>
  </si>
  <si>
    <t>2014-09-01T09:41:23Z</t>
  </si>
  <si>
    <t>Similarities Metrics in Mahout | Edureka</t>
  </si>
  <si>
    <t>Watch sample class recording: http://www.edureka.co/mahout?utm_source=youtube&amp;utm_medium=referral&amp;utm_campaign=similarity-measurement Similarity Measurement is a way to identify similar objects in Mahout Framework. To identify similarity between two objects, there are two kinds of metrics that can be used: Similarity by correlation and Similarity by distance. The video basically explains Similarity by distance, covering the following topics: 1.Similarity by Distance 2.Euclidean Distance Measure 3.Manhatten Distance Measure 4.Cosine Distance Measure 5.Tanimoto Distance Measure 6.Squared Euclidean Distance Measure 7.Difference between Related Blogs: http://www.edureka.co/blog/fuzzy_k-means/?utm_source=youtube&amp;utm_medium=referral&amp;utm_campaign=similarity-measurement http://www.edureka.co/blog/supervised-learning-technique-in-mahout/?utm_source=youtube&amp;utm_medium=referral&amp;utm_campaign=similarity-measurement Edureka is a New Age e-learning platform that provides Instructor-Led Live, Online classes for learners who would prefer a hassle free and self paced learning environment, accessible from any part of the world. The topics related to â€˜Similarity Measurementâ€™ have extensively been covered in our course â€˜machine Learning with Mahoutâ€™. For more information, please write back to us at sales@edureka.co Call us at US: 1800 275 9730 (toll free) or India: +91-8880862004</t>
  </si>
  <si>
    <t>fNyKZRgmrHU</t>
  </si>
  <si>
    <t>2014-08-28T11:49:54Z</t>
  </si>
  <si>
    <t>28/8/14 11:49</t>
  </si>
  <si>
    <t>Android Projects by Edureka Students | Edureka</t>
  </si>
  <si>
    <t>Watch Sample Class Recording: http://www.edureka.co/android-development-certification-course?utm_source=youtube&amp;utm_medium=referral&amp;utm_campaign=student-projects Android is the platform that gives you the freedom to bring your creative ideas to reality. In this video, a few of the various android projects, accomplished by Edureka students after learning Android with Edureka, have been shown by the students themselves. In the video, they are also telling the steps they followed to create those applications. Following are the projects that have been demonstrated in the video: 1.Android Game App 2.Shopping Cart App 3. PNR Status Enquiry App 4.Online Book Portal App Related Blogs: http://www.edureka.co/blog/the-rise-of-android-training-in-2014/?utm_source=youtube&amp;utm_medium=referral&amp;utm_campaign=student-projects http://www.edureka.co/blog/android-tutorial-custom-toast/?utm_source=youtube&amp;utm_medium=referral&amp;utm_campaign=student-projects http://www.edureka.co/blog/personlized-android-project-online-training/?utm_source=youtube&amp;utm_medium=referral&amp;utm_campaign=student-projects http://www.edureka.co/blog/android-app-pnr-enquiry-edureka-student-project/?utm_source=youtube&amp;utm_medium=referral&amp;utm_campaign=student-projects Edureka is a New Age e-learning platform that provides Instructor-Led Live, Online classes for learners who would prefer a hassle free and self paced learning environment, accessible from any part of the world. The topics related to â€˜Android Developmentâ€™ have been covered in detail in our course â€˜Android Developmentâ€™. For more information, please write back to us at sales@edureka.co	27	Education	PT20M34S	1234	2d	hd	false			7244	12	1	0	0_x000D_
3044	UCkw4JCwteGrDHIsyIIKo4tQ	edureka!	cq0xW4PfiUU	2014-08-28T11:22:01Z	2014-08-28 11:22:01	Project Communication Management | PMP | Edureka	( PMP Certification Training - https://www.edureka.co/pmp-certification-exam-training ) Watch sample class recording: http://www.edureka.co/pmp?utm_source=youtube&amp;utm_medium=referral&amp;utm_campaign=project-communication-management Project Communication Management describes the processes concerning communication mechanisms of a project, namely, Communication Planning, Performance Reporting, and Information Distribution. The Topics covered in the video are: 1. What is Project Communications Management 2. Exercise Communication planning 3. Manage Communications 4. General Mode of Communication 5. Control Communication Related Blogs: http://www.edureka.co/blog/why-companies-hire-pmp-certified-project-managers/?utm_source=youtube&amp;utm_medium=referral&amp;utm_campaign=project-communication-management http://www.edureka.co/blog/growing-pmp-career-opportunities-in-different-industries/?utm_source=youtube&amp;utm_medium=referral&amp;utm_campaign=project-communication-management Edureka is a New Age e-learning platform that provides Instructor-Led Live, Online classes for learners who would prefer a hassle free and self paced learning environment, accessible from any part of the world. The topics related to â€˜Project Communication Managementâ€™ have been extensively covered in our â€˜PMPÂ® Exam Preparation' course. For more information, please write back to us at sales@edureka.co or call us at IND: 9606058406 / US: 18338555775 (toll free).	27	Education	PT29M49S	1789	2d	hd	false			24299	44	34	0	0_x000D_
3045	UCkw4JCwteGrDHIsyIIKo4tQ	edureka!	0j1vOmod_Tc	2014-08-28T11:19:32Z	2014-08-28 11:19:32	Collaborative Filtering Framework | Apache Mahout | Edureka	Watch Sample Class Recording: http://www.edureka.co/mahout?utm_source=youtube&amp;utm_medium=referral&amp;utm_campaign=collaborative-filtering Collaborative Filtering in Mahout is a technique which gives two types of recommendations, such as user-based recommendations and item based recommendations. Following are the contents explained in the video: 1.Collaborative Filtering Framework 2.How Collaborative Filtering works? 3.Recommendation 4.Recommendation Algorithm 5.Recommendation in Mahout Related Blogs: http://www.edureka.co/blog/fuzzy_k-means/?utm_source=youtube&amp;utm_medium=referral&amp;utm_campaign=collaborative-filtering http://www.edureka.co/blog/supervised-learning-technique-in-mahout/?utm_source=youtube&amp;utm_medium=referral&amp;utm_campaign=collaborative-filtering Edureka is a New Age e-learning platform that provides Instructor-Led Live, Online classes for learners who would prefer a hassle free and self paced learning environment, accessible from any part of the world. The topics related to â€˜Collaborative Filteringâ€™ have been covered in detail in our course â€˜Machine Learning with Mahoutâ€™. For more information, please write back to us at sales@edureka.co	27	Education	PT20M56S	1256	2d	hd	false			1982	2	2	0	0_x000D_
3046	UCkw4JCwteGrDHIsyIIKo4tQ	edureka!	x2n-F2_7neI	2014-08-28T11:10:44Z	2014-08-28 11:10:44	Java / J2EE &amp; SOA Tutorial for Beginners | Edureka	Watch the sample class recording: http://www.edureka.co/java-j2ee-soa-training?utm_source=youtube&amp;utm_medium=referral&amp;utm_campaign=beginners-tutorial Java is a concurrent, class based, and object-oriented computer programming language, which has been designed specifically to have as few implementation dependencies as possible. Watch the video that explains the following topics in detail about Java: 1.Introduction to Java 2.Features of Java 3.Where is Java used? 4.Technologies of Java 5.Use-cases of SOA 6.Companies using SOA 7.Why SOA? 8.Advantages of SOA 9.SOA Architecture 10.SOA Framework 11.Principles of SOA 12.Web Services Introduction 13.SOAP Related Blogs: http://www.edureka.co/blog/introduction-to-javaj2ee-soa/?utm_source=youtube&amp;utm_medium=referral&amp;utm_campaign=beginners-tutorial http://www.edureka.co/blog/introduction-to-integrity-constraints-in-java/?utm_source=youtube&amp;utm_medium=referral&amp;utm_campaign=beginners-tutorial http://www.edureka.co/blog/methods-and-method-overloading-in-java/?utm_source=youtube&amp;utm_medium=referral&amp;utm_campaign=beginners-tutorial Edureka is a New Age e-learning platform that provides Instructor-Led Live, Online classes for learners who would prefer a hassle free and self paced learning environment, accessible from any part of the world. All topics related to â€˜Java and SOAâ€™ have been covered in detail in our course â€˜Java/J2EE &amp; SOAâ€™. For more information, please write back to us at sales@edureka.co	27	Education	PT35M54S	2154	2d	hd	false			20717	33	5	0	4_x000D_
3047	UCkw4JCwteGrDHIsyIIKo4tQ	edureka!	PW0DbegWS80	2014-08-28T11:10:02Z	2014-08-28 11:10:02	Hadoop Map Reduce Vs. Apache Spark &amp; Scala	( Apache Spark Training - https://www.edureka.co/apache-spark-scala-training ) Watch the sample class recording: http://www.edureka.co/apache-spark-scala-training?utm_source=youtube&amp;utm_medium=referral&amp;utm_campaign=mapreduce-vs-spark Apache Spark is known for its speed of data processing. It is able to perform 100 times faster in-memory data processing than MapReduce. Watch the video to know more about the distinctive features of Spark and MapReduce and how there is huge difference between the speeds of the two. Related Blogs: http://www.edureka.co/blog/apache-spark-lighting-up-the-big-data-world1/?utm_source=youtube&amp;utm_medium=referral&amp;utm_campaign=mapreduce-vs-spark http://www.edureka.co/blog/apache-spark-redefining-big-data-processing/?utm_source=youtube&amp;utm_medium=referral&amp;utm_campaign=mapreduce-vs-spark Edureka is a New Age e-learning platform that provides Instructor-Led Live, Online classes for learners who would prefer a hassle free and self paced learning environment, accessible from any part of the world. Topics related to â€˜MapReduce vs. Sparkâ€™ have been covered in detail in our course â€˜Apache Spark &amp; Scalaâ€™. For more information, please write back to us at sales@edureka.co	27	Education	PT15M46S	946	2d	hd	false			13980	12	15	0	2_x000D_
3048	UCkw4JCwteGrDHIsyIIKo4tQ	edureka!	3ZDxW1Jl8_E	2014-08-28T10:51:14Z	2014-08-28 10:51:14	Introduction to Hadoop Mapper | Edureka	Watch the sample class recording: http://www.edureka.co/cassandra?utm_source=youtube&amp;utm_medium=referral&amp;utm_campaign=hadoop-mapper For using the Cassandra base, the mapper is going to get a bytebuffer. A bytebuffer is a buffer for collecting bytes. This also gives an insight to the mapper code. The following topics covered in the video are: â€¢Hadoop Mapper â€¢ Hadoop Mapper Code Related blogs: http://www.edureka.co/blog/oltp-vs-olap/?utm_source=youtube&amp;utm_medium=referral&amp;utm_campaign=hadoop-mapper http://www.edureka.co/blog/gossip-protocol-in-cassandra/?utm_source=youtube&amp;utm_medium=referral&amp;utm_campaign=hadoop-mapper Edureka is a New Age e-learning platform that provides Instructor-Led Live, Online classes for learners who would prefer a hassle free and self paced learning environment, accessible from any part of the world. The topics related to â€˜Hadoop Mapperâ€™ have been covered in our course â€˜Cassandraâ€™. For more information, Please write back to us at sales@edureka.co or call us at IND: 9606058406 / US: 18338555775 (toll-free).	27	Education	PT7M27S	447	2d	hd	false			2659	1	2	0	1_x000D_
3049	UCkw4JCwteGrDHIsyIIKo4tQ	edureka!	QDruNWyneNc	2014-08-28T10:46:27Z	2014-08-28 10:46:27	Introduction to Data Subsetting | Indexing | Edureka	( Data Science Training - https://www.edureka.co/data-science ) Watch the sample class recording: http://www.edureka.co/data-science?utm_source=youtube&amp;utm_medium=referral&amp;utm_campaign=indexing-vectors Given a vector of data, one common task is to isolate particular entries or censor items that meet some criteria. With this video, you will have an understanding of how to use Râ€™s indexing notation to pick out specific items within a vector. Related blogs: http://www.edureka.co/blog/application-of-clustering-in-data-science-using-real-life-examples/?utm_source=youtube&amp;utm_medium=referral&amp;utm_campaign=indexing-vectors http://www.edureka.co/blog/who-can-take-up-a-data-science-tutorial/?utm_source=youtube&amp;utm_medium=referral&amp;utm_campaign=indexing-vectors Edureka is a New Age e-learning platform that provides Instructor-Led Live, Online classes for learners who would prefer a hassle free and self paced learning environment, accessible from any part of the world. The topics related to â€˜Indexing into vectorsâ€™ have been covered in our course â€˜Data Scienceâ€™. For more information, please write back to us at sales@edureka.co	27	Education	PT5M44S	344	2d	hd	false			4078	2	0	0	0_x000D_
3050	UCkw4JCwteGrDHIsyIIKo4tQ	edureka!	QQHPpgU1J6w	2014-08-28T10:43:52Z	2014-08-28 10:43:52	Python Numpy Tutorial | Python for Big Data Analytics | Edureka	( Python Training : https://www.edureka.co/python ) NumPy enables in working out basic mathematics like Matrix multiplication. NumPy is an extension to the Python programming language adding support for large, multi-dimensional arrays and matrices. The different topics covered in this video for a broader understanding are: 1.Installing NumPy 2.What is NumPy 3.Why NumPy 4.NumPy- Copies and Views 5.NumPy-Basic Use Related Blogs: http://www.edureka.co/blog/3-compelling-to-choose-python/?utm_source=youtube&amp;utm_medium=referral&amp;utm_campaign=numpy http://www.edureka.co/blog/strings_in_python/?utm_source=youtube&amp;utm_medium=referral&amp;utm_campaign=numpy Edureka is a New Age e-learning platform that provides Instructor-Led Live, Online classes for learners who would prefer a hassle free and self paced learning environment, accessible from any part of the world. The topics related to â€˜NumPyâ€™ have been covered in our course â€˜Python for Big Data Analyticsâ€™ For more information, please write back to us at sales@edureka.co	27	Education	PT33M11S	1991	2d	hd	false			17064	22	13	0	8_x000D_
3051	UCkw4JCwteGrDHIsyIIKo4tQ	edureka!	ohr-83eS8Wo	2014-08-28T10:25:15Z	2014-08-28 10:25:15	Introduction to Project Quality Management | PMP | Edureka	( PMP Certification Training - https://www.edureka.co/pmp-certification-exam-training ) Watch sample class recording: http://www.edureka.co/pmp?utm_source=youtube&amp;utm_medium=referral&amp;utm_campaign=project-quality-management A subset of project management that includes the processes required to ensure that the project will satisfy the needs for which it was undertaken. It consists of quality planning, quality assurance, and quality control. The Topics covered in the video are: 1.What is Quality? 2. Understanding Project Quality Management Related Blogs: http://www.edureka.co/blog/why-companies-hire-pmp-certified-project-managers/?utm_source=youtube&amp;utm_medium=referral&amp;utm_campaign=project-quality-management http://www.edureka.co/blog/growing-pmp-career-opportunities-in-different-industries/?utm_source=youtube&amp;utm_medium=referral&amp;utm_campaign=project-quality-management Edureka is a New Age e-learning platform that provides Instructor-Led Live, Online classes for learners who would prefer a hassle free and self paced learning environment, accessible from any part of the world. The topics related to â€˜Project Quality Managementâ€™ have been extensively covered in our â€˜PMPÂ® Exam Preparation' course. For more information, please write back to us at sales@edureka.co or call us at IND: 9606058406 / US: 18338555775 (toll free).	27	Education	PT12M53S	773	2d	hd	false			10829	14	6	0	1_x000D_
3052	UCkw4JCwteGrDHIsyIIKo4tQ	edureka!	Wh83u812_gw	2014-08-28T10:24:53Z	2014-08-28 10:24:53	Introduction to Project Human Resources Management | PMP | Edureka	( PMP Certification Training - https://www.edureka.co/pmp-certification-exam-training ) Watch sample class recording: http://www.edureka.co/pmp?utm_source=youtube&amp;utm_medium=referral&amp;utm_campaign=project-human-resource-management A subset of project management that includes the processes required to make the most effective use of the people involved with the project. It consists of organizational planning, staff acquisition, and team development. The Topics covered in the video are: 1. What is Project Human Resource Management 2. Understanding the Conflict Management Model Related Blogs: http://www.edureka.co/blog/why-companies-hire-pmp-certified-project-managers/?utm_source=youtube&amp;utm_medium=referral&amp;utm_campaign=project-human-resource-management http://www.edureka.co/blog/growing-pmp-career-opportunities-in-different-industries/?utm_source=youtube&amp;utm_medium=referral&amp;utm_campaign=project-human-resource-management Edureka is a New Age e-learning platform that provides Instructor-Led Live, Online classes for learners who would prefer a hassle free and self paced learning environment, accessible from any part of the world. The topics related to â€˜Project Human Resource Management Planâ€™ have been extensively covered in our â€˜PMPÂ® Exam Preparation' course. For more information, please write back to us at sales@edureka.co or call us at IND: 9606058406 / US: 18338555775 (toll free).	27	Education	PT21M25S	1285	2d	hd	false			22759	37	19	0	3_x000D_
3053	UCkw4JCwteGrDHIsyIIKo4tQ	edureka!	aC-rOewxvwQ	2014-08-27T10:58:01Z	2014-08-27 10:58:01	Introduction to R Programming | Edureka	( Data Science Training - https://www.edureka.co/data-science ) Watch the sample class recording: http://www.edureka.co/data-science?utm_source=youtube&amp;utm_medium=referral&amp;utm_campaign=r-programming The programming concepts in R will provide you with the necessary information about R programming. You will know how to invoke it, what it can do and what files it uses. Watch the video for more. Related blogs: http://www.edureka.co/blog/k-means-clustering/?utm_source=youtube&amp;utm_medium=referral&amp;utm_campaign=r-programming http://www.edureka.co/blog/importance-of-data-science-and-how-it-works-with-cassandra-2/?utm_source=youtube&amp;utm_medium=referral&amp;utm_campaign=r-programming Edureka is a New Age e-learning platform that provides Instructor-Led Live, Online classes for learners who would prefer a hassle free and self paced learning environment, accessible from any part of the world. The topics related to â€˜R programming conceptsâ€™ have been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27	Education	PT37M57S	2277	2d	hd	false			6809	9	0	0	0_x000D_
3054	UCkw4JCwteGrDHIsyIIKo4tQ	edureka!	AVeRf0IlYGw	2014-08-27T10:56:14Z	2014-08-27 10:56:14	Why R? | Edureka	( Data Science Training - https://www.edureka.co/data-science ) Watch the sample class recording: http://www.edureka.co/data-science?utm_source=youtube&amp;utm_medium=referral&amp;utm_campaign=whyuse-r Ever since the existence of computers, R has been a widely used language. From supporting statistical methods to supporting maching learning methods, R has now entered the business world. R has various functional advantages as well. Related blogs: http://www.edureka.co/blog/application-of-clustering-in-data-science-using-real-life-examples/?utm_source=youtube&amp;utm_medium=referral&amp;utm_campaign=whyuse-r http://www.edureka.co/blog/who-can-take-up-a-data-science-tutorial/?utm_source=youtube&amp;utm_medium=referral&amp;utm_campaign=whyuse-r Edureka is a New Age e-learning platform that provides Instructor-Led Live, Online classes for learners who would prefer a hassle free and self paced learning environment, accessible from any part of the world. The topics related to â€˜Why use Râ€™ have been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27	Education	PT2M41S	161	2d	hd	false			5375	9	0	0	0_x000D_
3055	UCkw4JCwteGrDHIsyIIKo4tQ	edureka!	2WycuFtSdXE	2014-08-27T10:50:57Z	2014-08-27 10:50:57	Installation and Setting up Dev C | C Programming | Edureka	Watch sample class recording: http://www.edureka.co/c-programming-datastructure-course?utm_source=youtube&amp;utm_medium=referral&amp;utm_campaign=installing-setting-c Bloodshed Dev-C++ is a full-featured Integrated Development Environment (IDE) for the C/C++ programming language. It uses Mingw port of GCC (GNU Compiler Collection) as it's compiler. Dev-C++ can also be used in combination with Cygwin or any other GCC based compiler. The topics covered in the video are: 1. Installing &amp; Setting up Dev c 2. DevC++ from Bloodshed 3. Understanding DevC++ Edureka is a New Age e-learning platform that provides Instructor-Led Live, Online classes for learners who would prefer a hassle free and self paced learning environment, accessible from any part of the world. The topics related to â€˜Installing and Setting up Dev Câ€™ have been extensively covered in our â€˜C &amp; Data Structures' course. For more information, please write back to us at sales@edureka.co Call us at US: 1800 275 9730 (toll free) or India: +91-8880862004	27	Education	PT4M20S	260	2d	hd	false			3294	15	4	0	0_x000D_
3056	UCkw4JCwteGrDHIsyIIKo4tQ	edureka!	Qu0fmjsho7g	2014-08-27T10:45:53Z	2014-08-27 10:45:53	PMBOK Guide | PMP | Edureka	( PMP Certification Training - https://www.edureka.co/pmp-certification-exam-training ) Watch Sample Class recording: http://www.edureka.co/pmp?utm_source=youtube&amp;utm_medium=referral&amp;utm_campaign=pmbok-guide Project Management Body of Knowledge (PMBOK) is a collection of processes and knowledge areas accepted as best practice for the project management profession. The Topics covered in the video are: 1. Understanding PMBOK Guide 2. What is Project Management Framework 3. Standard for Project Management of a Project 4. The Project Management Knowledge Areas Related Posts: http://www.edureka.co/blog/introduction-to-pmp/?utm_source=youtube&amp;utm_medium=referral&amp;utm_campaign=pmbok-guide http://www.edureka.co/blog/tips-to-ace-pmp-exam/?utm_source=youtube&amp;utm_medium=referral&amp;utm_campaign=pmbok-guide Edureka is a New Age e-learning platform that provides Instructor-Led Live, Online classes for learners who would prefer a hassle free and self paced learning environment, accessible from any part of the world. The topics related to PMBOK Guide have extensively been covered in our course â€˜PMP Exam Preparationâ€™. For more information, please write back to us at sales@edureka.co or call us at IND: 9606058406 / US: 18338555775 (toll free).	27	Education	PT3M47S	227	2d	hd	false			8435	5	1	0	1_x000D_
3057	UCkw4JCwteGrDHIsyIIKo4tQ	edureka!	cmfZw4l0Nwg	2014-08-27T10:41:29Z	2014-08-27 10:41:29	External Variables | C Programming | Edureka	Watch sample class recording: http://www.edureka.co/c-programming-datastructure-course?utm_source=youtube&amp;utm_medium=referral&amp;utm_campaign=external-variable-c In the C programming language, an external variable is a variable defined outside any function block. On the other hand, a local (automatic)variable is a variable defined inside a function block. Topics covered in the video are: 1. What are External Variables 2. Example of External Variable in C Edureka is a New Age e-learning platform that provides Instructor-Led Live, Online classes for learners who would prefer a hassle free and self paced learning environment, accessible from any part of the world. The topics related to â€˜External Variable in Câ€™ have been extensively covered in our â€˜C &amp; Data Structures' course. For more information, please write back to us at sales@edureka.co Call us at US: 1800 275 9730 (toll free) or India: +91-8880862004	27	Education	PT7M23S	443	2d	hd	false			13847	28	79	0	8_x000D_
3058	UCkw4JCwteGrDHIsyIIKo4tQ	edureka!	66buykt3vT0	2014-08-27T10:27:28Z	2014-08-27 10:27:28	CRUD Operations in Cassandra | Edureka	Watch the sample class recording: http://www.edureka.co/cassandra?utm_source=youtube&amp;utm_medium=referral&amp;utm_campaign=crud-operations The word CRUD (create,read,update and delete) operations with regard to cassandra and SQL is covered in this topic. It also highlights the integration of Cassandra with Hadoop. Concepts like thrift are also covered in the video along with many other divisions which are mentioned below: 1.CQL 2.Read and write in Cassandra 3.Consistency levels- Read and write 4.Data types in CQL 5.Counters 6. Triggers 7.Token and Time uuid- Functions 8.Now functions 9.Thrift 10.Security configurations in Cassandra Related blogs: http://www.edureka.co/blog/cassandra-use-cases/?utm_source=youtube&amp;utm_medium=referral&amp;utm_campaign=crud-operations http://www.edureka.co/blog/top-5-reasons-to-learn-cassandra-decoded/?utm_source=youtube&amp;utm_medium=referral&amp;utm_campaign=crud-operations Edureka is a New Age e-learning platform that provides Instructor-Led Live, Online classes for learners who would prefer a hassle free and self paced learning environment, accessible from any part of the world. The topics related to â€˜CRUD Operations in Cassandraâ€™ have been covered in our course â€˜Cassandraâ€™. For more information, Please write back to us at sales@edureka.co or call us at IND: 9606058406 / US: 18338555775 (toll-free).	27	Education	PT1H29M18S	1758	2d	hd	false			6336	5	6	0	3_x000D_
3059	UCkw4JCwteGrDHIsyIIKo4tQ	edureka!	7k_9sdTOdX4	2014-08-27T09:04:45Z	2014-08-27 09:04:45	Spark Tutorial for Beginners - 1 | What is Spark and Scala? | Apache Spark &amp; Scala Tutorial |Edureka	( Apache Spark Training - https://www.edureka.co/apache-spark-scala-training ) Spark Blog Series: https://goo.gl/WrEKX9 Watch the sample class recording: http://www.edureka.co/apache-spark-scala-training?utm_source=youtube&amp;utm_medium=referral&amp;utm_campaign=spark-tutorial-1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Moreover, these are the topics covered in the video: 1.What is Big Data? 2.Big Data Generation 3.Un-structured Data is Exploding 4.Definition of Big Data 5.How to Handle Big Data? 6.Fastest Big Data Analytics Framework 7.What is Spark? 8.Why Spark? 9.Spark Functional Features 10.Spark- Non-functional Features 11.Spark- Programming Interface 12.Spark Version Timeline 13.Introduction to Scala 14.Scala- Functional Programming 15.Frameworks in Scala 16.Why Scala? 17.Scala REPL 18.Questions Related Blogs: http://www.edureka.co/blog/apache-spark-lighting-up-the-big-data-world1/?utm_source=youtube&amp;utm_medium=referral&amp;utm_campaign=spark-tutorial http://www.edureka.co/blog/what_is_scala/?utm_source=youtube&amp;utm_medium=referral&amp;utm_campaign=spark-tutorial http://www.edureka.co/blog/apache-spark-redefining-big-data-processing/?utm_source=youtube&amp;utm_medium=referral&amp;utm_campaign=spark-tutorial Edureka is a New Age e-learning platform that provides Instructor-Led Live, Online classes for learners who would prefer a hassle free and self paced learning environment, accessible from any part of the world. Topics related to â€˜Spark and Scalaâ€™ have been covered in detail in our course â€˜Apache Spark &amp; Scalaâ€™. For more information, please write back to us at sales@edureka.co	27	Education	PT1H54M2S	3242	2d	hd	false			143647	168	79	0	23_x000D_
3060	UCkw4JCwteGrDHIsyIIKo4tQ	edureka!	MF-6YEtdyF8	2014-08-27T08:53:29Z	2014-08-27 08:53:29	Why Scala ? | Edureka	( Apache Spark Training - https://www.edureka.co/apache-spark-scala-training ) Watch the sample class recording: http://www.edureka.co/apache-spark-scala-training?utm_source=youtube&amp;utm_medium=referral&amp;utm_campaign=why-scala Scala is a highly flexible and scalable language which has increased the productivity levels of the developers. Watch the video to know more about why Scala is a preferred language among programmers. Related Blogs: http://www.edureka.co/blog/what_is_scala/?utm_source=youtube&amp;utm_medium=referral&amp;utm_campaign=why-scala http://www.edureka.co/blog/apache-spark-lighting-up-the-big-data-world1/?utm_source=youtube&amp;utm_medium=referral&amp;utm_campaign=why-scala Edureka is a New Age e-learning platform that provides Instructor-Led Live, Online classes for learners who would prefer a hassle free and self paced learning environment, accessible from any part of the world. Topics related to â€˜Scalaâ€™ have been covered in detail in our course â€˜Apache Spark &amp; Scalaâ€™. For more information, please write back to us at sales@edureka.co	27	Education	PT6M42S	402	2d	hd	false			5110	2	15	0	0_x000D_
3061	UCkw4JCwteGrDHIsyIIKo4tQ	edureka!	eRR1x5CY0rg	2014-08-27T08:50:56Z	2014-08-27 08:50:56	Scala Functional Programming | Edureka	( Apache Spark Training - https://www.edureka.co/apache-spark-scala-training ) Watch the sample class recording: http://www.edureka.co/apache-spark-scala-training?utm_source=youtube&amp;utm_medium=referral&amp;utm_campaign=functnl-prog Scala supports Functional Programming with its Actors library, also allowing both mutable as well as immutable variables. Know more about Functional Programming in Scala in this video, along with the frameworks, on which it can be run. Related Blogs: http://www.edureka.co/blog/what_is_scala/?utm_source=youtube&amp;utm_medium=referral&amp;utm_campaign=scala-functnl-prog Edureka is a New Age e-learning platform that provides Instructor-Led Live, Online classes for learners who would prefer a hassle free and self paced learning environment, accessible from any part of the world. Topics related to â€˜Scalaâ€™ have been covered in detail in our course â€˜Apache Spark &amp; Scalaâ€™. For more information, please write back to us at sales@edureka.co	27	Education	PT6M25S	385	2d	hd	false			4651	2	1	0	0_x000D_
3062	UCkw4JCwteGrDHIsyIIKo4tQ	edureka!	Nh-yNbsKd9U	2014-08-26T12:01:36Z	2014-08-26 12:01:36	Introduction to Scala | Edureka	( Apache Spark Training - https://www.edureka.co/apache-spark-scala-training ) Watch the sample class recording: http://www.edureka.co/apache-spark-scala-training?utm_source=youtube&amp;utm_medium=referral&amp;utm_campaign=scala Scala is a general-purpose programming language, which was released in January 2004 on JVM, while a few months later on the .NET platform. It supports both object-oriented as well as functional programming styles, which has resulted into increased productivity of programmers. The video describes various features and functional programming in Scala. Related Blogs: http://www.edureka.co/blog/what_is_scala/?utm_source=youtube&amp;utm_medium=referral&amp;utm_campaign=scala http://www.edureka.co/blog/apache-spark-lighting-up-the-big-data-world1/?utm_source=youtube&amp;utm_medium=referral&amp;utm_campaign=scala http://www.edureka.co/blog/apache-spark-redefining-big-data-processing/?utm_source=youtube&amp;utm_medium=referral&amp;utm_campaign=scala Edureka is a New Age e-learning platform that provides Instructor-Led Live, Online classes for learners who would prefer a hassle free and self paced learning environment, accessible from any part of the world. The topics related to â€˜Scalaâ€™ have been extensively covered in our course â€˜Apache Spark &amp; Scalaâ€™. For more information, please write back to us at sales@edureka.co	27	Education	PT10M	600	2d	hd	false			4315	2	7	0	0_x000D_
3063	UCkw4JCwteGrDHIsyIIKo4tQ	edureka!	EBtfdr2B8Mw	2014-08-26T12:00:12Z	2014-08-26 12:00:12	Spark Functional Features | Edureka	( Apache Spark Training - https://www.edureka.co/apache-spark-scala-training ) Watch the sample class recording: http://www.edureka.co/apache-spark-scala-training?utm_source=youtube&amp;utm_medium=referral&amp;utm_campaign=spark-functnl-features Apache Spark is accomplished with splendid functional features, which make it fast and efficient to an unmatched level. Watch the video to know in detail about the various functional features of Spark. Related Blogs: http://www.edureka.co/blog/what_is_scala/?utm_source=youtube&amp;utm_medium=referral&amp;utm_campaign=spark-functnl-features http://www.edureka.co/blog/apache-spark-lighting-up-the-big-data-world1/?utm_source=youtube&amp;utm_medium=referral&amp;utm_campaign=spark-functnl-features http://www.edureka.co/blog/apache-spark-redefining-big-data-processing/?utm_source=youtube&amp;utm_medium=referral&amp;utm_campaign=spark-functnl-features Edureka is a New Age e-learning platform that provides Instructor-Led Live, Online classes for learners who would prefer a hassle free and self paced learning environment, accessible from any part of the world. The topics related to â€˜Spark Functional Featuresâ€™ have been covered in our course â€˜Apache Spark &amp; Scalaâ€™. For more information, please write back to us at sales@edureka.co	27	Education	PT8M24S	504	2d	hd	false			3916	2	1	0	0_x000D_
3064	UCkw4JCwteGrDHIsyIIKo4tQ	edureka!	Km5MP93OkbY	2014-08-26T11:51:42Z	2014-08-26 11:51:42	Cluster Analysis Steps In Business Analytics with R | Edureka	( R Training : https://www.edureka.co/r-for-analytics ) Cluster analysis or clustering is the task of grouping a set of objects in such a way that objects in the same group (called a cluster) are more similar (in some sense or another) to each other than to those in other groups (clusters). Following are the contents covered in this video: 1.Cluster Analysis Steps 2.Hierarchical Cluster Analysis Related Posts: http://www.edureka.co/blog/r-for-marketing-professionals?utm_source=youtube&amp;utm_medium=referral&amp;utm_campaign=cluster-analysis-steps http://www.edureka.co/blog/why-should-a-statistical-professional-know-r?utm_source=youtube&amp;utm_medium=referral&amp;utm_campaign=cluster-analysis-steps Edureka is a New Age e-learning platform that provides Instructor-Led Live, Online classes for learners who would prefer a hassle free and self paced learning environment, accessible from any part of the world. The topics, related to Cluster Analysis steps in Business Analytics with R, have been widely covered in our course â€˜Business Analytics with Râ€™. For more information, please write back to us at sales@edureka.co Call us at US: 1800 275 9730 (toll free) or India: +91-8880862004	27	Education	PT6M38S	398	2d	hd	false			6013	5	4	0	0_x000D_
3065	UCkw4JCwteGrDHIsyIIKo4tQ	edureka!	UX_f8Wcupro	2014-08-26T11:47:10Z	2014-08-26 11:47:10	Develop Project Management Plan | PMP | Edureka	( PMP Certification Training - https://www.edureka.co/pmp-certification-exam-training ) Watch sample class recording: http://www.edureka.co/pmp?utm_source=youtube&amp;utm_medium=referral&amp;utm_campaign=project-management-plan A project management plan is the planning document, capturing the entire project end-to-end, covering all project phases, from initiation through planning, execution and closure. The Topics covered in the video are: 1. Develop Project Management plan 2. Creating Project Management plan Related Blogs: http://www.edureka.co/blog/why-companies-hire-pmp-certified-project-managers/?utm_source=youtube&amp;utm_medium=referral&amp;utm_campaign=project-man</t>
  </si>
  <si>
    <t>gement-plan http://ww"</t>
  </si>
  <si>
    <t>z_909KWGoIc</t>
  </si>
  <si>
    <t>2014-08-26T11:43:26Z</t>
  </si>
  <si>
    <t>26/8/14 11:43</t>
  </si>
  <si>
    <t>Develop Project Charter | PMP | Edureka</t>
  </si>
  <si>
    <t>( PMP Certification Training - https://www.edureka.co/pmp-certification-exam-training ) Watch sample class recording: http://www.edureka.co/pmp?utm_source=youtube&amp;utm_medium=referral&amp;utm_campaign=develop-project-charter Develop Project charter is the process of developing the project charter that formally authorizes a project. This process is mainly determined by the project sponsor because the project charter contains descriptions of the targets, wishes and constrains which the project sponsor and the associated stakeholder have formulated in their own terms. The Topics covered in the video are: 1. Develop Project Charter 2. Understanding Inputs, Tools &amp; Techniques and Outputs. Related Blogs: http://www.edureka.co/blog/why-companies-hire-pmp-certified-project-managers/?utm_source=youtube&amp;utm_medium=referral&amp;utm_campaign=develop-project-charter http://www.edureka.co/blog/growing-pmp-career-opportunities-in-different-industries/?utm_source=youtube&amp;utm_medium=referral&amp;utm_campaign=develop-project-charter Edureka is a New Age e-learning platform that provides Instructor-Led Live, Online classes for learners who would prefer a hassle free and self paced learning environment, accessible from any part of the world. The topics related to â€˜Develop Project Charterâ€™ have been extensively covered in our â€˜PMPÂ® Exam Preparation' course. For more information, please write back to us at sales@edureka.co or call us at IND: 9606058406 / US: 18338555775 (toll free).</t>
  </si>
  <si>
    <t>wX5QBNjxuS4</t>
  </si>
  <si>
    <t>2014-08-26T11:17:41Z</t>
  </si>
  <si>
    <t>26/8/14 11:17</t>
  </si>
  <si>
    <t>Python Scripting Tutorial for Beginners | Edureka</t>
  </si>
  <si>
    <t>( Python Training : https://www.edureka.co/python ) Python is a language that is widely used and its functionality has been growing rapidly. It is pre-installed on most systems especially in a MAC OS X. The necessary information that one would require from this topic is mentioned below: 1. How to get Python 2. Getting help in Python 3.Python IDE 4.Starting Python 5.Using the interpreter Related Blogs: http://www.edureka.co/blog/introduction-to-python_ide/?utm_source=youtube&amp;utm_medium=referral&amp;utm_campaign=scripting-tutorial http://www.edureka.co/blog/strings_in_python/?utm_source=youtube&amp;utm_medium=referral&amp;utm_campaign=scripting-tutorial Edureka is a New Age e-learning platform that provides Instructor-Led Live, Online classes for learners who would prefer a hassle free and self paced learning environment, accessible from any part of the world. The topics related to â€˜Python scripting tutorial for beginnersâ€™ have been covered in our course â€˜Python for Big Data Analyticsâ€™. For more information, please write back to us at sales@edureka.co</t>
  </si>
  <si>
    <t>bAAlxHBIKcg</t>
  </si>
  <si>
    <t>2014-08-26T09:44:40Z</t>
  </si>
  <si>
    <t>26/8/14 9:44</t>
  </si>
  <si>
    <t>Understanding Android Layouts | Edureka</t>
  </si>
  <si>
    <t>Watch the sample class recording: http://www.edureka.co/android-development-certification-course?utm_source=youtube&amp;utm_medium=referral&amp;utm_campaign=android-layout As the topic suggests, this highlights the defintion of a layout and its various kinds in the android language. The video explains the technicality of the android layout and the steps involved in developing it. Related blogs: http://www.edureka.co/blog/introduction-on-android-sqlite-database/?utm_source=youtube&amp;utm_medium=referral&amp;utm_campaign=android-layout http://www.edureka.co/blog/understanding-android-emulators/?utm_source=youtube&amp;utm_medium=referral&amp;utm_campaign=android-layout Edureka is a New Age e-learning platform that provides Instructor-Led Live, Online classes for learners who would prefer a hassle free and self paced learning environment, accessible from any part of the world. The topics related to â€˜Understanding Android Layoutâ€™ have been covered in our course â€˜Android Developmentâ€™. For more information, please write back to us at sales@edureka.co</t>
  </si>
  <si>
    <t>ZUaLaUgHlRY</t>
  </si>
  <si>
    <t>2014-08-26T08:28:57Z</t>
  </si>
  <si>
    <t>26/8/14 8:28</t>
  </si>
  <si>
    <t>Python Use Cases | Edureka</t>
  </si>
  <si>
    <t>( Python Training : https://www.edureka.co/python ) Python has gained huge popularity and today top corporations have become users of python. Some of pythonâ€™s traditonal uses are Embedded Scripting, Artificial Intelligence, Image Processing etc. This video also speaks about how the new use-cases of python have been emerging tremendously. Related blogs: http://www.edureka.co/blog/strings_in_python/?utm_source=youtube&amp;utm_medium=referral&amp;utm_campaign=usecases http://www.edureka.co/blog/python-for-big-data-analytics/?utm_source=youtube&amp;utm_medium=referral&amp;utm_campaign=usecases Edureka is a New Age e-learning platform that provides Instructor-Led Live, Online classes for learners who would prefer a hassle free and self paced learning environment, accessible from any part of the world. The topics related to â€˜Python Use Casesâ€™ have been covered in our course â€˜Python for Big Data Analyticsâ€™. For more information, please write back to us at sales@edureka.co</t>
  </si>
  <si>
    <t>_yp4swBNqbc</t>
  </si>
  <si>
    <t>2014-08-26T08:07:13Z</t>
  </si>
  <si>
    <t>26/8/14 8:07</t>
  </si>
  <si>
    <t>Demo on Python for Finance | Webscraping | Edureka</t>
  </si>
  <si>
    <t>( Python Training : https://www.edureka.co/python ) The use of python could be really powerful in finance and this video gives an insight to how python plays an important part in web scraping. It also highlights the difference between the use of scala and python, further stating that python facilitates the functioning of multiple tasks and not just finance. Related Blogs: http://www.edureka.co/blog/free-webinar-on-python-for-big-data-analytics/?utm_source=youtube&amp;utm_medium=referral&amp;utm_campaign=finance-webscraping Edureka is a New Age e-learning platform that provides Instructor-Led Live, Online classes for learners who would prefer a hassle free and self paced learning environment, accessible from any part of the world. The topics related to â€˜Demo on Python for financeâ€™ have been covered in our course â€˜Python for Big Data Analyticsâ€™. For more information, please write back to us at sales@edureka.co</t>
  </si>
  <si>
    <t>ENvawqb3vT0</t>
  </si>
  <si>
    <t>2014-08-26T06:45:05Z</t>
  </si>
  <si>
    <t>26/8/14 6:45</t>
  </si>
  <si>
    <t>Introduction to Fuzzy K Means | Apache Mahout | Edureka</t>
  </si>
  <si>
    <t>Watch the sample class recording: http://www.edureka.co/mahout?utm_source=youtube&amp;utm_medium=referral&amp;utm_campaign=fuzzykmeans Fuzzy K-Means is an extension of K-Means, the popular simple clustering technique. To know more about this technique, watch the video, which covers the working of Fuzzy K-Means, and Fuzzy K-Means MapReduce Flow. Related Blogs: http://www.edureka.co/blog/supervised-learning-technique-in-mahout/?utm_source=youtube&amp;utm_medium=referral&amp;utm_campaign=fuzzykmeans Edureka is a New Age e-learning platform that provides Instructor-Led Live, Online classes for learners who would prefer a hassle free and self paced learning environment, accessible from any part of the world. The topics related to â€˜Fuzzy K-Meansâ€™ have been covered in our course â€˜Machine Learning with Mahoutâ€™. For more information, please write back to us at sales@edureka.co</t>
  </si>
  <si>
    <t>kpeasFS0Z24</t>
  </si>
  <si>
    <t>2014-08-26T06:08:04Z</t>
  </si>
  <si>
    <t>26/8/14 6:08</t>
  </si>
  <si>
    <t>Introduction to Java Exception Handling | Edureka</t>
  </si>
  <si>
    <t>Watch the sample class recording: http://www.edureka.co/java-j2ee-soa-training?utm_source=youtube&amp;utm_medium=referral&amp;utm_campaign=exception-handling It is due to an Exception that a program is unexpectedly stopped from being executed. The process involved in handling such exceptions is called Exception Handling. To get more information on how it works, watch the video, which also explains the following: 1. What is Exception Handling? 2. Types of Exception 3. Run-time Exceptions 4.Complier-enforced Exceptions 5. Exception Classes 6. Exception Handling Mechanism 7.Try and Catch Block 8. Try- Catch example 9. Multiple Catches 10. What is throw keyword? 11. Throws Keyword 12. Uses of finally keyword 13. User-Defined Exceptions 14. Advantages of Exception Related Blogs: http://www.edureka.co/blog/introduction-to-javaj2ee-soa/?utm_source=youtube&amp;utm_medium=referral&amp;utm_campaign=exception-handling http://www.edureka.co/blog/methods-and-method-overloading-in-java/?utm_source=youtube&amp;utm_medium=referral&amp;utm_campaign=exception-handling Edureka is a New Age e-learning platform that provides Instructor-Led Live, Online classes for learners who would prefer a hassle free and self paced learning environment, accessible from any part of the world. The topics related to â€˜Exception Handlingâ€™ have been covered in our course â€˜Java/J2EE &amp; SOAâ€™. For more information, please write back to us at sales@edureka.co</t>
  </si>
  <si>
    <t>dzxsiyhxta4</t>
  </si>
  <si>
    <t>2014-08-26T06:00:16Z</t>
  </si>
  <si>
    <t>26/8/14 6:00</t>
  </si>
  <si>
    <t>Predictive Analytics Process | Business Analytics with R | Edureka</t>
  </si>
  <si>
    <t>( R Training : https://www.edureka.co/r-for-analytics ) Predictive Analysis is a technique of Business Intelligence, which provides with the knowledge of predictive scores for different parameters, such as customers or organizational elements. The video explains the various steps involved in the process of predictive analytics. http://www.edureka.co/blog/sentiment-analysis-for-a-marketer/?utm_source=youtube&amp;utm_medium=referral&amp;utm_campaign=predictive-analytics http://www.edureka.co/blog/sentiment-analysis-methodology/?utm_source=youtube&amp;utm_medium=referral&amp;utm_campaign=predictive-analytics http://www.edureka.co/blog/types-of-sentiment-analysis/?utm_source=youtube&amp;utm_medium=referral&amp;utm_campaign=predictive-analytics http://www.edureka.co/blog/r-for-marketing-professionals/?utm_source=youtube&amp;utm_medium=referral&amp;utm_campaign=predictive-analytics Edureka is a New Age e-learning platform that provides Instructor-Led Live, Online classes for learners who would prefer a hassle free and self paced learning environment, accessible from any part of the world. The topics related to â€˜Predictive Analytics Processâ€™ have been covered in our course â€˜Business Analytics with Râ€™. For more information, please write back to us at sales@edureka.co</t>
  </si>
  <si>
    <t>2014-08-26T05:42:52Z</t>
  </si>
  <si>
    <t>26/8/14 5:42</t>
  </si>
  <si>
    <t>Modeling Techniques in Business Analytics with R</t>
  </si>
  <si>
    <t>( R Training : https://www.edureka.co/r-for-analytics ) There are different techniques of modelling that are applied in R. This video explains different modelling techniques, their functionality and use cases, along with the objective of using each of the techniques. Related Blogs: http://www.edureka.co/blog/sentiment-analysis-methodology/?utm_source=youtube&amp;utm_medium=referral&amp;utm_campaign=modeling-techniques http://www.edureka.co/blog/importingspss-data-r/?utm_source=youtube&amp;utm_medium=referral&amp;utm_campaign=modeling-techniques http://www.edureka.co/blog/data-mining-and-r/?utm_source=youtube&amp;utm_medium=referral&amp;utm_campaign=modeling-techniques Edureka is a New Age e-learning platform that provides Instructor-Led Live, Online classes for learners who would prefer a hassle free and self paced learning environment, accessible from any part of the world. The topics related to â€˜Modelling Techniquesâ€™ have been covered in our course â€˜Business Analytics with Râ€™. For more information, please write back to us at sales@edureka.co</t>
  </si>
  <si>
    <t>K59r27PAwh0</t>
  </si>
  <si>
    <t>2014-08-26T04:55:46Z</t>
  </si>
  <si>
    <t>26/8/14 4:55</t>
  </si>
  <si>
    <t>MongoDB Installation On Ubuntu | Edureka</t>
  </si>
  <si>
    <t>Watch Sample Class recording: http://www.edureka.co/mongodb?utm_source=youtube&amp;utm_medium=referral&amp;utm_campaign=mongodb-install-ubuntu Ubuntu is a Debian-based Linux operating system, with Unity as its default desktop environment (GNOME was the previous desktop environment). The Video briefs about installation of MongoDB in Ubuntu. Topics discussed in the video are: 1.Getting Started with Installation in Ubuntu 2.Working on VMWare Player for Ubuntu Related posts: http://www.edureka.co/blog/free-webinar-on-introduction-to-mongodb/?utm_source=youtube&amp;utm_medium=referral&amp;utm_campaign=mongodb-install-ubuntu Edureka is a New Age e-learning platform that provides Instructor-Led Live, Online classes for learners who would prefer a hassle free and self paced learning environment, accessible from any part of the world. The topics related to MongoDB Installation on Ubuntu have extensively been covered in our course â€˜MONGODB DEVELOPMENT &amp; ADMINISTRATIONâ€™. For more information, please write back to us at sales@edureka.co Call us at US: 1800 275 9730 (toll free) or India: +91-8880862004</t>
  </si>
  <si>
    <t>BHpYhgrETsw</t>
  </si>
  <si>
    <t>2014-08-26T04:53:00Z</t>
  </si>
  <si>
    <t>26/8/14 4:53</t>
  </si>
  <si>
    <t>Demo On MongoDB Installation | MongoDb Installation On Windows, CentOs &amp; Ubuntu | Edureka</t>
  </si>
  <si>
    <t>Watch Sample Class recording: http://www.edureka.co/mongodb?utm_source=youtube&amp;utm_medium=referral&amp;utm_campaign=mongodb-install-windows-centos-ubuntu MongoDB Installation across different platforms is explained here in a step by step process across different platforms such as Windows, Centos &amp; Ubuntu. Topics discussed in the video are: 1.MongoDB Installation on Windows. 2.MongoDB Installation on Centos 3.MongoDB Installation on Ubuntu Related posts: http://www.edureka.co/blog/free-webinar-on-introduction-to-mongodb/?utm_source=youtube&amp;utm_medium=referral&amp;utm_campaign=mongodb-install-windows-centos-ubuntu Edureka is a New Age e-learning platform that provides Instructor-Led Live, Online classes for learners who would prefer a hassle free and self paced learning environment, accessible from any part of the world. The topics related to MongoDB Installation on Windows, Centos, Ubuntu has extensively been covered in our course â€˜MONGODB DEVELOPMENT &amp; ADMINISTRATIONâ€™. For more information, please write back to us at sales@edureka.co Call us at US: 1800 275 9730 (toll free) or India: +91-8880862004</t>
  </si>
  <si>
    <t>SKnRkmS2vzo</t>
  </si>
  <si>
    <t>2014-08-26T04:50:36Z</t>
  </si>
  <si>
    <t>26/8/14 4:50</t>
  </si>
  <si>
    <t>Mongodb Installation Centos | Edureka</t>
  </si>
  <si>
    <t>Watch Sample Class recording: http://www.edureka.co/mongodb?utm_source=youtube&amp;utm_medium=referral&amp;utm_campaign=mongodb-install-centos CentOS (Community Enterprise Operating System) is a Linux distribution that attempts to provide a free,enterprise-class, community-supported computing platform which aims to be 100% binary compatible with its upstream source,Red Hat Enterprise Linux. The Video briefs about installation of MongoDB in Centos. Topics discussed in the video are: 1.Getting Started with Installation in Centos 2.Working on VMWare Player for Centos Related posts: http://www.edureka.co/blog/free-webinar-on-introduction-to-mongodb/?utm_source=youtube&amp;utm_medium=referral&amp;utm_campaign=mongodb-install-centos Edureka is a New Age e-learning platform that provides Instructor-Led Live, Online classes for learners who would prefer a hassle free and self paced learning environment, accessible from any part of the world. The topics related to MongoDB Installation on Centos have extensively been covered in our course â€˜MONGODB DEVELOPMENT &amp; ADMINISTRATIONâ€™. For more information, please write back to us at sales@edureka.co Call us at US: 1800 275 9730 (toll free) or India: +91-8880862004</t>
  </si>
  <si>
    <t>SHf0JqzUhjE</t>
  </si>
  <si>
    <t>2014-08-26T04:46:03Z</t>
  </si>
  <si>
    <t>26/8/14 4:46</t>
  </si>
  <si>
    <t>Understanding Android External Storage | Edureka</t>
  </si>
  <si>
    <t>Watch the sample class recording: http://www.edureka.co/android-development-certification-course?utm_source=youtube&amp;utm_medium=referral&amp;utm_campaign=external-storage Android allows storing applications on different type of storages, such as internal storage, external storage, shared preferences, SQLite storage, and storage over network. Files saved to the external storage are world-readable and can be modified by the user. Following are the topics that the video covers: 1. Android Storage 2.External Storage 3. Usage of External Storage Related Blogs: http://www.edureka.co/blog/introduction-on-android-sqlite-database/?utm_source=youtube&amp;utm_medium=referral&amp;utm_campaign=external-storage http://www.edureka.co/blog/introduction-to-ddms/?utm_source=youtube&amp;utm_medium=referral&amp;utm_campaign=external-storage Edureka is a New Age e-learning platform that provides Instructor-Led Live, Online classes for learners who would prefer a hassle free and self paced learning environment, accessible from any part of the world. The topics related to â€˜Android External Storageâ€™ have been covered in our course â€˜Android Developmentâ€™. For more information, please write back to us at sales@edureka.co Call us at US: 1800 275 9730 (toll free) or India: +91-8880862004</t>
  </si>
  <si>
    <t>kMnfbLlueBI</t>
  </si>
  <si>
    <t>2014-08-26T04:42:21Z</t>
  </si>
  <si>
    <t>26/8/14 4:42</t>
  </si>
  <si>
    <t>Demo on Zombie Invasion Modelling | Edureka</t>
  </si>
  <si>
    <t>( Python Training : https://www.edureka.co/python ) The Zombie Invasion Model is a system of ODEs(Ordinary Differential Equations) that can be used to model a â€˜Zombie Invasionâ€™, using the equations specified by Philip Munz. Topics discussed in the video: 1. What is Zombie Invasion Model 2. Demo on Zombie Invasion Model Related Posts: http://www.edureka.co/blog/python-for-big-data-analytics/?utm_source=youtube&amp;utm_medium=referral&amp;utm_campaign=zombie-invasion-model Edureka is a New Age e-learning platform that provides Instructor-Led Live, Online classes for learners who would prefer a hassle free and self paced learning environment, accessible from any part of the world. The topics related to â€˜Zombie Invasion Modelâ€™ have been covered in our course â€˜Python for Big Data Analyticsâ€™. For more information, please write back to us at sales@edureka.co Call us at US: 1800 275 9730 (toll free) or India: +91-8880862004</t>
  </si>
  <si>
    <t>tv5FHXtowcY</t>
  </si>
  <si>
    <t>2014-08-25T12:43:37Z</t>
  </si>
  <si>
    <t>25/8/14 12:43</t>
  </si>
  <si>
    <t>Understanding Android Internal Storage | Edureka</t>
  </si>
  <si>
    <t>Watch the sample class recording: http://www.edureka.co/android-development-certification-course?utm_source=youtube&amp;utm_medium=referral&amp;utm_campaign=internal-storage Android allows storing applications on different type of storages, such as internal storage, external storage, shared preferences, SQLite storage, and storage over network. One can directly save files on a deviceâ€™s internal storage. Watch the video to know more about Android Internal Storage. It covers the following contents: 1. Android Storage 2. Internal Storage 3. Usage of Internal Storage Related Blogs: http://www.edureka.co/blog/introduction-on-android-sqlite-database/?utm_source=youtube&amp;utm_medium=referral&amp;utm_campaign=internal-storage http://www.edureka.co/blog/introduction-to-ddms/?utm_source=youtube&amp;utm_medium=referral&amp;utm_campaign=internal-storage Edureka is a New Age e-learning platform that provides Instructor-Led Live, Online classes for learners who would prefer a hassle free and self paced learning environment, accessible from any part of the world. The topics related to â€˜Android Internal Storageâ€™ have been covered in our course â€˜Android Developmentâ€™. For more information, please write back to us at sales@edureka.co Call us at US: 1800 275 9730 (toll free) or India: +91-8880862004</t>
  </si>
  <si>
    <t>k-L1DWe0Mus</t>
  </si>
  <si>
    <t>2014-08-25T12:33:40Z</t>
  </si>
  <si>
    <t>25/8/14 12:33</t>
  </si>
  <si>
    <t>Demo on Dynamic Memory Allocation | C Programming | Edureka</t>
  </si>
  <si>
    <t>Watch sample class recording: http://www.edureka.co/c-programming-datastructure-course?utm_source=youtube&amp;utm_medium=referral&amp;utm_campaign=dynamic-memory-allocation Memory management is the act of managing computer memory. The essential requirement of memory management is to provide ways to dynamically allocate portions of memory to programs at their request, and freeing it for reuse when no longer needed. The topics discussed in the video are: 1. What is Dynamic Memory Allocation 2. Understanding Data, Stack &amp; Heap Edureka is a New Age e-learning platform that provides Instructor-Led Live, Online classes for learners who would prefer a hassle free and self paced learning environment, accessible from any part of the world. The topics related to â€˜dynamic memory allocationâ€™ have been extensively covered in our â€˜C &amp; Data Structures' course. For more information, please write back to us at sales@edureka.co Call us at US: 1800 275 9730 (toll free) or India: +91-8880862004</t>
  </si>
  <si>
    <t>YIBzywrJe5c</t>
  </si>
  <si>
    <t>2014-08-25T05:30:26Z</t>
  </si>
  <si>
    <t>25/8/14 5:30</t>
  </si>
  <si>
    <t>ClickStream Analytics in Mahout | Edureka</t>
  </si>
  <si>
    <t>Watch Sample Class recording: http://www.edureka.co/mahout?utm_source=youtube&amp;utm_medium=referral&amp;utm_campaign=clickstream-analytics-mahout Clickstream Analysis is the process of collecting, analyzing and reporting aggregate data about which pages visitors visit in what order. The video describes in brief the following areas: 1. ClickStream Analytics : e-Commerce 2. Use Cases News Clustering Edureka is a New Age e-learning platform that provides Instructor-Led Live, Online classes for learners who would prefer a hassle free and self paced learning environment, accessible from any part of the world. The topics related to Clickstream Analytics in Mahout are extensively covered in our â€˜Machine Learning with Mahout' course. For more information, please write back to us at sales@edureka.co Call us at US: 1800 275 9730 (toll free) or India: +91-8880862004</t>
  </si>
  <si>
    <t>CWf0OtM3bbw</t>
  </si>
  <si>
    <t>2014-08-22T12:34:30Z</t>
  </si>
  <si>
    <t>22/8/14 12:34</t>
  </si>
  <si>
    <t>Web Scraping in Python using Beautiful Soup | Edureka</t>
  </si>
  <si>
    <t>( Python Training : https://www.edureka.co/python ) Web Scraping means extracting data from web-pages. It is used for a wide range of purposes, from data mining to monitoring and automated testing. The video shows the demo on using Beautiful Soup, which is an open source Web Scraping framework for Python. Related Blogs: http://www.edureka.co/blog/python-for-big-data-analytics/?utm_source=youtube&amp;utm_medium=referral&amp;utm_campaign=web-scraping http://www.edureka.co/blog/strings_in_python/?utm_source=youtube&amp;utm_medium=referral&amp;utm_campaign=web-scraping Edureka is a New Age e-learning platform that provides Instructor-Led Live, Online classes for learners who would prefer a hassle free and self paced learning environment, accessible from any part of the world. The topics related to â€˜Web Scrapingâ€™ have been covered in our course â€˜Python for Big Data Analyticsâ€™. For more information, please write back to us at sales@edureka.co Call us at US: 1800 275 9730 (toll free) or India: +91-8880862004</t>
  </si>
  <si>
    <t>8uDJvqWM_RE</t>
  </si>
  <si>
    <t>2014-08-22T12:21:13Z</t>
  </si>
  <si>
    <t>22/8/14 12:21</t>
  </si>
  <si>
    <t>Statistical Modeling in Business Analytics with R | Edureka</t>
  </si>
  <si>
    <t>( R Training : https://www.edureka.co/r-for-analytics ) A statistical model is a formalization of relationships between variables in the form of mathematical equations. A statistical model describes how one or more random variables are related to one or more other variables. The topics in the video are: 1.What is Statistical modeling 2.What is Regression Modeling 3.Understanding Analytics Related Blogs: http://www.edureka.co/blog/why-should-a-statistical-professional-know-r/?utm_source=youtube&amp;utm_medium=referral&amp;utm_campaign=statistical-modeling-bar http://www.edureka.co/blog/why-learn-r/?utm_source=youtube&amp;utm_medium=referral&amp;utm_campaign=statistical-modeling-bar Edureka is a New Age e-learning platform that provides Instructor-Led Live, Online classes for learners who would prefer a hassle free and self paced learning environment, accessible from any part of the world. The topics related to â€˜Statistical modeling in Business Analytics with Râ€™ have extensively been covered in our course â€˜Business Analytics with Râ€™. For more information, please write back to us at sales@edureka.co Call us at US: 1800 275 9730 (toll free) or India: +91-8880862004</t>
  </si>
  <si>
    <t>IPgIvcJAPUA</t>
  </si>
  <si>
    <t>2014-08-22T12:21:10Z</t>
  </si>
  <si>
    <t>Understanding Python API for Hadoop (PyDoop) | Edureka</t>
  </si>
  <si>
    <t>( Python Training : https://www.edureka.co/python ) PyDoop package provides a Python API for Hadoop MapReduce and HDFS. It provides several advantages over Hadoopâ€™s buit-in Python Programming solutions. Watch the video to find more on Pydoop and how it works. Related Blogs: http://www.edureka.co/blog/python-for-big-data-analytics/?utm_source=youtube&amp;utm_medium=referral&amp;utm_campaign=pydoop http://www.edureka.co/blog/free-webinar-on-python-for-big-data-analytics/?utm_source=youtube&amp;utm_medium=referral&amp;utm_campaign=pydoop http://www.edureka.co/blog/strings_in_python/?utm_source=youtube&amp;utm_medium=referral&amp;utm_campaign=pydoop Edureka is a New Age e-learning platform that provides Instructor-Led Live, Online classes for learners who would prefer a hassle free and self paced learning environment, accessible from any part of the world. The topics related to â€˜Pydoopâ€™ have been covered in our course â€˜Python for Big Data Analyticsâ€™. For more information, please write back to us at sales@edureka.co Call us at US: 1800 275 9730 (toll free) or India: +91-8880862004</t>
  </si>
  <si>
    <t>iLsIIhSJ3jA</t>
  </si>
  <si>
    <t>2014-08-22T12:17:18Z</t>
  </si>
  <si>
    <t>22/8/14 12:17</t>
  </si>
  <si>
    <t>What is Mahout ? | Edureka</t>
  </si>
  <si>
    <t>Watch Sample Class Recording: http://www.edureka.co/mahout?utm_source=youtube&amp;utm_medium=referral&amp;utm_campaign=what-is-mahout Mahout is a project of Apache Software Foundation. It is a machine learning library that provides supervised or unsupervised training algorithms. Get more information on Mahout in the video, which explains the topics below: 1.Mahout Overview 2.What is Mahout? 3.Domains of Machine Learning 4.Mahout â€“ How does it Work? 5.Mahout Applications Edureka is a New Age e-learning platform that provides Instructor-Led Live, Online classes for learners who would prefer a hassle free and self paced learning environment, accessible from any part of the world. The topics related to â€˜Mahoutâ€™ have been covered in our course â€˜Machine Learning with Mahoutâ€™. For more information, please write back to us at sales@edureka.co Call us at US: 1800 275 9730 (toll free) or India: +91-8880862004</t>
  </si>
  <si>
    <t>IkDFQBC1Lys</t>
  </si>
  <si>
    <t>2014-08-22T12:15:02Z</t>
  </si>
  <si>
    <t>22/8/14 12:15</t>
  </si>
  <si>
    <t>Why Python ? | Edureka</t>
  </si>
  <si>
    <t>( Python Training : https://www.edureka.co/python ) Python is a great language with several strengths, like being easy-to-learn, easy-to-maintain, having portable libraries, support for GUI Programming, and many more that you can find in the video. Related Blogs: http://www.edureka.co/blog/python-for-big-data-analytics/?utm_source=youtube&amp;utm_medium=referral&amp;utm_campaign=why-python http://www.edureka.co/blog/free-webinar-on-python-for-big-data-analytics/?utm_source=youtube&amp;utm_medium=referral&amp;utm_campaign=why-python Edureka is a New Age e-learning platform that provides Instructor-Led Live, Online classes for learners who would prefer a hassle free and self paced learning environment, accessible from any part of the world. The topics related to â€˜Pythonâ€™ have been covered in our course â€˜Python for Big Data Analyticsâ€™. For more information, please write back to us at sales@edureka.co Call us at US: 1800 275 9730 (toll free) or India: +91-8880862004</t>
  </si>
  <si>
    <t>8x-UrjGHsO8</t>
  </si>
  <si>
    <t>2014-08-22T11:39:05Z</t>
  </si>
  <si>
    <t>22/8/14 11:39</t>
  </si>
  <si>
    <t>Python for Data Science | Edureka</t>
  </si>
  <si>
    <t>( Python Training : https://www.edureka.co/python ) Python makes a great choice for data scientists as it has certain libraries, with which they can carry out almost all their day-to-day activities. Get more insight into how Python is a preferable choice for data scientists into the video. Related Blogs: http://www.edureka.co/blog/python-for-big-data-analytics/?utm_source=youtube&amp;utm_medium=referral&amp;utm_campaign=python-data-science http://www.edureka.co/blog/free-webinar-on-python-for-big-data-analytics/?utm_source=youtube&amp;utm_medium=referral&amp;utm_campaign=python-data-science http://www.edureka.co/blog/strings_in_python/?utm_source=youtube&amp;utm_medium=referral&amp;utm_campaign=python-data-science Edureka is a New Age e-learning platform that provides Instructor-Led Live, Online classes for learners who would prefer a hassle free and self paced learning environment, accessible from any part of the world. The topics related to â€˜Python and Data Scienceâ€™ have been covered in our course â€˜Python for Big Data Analyticsâ€™. For more information, please write back to us at sales@edureka.co Call us at US: 1800 275 9730 (toll free) or India: +91-8880862004</t>
  </si>
  <si>
    <t>Gqn1Y-S5O5E</t>
  </si>
  <si>
    <t>2014-08-22T10:39:34Z</t>
  </si>
  <si>
    <t>22/8/14 10:39</t>
  </si>
  <si>
    <t>Understanding JDBC (Java Database Connectivity) | JDBC Tutorial for Beginners | Edureka</t>
  </si>
  <si>
    <t>Watch Sample Class recording: http://www.edureka.co/java-j2ee-soa-training?utm_source=youtube&amp;utm_medium=referral&amp;utm_campaign=java-database-connectivity JDBC is a Java-based data access technology (Java Standard Edition platform) from Oracle Corporation. This technology is an API for the Java programming language that defines how a client may access a database. It provides methods for querying and updating data in a database. JDBC is oriented towards relational databases.The topics covered in the video are: 1.What is JDBC 2.How to write a program in jdbc 3.jdbc programsRelated posts: http://www.edureka.co/blog/introduction-to-javaj2ee-soa/?utm_source=youtube&amp;utm_medium=referral&amp;utm_campaign=java-database-connectivity Edureka is a New Age e-learning platform that provides Instructor-Led Live, Online classes for learners who would prefer a hassle free and self paced learning environment, accessible from any part of the world. The topics related to java database connectivity have extensively been covered in our 'JAVA/J2EE &amp; SOA' course. For more information, please write back to us at sales@edureka.co Call us at US: 1800 275 9730 (toll free) or India: +91-8880862004</t>
  </si>
  <si>
    <t>_rKDgN6jvjY</t>
  </si>
  <si>
    <t>2014-08-22T10:35:58Z</t>
  </si>
  <si>
    <t>22/8/14 10:35</t>
  </si>
  <si>
    <t>Introduction to Integrity Constraints in Java | Edureka</t>
  </si>
  <si>
    <t>Watch Sample Class recording: http://www.edureka.co/java-j2ee-soa-training?utm_source=youtube&amp;utm_medium=referral&amp;utm_campaign=integrity-constraints Integrity constraints are used to ensure accuracy and consistency of data in a relational database. Data integrity is handled in a relational database through the concept of referential integrity. Many types of integrity constraints play a role in referential integrity (RI) The topics covered in the video are: 1. What are integrity constraints 2. Understanding not null, unique, primary key 3. What is Foreign Key &amp; Primary Key Related posts: http://www.edureka.co/blog/introduction-to-javaj2ee-soa/?utm_source=youtube&amp;utm_medium=referral&amp;utm_campaign=integrity-constraints Edureka is a New Age e-learning platform that provides Instructor-Led Live, Online classes for learners who would prefer a hassle free and self paced learning environment, accessible from any part of the world. The topics related to integrity constraints have extensively been covered in our 'JAVA/J2EE &amp; SOA' course. For more information, please write back to us at sales@edureka.co Call us at US: 1800 275 9730 (toll free) or India: +91-8880862004</t>
  </si>
  <si>
    <t>tBynL6pjonc</t>
  </si>
  <si>
    <t>2014-08-22T10:27:52Z</t>
  </si>
  <si>
    <t>22/8/14 10:27</t>
  </si>
  <si>
    <t>Introduction to Java Database | Edureka</t>
  </si>
  <si>
    <t>Watch Sample Class recording: http://www.edureka.co/java-j2ee-soa-training?utm_source=youtube&amp;utm_medium=referral&amp;utm_campaign=java-database Java DB is Oracle's supported distribution of the Apache Derby open source database. It supports standard ANSI/ISO SQL through the JDBC and Java EE APIs. Java DB is included in the JDK. The topics covered in the video are: 1.What is Database? 2.How to store data in database? 3.What is SQL? 4.Understanding DDL(Data Definition Language) 5.Creating table or database 6.Working on Alter 7.DML(Data Manipulation Language) Related posts: 1.http://www.edureka.co/blog/introduction-to-javaj2ee-soa/?utm_source=youtube&amp;utm_medium=referral&amp;utm_campaign=java-database Edureka is a New Age e-learning platform that provides Instructor-Led Live, Online classes for learners who would prefer a hassle free and self paced learning environment, accessible from any part of the world. The topics related to JAVA database have extensively been covered in our 'JAVA/J2EE &amp; SOA' course. For more information, please write back to us at sales@edureka.co Call us at US: 1800 275 9730 (toll free) or India: +91-8880862004</t>
  </si>
  <si>
    <t>ogtqMXMpTA4</t>
  </si>
  <si>
    <t>2014-08-22T10:22:33Z</t>
  </si>
  <si>
    <t>22/8/14 10:22</t>
  </si>
  <si>
    <t>Crud Operations In MongoDB | Edureka</t>
  </si>
  <si>
    <t>Watch Sample Class recording: http://www.edureka.co/mongodb?utm_source=youtube&amp;utm_medium=referral&amp;utm_campaign=crud-operations MongoDB provides rich semantics for reading and manipulating data. CRUD stands for create, read,update, and delete. These terms are the foundation for all interactions with the database. Topics discussed in the video are: 1. Query interface 2. Understanding CURSORS 3. Query Optimization 4. Read Operations to Sharded Clusters 5. Write Operations Overview Related posts: http://www.edureka.co/blog/free-webinar-on-introduction-to-mongodb/?utm_source=youtube&amp;utm_medium=referral&amp;utm_campaign=crud-operations Edureka is a New Age e-learning platform that provides Instructor-Led Live, Online classes for learners who would prefer a hassle free and self paced learning environment, accessible from any part of the world. The topics related to Crud Operations has extensively been covered in our course â€˜MONGODB DEVELOPMENT &amp; ADMINISTRATIONâ€™. For more information, please write back to us at sales@edureka.co Call us at US: 1800 275 9730 (toll free) or India: +91-8880862004</t>
  </si>
  <si>
    <t>s0LnwqIwMhE</t>
  </si>
  <si>
    <t>2014-08-22T10:15:30Z</t>
  </si>
  <si>
    <t>22/8/14 10:15</t>
  </si>
  <si>
    <t>Understanding Journaling in MongoDB | Edureka</t>
  </si>
  <si>
    <t>Watch Sample Class recording: http://www.edureka.co/mongodb?utm_source=youtube&amp;utm_medium=referral&amp;utm_campaign=mongodb-journaling MongoDB Journaling is based on the data file, journal file &amp; mongod. Here the mongod maps data files into shared view and subsequently remaps shared view into private view. Topics discussed in the video are: 1. Understanding how Journaling works 2. Journaling Mechanics Related posts: http://www.edureka.co/blog/free-webinar-on-introduction-to-mongodb/?utm_source=youtube&amp;utm_medium=referral&amp;utm_campaign=mongodb-journaling Edureka is a New Age e-learning platform that provides Instructor-Led Live, Online classes for learners who would prefer a hassle free and self paced learning environment, accessible from any part of the world. The topics related to MongoDB Journaling has extensively been covered in our course â€˜MONGODB DEVELOPMENT &amp; ADMINISTRATIONâ€™. For more information, please write back to us at sales@edureka.co Call us at US: 1800 275 9730 (toll free) or India: +91-8880862004</t>
  </si>
  <si>
    <t>x5UZolhOkP0</t>
  </si>
  <si>
    <t>2014-08-22T10:10:47Z</t>
  </si>
  <si>
    <t>22/8/14 10:10</t>
  </si>
  <si>
    <t>Understanding MongoDB's Development and Production Architecture | Edureka</t>
  </si>
  <si>
    <t>Watch Sample Class recording: http://www.edureka.co/mongodb?utm_source=youtube&amp;utm_medium=referral&amp;utm_campaign=mongodb-dev-production-architecture MongoDB is a NoSQL database designed to build and run applications today using modern development techniques, programming models, and computing resources. As a result, it empowers businesses to be more agile and scalable, create new applications, improve customer experience, and accelerate time to market while reducing costs. Topics discussed in the video are: 1. MongoDB Development Environment 2. MongoDB Production Overview Related posts: http://www.edureka.co/blog/free-webinar-on-introduction-to-mongodb/?utm_source=youtube&amp;utm_medium=referral&amp;utm_campaign=mongodb-dev-production-architecture Edureka is a New Age e-learning platform that provides Instructor-Led Live, Online classes for learners who would prefer a hassle free and self paced learning environment, accessible from any part of the world. The topics related to MongoDB development and Production Architecture has extensively been covered in our course â€˜MONGODB DEVELOPMENT &amp; ADMINISTRATIONâ€™. For more information, please write back to us at sales@edureka.co Call us at US: 1800 275 9730 (toll free) or India: +91-8880862004</t>
  </si>
  <si>
    <t>qEEWZIUec60</t>
  </si>
  <si>
    <t>2014-08-21T11:57:54Z</t>
  </si>
  <si>
    <t>21/8/14 11:57</t>
  </si>
  <si>
    <t>Understanding Real-time Analytics | Edureka</t>
  </si>
  <si>
    <t>( Apache Storm Training - https://www.edureka.co/apache-storm-self-paced ) Real-time Data Analytics is on the go these days with every big company in the industry. The video explains well in detail the different aspects related to real-time analytics to deepen your understanding of the concept as well as its usability in the modern times. Following are the main contents that it covers: 1.Real-time Big Data Analytics 2.Real-time Big Data Analytics â€“ Options 3.Need for Real-time Analytics Related Blogs: http://www.edureka.co/blog/apache-storm-use-cases/?utm_source=youtube&amp;utm_medium=referral&amp;utm_campaign=real-time-analytics http://www.edureka.co/blog/real-time-analytics-with-apache-storm/?utm_source=youtube&amp;utm_medium=referral&amp;utm_campaign=real-time-analytics Edureka is a New Age e-learning platform that provides Instructor-Led Live, Online classes for learners who would prefer a hassle free and self paced learning environment, accessible from any part of the world. The topics related to â€˜Real-time Analyticsâ€™ have extensively been covered in our course â€˜Apache Stormâ€™. For more information, please write back to us at sales@edureka.co Call us at US: 1800 275 9730 (toll free) or India: +91-8880862004</t>
  </si>
  <si>
    <t>wLUYv_oLpH0</t>
  </si>
  <si>
    <t>2014-08-21T11:55:39Z</t>
  </si>
  <si>
    <t>21/8/14 11:55</t>
  </si>
  <si>
    <t>Introduction to Lambda Architecture | Edureka</t>
  </si>
  <si>
    <t>( Apache Storm Training - https://www.edureka.co/apache-storm-self-paced ) Lambda Architecture is an accommodation of both speed layer and batch layer for the processing of the data. Watch out the video to find out how it works and how it leverages the performance of Apache Storm. Related Blogs: http://www.edureka.co/blog/real-time-analytics-with-apache-storm/?utm_source=youtube&amp;utm_medium=referral&amp;utm_campaign=lambda-architecture http://www.edureka.co/blog/aboutapachestorm/?utm_source=youtube&amp;utm_medium=referral&amp;utm_campaign=lambda-architecture Edureka is a New Age e-learning platform that provides Instructor-Led Live, Online classes for learners who would prefer a hassle free and self paced learning environment, accessible from any part of the world. The topics related to â€˜Lambda Architectureâ€™ have extensively been covered in our course â€˜Apache Stormâ€™. For more information, please write back to us at sales@edureka.co Call us at US: 1800 275 9730 (toll free) or India: +91-8880862004</t>
  </si>
  <si>
    <t>0dQal_80yLI</t>
  </si>
  <si>
    <t>2014-08-21T11:46:38Z</t>
  </si>
  <si>
    <t>21/8/14 11:46</t>
  </si>
  <si>
    <t>Introduction to AMI (Amazon Machine Image) | Edureka</t>
  </si>
  <si>
    <t>( AWS Architect Certification Training - https://www.edureka.co/cloudcomputing ) An Amazon Machine Image (AMI) is a special type of virtual appliance that is used to instantiate (create) a virtual machine within the Amazon Elastic Compute Cloud (""EC2""). It serves as the basic unit of deployment for services delivered using EC2. To have an in-depth view of what Amazon Machine Image is, watch this video, which briefs you on the following: 1. AMI Types 2. EBS-backed Instances 3. S3 (Instance)-backed Instances 4. Comparison of Amazon EBS &amp; Instance (S3) Store Related Posts: http://www.edureka.co/blog/top-6-aws-cloud-use-cases/?utm_source=youtube&amp;utm_medium=referral&amp;utm_campaign=amazon-machine-image Edureka is a New Age e-learning platform that provides Instructor-Led Live, Online classes for learners who would prefer a hassle free and self-paced learning environment, accessible from any part of the world. The topics, related to Amazon Machine Image have been widely covered in our course â€˜Cloud Computing with AWSâ€™. For more information, Please write back to us at sales@edureka.co or call us at IND: 9606058406 / US: 18338555775 (toll free).</t>
  </si>
  <si>
    <t>eSe3Fi2C8wU</t>
  </si>
  <si>
    <t>2014-08-21T11:43:06Z</t>
  </si>
  <si>
    <t>21/8/14 11:43</t>
  </si>
  <si>
    <t>Introduction To Json &amp; Bson in MongoDB | Edureka</t>
  </si>
  <si>
    <t>ðŸ”¥ Full-Stack Web Development Internship Program: https://bit.ly/2ShMCJs JSON (JavaScript Object Notation) is a lightweight data-interchange format which is easy to read and write. It is easy for machines to parse and generate. It is based on a subset of the JavaScript Programming Language. BSON is a binary serialization format used to store documents and make remote procedure calls in MongoDB. The following topics will be covered in this video: 1.Introduction to JSON 2.Understanding JSON Structure 3.Introduction to BSON MongoDB Training: https://www.edureka.co/mongodb-certification-training Related Posts: http://www.edureka.co/blog/mongodb-the-database-for-big-data-processing/?utm_source=youtube&amp;utm_medium=referral&amp;utm_campaign=introduction-json-bson-mongodb Edureka is a New Age e-learning platform that provides Instructor-Led Live, Online classes for learners who would prefer a hassle free and self paced learning environment, accessible from any part of the world. The topics related to Introduction to JSON &amp; BSON in MongoDB are extensively covered in our â€˜MongoDB Dev &amp; Admin course. For more information, please write back to us at sales@edureka.co Call us at US: 1800 275 9730 (toll free) or India: +91-8880862004</t>
  </si>
  <si>
    <t>KSq6tMMXZ8s</t>
  </si>
  <si>
    <t>2014-08-21T11:42:41Z</t>
  </si>
  <si>
    <t>21/8/14 11:42</t>
  </si>
  <si>
    <t>Why Nosql ? | Edureka</t>
  </si>
  <si>
    <t>Watch Sample Recording: http://www.edureka.co/mongodb?utm_source=youtube&amp;utm_medium=referral&amp;utm_campaign=why-nosql NoSQL, or 'Not Only SQL', represents the new class of data management technologies designed to meet the increasing volume, velocity, and variety of data that organizations are storing, processing, and analyzing.Compared to relational databases, NoSQL databases are more scalable and provide superior performance. The following topics will be covered in this video: 1.What is NoSQL? 2. Benefit of NoSQL? 3. Categories of NoSQL Database 4. Types of NoSQL Databases Related Posts: http://www.edureka.co/blog/mongodb-the-database-for-big-data-processing/?utm_source=youtube&amp;utm_medium=referral&amp;utm_campaign=why-nosql Edureka is a New Age e-learning platform that provides Instructor-Led Live, Online classes for learners who would prefer a hassle free and self paced learning environment, accessible from any part of the world. The topics related to Introduction to Why NoSQL are extensively covered in our â€˜MongoDB Dev &amp; Admin course. For more information, please write back to us at sales@edureka.co Call us at US: 1800 275 9730 (toll free) or India: +91-8880862004</t>
  </si>
  <si>
    <t>oH9qtC6_W-4</t>
  </si>
  <si>
    <t>2014-08-21T11:42:37Z</t>
  </si>
  <si>
    <t>Types of Database Categories | Edureka</t>
  </si>
  <si>
    <t>Watch Sample Recording: http://www.edureka.co/mongodb?utm_source=youtube&amp;utm_medium=referral&amp;utm_campaign=types-of-database-categories The various categories of database are the â€˜RDBMS/OLTP/Real-timeâ€™ database, â€˜OLAP/DSS/DWâ€™ database and the â€˜NoSQL/New SQL/Big Dataâ€™(which has MongoDB). The following topics will be covered in this video: 1. Database Categories 2. OLTP Database 3. OLAP Database 4. NoSQL Databases Related Posts: http://www.edureka.co/blog/mongodb-the-database-for-big-data-processing/?utm_source=youtube&amp;utm_medium=referral&amp;utm_campaign=types-of-database-categories Edureka is a New Age e-learning platform that provides Instructor-Led Live, Online classes for learners who would prefer a hassle free and self paced learning environment, accessible from any part of the world. The topics related to Introduction to Types of Database Categories are extensively covered in our â€˜MongoDB Dev &amp; Admin course. For more information, please write back to us at sales@edureka.co Call us at US: 1800 275 9730 (toll free) or India: +91-8880862004</t>
  </si>
  <si>
    <t>7YfKtG5ugpQ</t>
  </si>
  <si>
    <t>2014-08-21T11:30:14Z</t>
  </si>
  <si>
    <t>21/8/14 11:30</t>
  </si>
  <si>
    <t>Introduction to Typedef | C Programming | Edureka</t>
  </si>
  <si>
    <t>Watch Sample Class Recording: http://www.edureka.co/c-programming-datastructure-course?utm_source=youtube&amp;utm_medium=referral&amp;utm_campaign=TypeDef TypeDef is a keyword in C, which is used to create synonyms for data-types and can be used with the structures too. Get more information on how it is used and more in this video. Edureka is a New Age e-learning platform that provides Instructor-Led Live, Online classes for learners who would prefer a hassle free and self paced learning environment, accessible from any part of the world. The topics related to â€˜TypeDefâ€™ have extensively been covered in our course â€˜C &amp; Data Structuresâ€™. For more information, please write back to us at sales@edureka.co Call us at US: 1800 275 9730 (toll free) or India: +91-8880862004</t>
  </si>
  <si>
    <t>SXI5SNWZ7o8</t>
  </si>
  <si>
    <t>2014-08-21T11:08:16Z</t>
  </si>
  <si>
    <t>21/8/14 11:08</t>
  </si>
  <si>
    <t>Project Integration Management | PMP Exam Preparation |Edureka</t>
  </si>
  <si>
    <t>( PMP Certification Training - https://www.edureka.co/pmp-certification-exam-training ) Watch Sample Class Recording: http://www.edureka.co/pmp?utm_source=youtube&amp;utm_medium=referral&amp;utm_campaign=project-integration-management Project Integration Management is one of the most important groups, which has its presence in each of the process areas, which involve, initiation, execution, planning, monitoring and controlling, and closing. To gain an in-depth understanding what it is and how it works, watch the video, which elucidates the following topics: 1. Project Integration Management 2. Why Manage Integration? 3. Develop Project Charter 4. Develop Project Management Plan 5. Direct and Manage Project Work 6. Monitor and Control Project Work 7. Perform Integrated Change Control 8. Close Project or Phase 9. Q&amp;A Related Blogs: http://www.edureka.co/blog/tips-to-ace-pmp-exam/?utm_source=youtube&amp;utm_medium=referral&amp;utm_campaign=project-integration-management http://www.edureka.co/blog/why-companies-hire-pmp-certified-project-managers/?utm_source=youtube&amp;utm_medium=referral&amp;utm_campaign=project-integration-management Edureka is a New Age e-learning platform that provides Instructor-Led Live, Online classes for learners who would prefer a hassle free and self paced learning environment, accessible from any part of the world. The topics related to â€˜Project Integration Managementâ€™ have extensively been covered in our course â€˜PMP Exam Preparationâ€™. For more information, please write back to us at sales@edureka.co or call us at IND: 9606058406 / US: 18338555775 (toll free).</t>
  </si>
  <si>
    <t>sHIaoE8GJzw</t>
  </si>
  <si>
    <t>2014-08-21T06:44:40Z</t>
  </si>
  <si>
    <t>21/8/14 6:44</t>
  </si>
  <si>
    <t>Capacity Planning in Apache Cassandra | Edureka</t>
  </si>
  <si>
    <t>Watch Sample Class Recording: http://www.edureka.co/cassandra?utm_source=youtube&amp;utm_medium=referral&amp;utm_campaign=CapacityPlanning Capacity Planning in Cassandra involves forecasting the usage of Cassandra cluster, ensuring appropriate handling of increased future data-throughput and determining the need for addition of new nodes. Watch the video to get more information on Capacity Planning. Following are the contents covered: 1. What is Capacity Planning? 2. Why is Capacity Planning needed? 3. Usable Disk Capacity Calculation 4. Usable Disk Space Related Blogs: http://www.edureka.co/blog/apache-cassandra-advantages/?utm_source=youtube&amp;utm_medium=referral&amp;utm_campaign=capacity-planning http://www.edureka.co/blog/cassandra-use-cases/?utm_source=youtube&amp;utm_medium=referral&amp;utm_campaign=capacity-planning http://www.edureka.co/blog/top-5-reasons-to-learn-cassandra-decoded/?utm_source=youtube&amp;utm_medium=referral&amp;utm_campaign=capacity-planning Edureka is a New Age e-learning platform that provides Instructor-Led Live, Online classes for learners who would prefer a hassle free and self paced learning environment, accessible from any part of the world. The topics related to â€˜Capacity Planningâ€™ have extensively been covered in our course â€˜Apache Cassandraâ€™. For more information, Please write back to us at sales@edureka.co or call us at IND: 9606058406 / US: 18338555775 (toll-free).</t>
  </si>
  <si>
    <t>ImJn4nc3IPQ</t>
  </si>
  <si>
    <t>2014-08-21T06:42:57Z</t>
  </si>
  <si>
    <t>21/8/14 6:42</t>
  </si>
  <si>
    <t>Introduction to Snitches | Cassandra | Edureka</t>
  </si>
  <si>
    <t>Watch Sample Class Recording:http://www.edureka.co/cassandra?utm_source=youtube&amp;utm_medium=referral&amp;utm_campaign=snitches In Cassandra, the task of snitches is to determine the relative host proximity. They gather some information about the network topology, so that Cassandra can efficiently route requests. Find more information on Snitches in the video, which also describes the following: 1.What are Snitches? 2. Types of Snitches 3.Configuration of Property File Snitch Related Blogs: http://www.edureka.co/blog/choosing-the-right-nosql-database/?utm_source=youtube&amp;utm_medium=referral&amp;utm_campaign=snitches http://www.edureka.co/blog/gossip-protocol-in-cassandra/?utm_source=youtube&amp;utm_medium=referral&amp;utm_campaign=snitches Edureka is a New Age e-learning platform that provides Instructor-Led Live, Online classes for learners who would prefer a hassle free and self paced learning environment, accessible from any part of the world. The topics related to â€˜Snitchesâ€™ have extensively been covered in our course â€˜Apache Cassandraâ€™. For more information, Please write back to us at sales@edureka.co or call us at IND: 9606058406 / US: 18338555775 (toll-free).</t>
  </si>
  <si>
    <t>Vkq1bVLKYmY</t>
  </si>
  <si>
    <t>2014-08-21T06:40:50Z</t>
  </si>
  <si>
    <t>21/8/14 6:40</t>
  </si>
  <si>
    <t>Exception Handling in Python | Edureka</t>
  </si>
  <si>
    <t>( Python Training : https://www.edureka.co/python ) Exception Handling and error reporting are among the key features of Python. When an error occurs in a program, Python generates an exception that can be handled so as to prevent the program from getting crashed. The video covers errors and exception handling and briefs on the common exception errors. Related Blogs: http://www.edureka.co/blog/free-webinar-on-python-for-big-data-analytics/?utm_source=youtube&amp;utm_medium=referral&amp;utm_campaign=exception-handling http://www.edureka.co/blog/free-webinar-on-python-for-big-data-analytics/?utm_source=youtube&amp;utm_medium=referral&amp;utm_campaign=exception-handling Edureka is a New Age e-learning platform that provides Instructor-Led Live, Online classes for learners who would prefer a hassle free and self paced learning environment, accessible from any part of the world. The topics related to â€˜Exception Handlingâ€™ have extensively been covered in our course â€˜Python for Big Data Analyticsâ€™. For more information, please write back to us at sales@edureka.co Call us at US: 1800 275 9730 (toll free) or India: +91-8880862004</t>
  </si>
  <si>
    <t>https://i.ytimg.com/vi/Vkq1bVLKYmY/maxresdefault.jpg</t>
  </si>
  <si>
    <t>MxrNwnt6O_E</t>
  </si>
  <si>
    <t>2014-08-21T06:39:38Z</t>
  </si>
  <si>
    <t>21/8/14 6:39</t>
  </si>
  <si>
    <t>Understanding Range function and Sequences | Edureka</t>
  </si>
  <si>
    <t xml:space="preserve">Watch Sample Class Recording: http://www.edureka.co/python?utm_source=youtube&amp;utm_medium=referral&amp;utm_campaign=range-function-and-sequences In Python, the built-in range function is very useful in generating the sequences of numbers in the form of list. The function, range() generates lists containing arithmetic progression. A sequence is a succession of values bound together by a container that reflects their type. Go through the entire video to understand those concepts. The primary topics covered are: 1.Range Function 2.Sequence 3.List 4. List- Example 5. List- Access 6. List- Indexing Related Blogs: http://www.edureka.co/blog/python-for-big-data-analytics/?utm_source=youtube&amp;utm_medium=referral&amp;utm_campaign=range-function-and-sequences http://www.edureka.co/blog/strings_in_python/?utm_source=youtube&amp;utm_medium=referral&amp;utm_campaign=range-function-and-sequences Edureka is a New Age e-learning platform that provides Instructor-Led Live, Online classes for learners who would prefer a hassle free and self paced learning environment, accessible from any part of the world. The topics related to â€˜Range function and Sequencesâ€™ have extensively been covered in our course â€˜Python for Big Data Analyticsâ€™. For more information, please write back to us at sales@edureka.co Call us at US: 1800 275 9730 (toll free) or India: +91-8880862004 </t>
  </si>
  <si>
    <t>nGrUptIMA2s</t>
  </si>
  <si>
    <t>2014-08-21T06:30:44Z</t>
  </si>
  <si>
    <t>21/8/14 6:30</t>
  </si>
  <si>
    <t>Understanding Basic Algorithms in C Programming | Edureka</t>
  </si>
  <si>
    <t>Watch Sample Class Recording: http://www.edureka.co/c-programming-datastructure-course?utm_source=youtube&amp;utm_medium=referral&amp;utm_campaign=basic-algorithm C programming is a computer programming language that allow users to create instructions for a computer to follow. While C has a slightly more cryptic style than some other programming languages, it's fairly easy to learn and allows you to read and write code for many different platforms. The topics discussed in the video are: 1.Understanding Algorithms 2.Linear Search 3.Binary Search 4.Selection Sort 5.Bubble Sort 6.Quick Sort Edureka is a New Age e-learning platform that provides Instructor-Led Live, Online classes for learners who would prefer a hassle free and self paced learning environment, accessible from any part of the world. The topics related to â€˜Basic Algorithm in C Programmingâ€™ have extensively been covered in our course â€˜C &amp; Data Structuresâ€™. For more information, please write back to us at sales@edureka.co Call us at US: 1800 275 9730 (toll free) or India: +91-8880862004</t>
  </si>
  <si>
    <t>PT53M28S</t>
  </si>
  <si>
    <t>hgdIJGbTOBk</t>
  </si>
  <si>
    <t>2014-08-20T09:41:05Z</t>
  </si>
  <si>
    <t>20/8/14 9:41</t>
  </si>
  <si>
    <t>Clustering Algorithms | Apache Mahout | Edureka</t>
  </si>
  <si>
    <t>Watch Sample Class Recording: http://www.edureka.co/mahout?utm_source=youtube&amp;utm_medium=referral&amp;utm_campaign=clustering-algorithms There are several Clustering Algorithms in Mahout. Take a glance at Algorithms in Apache Mahout, along with the following topics: 1. Algorithm 2. The core of a basic item-based recommender 3. Evaluation 4. Slope-one Recommender 5. Slope-one Recommender and Algorithm 6. Slope-one in practice Edureka is a New Age e-learning platform that provides Instructor-Led Live, Online classes for learners who would prefer a hassle free and self paced learning environment, accessible from any part of the world. The topics related to â€˜Clustering Algorithmsâ€™ have extensively been covered in our course â€˜Apache Mahoutâ€™. For more information, please write back to us at sales@edureka.co Call us at US: 1800 275 9730 (toll free) or India: +91-8880862004</t>
  </si>
  <si>
    <t>9BioRu6LRLQ</t>
  </si>
  <si>
    <t>2014-08-20T08:07:07Z</t>
  </si>
  <si>
    <t>20/8/14 8:07</t>
  </si>
  <si>
    <t>Introduction To Exploratory Data Analysis | Business Analytics with R | Edureka</t>
  </si>
  <si>
    <t>( R Training : https://www.edureka.co/r-for-analytics ) Exploratory Data Analysis is an approach of analyzing data sets to summarize their main characteristics, often with visual methods. Promoted by John Tukey for encouraging statisticians to explore the data, EDA helps in identifying the outliers, trends, and patterns. Watch the video to learn about the following topics related to EDA: 1. Exploratory Data Analysis 2. Data Manipulation in R 3. Data Exploration in R 4. Boxplots and Histograms 5. Slicing and Dicing of data 6. Data Transformation and Aggregation for Analysis 7. Packages in R for Data Analysis 8. Common Analytical Mistakes Related Blogs: http://www.edureka.co/blog/why-should-a-statistical-professional-know-r/?utm_source=youtube&amp;utm_medium=referral&amp;utm_campaign=EDA http://www.edureka.co/blog/why-learn-r/?utm_source=youtube&amp;utm_medium=referral&amp;utm_campaign=EDA http://www.edureka.co/blog/importingspss-data-r/?utm_source=youtube&amp;utm_medium=referral&amp;utm_campaign=EDA Edureka is a New Age e-learning platform that provides Instructor-Led Live, Online classes for learners who would prefer a hassle free and self paced learning environment, accessible from any part of the world. The topics related to â€˜Exploratory Data Analysisâ€™ have extensively been covered in our course â€˜Business Analytics with Râ€™. For more information, please write back to us at sales@edureka.co Call us at US: 1800 275 9730 (toll free) or India: +91-8880862004</t>
  </si>
  <si>
    <t>2LsdSGTiNqQ</t>
  </si>
  <si>
    <t>2014-08-20T07:21:50Z</t>
  </si>
  <si>
    <t>20/8/14 7:21</t>
  </si>
  <si>
    <t>Understanding Euclidean Distance &amp; Cosine Similarities in Mahout | Edureka</t>
  </si>
  <si>
    <t>Watch Sample Class Recording: http://www.edureka.co/mahout?utm_source=youtube&amp;utm_medium=referral&amp;utm_campaign=euclidean-distance-cosine-similarities The video explains the following concepts from Mahout: 1. Euclidean Similarities 2. Cosine Measure Similarity Edureka is a New Age e-learning platform that provides Instructor-Led Live, Online classes for learners who would prefer a hassle free and self paced learning environment, accessible from any part of the world. The topics related to â€˜Euclidean Distance &amp; Cosine Similaritiesâ€™ have extensively been covered in our course â€˜Apache Mahoutâ€™. For more information, please write back to us at sales@edureka.co Call us at US: 1800 275 9730 (toll free) or India: +91-8880862004</t>
  </si>
  <si>
    <t>q9jNMXfGYQY</t>
  </si>
  <si>
    <t>2014-08-20T07:14:24Z</t>
  </si>
  <si>
    <t>20/8/14 7:14</t>
  </si>
  <si>
    <t>Tanimoto Coefficient | Apache Mahout | Edureka</t>
  </si>
  <si>
    <t>Watch Sample Class Recording: http://www.edureka.co/mahout?utm_source=youtube&amp;utm_medium=referral&amp;utm_campaign=tanimoto-coefficient The Tanimoto coefficient is the ratio of the size of the interaction, or overlap, in two usersâ€™ preferred items, to the union of the usersâ€™ preferred items (the dark and light areas together). Watch the video to have a better understanding of the concept. Edureka is a New Age e-learning platform that provides Instructor-Led Live, Online classes for learners who would prefer a hassle free and self paced learning environment, accessible from any part of the world. The topics related to â€˜Tanimoto Coefficientâ€™ have extensively been covered in our course â€˜Apache Mahoutâ€™. For more information, please write back to us at sales@edureka.co Call us at US: 1800 275 9730 (toll free) or India: +91-8880862004</t>
  </si>
  <si>
    <t>By_bibVn_x0</t>
  </si>
  <si>
    <t>2014-08-20T06:13:36Z</t>
  </si>
  <si>
    <t>20/8/14 6:13</t>
  </si>
  <si>
    <t>Demo On Hadoop Configuration | Edureka</t>
  </si>
  <si>
    <t>Watch sample class recording: http://www.edureka.co/hadoop-admin?utm_source=youtube&amp;utm_medium=referral&amp;utm_campaign=demo-on-hadoop-configuration The core configuration files of Hadoop are core-site.xml, hdfs-site.xml &amp; mapred-site.xml. The mentioned files are important components of Hadoop Configuration. Every core configuration file has a value, component &amp; description. The topics discussed in the video are : 1.Hadoop 1.0 Core Configuration Files 2.Defining HDFS details in hdfs-site.xml 3.Hadoop 1.0 Cluster Architecture 4.Hadoop 1.0 Sample Cluster Configuration 5.Use Case of Hadoop Cluster Related Blogs: http://www.edureka.co/blog/introduction-hadoop-administration/?utm_source=youtube&amp;utm_medium=referral&amp;utm_campaign=demo-on-hadoop-configuration Edureka is a New Age e-learning platform that provides Instructor-Led Live, Online classes for learners who would prefer a hassle free and self paced learning environment, accessible from any part of the world. Information on â€˜Hadoop Configurationâ€™ has also been covered in our course â€˜Hadoop Administrationâ€™. For more information, please write back to us at sales@edureka.co Call us at US: 1800 275 9730 (toll free) or India: +91-8880862004</t>
  </si>
  <si>
    <t>ZO8msVycIm0</t>
  </si>
  <si>
    <t>2014-08-20T06:07:32Z</t>
  </si>
  <si>
    <t>20/8/14 6:07</t>
  </si>
  <si>
    <t>Demo On Hadoop 2.0 Cluster Architecture Federation | Edureka</t>
  </si>
  <si>
    <t>Watch sample class recording: http://www.edureka.co/hadoop-admin?utm_source=youtube&amp;utm_medium=referral&amp;utm_campaign=demo-on-hadoop2-architecture-federation In the Hadoop cluster federation there are multiple name nodes which are independent. Also here there are many data nodes and pool where nodes can be added. The topics discussed in the video are : 1.Understanding Hadoop 2.0 Cluster Architecture 2.Cluster Architecture - HA Related Blogs: http://www.edureka.co/blog/introduction-hadoop-administration/?utm_source=youtube&amp;utm_medium=referral&amp;utm_campaign=demo-on-hadoop2-architecture-federation Edureka is a New Age e-learning platform that provides Instructor-Led Live, Online classes for learners who would prefer a hassle free and self paced learning environment, accessible from any part of the world. Information on â€˜Hadoop 2.0 Cluster Architecture Federationâ€™ has also been covered in our course â€˜Hadoop Administrationâ€™. For more information, please write back to us at sales@edureka.co Call us at US: 1800 275 9730 (toll free) or India: +91-8880862004</t>
  </si>
  <si>
    <t>1wsU3jW7qYQ</t>
  </si>
  <si>
    <t>2014-08-20T06:00:53Z</t>
  </si>
  <si>
    <t>20/8/14 6:00</t>
  </si>
  <si>
    <t>Introduction to Hadoop Architecture | Edureka</t>
  </si>
  <si>
    <t>Watch sample class recording: http://www.edureka.co/hadoop-admin?utm_source=youtube&amp;utm_medium=referral&amp;utm_campaign=introduction-to-hadoop-architecture Hadoop Distributed File System (HDFS) is a Java-based file system that provides scalable and reliable data storage that is designed to span large clusters of commodity servers. HDFS, MapReduce, and YARN form the core of Apache Hadoop. The topics discussed in the video are : 1.What are HDFS Blocks? 2. Understanding HDFS Architecture Related Blogs: http://www.edureka.co/blog/introduction-hadoop-administration/?utm_source=youtube&amp;utm_medium=referral&amp;utm_campaign=introduction-to-hadoop-architecture Edureka is a New Age e-learning platform that provides Instructor-Led Live, Online classes for learners who would prefer a hassle free and self paced learning environment, accessible from any part of the world. Information on â€˜Introduction to Hadoop Architectureâ€™ has also been covered in our course â€˜Hadoop Administrationâ€™. For more information, please write back to us at sales@edureka.co Call us at US: 1800 275 9730 (toll free) or India: +91-8880862004</t>
  </si>
  <si>
    <t>iRt7FoBnlk8</t>
  </si>
  <si>
    <t>2014-08-20T05:56:22Z</t>
  </si>
  <si>
    <t>20/8/14 5:56</t>
  </si>
  <si>
    <t>Demo On Kerberos | Hadoop Administration | Edureka</t>
  </si>
  <si>
    <t>Watch sample class recording: http://www.edureka.co/hadoop-admin?utm_source=youtube&amp;utm_medium=referral&amp;utm_campaign=demo-on-kerberos Kerberos is a network authentication protocol. It is designed to provide strong authentication for client/server applications by using secret-key cryptography. It has the following characteristics: It is secure which means that it never sends a password unless it is encrypted. The topics discussed in the video are : 1.Disaster Recovery &amp; Security 2.Simple Flow Security 3.Kerberos to the rescue Related Blogs: http://www.edureka.co/blog/introduction-hadoop-administration/?utm_source=youtube&amp;utm_medium=referral&amp;utm_campaign=demo-on-kerberos Edureka is a New Age e-learning platform that provides Instructor-Led Live, Online classes for learners who would prefer a hassle free and self paced learning environment, accessible from any part of the world. Information on â€˜Demo on Kerberosâ€™ has also been covered in our course â€˜Hadoop Administrationâ€™. For more information, please write back to us at sales@edureka.co Call us at US: 1800 275 9730 (toll free) or India: +91-8880862004</t>
  </si>
  <si>
    <t>i5WcgZOrx_c</t>
  </si>
  <si>
    <t>2014-08-20T05:51:03Z</t>
  </si>
  <si>
    <t>20/8/14 5:51</t>
  </si>
  <si>
    <t>Introduction to Amazon Elastic BeanStalk | Edureka</t>
  </si>
  <si>
    <t>( AWS Architect Certification Training - https://www.edureka.co/cloudcomputing ) Amazon Elastic BeanStalk, a PaaS (Platform as a Service) service handles capacity provisioning, app health monitoring and allows users to create applications. To have more insight into what it is and how it works, watch the video that talks about the following: 1.Introduction to Elastic Beanstalk 2.Introduction to Amazon Elastic BeanStalk 3.Amazon Elastic BeanStalk Functionality 4.Amazon Elastic BeanStalk Advantage 5.Amazon Elastic BeanStalk Highlights 6.Why not use my own app server AMI? 7.Elastic BeanStalk Under-the-Hood 8. How do I access Elastic Beanstalk? Related Blogs: http://www.edureka.co/blog/top-6-aws-cloud-use-cases/?utm_source=youtube&amp;utm_medium=referral&amp;utm_campaign=amazon-elastic-beanstalk http://www.edureka.co/blog/what-is-cloud-computing/?utm_source=youtube&amp;utm_medium=referral&amp;utm_campaign=amazon-elastic-beanstalk Edureka is a New Age e-learning platform that provides Instructor-Led Live, Online classes for learners who would prefer a hassle free and self paced learning environment, accessible from any part of the world. The topics related to â€˜Amazon Elastic BeanStalkâ€™ have extensively been covered in our course â€˜Cloud Computing with AWSâ€™. For more information, Please write back to us at sales@edureka.co or call us at IND: 9606058406 / US: 18338555775 (toll free).</t>
  </si>
  <si>
    <t>lH_FKWnseYw</t>
  </si>
  <si>
    <t>2014-08-20T05:36:01Z</t>
  </si>
  <si>
    <t>20/8/14 5:36</t>
  </si>
  <si>
    <t>Introduction to AWS OpsWorks | Edureka</t>
  </si>
  <si>
    <t>( AWS Architect Certification Training - https://www.edureka.co/cloudcomputing ) AWS OpsWorks is an integrated application management solution for ops-minded developers and IT admins. It comes with several benefits. To know more about AWS OpsWorks, watch the video that covers: 1.Introduction to AWS OpsWorks 2.AWS Application Management Service 3.Amazon Application Management Related Blogs: http://www.edureka.co/blog/what-is-cloud-computing/?utm_source=youtube&amp;utm_medium=referral&amp;utm_campaign=AWS-OpsWorks http://www.edureka.co/blog/instance-metadata-in-the-elastic-compute-cloud/?utm_source=youtube&amp;utm_medium=referral&amp;utm_campaign=AWS-OpsWorks Edureka is a New Age e-learning platform that provides Instructor-Led Live, Online classes for learners who would prefer a hassle free and self paced learning environment, accessible from any part of the world. The topics related to â€˜AWS OpsWorksâ€™ have extensively been covered in our course â€˜Cloud Computing with AWSâ€™. For more information, Please write back to us at sales@edureka.co or call us at IND: 9606058406 / US: 18338555775 (toll free).</t>
  </si>
  <si>
    <t>ovEq4L6tGfc</t>
  </si>
  <si>
    <t>2014-08-20T05:35:57Z</t>
  </si>
  <si>
    <t>20/8/14 5:35</t>
  </si>
  <si>
    <t>Introduction to Amazon DynamoDB | Edureka</t>
  </si>
  <si>
    <t>( AWS Architect Certification Training - https://www.edureka.co/aws-certification-training ) DynamoDB as a part of AWS is a key value database of NoSQL family, developed by Amazon.com. Know more about this high performance database in this the video, which explains the following: 1.Introduction to Amazon DynamoDB 2.Amazon DynamoDB Features 3.Amazon DynamoDB Concepts 4. Amazon DynamoDB Sample Table 5. What Amazon DynamoDB Manages 6. Amazon DynamoDB Read/Write 7.Amazon DynamoDB Pricing 8.DynamoDB vs. RDS 9.When to use DynamoDB Related Blogs: http://www.edureka.co/blog/top-6-aws-cloud-use-cases/?utm_source=youtube&amp;utm_medium=referral&amp;utm_campaign=amazon-dynamoDB http://www.edureka.co/blog/what-is-cloud-computing/?utm_source=youtube&amp;utm_medium=referral&amp;utm_campaign=amazon-dynamoDB Edureka is a New Age e-learning platform that provides Instructor-Led Live, Online classes for learners who would prefer a hassle free and self paced learning environment, accessible from any part of the world. The topics related to â€˜Amazon DynamoDBâ€™ have extensively been covered in our course â€˜Cloud Computing with AWSâ€™. For more information, Please write back to us at sales@edureka.co or call us at IND: 9606058406 / US: 18338555775 (toll free).</t>
  </si>
  <si>
    <t>8nDWfPlO5QA</t>
  </si>
  <si>
    <t>2014-08-20T05:33:46Z</t>
  </si>
  <si>
    <t>20/8/14 5:33</t>
  </si>
  <si>
    <t>Introduction to DDL | CASSANDRA | Edureka</t>
  </si>
  <si>
    <t>Watch Sample Class recording: http://www.edureka.co/cassandra?utm_source=youtube&amp;utm_medium=referral&amp;utm_campaign=introduction-to-ddl A data definition language or data description language (DDL) is a syntax similar to a computer programming language for defining data structures, especially database schemas. Let us look at how DDL works in Cassandra. Here are the topics covered in the video : 1.Introduction to DDL in Cassandra 2.Understanding DDL Syntaxes Related Posts: http://www.edureka.co/blog/top-5-reasons-to-learn-cassandra-decoded/?utm_source=youtube&amp;utm_medium=referral&amp;utm_campaign=introduction-to-ddl Edureka is a New Age e-learning platform that provides Instructor-Led Live, Online classes for learners who would prefer a hassle free and self paced learning environment, accessible from any part of the world. The topics related to Introduction to DDL have extensively been covered in our 'Cassandra' course. For more information, Please write back to us at sales@edureka.co or call us at IND: 9606058406 / US: 18338555775 (toll-free).</t>
  </si>
  <si>
    <t>55ilQcOyosw</t>
  </si>
  <si>
    <t>2014-08-20T05:20:54Z</t>
  </si>
  <si>
    <t>20/8/14 5:20</t>
  </si>
  <si>
    <t>Introduction to Java Arraylist | Edureka</t>
  </si>
  <si>
    <t>Watch Sample Class Recording: http://www.edureka.co/java-j2ee-soa-training?utm_source=youtube&amp;utm_medium=referral&amp;utm_campaign=arraylist-class ArrayList is a concrete implementation of the List interface, which can grow or shrink dynamically and allows duplicate elements. Know more about ArrayList Class in the video, which covers the following topics: 1.Introduction to ArrayList Class 2. Methods in ArrayList 3.How to trace the elements of ArrayList? 4. For-each loop Related Blogs: http://www.edureka.co/blog/introduction-to-javaj2ee-soa/?utm_source=youtube&amp;utm_medium=referral&amp;utm_campaign=arraylist-class http://www.edureka.co/blog/methods-and-method-overloading-in-java/?utm_source=youtube&amp;utm_medium=referral&amp;utm_campaign=arraylist-class Edureka is a New Age e-learning platform that provides Instructor-Led Live, Online classes for learners who would prefer a hassle free and self paced learning environment, accessible from any part of the world. The topics related to â€˜ArrayList Classâ€™ have extensively been covered in our course â€˜Java Courseâ€™. For more information, please write back to us at sales@edureka.co Call us at US: 1800 275 9730 (toll free) or India: +91-8880862004</t>
  </si>
  <si>
    <t>PDGTTxElYUQ</t>
  </si>
  <si>
    <t>2014-08-20T05:13:46Z</t>
  </si>
  <si>
    <t>20/8/14 5:13</t>
  </si>
  <si>
    <t>Demo on Android Date Picker | Edureka</t>
  </si>
  <si>
    <t>Watch Sample Class recording: http://www.edureka.co/android-development-certification-course?utm_source=youtube&amp;utm_medium=referral&amp;utm_campaign=android-date-picker Android provides controls for the user to pick a time or pick a date as ready-to-use dialogs. Each picker provides controls for selecting each part of the time (hour, minute, AM/PM) or date (month, day, year). Topics covered in the Video: 1.What is Date Picker 2.Working on Sample Layout Related Posts: http://www.edureka.co/blog/beginners-guide-android-architecture/?utm_source=youtube&amp;utm_medium=referral&amp;utm_campaign=android-date-picker Edureka is a New Age e-learning platform that provides Instructor-Led Live, Online classes for learners who would prefer a hassle free and self paced learning environment, accessible from any part of the world. The topics, related to Android Date Picker, have been widely covered in our course â€˜Android Developmentâ€™. For more information, please write back to us at sales@edureka.co Call us at US: 1800 275 9730 (toll free) or India: +91-8880862004</t>
  </si>
  <si>
    <t>BMsRZCPESY4</t>
  </si>
  <si>
    <t>2014-08-20T05:10:40Z</t>
  </si>
  <si>
    <t>20/8/14 5:10</t>
  </si>
  <si>
    <t>Demo on Android Grid View | Edureka</t>
  </si>
  <si>
    <t>Watch Sample Class recording: http://www.edureka.co/android-development-certification-course?utm_source=youtube&amp;utm_medium=referral&amp;utm_campaign=android-grid-view GridView is a ViewGroup that displays items in a two-dimensional, scrollable grid. The grid items are automatically inserted to the layout using a ListAdapter. Topics covered in the Video: 1.Understanding Layouts 2.Working on Android Grid View Related Posts: http://www.edureka.co/blog/beginners-guide-android-architecture/?utm_source=youtube&amp;utm_medium=referral&amp;utm_campaign=android-grid-view Edureka is a New Age e-learning platform that provides Instructor-Led Live, Online classes for learners who would prefer a hassle free and self paced learning environment, accessible from any part of the world. The topics, related to Android Grid View, have been widely covered in our course â€˜Android Developmentâ€™. For more information, please write back to us at sales@edureka.co Call us at US: 1800 275 9730 (toll free) or India: +91-8880862004 "</t>
  </si>
  <si>
    <t>SW7aeubLx68</t>
  </si>
  <si>
    <t>2014-08-20T05:08:06Z</t>
  </si>
  <si>
    <t>20/8/14 5:08</t>
  </si>
  <si>
    <t>Demo on Android Linear Layout | Edureka</t>
  </si>
  <si>
    <t>Watch Sample Class recording: http://www.edureka.co/android-development-certification-course?utm_source=youtube&amp;utm_medium=referral&amp;utm_campaign=android-linear-layout A layout defines the visual structure for a user interface, such as the UI for an activity or app widget. The various layouts are Linear, Relative, Table, Grid, Tab and List layout. Topics covered in the Video: 1.Understanding Layouts 2.Different types of Layouts 3.Practical Example of Layout Related Posts: http://www.edureka.co/blog/frame-animation-in-android/?utm_source=youtube&amp;utm_medium=referral&amp;utm_campaign=android-linear-layout Edureka is a New Age e-learning platform that provides Instructor-Led Live, Online classes for learners who would prefer a hassle free and self paced learning environment, accessible from any part of the world. The topics, related to Android Linear Layout, have been widely covered in our course â€˜Android Developmentâ€™. For more information, please write back to us at sales@edureka.co Call us at US: 1800 275 9730 (toll free) or India: +91-8880862004</t>
  </si>
  <si>
    <t>RtF3KtC9qJw</t>
  </si>
  <si>
    <t>2014-08-20T05:00:48Z</t>
  </si>
  <si>
    <t>20/8/14 5:00</t>
  </si>
  <si>
    <t>Introduction to CQL | Edureka</t>
  </si>
  <si>
    <t>Watch Sample Class recording: http://www.edureka.co/cassandra?utm_source=youtube&amp;utm_medium=referral&amp;utm_campaign=introduction-to-cql Cassandra is possibly at the forefront of the NoSQL innovation, providing a level of reliability and fine tuning not found in many of the competitors' offerings.Cassandra does not support joins or subqueries, except for batch analysis through Hive. Instead, Cassandra emphasizes denormalization through CQL features like collections and clustering specified at the schema level. Here are the topics covered in the video : 1.What is Cassandra Query Language 2.Read and Write Cassandra 3.Understanding Consistency Levels 4.Read &amp; Write Consistency Levels 5.What are Triggers 6.Triggers Use Case 7.What is Token 8.Working with CQL Functions 9.Blob Conversion Functions Related Posts: http://www.edureka.co/blog/choosing-the-right-nosql-database/?utm_source=youtube&amp;utm_medium=referral&amp;utm_campaign=introduction-to-cql Edureka is a New Age e-learning platform that provides Instructor-Led Live, Online classes for learners who would prefer a hassle free and self paced learning environment, accessible from any part of the world. The topics related to CQL have extensively been covered in our 'Cassandra' course. For more information, Please write back to us at sales@edureka.co or call us at IND: 9606058406 / US: 18338555775 (toll-free).</t>
  </si>
  <si>
    <t>_ChkXLOabZw</t>
  </si>
  <si>
    <t>2014-08-19T04:36:00Z</t>
  </si>
  <si>
    <t>19/8/14 4:36</t>
  </si>
  <si>
    <t>File Operation in C | C Programming Tutorial | Edureka</t>
  </si>
  <si>
    <t>Watch sample class recording: http://www.edureka.co/c-programming-datastructure-course?utm_source=youtube&amp;utm_medium=referral&amp;utm_campaign=file-operation It is vital to learn File Operation technique in C Programming. In C, a stream is associated with a file, while there are special functions designed for handling file operations. Go through the video to know more about File Operation in C Programming. Edureka is a New Age e-learning platform that provides Instructor-Led Live, Online classes for learners who would prefer a hassle free and self paced learning environment, accessible from any part of the world. The topics related to â€˜File Operation in C Programmingâ€™ have been extensively covered in our â€˜C &amp; Data Structures' course. For more information, please write back to us at sales@edureka.co Call us at US: 1800 275 9730 (toll free) or India: +91-8880862004</t>
  </si>
  <si>
    <t>3m8J5I3Wvi0</t>
  </si>
  <si>
    <t>2014-08-18T13:04:15Z</t>
  </si>
  <si>
    <t>18/8/14 13:04</t>
  </si>
  <si>
    <t>Critical Path Method | PMP | Edureka</t>
  </si>
  <si>
    <t>( PMP Certification Training - https://www.edureka.co/pmp-certification-exam-training ) Watch sample class recording: http://www.edureka.co/pmp?utm_source=youtube&amp;utm_medium=referral&amp;utm_campaign=critical-path-method Critical Path Method calculates a single deterministic early and late finish date for each activity based on specified network logic and a single duration estimate. To know more about the topic, watch this video, which provides detailed explanation over Critical Path Method. Related Blogs: http://www.edureka.co/blog/why-companies-hire-pmp-certified-project-managers/?utm_source=youtube&amp;utm_medium=video&amp;utm_campaign=critical-path-method http://www.edureka.co/blog/growing-pmp-career-opportunities-in-different-industries/?utm_source=youtube&amp;utm_medium=video&amp;utm_campaign=critical-path-method Edureka is a New Age e-learning platform that provides Instructor-Led Live, Online classes for learners who would prefer a hassle free and self paced learning environment, accessible from any part of the world. The topics related to â€˜Critical Path Methodâ€™ have been extensively covered in our â€˜PmpÂ® Exam Preparation' course. For more information, please write back to us at sales@edureka.co or call us at IND: 9606058406 / US: 18338555775 (toll free).</t>
  </si>
  <si>
    <t>zxEwKBymiE8</t>
  </si>
  <si>
    <t>2014-08-18T09:06:15Z</t>
  </si>
  <si>
    <t>18/8/14 9:06</t>
  </si>
  <si>
    <t>Introduction to Amazon Cloud Front | Edureka</t>
  </si>
  <si>
    <t>( AWS Architect Certification Training - https://www.edureka.co/aws-certification-training ) Amazon CloudFront is a content delivery web service. It integrates with other Amazon Web Services to give developers and businesses an easy way to distribute content to end users with low latency, high data transfer speeds, and no minimum usage commitments. Following are the topics that have been mainly described in this video: 1. What is CloudFront 2. How Amazon CloudFront Works 3. How Amazon CloudFront Delivers 4. CloudFront Locations and Highlights 5. CloudFront Functionality Related Posts: http://www.edureka.co/blog/what-is-cloud-computing/?utm_source=youtube&amp;utm_medium=referral&amp;utm_campaign=amazon-cloud-front Edureka is a New Age e-learning platform that provides Instructor-Led Live, Online classes for learners who would prefer a hassle free and self paced learning environment, accessible from any part of the world. The topics related to Amazon CloudFront have extensively been covered in our course â€˜Cloud Computing with AWSâ€™. For more information, Please write back to us at sales@edureka.co or call us at IND: 9606058406 / US: 18338555775 (toll free).</t>
  </si>
  <si>
    <t>4lLpPq_NJsM</t>
  </si>
  <si>
    <t>2014-08-18T09:06:11Z</t>
  </si>
  <si>
    <t>Organizational Structure | PMP | Edureka</t>
  </si>
  <si>
    <t>( PMP Certification Training - https://www.edureka.co/pmp-certification-exam-training ) Watch sample class recording: http://www.edureka.co/pmp?utm_source=youtube&amp;utm_medium=referral&amp;utm_campaign=organizational-structures The organizational structure plays a major role in successfully carrying out a project. It sets the level of authority, roles and responsibilities and determines the reporting structure within PMO. Following are the topics covered in the video: 1.Organizational Influences 2.Organizational Structure Functional 3.Organizational Structure Projectized 4.Organization Structure Matrix 5.Organization Structure â€“ Weak Matrix 6.Organization Structure â€“ Balanced Matrix 7.Organization Structure â€“ Strong Matrix 8.Organization Structure â€“ Composite Edureka is a New Age e-learning platform that provides Instructor-Led Live, Online classes for learners who would prefer a hassle free and self paced learning environment, accessible from any part of the world. The topics related to â€˜Organizational Structureâ€™ have been extensively covered in our â€˜PmpÂ® Exam Preparation' course. For more information, please write back to us at sales@edureka.co or call us at IND: 9606058406 / US: 18338555775 (toll free).</t>
  </si>
  <si>
    <t>ZHpvqhwJROA</t>
  </si>
  <si>
    <t>2014-08-14T13:57:28Z</t>
  </si>
  <si>
    <t>14/8/14 13:57</t>
  </si>
  <si>
    <t>Project Life Cycle | PMP | Edureka</t>
  </si>
  <si>
    <t>( PMP Certification Training - https://www.edureka.co/pmp-certification-exam-training ) Watch sample class recording: http://www.edureka.co/pmp?utm_source=youtube&amp;utm_medium=referral&amp;utm_campaign=project-life-cycle Project Life Cycle is the series of phases that a project goes through from its initiation to its closure. Watch the video to know more about the Project Life Cycle and its different phases. Following are the topics covered in the video: 1. Introduction to Project Life Cycle 2. Cost and Staffing Levels in Project Life Cycle 3. Impact of Variables on Related Blogs: http://www.edureka.co/blog/growing-pmp-career-opportunities-in-different-industries/?utm_source=youtube&amp;utm_medium=video&amp;utm_campaign=project-life-cycle http://www.edureka.co/blog/cracking-pmp-exams-with-structured-pmp-tutorials/?utm_source=youtube&amp;utm_medium=video&amp;utm_campaign=project-life-cycle Edureka is a New Age e-learning platform that provides Instructor-Led Live Online classes for learners who would prefer a hassle free and self paced learning environment, accessible from any part of the world. The topics related to â€˜Project Life Cycleâ€™ are extensively covered in our â€˜PMPÂ® Exam Preparation' course. For more information, please write back to us at sales@edureka.co or call us at IND: 9606058406 / US: 18338555775 (toll free).</t>
  </si>
  <si>
    <t>l0SmnVmr14I</t>
  </si>
  <si>
    <t>2014-08-14T13:17:57Z</t>
  </si>
  <si>
    <t>14/8/14 13:17</t>
  </si>
  <si>
    <t>Identity And Access Management | Cloud Computing | Edureka</t>
  </si>
  <si>
    <t>( AWS Architect Certification Training - https://www.edureka.co/aws-certification-training ) AWS Identity and Access Management (IAM) enables you to securely control access to AWS services and resources for your users. Using IAM, you can create and manage AWS users and groups and use permissions to allow and deny their access to AWS resources. To have an in-depth view of what Identity and Access management is, watch this video, which briefs you on the following: 1. Introduction to IAM 2. AWS IAM Functionality 3. IAM User Management Related Posts: http://www.edureka.co/blog/top-6-aws-cloud-use-cases/?utm_source=youtube&amp;utm_medium=referral&amp;utm_campaign=identity-and-access-management Edureka is a New Age e-learning platform that provides Instructor-Led Live Online classes for learners who would prefer a hassle free and self-paced learning environment, accessible from any part of the world. The topics, related to Identity and Access management have been widely covered in our course â€˜Cloud Computing with AWSâ€™. For more information, Please write back to us at sales@edureka.co or call us at IND: 9606058406 / US: 18338555775 (toll free).</t>
  </si>
  <si>
    <t>6d0XTuwUlCc</t>
  </si>
  <si>
    <t>2014-08-14T13:09:52Z</t>
  </si>
  <si>
    <t>14/8/14 13:09</t>
  </si>
  <si>
    <t>Introduction to Project Management Office (PMO) | Project Management Office Tutorial | PMP |Edureka</t>
  </si>
  <si>
    <t>( PMP Certification Training - https://www.edureka.co/pmp-certification-exam-training ) Watch sample class recording: http://www.edureka.co/pmp?utm_source=youtube&amp;utm_medium=referral&amp;utm_campaign=project-management-office Project Management Office is that unit of an organization, which defines, manages and controls a project. Watch this video to catch a glimpse of what PMO is and what are its roles and responsibilities. Following topics have been covered: 1. Introduction to Project Management Office 2. Functions of PMO 3. Difference between Project Manager and PMO Related Blogs: http://www.edureka.co/blog/guide-to-pmp-exam-preparation/?utm_source=youtube&amp;utm_medium=referral&amp;utm_campaign=project-management-office http://www.edureka.co/blog/why-companies-hire-pmp-certified-project-managers/?utm_source=youtube&amp;utm_medium=video&amp;utm_campaign=project-management-office Edureka is a New Age e-learning platform that provides Instructor-Led Live Online classes for learners who would prefer a hassle free and self paced learning environment, accessible from any part of the world. The topics related to â€˜Project Management Officeâ€™ are extensively covered in our â€˜PmpÂ® Exam Preparation' course. For more information, please write back to us at sales@edureka.co or call us at IND: 9606058406 / US: 18338555775 (toll free).</t>
  </si>
  <si>
    <t>SaxtCeONG80</t>
  </si>
  <si>
    <t>2014-08-14T10:42:30Z</t>
  </si>
  <si>
    <t>14/8/14 10:42</t>
  </si>
  <si>
    <t>OLTP vs OLAP | Apache Cassandra Tutorial | Edureka</t>
  </si>
  <si>
    <t>Watch Sample Class recording: http://www.edureka.co/cassandra?utm_source=youtube&amp;utm_medium=referral&amp;utm_campaign=oltp-vs-olap Online Transaction Processing, or OLTP, is a class of information systems that facilitate and manage transaction-oriented applications, typically for data entry and retrieval transaction processing.OLAP is an acronym for Online Analytical Processing. OLAP performs multidimensional analysis of business data and provides the capability for complex calculations, trend analysis, and sophisticated data modeling. Here are the topics discussed in the video: 1.OLTP vs OLAP 2.Advantages &amp; Use cases Edureka is a New Age e-learning platform that provides Instructor-Led Live Online classes for learners who would prefer a hassle free and self paced learning environment, accessible from any part of the world. The topics related to 'OLTP vs OLAP' have extensively been covered in our 'Cassandra' course. \For more information, Please write back to us at sales@edureka.co or call us at IND: 9606058406 / US: 18338555775 (toll-free).</t>
  </si>
  <si>
    <t>wHDF1FgDo58</t>
  </si>
  <si>
    <t>2014-08-14T08:44:03Z</t>
  </si>
  <si>
    <t>14/8/14 8:44</t>
  </si>
  <si>
    <t>Introduction to Data Science | Data Science Tutorial | Edureka</t>
  </si>
  <si>
    <t>( Data Science Training - https://www.edureka.co/data-science ) Watch Sample Class Recording: http://www.edureka.co/data-science?utm_source=youtube&amp;utm_medium=referral&amp;utm_campaign=introduction-data-science Data science is the study of the extraction of insights from data. It involves various fields like mathematics, probability models, machine learning, statistical learning, computer programming, pattern recognition and learning, visualization, uncertainty modelling, data warehousing, and high performance computing with the intention of extracting meaning from the data. This video provides introduction to Data Science and Data Science components. Related Posts: http://www.edureka.co/blog/difference-between-data-scientist-and-data-analyst/?utm_source=youtube&amp;utm_medium=referral&amp;utm_campaign=introduction-to-data-science http://www.edureka.co/blog/core-data-scientist-skills/?utm_source=youtube&amp;utm_medium=referral&amp;utm_campaign=introduction-to-data-science http://www.edureka.co/blog/application-of-clustering-in-data-science-using-real-life-examples/?utm_source=youtube&amp;utm_medium=referral&amp;utm_campaign=introduction-to-data-science Edureka is a New Age e-learning platform that provides Instructor-Led Live Online classes for learners who would prefer a hassle free and self paced learning environment, accessible from any part of the world. The topics related to â€˜Data Scienceâ€™ are extensively covered in our 'Data Science' course.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74G0fmCvESM</t>
  </si>
  <si>
    <t>2014-08-14T07:44:35Z</t>
  </si>
  <si>
    <t>14/8/14 7:44</t>
  </si>
  <si>
    <t>Introduction to SOAP | Java Soap Tutorial | Edureka</t>
  </si>
  <si>
    <t>( Java Training - https://www.edureka.co/java-j2ee-training-course ) SOAP, originally defined as Simple Object Access Protocol, is a protocol specification for exchanging structured information in the implementation of web services in computer networks. Here are the topics discussed in the video: 1. Introduction to Soap 2. Example for Soap 3. SOAP files -WSDL, Client generation Related posts: http://www.edureka.co/blog/introduction-to-javaj2ee-soa/?utm_source=youtube&amp;utm_medium=referral&amp;utm_campaign=introduction-to-soap Edureka is a New Age e-learning platform that provides Instructor-Led Live Online classes for learners who would prefer a hassle free and self paced learning environment, accessible from any part of the world. The topics related to SOAP have extensively been covered in our 'JAVA/J2EE &amp; SOA' course. For more information, please write back to us at sales@edureka.co or call us at IND: 9606058406 / US: 18338555775 (toll free).</t>
  </si>
  <si>
    <t>13XIGSuGYDk</t>
  </si>
  <si>
    <t>2014-08-14T07:27:31Z</t>
  </si>
  <si>
    <t>14/8/14 7:27</t>
  </si>
  <si>
    <t>SOA Architecture Tutorial | SOA Architecture in Java | Java and SOA Tutorial | Edureka</t>
  </si>
  <si>
    <t>( Java Training - https://www.edureka.co/java-j2ee-training-course ) A service-oriented architecture is essentially a collection of services. These services communicate with each other. The communication can involve either simple data passing or it could involve two or more services coordinating some activity. Some means of connecting services to each other is needed. Here are the topics discussed in the video: 1. Introduction to SOA Architecture 2. SOA architecture in detail. Related posts: http://www.edureka.co/blog/introduction-to-javaj2ee-soa/?utm_source=youtube&amp;utm_medium=referral&amp;utm_campaign=soa-architecture Edureka is a New Age e-learning platform that provides Instructor-Led Live Online classes for learners who would prefer a hassle free and self paced learning environment, accessible from any part of the world. The topics related to SOA Architecture have extensively been covered in our 'JAVA/J2EE &amp; SOA' course. For more information, please write back to us at sales@edureka.co or call us at IND: 9606058406 / US: 18338555775 (toll free).</t>
  </si>
  <si>
    <t>q_B2EwUl5X8</t>
  </si>
  <si>
    <t>2014-08-14T07:25:39Z</t>
  </si>
  <si>
    <t>14/8/14 7:25</t>
  </si>
  <si>
    <t>Introduction to Java/ J2EE &amp; SOA | Java/J2ee Tutorial | Edureka</t>
  </si>
  <si>
    <t>( Java Training - https://www.edureka.co/java-j2ee-training-course ) A service-oriented architecture is essentially a collection of services. These services communicate with each other. The communication can involve either simple data passing or it could involve two or more services coordinating some activity. Some means of connecting services to each other is needed. Here are the topics discussed in the video: 1Features of JAVA 2)Where is JAVA used? 3)Technology of JAVA 4)Use Cases of JAVA across industries 5)Advantages of SOA 6)SOA Architecture 7)Analyzing SOAP for web services Related posts: 1.http://www.edureka.co/blog/introduction-to-javaj2ee-soa/?utm_source=youtube&amp;utm_medium=referral&amp;utm_campaign=introduction-java-j2ee-soa Edureka is a New Age e-learning platform that provides Instructor-Led Live, Online classes for learners who would prefer a hassle free and self paced learning environment, accessible from any part of the world. The topics related to 'Introduction to JAVA/J2EE &amp; SOA have extensively been covered in our 'JAVA/J2EE &amp; SOA' course. For more information, please write back to us at sales@edureka.co or call us at IND: 9606058406 / US: 18338555775 (toll free).</t>
  </si>
  <si>
    <t>nHUwb8sxAe4</t>
  </si>
  <si>
    <t>2014-08-14T07:24:19Z</t>
  </si>
  <si>
    <t>14/8/14 7:24</t>
  </si>
  <si>
    <t>SOA Tutorial | Java/ J2EE &amp; SOA | SOA Tutorial for Beginners | Edureka</t>
  </si>
  <si>
    <t>Watch Sample Class recording: http://www.edureka.co/java-j2ee-soa-training?utm_source=youtube&amp;utm_medium=referral&amp;utm_campaign=soa-tutorial Service-oriented architecture (SOA) is an evolution of distributed computing based on the request/reply design paradigm for synchronous and asynchronous applications. An application's business logic or individual functions are modularized and presented as services for consumer/client applications. : 1.use cases of SOA 2.companies using SOA 3.job trends in SOA 4.advantages of SOA Related posts: 1.http://www.edureka.co/blog/introduction-to-javaj2ee-soa/?utm_source=youtube&amp;utm_medium=referral&amp;utm_campaign=soa-tutorial Edureka is a New Age e-learning platform that provides Instructor-Led Live, Online classes for learners who would prefer a hassle free and self paced learning environment, accessible from any part of the world. The topics related to SOA tutorial have extensively been covered in our 'JAVA/J2EE &amp; SOA' course. For more information, please write back to us at sales@edureka.co Call us at US: 1800 275 9730 (toll free) or India: +91-8880862004</t>
  </si>
  <si>
    <t>olLSpJPf0Ro</t>
  </si>
  <si>
    <t>2014-08-14T05:29:21Z</t>
  </si>
  <si>
    <t>14/8/14 5:29</t>
  </si>
  <si>
    <t>Portfolio Management | Portfolio Management Basics | PMP Training | Edureka</t>
  </si>
  <si>
    <t>( PMP Certification Training - https://www.edureka.co/pmp-certification-exam-training ) Watch sample class recording: http://www.edureka.co/pmp?utm_source=youtube&amp;utm_medium=referral&amp;utm_campaign=portfolio-management Portfolio Management is one of the most important disciplines under Project Management. The video explains the following topics related to Portfolio Management: 1. Programs and Portfolio 2. Programs 3. Sub-projects 4. Portfolio Related Blogs: http://www.edureka.co/blog/why-companies-hire-pmp-certified-project-managers/?utm_source=youtube&amp;utm_medium=referral&amp;utm_campaign=portfolio-management http://www.edureka.co/blog/guide-to-pmp-exam-preparation/?utm_source=youtube&amp;utm_medium=referral&amp;utm_campaign=portfolio-management Edureka is a New Age e-learning platform that provides Instructor-Led Live Online classes for learners who would prefer a hassle free and self paced learning environment, accessible from any part of the world. The topics related to â€˜Portfolio Managementâ€™ are extensively covered in our â€˜PMPÂ® Exam Preparationâ€™ course. For more information, please write back to us at sales@edureka.co or call us at IND: 9606058406 / US: 18338555775 (toll free).</t>
  </si>
  <si>
    <t>NFLI7vb53Ng</t>
  </si>
  <si>
    <t>2014-08-14T05:28:42Z</t>
  </si>
  <si>
    <t>14/8/14 5:28</t>
  </si>
  <si>
    <t>Introduction to Project Scope Management | Project Scope Management Plan | PMP | Edureka</t>
  </si>
  <si>
    <t>( PMP Certification Training - https://www.edureka.co/pmp-certification-exam-training ) Watch sample class recording: http://www.edureka.co/pmp?utm_source=youtube&amp;utm_medium=referral&amp;utm_campaign=introduction-project-scope-management Project Scope Management involves planning, definining, validating and controlling the project scope. It is a very important part of PMP training. To know more about Project Scope Management, watch this video, which briefs on the following topics: 1.Inputs 2.Tools &amp; Techniques 3.Outputs 4.Project Integrated Management 5.Context Diagram for IT Case Study 6.Requirements Management Plan 7.Product Scope 8.Project Scope 9. Key Techniques 10.Value Management System Project Related Blogs: http://www.edureka.co/blog/guide-to-pmp-exam-preparation/?utm_source=youtube&amp;utm_medium=referral&amp;utm_campaign=project-scope-management http://www.edureka.in/blog/tips-to-ace-pmp-exam/?utm_source=youtube&amp;utm_medium=referral&amp;utm_campaign=project-scope-management Edureka is a New Age e-learning platform that provides Instructor-Led Live, Online classes for learners who would prefer a hassle free and self paced learning environment, accessible from any part of the world. The topics related to â€˜Project Scope Managementâ€™ are extensively covered in our â€˜PmpÂ® Exam Preparation' course. For more information, please write back to us at sales@edureka.co or call us at IND: 9606058406 / US: 18338555775 (toll free).</t>
  </si>
  <si>
    <t>2014-08-14T04:33:05Z</t>
  </si>
  <si>
    <t>14/8/14 4:33</t>
  </si>
  <si>
    <t>Hbase Architecture</t>
  </si>
  <si>
    <t>Watch sample class recording: http://www.edureka.co/big-data-and-hadoop?utm_source=youtube&amp;utm_medium=referral&amp;utm_campaign=hbase-architecture HBase is an open source, non-relational, distributed database modelled after Google's BigTable and written in Java. It is developed as a part of Apache Software Foundation's Apache Hadoop project and runs on top of HDFS (Hadoop Distributed Filesystem), providing BigTable-like capabilities for Hadoop. Watch the video, which explains HBase components and HBase storage architecture. Related Blogs: http://www.edureka.co/blog/mongodb-vs-hbase-vs-cassandra/?utm_source=youtube&amp;utm_medium=referral&amp;utm_campaign=hbase-architecture http://www.edureka.co/blog/what-is-big-data-and-why-learn-hadoop/ utm_source=youtube&amp;utm_medium=referral&amp;utm_campaign=hbase-architecture Edureka is a New Age e-learning platform that provides Instructor-Led Live, Online classes for learners who would prefer a hassle free and self paced learning environment, accessible from any part of the world. The topics related to â€˜HBase Architectureâ€™ are extensively covered in our 'Big data and Hadoop' course. For more information, please write back to us at sales@edureka.co Call us at US: 1800 275 9730 (toll free) or India: +91-8880862004</t>
  </si>
  <si>
    <t>s2kY-y1lENA</t>
  </si>
  <si>
    <t>2014-08-13T13:16:42Z</t>
  </si>
  <si>
    <t>13/8/14 13:16</t>
  </si>
  <si>
    <t>Switching Careers From Java To Hadoop | Edureka</t>
  </si>
  <si>
    <t>Watch sample class recording: http://www.edureka.co/big-data-and-hadoop?utm_source=youtube&amp;utm_medium=referral&amp;utm_campaign=switching-careers Big Data has opened up the doors to new job opportunities for the IT professionals and data scientists. There are number of people, who are learning Hadoop to switch their ongoing careers to a career in Hadoop. Go through the video, which covers the following topics: 1. Jobs in Hadoop 2.Hadoop for Java Professionals 3. Job Trends: Hadoop and Java Related Blogs: http://www.edureka.co/blog/big-prospects-for-big-data/?utm_source=youtube&amp;utm_medium=referral&amp;utm_campaign=switching-careers http://www.edureka.co/blog/hadoop-learners-profile/?utm_source=youtube&amp;utm_medium=referral&amp;utm_campaign=switching-careers http://www.edureka.co/blog/career-advantages-through-hadoop-certification/?utm_source=youtube&amp;utm_medium=referral&amp;utm_campaign=switching-careers Edureka is a New Age e-learning platform that provides Instructor-Led Live, Online classes for learners who would prefer a hassle free and self paced learning environment, accessible from any part of the world. The topics related to â€˜Hadoopâ€™ are extensively covered in our 'Big data and Hadoop' course. For more information, please write back to us at sales@edureka.co Call us at US: 1800 275 9730 (toll free) or India: +91-8880862004</t>
  </si>
  <si>
    <t>W_oUrDBLBaE</t>
  </si>
  <si>
    <t>2014-08-13T13:12:24Z</t>
  </si>
  <si>
    <t>13/8/14 13:12</t>
  </si>
  <si>
    <t>Introduction to Hadoop Ecosystem | Edureka</t>
  </si>
  <si>
    <t>Watch sample class recording: http://www.edureka.co/big-data-and-hadoop?utm_source=youtube&amp;utm_medium=referral&amp;utm_campaign=hadoop-ecosystem Hadoop Ecosystem is a conglomeration of different Hadoop components in its overall framework. To learn and understand the entire Hadoop Ecosystem, watch this video, which puts you through to the following topics: 1. Introduction for Hadoop 2. Hadoop Ecosystem 3. Hadoop Core Components 4. HDFS Architecture Related Blogs: http://www.edureka.co/blog/introduction-to-big-data-n-hadoop/?utm_source=youtube&amp;utm_medium=referral&amp;utm_campaign=hadoop-ecosystem http://www.edureka.co/blog/idc-report-hadoop-a-widely-acclaimed-analytical-tool/?utm_source=youtube&amp;utm_medium=referral&amp;utm_campaign=hadoop-ecosystem http://www.edureka.co/blog/is-big-data-the-right-move/?utm_source=youtube&amp;utm_medium=referral&amp;utm_campaign=hadoop-ecosystem Edureka is a New Age e-learning platform that provides Instructor-Led Live, Online classes for learners who would prefer a hassle free and self paced learning environment, accessible from any part of the world. The topics related to â€˜Hadoop Eco-systemâ€™ are extensively covered in our 'Big data and Hadoop' course. For more information, please write back to us at sales@edureka.co Call us at US: 1800 275 9730 (toll free) or India: +91-8880862004</t>
  </si>
  <si>
    <t>v1Ssqdpryh4</t>
  </si>
  <si>
    <t>2014-08-13T12:49:19Z</t>
  </si>
  <si>
    <t>13/8/14 12:49</t>
  </si>
  <si>
    <t>Spark Installation | Apache Spark Installation on Ubuntu | Spark Installation Tutorial</t>
  </si>
  <si>
    <t>( Apache Spark Training - https://www.edureka.co/apache-spark-scala-training ) Watch sample class recording: http://www.edureka.co/apache-spark-scala-training?utm_source=youtube&amp;utm_medium=referral&amp;utm_campaign=spark-installation-ubuntu Spark makes a great combination with Ubuntu, and it is the most preferred operating system for developing and running programs in Spark. Watch the video to learn how to install Spark in Ubuntu and more. Related Blogs: http://www.edureka.co/blog/apache-spark-lighting-up-the-big-data-world/?utm_source=youtube&amp;utm_medium=referral&amp;utm_campaign=spark-installation-on-ubuntu http://www.edureka.co/blog/big-data-processing-with-scala-and-spark/?utm_source=youtube&amp;utm_medium=referral&amp;utm_campaign=spark-installation-on-ubuntu Edureka is a New Age e-learning platform that provides Instructor-Led Live Online classes for learners who would prefer a hassle free and self paced learning environment, accessible from any part of the world. The topics related to â€˜Spark Installation on Ubuntuâ€™ have been widely covered in our course â€˜Apache Spark &amp; Scalaâ€™. For more information, please write back to us at sales@edureka.co Call us at US: 1800 275 9730 (toll free) or India: +91-8880862004</t>
  </si>
  <si>
    <t>jSdjJM4b860</t>
  </si>
  <si>
    <t>2014-08-13T12:48:58Z</t>
  </si>
  <si>
    <t>13/8/14 12:48</t>
  </si>
  <si>
    <t>What is Scala | Overview of Scala Programming | Edureka</t>
  </si>
  <si>
    <t>( Apache Spark Training - https://www.edureka.co/apache-spark-scala-training ) Watch sample class recording: http://www.edureka.co/apache-spark-scala-training?utm_source=youtube&amp;utm_medium=referral&amp;utm_campaign=what-is-scala Scala is a general-purpose programming language, which expresses the programming patterns in a concise, elegant, and type-safe way. It supports Object Oriented Programming as well as Functional Programming. Watch the video to learn more about Scala. Related Blogs: http://www.edureka.co/blog/apache-spark-lighting-up-the-big-data-world/?utm_source=youtube&amp;utm_medium=video&amp;utm_campaign=scala http://www.edureka.co/blog/big-data-processing-with-scala-and-spark/?utm_source=youtube&amp;utm_medium=video&amp;utm_campaign=scala Edureka is a New Age e-learning platform that provides Instructor-Led Live, Online classes for learners who would prefer a hassle free and self paced learning environment, accessible from any part of the world. The topics related to â€˜Scalaâ€™ have been widely covered in our course â€˜Apache Spark &amp; Scalaâ€™. For more information, please write back to us at sales@edureka.co Call us at US: 1800 275 9730 (toll free) or India: +91-8880862004</t>
  </si>
  <si>
    <t>hDOc-oJu7Bo</t>
  </si>
  <si>
    <t>2014-08-13T12:48:24Z</t>
  </si>
  <si>
    <t>Apache Spark Ecosystem | Apache Spark Tutorial | Edureka</t>
  </si>
  <si>
    <t>( Apache Spark Training - https://www.edureka.co/apache-spark-scala-training ) Watch sample class recording: http://www.edureka.co/apache-spark-scala-training?utm_source=youtube&amp;utm_medium=referral&amp;utm_campaign=spark-ecosystem Spark Ecosystem is the conglomeration of different libraries and algorithms of Spark, such as MLib, GraphX, Spark Streaming, Shark, and SparkR to name a few. To get more insight into the Spark Ecosystem and its components, watch this video. Related Blogs: http://www.edureka.co/blog/apache-spark-lighting-up-the-big-data-world/?utm_source=youtube&amp;utm_medium=video&amp;utm_campaign=sparkecosystem http://www.edureka.co/blog/big-data-processing-with-scala-and-spark/?utm_source=youtube&amp;utm_medium=video&amp;utm_campaign=spark-ecosystem Edureka is a New Age e-learning platform that provides Instructor-Led Live Online classes for learners who would prefer a hassle free and self paced learning environment, accessible from any part of the world. The topics related to â€˜Spark Ecosystemâ€™ have been widely covered in our course â€˜Apache Spark &amp; Scalaâ€™. For more information, please write back to us at sales@edureka.co Call us at US: 1800 275 9730 (toll free) or India: +91-8880862004</t>
  </si>
  <si>
    <t>E6eR4PSeFMY</t>
  </si>
  <si>
    <t>2014-08-13T12:47:53Z</t>
  </si>
  <si>
    <t>13/8/14 12:47</t>
  </si>
  <si>
    <t>What is Spark? | Apache Spark Introduction | Apache Spark Tutorial for Beginners | Edureka</t>
  </si>
  <si>
    <t>( Apache Spark Training - https://www.edureka.co/apache-spark-scala-training ) Watch sample class recording: http://www.edureka.co/apache-spark-scala-training?utm_source=youtube&amp;utm_medium=referral&amp;utm_campaign=what-is-spark Apache Spark is an open-source big data processing and advanced analytics engine. It allows developers to develop applications in Scala, Python and Java. Watch this video to know more about this high-speed cluster-computing framework. Related Blogs: http://www.edureka.co/blog/apache-spark-lighting-up-the-big-data-world/?utm_source=youtube&amp;utm_medium=referral&amp;utm_campaign=what-is-spark http://www.edureka.co/blog/big-data-processing-with-scala-and-spark/?utm_source=youtube&amp;utm_medium=referral&amp;utm_campaign=what-is-spark Edureka is a New Age e-learning platform that provides Instructor-Led Live, Online classes for learners who would prefer a hassle free and self paced learning environment, accessible from any part of the world. The topics related to â€˜Apache Sparkâ€™ have been widely covered in our course â€˜Apache Spark &amp; Scalaâ€™. For more information, please write back to us at sales@edureka.co Call us at US: 1800 275 9730 (toll free) or India: +91-8880862004</t>
  </si>
  <si>
    <t>aPAmVReeUaE</t>
  </si>
  <si>
    <t>2014-08-13T12:46:26Z</t>
  </si>
  <si>
    <t>13/8/14 12:46</t>
  </si>
  <si>
    <t>Big Data Challenges | Overview of Big Data Challenges | Big Data &amp; Hadoop Tutorial | Edureka</t>
  </si>
  <si>
    <t>Watch sample class recording: http://www.edureka.co/big-data-and-hadoop?utm_source=youtube&amp;utm_medium=referral&amp;utm_campaign=big-data-challenges As the data is growing everyday in heaps and at a very fast pace, there are several challenges emerging with the growth of Big Data. Take a look at the video, which briefs on the major Big Data challenges. Related Blogs: http://www.edureka.co/blog/what-is-big-data-and-why-learn-hadoop/?utm_source=youtube&amp;utm_medium=referral&amp;utm_campaign=big-data-challenges http://www.edureka.co/blog/5-reasons-to-learn-hadoop/?utm_source=youtube&amp;utm_medium=referral&amp;utm_campaign=big-data-challenges Edureka is a New Age e-learning platform that provides Instructor-Led Live, Online classes for learners who would prefer a hassle free and self paced learning environment, accessible from any part of the world. The topics related to â€˜Big Dataâ€™ are extensively covered in our 'Big data and Hadoop' course. For more information, please write back to us at sales@edureka.co Call us at US: 1800 275 9730 (toll free) or India: +91-8880862004</t>
  </si>
  <si>
    <t>xu6Dpo3nsyU</t>
  </si>
  <si>
    <t>2014-08-12T12:04:21Z</t>
  </si>
  <si>
    <t>Hadoop Jobs | Edureka</t>
  </si>
  <si>
    <t>Watch sample class recording: http://www.edureka.co/big-data-and-hadoop?utm_source=youtube&amp;utm_medium=referral&amp;utm_campaign=hadoop-jobs Hadoop hoopla is driving the companies towards massive hiring of Hadoop developers and experts. Take a look at this video, which ideates the attractive opportunities and prospects of Hadoop job market. Related Blogs: http://www.edureka.co/blog/hadoop-interview-questions-hadoop-cluster/?utm_source=youtube&amp;utm_medium=video&amp;utm_campaign=hadoop-jobs http://www.edureka.co/blog/what-is-big-data-and-why-learn-hadoop/?utm_source=youtube&amp;utm_medium=video&amp;utm_campaign=hadoop-jobs http://www.edureka.co/blog/free-webinar-on-hadoop-for-java-professionals/?utm_source=youtube&amp;utm_medium=video&amp;utm_campaign=hadoop-jobs Edureka is a New Age e-learning platform that provides Instructor-Led Live Online classes for learners who would prefer a hassle free and self paced learning environment, accessible from any part of the world. Information on â€˜Hadoop Jobsâ€™ has been covered in our course â€˜Big data and Hadoopâ€™. For more information, please write back to us at sales@edureka.co Call us at US: 1800 275 9730 (toll free) or India: +91-8880862004</t>
  </si>
  <si>
    <t>Pz95C_N0ikc</t>
  </si>
  <si>
    <t>2014-08-12T11:08:12Z</t>
  </si>
  <si>
    <t>Introduction to Android Animations | Android Animations Tutorial | Android Animations Example</t>
  </si>
  <si>
    <t>Watch Sample Class recording: http://www.edureka.co/android-development-certification-course?utm_source=youtube&amp;utm_medium=referral&amp;utm_campaign=animation-in-android . Concepts such as Frame Animation &amp; Tween Animation are an integral part of animation in android. Frame animation focuses on swapping frames repeatedly &amp; the basic idea of Tween Animation is to make the GUI of the Activity or Application more vivid and happening. Topics covered in the Video: 1. Understanding Frame Animation 2.Understanding Tween animation 3.Alpha animation in Android Related Posts: http://www.edureka.co/blog/frame-animation-in-android/?utm_source=youtube&amp;utm_medium=referral&amp;utm_campaign=animation-in-android Edureka is a New Age e-learning platform that provides Instructor-Led Live, Online classes for learners who would prefer a hassle free and self paced learning environment, accessible from any part of the world. The topics, related to Animation in Android, have been widely covered in our course â€˜Android Developmentâ€™. For more information, please write back to us at sales@edureka.co Call us at US: 1800 275 9730 (toll free) or India: +91-8880862004</t>
  </si>
  <si>
    <t>2014-08-12T11:00:59Z</t>
  </si>
  <si>
    <t>AWS EBS Tutorial | AWS Elastic Block Store Tutorial | AWS Services | Edureka</t>
  </si>
  <si>
    <t>( AWS Architect Certification Training - https://www.edureka.co/aws-certification-training ) Amazon Elastic Block Store (Amazon EBS) provides block level storage volumes for use with Amazon EC2 instances. Amazon EBS volumes are highly available and reliable storage volumes that can be attached to any running instance that is in the same Availability Zone. To have an in-depth view of what Amazon EBS, watch this video, which briefs you on the following: 1. Introduction to Storage system 2. What is Amazon EBS 3. EBS Definitions 4. EBS Snapshots 5. Volume Types 6. Standard and Provisioned IOPS Volume types 7. EBS Pricing Related Posts: http://www.edureka.co/blog/top-6-aws-cloud-use-cases/?utm_source=youtube&amp;utm_medium=video&amp;utm_campaign=6-cloud-aws Edureka is a New Age e-learning platform that provides Instructor-Led Live, Online classes for learners who would prefer a hassle free and self-paced learning environment, accessible from any part of the world. The topics, related to Amazon EBS have been widely covered in our course â€˜Cloud Computing with AWSâ€™. For more information, Please write back to us at sales@edureka.co or call us at IND: 9606058406 / US: 18338555775 (toll free).</t>
  </si>
  <si>
    <t>G8VvTp0zgC0</t>
  </si>
  <si>
    <t>2014-08-12T10:50:58Z</t>
  </si>
  <si>
    <t>Big Data Analytics in Python Programming | Edureka</t>
  </si>
  <si>
    <t>( Python Training : https://www.edureka.co/python ) Python, with its portable libraries like PyDoop and SciPy, is a boon for Big Data Analytics. Get to know more about the significance of Python for Big Data Analytics in the video, which throws light on the following topics: 1. Why Python? 2. Growing Interest in Python 3. Demo: Web Scrapping using Python 4. Demo: Collecting tweets using Python 5. Demo: Word Count using Hadoop Streaming API Related Blogs: http://www.edureka.co/blog/python-for-big-data-analytics/?utm_source=youtube&amp;utm_medium=referral&amp;utm_campaign=big-data-analytics-in-python Edureka is a New Age e-learning platform that provides Instructor-Led Live Online classes for learners who would prefer a hassle free and self paced learning environment, accessible from any part of the world. The topics related to â€˜Big Data Analytics in Python Programmingâ€™ have been widely covered in our course â€˜Python for Big Data Analyticsâ€™. For more information, please write back to us at sales@edureka.co Call us at US: 1800 275 9730 (toll free) or India: +91-8880862004</t>
  </si>
  <si>
    <t>n-BXDdum0Kk</t>
  </si>
  <si>
    <t>2014-08-12T10:47:36Z</t>
  </si>
  <si>
    <t>Introduction to Cassandra Column Family | Edureka</t>
  </si>
  <si>
    <t>( Apache Cassandra Training - https://www.edureka.co/cassandra ) Watch Sample Class recording: http://www.edureka.co/cassandra?utm_source=youtube&amp;utm_medium=referral&amp;utm_campaign=introduction-to-cassandra-column-family The standard column family is a NoSQL object that contains columns of related data. It is a tuple (pair) that consists of a key-value pair, where the key is mapped to a value that is a set of columns. This video includes the following topics: 1.Column Family &amp; Types 2.Understanding Super Columns 3.Super Columns -Use Case 4.Super Column - Limitation 5.Column Datatypes 6.Rows &amp; Composite Keys 7.Other Concepts Related Posts: http://www.edureka.co/blog/top-5-reasons-to-learn-cassandra-decoded/?utm_source=youtube&amp;utm_medium=referral&amp;utm_campaign=introduction-to-cassandra-column-family Edureka is a New Age e-learning platform that provides Instructor-Led Live, Online classes for learners who would prefer a hassle free and self paced learning environment, accessible from any part of the world. The topics related to Cassandra Column Family are extensively covered in our 'Cassandra' course. For more information, Please write back to us at sales@edureka.co or call us at IND: 9606058406 / US: 18338555775 (toll-free).</t>
  </si>
  <si>
    <t>le4a12QnQhk</t>
  </si>
  <si>
    <t>2014-08-12T10:35:35Z</t>
  </si>
  <si>
    <t>Introduction to Bolts | Apache Storm | Edureka</t>
  </si>
  <si>
    <t>( Apache Storm Training - https://www.edureka.co/apache-storm-self-paced ) A bolt in Storm processes tuple input streams, performs business logic and generates a specific number of new output streams. Video explains the following: 1.What are Bolts? 2.Bolt Network 3.Bolt Processing 4.Lifecycle Methods in Bolt 5.Reliable vs. Unreliable Bolts Related Blogs: http://www.edureka.co/blog/apache-storm-use-cases/?utm_source=youtube&amp;utm_medium=referral&amp;utm_campaign=apache_storm_bolts http://www.edureka.co/blog/aboutapachestorm/?utm_source=youtube&amp;utm_medium=referral&amp;utm_campaign=apache_storm_bolts http://www.edureka.co/blog/real-time-analytics-with-apache-storm/?utm_source=youtube&amp;utm_medium=referral&amp;utm_campaign=apache_storm_bolts Edureka is a New Age e-learning platform that provides Instructor-Led Live Online classes for learners who would prefer a hassle free and self paced learning environment, accessible from any part of the world. The topic â€˜Boltsâ€™ has been widely covered in our course â€˜Apache Stormâ€™. For more information, please write back to us at sales@edureka.co Call us at US: 1800 275 9730 (toll free) or India: +91-8880862004</t>
  </si>
  <si>
    <t>CLVgy98idI0</t>
  </si>
  <si>
    <t>2014-08-12T10:32:30Z</t>
  </si>
  <si>
    <t>Real Time Application | Apache Cassandra | Edureka</t>
  </si>
  <si>
    <t>Watch Sample Class recording: http://www.edureka.co/cassandra?utm_source=youtube&amp;utm_medium=referral&amp;utm_campaign=real-time-application-cassandra Cassandra is possibly at the forefront of the NoSQL innovation, providing a level of reliability and fine tuning not found in many of the competitors' offerings. When it comes to scaling, nothing scales like it, the biggest example being Facebook which uses Cassandra for storing petabytes of Data. The no-single-point-of-failure architecture of Cassandra makes is more reliable and easy to set-up, while also improving the scalability. This video includes the following topics: 1. Example application of Hotel 2. Making hotel search 3. Checking hotel list availability 4. Hotel details(booking) 5. Hotel Application requirements 6. Hotel ER Diagram 7. Optimized Hotels Data Model 8. Hotel Data Structure &amp; Types Related Posts: http://www.edureka.co/blog/top-5-reasons-to-learn-cassandra-decoded/?utm_source=youtube&amp;utm_medium=referral&amp;utm_campaign=Top-5-Cassandra http://www.edureka.co/blog/cassandra-use-cases/?utm_source=youtube&amp;utm_medium=referral&amp;utm_campaign=cassandra-use-case Edureka is a New Age e-learning platform that provides Instructor-Led Live Online classes for learners who would prefer a hassle free and self paced learning environment, accessible from any part of the world. The topics related to Real-time Application in Cassandra are extensively covered in our 'Cassandra' course. For more information, Please write back to us at sales@edureka.co or call us at IND: 9606058406 / US: 18338555775 (toll-free).</t>
  </si>
  <si>
    <t>OPYhk_NbEtA</t>
  </si>
  <si>
    <t>2014-08-12T10:22:32Z</t>
  </si>
  <si>
    <t>Gossip Protocol | Apache Cassandra | Edureka</t>
  </si>
  <si>
    <t>Watch Sample Class recording: http://www.edureka.co/cassandra?utm_source=youtube&amp;utm_medium=referral&amp;utm_campaign=gossip-tutorial The Gossip Protocol is a method to resolve this communication chaos. Say in Cassandra, one node talks to another, the node which is expected to respond not only provides information about its status but also provides information about the nodes that it had communicated before. This video includes the following topics: 1.What is Gossip Protocol 2.How Nodes interact in Gossip Protocol 3.Triple Handshake 4.Failure Detection Related Posts: http://www.edureka.co/blog/top-5-reasons-to-learn-cassandra-decoded/?utm_source=youtube&amp;utm_medium=referral&amp;utm_campaign=gossip-tutorial Edureka is a New Age e-learning platform that provides Instructor-Led Live, Online classes for learners who would prefer a hassle free and self paced learning environment, accessible from any part of the world. The topics related to Gossip Protocol are extensively covered in our 'Cassandra' course. For more information, Please write back to us at sales@edureka.co or call us at IND: 9606058406 / US: 18338555775 (toll-free).</t>
  </si>
  <si>
    <t>AmyZfRO2zJc</t>
  </si>
  <si>
    <t>2014-08-12T10:15:30Z</t>
  </si>
  <si>
    <t>Introduction to Amazon S3 And ELB | Edureka</t>
  </si>
  <si>
    <t>( AWS Architect Certification Training - https://www.edureka.co/aws-certification-training ) Amazon S3 provides a simple web-services interface that can be used to store and retrieve any amount of data, at any time, from anywhere on the web.The Elastic Load Balancing(ELB) automatically distributes incoming application traffic across multiple Amazon EC2 instances in the cloud. To have an in-depth view on Amazon S3 &amp; ELB, watch this video, which briefs you on the following: 1. Introduction to Amazon Simple Storage service(S3) 2. Amazon Elastic Load Balancing (ELB) 3. Features of Elastic Load Balancing Related Posts: http://www.edureka.co/blog/top-6-aws-cloud-use-cases/?utm_source=youtube&amp;utm_medium=video&amp;utm_campaign=6-cloud-aws Edureka is a New Age e-learning platform that provides Instructor-Led Live Online classes for learners who would prefer a hassle free and self-paced learning environment, accessible from any part of the world. The topics, related to Amazon S3 &amp; ELB have been widely covered in our course â€˜Cloud Computing with AWSâ€™. For more information, Please write back to us at sales@edureka.co or call us at IND: 9606058406 / US: 18338555775 (toll free).</t>
  </si>
  <si>
    <t>8TNOHDuQlC8</t>
  </si>
  <si>
    <t>2014-08-12T08:52:07Z</t>
  </si>
  <si>
    <t>Introduction to Amazon Redshift | Edureka</t>
  </si>
  <si>
    <t>( AWS Architect Certification Training - https://www.edureka.co/aws-certification-training ) Amazon Redshift is a fast, fully managed, petabyte-scale data warehouse solution that makes it simple and cost-effective to efficiently analyze all your data using your existing business intelligence tools. To have an in-depth view of what Amazon RedShift is, watch this video, which briefs you on the following: 1.What is Amazon Redshift 2.Understanding Cluster in Redshift 3.Launching a Cluster in Redshift 4.Authorizing Inbound Traffic for Cluster Access 5.Launching SQL Workbench Related Posts: http://www.edureka.co/blog/top-6-aws-cloud-use-cases/?utm_source=youtube&amp;utm_medium=referral&amp;utm_campaign=amazon-red-shift Edureka is a New Age e-learning platform that provides Instructor-Led Live, Online classes for learners who would prefer a hassle free and self-paced learning environment, accessible from any part of the world. The topics, related to Amazon RedShift have been widely covered in our course â€˜Cloud Computing with AWSâ€™. For more information, Please write back to us at sales@edureka.co or call us at IND: 9606058406 / US: 18338555775 (toll free).</t>
  </si>
  <si>
    <t>Wy0tLWYd0cM</t>
  </si>
  <si>
    <t>2014-08-12T08:31:25Z</t>
  </si>
  <si>
    <t>Introduction to Loops in Java | Loops in Java Tutorial | Edureka</t>
  </si>
  <si>
    <t>Watch Sample Class Recording: http://www.edureka.co/java-j2ee-soa-training?utm_source=youtube&amp;utm_medium=referral&amp;utm_campaign=loops A situation, when there is a need to execute a block of code, number of times, it is referred to as loop. Watch this video to know more about loops, looping mechanisms and their working. The Video includes the following : 1. Java Basic Constructs 2. For Loop 3. For Syntax 4. For Loop â€“ Working 5. While Loop 6. While Syntax 7. While Loop- Working 8. Do while loop 9. Do While Syntax 10. Do while loop â€“ Working Related Blogs: http://www.edureka.co/blog/introduction-to-javaj2ee-soa/?utm_source=youtube&amp;utm_medium=video&amp;utm_campaign=loops http://www.edureka.co/blog/free-webinar-on-hadoop-for-java-professionals/?utm_source=youtube&amp;utm_medium=video&amp;utm_campaign=loops Edureka is a New Age e-learning platform that provides Instructor-Led Live Online classes for learners who would prefer a hassle free and self paced learning environment, accessible from any part of the world. The topic â€˜Loopsâ€™ has been widely covered in our course â€˜Java/J2EE &amp; SOAâ€™. For more information, please write back to us at sales@edureka.co Call us at US: 1800 275 9730 (toll free) or India: +91-8880862004</t>
  </si>
  <si>
    <t>KNmsf9F2L7s</t>
  </si>
  <si>
    <t>2014-08-12T05:35:01Z</t>
  </si>
  <si>
    <t>Understanding Constructors in Java | Constructor Java Tutorial | Edureka</t>
  </si>
  <si>
    <t>Watch Sample Class Recording: http://www.edureka.co/java-j2ee-soa-training?utm_source=youtube&amp;utm_medium=referral&amp;utm_campaign=constructors A constructor in Java is used for the creation of an object. It has no return type and is used to initialize the object. To know more about constructors in Java, watch this video, which also briefs about the following: 1. What is a Constructor? 2. Creating Constructor 3. Calling Constructor 4. Constructor Overloading Related Blogs: http://www.edureka.co/blog/java-course?utm_source=youtube&amp;utm_medium=referral&amp;utm_campaign=constructors http://www.edureka.co/blog/free-webinar-on-hadoop-for-java-professionals/?utm_source=youtube&amp;utm_medium=referral&amp;utm_campaign=constructors Edureka is a New Age e-learning platform that provides Instructor-Led Live Online classes for learners who would prefer a hassle free and self paced learning environment, accessible from any part of the world. The topic â€˜Constructorsâ€™ has been widely covered in our course â€˜Java/J2EE &amp; SOAâ€™. For more information, please write back to us at sales@edureka.co Call us at US: 1800 275 9730 (toll free) or India: +91-8880862004</t>
  </si>
  <si>
    <t>93JYN5dAlxk</t>
  </si>
  <si>
    <t>2014-08-12T05:05:49Z</t>
  </si>
  <si>
    <t>Introduction to SAS7BDAT | SAS7BDAT File Tutorial | SAS7BDAT Packages | Edureka</t>
  </si>
  <si>
    <t>( R Training : https://www.edureka.co/r-for-analytics ) SAS7BDAT stands for SAS system data set, An important package for R programming. Topics covered in the Video: 1.How to read SAS7BDAT files 2.Installing SAS7BDAT packages 3.Installing the R commander 4.How to use R commander Related Posts: http://www.edureka.co/blog/introduction-business-analytics-with-r/?utm_source=youtube&amp;utm_medium=referral&amp;utm_campaign=introduction-sas7bdat Edureka is a New Age e-learning platform that provides Instructor-Led Live, Online classes for learners who would prefer a hassle free and self paced learning environment, accessible from any part of the world. The topics, related to Introduction to SAS7BDAT, have been widely covered in our course â€˜Business Analytics with Râ€™. For more information, please write back to us at sales@edureka.co Call us at US: 1800 275 9730 (toll free) or India: +91-8880862004</t>
  </si>
  <si>
    <t>Lg9cnGltUxE</t>
  </si>
  <si>
    <t>2014-08-11T20:51:43Z</t>
  </si>
  <si>
    <t>Importing SPSS Data in R | SPSS Tutorial | Business Analytics with R | Edureka</t>
  </si>
  <si>
    <t>( R Training : https://www.edureka.co/r-for-analytics ) SPSS is a Windows based program that can be used to perform data entry and analysis and to create tables and graphs. SPSS is capable of handling large amounts of data and can perform all of the analysis covered in the text and much more. Topics covered in the Video: 1. Basic SPSS tutorial 2. Obtaining values in SPSS 3. Removing rows and columns in SPSS Edureka is a New Age e-learning platform that provides Instructor-Led Live Online classes for learners who would prefer a hassle free and self paced learning environment, accessible from any part of the world. The topics, related to Introduction to Introduction to SPSS, have been widely covered in our course â€˜Business Analytics with Râ€™. For more information, please write back to us at sales@edureka.co Call us at US: 1800 275 9730 (toll free) or India: +91-8880862004</t>
  </si>
  <si>
    <t>3WKiljVN9TY</t>
  </si>
  <si>
    <t>2014-08-11T20:40:41Z</t>
  </si>
  <si>
    <t>Introduction to XML | Business Analytics with R | XML Tutorial | XML Tutorial for Beginners |Edureka</t>
  </si>
  <si>
    <t>( R Training : https://www.edureka.co/r-for-analytics ) R is one of the most popular languages developed for analytics, and is widely used by statisticians, data scientists and analytics professionals worldwide. Business Analytics with R helps you to strengthen your existing analytics knowledge and methodology with an emphasis on R Programming. Topics covered in the Video: 1.Installing xml Library 2.Running Programs in R Related Posts: http://www.edureka.co/blog/introduction-business-analytics-with-r/?utm_source=youtube&amp;utm_medium=referral&amp;utm_campaign=introduction-to-r Edureka is a New Age e-learning platform that provides Instructor-Led Live Online classes for learners who would prefer a hassle free and self paced learning environment, accessible from any part of the world. The topics, related to Introduction to XML, have been widely covered in our course â€˜Business Analytics with Râ€™. For more information, please write back to us at sales@edureka.co Call us at US: 1800 275 9730 (toll free) or India: +91-8880862004</t>
  </si>
  <si>
    <t>tSTBDIMc05g</t>
  </si>
  <si>
    <t>2014-08-11T20:30:53Z</t>
  </si>
  <si>
    <t>Introduction to Recommendation Systems | Apache Mahout | Edureka</t>
  </si>
  <si>
    <t>Watch sample class recording: http://www.edureka.co/mahout?utm_source=youtube&amp;utm_medium=referral&amp;utm_campaign=recommendations-systems Recommendation in Mahout takes userâ€™s behavior and then tries to find items that users might like. A Recommender is the core abstraction in Mahout, which can produce recommendations with a given DataModel. Know about the topic in detail by watching this video, which explains the following: 1. Recommendation System 2. Collaborative Filtering 3. Content Based Filtering 4. Recommendation 5. Recommendation Algorithm 6. Recommendation in Mahout 7. Recommendation Components 8. Recommendation Engines 9. Examples of Famous Engines Edureka is a New Age e-learning platform that provides Instructor-Led Live Online classes for learners who would prefer a hassle free and self paced learning environment, accessible from any part of the world. The topic, Recommendation Systems has been widely covered in our course â€˜Machine Learning with Mahoutâ€™. For more information, please write back to us at sales@edureka.co Call us at US: 1800 275 9730 (toll free) or India: +91-8880862004</t>
  </si>
  <si>
    <t>Jy77-qTuHmI</t>
  </si>
  <si>
    <t>2014-08-11T20:23:03Z</t>
  </si>
  <si>
    <t>Introduction to Pearsons Correlation | Apache Mahout | Edureka</t>
  </si>
  <si>
    <t>Watch sample class recording: http://www.edureka.co/mahout?utm_source=youtube&amp;utm_medium=referral&amp;utm_campaign=pearsons_correlation Pearson Correlation between sets of data is measured to determine how well they are related to one another. The Video comprises of the following topics regarding Pearson Correlation: 1. Introduction to Pearsonâ€™s Correlation 2. Pearson Correlation-based Similarity 3. Employing Weighting 4. Euclidean Similarities 5. Cosine Measure Similarity 6. Tanimoto Coefficient 7. A log-likelihood test 8. Inferring Preferences Edureka is a New Age e-learning platform that provides Instructor-Led Live Online classes for learners who would prefer a hassle free and self paced learning environment, accessible from any part of the world. The topic, â€˜Pearson Correlationâ€™ has been widely covered in our course â€˜Machine Learning with Mahoutâ€™. For more information, please write back to us at sales@edureka.co Call us at US: 1800 275 9730 (toll free) or India: +91-8880862004</t>
  </si>
  <si>
    <t>PENcqjVKqr4</t>
  </si>
  <si>
    <t>2014-08-11T20:03:46Z</t>
  </si>
  <si>
    <t>MongoDB vs Cassandra | Edureka</t>
  </si>
  <si>
    <t>ðŸ”¥ Full-Stack Web Development Internship Program: https://bit.ly/2ShMCJs Wondering which one is better among MongoDB and Cassandra? Go through this video, which shows comparison between the two most liked NoSQL databases and affirm your conclusion. The video consists of the following: 1. Selecting a NoSQL database 2. Where to use Cassandra? 3. Cassandra Use Case â€“ Twitter 4. Where not to use Cassandra? MongoDB Training: https://www.edureka.co/mongodb-certification-training Related Posts: http://www.edureka.co/blog/choosing-the-right-nosql-database/?utm_source=youtube&amp;utm_medium=referral&amp;utm_campaign=mongodbvscassandra Edureka is a New Age e-learning platform that provides Instructor-Led Live, Online classes for learners who would prefer a hassle free and self paced learning environment, accessible from any part of the world. The topics related to MongoDB and Cassandra have extensively been covered in our 'MongoDB Developer &amp; Administration' and 'Cassandra' courses. For more information, Please write back to us at sales@edureka.co or call us at IND: 9606058406 / US: 18338555775 (toll-free).</t>
  </si>
  <si>
    <t>fOC2kJBI0vw</t>
  </si>
  <si>
    <t>2014-08-11T13:42:30Z</t>
  </si>
  <si>
    <t>Introduction to Java_J2EE &amp; SOA | Edureka</t>
  </si>
  <si>
    <t>Watch the sample class recording: http://www.edureka.co/java-j2ee-soa-training?utm_source=youtube&amp;utm_medium=webinar&amp;utm_campaign=java-9-8-14 1. Features of Java 2. Where is Java used? 3. Technologies of Java 4. Java versions 5. Use cases of SOA 6. Advantages of SOA 7. SOA- Architecture 8. Principles of SOA 9. SOAP For more information, please write back to us at sales@edureka.co Call us at US: 1800 275 9730 (toll free) or India: +91-8880862004</t>
  </si>
  <si>
    <t>YCF4XYoadyE</t>
  </si>
  <si>
    <t>2014-08-11T12:15:40Z</t>
  </si>
  <si>
    <t>Async Task | Android Development | Edureka</t>
  </si>
  <si>
    <t>Watch Sample Class recording: http://www.edureka.co/android-development-certification-course?utm_source=youtube&amp;utm_medium=referral&amp;utm_campaign=async-in-android AsyncTask enables proper and easy use of the UI thread. This class allows to perform background operations and publish results on the UI thread without having to manipulate threads and/or handlers. Following are the contents covered in this video: 1. What is AsyncTask 2. Understanding threads &amp; handlers 3. Execute() method in AsyncTask 4. Methods called by Execute() Edureka is a New Age e-learning platform that provides Instructor-Led Live Online classes for learners who would prefer a hassle free and self paced learning environment, accessible from any part of the world. The topics, related to Async in Android, have been widely covered in our course â€˜Android Developmentâ€™. For more information, please write back to us at sales@edureka.co Call us at US: 1800 275 9730 (toll free) or India: +91-8880862004</t>
  </si>
  <si>
    <t>KSyrHkHIH0c</t>
  </si>
  <si>
    <t>2014-08-11T11:05:15Z</t>
  </si>
  <si>
    <t>What is R ? | Edureka</t>
  </si>
  <si>
    <t>( R Training : https://www.edureka.co/r-for-analytics ) Business Analytics with R is designed for those with a keep interest towards analytics that can be implemented in multiple industrial domains and scenarios. Topics covered in this video: 1. Understanding Business Analytics, Data Science &amp; R 2. Getting to know R Language, community and ecosystem 3. Learn how â€˜Râ€™ is being used in the industry 4. How R measures up with other software in Analytics 5. How to install R and packages which are to be used in the course 6. Learn Basic operations in R using command line 7. Learn to use IDE R Studio and Various GUI 8. Using R Help 9. Understand how the Worldwide R community collaborates Related Posts: http://www.edureka.co/blog/why-learn-r?utm_source=youtube&amp;utm_medium=referral&amp;utm_campaign=what-is-r Edureka is a New Age e-learning platform that provides Instructor-Led Live, Online classes for learners who would prefer a hassle free and self paced learning environment, accessible from any part of the world. The topics related to What is R are extensively covered in our â€˜Business Analytics with Râ€™ course. For more information, please write back to us at sales@edureka.co Call us at US : 1800 275 9730 (toll free) or India : +91-8880862004</t>
  </si>
  <si>
    <t>N2zIlVhKXTc</t>
  </si>
  <si>
    <t>2014-08-11T10:58:54Z</t>
  </si>
  <si>
    <t>Introduction to Cassandra Data Model | Edureka</t>
  </si>
  <si>
    <t>( Apache Cassandra Training - https://www.edureka.co/cassandra ) Watch Sample Class recording: http://www.edureka.co/cassandra?utm_source=youtube&amp;utm_medium=referral&amp;utm_campaign=cassandra-data-model Cassandra is possibly at the forefront of the NoSQL innovation, providing a level of reliability and fine tuning not found in many of the competitors' offerings. When it comes to scaling, nothing scales like it, the biggest example being the Facebook which uses Cassandra for storing petabytes of Data. The no-single-point-of-failure architecture of Cassandra makes is more reliable and easy to set-up, while also improving the scalability. To understand its viability, take a look at this video that discusses the practical use cases of Cassandra. Here are the topics covered in the video : 1. Database Definition 2.Database Model - Top Down 3.Keyspace-Attributes 4.Columns Family 5.Difference with RDBMS 6.Column Datatypes &amp; Composite Key Related Posts: 1.http://www.edureka.co/blog/top-5-reasons-to-learn-cassandra-decoded/?utm_source=youtube&amp;utm_medium=referral&amp;utm_campaign=cassandra-data-model 2.http://www.edureka.co/blog/importance-of-data-science-and-how-it-works-with-cassandra-2/?utm_source=youtube&amp;utm_medium=referral&amp;utm_campaign=cassandra-data-model Edureka is a New Age e-learning platform that provides Instructor-Led Live, Online classes for learners who would prefer a hassle free and self paced learning environment, accessible from any part of the world. The topics related to Cassandra Data Model have extensively been covered in our 'Cassandra' course. For more information, Please write back to us at sales@edureka.co or call us at IND: 9606058406 / US: 18338555775 (toll-free).</t>
  </si>
  <si>
    <t>l-SURFW8Kqw</t>
  </si>
  <si>
    <t>2014-08-11T06:16:04Z</t>
  </si>
  <si>
    <t>Data Scientist Skills | Edureka</t>
  </si>
  <si>
    <t>( Data Science Training - https://www.edureka.co/data-science ) Watch sample class recording: http://www.edureka.co/data-science?utm_source=youtube&amp;utm_medium=referral&amp;utm_campaign=datasc-skills Data Scientist is an individual or an organization involved with performing data mining, statistical analysis, and retrieval of large sets of data, so as to discover figures, trends and other relevant information. Watch the video, to know more about the skills required by a data scientist. It covers the following contents: 1. Types of Data Scientists 2. Relationships â€“ Four Categories and the Five Skill Groups Related Posts: http://www.edureka.co/blog/who-can-take-up-a-data-science-tutorial/?utm_source=youtube&amp;utm_medium=video&amp;utm_campaign=data-scientist-skills http://www.edureka.co/blog/enroll-for-a-data-science-course/?utm_source=youtube&amp;utm_medium=video&amp;utm_campaign=data-scientist-skills http://www.edureka.co/blog/types-of-data-scientists/?utm_source=youtube&amp;utm_medium=video&amp;utm_campaign=data-scientist-skills http://www.edureka.co/blog/core-data-scientist-skills/?utm_source=youtube&amp;utm_medium=video&amp;utm_campaign=data-scientist-skills Edureka is a New Age e-learning platform that provides Instructor-Led Live Online classes for learners who would prefer a hassle free and self paced learning environment, accessible from any part of the world. â€˜Data Scientist Skillsâ€™ have been widely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vaDMSD-jD-U</t>
  </si>
  <si>
    <t>2014-08-11T05:52:06Z</t>
  </si>
  <si>
    <t>Project Time Management</t>
  </si>
  <si>
    <t>( PMP Certification Training - https://www.edureka.co/pmp-certification-exam-training ) Watch sample class recording: http://www.edureka.co/pmp?utm_source=youtube&amp;utm_medium=referral&amp;utm_campaign=project-time-management Project Time Management involves the processes required to manage the timely completion of the project. Get to know more about Project Time Management through this video, which describes the following points: 1. What is Time Management? 2. Plan Schedule Management 3. Define Activities 4. Sequence Activities 5. Dependency Determination 6. Sequence Activities â€“ PDM 7. Sequence Activities â€“ Lead and Lag 8. Estimate Activity Resources 9. Estimate Activity Duration 10. Estimate Activity Duration â€“ Tools and Techniques 11. Develop Schedule 12. Schedule Outputs Related Posts: http://www.edureka.co/blog/why-companies-hire-pmp-certified-project-managers/?utm_source=youtube&amp;utm_medium=video&amp;utm_campaign=project-time-management http://www.edureka.co/blog/winning-edge-with-pmp-training/?utm_source=youtube&amp;utm_medium=video&amp;utm_campaign=project-time-management Edureka is a New Age e-learning platform that provides Instructor-Led Live Online classes for learners who would prefer a hassle free and self paced learning environment, accessible from any part of the world. The topic â€˜Project Time Managementâ€™ has been widely covered in our course â€˜PMP Exam Preparationâ€™. For more information, please write back to us at sales@edureka.co or call us at IND: 9606058406 / US: 18338555775 (toll free).</t>
  </si>
  <si>
    <t>Ddc7KNJMUqA</t>
  </si>
  <si>
    <t>2014-08-11T05:45:16Z</t>
  </si>
  <si>
    <t>Project Management | PMP | Edureka</t>
  </si>
  <si>
    <t>( PMP Certification Training - https://www.edureka.co/pmp-certification-exam-training ) This video throws light on some of the most important aspects of Project Management. The contents covered in the video are as follows: 1. What is Project? 2. Project Management 3. Triple Constraints of Project Management 4. Project vs. Product Life Cycle 5. Organizational Influences 6. Introduction â€“ Process 7. Project Management Knowledge Areas Related Posts: http://www.edureka.co/blog/why-companies-hire-pmp-certified-project-managers/?utm_source=youtube&amp;utm_medium=video&amp;utm_campaign=project-time-management http://www.edureka.co/blog/winning-edge-with-pmp-training/?utm_source=youtube&amp;utm_medium=video&amp;utm_campaign=project-time-management Edureka is a New Age e-learning platform that provides Instructor-Led Live Online classes for learners who would prefer a hassle free and self paced learning environment, accessible from any part of the world. The topics related to â€˜Project Managementâ€™ have been widely covered in our course â€˜PMP Exam Preparationâ€™. For more information, please write back to us at sales@edureka.co or call us at IND: 9606058406 / US: 18338555775 (toll free).</t>
  </si>
  <si>
    <t>mRgNNuSttxo</t>
  </si>
  <si>
    <t>2014-08-10T20:08:29Z</t>
  </si>
  <si>
    <t>PMP certification | PMP Exam preparation | Edureka</t>
  </si>
  <si>
    <t>( PMP Certification Training - https://www.edureka.co/pmp-certification-exam-training ) PMP (Project Management Professional) certification is given by PMI Project Management Institute, which is a US based non-profit organization. This is a globally recognized certification that provides industry recognition. The video provides more information on the following: 1. About PMI 2. PMP Certification 3. Prerequisites for PMP 4. PMP Examination Pattern Related Posts: http://www.edureka.co/blog/winning-edge-with-pmp-training/?utm_source=youtube&amp;utm_medium=video&amp;utm_campaign=pmp-certification http://www.edureka.co/blog/career-prospects-with-pmp-certification/?utm_source=youtube&amp;utm_medium=video&amp;utm_campaign=pmp-certification http://www.edureka.co/blog/guide-to-pmp-exam-preparation/?utm_source=youtube&amp;utm_medium=video&amp;utm_campaign=pmp-certification Edureka is a New Age e-learning platform that provides Instructor-Led Live Online classes for learners who would prefer a hassle free and self paced learning environment, accessible from any part of the world. The topics related to â€˜PMP Certificationâ€™ have been widely covered in our course â€˜PMP Exam Preparationâ€™. For more information, please write back to us at sales@edureka.co or call us at IND: 9606058406 / US: 18338555775 (toll free).</t>
  </si>
  <si>
    <t>-5AHwqBO0Bk</t>
  </si>
  <si>
    <t>2014-08-09T12:24:07Z</t>
  </si>
  <si>
    <t>Understanding Earned Value Analysis | PMP Exam preparation | Edureka</t>
  </si>
  <si>
    <t>( PMP Certification Training - https://www.edureka.co/pmp-certification-exam-training ) Watch sample class recording: http://www.edureka.co/pmp?utm_source=youtube&amp;utm_medium=referral&amp;utm_campaign=earned-value-analysis Earned Value Analysis is an objective method to measure project performance in terms of scope, time and cost. Watch the video to learn more on this concept, which describes the following: 1. What is Earned Value Analysis (EVA)? 2. Why is EVA needed? 3. Definition 4. Formulas Related Posts: http://www.edureka.co/blog/winning-edge-with-pmp-training/?utm_source=youtube&amp;utm_medium=video&amp;utm_campaign=earned-value-analysis http://www.edureka.co/blog/guide-to-pmp-exam-preparation/?utm_source=youtube&amp;utm_medium=video&amp;utm_campaign=earned-value-analysis Edureka is a New Age e-learning platform that provides Instructor-Led Live, Online classes for learners who would prefer a hassle free and self paced learning environment, accessible from any part of the world. The topic â€˜Earned Value Analysisâ€™ has been widely covered in our course â€˜PMP Exam Preparationâ€™. For more information, please write back to us at sales@edureka.co or call us at IND: 9606058406 / US: 18338555775 (toll free).</t>
  </si>
  <si>
    <t>PReFW5OQPWY</t>
  </si>
  <si>
    <t>2014-08-09T12:17:00Z</t>
  </si>
  <si>
    <t>Web Scrapping With Python | Edureka</t>
  </si>
  <si>
    <t>( Python Training : https://www.edureka.co/python ) Python is a premier open-source language. Along with having powerful libraries enabling data manipulation and analysis, it is a flexible, easy-to-use, and easy-to-learn language.Web scraping (web harvesting or web data extraction) is a computer software technique of extracting information from websites. The topics covered in the video: 1. Understanding web scraping and its advantages 2. Understand steps involved in Web Scraping 3.Use BeautifulSoup package and its functions 4.Scrape IMDB webpage 5.Fetch Streaming Tweets from Twitter 6.Perform Sentiment Analysis on tweets fetched from Twitter and determine which is more popular Ferrari or Porsche. Related Posts: http://www.edureka.co/blog/free-webinar-on-python-for-big-data-analytics/ utm_source=youtube&amp;utm_medium=referral&amp;utm_campaign=web-scrapping-in-python Edureka is a New Age e-learning platform that provides Instructor-Led Live, Online classes for learners who would prefer a hassle free and self-paced learning environment, accessible from any part of the world. The topics, related to scrapping have been widely covered in our course â€˜Python for Big Data Analyticsâ€™. For more information, please write back to us at sales@edureka.co Call us at US: 1800 275 9730 (toll free) or India: +91-8880862004</t>
  </si>
  <si>
    <t>0RYNpfW-b38</t>
  </si>
  <si>
    <t>2014-08-09T12:13:42Z</t>
  </si>
  <si>
    <t>Demo on Hadoop Installation | Edureka</t>
  </si>
  <si>
    <t>Check our Hadoop Installation blog here: https://goo.gl/i54RIL Watch Sample Class recording: http://www.edureka.co/big-data-and-hadoop?utm_source=youtube&amp;utm_medium=referral&amp;utm_campaign=hadoop-installation-on-ubuntu Ubuntu is an ideal platform for Big Data processing on Hadoop as it is based on industry standards, has the ability to scale without any increments in licensing costs, and is optimised for the cloud. To the organizations that are planning to deploy a Hadoop cluster, Ubuntu offers a range of benefits, such as supporting the latest Hadoop features, unlimited scalability, innate support for cloud, speedy deployment, and outstanding hardware support. Canonical, the company behind Ubuntu works with Hadoop development and distribution companies so as to avail the Ubuntu users with the latest Hadoop technologies, and thus, it is becoming a leading platform for Hadoop. Watch this video to learn Hadoop installation on Ubuntu. Related Posts: http://www.edureka.co/blog/apache-hive-installation-on-ubuntu/ http://www.edureka.co/blog/apache-pig-installation-on-ubuntu/ Edureka is a New Age e-learning platform that provides Instructor-Led Live, Online classes for learners who would prefer a hassle free and self paced learning environment, accessible from any part of the world. The topics related to Big Data and Hadoop have extensively been covered in our course â€˜Big Data and Hadoopâ€™. For more information, please write back to us at sales@edureka.co Call us at US: 1800 275 9730 (toll free) or India: +91-8880862004</t>
  </si>
  <si>
    <t>PT1H49M12S</t>
  </si>
  <si>
    <t>30RaNpaupj0</t>
  </si>
  <si>
    <t>2014-08-09T12:10:27Z</t>
  </si>
  <si>
    <t>Introduction to Python Mapreduce | Edureka</t>
  </si>
  <si>
    <t>( Python Training : https://www.edureka.co/python ) Map Reduce is a programming model and an associated implementation for processing and generating large data sets with a parallel distributed algorithm on a cluster. Watch this video which explains the topics below: 1) Where Map-Reduce is used? 2) Anatomy of Map Reduce 3) Map-Reduce Paradigm 4) Map-Reduce job Submission flow Related Posts: http://www.edureka.co/blog/free-webinar-on-python-for-big-data-analytics/?utm_source=youtube&amp;utm_medium=video&amp;utm_campaign=mapreduce-python Edureka is a New Age e-learning platform that provides Instructor-Led Live, Online classes for learners who would prefer a hassle free and self paced learning environment, accessible from any part of the world. The topics related to Related to MapReduce have extensively been covered in our course â€˜Python for Big Data Analyticsâ€™. For more information, please write back to us at sales@edureka.co Call us at US: 1800 275 9730 (toll free) or India: +91-8880862004</t>
  </si>
  <si>
    <t>MDGwbJ3og2s</t>
  </si>
  <si>
    <t>2014-08-09T12:08:26Z</t>
  </si>
  <si>
    <t>Introduction to Strings | Python Programming | Edureka</t>
  </si>
  <si>
    <t>( Python Training : https://www.edureka.co/python ) Strings in Python can be created by simply enclosing characters in quotes. Python does not support a character type. These are treated as length one strings, considered as a substring. To know more about how Strings work in Python watch the video, which explains different operations on Strings, built-in and other string methods. Related Posts: http://www.edureka.co/blog/python-for-big-data-analytics/utm_source=youtube&amp;utm_medium=video&amp;utm_campaign=strings-python Edureka is a New Age e-learning platform that provides Instructor-Led Live, Online classes for learners who would prefer a hassle free and self paced learning environment, accessible from any part of the world. The topic â€˜Strings in Pythonâ€™ has been widely covered in our course â€˜Python for Big Data Analyticsâ€™. For more information, please write back to us at sales@edureka.co Call us at US: 1800 275 9730 (toll free) or India: +91-8880862004</t>
  </si>
  <si>
    <t>nIPPTn4IC2Y</t>
  </si>
  <si>
    <t>2014-08-09T12:07:33Z</t>
  </si>
  <si>
    <t>Hbase vs Cassandra | Edureka</t>
  </si>
  <si>
    <t>Watch Sample Class recording: http://www.edureka.co/cassandra?utm_source=youtube&amp;utm_medium=referral&amp;utm_campaign=hbase-vs-cassandra Cassandra is possibly at the forefront of the NoSQL innovation, providing a level of reliability and fine tuning not found in many of the competitors' offerings.The no-single-point-of-failure architecture of Cassandra makes is more reliable and easy to set-up, while also improving the scalability.HBase is a column-oriented database management system that runs on top of HDFS. It is well suited for sparse data sets, which are common in many big data use cases. Here are the topics covered in the video : 1.Where to use Cassandra 2.Cassandra use case -Twitter 3.Where not to use Cassandra 4.Where to Use HBase 5.HBase Use Case - Facebook Messenger 6.Where Not to use HBase 7.HBase vs Cassandra Related Posts: http://www.edureka.co/blog/mongodb-vs-hbase-vs-cassandra/utm_source=youtube&amp;utm_medium=referral&amp;utm_campaign=hbase-vs-cassandra http://www.edureka.co/blog/choosing-the-right-nosql-database/utm_source=youtube&amp;utm_medium=referral&amp;utm_campaign=hbase-vs-cassandra Edureka is a New Age e-learning platform that provides Instructor-Led Live, Online classes for learners who would prefer a hassle free and self paced learning environment, accessible from any part of the world. The topics related to HBase vs Cassandra have extensively been covered in our 'Cassandra' course. For more information, please write back to us at sales@edureka.co Call us at US: 1800 275 9730 (toll free) or India: +91-8880862004</t>
  </si>
  <si>
    <t>UfmtEEXlP8E</t>
  </si>
  <si>
    <t>2014-08-09T12:06:32Z</t>
  </si>
  <si>
    <t>Introduction to Python Pandas | Edureka</t>
  </si>
  <si>
    <t>( Python Training : https://www.edureka.co/python ) Pandas is a Python Data Analysis Library. It is BSD-Licensed open-source software library, which is enabled with easy to use data analysis tools and data structures for Python Programming. To know more about Pandas installation and functioning, watch this video, which covers the following topics: 1.Installing Pandas 2.What is Pandas? 3.Purpose of Pandas 4.Pandas Data Structure Types 5.Traversing Series 6.Incomplete Data Series 7.DataFrame 8.DataFrame using Dicts 9.Data Loading 10.Loading CSV data 11.Functions 12.Plotting 13.Accessing Rows 14.Merging Tables 15.Summary and Application Related Posts: http://www.edureka.co/blog/python-for-big-data-analytics/ http://www.edureka.co/blog/free-webinar-on-python-for-big-data-analytics/ Edureka is a New Age e-learning platform that provides Instructor-Led Live, Online classes for learners who would prefer a hassle free and self-paced learning environment, accessible from any part of the world. The topics, related to Pandas and Python have been widely covered in our course â€˜Python for Big Data Analyticsâ€™. For more information, please write back to us at sales@edureka.co Call us at US: 1800 275 9730 (toll free) or India: +91-8880862004</t>
  </si>
  <si>
    <t>pnjiNE80NrI</t>
  </si>
  <si>
    <t>2014-08-08T06:06:31Z</t>
  </si>
  <si>
    <t>Machine learning with Python | Edureka</t>
  </si>
  <si>
    <t>( Python Training : https://www.edureka.co/python ) Python is one of the best languages for machine learning. It is enabled with an extensive array of libraries and tools. Different aspects of Machine Learning with Python have been described in this descriptive video. Related Posts: http://www.edureka.co/blog/python-for-big-data-analytics/ http://www.edureka.co/blog/free-webinar-on-python-for-big-data-analytics/ Edureka is a New Age e-learning platform that provides Instructor-Led Live Online classes for learners who would prefer a hassle free and self-paced learning environment, accessible from any part of the world. The topics, related to Machine Learning and Python have been widely covered in our course â€˜Python for Big Data Analyticsâ€™. For more information, please write back to us at sales@edureka.co Call us at US: 1800 275 9730 (toll free) or India: +91-8880862004</t>
  </si>
  <si>
    <t>PT1H44M56S</t>
  </si>
  <si>
    <t>qLPr0XcbznE</t>
  </si>
  <si>
    <t>2014-08-08T05:59:07Z</t>
  </si>
  <si>
    <t>Introduction to Python IDE | Edureka</t>
  </si>
  <si>
    <t>( Python Training : https://www.edureka.co/python ) IDE is an â€œIntegrated Development Environmentâ€, which is used as the code editor, including a series of peripheral components and attachments. Python offers a variety of language specific shortcut editing functions, which make editing fast and comfortable for the programmers. Take a look at this short video to know how you can use this wonderful tool for easy code editing. Related posts: http://www.edureka.co/blog/category/python-for-big-data-analytics/utm_source=youtube&amp;utm_medium=video&amp;utm_campaign=intro-python Edureka is a New Age e-learning platform that provides Instructor-Led Live Online classes for learners who would prefer a hassle free and self-paced learning environment, accessible from any part of the world. The topics related to Python IDE have been widely covered in our course â€˜Python for Big Data Analyticsâ€™. For more information, please write back to us at sales@edureka.co Call us at US: 1800 275 9730 (toll free) or India: +91-8880862004</t>
  </si>
  <si>
    <t>BJ5ARpYYI-c</t>
  </si>
  <si>
    <t>2014-08-07T09:50:57Z</t>
  </si>
  <si>
    <t>Introduction to Scikit Learn | Edureka</t>
  </si>
  <si>
    <t>( Python Training : https://www.edureka.co/python ) Scikit is a machine learning package in Python.It features various classification, regression &amp; clustering algorithms. It is designed to interoperate with the Python numerical and scientific libraries NumPy &amp; SciPy. Watch this video which explains the topics below: 1. Installing Scikit 2. What is Scikit learn? 3. Classification and Regression Trees 4. Use of Scikit-learn &amp; Pandas Related posts : http://www.edureka.co/blog/python-for-big-data-analytics/utm_source=youtube&amp;utm_medium=referral&amp;utm_campaign=introduction-to-scikit-learn Edureka is a New Age e-learning platform that provides Instructor-Led Live, Online classes for learners who would prefer a hassle free and self paced learning environment, accessible from any part of the world. The topics related to Scikit have extensively been covered in our course â€˜Python for Big Data Analyticsâ€™. For more information, please write back to us at sales@edureka.co Call us at US: 1800 275 9730 (toll free) or India: +91-8880862004</t>
  </si>
  <si>
    <t>WjjrSjQ2tD4</t>
  </si>
  <si>
    <t>2014-08-07T09:08:58Z</t>
  </si>
  <si>
    <t>Cassandra Architecture | Edureka</t>
  </si>
  <si>
    <t>( Apache Cassandra Training - https://www.edureka.co/cassandra ) Watch Sample Class recording: http://www.edureka.co/cassandra?utm_source=youtube&amp;utm_medium=referral&amp;utm_campaign=cassandra-architecture Cassandra is possibly at the forefront of the NoSQL innovation, providing a level of reliability and fine tuning not found in many of the competitors' offerings. When it comes to scaling, nothing scales like it, the biggest example being the Facebook which uses Cassandra for storing petabytes of Data. The no-single-point-of-failure architecture of Cassandra makes is more reliable and easy to set-up, while also improving the scalability. To understand its viability, take a look at this video that discusses Cassandra Architecture. Here are the topics covered in the webinar : 1.Understanding System Keyspace Cassandra 2.Architecture Layers Commitlog, 3.Memtable, SStable Hinted Hadoff 4.LearningCompaction &amp; Bloomfilters 5.Understanding Tombstones &amp; SNitches 6. Understandin read repair &amp; SEDA Related Posts: http://www.edureka.co/blog/why-learn-cassandra-with-hadoop?utm_source=youtube&amp;utm_medium=referral&amp;utm_campaign=cassandra-architecture http://www.edureka.co/blog/importance-of-data-science-and-how-it-works-with-cassandra-2?utm_source=youtube&amp;utm_medium=referral&amp;utm_campaign=cassandra-architecture Edureka is a New Age e-learning platform that provides Instructor-Led Live, Online classes for learners who would prefer a hassle free and self paced learning environment, accessible from any part of the world. The topics related to Cassandra Architecture have extensively been covered in our 'Cassandra' course. For more information, Please write back to us at sales@edureka.co or call us at IND: 9606058406 / US: 18338555775 (toll-free).</t>
  </si>
  <si>
    <t>8pTlCJX59Do</t>
  </si>
  <si>
    <t>2014-08-07T07:38:24Z</t>
  </si>
  <si>
    <t>Python KNN Algorithm Tutorial | Python for Big Data Analytics | Edureka</t>
  </si>
  <si>
    <t>( Python Training : https://www.edureka.co/python ) K- Near Neighbors (KNN) is a simple algorithm in pattern recognition. It is a non-paramentric method, which measures distance between the scenario of a single query and a set of scenarios in a data set. It is mainly used for classification and regression. Following are the topics covered in the video: 1. KNN Algorithm (Example) 2. KNN Algorithm- Significance 3. KNN Algorithm- Pros &amp; Cons 4. Building the Classifier 5. Executing the Classifier 6. Testing a Classifier 7. Clustering Related Posts: http://www.edureka.co/blog/python-for-big-data-analytics/ http://www.edureka.co/blog/free-webinar-on-python-for-big-data-analytics/ Edureka is a New Age e-learning platform that provides Instructor-Led Live Online classes for learners who would prefer a hassle free and self-paced learning environment, accessible from any part of the world. The topics, related to KNN Algorithm have been widely covered in our course â€˜Python for Big Data Analyticsâ€™. For more information, please write back to us at sales@edureka.co Call us at US: 1800 275 9730 (toll free) or India: +91-8880862004</t>
  </si>
  <si>
    <t>9vFLP6pgrHY</t>
  </si>
  <si>
    <t>2014-08-06T05:37:18Z</t>
  </si>
  <si>
    <t>Introduction To json | Android Tutorial On Json | Edureka</t>
  </si>
  <si>
    <t>Watch Sample Class recording: http://www.edureka.co/android-development-certification-course?utm_source=youtube&amp;utm_medium=referral&amp;utm_campaign=introduction-to-json JavaScript Object Notation is a way to store information in an organized, easy-to-access manner. In a nutshell, it gives us a human-readable collection of data that we can access in a really logical manner. Topics covered in the Video: 1.What is JSON 2.Understanding JSON Syntax 3.Implementation of JSON Related Posts: http://www.edureka.co/blog/android-tutorials-broadcast-receivers/ http://www.edureka.co/blog/android-interview-questions-fresher-experienced/ http://www.edureka.co/blog/how-to-create-android-games-blackjack/ http://www.edureka.co/blog/android-tutorial-on-playing-sound-with-frame-animation/ Edureka is a New Age e-learning platform that provides Instructor-Led Live Online classes for learners who would prefer a hassle free and self paced learning environment, accessible from any part of the world. The topics, related to JSON in Android, have been widely covered in our course â€˜Android Developmentâ€™. For more information, please write back to us at sales@edureka.co Call us at US: 1800 275 9730 (toll free) or India: +91-8880862004</t>
  </si>
  <si>
    <t>wRubQqNUTBg</t>
  </si>
  <si>
    <t>2014-08-06T05:32:16Z</t>
  </si>
  <si>
    <t>Data manipulation in R | Edureka</t>
  </si>
  <si>
    <t>( R Training : https://www.edureka.co/r-for-analytics ) Business Analytics with R is designed for those with a keep interest towards analytics that can be implemented in multiple industrial domains and scenarios. Following are the contents covered in this video: 1.Basic Graphs in R 2.Customizing Graphs in R 3.Advanced Graphics in R Related Posts: http://www.edureka.co/blog/r-for-marketing-professionals?utm_source=youtube&amp;utm_medium=referral&amp;utm_campaign=data-manipulation-with-r http://www.edureka.co/blog/why-should-a-statistical-professional-know-r?utm_source=youtube&amp;utm_medium=referral&amp;utm_campaign=data-manipulation-with-r Edureka is a New Age e-learning platform that provides Instructor-Led Live, Online classes for learners who would prefer a hassle free and self paced learning environment, accessible from any part of the world. The topics, related to Data Manipulation in R, have been widely covered in our course â€˜Business Analytics with Râ€™. For more information, please write back to us at sales@edureka.co Call us at US: 1800 275 9730 (toll free) or India: +91-8880862004</t>
  </si>
  <si>
    <t>0N64xxeGBQY</t>
  </si>
  <si>
    <t>2014-08-05T20:26:53Z</t>
  </si>
  <si>
    <t>Data visualization in R | Edureka</t>
  </si>
  <si>
    <t>( R Training : https://www.edureka.co/r-for-analytics ) The nuances in data can be both analyzed and visualized using R language. R helps in creating data visualizations that provide insights about the data metrics. Following are the contents that have been covered in this video: 1.Data Visualization 2.Library (Corrgram) 3.Graphs in R 4.Spatial Analysis 5.Spatial Analysis: Example 6.Spatial Analysis using Deducer GUI 7.Data Visualization: Facets 8.Interactive Graphs in R (Demo) 9.Tableau Software â€“ Public Related Posts: http://www.edureka.co/blog/core-data-scientist-skills/ http://www.edureka.co/blog/r-for-marketing-professionals/ Edureka is a New Age e-learning platform that provides Instructor-Led Live Online classes for learners who would prefer a hassle free and self paced learning environment, accessible from any part of the world. The topics, related to Data Visualization, have been widely covered in our course â€˜Business Analytics with Râ€™. For more information, please write back to us at sales@edureka.co Call us at US: 1800 275 9730 (toll free) or India: +91-8880862004</t>
  </si>
  <si>
    <t>Ab-NW6focuk</t>
  </si>
  <si>
    <t>2014-08-05T13:25:12Z</t>
  </si>
  <si>
    <t>Structure of a Manifest File | Android Tutorial | Edureka</t>
  </si>
  <si>
    <t>Watch Sample Class recording: http://www.edureka.co/android-development-certification-course?utm_source=youtube&amp;utm_medium=referral&amp;utm_campaign=structure-of-manifest-in-android Every application must have an AndroidManifest.xml file in its root directory. The manifest file presents essential information about your app to the Android system, information the system must have before it can run any of the app's code. Topics covered in the Video: 1.What is Manifest File? 2.Structure of Manifest File? Related Posts: http://www.edureka.co/blog/android-tutorials-broadcast-receivers/utm_source=youtube&amp;utm_medium=referral&amp;utm_campaign=structure-of-manifest-in-android http://www.edureka.co/blog/android-interview-questions-fresher-experienced/utm_source=youtube&amp;utm_medium=referral&amp;utm_campaign=structure-of-manifest-in-android Edureka is a New Age e-learning platform that provides Instructor-Led Live, Online classes for learners who would prefer a hassle free and self paced learning environment, accessible from any part of the world. The topics, related to Manifest File in Android, have been widely covered in our course â€˜Android Developmentâ€™. For more information, please write back to us at sales@edureka.co Call us at US: 1800 275 9730 (toll free) or India: +91-8880862004</t>
  </si>
  <si>
    <t>CEHWJyfIxdQ</t>
  </si>
  <si>
    <t>2014-08-04T13:47:56Z</t>
  </si>
  <si>
    <t>Android Tutorial On Emulator | Edureka</t>
  </si>
  <si>
    <t>Watch Sample Class recording: http://www.edureka.co/android-development-certification-course?utm_source=youtube&amp;utm_medium=referral&amp;utm_campaign=android-tutorial-emulators Android Emulators are virtual mobile devices that runs on the computer. The emulator lets you develop and test Android applications without using a physical device. Topics covered in the Video: 1.What are Emulators? 2.Why use Emulators? 3.Running Eclipse Application on your Device. Related Posts: http://www.edureka.co/blog/how-to-create-android-apps?utm_source=youtube&amp;utm_medium=referral&amp;utm_campaign=android-tutorial-emulators http://www.edureka.co/blog/android-tutorial-on-blackjack?utm_source=youtube&amp;utm_medium=referral&amp;utm_campaign=android-tutorial-emulators Edureka is a New Age e-learning platform that provides Instructor-Led Live, Online classes for learners who would prefer a hassle free and self paced learning environment, accessible from any part of the world. The topics, related to Android Emulators, have been widely covered in our course â€˜Android Developmentâ€™. For more information, please write back to us at sales@edureka.co Call us at US: 1800 275 9730 (toll free) or India: +91-8880862004</t>
  </si>
  <si>
    <t>nu16zSDw0BA</t>
  </si>
  <si>
    <t>2014-08-04T12:35:27Z</t>
  </si>
  <si>
    <t>Name Node High Availability With QJM (quorum journal manager) | Edureka</t>
  </si>
  <si>
    <t>Watch Sample Class recording: http://www.edureka.co/hadoop-admin?utm_source=youtube&amp;utm_medium=referral&amp;utm_campaign=namenode-high-availability-QJM This video discusses about the Name Node High Availability With Quorum Journal Manager in detail. Edureka is a New Age e-learning platform that provides Instructor-Led Live, Online classes for learners who would prefer a hassle free and self paced learning environment, accessible from any part of the world. The topics related to Node High Availability With Quorum Journal Manager are extensively covered in our â€˜Hadoop Administration' course. For more information, please write back to us at sales@edureka.co Call us at US : 1800 275 9730 (toll free) or India : +91-8880862004</t>
  </si>
  <si>
    <t>m7F6-5Bbz4c</t>
  </si>
  <si>
    <t>2014-08-04T12:32:13Z</t>
  </si>
  <si>
    <t>Supervised Learning Technique In Mahout | Edureka</t>
  </si>
  <si>
    <t>Watch Sample Class recording: http://www.edureka.co/mahout?utm_source=youtube&amp;utm_medium=referral&amp;utm_campaign=supervised-learning-technique-mahout Supervised learning is the machine learning task of deducing a function from labeled training data. This videos explains the concept of Supervised Learning and includes the following topics as well. 1.Supervised Learning â€“ Introduction 2.Supervised Learning Model 3.Examples of Supervised Learning Model Edureka is a New Age e-learning platform that provides Instructor-Led Live, Online classes for learners who would prefer a hassle free and self paced learning environment, accessible from any part of the world. The topics related to Supervises Learning are extensively covered in our Machine Learning with Mahout' course. For more information, please write back to us at sales@edureka.co Call us at US : 1800 275 9730 (toll free) or India : +91-8880862004</t>
  </si>
  <si>
    <t>XTw02clq-RE</t>
  </si>
  <si>
    <t>2014-08-04T12:28:05Z</t>
  </si>
  <si>
    <t>Android Eclipse Tutorial | Edureka</t>
  </si>
  <si>
    <t>Watch Sample Class recording: http://www.edureka.co/android-development-certification-course?utm_source=youtube&amp;utm_medium=referral&amp;utm_campaign=android-eclipse-tutorial Eclipse is an open-source Integrated Development Environment meant for running Java projects. A majority of Android apps exist on Eclipse. Watch the video to know more about Android Eclipse. Topics covered in the Video: 1.Brief about Eclipse Environment 2.Creating New Android Application in Eclipse 3.Configuring Launcher icons for your application 4.Running Android Applications 5.Learning Emulators in Android Device Manager 6.Executing 'Hello World' Android Application Related Posts: http://www.edureka.co/blog/how-to-create-android-apps/ http://www.edureka.co/blog/android-tutorial-on-blackjack/ http://www.edureka.co/blog/android-tutorial-on-playing-sound-with-frame-animation/ Edureka is a New Age e-learning platform that provides Instructor-Led Live Online classes for learners who would prefer a hassle free and self paced learning environment, accessible from any part of the world. The topics, related to Android Eclipse, have been widely covered in our â€˜Android Developmentâ€™ course. For more information, please write back to us at sales@edureka.co Call us at US: 1800 275 9730 (toll free) or India: +91-8880862004</t>
  </si>
  <si>
    <t>il2ngm0U2jI</t>
  </si>
  <si>
    <t>2014-08-04T11:37:40Z</t>
  </si>
  <si>
    <t>Introduction to DDMS | Android Debbuging Tool | Edureka</t>
  </si>
  <si>
    <t>Watch Sample Class recording: http://www.edureka.co/android-development-certification-course?utm_source=youtube&amp;utm_medium=referral&amp;utm_campaign=introduction-to-DDMS Android ships with a debugging tool called the Dalvik Debug Monitor Server (DDMS). It provides the services, like port-forwarding, screen capture on the device, thread and heap information on the device, and LogCat process. Watch the following video, which covers: 1.What is DDMS? 2.DDMS Installation 3. Application and Functioning of DDMS Related Posts: http://www.edureka.co/blog/android-development-basics-webinar-queries/ http://www.edureka.co/blog/android-interview-questions-fresher-experienced/ Edureka is a New Age e-learning platform that provides Instructor-Led Live Online classes for learners who would prefer a hassle free and self paced learning environment, accessible from any part of the world. The topics, related to Android and DDMS, have been widely covered in our â€˜Android Developmentâ€™ course. For more information, please write back to us at sales@edureka.co Call us at US: 1800 275 9730 (toll free) or India: +91-8880862004</t>
  </si>
  <si>
    <t>fFW9s8AZ4-4</t>
  </si>
  <si>
    <t>2014-08-04T10:59:17Z</t>
  </si>
  <si>
    <t>Replication In MongoDB | Edureka</t>
  </si>
  <si>
    <t>Watch Sample Class recording: http://www.edureka.co/mongodb?utm_source=youtube&amp;utm_medium=referral&amp;utm_campaign=replication-in-mongodb Replication is the process of creating and managing duplicate versions of a database, which provides redundancy and increases availability of data. In MongoDB, a replica set is a group of mongoDB instances that host the same data set. To know more about the concept of Replication, check out this video which explains the following: 1. Replication Concept 2. Replica Set Tutorials 3. Replication Reference Related Posts: http://www.edureka.co/blog/choosing-the-right-nosql-database/?utm_source=youtube&amp;utm_medium=referral&amp;utm_campaign=replication-in-mongodb Edureka is a New Age e-learning platform that provides Instructor-Led Live Online classes for learners who would prefer a hassle free and self paced learning environment, accessible from any part of the world. The topics, related to MongoDB and Replication, have been widely covered in our course â€˜MongoDB Development &amp; Administrationâ€™. For more information, please write back to us at sales@edureka.co Call us at US: 1800 275 9730 (toll free) or India: +91-8880862004</t>
  </si>
  <si>
    <t>jo28sGG7nj4</t>
  </si>
  <si>
    <t>2014-07-31T17:31:05Z</t>
  </si>
  <si>
    <t>31/7/14 17:31</t>
  </si>
  <si>
    <t>Introducton On Android Sqlite Database | Edureka</t>
  </si>
  <si>
    <t>Watch sample class recording: http://www.edureka.co/android-development-certification-course?utm_source=youtube&amp;utm_medium=referral&amp;utm_campaign=Introduction-to-Android-Sqlite-Database SQLite is an open source database, which is automatically managed by Android platform. It is light-weight and requires very less memory. SQLite database is available on every Android device. To get more details about the database, watch this video, which briefs you on the following: 1. What is SQLite? 2. SQLite Data Types 3. SQLite Open Helper Class 4. SQLite Database 5. SQLite Database Methods Related Posts: http://www.edureka.co/blog/beginner-android-tutorials-content-provider/ http://www.edureka.co/blog/what-is-android/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9OXXbQBesHg</t>
  </si>
  <si>
    <t>2014-07-31T17:28:26Z</t>
  </si>
  <si>
    <t>31/7/14 17:28</t>
  </si>
  <si>
    <t>Method Overloading In Java | Edureka</t>
  </si>
  <si>
    <t>Watch sample class recording:http://www.edureka.co/java-j2ee-soa-training?utm_source=youtube&amp;utm_medium=referral&amp;utm_campaign=Method-overloading-in-Java Method overloading in Java occurs, when in the same class there are two methods with same name performing different tasks or have different parameters. To get some more insight into the concept of Method Overloading, watch the video, which broadly explains Methods and Method Overloading. Related Posts: http://www.edureka.co/blog/java-tutorial-with-edureka/ Edureka is a New Age e-learning platform that provides Instructor-Led Live Online classes for learners who would prefer a hassle free and self-paced learning environment, accessible from any part of the world. The topics, related to Method Overloading have been widely covered in our course â€˜Comprehensive Java Courseâ€™. For more information, please write back to us at sales@edureka.co Call us at US: 1800 275 9730 (toll free) or India: +91-8880862004</t>
  </si>
  <si>
    <t>A77P6CNr22A</t>
  </si>
  <si>
    <t>2014-07-31T17:27:56Z</t>
  </si>
  <si>
    <t>31/7/14 17:27</t>
  </si>
  <si>
    <t>Method Overriding In Java | Edureka</t>
  </si>
  <si>
    <t>Watch sample class recording: http://www.edureka.co/java-j2ee-soa-training?utm_source=youtube&amp;utm_medium=referral&amp;utm_campaign=method-overriding-in-Java Method overriding in Java occurs when a method, already provided by a super class is provided a specific implementation by a sub class. This an Object Oriented Programming concept. Watch the video to have a better understanding of this concept, which tells in detail about Methods and Method Overriding. Related Posts: http://www.edureka.co/blog/java-tutorial-with-edureka/ Edureka is a New Age e-learning platform that provides Instructor-Led Live Online classes for learners who would prefer a hassle free and self-paced learning environment, accessible from any part of the world. The topics, related to Method Overriding have been widely covered in our course â€˜Comprehensive Java Courseâ€™. For more information, please write back to us at sales@edureka.co Call us at US: 1800 275 9730 (toll free) or India: +91-8880862004</t>
  </si>
  <si>
    <t>J4HSkPEniSE</t>
  </si>
  <si>
    <t>2014-07-31T17:25:35Z</t>
  </si>
  <si>
    <t>31/7/14 17:25</t>
  </si>
  <si>
    <t>OOP Concepts | Java Tutorial For Beginners | Edureka</t>
  </si>
  <si>
    <t>Watch sample class recording: http://www.edureka.co/java-j2ee-soa-training?utm_source=youtube&amp;utm_medium=referral&amp;utm_campaign=oop_concepts OOP or Object Oriented Programming is a paradigm of programming that represents â€˜objectsâ€™ with data fields. Java uses OOP by creating an abstraction from implementation. 1. Java OOP 2. An example class 3. Objects 4. Methods 5. Modifiers 6. Abstract Class 7. Interface Related Posts: http://www.edureka.co/blog/java-tutorial-with-edureka/ Edureka is a New Age e-learning platform that provides Instructor-Led Live, Online classes for learners who would prefer a hassle free and self-paced learning environment, accessible from any part of the world. The topics, related to Java and OOP have been widely covered in our course â€˜Comprehensive Java Courseâ€™. For more information, please write back to us at sales@edureka.co Call us at US: 1800 275 9730 (toll free) or India: +91-8880862004</t>
  </si>
  <si>
    <t>https://i.ytimg.com/vi/J4HSkPEniSE/maxresdefault.jpg</t>
  </si>
  <si>
    <t>r6bOPNNEqQ0</t>
  </si>
  <si>
    <t>2014-07-31T17:24:07Z</t>
  </si>
  <si>
    <t>31/7/14 17:24</t>
  </si>
  <si>
    <t>AWS EC2 Tutorial | AWS Elastic Compute Cloud Tutorial | AWS Services | Edureka</t>
  </si>
  <si>
    <t>( AWS Architect Certification Training - https://www.edureka.co/aws-certification-training ) Amazon Web Services is Amazon.comâ€™s cloud computing platform, of which the Amazon Elastic Compute Cloud is the central part. Also known as Amazon EC2, this web service offers resizable cloud computing capacity. To have an in-depth view of what Amazon Elastic Compute Cloud is, watch this video, which briefs you on the following: 1. Amazon EC2 2.EC2 Highlights 3.EC2 Flow 4.EC2 Instance Life Cycle 5.EC2 Instance Types and Size Related Posts: http://www.edureka.co/blog/instance-metadata-in-the-elastic-compute-cloud?utm_source=youtube&amp;utm_medium=referral&amp;utm_campaign=introduction-to-amazon-elastic-compute-cloud Edureka is a New Age e-learning platform that provides Instructor-Led Live, Online classes for learners who would prefer a hassle free and self-paced learning environment, accessible from any part of the world. The topics, related to Amazon Elastic Compute Cloud have been widely covered in our course â€˜Cloud Computing with AWSâ€™. For more information, Please write back to us at sales@edureka.co or call us at IND: 9606058406 / US: 18338555775 (toll free).</t>
  </si>
  <si>
    <t>jRIVgk8XO1E</t>
  </si>
  <si>
    <t>2014-07-30T12:26:09Z</t>
  </si>
  <si>
    <t>30/7/14 12:26</t>
  </si>
  <si>
    <t>Enums in Java | Enumerations in Java | Java Beginners Tutorials by Edureka | Edureka</t>
  </si>
  <si>
    <t>Watch sample class recording: http://www.edureka.co/java-j2ee-soa-training?utm_source=youtube&amp;utm_medium=referral&amp;utm_campaign=Enumerations-in-Java Enumerations help to relate the variables with related constants. The â€˜enumâ€™ keywords are used for representation. They can also be used in dropdown boxes. For more knowledge on Enums watch the video that covers the following: 1. Enumerations 2. Why we need to use Enum? 3. How to declare an Enum? 4. Program for Enum Related Posts: http://www.edureka.co/blog/java-tutorial-with-edureka/ Edureka is a New Age e-learning platform that provides Instructor-Led Live Online classes for learners who would prefer a hassle free and self-paced learning environment, accessible from any part of the world. The topics, related to Java and Enumerations have been widely covered in our course â€˜Comprehensive Java Courseâ€™. For more information, please write back to us at sales@edureka.co Call us at US: 1800 275 9730 (toll free) or India: +91-8880862004</t>
  </si>
  <si>
    <t>zBPqAp9DGWc</t>
  </si>
  <si>
    <t>2014-07-30T04:25:53Z</t>
  </si>
  <si>
    <t>30/7/14 4:25</t>
  </si>
  <si>
    <t>Understanding Scalability using Concept of Sharding in MongoDB | Edureka</t>
  </si>
  <si>
    <t>Watch Sample Class recording: http://www.edureka.co/mongodb?utm_source=youtube&amp;utm_medium=referral&amp;utm_campaign=sharding-mongodb Sharding is the process of storing data records across multiple machines. It helps in managing scaling the growing data. To have a better understanding of Sharding concept in MongoDB, watch the video, which very well explains: 1.What is Sharding? 2.Why Sharding? 3.Sharding Architechture Edureka is a New Age e-learning platform that provides Instructor-Led Live Online classes for learners who would prefer a hassle free and self paced learning environment, accessible from any part of the world. The topics related to Sharding and MongoDB have extensively been covered in our course â€˜MongoDB Development &amp; Administrationâ€™. For more information, please write back to us at sales@edureka.co Call us at US: 1800 275 9730 (toll free) or India: +91-8880862004</t>
  </si>
  <si>
    <t>U-HhD3I1hqg</t>
  </si>
  <si>
    <t>2014-07-29T09:10:38Z</t>
  </si>
  <si>
    <t>29/7/14 9:10</t>
  </si>
  <si>
    <t>Pmp Training for Beginners | PMP Certification | Edureka</t>
  </si>
  <si>
    <t>( PMP Certification Training - https://www.edureka.co/pmp-certification-exam-training ) PMP or Project Management Professional is a certification course conducted by Project Management Institution. It is the most important certification for project managers recognized by the industry. 1. About PMI 2. PMP Certification 3. Pre-requisites for learning Pmp 4. Introduction to Project and Project Management 5. Triple Constraints of Project Management 6. Project vs. Product Life Cycle 7. Introduction â€“ Process 8. Project Management Knowledge Areas Related Blog posts: http://www.edureka.co/blog/winning-edge-with-pmp-training/ http://www.edureka.co/blog/tips-to-ace-pmp-exam/ Edureka is a New Age e-learning platform that provides Instructor-Led Live Online classes for learners who would prefer a hassle free and self paced learning environment, accessible from any part of the world. The topics related to PMP have extensively been covered in our course â€˜PMP Exam Preparationâ€™ course. For more information, please write back to us at sales@edureka.co or call us at IND: 9606058406 / US: 18338555775 (toll free).</t>
  </si>
  <si>
    <t>kKlOR2cKP7Y</t>
  </si>
  <si>
    <t>2014-07-29T07:05:30Z</t>
  </si>
  <si>
    <t>29/7/14 7:05</t>
  </si>
  <si>
    <t>What is Data Mining ? | Edureka</t>
  </si>
  <si>
    <t>( R Training : https://www.edureka.co/r-for-analytics ) Data mining is the process of digging out useful and interesting knowledge from large amounts of data. R is a free software environment, which provides a wide variety of statistical and graphical techniques meant for statistical computing and graphics. R provides comprehensive collections of packages for different tasks involved in data mining. Watch this video to get some more insight into what data mining is, along with the following topics: 1. What is Data Mining? 2. Why Data Mining? 3. CRISP-DM, KDD and SEMMA 4. Advanced techniques in Data Mining in R 5. Multiple data mining methods using RATTLE Related Posts: http://www.edureka.co/blog/k-means-clustering/ Edureka is a New Age e-learning platform that provides Instructor-Led Live Online classes for learners who would prefer a hassle free and self paced learning environment, accessible from any part of the world. The topics related to Data Mining and R have extensively been covered in our course â€˜Business Analytics with Râ€™. For more information, please write back to us at sales@edureka.co Call us at US: 1800 275 9730 (toll free) or India: +91-8880862004</t>
  </si>
  <si>
    <t>Tl0I54eqxKo</t>
  </si>
  <si>
    <t>2014-07-29T07:04:58Z</t>
  </si>
  <si>
    <t>29/7/14 7:04</t>
  </si>
  <si>
    <t>Hadoop Installation on Ubuntu | Hadoop Installation Tutorial Guide | Hadoop Setup on Ubuntu</t>
  </si>
  <si>
    <t>Check our Hadoop Installation blog here: https://goo.gl/i54RIL This Hadoop Installation tutorial video will guide you step by step on how to install Hadoop on Ubuntu. This Hadoop tutorial video is ideal for beginners who want to learn hot to install Hadoop on Ubuntu. To attend a live session on Big data &amp; Hadoop, click here: http://goo.gl/nnd6CJ Ubuntu is an ideal platform for Big Data processing on Hadoop as it is based on industry standards, has the ability to scale without any increments in licensing costs, and is optimised for the cloud. To the organizations that are planning to deploy a Hadoop cluster, Ubuntu offers a range of benefits, such as supporting the latest Hadoop features, unlimited scalability, innate support for cloud, speedy deployment, and outstanding hardware support. Canonical, the company behind Ubuntu works with Hadoop development and distribution companies so as to avail the Ubuntu users with the latest Hadoop technologies, and thus, it is becoming a leading platform for Hadoop. Watch this video to learn Hadoop installation on Ubuntu. Related Posts: http://www.edureka.co/blog/apache-hive-installation-on-ubuntu/ http://www.edureka.co/blog/apache-pig-installation-on-ubuntu/ Edureka is a New Age e-learning platform that provides Instructor-Led Live Online classes for learners who would prefer a hassle free and self paced learning environment, accessible from any part of the world. The topics related to Hadoop have extensively been covered in our course â€˜Big Data and Hadoopâ€™. For more information, please write back to us at sales@edureka.co Call us at US: 1800 275 9730 (toll free) or India: +91-8880862004</t>
  </si>
  <si>
    <t>tkul4hAT8uM</t>
  </si>
  <si>
    <t>2014-07-29T07:04:07Z</t>
  </si>
  <si>
    <t>Apache Spark Introduction | Apache Spark &amp; Scala Tutorial for Beginners | Edureka</t>
  </si>
  <si>
    <t>( Apache Spark Training - https://www.edureka.co/apache-spark-scala-training ) Watch Sample Class recording: http://www.edureka.co/apache-spark-scala-training?utm_source=youtube&amp;utm_medium=referral&amp;utm_campaign=apache_spark_and_scala-1 Apache Spark is one of the several alternative frameworks for Big Data processing, which gibes with the Hadoop open-source community and is written in Scala. Get an idea of the important concepts related to Spark and Scala with this video, which describes the following: 1. What is Big Data? 2. Big Data â€“ Challenges 3. What is Spark? 4. Why Spark? 5. Spark Ecosystem 6. A note about Scala 7. Why Scala? 8. Hello Spark! Edureka is a New Age e-learning platform that provides Instructor-Led Live Online classes for learners who would prefer a hassle free and self paced learning environment, accessible from any part of the world. The topics related to Spark and Scala have extensively been covered in our course â€˜Apache Spark and Scalaâ€™ course. For more information, please write back to us at sales@edureka.co Call us at US: 1800 275 9730 (toll free) or India: +91-8880862004</t>
  </si>
  <si>
    <t>PT1H22M12S</t>
  </si>
  <si>
    <t>HW8DqaMHsrA</t>
  </si>
  <si>
    <t>2014-07-28T12:07:50Z</t>
  </si>
  <si>
    <t>28/7/14 12:07</t>
  </si>
  <si>
    <t>Introduction to Real Time Analytics with Apache Storm | Edureka</t>
  </si>
  <si>
    <t>Watch Sample Class recording: http://www.edureka.co/apache-storm?utm_source=youtube&amp;utm_medium=webinar&amp;utm_campaign=storm-17-5-14 Topics covered in the Webinar: 1.What is Real time Analytics 2.Need for Real time Analytics 3.Growing Interest in Apache Storm 4.What is Storm? 5.Understanding the Storm Architecture 6.Storm Topology 7.Storm for Real time Processing 8.Storm in Hadoop Framework For more information, please write back to us at sales@edureka.co Call us at US : 1800 275 9730 (toll free) or India : +91-8880862004</t>
  </si>
  <si>
    <t>https://i.ytimg.com/vi/HW8DqaMHsrA/maxresdefault.jpg</t>
  </si>
  <si>
    <t>PTOxb3a8g1k</t>
  </si>
  <si>
    <t>2014-07-25T12:44:05Z</t>
  </si>
  <si>
    <t>25/7/14 12:44</t>
  </si>
  <si>
    <t>Cassandra Use Cases | Edureka</t>
  </si>
  <si>
    <t>Watch Sample Class recording: http://www.edureka.co/cassandra?utm_source=youtube&amp;utm_medium=referral&amp;utm_campaign=cassandra Cassandra provides constant-time writes irrespective of the size of your data set. It provides native Hadoop support for analytics, including for Pig and Hive. The no-single-point-of-failure architecture of Cassandra makes is more reliable and easy to set-up, while also improving the scalability. To understand its viability, take a look at this video that discusses the practical use cases of Cassandra. Related Posts: http://www.edureka.co/blog/why-learn-cassandra-with-hadoop/ http://www.edureka.co/blog/importance-of-data-science-and-how-it-works-with-cassandra-2/ Edureka is a New Age e-learning platform that provides Instructor-Led Live, Online classes for learners who would prefer a hassle free and self paced learning environment, accessible from any part of the world. The topics related to Cassandra have extensively been covered in our 'Cassandra' course. For more information, Please write back to us at sales@edureka.co or call us at IND: 9606058406 / US: 18338555775 (toll-free).</t>
  </si>
  <si>
    <t>cDyfAWhji9M</t>
  </si>
  <si>
    <t>2014-07-25T12:43:34Z</t>
  </si>
  <si>
    <t>25/7/14 12:43</t>
  </si>
  <si>
    <t>AWS | Cloud Computing | Edureka</t>
  </si>
  <si>
    <t>( AWS Architect Certification Training - https://www.edureka.co/aws-certification-training ) AWS or Amazon Web Services is a collection of computing services that combine to form a cloud computing platform over the internet. Offered by Amazon.com, AWS is highly scalable, reliable and inexpensive. Following are the topics that have been mainly described in this video: 1. What is AWS? 2. Overview of AWS Products 3. Why AWS? 4. Getting Started with AWS 5. Basic Keywords for AWS 6. Security Mechanism 7. Tools for AWS 8. AWS Use Cases Edureka is a New Age e-learning platform that provides Instructor-Led Live, Online classes for learners who would prefer a hassle free and self paced learning environment, accessible from any part of the world. The topics related to AWS have extensively been covered in our course â€˜Cloud Computing with AWSâ€™. For more information, Please write back to us at sales@edureka.co or call us at IND: 9606058406 / US: 18338555775 (toll free).</t>
  </si>
  <si>
    <t>pi10D1GB4pc</t>
  </si>
  <si>
    <t>2014-07-25T12:43:30Z</t>
  </si>
  <si>
    <t>Learn Python | Edureka</t>
  </si>
  <si>
    <t>( Python Training : https://www.edureka.co/python ) Python is a very-high-level, dynamic, and object-oriented programming language, which is easy to program and read. To learn python and know more about its usability watch this video, which broadly explains the following topics: 1.What is Python? 2.Why Python? 3.About Python 4.Users of Python 5.Traditional Uses of Python 6.Uses of Python in Data Analytics 7.Python Timeline 8.Python 2 or Python 3 Edureka is a New Age e-learning platform that provides Instructor-Led Live, Online classes for learners who would prefer a hassle free and self paced learning environment, accessible from any part of the world. The topics related to Python have extensively been covered in our ' Python for Big Data Analytics' course. For more information, please write back to us at sales@edureka.co Call us at US: 1800 275 9730 (toll free) or India: +91-8880862004</t>
  </si>
  <si>
    <t>7FhKmhbY-i8</t>
  </si>
  <si>
    <t>2014-07-24T19:17:06Z</t>
  </si>
  <si>
    <t>24/7/14 19:17</t>
  </si>
  <si>
    <t>Demo on Mongo DB Tools | Edureka</t>
  </si>
  <si>
    <t>Watch Sample recording : http://www.edureka.co/mongodb?utm_source=youtube&amp;utm_medium=referral&amp;utm_campaign=mongodb-tools. MongoDB is an open source, document-oriented database designed with both scalability and developer agility in mind. Instead of storing your data in tables and rows as you would with a relational database, in MongoDB you store JSON-like documents with dynamic schemas This video is a demo of MongoDB tools and also includes the following topics: 1. MongoDB Core Processes 2. Windows Services 3. Binary Import Export tools 4. Data Import Export tools 5. Diagnostic tools 6. GridFS Related posts : http://www.edureka.co/blog/mongodb-the-database-for-big-data-processing/?utm_source=youtube&amp;utm_medium=referral&amp;utm_campaign=mongodb-tools Edureka is a New Age e-learning platform that provides Instructor-Led Live, Online classes for learners who would prefer a hassle free and self paced learning environment, accessible from any part of the world. The topics related to MongoDB tools is extensively covered in our 'MongoDB Developer &amp; Administration' course. For more information, please write back to us at sales@edureka.co Call us at US : 1800 275 9730 (toll free) or India : +91-8880862004</t>
  </si>
  <si>
    <t>3z1KFA2qcSo</t>
  </si>
  <si>
    <t>2014-07-24T19:15:54Z</t>
  </si>
  <si>
    <t>24/7/14 19:15</t>
  </si>
  <si>
    <t>Nosql database | mongo db | Edureka</t>
  </si>
  <si>
    <t>Watch sample recording : http://www.edureka.co/mongodb?utm_source=youtube&amp;utm_medium=referral&amp;utm_campaign=no-sql-database A NoSQL or Not Only SQL database provides a mechanism for storage and retrieval of data that is modeled in means other than the tabular relations used in relational databases. Motivations for this approach include simplicity of design, horizontal scaling and finer control over availability. This video talks about NoSQL database and also includes the following topics: 1. Database Categories 2. What is NoSQL? 3. Why NoSQL? 4. Benefits of RDBMS 5. Types of NoSQL Database 6. NoSQL vs SQL Comparison 7. Implementing NoSQL 8. What is MongoDB Related posts: http://www.edureka.co/blog/choosing-the-right-nosql-database/?utm_source=youtube&amp;utm_medium=referral&amp;utm_campaign=no-sql-database Edureka is a New Age e-learning platform that provides Instructor-Led Live, Online classes for learners who would prefer a hassle free and self paced learning environment, accessible from any part of the world. The topics related to nosql database is extensively covered in our 'MongoDB Developer &amp; Administration' course. For more information, please write back to us at sales@edureka.co Call us at US : 1800 275 9730 (toll free) or India : +91-8880862004</t>
  </si>
  <si>
    <t>tO10bDuXxp0</t>
  </si>
  <si>
    <t>2014-07-24T19:15:26Z</t>
  </si>
  <si>
    <t>Mongo DB Installation on Windows | Edureka</t>
  </si>
  <si>
    <t>Watch sample recording : http://www.edureka.co/mongodb?utm_source=youtube&amp;utm_medium=referral&amp;utm_campaign=mongodb-demo-install-windows. MongoDB is an open source, document-oriented database designed with both scalability and developer agility in mind. Instead of storing your data in tables and rows as you would with a relational database, in MongoDB you store JSON-like documents with dynamic schemas. This video talks about MongoDB installation in Windows and also includes the following topics: 1. Installing MongoDB on Windows 2. Accessing Command Prompt for Installation 3. Running MongoDB after Installation Related posts : http://www.edureka.co/blog/mongodb-the-database-for-big-data-processing/?utm_source=youtube&amp;utm_medium=referral&amp;utm_campaign=mongodb-demo-install-windows Edureka is a New Age e-learning platform that provides Instructor-Led Live, Online classes for learners who would prefer a hassle free and self paced learning environment, accessible from any part of the world. The topics related to MongoDB Installation on Windows is extensively covered in our 'MongoDB Developer &amp; Administration' course. For more information, please write back to us at sales@edureka.co Call us at US : 1800 275 9730 (toll free) or India : +91-8880862004</t>
  </si>
  <si>
    <t>9MD3ST0_zYs</t>
  </si>
  <si>
    <t>2014-07-24T18:42:30Z</t>
  </si>
  <si>
    <t>24/7/14 18:42</t>
  </si>
  <si>
    <t>Hadoop distributed cache | Advanced mapreduce | Edureka</t>
  </si>
  <si>
    <t>Watch Sample Class recording: http://www.edureka.co/big-data-and-hadoop?utm_source=youtube&amp;utm_medium=referral&amp;utm_campaign=hadoop_distributed_cache The hadoop distributed cache features overrides Hadoop's functionality in various ways. These techniques allows you to modify Hadoop for application-specific purposes.The video explains in detail the practical application and functioning of those concepts with relevant cases and examples, mainly covering the following topics: 1. Combiner and Partitioner functions. Related Posts: http://www.edureka.co/blog/anatomy-of-a-mapreduce-job-in-apache-hadoop/ http://www.edureka.co/blog/what-is-big-data-and-why-learn-hadoop/ http://www.edureka.co/blog/5-reasons-to-learn-hadoop/ Edureka is a New Age e-learning platform that provides Instructor-Led Live Online classes for learners who would prefer a hassle free and self paced learning environment, accessible from any part of the world. The topics related to Mapreduce are extensively covered in our 'Big data and Hadoop' course. For more information, please write back to us at sales@edureka.co Call us at US : 1800 275 9730 (toll free) or India : +91-8880862004</t>
  </si>
  <si>
    <t>PT3H15M44S</t>
  </si>
  <si>
    <t>CNZhVuhbxEk</t>
  </si>
  <si>
    <t>2014-07-24T03:58:33Z</t>
  </si>
  <si>
    <t>24/7/14 3:58</t>
  </si>
  <si>
    <t>Demo on Hadoop Technology | Edureka</t>
  </si>
  <si>
    <t>Watch Sample Class recording: http://www.edureka.co/big-data-and-hadoop?utm_source=youtube&amp;utm_medium=referral&amp;utm_campaign=demo-hadoop-tech This video is a demo of Big Data Application and also includes the following topics: 1. Why DFS 2. What is Hadoop? 3. Hadoop - Key Characteristics 4. Hadoop Ecosystem. Related Posts: http://www.edureka.co/blog/microsoft-sql-server-to-hdfs-using-sqoop/ http://www.edureka.co/blog/hdfs-using-sqoop/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XgTVgk-EFtY</t>
  </si>
  <si>
    <t>2014-07-23T14:13:09Z</t>
  </si>
  <si>
    <t>23/7/14 14:13</t>
  </si>
  <si>
    <t>Hadoop Cluster Setup On Centos | Apache Hadoop Installation | Edureka</t>
  </si>
  <si>
    <t>Check our Hadoop Installation blog here: https://goo.gl/i54RIL Watch Sample Class recording: http://www.edureka.co/hadoop-admin?utm_source=youtube&amp;utm_medium=referral&amp;utm_campaign=Hadoop_cluster_setup_centos Watch the video to know the installation process involved in Hadoop Cluster Setup on Centos. Related Posts: http://www.edureka.co/blog/what-is-big-data-and-why-learn-hadoop/ http://www.edureka.co/blog/5-reasons-to-learn-hadoop/ Edureka is a New Age e-learning platform that provides Instructor-Led Live Online classes for learners who would prefer a hassle free and self paced learning environment, accessible from any part of the world. The topics related to BigData are extensively covered in our 'Big Data &amp; Hadoop' course. For more information, please write back to us at sales@edureka.co Call us at US : 1800 275 9730 (toll free) or India : +91-8880862004</t>
  </si>
  <si>
    <t>7G6BVf8lBrM</t>
  </si>
  <si>
    <t>2014-07-23T14:10:50Z</t>
  </si>
  <si>
    <t>23/7/14 14:10</t>
  </si>
  <si>
    <t>Demo on big data applications | Edureka</t>
  </si>
  <si>
    <t>Watch Sample Class recording http://www.edureka.co/big-data-and-hadoop?utm_source=youtube&amp;utm_medium=referral&amp;utm_campaign=bigdata-app Big Data can address the various difficulties faced by large organizations .The following are high value Big Data use cases that can be used to address the concerns faced by them. This video includes the following topics : 1. What is Big Data 2. Common Big Data Scenarios 3. Hidden Treasure 4. Limitation of existing Data analytics architecture. 5. Solution: A combined storage computer layer Related Posts: http://www.edureka.co/blog/game-changing-big-data-use-cases/ Edureka is a New Age e-learning platform that provides Instructor-Led Live Online classes for learners who would prefer a hassle free and self paced learning environment, accessible from any part of the world. The topics related to BigData are extensively covered in our 'Big Data &amp; Hadoop' course. For more information, please write back to us at sales@edureka.co Call us at US : 1800 275 9730 (toll free) or India : +91-8880862004</t>
  </si>
  <si>
    <t>HcDvRnYAaHU</t>
  </si>
  <si>
    <t>2014-07-23T14:09:47Z</t>
  </si>
  <si>
    <t>23/7/14 14:09</t>
  </si>
  <si>
    <t>What is Oozie in Hadoop | Edureka</t>
  </si>
  <si>
    <t>Watch Sample Class recording: http://www.edureka.co/big-data-and-hadoop?utm_source=youtube&amp;utm_medium=referral&amp;utm_campaign=Oozie_hadoop Apache Oozie is a Workflow Scheduler for Hadoop that manages Hadoop jobs. It provides a complete framework that allows several MapReduce jobs to combine into a single logical work unit. Get some more insight into it with this video which explains the following: 1. What is Oozie in Hadoop? 2. Oozie in workflow for Hadoop 3. Oozie Overview 4. Oozie Workflow 5. Oozie Workflow Example 6. Oozie Workflow Nodes 7. Oozie workflow Application 8. Oozie Examples 9. Running an Oozie Workflow Job Related Posts: http://www.edureka.co/blog/what-is-big-data-and-why-learn-hadoop/ http://www.edureka.co/blog/what-is-hadoop/ Edureka is a New Age e-learning platform that provides Instructor-Led Live Online classes for learners who would prefer a hassle free and self paced learning environment, accessible from any part of the world. The topics related to Oozie are extensively covered in our 'Big data and Hadoop' course. For more information, please write back to us at sales@edureka.co Call us at US: 1800 275 9730 (toll free) or India: +91-8880862004</t>
  </si>
  <si>
    <t>COF0kM3CcC0</t>
  </si>
  <si>
    <t>2014-07-23T14:09:44Z</t>
  </si>
  <si>
    <t>Introduction to Apache Mahout | Edureka</t>
  </si>
  <si>
    <t>Watch Sample Class recording: http://www.edureka.co/mahout?utm_source=youtube&amp;utm_medium=referral&amp;utm_campaign=Apache_Mahout_Introduction Apache Mahout is a Scalable Machine Learning Library that provides implementations of machine learning algorithms for free. The core areas that it primarily focused are clustering, collaborative filtering and classification. The video includes the following: 1. Mahout Overview 2. ML Common Use Cases 3. Algorithms in Mahout 4. Mahout Commercial Use 5. Mahout Summary 6. Supervised and Unsupervised Learning 7. Introduction of Clustering and Classification 8. Similarity Metrics 9. Distance Measure Types Edureka is a New Age e-learning platform that provides Instructor-Led Live Online classes for learners who would prefer a hassle free and self paced learning environment, accessible from any part of the world. The topics related to Mahout are extensively covered in our 'Big data and Hadoop' course. For more information, please write back to us at sales@edureka.co Call us at US: 1800 275 9730 (toll free) or India: +91-8880862004</t>
  </si>
  <si>
    <t>tiwv9U5jZUA</t>
  </si>
  <si>
    <t>2014-07-23T14:09:26Z</t>
  </si>
  <si>
    <t>Intro To Hadoop Developer Training | Edureka</t>
  </si>
  <si>
    <t>Watch Sample Class recording: http://www.edureka.co/big-data-and-hadoop?utm_source=youtube&amp;utm_medium=referral&amp;utm_campaign=Hadoop_developer_training Hadoop Developer Training involves in-depth conceptual learning of MapReduce, PIG, Hive, Hbase, and a lot more. The video explains in detail the practical application and functioning of those concepts with relevant cases and examples, mainly covering the following topics: 1. Solving the problem with MapReduce 2. The Traditional way 3. MapReduce Paradigm 4. Need of Pig 5. Why was Pig created? 6. Why go for Pig when there is MR? 7. What is Pig? 8. How Yahoo uses Pig? 9. Use case in Healthcare 10. Hive Background 11. Hive use case: Facebook 12. Hive use case in Healthcare 13. What is Hive? 14. Where to use Hive? 15. Hive Architecture 16. Hive Components 17. Masterstore: Hive Service JVM 18. HBase Definition 19. When not to use HBase 20. Facebook Messaging System 21. Companies using HBase 22. HBase Components 23. HBase Storage Architecture 24. HBase Storage Simpler 25. Compactions Related Posts: http://www.edureka.co/blog/what-is-big-data-and-why-learn-hadoop/ http://www.edureka.co/blog/what-is-hadoop/ http://www.edureka.co/blog/5-reasons-to-learn-hadoop/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2014-07-23T14:09:22Z</t>
  </si>
  <si>
    <t>Pig vs Hive ?</t>
  </si>
  <si>
    <t>Watch Sample Class recording: http://www.edureka.co/big-data-and-hadoop?utm_source=youtube&amp;utm_medium=referral&amp;utm_campaign=Pig_vs_hive Pig and Hive both are the languages of Hadoop, while both have their own distinctive features and there are significant similarities as well as differences between them. Where Hive-QL is a declarative language line SQL, PigLatin is a data flow language. Pig provides an environment for exploring large data sets, while Hive is a distributed data warehouse. The Video includes: 1. Need for Pig 2. Why Pig was created? 3. What is Pig? 4. Hive Background 5. What is Hive? 6. Functioning of Hive 7. Why go for Hive when Pig is there? 8. Features of Hive and Pig Related Posts: http://www.edureka.co/blog/hive-commands/ http://www.edureka.co/blog/what-is-hadoop/ Edureka is a New Age e-learning platform that provides Instructor-Led Live Online classes for learners who would prefer a hassle free and self paced learning environment, accessible from any part of the world. The topics related to PIG and Hive are extensively covered in our 'Big Data &amp; Hadoop' course. For more information, please write back to us at sales@edureka.co Call us at US : 1800 275 9730 (toll free) or India : +91-8880862004</t>
  </si>
  <si>
    <t>lCkEf85BB2k</t>
  </si>
  <si>
    <t>2014-07-23T14:09:15Z</t>
  </si>
  <si>
    <t>Introduction to Hdfs | Hadoop Tutorial | Edureka</t>
  </si>
  <si>
    <t>Watch Sample Class recording: http://www.edureka.co/hadoop-admin?utm_source=youtube&amp;utm_medium=referral&amp;utm_campaign=hdfs-Introduction Hadoop Distributed File System (HDFS) is a system that runs on commodity hardware. It is highly fault-tolerant and could be deployed on low-cost hardware. To learn how it works and more, watch the video that covers the following topics: 1. What is HDFS? 2. Hadoop Server Roles 3. HDFS Architecture 4. MapReduce Job execution 5. Anatomy of a File Write and Read 6. Rack Awareness 7. Hadoop Installation 8. Hadoop Configuration Files 9. Hadoop Cluster Modes 10. Hadoop Cluster Architecture 11. Hadoop Multi-Node Cluster Installation 12. Hadoop Clients Related Posts: http://www.edureka.co/blog/microsoft-sql-server-to-hdfs-using-sqoop/ http://www.edureka.co/blog/hdfs-using-sqoop/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qN1Yq1gy2M4</t>
  </si>
  <si>
    <t>2014-07-23T14:08:53Z</t>
  </si>
  <si>
    <t>23/7/14 14:08</t>
  </si>
  <si>
    <t>Demo on Pig UDF | Hadoop Tutorial | Edureka</t>
  </si>
  <si>
    <t>Watch Sample Class recording: http://www.edureka.co/big-data-and-hadoop?utm_source=youtube&amp;utm_medium=referral&amp;utm_campaign=Pig_UDF Pig is a language that supports the user-defined functions or UDFs specifying custom processing. To know more about its installation and functioning, you can go through the video : 1. Program to create UDF 2. How to call a UDF 3. Pig Script with UDF in HDFS mode 4. Pig Installation 5. Pig Programming 6. Writing a Pig Script 7. Execute the PIG Script Related Posts: http://www.edureka.co/blog/pig-programming-apache-pig-script-with-udf-in-hdfs-mode/ http://www.edureka.co/blog/apache-pig-udf-part-1-eval-aggregate-filter-functions/ http://www.edureka.co/blog/apache-pig-udf-part-2-load-functions/ http://www.edureka.co/blog/apache-pig-udf-store-functions/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J0Nc8qJCO9s</t>
  </si>
  <si>
    <t>2014-07-23T14:08:39Z</t>
  </si>
  <si>
    <t>Introduction to Pig | Hadoop Pig Tutorial | Edureka</t>
  </si>
  <si>
    <t>Check out our Apache Pig Tutorial blog series: https://goo.gl/NK93OW Watch Sample Class recording: http://www.edureka.co/big-data-and-hadoop?utm_source=youtube&amp;utm_medium=referral&amp;utm_campaign=pig-introduction Pig Latin is a language game, which alters the words and produces a relation based on a set of rules. The Video includes the following topics : 1. Need for PIG 2. Why was PIG created? 3. Why go for PIG when MapReduce is there? 4. Cases where PIG is used 5. Case in healthcare 6. Where not to use PIG 7. Weather data with PIG 8. Let's start with PIG 9. PIG Components 10. PIG Data Types Related Posts: http://www.edureka.co/blog/apache-pig-udf-store-functions/ http://www.edureka.co/blog/hive-commands/ Edureka is a New Age e-learning platform that provides Instructor-Led Live Online classes for learners who would prefer a hassle free and self paced learning environment, accessible from any part of the world. The topics related to PIG are extensively covered in our 'Big Data &amp; Hadoop' course. For more information, please write back to us at sales@edureka.co Call us at US : 1800 275 9730 (toll free) or India : +91-8880862004</t>
  </si>
  <si>
    <t>DEvv8aNQYCE</t>
  </si>
  <si>
    <t>2014-07-23T14:08:21Z</t>
  </si>
  <si>
    <t>Introduction to Hadoop Job Tracker | Edureka</t>
  </si>
  <si>
    <t>Watch Sample Class recording: http://www.edureka.co/big-data-and-hadoop?utm_source=youtube&amp;utm_medium=referral&amp;utm_campaign=job_tracker In Hadoop, JobTracker is the master daemon for both Job resource management and scheduling/monitoring of Jobs. It acts as a liaison between Hadoop and your application. As there are specific nodes in a cluster each of which may have some data or is in the same track. It passes on MapReduce tasks to each of the specific nodes. Each of these nodes are then monitored, in case of failing of which, the JobTracker is notified. It may reject or resubmit the application. Once the task is completed, it updates the status. Watch the video, for more clarification. Related Posts: http://www.edureka.co/blog/introduction-to-hadoop-2-0-and-advantages-of-hadoop-2-0/ http://www.edureka.co/blog/helpful-hadoop-shell-commands-2/ Edureka is a New Age e-learning platform that provides Instructor-Led Live Online classes for learners who would prefer a hassle free and self paced learning environment, accessible from any part of the world. The topics related to Job Tracker are extensively covered in our 'Big data and Hadoop' course. For more information, please write back to us at sales@edureka.co Call us at US : 1800 275 9730 (toll free) or India : +91-8880862004</t>
  </si>
  <si>
    <t>Qhc6RMaDkgY</t>
  </si>
  <si>
    <t>2014-07-22T02:54:16Z</t>
  </si>
  <si>
    <t>22/7/14 2:54</t>
  </si>
  <si>
    <t>Introduction to Hadoop Zookeeper | Edureka</t>
  </si>
  <si>
    <t>Watch Sample Class recording: http://www.edureka.co/big-data-and-hadoop?utm_source=youtube&amp;utm_medium=referral&amp;utm_campaign=zookeeper_intro ZooKeeper is a centralized service for maintaining configuration information, naming, providing distributed synchronization, and providing group services. This video includes the following topics: 1. What is ZooKeeper 2. Need for ZooKeeper 3. How is information stored in ZooKeeper 4. ZooKeeper data model 5. ZNodes and types 6. ZooKeeper data flags 7. ZooKeeper watches 8. ZooKeeper use cases 9. ZooKeeper nodes in HBase 10. ZooKeeper stat structure 11. ZooKeeper Quorum 12. ZooKeeper leader election 13. HBase and ZooKeeper 14. HBase Master Related Posts: http://www.edureka.co/blog/hadoop-faq/ http://www.edureka.co/blog/introduction-to-hadoop-2-0-and-advantages-of-hadoop-2-0/ Edureka is a New Age e-learning platform that provides Instructor-Led Live Online classes for learners who would prefer a hassle free and self paced learning environment, accessible from any part of the world. The topics related to ZooKeeper are extensively covered in our 'Big data and Hadoop' course. For more information, please write back to us at sales@edureka.co Call us at US : 1800 275 9730 (toll free) or India : +91-8880862004</t>
  </si>
  <si>
    <t>723krKpwe_k</t>
  </si>
  <si>
    <t>2014-07-21T13:09:13Z</t>
  </si>
  <si>
    <t>21/7/14 13:09</t>
  </si>
  <si>
    <t>Demo on Hadoop Flume | Edureka</t>
  </si>
  <si>
    <t>Watch Sample Class recording: http://www.edureka.co/big-data-and-hadoop?utm_source=youtube&amp;utm_medium=referral&amp;utm_campaign=hadoop-flume-demo Apache Flume is a distributed and reliable service for efficiently collecting, aggregating, and moving large amounts of streaming data into the Hadoop Distributed File System (HDFS). This video shows you clearly how to load data using flume. Related Posts: http://www.edureka.co/blog/apache-hadoop-hdfs-architecture/ http://www.edureka.co/blog/introduction-to-apache-hadoop-hdfs/ Edureka is a New Age e-learning platform that provides Instructor-Led Live Online classes for learners who would prefer a hassle free and self paced learning environment, accessible from any part of the world. The topics related to Flume are extensively covered in our 'Big Data &amp; Hadoop' course. For more information, please write back to us at sales@edureka.co Call us at US : 1800 275 9730 (toll free) or India : +91-8880862004</t>
  </si>
  <si>
    <t>https://i.ytimg.com/vi/723krKpwe_k/maxresdefault.jpg</t>
  </si>
  <si>
    <t>bJHaV931IKw</t>
  </si>
  <si>
    <t>2014-07-21T12:57:50Z</t>
  </si>
  <si>
    <t>21/7/14 12:57</t>
  </si>
  <si>
    <t>NDTV Coverage of Edureka Customers | Edureka Reviews | The evolving world of online education</t>
  </si>
  <si>
    <t>Presenting you NDTV's interview with our Customers &amp; Team over how Interactive Online Courses is shaping the new age of learning and replacing Massive Open Online Courses (MOOCS). The Video talks about the USP of Edureka which includes creating skill based online courses with multiple aspects such as Quality training module designed by Subject Matter Experts with Industry Knowledge, Real-life Projects, Well versed Instructors, Lifetime Learning &amp; 24x7 Support. Related Posts: http://www.edureka.co/blog/ndtv-interview-with-edurekas-customers-team-over-its-learning-methodology http://www.edureka.co/blog/edurekas-learning-methodology-on-online-learning/ Edureka, a leading provider of Interactive online courses with a customer base of over 200,000 across countries focuses on providing skill-based online courses that are in high demand in the industry. For more information on Online Interactive course visit. http://www.edureka.co/?utm_source=Youtube&amp;utm_medium=Video&amp;utm_campaign=newsabout_edureka sales@edureka.co or Call us at US : 1800 275 9730(toll free) or India : +91 8880862004</t>
  </si>
  <si>
    <t>2CoWkbHhMcU</t>
  </si>
  <si>
    <t>2014-07-21T12:47:01Z</t>
  </si>
  <si>
    <t>21/7/14 12:47</t>
  </si>
  <si>
    <t>( R Training : https://www.edureka.co/r-for-analytics ) Business Analytics with R is designed for those with a keep interest towards analytics that can be implemented in multiple industrial domains and scenarios. The following topics will be covered in this video: 1.Understanding Business Analytics, Data Science &amp; R 2.Getting to know R Language, community and ecosystem 3.Learn how â€˜Râ€™ is being used in the industry 4.How R measures up with other software in Analytics 5.How to install R and packages which are to be used in the course 6. Learn Basic operations in R using command line 7. Learn to use IDE R Studio and Various GUI 8. Using R Help 9. Understand how the Worldwide R community collaborates Related Posts: http://www.edureka.co/blog/why-learn-r/?utm_source=youtube&amp;utm_medium=referral&amp;utm_campaign=business-analytics-with-r Edureka is a New Age e-learning platform that provides Instructor-Led Live, Online classes for learners who would prefer a hassle free and self paced learning environment, accessible from any part of the world. The topics related to Business Analytics are extensively covered in our â€˜Business Analytics with Râ€™ course. For more information, please write back to us at sales@edureka.co Call us at US : 1800 275 9730 (toll free) or India : +91-8880862004</t>
  </si>
  <si>
    <t>2014-07-21T12:46:44Z</t>
  </si>
  <si>
    <t>21/7/14 12:46</t>
  </si>
  <si>
    <t>Fundamentals of Hadoop MapReduce | Understanding Hadoop MapReduce | Hadoop Tutorial</t>
  </si>
  <si>
    <t>Watch Sample Class recording: http://www.edureka.co/big-data-and-hadoop?utm_source=youtube&amp;utm_medium=referral&amp;utm_campaign=mapreduce-intro Hadoop MapReduce is a software framework for easily writing applications which process vast amounts of data in-parallel on large clusters (thousands of nodes) of commodity hardware in a reliable, fault-tolerant manner. This video includes the following topics: 1.Solving the problem with MapReduce 2. MapReduce process 3. Anatomy of MapReduce program 4. MapReduce way Related Posts: http://www.edureka.co/blog/hadoop-interview-questions-mapreduce/ http://www.edureka.co/blog/anatomy-of-a-mapreduce-job-in-apache-hadoop/ http://www.edureka.co/blog/introduction-to-apache-hadoop-hdfs/ Edureka is a New Age e-learning platform that provides Instructor-Led Live, Online classes for learners who would prefer a hassle free and self paced learning environment, accessible from any part of the world. The topics related to MapReduce are extensively covered in our 'Big data and Hadoop' course. For more information, please write back to us at sales@edureka.co Call us at US : 1800 275 9730 (toll free) or India : +91-8880862004</t>
  </si>
  <si>
    <t>UDWriTDSclo</t>
  </si>
  <si>
    <t>2014-07-21T12:46:38Z</t>
  </si>
  <si>
    <t>Introduction to Sqoop | Edureka</t>
  </si>
  <si>
    <t>Watch Sample Class recording: http://www.edureka.co/big-data-and-hadoop?utm_source=youtube&amp;utm_medium=referral&amp;utm_campaign=sqoop-intro Sqoop is a tool to transfer data between Hadoop and RDBMS. Sqoop internally produces MapReduce code to transfer the data. This video includes the following topics: 1. What is Sqoop 2. Different connectors for Sqoop 3. Working of Sqoop 4. MYSQL to HDFS 5. Controlling Import Process 6. Importing and Exporting data using Sqoop 7. Importing data in Hive, HBase and HDFS 8. Exporting from HDFS to MYSQL 9. Project - Business Solution 10.HBase Java Client Interfaces 11.Steps to create Table and column family Related Posts: http://www.edureka.co/blog/microsoft-sql-server-to-hdfs-using-sqoop/ http://www.edureka.co/blog/hdfs-using-sqoop/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https://i.ytimg.com/vi/UDWriTDSclo/maxresdefault.jpg</t>
  </si>
  <si>
    <t>S7NsLnc32Xg</t>
  </si>
  <si>
    <t>2014-07-21T12:46:30Z</t>
  </si>
  <si>
    <t>What is Big Data? | Edureka</t>
  </si>
  <si>
    <t>Watch Sample Class recording: http://www.edureka.co/big-data-and-hadoop?utm_source=youtube&amp;utm_medium=referral&amp;utm_campaign=what-is-bigdata Big data is a term for any collection of data sets so large and complex that it becomes difficult to process using on-hand database management tools or traditional data processing applications. This video includes the following topics: 1.Big Data definition 2.Use case: Facebook 3.Use case: Twitter 4.Use case: Instagram 5.Hadoop users 6.Unstructured data is exploding 7.Why Distributed File System? 8.What is Distributed File System? Related Posts: http://www.edureka.co/blog/what-is-big-data-and-why-learn-hadoop/ http://www.edureka.co/blog/the-hype-behind-big-data/ Edureka is a New Age e-learning platform that provides Instructor-Led Live, Online classes for learners who would prefer a hassle free and self paced learning environment, accessible from any part of the world. The topics related to Big Data are extensively covered in our 'Big data and Hadoop' course. For more information, please write back to us at sales@edureka.co Call us at US : 1800 275 9730 (toll free) or India : +91-8880862004</t>
  </si>
  <si>
    <t>I8fyAUxsQq0</t>
  </si>
  <si>
    <t>2014-07-21T12:46:22Z</t>
  </si>
  <si>
    <t>Intro To Hadoop Developer Training | Cloudera | Edureka</t>
  </si>
  <si>
    <t>Watch Sample Class recording: http://www.edureka.co/big-data-and-hadoop?utm_source=youtube&amp;utm_medium=referral&amp;utm_campaign=intro-hadoop-developer This video includes the following topics: 1.A Typical Hadoop Cluster 2.Hadoop Cluster Configuration 3.Hadoop Configuration Files 4.Hadoop Cluster Modes 5.Sample Example List in Hadoop 6.Running Teragen Example 7.Dump of MR Job 8.Data Loading Techniques Related Posts: http://www.edureka.co/blog/hadoop-interview-questions-hadoop-cluster/ Edureka is a New Age e-learning platform that provides Instructor-Led Live, Online classes for learners who would prefer a hassle free and self paced learning environment, accessible from any part of the world. The topics related to Hadoop clusters are extensively covered in our 'Big data and Hadoop' course. For more information, please write back to us at sales@edureka.co Call us at US : 1800 275 9730 (toll free) or India : +91-8880862004</t>
  </si>
  <si>
    <t>https://i.ytimg.com/vi/I8fyAUxsQq0/maxresdefault.jpg</t>
  </si>
  <si>
    <t>asBMEOuw3lw</t>
  </si>
  <si>
    <t>2014-07-21T12:45:44Z</t>
  </si>
  <si>
    <t>21/7/14 12:45</t>
  </si>
  <si>
    <t>Introduction to Apache Hive | Edureka</t>
  </si>
  <si>
    <t>Watch Sample Class recording: http://www.edureka.in/big-data-and-hadoop?utm_source=youtube&amp;utm_medium=referral&amp;utm_campaign=intro-hive Apache Hive is a data warehouse infrastructure built on top of Hadoop for providing data summarization, query, and analysis. This video includes the following topics: 1.What is Hive? 2.Where to use Hive? 3.Why go for Hive when Pig is available? 4.Hive Architecture 5.Hive Components 6.Hive Background 7.How Facebook uses Hive? 8.Limitation of Hive 9.Abilities of Hive Query Language 10.Diffrences with traditional RDBMS 11.Hive Types &amp; Examples Related Posts: http://www.edureka.in/blog/hive-commands/ http://www.edureka.in/blog/how-to-run-hive-scripts/ http://www.edureka.in/blog/apache-hive-installation-on-ubuntu/ Edureka is a New Age e-learning platform that provides Instructor-Led Live, Online classes for learners who would prefer a hassle free and self paced learning environment, accessible from any part of the world. The topics related to Hive are extensively covered in our 'Big data and Hadoop' course. For more information, please write back to us at sales@edureka.co Call us at US : 1800 275 9730 (toll free) or India : +91-8880862004</t>
  </si>
  <si>
    <t>https://i.ytimg.com/vi/asBMEOuw3lw/maxresdefault.jpg</t>
  </si>
  <si>
    <t>yQeGkUOmM10</t>
  </si>
  <si>
    <t>2014-07-21T12:45:36Z</t>
  </si>
  <si>
    <t>What is Hadoop | Hadoop Tutorial for Beginners | Hadoop Tutorial | Edureka</t>
  </si>
  <si>
    <t>Watch Sample Class recording: http://www.edureka.co/big-data-and-hadoop?utm_source=youtube&amp;utm_medium=referral&amp;utm_campaign=What-is-hadoop Apache Hadoop is an open-source software framework for storage and large-scale processing of data-sets on clusters of commodity. This video includes the following topics: 1. What is Hadoop? 2. Hadoop - Key characteristics 3. Hadoop ecosystem 4. Core Components of Hadoop Related Posts: http://www.edureka.co/blog/what-is-big-data-and-why-learn-hadoop/ http://www.edureka.co/blog/5-reasons-to-learn-hadoop/ http://www.edureka.co/blog/how-essential-is-hadoop-training/ Edureka is a New Age e-learning platform that provides Instructor-Led Live Online classes for learners who would prefer a hassle free and self paced learning environment, accessible from any part of the world. The topics related to Hadoop are extensively covered in our 'Big data and Hadoop' course. For more information, please write back to us at sales@edureka.co Call us at US : 1800 275 9730 (toll free) or India : +91-8880862004</t>
  </si>
  <si>
    <t>https://i.ytimg.com/vi/yQeGkUOmM10/maxresdefault.jpg</t>
  </si>
  <si>
    <t>gZUHJx--jEc</t>
  </si>
  <si>
    <t>2014-07-21T12:39:28Z</t>
  </si>
  <si>
    <t>21/7/14 12:39</t>
  </si>
  <si>
    <t>Virtual Machine Configuration Setup | Hadoop | Edureka</t>
  </si>
  <si>
    <t>Watch Sample Class recording: http://www.edureka.co/big-data-and-hadoop?utm_source=youtube&amp;utm_medium=referral&amp;utm_campaign=virtual-machine Virtual machine configuration is the arrangement of resources assigned to a virtual machine. The resources allocated to a virtual machine (VM) typically include allocated processors, memory, disks, network adapters and the user interface. Topics included in this video: 1. Hadoop Server Roles 2. HDFS Architecture 3. MapReduce Job Execution 4. Anatomy of a File Write and Read 5. Rack Awareness 6. Hadoop Installation 7. Hadoop Configuration Files 8. Hadoop Cluster Modes 9. Hadoop Cluster Architecture 10. Hadoop Multi-Node Cluster Installation 11. Hadoop Clients Related Posts: http://www.edureka.co/blog/tutorial-setting-up-a-virtual-environment-in-hadoop/?utm_source=youtube&amp;utm_medium=referral&amp;utm_campaign=virtual-machine http://www.edureka.co/blog/applying-hadoop-with-data-science/?utm_source=youtube&amp;utm_medium=referral&amp;utm_campaign=virtual-machine Edureka is a New Age e-learning platform that provides Instructor-Led Live, Online classes for learners who would prefer a hassle free and self paced learning environment, accessible from any part of the world. The topics related to Virtual Machine Configuration Setup' are extensively covered in our â€˜Big Data &amp; Hadoopâ€™ course. For more information, please write back to us at sales@edureka.co Call us at US : 1800 275 9730 (toll free) or India : +91-8880862004</t>
  </si>
  <si>
    <t>fg0RMflDFPI</t>
  </si>
  <si>
    <t>2014-07-21T12:39:21Z</t>
  </si>
  <si>
    <t>Introduction to HBase | Edureka</t>
  </si>
  <si>
    <t>Watch Sample Class recording http://www.edureka.co/big-data-and-hadoop?utm_source=youtube&amp;utm_medium=referral&amp;utm_campaign=Intro-to-hbase HBase is an open source, non-relational, distributed database modeled after Google's BigTable and written in Java. It is developed as part of Apache Software Foundation's Apache Hadoop project and runs on top of HDFS (Hadoop Distributed Filesystem), providing Big Table-like capabilities for Hadoop. This video includes the following topics: 1. Problems faced in the real world 2. Traditional RDBMS fallacies 3. Where to use HBase? 4. The advent of HBase 5. HBase Architecture 6. Multiple ways of loading data in to HBase - Shell, JVM-Client, MapReduce, Avro, Thrift, REST API Related Posts: http://www.edureka.co/blog/insights-on-hbase-architecture/ http://www.edureka.co/blog/sample-hbase-poc/ Edureka is a New Age e-learning platform that provides Instructor-Led Live Online classes for learners who would prefer a hassle free and self paced learning environment, accessible from any part of the world. The topics related to HBase are extensively covered in our 'Big Data &amp; Hadoop' course. For more information, please write back to us at sales@edureka.co Call us at US : 1800 275 9730 (toll free) or India : +91-8880862004</t>
  </si>
  <si>
    <t>ZwbXy2GUoV8</t>
  </si>
  <si>
    <t>2014-07-21T12:38:40Z</t>
  </si>
  <si>
    <t>21/7/14 12:38</t>
  </si>
  <si>
    <t>K Means Clustering Part - 1 | K Means Clustering Algorithm Tutorial - 1 | Data Science | Edureka</t>
  </si>
  <si>
    <t>( Data Science Training - https://www.edureka.co/data-science ) Watch Sample Class recording http://www.edureka.co/data-science?utm_source=youtube&amp;utm_medium=referral&amp;utm_campaign=k-means-clustering-1 Clustering is "the process of organizing objects into groups whose members are similar in some way. Clustering data into subsets is an important task for many data science applications. It is considered as one of the most important unsupervised learning technique. This video includes the following topics: 1. What is Clustering? 2. Why Clustering? 3. Clustering Algorithm classification 4. Similarity/Dissimilarity Measurement 5. Difference between Euclidean and Manhattan 6. Cosine Distance Measure 7. K-Means Clustering 8. Process Flow of K-Means 9. Step-by-Step Pictorial Representation of K-Means Clustering 10. K-Means Mathematical Formula 11. K-Means Clustering Use Cases Related Posts: http://www.edureka.co/blog/application-of-clustering-in-data-science-using-real-life-examples/ Edureka is a New Age e-learning platform that provides Instructor-Led Live, Online classes for learners who would prefer a hassle free and self paced learning environment, accessible from any part of the world. The topics related to Storm are extensively covered in our 'Data Science' course.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ZwbXy2GUoV8/maxresdefault.jpg</t>
  </si>
  <si>
    <t>-8YosiAzvx8</t>
  </si>
  <si>
    <t>2014-07-21T12:37:49Z</t>
  </si>
  <si>
    <t>21/7/14 12:37</t>
  </si>
  <si>
    <t>Data Science Tutorial for Beginners | Edureka</t>
  </si>
  <si>
    <t>( Data Science Training - https://www.edureka.co/data-science ) Watch Sample Class recording http://www.edureka.co/data-science?utm_source=youtube&amp;utm_medium=referral&amp;utm_campaign=data-science-tutorial-beginners Data science is the study of the extraction of insights from data. It involves various fields like mathematics, probability models, machine learning, statistical learning, computer programming, pattern recognition and learning, visualization, uncertainty modeling, data warehousing, and high performance computing with the intention of extracting meaning from data This video includes the following topics: Big Data Big Data Scenarios Big Data Challenges Introduction to Data Science Data Science -- Components Types of Data Scientists Data Science -- Core Components Use cases Introduction to Hadoop and R R and Hadoop Integration Machine Learning with Mahout Assignments References Related Posts: http://www.edureka.co/blog/difference-between-data-scientist-and-data-analyst/ http://www.edureka.co/blog/core-data-scientist-skills/ http://www.edureka.co/blog/application-of-clustering-in-data-science-using-real-life-examples/ Edureka is a New Age e-learning platform that provides Instructor-Led Live, Online classes for learners who would prefer a hassle free and self paced learning environment, accessible from any part of the world. The topics related to Data Science are extensively covered in our 'Data Science' course. For more information, please write back to us at sales@edureka.co Call us at US : 1800 275 9730 (toll free) or India : +91-8880862004</t>
  </si>
  <si>
    <t>6yPBQONGQbg</t>
  </si>
  <si>
    <t>2014-07-18T12:45:12Z</t>
  </si>
  <si>
    <t>18/7/14 12:45</t>
  </si>
  <si>
    <t>Machine Learning with Mahout | Apache Mahout Tutorial | Edureka</t>
  </si>
  <si>
    <t>Watch Sample Class recording http://www.edureka.co/mahout?utm_source=youtube&amp;utm_medium=Referral&amp;utm_campaign=Machine-learning-mahout Introduction to the fundamentals of machine learning and where Mahout fits in the Hadoop ecosystem. This video includes the following topics: 1.What is Mahout? 2.Mahout -- How does it work? 3.Mahout Use Cases 4.Learning Techniques -- Examples 5.Visualizing Vectors 6.ectors Implementation in Mahout 7.Similarity Measurement 8.Cosine Distance Measure 9.Manhattan Distance Measure Edureka is a New Age e-learning platform that provides Instructor-Led Live, Online classes for learners who would prefer a hassle free and self paced learning environment, accessible from any part of the world. The topics related to Mahout are extensively covered in our Machine Learning with Mahout' course. For more information, please write back to us at sales@edureka.co Call us at US : 1800 275 9730 (toll free) or India : +91-8880862004	27	Education	PT34M35S	2075	2d	hd	false			4537	5	0	0	0_x000D_
3241	UCkw4JCwteGrDHIsyIIKo4tQ	edureka!	PCfn6YcalVM	2014-07-18T12:45:07Z	2014-07-18 12:45:07	Introduction to MongoDB | Edureka	Watch Sample Recording : http://www.edureka.co/mongodb?utm_source=youtube&amp;utm_medium=referral&amp;utm_campaign=introduction-to-mongodb MongoDB is one of the most popular NoSQL database. Also known as a Documented Oriented Database, it provides high performance, availability and east scalability which is free and open source software. The following topics will be covered in this video: 1. Understanding Base Concepts of Database 2. An overview of MongoDB 3. Design Goals for MongoDB Server and Database 4. MongoDB Tools 5. Depth Understanding of Database, Collection, Documents etc. 6. Introduction to JSON and BSON 7. Installation of MongoDB on Windows, Linux, MAC, OS etc. 8. Usage of Mongo DB Tools Related Posts: http://www.edureka.co/blog/choosing-the-right-nosql-database/?utm_source=youtube&amp;utm_medium=referral&amp;utm_campaign=introduction-to-mongodb Edureka is a New Age e-learning platform that provides Instructor-Led Live, Online classes for learners who would prefer a hassle free and self paced learning environment, accessible from any part of the world. The topics related to MongoDB are extensively covered in our 'MongoDB Dev &amp; Admin course. For more information, please write back to us at sales@edureka.co Call us at US : 1800 275 9730 (toll free) or India : +91-8880862004	27	Education	PT22M56S	1376	2d	hd	false			13089	11	9	0	0_x000D_
3242	UCkw4JCwteGrDHIsyIIKo4tQ	edureka!	tbsgOXrrE1M	2014-07-18T12:45:02Z	2014-07-18 12:45:02	PMP Tutorial for Beginners -Part 1 | PMP Training | Project Management Certification	( PMP Certification Training - https://www.edureka.co/pmp-certification-exam-training ) This PMP training video gives an overview of the PMP certification exam. This Project Management tutorial is specially designed for PMP Certification aspirants to help them crack the PMP exam. To attend a live PMP exam preparation class, click here: http://goo.gl/d8ITYn PMI's Project Management ProfessionalÂ® credential is the most important, industry-recognized certification for project managers. PMPÂ® demonstrates that you have the experience, knowledge and competency to lead and direct projects. This video includes the following topics: 1. Information on PMI -- PMPÂ® Exam 2. Basic Concepts of PMPÂ® 3. Earn Value Analysis 4. How to register for the exam? Related Posts: http://www.edureka.co/blog/guide-to-pmp-exam-preparation/ http://www.edureka.co/blog/cracking-pmp-exams-with-structured-pmp-tutorials/ http://www.edureka.co/blog/tips-to-ace-pmp-exam/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	27	Education	PT1H1M52S	112	2d	hd	false			64052	175	18	0	7_x000D_
3243	UCkw4JCwteGrDHIsyIIKo4tQ	edureka!	jMgRo31pf_Q	2014-07-18T12:44:56Z	2014-07-18 12:44:56	What is Cloud Computing? | Edureka	( AWS Architect Certification Training - https://www.edureka.co/aws-certification-training ) This AWS Training Video will help you learn about Cloud Computing, the various service models, and some tools related to AWS. This AWS tutorial is ideal for those who want to become AWS Certified Solutions Architect. What is Cloud Computing Blog: https://goo.gl/D31tHg Amazon AWS Tutorial Blog Series: https://goo.gl/qQwZLz Amazon AWS Video tutorial Playlist https://goo.gl/9fQX6J In this AWS training video, you will understand : 1. What is Cloud computing? 2. Different Cloud Delivery Models 3. Cloud Deployment Models 4. Examples of Cloud 5. Cloud Delivery models 6. Use Cases for Cloud 7. Technologies useful for Cloud 8. Cloud Computing Concerns 9. Tools for AWS #awstraining #cloudcomputing #amazonaws Click on the time-stamp below to move directly to the topic you are interested in. 00:00 What is Cloud computing? 08:05 Cloud Deployment Models 23:24 Examples of Cloud 24:18 Cloud Delivery models 26:18 Use Cases for Cloud 29:05 Technologies useful for Cloud 33:05 Cloud Computing Concern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	27	Education	PT38M41S	2321	2d	hd	false	https://i.ytimg.com/vi/jMgRo31pf_Q/maxresdefault.jpg		11797	17	3	0	1_x000D_
3244	UCkw4JCwteGrDHIsyIIKo4tQ	edureka!	liruVIQczik	2014-07-18T12:44:47Z	2014-07-18 12:44:47	Hadoop Administration | Hadoop Admin Tutorial for Beginners- 1 | Edureka	Watch Sample Class recording http://www.edureka.co/hadoop-admin?utm_source=youtube&amp;utm_medium=referral&amp;utm_campaign=hadoop-admin-tutorial-beginners The Hadoop Cluster Administration course at Edureka starts with the fundamental concepts of Apache Hadoop and Hadoop Cluster. It covers topics to deploy, manage, monitor, and secure a Hadoop Cluster. This video includes the following topics: 1.What is Big Data? 2.Limitations of existing solutions 3.Solving problems with Hadoop 4.Introduction to Hadoop 5.Hadoop ecosystem 6.Hadoop core components 7.MapReduce software framework 8.Hadoop Cluster Administrator -- Roles and Responsibilities 9.Introduction to Hadoop 2.0 Related Posts: http://www.edureka.co/blog/why-should-you-go-for-hadoop-administration-course/ http://www.edureka.co/blog/how-to-become-a-hadoop-administrator/ http://www.edureka.co/blog/hadoop-admin-responsibilities/ Edureka is a New Age e-learning platform that provides Instructor-Led Live, Online classes for learners who would prefer a hassle free and self paced learning environment, accessible from any part of the world. The topics related to Hadoop administration are extensively covered in our 'Hadoop Administration' course. For more information, please write back to us at sales@edureka.co Call us at US : 1800 275 9730 (toll free) or India : +91-8880862004"</t>
  </si>
  <si>
    <t>xW7Mo71AopM</t>
  </si>
  <si>
    <t>2014-07-18T12:44:42Z</t>
  </si>
  <si>
    <t>18/7/14 12:44</t>
  </si>
  <si>
    <t>Apache Storm Tutorial 1 | Apache Storm Tutorial For Beginners-1 | Edureka</t>
  </si>
  <si>
    <t>( Apache Storm Training - https://www.edureka.co/apache-storm-self-paced ) Apache Storm is a free and open source, distributed real-time computation system for processing fast, large streams of data. Storm adds reliable real-time data processing capabilities to Apache Hadoop 2.x This video includes the following topics: 1. Introduction to Big Data and Hadoop 2. Batch and Real-Time Analytics of Big Data 3. Shortcomings of Hadoop 4. Understanding Lambda Architecture 5. Introduction to Apache Storm 6. Apache Storm Components 7. Uses Cases 8. Key Diffrentiator of Storm Related Posts: http://www.edureka.co/blog/aboutapachestorm/ http://www.edureka.co/blog/apache-storm-use-cases/ Edureka is a New Age e-learning platform that provides Instructor-Led Live Online classes for learners who would prefer a hassle free and self paced learning environment, accessible from any part of the world. The topics related to Storm are extensively covered in our 'Apache Storm' course. For more information, please write back to us at sales@edureka.co Call us at US : 1800 275 9730 (toll free) or India : +91-8880862004</t>
  </si>
  <si>
    <t>8Tm0P6SgPIA</t>
  </si>
  <si>
    <t>2014-06-23T07:11:02Z</t>
  </si>
  <si>
    <t>23/6/14 7:11</t>
  </si>
  <si>
    <t>What is Big Data | Learn Hadoop | Big Data and Hadoop | Edureka</t>
  </si>
  <si>
    <t>Watch Sample Class recording: http://www.edureka.co/big-data-and-hadoop?utm_source=youtube&amp;utm_medium=webinar&amp;utm_campaign=hadoop-21-6-14 Topics covered in the Webinar: 1.What is Big Data 2.Traditional Warehouse vs Hadoop -Sears Case Study 3.Why Learn Hadoop &amp; Related Technologies 4. Jobs and Trends in Big Data 5.Hadoop Architecture and Eco-System For more information, please write back to us at sales@edureka.co Call us at US : 1800 275 9730 (toll free) or India : +91-8880862004</t>
  </si>
  <si>
    <t>PT1H58M7S</t>
  </si>
  <si>
    <t>c5wZGA2D60k</t>
  </si>
  <si>
    <t>2014-06-14T09:11:58Z</t>
  </si>
  <si>
    <t>14/6/14 9:11</t>
  </si>
  <si>
    <t>Hadoop for Java professionals | Hadoop and Java | Hadoop Java Tutorial | Edureka</t>
  </si>
  <si>
    <t>Check our Hadoop Tutorial blog series here: https://goo.gl/LFesy8 Watch Sample Class recording: http://www.edureka.co/big-data-and-hadoop?utm_source=youtube&amp;utm_medium=webinar&amp;utm_campaign=hadoop-14-5-14 Topics covered in the Webinar: 1. What is Big Data and Hadoop 2. Why Hadoop? 3. Job Trends : Hadoop and Java 4. Hadoop Ecosystem 5. MapReduce Programming and Java 6. User Defined Functions(UDF) in Pig and Hive 7. HBase and Java For more information, please write back to us at sales@edureka.co Call us at US : 1800 275 9730 (toll free) or India : +91-8880862004</t>
  </si>
  <si>
    <t>PT1H25M1S</t>
  </si>
  <si>
    <t>gJFG04Sy6NY</t>
  </si>
  <si>
    <t>2014-06-14T07:33:58Z</t>
  </si>
  <si>
    <t>14/6/14 7:33</t>
  </si>
  <si>
    <t>NoSQL Vs RDBMS | HBase Vs Cassandra Vs MongoDB | NoSQL | NoSQL Vs SQL | NoSQL Tutorial For Beginners</t>
  </si>
  <si>
    <t>New video on HBase Vs Cassandra Vs MongoDB : http://bit.ly/2Ezq7LI This NoSQL tutorial delves into NoSQL vs RDBMS Vs MongoDB and covers topics such as CAP theorem, base systems and how to select the right NOSQL database. View upcoming NoSQL and MongoDB classes schedule: http://goo.gl/LxMj0C NoSQL includes a wide range of different database technologies and were developed as a result of surging volume of data stored. Relational databases are not capable of coping with this huge volume and faces agility challenges. This is where NoSQL databases have come in to play and are popular because of their features. The session covers the following topics to help you choose the right NoSQL databases: 1.Traditional databases 2.Challenges with traditional databases 3.CAP Theorem 4.NoSQL to the rescue 5.A BASE system 6.Choose the right NoSQL database Related posts: http://www.edureka.co/blog/use-cases-of-mongodb/?utm_source=youtube&amp;utm_medium=referral&amp;utm_campaign=tutorials http://www.edureka.co/blog/understanding-mongodb-architecture/?utm_source=youtube&amp;utm_medium=referral&amp;utm_campaign=tutorials Edureka is a New Age e-learning platform that provides Instructor-Led Live, Online classes for learners who would prefer a hassle free and self paced learning environment, accessible from any part of the world. The topics related to â€˜NoSQL for beginnersâ€™ have been covered in our course â€˜MongoDB â€˜. For more information, please write back to us at sales@edureka.co Call us at US: 1800 275 9730 (toll free) or India: +91-8880862004</t>
  </si>
  <si>
    <t>VEJlhI7M9DM</t>
  </si>
  <si>
    <t>2014-06-02T07:39:22Z</t>
  </si>
  <si>
    <t>Hadoop for Data Warehousing Professional | Edureka</t>
  </si>
  <si>
    <t>Watch the sample class recording: http://www.edureka.co/big-data-and-hadoop?utm_source=youtube&amp;utm_medium=referral&amp;utm_campaign=datawarehousing-hadoop Hadoop simplifies your job as a Data Warehousing professional. With Hadoop, you can manage any volume, variety and velocity of data, flawlessly and comparably in less time. As a Data Warehousing professional, you will undoubtedly have troubleshooting and data processing skills. These skills are sufficient for you to be a proficient Hadoop-er. Some of the topics covered are as follows: 1. What is Big data 2. Traditional Data warehousing solutions 3. Problems 4. Data warehousing and Hadoop 5. Hadoop for Big Data 6. Hadoop and MapReduce 7. Why Hadoop for Big data 8. Use cases 9. Where to use what Related posts: http://www.edureka.co/blog/applying-hadoop-with-data-science/?utm_source=youtube&amp;utm_medium=referral&amp;utm_campaign=datawarehousing-hadoop http://www.edureka.co/blog/introduction-to-apache-hive/?utm_source=youtube&amp;utm_medium=referral&amp;utm_campaign=datawarehousing-hadoop Edureka is a New Age e-learning platform that provides Instructor-Led Live, Online classes for learners who would prefer a hassle free and self paced learning environment, accessible from any part of the world. The topics related to â€˜Hadoop for Data warehouse professionalâ€™ have been covered in our course â€˜Big Data and Hadoop â€˜. For more information, please write back to us at sales@edureka.co Call us at US: 1800 275 9730 (toll free) or India: +91-8880862004</t>
  </si>
  <si>
    <t>pPHmtAGG3mc</t>
  </si>
  <si>
    <t>2014-05-26T14:10:15Z</t>
  </si>
  <si>
    <t>26/5/14 14:10</t>
  </si>
  <si>
    <t>Python for Big Data Analytics - 2 | Python Hadoop Tutorial for Beginners | Python Tutorial | Edureka</t>
  </si>
  <si>
    <t>Please write back to us at sales@edureka.co or call us at +91-8880862004 for more information. http://www.edureka.co/python Python is a functional and flexible programming language that is powerful enough for experienced programmers to use, but simple enough for beginners as well. Python is a well-developed, stable and fun to use programming language that is adaptable for both small and large development projects. Among modern languages, its agility and the productivity of Python-based solutions is legendary. Companies of all sizes and in all areas -- from the biggest investment banks to the smallest social/mobile web app startups -- are using Python to run their business and manage their data. Python for Big Data analysis is all about manipulating, processing, cleaning, and crunching Big Data in Python.</t>
  </si>
  <si>
    <t>vsxHoicytkM</t>
  </si>
  <si>
    <t>2014-05-26T10:23:41Z</t>
  </si>
  <si>
    <t>26/5/14 10:23</t>
  </si>
  <si>
    <t>PMP Exam Preparation | PMP Exam Preparation Tutorial - 1 | PMP Tutorial for Beginners -1</t>
  </si>
  <si>
    <t>( PMP Certification Training - https://www.edureka.co/pmp-certification-exam-training ) Project Management Professional (PMP) is a credential offered by the Project Management Institute (PMI). Organizations give importance to PMP certified Project Managers as the rate of success of the projects are greater than with a non-certified Project Manager. PMP certified professional are preferred as only strong understanding of project management enables IT professionals to plan, budget, manage time, and reduce costs and thereby be a valuable asset to the organization. PMP certifications validates your proficiency levels in each project management process group PMI's Project Management Professional PMPÂ® credential is the most important industry-recognized certification for Project Managers. In 2012 and 2013 PMP credential has ranked as a top certification by CIO, Global Knowledge and About.com. According to the latest Dice report, PMP is a desired certification with more than 2000 requests in job postings on any given day. Its fame is also based on the fact that Project Management is a flourishing profession and the average salary for professional with certification continues to grow at a significant rate. For more information, please write back to us at sales@edureka.co or call us at IND: 9606058406 / US: 18338555775 (toll free).</t>
  </si>
  <si>
    <t>PT1H18M22S</t>
  </si>
  <si>
    <t>myTA04dRe1k</t>
  </si>
  <si>
    <t>2014-05-02T15:29:43Z</t>
  </si>
  <si>
    <t>What is Hadoop? Hadoop 2.0 Architecture Tutorial | YARN | Hadoop Tutorial | Edureka</t>
  </si>
  <si>
    <t>Upcoming Batches: www.edureka.co/big-data-and-hadoop The question is everyone's mind these days is What is Hadoop? This 1 hour session introduces participants to Hadoop Architecture. We understand the Hadoop Eco-System and opportunities for professionals in Hadoop. We then look at the challenges in Hadoop 1.x Architecture and the need for introducing Hadoop 2.0. Hadoop 2.0 features such as HDFS Federation, Namenode High Availability, YARN, Multi-Tenacy are introduced. The viewer will be able to get a very good overview of Hadoop Architecture and Hadoop 2.0 architecture advancements. Agenda: - Introduction to Big Data - What is Hadoop? - What is Hadoop for Hadoop opportunities for Java Professionals Hadoop opportunities for ETL and Data Warehousing Professionals Hadoop opportunities for Administrators and DBAs Hadoop Testing Opportunities - Hadoop 1 Architecture - Challenges in Hadoop 1 architecture - NameNode being a single point of failure - Horizontal Scalability issues on scaling beyond 4000 nodes in hadoop 1.0 - Jobtracker becoming overburned since it has to both act as scheduler and has to monitor the jobs running on Task Tracker - No support for Non-Mapreduce jobs - No Support for Multi-Tenacy - the ability to run other than map reduce workloads in parallel - What is Hadoop 2.0 Acrhitecture - How does NameNode Federation help in scaling beyond 4000 data nodes - How does the stand by Namenode work and how does failover mechanism work in case of NameNode failure - What is YARN. - How does YARN resource management help in reducing the burden on Job Tracker by introducing the components such as Resource Manager, Scheduler, Application Master, Node Manager, Container - We also talk about how do non-Mapreduce jobs such as Storm (Real Time Big Data Analytics), Spark, Interactive, Online work with YARN - We also discuss the capacity scheduler and how it helps hadoop acheive multi-tenacy using the concept of dedicated queues for different work loads. We end with a quiz to reinforce the understanding of participants and finally take up questions from participants. Happy Learning Team Edureka</t>
  </si>
  <si>
    <t>SGtUfSDaYAU</t>
  </si>
  <si>
    <t>2014-04-28T11:54:00Z</t>
  </si>
  <si>
    <t>28/4/14 11:54</t>
  </si>
  <si>
    <t>Introduction to Big Data | Comprehensive Big Data Tutorial | Big Data For Beginners | Edureka</t>
  </si>
  <si>
    <t>This Big Data tutorial covers Hadoop 1.0 and its limitations, How Hadoop 2.0 overcomes the challenges of Hadoop 1.0 and the details around Hadoop ecosystem. It also covers Quiz on Hadoop 2.0 to reinforce your learnings. For Live Hadoop class schedule, click here: http://www.edureka.co/big-data-and-hadoop Please write back to us at hadoopsales@edureka.in or call us at +91-8880862004 for more information. Happy Learning with edureka.. http://www.edureka.co</t>
  </si>
  <si>
    <t>PT1H52M38S</t>
  </si>
  <si>
    <t>bPbmfwpnRbQ</t>
  </si>
  <si>
    <t>2014-03-31T05:06:50Z</t>
  </si>
  <si>
    <t>31/3/14 5:06</t>
  </si>
  <si>
    <t>R Tutorial 2 | R Programming Tutorial 2 | R Programming 2 | R Programming Language| 2 | Edureka</t>
  </si>
  <si>
    <t>( R Training : https://www.edureka.co/r-for-analytics ) This is Part 1 of our 12 session Business Analytics with R course. The 2-hour Interactive LIVE class covers Introduction to R, Data Import in R using R Commander, import data from spreadsheets and text files into R and from other statistical formats like 'sas7bdat' and 'spss', install packages which are going to be used for database import, connect to RDBMS from R using ODBC and basic SQL queries in R, do basic web scraping, read data directly from internet and various API, Import data from web analytics software like Google Analytics, Import data from various NoSQL databases. More details on Course are as follows: Here is Business Analytics with R for you: - - - - - - - - - - - - - - How it Works? 1. This is a 6 Week and 12 session Instructor led Online Course. 2. We have a 2-hour Live and Interactive Sessions every Saturday and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work on a Project to solve a Real-World Business Analytics problem. You will receive a Grade and a Verifiable Certificate on the successful completion of this project. - - - - - - - - - - - - - - About the Course This is a 6-week course for professionals who aspire to learn 'R' language for Analytics. Practical approach of learning has been followed in order to provide a real time experience and make you think like an analyst. Our course will cover not only the basic concepts but also the advanced concepts like Data Visualization, Data Mining, Model Building in R, Web Analytics and so on. - - - - - - - - - - - - - - Course Objectives After the completion of 'Business Analytics with R' at Edureka, you should be able to: â€¢ Understand the fundamentals of 'R'. â€¢ Learn how to transit from existing software in analytics into an 'R-based' system at zero cost. â€¢ Get a broad insight into analytics and acquire skills in methodologies and techniques. â€¢ Get familiar with data science as a career option with practical knowledge. - - - - - - - - - - - - - - Who should go for this course? This course is meant for all those students and professionals who are interested in working in industry analytics and are keen to enhance their technical skills with exposure to cutting-edge practices. This is a great course for all those who are ambitious to become 'Data Scientists' in near future! Pre-requisites The pre-requisites for learning 'Business Analytics with R' include basic mathematics and good analytical skills. The good news is that - as this is an applied course, the focus will be on real-world case studies rather than just the theory. - - - - - - - - - - - - - - Why Learn Business Analytics with R? Business Analytics with R at Edureka will prepare you to: â— Learn R programming language and use it in analytical projects including multiple industrial domains and scenarios. â— Become an R user and learn to think like a data scientist/business analyst. â— Get exposure into the latest analytics techniques including forecasting, social network analytics, and text mining. â— Add-on to your existing analytics knowledge and methodology. â— Acquire advanced knowledge of analytics in web analytics, social media analytics and Industry norms. Please write back to us at sales@edureka.co or call us at +91-8880862004 for more information. email: sales@edureka.co phone : +91-8880862004</t>
  </si>
  <si>
    <t>QJHBgztJgEc</t>
  </si>
  <si>
    <t>2014-02-19T15:15:23Z</t>
  </si>
  <si>
    <t>19/2/14 15:15</t>
  </si>
  <si>
    <t>What is Hadoop | Hadoop Basics | Hadoop for Beginners | Edureka</t>
  </si>
  <si>
    <t>http://www.edureka.co/big-data-and-hadoop Please write back to us at hadoopsales@edureka.co or call us at +91-8880862004 for more information. Big Data technologies and initiatives refer to our ability to collect and analyze the vast amounts of data that is being generated in the world today. The technology that supports Big Data and analytics is Hadoop. Apache Hadoop is an open source software project. Hadoop is written in the Java programming language and is the highest-level Apache project being constructed and used by a global community of contributors. The underlying technology was invented by Google in the earlier days so it can be used to index the rich textural and structural information and thereby present meaningful and actionable results. There were no preexisting tools that allowed them to do this. Hadoop was born out of such necessity and was developed by Google. Initially it was not called Hadoop, instead was a platform incorporated in to Nutch. Hadoop was later spun off from that. Yahoo has played a key role developing Hadoop for enterprise applications. To know more about the course - http://www.edureka.co/big-data-and-hadoop Please write back to us at hadoopsales@edureka.co or call us at +91-8880862004 for more information.</t>
  </si>
  <si>
    <t>dMpdoprDEDI</t>
  </si>
  <si>
    <t>2014-02-18T07:20:48Z</t>
  </si>
  <si>
    <t>18/2/14 7:20</t>
  </si>
  <si>
    <t>Data Science Tutorial for Beginners - 1 | What is Data Science? | Data Analytics Tools | Edureka</t>
  </si>
  <si>
    <t>( Data Science Training - https://www.edureka.co/data-science ) Data Science Blog Series: https://goo.gl/1CKTyN http://www.edureka.co/data-science Please write back to us at sales@edureka.co or call us at +91-8880862004 for more information. Data Science is all about extracting knowledge from data. Data Science is the integration of methods from mathematics, probability models, machine learning, computer programming, statistics, data engineering, pattern recognition and learning, visualization, uncertainty modelling, data warehousing, and high performance computing with the goal of extracting meaning from data and creating data products. This interdisciplinary and cross-functional field leads to decisions that move an organization forward in terms of proposed investment, decisions regarding a product or business strategy. Data Science is a buzzword, often used interchangeably with analytics or big data. At times, Analytics is synonymous with Data Science, but at times it represents something else. A Data Scientist using raw data to build a predictive behaviour model, falls in to the category of analytics. About the Data Science Course at edureka! - This Data Science course is designed to provide knowledge and skills to become a successful Data Scientist. The course covers a range of Hadoop, R and Machine Learning Techniques encompassing the complete Data Science study. Course Objectives After the completion of the Data science Course at Edureka, you should be able to: Gain an insight into the 'Roles' played by a Data Scientist. Analyse Big Data using Hadoop and R. Understand the Data Analysis Life Cycle. Use tools such as 'Sqoop' and 'Flume' for acquiring data in Hadoop Cluster. Acquire data with different file formats like JSON, XML, CSV and Binary. Learn tools and techniques for sampling and filtering data, and data transformation. Understand techniques of Natural Language Processing and Text Analysis. Statistically analyse and explore data using R. Create predictive using Hadoop Mappers and Reducers. Understand various Machine Learning Techniques and their implementation these using Apache Mahout. Gain insight into the visualisation and optimisation of data. Who should go for this course? This course is designed for all those who want to learn machine learning techniques and wish to apply these techniques on Big Data. The course is amalgamation of two powerful open source tools: 'R' language and Hadoop software framework. You will learn how to explore data quantitatively using tools like Sqoop and Flume, write Hadoop MapReduce Jobs, perform Text Analysis and implement Language Processing, learn Machine Learning techniques using Mahout, and optimize and visualize the results using programming language 'R' and Apache Mahout. This course is for you if you are: A SAS, SPSS Analytics Professional. A Hadoop Professional working on Database management and streaming of Big Data. An 'R' professional who wants to apply Statistical techniques on Big Data. A Statistician who wants to understand Data Science methodologies to implement the statistics methods and techniques on Big data. Any Business Analyst who is working on creating reports and dashboards. Pre-requisites Some of the prerequisites for learning Data Science are familiarity with Hadoop, Machine Learning and knowledge of R (recommended not mandatory as these concepts will also be covered during the course). Also, having a statistical background will be an added advantage. Why Learn Data Science? 'Data Science' is a term which came into popularity in past decade. Data Science is the process of extracting valuable insights from "data". It is the right time to learn Data science because: We are living in the Big Data Era, Data Science is becoming a very promising field to harness and process huge volumes of data generated from various sources. A data scientist has a dual role -- that of an "Analyst" as well as that of an "Artist"! Data scientists are very curious, who love large amount of data, and more than that, they love to play with such huge data to reach important inferences and spot trends. You could be one of them! As 'Data Science' is an emerging field, there is a plethora of opportunities available world across. Just browse through any of the job portals; you will be taken aback by the number of job openings available for Data scientists in different industries, whether it is IT or healthcare, Retail or Government offices or Academics, Life Sciences, Oceanography, etc.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2H32M56S</t>
  </si>
  <si>
    <t>G2RnD83ikvw</t>
  </si>
  <si>
    <t>2014-01-22T06:58:08Z</t>
  </si>
  <si>
    <t>22/1/14 6:58</t>
  </si>
  <si>
    <t>Hadoop 2.0 -- Features | YARN | Hadoop Federation | NameNode High Availability | Hadoop</t>
  </si>
  <si>
    <t>This short video introduce you to the whole new world of Hadoop 2.0 and its enterprise class features. You will learn about three main hadoop 2.0 features i.e. NameNode High Availability (HDFS HA), HDFS Federation, YARN, Next Generation MapReduce (MRv2) and additional features such as HDFS Snapshot, Support for Windows etc. With its enterprise class features, the Hadoop Release 2.0 is a major milestone towards increased Hadoop adoption among businesses. The new release provides many enterprise-class features in Hadoop, such as YARN framework, Next Generation MapReduce (MRv2), HDFS High Availability (aka NameNode HA), HDFS Federation. There are additional features such as Data Snapshot, Support for Windows, NFS access which will increase Hadoop adoption in the Industry to solve Big Data problems. Please write back to us at hadoopsales@edureka.co or call us at +91-8880862004 for more information. http://www.edureka.co/big-data-and-hadoop</t>
  </si>
  <si>
    <t>d0coIjRJ2qQ</t>
  </si>
  <si>
    <t>2014-01-14T09:01:55Z</t>
  </si>
  <si>
    <t>14/1/14 9:01</t>
  </si>
  <si>
    <t>Big Data and Hadoop 2 | Hadoop Tutorial 2 | Big Data Tutorial 2 | Hadoop Tutorial for Beginners - 2</t>
  </si>
  <si>
    <t>( Hadoop Training: https://www.edureka.co/hadoop ) Watch our New and Updated Hadoop Tutorial For Beginners: https://goo.gl/xeEV6m Check our Hadoop Tutorial blog series here: https://goo.gl/LFesy8 This is Part 1 of 10 Module Big Data and Hadoop course. The 3hr Interactive live class covers What is Big Data, What is Hadoop and Why Hadoop? You will understand how Hadoop solves the problem of Big Data with the existing Data Warehouse solutions based on traditional databases. You will also understand the details of Hadoop Architecture: the Hadoop Distributed File System ( HDFS) and MapReduce framework. The Tutorial covers in detail about Name Node, Data Nodes, Secondary Name Node. It goes into the details of concepts like Rack Awareness, Data Replication, Reading and Writing on HDFS. Check our Hadoop Tutorial blog here: https://goo.gl/LFesy8 Start your Apache Hadoop Journey with edureka! - - - - - - - - - - - - - - How it Works? 1. This is a 10-Module Instructor led Online Course. We have added 2 additional modules of 3-Hour each to cover Advance MapReduce and New Features in Hadoop 2.0 such as YARN, NameNode High Availability, HDFS Federation. 2. We have a 3-hour Live and Interactive Sessions. 3. We have 4 hours of Practical Work in each module involving Lab Assignments, Case Studies and Projects every week which can be done at your own pace. We can also provide you Remote Access to Our Hadoop Cluster for doing Practicals.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is Apache Hadoop course: Big Data and Hadoop training course is designed to provide you knowledge and skills to become a successful Hadoop Developer. In-depth knowledge of concepts such as Hadoop Distributed File System, Setting up the Hadoop Cluster, MapReduce, Advanced MapReduce, PIG, HIVE, HBase, Zookeeper, SQOOP, YARN, Hadoop 2.0 etc. will be covered in the course. - - - - - - - - - - - - - - Course Objectives After the completion of the Hadoop Course at Edureka, you should be able to: Master the concepts of Hadoop Distributed File System. Understand Cluster Setup and Installation. Understand MapReduce, Advance MapReduce and Functional programming. Understand How Pig is tightly coupled with MapReduce. Learn how to use Hive, How you can load data into HIVE and query data from Hive. Implement HBase, MapReduce Integration, Advanced Usage and Advanced Indexing. Have a good understanding of ZooKeeper service and Sqoop. Develop a working Hadoop Architecture. - - - - - - - - - - - - - - Who should go for this course? This course is designed for developers with some programming experience (preferably Java) who are looking forward to acquire a solid foundation of Hadoop Architecture. Existing knowledge of Hadoop is not required for this course.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Some of the top companies using Hadoop: The importance of Hadoop is evident from the fact that there are many global MNCs that are using Hadoop and consider it as an integral part of their functioning, such as companies like Yahoo and Facebook! On February 19, 2008, Yahoo! Inc. established the world's largest Hadoop production application. The Yahoo! Search Webmap is a Hadoop application that runs on over 10,000 core Linux cluster and generates data that is now widely used in every Yahoo! Web search query. If cracking and managing BIG Data is your passion in life, then think no more and Join Edureka's Hadoop Online course and carve a niche for yourself! Happy Hadooping! For more information, Please write back to us at sales@edureka.co or call us at IND: 9606058406 / US: 18338555775 (toll-free).</t>
  </si>
  <si>
    <t>PT2H32M39S</t>
  </si>
  <si>
    <t>V8IxTOXuXvk</t>
  </si>
  <si>
    <t>2014-01-14T08:49:46Z</t>
  </si>
  <si>
    <t>14/1/14 8:49</t>
  </si>
  <si>
    <t>Hadoop Vs Traditional Database Systems | Hadoop Data Warehouse | Hadoop and ETL | Hadoop Data Mining</t>
  </si>
  <si>
    <t>http://www.edureka.co/hadoop Email Us: hadoopsales@edureka.co,phone : +91-8880862004 This short video explains the problems with existing database systems and Data Warehouse solutions, and how Hadoop based solutions solves these problems. Let's Get Going on our Hadoop Journey and Join our 'Big Data and Hadoop' course. - - - - - - - - - - - - - - How it Works? 1. This is a 10-Module Instructor led Online Course. 2. We have a 3-hour Live and Interactive Sessions every Sunday. 3. We have 4 hours of Practical Work involving Lab Assignments, Case Studies and Projects every week which can be done at your own pace. We can also provide you Remote Access to Our Hadoop Cluster for doing Practicals.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Big Data and Hadoop training course is designed to provide knowledge and skills to become a successful Hadoop Developer. In-depth knowledge of concepts such as Hadoop Distributed File System, Setting up the Hadoop Cluster, MapReduce, Advance MapReduce, PIG, HIVE, HBase, Zookeeper, SQOOP, Hadoop 2.0 , YARN etc. will be covered in the course. - - - - - - - - - - - - - - Course Objectives After the completion of the Hadoop Course at Edureka, you should be able to: Master the concepts of Hadoop Distributed File System. Understand Cluster Setup and Installation. Understand MapReduce and Functional programming. Understand How Pig is tightly coupled with Map-Reduce. Learn how to use Hive, How you can load data into HIVE and query data from Hive. Implement HBase, MapReduce Integration, Advanced Usage and Advanced Indexing. Have a good understanding of ZooKeeper service and Sqoop, Hadoop 2.0, YARN, etc. Develop a working Hadoop Architecture. - - - - - - - - - - - - - - Who should go for this course? This course is designed for developers with some programming experience (preferably Java) who are looking forward to acquire a solid foundation of Hadoop Architecture. Existing knowledge of Hadoop is not required for this course.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Some of the top companies using Hadoop: The importance of Hadoop is evident from the fact that there are many global MNCs that are using Hadoop and consider it as an integral part of their functioning, such as companies like Yahoo and Facebook! On February 19, 2008, Yahoo! Inc. established the world's largest Hadoop production application. The Yahoo! Search Webmap is a Hadoop application that runs on over 10,000 core Linux cluster and generates data that is now widely used in every Yahoo! Web search query.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big-data-and-hadoop</t>
  </si>
  <si>
    <t>EDjQZpHu0oE</t>
  </si>
  <si>
    <t>2013-12-30T11:03:32Z</t>
  </si>
  <si>
    <t>30/12/13 11:03</t>
  </si>
  <si>
    <t>CPU The Heart -32 bit vs. 64 bit: First step to learn computer programming in C - 3 | Edureka</t>
  </si>
  <si>
    <t>Edureka Introduction to Computers. For a free trial of basic C programming tutorial, sign up here: http://www.edureka.co/c-programming-datastructure-course The first step to learning C programming is to understand the basics of computer. This video, therefore, deals with an introduction to computers, i.e. what is a computer, including textbook definitions and a simple explanation of how it actually functions. A brief introduction of the components of a computer is given: CPU, RAM, input devices (mouse, keyboard etc.) and output devices (monitor etc.). The interaction between the components/parts of computer is also discussed here. Even though this might seem like a very basic exercise, understanding the fundamentals of computers and how computers work is one of the most essential steps before you start writing computer programs. C is a very important computer language, and this video is a part of Edureka's online learning material to understand the computer basics before learning basics of C programming.</t>
  </si>
  <si>
    <t>RR-cw-hR3o8</t>
  </si>
  <si>
    <t>Understanding the Memory: First step to learn computer programming in C - 2 | Edureka</t>
  </si>
  <si>
    <t>ot1CplA_xD0</t>
  </si>
  <si>
    <t>2013-12-23T07:30:36Z</t>
  </si>
  <si>
    <t>23/12/13 7:30</t>
  </si>
  <si>
    <t>R Tutorial | R Programming Tutorial | R Programming | R Programming Language| | Edureka</t>
  </si>
  <si>
    <t>( R Training : https://www.edureka.co/r-for-analytics ) This is a 6 week course. The 2hr Interactive LIVE class covers Introduction to R, Data Import in R using R Commander, import data from spreadsheets and text files into R and from other statistical formats like sas7bdat and spss, install packages which are going to be used for database import, connect to RDBMS from R using ODBC and basic SQL queries in R, do basic web scraping, read data directly from internet and various API, Import data from web analytics software like Google Analytics, Import data from various NoSQL databases. More details below: Here is Business Analytics with R for you: - - - - - - - - - - - - - - How it Works? 1. This is a 6 Week Instructor led Online Course. 2. We have a 2-hour Live and Interactive Sessions every Sunday and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work on a Project to solve a Real-World Business Analytics problem. You will receive a Grade and a Verifiable Certificate on the successful completion of this project. - - - - - - - - - - - - - - About the Course This is a 6-week course for professionals who aspire to learn 'R' language for Analytics. Practical approach of learning has been followed in order to provide a real time experience and make you think like an analyst. Our course will cover not only the basic concepts but also the advanced concepts like Data Visualization, Data Mining, Model Building in R, Web Analytics and so on. - - - - - - - - - - - - - - Course Objectives After the completion of 'Business Analytics with R' at Edureka, you should be able to: â€¢ Understand the fundamentals of 'R'. â€¢ Learn how to transit from existing software in analytics into an 'R-based' system at zero cost. â€¢ Get a broad insight into analytics and acquire skills in methodologies and techniques. â€¢ Get familiar with data science as a career option with practical knowledge. - - - - - - - - - - - - - - Who should go for this course? This course is meant for all those students and professionals who are interested in working in industry analytics and are keen to enhance their technical skills with exposure to cutting-edge practices. This is a great course for all those who are ambitious to become 'Data Scientists' in near future! Pre-requisites The pre-requisites for learning 'Business Analytics with R' include basic mathematics and good analytical skills. The good news is that - as this is an applied course, the focus will be on real-world case studies rather than just the theory. - - - - - - - - - - - - - - Why Learn Business Analytics with R? Business Analytics with R at Edureka will prepare you to: â— Learn R programming language and use it in analytical projects including multiple industrial domains and scenarios. â— Become an R user and learn to think like a data scientist/business analyst. â— Get exposure into the latest analytics techniques including forecasting, social network analytics, and text mining. â— Add-on to your existing analytics knowledge and methodology. â— Acquire advanced knowledge of analytics in web analytics, social media analytics and Industry norms. Please write back to us at sales@edureka.co or call us at +91-8880862004 for more information. email: hadoopsales@edureka.co phone : +91-8880862004</t>
  </si>
  <si>
    <t>PT2H16M57S</t>
  </si>
  <si>
    <t>nm_37WEx0kg</t>
  </si>
  <si>
    <t>2013-12-22T03:09:06Z</t>
  </si>
  <si>
    <t>22/12/13 3:09</t>
  </si>
  <si>
    <t>Hadoop Administration Tutorial - 1 | Hadoop Admin Training - 1 | Hadoop Admin Tutorial for Beginners</t>
  </si>
  <si>
    <t>http://www.edureka.co/hadoop-admin, Email Us: hadoopsales@edureka.co, Phone : +91-8880862004 This is Module 1 of edureka! Hadoop Administration course (Total 6 Modules). The 3hr Interactive live class covers an insight into Big Data problems, Solution to these problems with Hadoop, Hadoop Administration, Day-To-Day tasks in Hadoop administration, Roles of a Hadoop Administrator, the main features of Hadoop 2.x and What has changed in Hadoop 2.x over Hadoop 1.x? We also understand the details of Hadoop Distributed File System ( HDFS). The Tutorial covers in detail about Name Node, Data Nodes, Secondary Name Node and Hadoop Framework Architecture. Welcome to Big Data world, Let's Get Going on our Hadoop Journey... - - - - - - - - - - - - - - How it Works? 1. This is a 6 Week Instructor led Online Course. 2. We have a 3-hour Live and Interactive Sessions every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e Hadoop Cluster Administration course at Edureka starts with the fundamental concepts of Apache Hadoop and Hadoop Cluster. It covers topics to deploy, manage, monitor, and secure a Hadoop Cluster. You will learn to configure backup options, diagnose and recover node failures in a Hadoop Cluster. The course will also cover HBase Administration. There will be many challenging, practical and focused hands-on exercises for the learners. Software professionals new to Hadoop can quickly learn the cluster administration through technical sessions and hands-on labs. By the end of this six week Hadoop Cluster Administration training, you will be prepared to understand and solve real world problems that you may come across while working on Hadoop Cluster. NEW! Our course now covers Hadoop 2.0 Administration. The course content, quizzes, assignment, labs, and hands on practical's have been updated to cover new features in Hadoop 2.0, namely YARN, NameNode High Availability, HDFS Federation, Snapshot and so forth. - - - - - - - - - - - - - - Course Objectives After the completion of 'Hadoop Administration' course at Edureka, you should be able to: -- Get a clear understanding of Apache Hadoop, HDFS, Hadoop Cluster and Hadoop Administration. -- Hadoop 2.0, Name Node High Availability, HDFS Federation, YARN, MapReduce v2. -- Plan and Deploy a Hadoop Cluster. -- Load Data and Run Applications. -- Configuration and Performance Tuning. -- Manage, Maintain, Monitor and Troubleshoot a Hadoop Cluster. -- Secure a deployment and understand Backup and Recovery. -- Learn what Oozie, Hcatalog/Hive, and HBase Administration is all about. - - - - - - - - - - - - - - Who should go for this course? Students, DBAs, System Administrators, Software Architects, Data Warehouse Professionals, IT Managers, and Software Developers interested in learning Hadoop Cluster Administration should go for this course. - - - - - - - - - - - - - -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hadoop-admin</t>
  </si>
  <si>
    <t>PT3H23M31S</t>
  </si>
  <si>
    <t>2KcZgdsuMto</t>
  </si>
  <si>
    <t>2013-11-14T11:15:22Z</t>
  </si>
  <si>
    <t>14/11/13 11:15</t>
  </si>
  <si>
    <t>AWS Certification Training - 1 | AWS Tutorial | Cloud Computing Tutorial for Beginners | Edureka</t>
  </si>
  <si>
    <t>( AWS Architect Certification Training - https://www.edureka.co/aws-certification-training ) This AWS Training Video will help you learn Cloud computing and its various models, further it will explain about other AWS Services. This AWS tutorial is ideal for those who want to become AWS Certified Solutions Architect. Amazon AWS Tutorial Blog Series: https://goo.gl/qQwZLz Amazon AWS Video tutorial Playlist https://goo.gl/9fQX6J In this AWS training video, you will understand : 1.Importance of Cloud Computing 2.What is Cloud Computing 3.Cloud Delivery Models 4.Cloud Computing Deployment and Delivery Models 5. Use Cases of Cloud 6.What is AWS 7.AWS Use Cases 8. Amazon EC2 9. EC2 Instance Types 10. AMI Types 11. Security Groups 12. Amazon Security: Access Credentials 13. Amazon EC2 Tools 14. Demo #awstraining #cloudcomputing #amazonaws Click on the time-stamp below to move directly to the topic you are interested in. 10:00 Importance of Cloud Computing 17:07 What is Cloud Computing 40:49 Cloud Delivery Models 57:14 Cloud Computing Deployment Models 1:05:50 Use Cases of Cloud 1:17:31 What is AWS 1:32:31 AWS Use Cases 2:11:46 Amazon EC2 2:30:30 EC2 Instance Types 2:40:31 AMI Types 3:01:36 Security Groups 3:04:46 Amazon Security: Access Credentials 3:08:47 Amazon EC2 Tools 3:12:19 Demo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Telegram: https://t.me/edurekaupdates Customer Reviews: Joga Rao, Principal Data Architect at AEMO says: â€œI am a Customer at Edureka. I attended the AWS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3H53M22S</t>
  </si>
  <si>
    <t>MDTgnbiXotg</t>
  </si>
  <si>
    <t>2013-10-21T14:31:33Z</t>
  </si>
  <si>
    <t>21/10/13 14:31</t>
  </si>
  <si>
    <t>Demystifying Hadoop 2.0 - Part 3 | Hadoop YARN Tutorial |Hadoop YARN | Hadoop YARN Configuration</t>
  </si>
  <si>
    <t>http://www.edureka.co/big-data-and-hadoop, Email Us: hadoopsales@edureka.co,phone : +91-8880862004 This Week Batches: 1.Start Date:21st Dec, Class Time:8am to 11am IST (4 weeks,fast track mode) 2.Start Date: 22nd Dec,Class Time: 8:30pm to11:30pm IST (8 weeks) 3. Start Date:23rd Dec,Class Time: 8:30pm to10:30pm IST (12 days duration, week day batch) (http://www.edureka.co/big-data-and-hadoop email: hadoopsales@edureka.co phone : +91-8880862004 This is Part 4 of 6 week Hadoop Administration course. This two hour Interactive live class covers the overview of Apache Hadoop YARN (MapReduce v2) with a Apache Hadoop YARN Installation demo, How MapReduce has changed in Hadoop 2.x over Hadoop 1.x? We also understand the details of Hadoop Distributed File System ( HDFS). The Tutorial covers in detail about Name Node, Data Nodes, Secondary Name Node, Active-Passive NameNode, YARN, MRv2 and MRv1, Resource and Node Manager and Hadoop Cluster Configuration. It goes into the details of Hadoop 2.x, Hadoop Configuration Files, Plan your Hadoop Cluster: Hardware and software Considerations, Popular Hadoop Distributions. More details are below: Welcome, Let's Get Going on our Hadoop Journey... - - - - - - - - - - - - - - How it Works? 1. This is a 6 Week Instructor led Online Course. 2. We have a 3-hour Live and Interactive Sessions every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e Hadoop Cluster Administration course at Edureka starts with the fundamental concepts of Apache Hadoop and Hadoop Cluster. It covers topics to deploy, manage, monitor, and secure a Hadoop Cluster. You will learn to configure backup options, diagnose and recover node failures in a Hadoop Cluster. The course will also cover HBase Administration. There will be many challenging, practical and focused hands-on exercises for the learners. Software professionals new to Hadoop can quickly learn the cluster administration through technical sessions and hands-on labs. By the end of this six week Hadoop Cluster Administration training, you will be prepared to understand and solve real world problems that you may come across while working on Hadoop Cluster. NEW! Our course now covers Hadoop 2.0 Administration. The course content, quizzes, assignment, labs, and hands on practical's have been updated to cover new features in Hadoop 2.0, namely YARN, NameNode High Availability, HDFS Federation, Snapshot and so forth. - - - - - - - - - - - - - - Course Objectives After the completion of 'Hadoop Administration' course at Edureka, you should be able to: -- Get a clear understanding of Apache Hadoop, HDFS, Hadoop Cluster and Hadoop Administration. -- Hadoop 2.0, Name Node High Availability, HDFS Federation, YARN, MapReduce v2. -- Plan and Deploy a Hadoop Cluster. -- Load Data and Run Applications. -- Configuration and Performance Tuning. -- Manage, Maintain, Monitor and Troubleshoot a Hadoop Cluster. -- Secure a deployment and understand Backup and Recovery. -- Learn what Oozie, Hcatalog/Hive, and HBase Administration is all about. - - - - - - - - - - - - - - Who should go for this course? Students, DBAs, System Administrators, Software Architects, Data Warehouse Professionals, IT Managers, and Software Developers interested in learning Hadoop Cluster Administration should go for this course. - - - - - - - - - - - - - -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big-data-and-hadoop</t>
  </si>
  <si>
    <t>PT2H2M10S</t>
  </si>
  <si>
    <t>2vpibTZXNdQ</t>
  </si>
  <si>
    <t>2013-10-21T10:36:17Z</t>
  </si>
  <si>
    <t>21/10/13 10:36</t>
  </si>
  <si>
    <t>Demystifying Hadoop 2.0 - Part 2 | Hadoop Administration Tutorial | Hadoop Admin Tutorial Beginners</t>
  </si>
  <si>
    <t>http://www.edureka.co/hadoop-admin, Email Us: hadoopsales@edureka.co phone : +91-8880862004 This is Part 2 of 6 week Hadoop Administration course. The one and half hour Interactive live class covers overview of the HDFS High Availability (HA) feature and how to configure and manage an HA HDFS cluster, using the Quorum Journal Manager (QJM) feature. This also covers in brief main features of Hadoop 2.x and What has changed in Hadoop 2.x over Hadoop 1.x? We also understand the details of Hadoop Distributed File System ( HDFS). The Tutorial covers in detail about Name Node, Data Nodes, Secondary Name Node, Active-Passive NameNode, YARN, MRv2 and MRv1, Resource and Node Manager and Hadoop Cluster Configuration. It goes into the details of Hadoop 2.x, Hadoop Configuration Files, Plan your Hadoop Cluster: Hardware and software Considerations, Popular Hadoop Distributions. More details are below: Welcome, Let's Get Going on our Hadoop Journey... - - - - - - - - - - - - - - How it Works? 1. This is a 6 Week Instructor led Online Course. 2. We have a 3-hour Live and Interactive Sessions every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e Hadoop Cluster Administration course at Edureka starts with the fundamental concepts of Apache Hadoop and Hadoop Cluster. It covers topics to deploy, manage, monitor, and secure a Hadoop Cluster. You will learn to configure backup options, diagnose and recover node failures in a Hadoop Cluster. The course will also cover HBase Administration. There will be many challenging, practical and focused hands-on exercises for the learners. Software professionals new to Hadoop can quickly learn the cluster administration through technical sessions and hands-on labs. By the end of this six week Hadoop Cluster Administration training, you will be prepared to understand and solve real world problems that you may come across while working on Hadoop Cluster. NEW! Our course now covers Hadoop 2.0 Administration. The course content, quizzes, assignment, labs, and hands on practical's have been updated to cover new features in Hadoop 2.0, namely YARN, NameNode High Availability, HDFS Federation, Snapshot and so forth. - - - - - - - - - - - - - - Course Objectives After the completion of 'Hadoop Administration' course at Edureka, you should be able to: -- Get a clear understanding of Apache Hadoop, HDFS, Hadoop Cluster and Hadoop Administration. -- Hadoop 2.0, Name Node High Availability, HDFS Federation, YARN, MapReduce v2. -- Plan and Deploy a Hadoop Cluster. -- Load Data and Run Applications. -- Configuration and Performance Tuning. -- Manage, Maintain, Monitor and Troubleshoot a Hadoop Cluster. -- Secure a deployment and understand Backup and Recovery. -- Learn what Oozie, Hcatalog/Hive, and HBase Administration is all about. - - - - - - - - - - - - - - Who should go for this course? Students, DBAs, System Administrators, Software Architects, Data Warehouse Professionals, IT Managers, and Software Developers interested in learning Hadoop Cluster Administration should go for this course. - - - - - - - - - - - - - -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hadoop-admin</t>
  </si>
  <si>
    <t>N9QllqXI1sE</t>
  </si>
  <si>
    <t>2013-10-17T07:25:23Z</t>
  </si>
  <si>
    <t>17/10/13 7:25</t>
  </si>
  <si>
    <t>Apache Cassandra | Cassandra Tutorial Part 1 | Cassandra Tutorial for Beginners | Big Data Tutorial</t>
  </si>
  <si>
    <t>( Apache Cassandra Training - https://www.edureka.co/cassandra ) The Apache Cassandra Tutorial starts with the fundamental concepts of using a highly-scalable, column-oriented database to implement appropriate use cases. It will cover topics like Cassandra Datamodels,Cassandra Architecture, Differences between RDBMS and Cassandra to name a few. There will be many challenging, practical and focused hands-on exercises for the learners during this course.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e options. Pre-requisites This course assumes no prior knowledge of Apache Cassandra or any other NoSQL database. Though some familiarity with Linux command line is essential, minimal exposure to Java,database or data-warehouse concepts is required. Why Learn Apache Cassandra? Apache Cassandraâ„¢, an Apache Software Foundation project, is an open-source NoSQL distributed database management system. Apache Cassandra was originally developed at Facebook, and is used by many companies today. While many developers have embraced simpler NoSQL variants (like MongoDB and CouchDB), Cassandra is possibly at the forefront of the NoSQL innovation, providing a level of reliability and fine tuning not found in many of the competitors' offerings. When it comes to scaling, nothing scales like it, the biggest example being the Facebook which uses Cassandra for storing petabytes of Data. Why should you Learn Cassandra? 1. Cassandra is designed to handle Cassandra workloads across multiple data center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ek and is growing at rate of 300%! http://www.edureka.co/cassandra, Email Us: hadoopsales@edureka.co, phone : +91-8880862004 Apache Cassandra course starts with the fundamental concepts of using a highly-scalable, column-oriented database to implement appropriate use cases. 6-week Business Analytics course for professionals who aspire to learn advanced concepts like Data Visualization, Data Mining, Model Building in R, Web Analytics. Hadoop Cluster Administration course contain Apache Hadoop and Hadoop Cluster to secure backup options, diagnose and recover node failures a Hadoop Cluster. Learn android development course online from basics to advanced level of android development process in 6 weeks time to become professional android developer. Fundamentals of Cloud Computing, Amazon Web services (AWS), Platform as a Service (PaaS), Software as a Service (SaaS) and Cloud programming will be covered. Comprehensive Java developer Course covers basic concepts and advanced concepts like Method Overloading, Overriding, Inheritance, Interface, Database connectivity. This course is very basics of computers and covers various aspects of C programming. Advanced topics in C such as pointers, stacks, linked lists and File I/O. For more information, Please write back to us at sales@edureka.co or call us at IND: 9606058406 / US: 18338555775 (toll-free).</t>
  </si>
  <si>
    <t>7bs6bknjA_g</t>
  </si>
  <si>
    <t>2013-10-12T20:11:44Z</t>
  </si>
  <si>
    <t>Hadoop Administration Tutorial - 2 | Hadoop Admin Training - 2 | Hadoop 2.0, Cluster &amp; Distributions</t>
  </si>
  <si>
    <t>http://www.edureka.co/hadoop-admin, Email Us: hadoopsales@edureka.co phone : +91-8880862004 This is Part 2 of 6 week Hadoop Administration course. The 3hr Interactive live class covers main features of Hadoop 2.x and What has changed in Hadoop 2.x over Hadoop 1.x? We also understand the details of Hadoop Distributed File System ( HDFS). The Tutorial covers in detail about Name Node, Data Nodes, Secondary Name Node, Active-Passive NameNode, YARN, MRv2 and MRv1, Resource and Node Manager and Hadoop Cluster Configuration. It goes into the details of Hadoop 2.x, Hadoop Configuration Files, Plan your Hadoop Cluster: Hardware and software Considerations, Popular Hadoop Distributions. More details are below: Welcome, Let's Get Going on our Hadoop Journey... - - - - - - - - - - - - - - How it Works? 1. This is a 6 Week Instructor led Online Course. 2. We have a 3-hour Live and Interactive Sessions every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e Hadoop Cluster Administration course at Edureka starts with the fundamental concepts of Apache Hadoop and Hadoop Cluster. It covers topics to deploy, manage, monitor, and secure a Hadoop Cluster. You will learn to configure backup options, diagnose and recover node failures in a Hadoop Cluster. The course will also cover HBase Administration. There will be many challenging, practical and focused hands-on exercises for the learners. Software professionals new to Hadoop can quickly learn the cluster administration through technical sessions and hands-on labs. By the end of this six week Hadoop Cluster Administration training, you will be prepared to understand and solve real world problems that you may come across while working on Hadoop Cluster. NEW! Our course now covers Hadoop 2.0 Administration. The course content, quizzes, assignment, labs, and hands on practical's have been updated to cover new features in Hadoop 2.0, namely YARN, NameNode High Availability, HDFS Federation, Snapshot and so forth. - - - - - - - - - - - - - - Course Objectives After the completion of 'Hadoop Administration' course at Edureka, you should be able to: -- Get a clear understanding of Apache Hadoop, HDFS, Hadoop Cluster and Hadoop Administration. -- Hadoop 2.0, Name Node High Availability, HDFS Federation, YARN, MapReduce v2. -- Plan and Deploy a Hadoop Cluster. -- Load Data and Run Applications. -- Configuration and Performance Tuning. -- Manage, Maintain, Monitor and Troubleshoot a Hadoop Cluster. -- Secure a deployment and understand Backup and Recovery. -- Learn what Oozie, Hcatalog/Hive, and HBase Administration is all about. - - - - - - - - - - - - - - Who should go for this course? Students, DBAs, System Administrators, Software Architects, Data Warehouse Professionals, IT Managers, and Software Developers interested in learning Hadoop Cluster Administration should go for this course. - - - - - - - - - - - - - -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hadoop-admin</t>
  </si>
  <si>
    <t>PT3H12M19S</t>
  </si>
  <si>
    <t>m7jjXoIwmAQ</t>
  </si>
  <si>
    <t>2013-10-10T12:51:56Z</t>
  </si>
  <si>
    <t>Learn Android Development Online - Part 6 | Edureka</t>
  </si>
  <si>
    <t>Experience Instructor Led Online Courses with 24x7 On-Demand Support at edureka http://www.edureka.co/android-development-certification-course Please write back to us at androidsales@edureka.in or call us at +91-8880862004 for more information. http://www.edureka.co Visit - http://www.edureka.co/android-development-certification-course</t>
  </si>
  <si>
    <t>PT2H41M57S</t>
  </si>
  <si>
    <t>YHougvLJNe8</t>
  </si>
  <si>
    <t>2013-10-10T12:51:52Z</t>
  </si>
  <si>
    <t>Learn Android Development Online - Part 4 | Edureka</t>
  </si>
  <si>
    <t>PT2H50M56S</t>
  </si>
  <si>
    <t>mqaNDRwXjmg</t>
  </si>
  <si>
    <t>2013-10-10T12:51:37Z</t>
  </si>
  <si>
    <t>Learn Android Development Online - Part 5 | Edureka</t>
  </si>
  <si>
    <t>PT2H48M18S</t>
  </si>
  <si>
    <t>qR-StPKv3DM</t>
  </si>
  <si>
    <t>2013-10-10T12:51:21Z</t>
  </si>
  <si>
    <t>Learn Android Development Online - Part 3 | Edureka</t>
  </si>
  <si>
    <t>lovVfishhyg</t>
  </si>
  <si>
    <t>2013-10-10T12:51:14Z</t>
  </si>
  <si>
    <t>Learn Android Development Online - Part 2 | Edureka</t>
  </si>
  <si>
    <t>PT2H59M23S</t>
  </si>
  <si>
    <t>6nRyPLcFxLo</t>
  </si>
  <si>
    <t>2013-10-10T12:51:03Z</t>
  </si>
  <si>
    <t>Learn Android Development Online - Part 1 | Edureka</t>
  </si>
  <si>
    <t>Experience Instructor Led Online Courses with 24x7 On-Demand Support at edureka http://www.edureka.co/android-development-certification-course Please write back to us at androidsales@edureka.in or call us at +91-8880862004 for more information. http://www.edureka.www.edureka.co/ Visit - http://www.edureka.co/android-development-certification-course</t>
  </si>
  <si>
    <t>PT2H58M5S</t>
  </si>
  <si>
    <t>0XneKDup-o0</t>
  </si>
  <si>
    <t>2013-09-05T19:05:28Z</t>
  </si>
  <si>
    <t>Hadoop Tutorial|Hadoop Tutorial for Beginners|Big Data Tutorial|Hadoop Training|Big Data Training</t>
  </si>
  <si>
    <t>Watch our New and Updated Hadoop Tutorial For Beginners: https://goo.gl/xeEV6m http://www.edureka.co/hadoop Email us: hadoopsales@edureka.co, phone: +91-8880862004 This video describes the Big Data and Hadoop Course from edureka Here is How it Works: â€¢ There are 3 hour sessions on every module. In addition to the classes you need to work on the hands on exercises, practical assignments and quizzes during the week â—¦ We will be helping you setup a virtual machine on your system to do the practicalsÂ if you have a 4GB RAM. â—¦ If you don't have 4GB RAM we will provide you remote access to our cluster. The access will be available even after the course as long as you use it for personal use. â—¦ Throughout the week, we have a 24x7 support team which can help you with any queries, questions or issues which doing the practicals â—¦ The Hands-on exercises typically require 3-4 hours effort every week â€¢ Towards the end of the 8 week schedule you will be working on a live project which will be a large dataset and you will be using , PIG, HIVE, HBase and MapReduce to do analytics. â€¢ You will also get to know how is the actual project and test env is setup in hadoop. By the end of the course, you should be able to become an advanced user of Hadoop and will able to demonstrate practical skill in Hadoop. â€¢ Here are some of the projects: â—¦ Stack Exchange Ranking and Percentile data-ser :Â Â It is dataset from stackOver flow, in which there ranking and percentile details of Users â—¦ Loan Dataset :Â It deals with the users who has taken along with their Emi details, time period etc â—¦ Data -sets by Government:Â like Worker Populatio Ratio (per 1000) for persons of age (15-59) years according to the current weekly status approach for each state/UT â—¦ Machine Learning Dataset like Badges datasetsÂ : The dataset is for system toencode names , for ed +/- label followed by a persons name â—¦ NYC Data Set:Â New York Stock Exchange data Â is used to do trend analysis, SMA and EMA to determine buy and sell decisions on selected stocks. â—¦ Twitter Data Analysis :Â Download twitter data and the put it in HBase and use Pig, Hive and MapReduce to garner the popularity of some hashtags â—¦ Weather Dataset :Â it has all the details of weather over a period of time using which you may find out the hottest or coldest or average temperature â—¦ Health Care Domain :Â De-indentifcation of patient information on data collated from multiple sources.Â  â€¢ In addition you can choose your own dataset and create a project around that as well. â€¢ Based on your performance in the project and an practical exam which is help at the end of the course( this is not just a multiple choice exam), our instructor panel will be awarding a grade and certificate. â€¢ All the classes are recorded and the course material including class recordings, sample code, presentation slides and assignment and project documents are available in dowloadable format in our Learning Management System(LMS). You get Lifetime access to the LMS and our support team â€¢ In case you end up missing a class, you can even take the same class in a different batch without any extra charges. Please write back to us at support@edureka.co or call us at +91-8880862004 for more information. http://www.edureka.co Visit - http://www.edureka.co/Hadoop</t>
  </si>
  <si>
    <t>PkOujTXKmsM</t>
  </si>
  <si>
    <t>2013-08-07T10:14:31Z</t>
  </si>
  <si>
    <t>S Fashion Online Demo | Edureka</t>
  </si>
  <si>
    <t>Sign Up for the course of Android Development: http://www.edureka.co/android-development-certification-course. This project is developed by Priyansh Soni student of 7th standard from MP. The name of the project is S Fashion Online. A walk-through of the basic Android coding used to develop this application has been shown in the video. There are eight activities and eight other Java classes in the application.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Please write back to us at support@edureka.co or call us at +91-8880862004 for more information. http://www.edureka.co</t>
  </si>
  <si>
    <t>N98klidp9Wo</t>
  </si>
  <si>
    <t>2013-07-25T10:59:04Z</t>
  </si>
  <si>
    <t>25/7/13 10:59</t>
  </si>
  <si>
    <t>Hadoop MapReduce Tutorial | Hadoop Tutorial for Beginners 2 | Big Data tutorial 2 |Big Data |Hadoop</t>
  </si>
  <si>
    <t>Check out our MapReduce Tutorial blog series: https://goo.gl/6Uuk0C http://www.edureka.co/big-data-and-hadoop email: hadoopsales@edureka.co phone : +91 88808 62004 This is Part 3 of 5 week Big Data and Hadoop course. The 3.5 hr Interactive live class covers how Map-Reduce framework works and why Map-Reduce is tightly coupled with HDFS. Also, you will learn what the different types of Input and Output formats are and why are they required. More details below: Welcome, Let's Get Going on our Hadoop Journey... - - - - - - - - - - - - - How it Works? 1. This is an 8 Week Instructor led Online Course. 2. We have a 3-hour Live and Interactive Sessions every Sunday. 3. We have 3 hours of Practical Work involving Lab Assignments, Case Studies and Projects every week which can be done at your own pace. We can also provide you Remote Access to Our Hadoop Cluster for doing Practicals.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Big Data and Hadoop training course is designed to provide knowledge and skills to become a successful Hadoop Developer. In-depth knowledge of concepts such as Hadoop Distributed File System, Setting up the Hadoop Cluster, Map-Reduce, PIG, HIVE, HBase, Zookeeper, SQOOP, etc will be covered in the course. - - - - - - - - - - - - - - Course Objectives: After the completion of the Hadoop Course at Edureka, you should be able to: Master the concepts of Hadoop Distributed File System. Understand Cluster Setup and Installation. Understand MapReduce and Functional programming. Understand How Pig is tightly coupled with Map-Reduce. Learn how to use Hive, How you can load data into HIVE and query data from Hive. Implement HBase, MapReduce Integration, Advanced Usage and Advanced Indexing. Have a good understanding of ZooKeeper service and Sqoop. Develop a working Hadoop Architecture. - - - - - - - - - - - - - - Who should go for this course? This course is designed for developers with some programming experience (preferably Java) who are looking forward to acquire a solid foundation of Hadoop Architecture. Existing knowledge of Hadoop is not required for this course.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Some of the top companies using Hadoop: The importance of Hadoop is evident from the fact that there are many global MNCs that are using Hadoop and consider it as an integral part of their functioning, such as companies like Yahoo and Facebook! On February 19, 2008, Yahoo! Inc. established the world's largest Hadoop production application. The Yahoo! Search Webmap is a Hadoop application that runs on over 10,000 core Linux cluster and generates data that is now widely used in every Yahoo! Web search query.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 88808 62004 for more information. http://www.edureka.co/big-data-and-hadoop</t>
  </si>
  <si>
    <t>TGo9F0QyBuE</t>
  </si>
  <si>
    <t>2013-06-01T15:21:24Z</t>
  </si>
  <si>
    <t>R Programming Tutorial for Beginners - 1 | R Language Tutorial - 1 | R Studio | Edureka</t>
  </si>
  <si>
    <t>( R Training : https://www.edureka.co/r-for-analytics ) Watch Sample Class recording : http://goo.gl/5buc8L This is Part 1 of 6 week Business Analytics with R course. The 2hr Interactive LIVE class covers Introduction to R, Data Import in R using R Commander, import data from spreadsheets and text files into R and from other statistical formats like sas7bdat and spss, install packages which are going to be used for database import, connect to RDBMS from R using ODBC and basic SQL queries in R, do basic web scraping, read data directly from internet and various API, Import data from web analytics software like Google Analytics, Import data from various NoSQL databases. More details below: Here is Business Analytics with R for you: - - - - - - - - - - - - - - How it Works? 1. This is a 6 Week Instructor led Online Course. 2. We have a 2-hour Live and Interactive Sessions every Sunday and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is is a 6-week course for professionals who aspire to learn 'R' language for Analytics. Practical approach of learning has been followed in order to provide a real time experience and make you think like an analyst. Our course will cover not only the basic concepts but also the advanced concepts like Data Visualization, Data Mining, Model Building in R, Web Analytics and so on. - - - - - - - - - - - - - - Course Objectives After the completion of 'Business Analytics with R' at Edureka, you should be able to: â€¢ Understand the fundamentals of 'R'. â€¢ Learn how to transit from existing software in analytics into an 'R-based' system at zero cost. â€¢ Get a broad insight into analytics and acquire skills in methodologies and techniques. â€¢ Get familiar with data science as a career option with practical knowledge. - - - - - - - - - - - - - - Who should go for this course? This course is meant for all those students and professionals who are interested in working in industry analytics and are keen to enhance their technical skills with exposure to cutting-edge practices. This is a great course for all those who are ambitious to become 'Data Scientists' in near future! Pre-requisites The pre-requisites for learning 'Business Analytics with R' include basic mathematics and good analytical skills. The good news is that - as this is an applied course, the focus will be on real-world case studies rather than just the theory. - - - - - - - - - - - - - - Why Learn Business Analytics with R? Business Analytics with R at Edureka will prepare you to: â— Learn R programming language and use it in analytical projects including multiple industrial domains and scenarios. â— Become an R user and learn to think like a data scientist/business analyst. â— Get exposure into the latest analytics techniques including forecasting, social network analytics, and text mining. â— Add-on to your existing analytics knowledge and methodology. â— Acquire advanced knowledge of analytics in web analytics, social media analytics and Industry norms. For more information, please write back to us at sales@edureka.co or call us at IND: 9606058406 / US: 18338555775 (toll-free).</t>
  </si>
  <si>
    <t>PT2H22M35S</t>
  </si>
  <si>
    <t>A02SRdyoshM</t>
  </si>
  <si>
    <t>2013-05-09T06:12:26Z</t>
  </si>
  <si>
    <t>Big Data and Hadoop 1 | Hadoop Tutorial 1 | Big Data Tutorial 1 | Hadoop Tutorial for Beginners - 1</t>
  </si>
  <si>
    <t>( Hadoop Training: https://www.edureka.co/hadoop ) Watch our New and Updated Hadoop Tutorial For Beginners: https://goo.gl/xeEV6m Check our Hadoop Tutorial blog series: https://goo.gl/LFesy8 This is Part 1 of 8 week Big Data and Hadoop course. The 3hr Interactive live class covers What is Big Data, What is Hadoop and Why Hadoop? We also understand the details of Hadoop Distributed File System ( HDFS). The Tutorial covers in detail about Name Node, Data Nodes, Secondary Name Node, the need for Hadoop. It goes into the details of concepts like Rack Awareness, Data Replication, Reading and Writing on HDFS. We will also show how to setup the cloudera VM on your machine. #edureka #edurekaBigData #edurekaHadoop #BigData #Hadoop #BigDataTutorial #HadoopTutorial #BigDataTraining #HadoopTraining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8 Week Instructor led Online Course. 2. We have a 3-hour Live and Interactive Sessions every Sunday. 3. We have 3 hours of Practical Work involving Lab Assignments, Case Studies and Projects every week which can be done at your own pace. We can also provide you Remote Access to Our Hadoop Cluster for doing Practicals.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Big Data and Hadoop training course is designed to provide knowledge and skills to become a successful Hadoop Developer. In-depth knowledge of concepts such as Hadoop Distributed File System, Setting up the Hadoop Cluster, Map-Reduce,PIG, HIVE, HBase, Zookeeper, SQOOP etc. will be covered in the course. - - - - - - - - - - - - - - Course Objectives After the completion of the Hadoop Course at Edureka, you should be able to: Master the concepts of Hadoop Distributed File System. Understand Cluster Setup and Installation. Understand MapReduce and Functional programming. Understand How Pig is tightly coupled with Map-Reduce. Learn how to use Hive, How you can load data into HIVE and query data from Hive. Implement HBase, MapReduce Integration, Advanced Usage and Advanced Indexing. Have a good understanding of ZooKeeper service and Sqoop. Develop a working Hadoop Architecture.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Some of the top companies using Hadoop: The importance of Hadoop is evident from the fact that there are many global MNCs that are using Hadoop and consider it as an integral part of their functioning, such as companies like Yahoo and Facebook! On February 19, 2008, Yahoo! Inc. established the world's largest Hadoop production application. The Yahoo! Search Webmap is a Hadoop application that runs on over 10,000 core Linux cluster and generates data that is now widely used in every Yahoo! Web search query.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For more information, Please write back to us at sales@edureka.co or call us at IND: 9606058406 / US: 18338555775 (toll-free).</t>
  </si>
  <si>
    <t>PT3H34M46S</t>
  </si>
  <si>
    <t>BE6z6D7LJls</t>
  </si>
  <si>
    <t>2013-04-07T15:32:35Z</t>
  </si>
  <si>
    <t>Java Tutorial - 4 | Edureka</t>
  </si>
  <si>
    <t>Take instructor-led Live class on Java Tutorial at : http://www.edureka.co/java-course The following topics were covered in this Java Tutorial: ArrayList, HashMap, HashTable, Exceptions Array List: An ArrayList class is a concrete implementation of List interface. The main significance of ArrayList is its dynamic size allocation. If you do not need dynamic allocation of size then it is better to use arrays instead of ArrayList. It allows duplicate elements. The difference between an ArrayList and an Array is that ArrayList can grow or shrink dynamically where as size of an array is fixed once it is created. ArrayList is present in "util" package. The index of the elements of an ArrayList will start from zero. We use add(Object e) to add the elements to the ArrayList and get(int index) to retrieve the element from the ArrayList by specifying the index. The default capacity of ArrayList is: 10 How to trace elements of ArrayList? We can trace the elements of ArrayList in 4 ways: For-each loop, Iterator, ListIterator, Enumeration. For each loop: Its action is similar to for loop. It traces through all the elements of an array or array list even if we don't specify size of array or "array list". Iterator: It is an interface used to traverse through the elements of collection by using methods like hasNext(), next() and remove(). It can traverse only in forward direction. ListIterator: It is also an interface used to traverse through the elements of collection by using methods like hasNext(), next() and remove(), hasPrevious(), previous(). It can traverse both in forward and reverse direction. Enumeration: It is also an interface used to traverse through the elements of collection by using methods like hasMoreElements(), nextElement(). Its action is similar to iteration but the difference between them is enumeration has no method for removing the element of an array list. HashMap: HashMap is a class which is used to perform operations such as inserting, deleting and locating elements in a Map. You actually create a map in which you pass two kinds of values: one is key and the other is value. Using key you will be putting values in the HashMap and whenever you have to retrieve value we use the key to do it. Map is an interface that maps key to the elements. Maps are unsorted and unordered. It allows one null key and multiple null values. Key acts as indexes. put(key, value)- to insert the values in HashMap. To retrieve element we use Iterator. We use Map.Entry to get the entire set of keys and values and store into the Iterator. By using this entry we get the values and keys. Hash map will give an unordered set of output. HashTable: Its action is similar to HashMap. It also has a key and value. It does not allow null keys and null values. The only difference between HashTable and HashMap is HashTable is synchronized by default where as HashMap is not synchronized. Comprehensive Java 7 Exceptions: Exception is the one that stops the execution of the program unexpectedly. All of the sudden the program stops and returns an error. The process of handling these exceptions is called Exception Handling. Types of Exceptions: Run-time exceptions: These exceptions will occur at run- time i.e when you run your application. Due to this exception your java application will halt. These exceptions are also called as Unchecked Exceptions and handled at run-time i.e by JVM after they have occurred by using try and catch block. Example: ArrayIndexOutOfBoundsException, ArithmeticException, NullPointerException Compile Enforced Exceptions: Before running, the compiler itself tells you that there is a chance of getting an exception or something wrong with your program. These exceptions are also called as Checked Exceptions and handled by java complier before they occur by using throws keyword. Example: IOException, FileNotFoundException. Exception Handling Mechanism: There are 3 ways to handle the run-time exceptions: try block, catch block, finally block. Please write back to us at support@edureka.co or call us at +91-8880862004 for more information. http://www.edureka.co Visit - http://www.edureka.co/java-course</t>
  </si>
  <si>
    <t>PT1H30M40S</t>
  </si>
  <si>
    <t>nN-qCPCcwys</t>
  </si>
  <si>
    <t>2013-04-06T14:42:56Z</t>
  </si>
  <si>
    <t>Java Tutorial - 3 | Edureka</t>
  </si>
  <si>
    <t>Take instructor-led Live class on Java Tutorial at : http://www.edureka.co/java-course The following topics were covered in this Java Tutorial: The overloaded function must differ either by the number of arguments or operands or data types but with same name. So we are trying use same method name to perform different functions. Method overriding: The implementation in the sub class overrides (replaces) the implementation in the super class. It is done by providing a method that has same name, same type of parameters and same return type of method. So in method overriding the method signature will remain same. Super keyword is used to call the method or variable in the parent class. Super keyword works only when there exists inheritance between them. In both the method overloading and method overriding we are trying to use same method for different functionalities i.e method is acting in multiple forms which is nothing but polymorphism(acting in multiple forms) , an OOP concept. If a method is declared final then that method cannot be overridden. The final keyword can also used for class. If we declare a class as final then that class cannot be inherited. Abstract Class: Abstraction is nothing but hiding. That means you do not provide the detail. You don't get to know what is inside that but just have an overview on that and that's called abstraction (data hiding). Real world example of abstraction is: you drive a car; you know that car moves on four wheels and many things. You don't know the details about how it works inside. You don't know the internal details of how the car will move left when you move your steering left. In java you can create classes that provide overview but the definition is not present. Suppose you have class shape, you don't know have the details whether the shape is Triangle or Circle or Rectangle and so on. So making the class shape as abstract which gives overview that it is some kind of shape. What is an Abstract Class? An abstract class is a class preceded by "abstract" keywords. It may or may not use abstract methods. E.g.: abstract class Shape {..................} What is Abstract method? A method that is preceded by "abstract" keyword and without any implementation for it. E.g.: abstract void add(int x, int y); In java we create an abstract class and put the details into that just the names i.e abstract methods. Finally what we do is create a class that extends abstract class and give the implementation for the details of abstract class methods. What is the difference between inheritance and Abstract class? Inheritance is one of the OOP's concepts that extend a class. Abstract means you are actually having an abstract class and an abstract method of that class. Inheritance do not tell you whether the class is abstract or not. Inheritance is an OOP's concept and Abstraction is another OOP's concept. In abstraction we use the concept of inheritance. Abstract methods will be present in interfaces and abstract class. The abstract methods present in abstract class have to be implemented in the class which extends the abstract class. It is mandatory to implement all the abstract methods in the class that extends abstract class. Interface: Interfaces are declared using the "interface" keyword. You consider interface as a medium through which you can use certain methods which do not have an implementation. Interface can contain method signature i.e abstract methods with no implementation and constant declarations i.e variable declarations that are declared have to be both static and final. We use "interface" keyword to create an interface. If a class want to use an interface then the class should use "implement" keyword to get the interface and implement all the abstract methods present in an interface compulsorily. What is the difference between interface and abstract class? An interface contains only abstract methods where as an abstract class contains both abstract methods and well-defined methods. What is the advantage of an interface? We know that java does not support multiple inheritance but it can be achieved with the help of interface. A class can extend only one class where as a class can implement any number of interfaces. Please write back to us at support@edureka.co or call us at +91-8880862004 for more information. http://www.edureka.co Visit - http://www.edureka.co/java-course</t>
  </si>
  <si>
    <t>g4m0wCIc3oU</t>
  </si>
  <si>
    <t>2013-03-31T12:58:51Z</t>
  </si>
  <si>
    <t>31/3/13 12:58</t>
  </si>
  <si>
    <t>Java Tutorial - 2 | Edureka</t>
  </si>
  <si>
    <t>Take instructor-led Live class on Java Tutorial at : http://www.edureka.co/java-course Constructor: A constructor is used in the creation of an object. In the previous we created a class and different things with in a class like variables, methods. In order to use the variables and methods of the class we need to create an object. You can consider class as blue print and using that blue print you create many kinds of objects. How the objects are created using their blueprint? It is created using constructor. As the name suggests it actually constructs the objects according to the class. A constructor is a special method that has no return type. When you declare a method it should have a return type either it should be an integer, float or any data type depending on the logic of the program. You use void for method which does not return anything. But constructors do not have any return type as a normal method. So constructor is a special method with no return type. Must have same name as the class it is in. E.g.: If you have a class with name "Class1" then constructor should also be named as "Class1". Constructors can have access specifiers. If use public then that constructor will be accessed publically. When a variable is declared without any access specifier then it can be taken as "default" which means that the classes present in the same package can be access that variable. Constructor Overloading: When we have two or more constructors with same name and different type of arguments then we say that we are overloading the constructor. This is what we call as constructor overloading. If we have different names overloading does not happen. Hence overloading of a constructor takes place if and only if: All constructors defined for a class should have same name. They should have different type of arguments. They might also differ in the number of arguments and order of arguments passed. Constructor overloading gets executed at run-time. When we create we use "new" operator because it helps in allocating memory for the object. What happen if I have two constructors with same name and with no parameters?- it returns an error When we create an object of a class, you can use only one constructor of that class when constructor overloading is present in class. If you want to use the other constructor then we have create a different object of that class and use it. Hence you can use only one constructor of the class having many constructors for an object of that class. Do we need to initialize all the instance variables of the class in the constructor? --No. If some of the instance variables are not initialized in the constructor then those variables will be assigned default values. Java Syntax for Loop Constructs: Loop means that it will do the things again and again. So when you want to do something repeatedly we use loops. There are different types of loop. For loop While loop Do while loop For each loop For Loop: It allows the code to be executed repeatedly. This loop is typically used when the number of iterations is known. Iteration means the number of times the loop should be executed. For Loop working: "for" is k This repeats until the condition becomes false. The difference between do-while loop and while loop is: In while loop first the condition is evaluated and if condition is true then only the statements in the while loop will execute. If the condition is false then the statements in while loop will not execute. But if you consider the reverse is happening. i.e first the statement in the loop will be executed and then condition is evaluated. Even if the condition is true or false the statements are getting executed at least once. In general in a group of nested loops, which loop is executed the most number of times?-the innermost loop. Please write back to us at support@edureka.co or call us at +91-8880862004 for more information. http://www.edureka.co Visit - http://www.edureka.co/java-course</t>
  </si>
  <si>
    <t>XMyEdWZlzMI</t>
  </si>
  <si>
    <t>2013-03-30T12:11:59Z</t>
  </si>
  <si>
    <t>30/3/13 12:11</t>
  </si>
  <si>
    <t>Java Tutorial - 1 | Edureka</t>
  </si>
  <si>
    <t>Take instructor-led Live class on Java Tutorial at : http://www.edureka.co/java-course The following topics were covered in this Java Tutorial: Why Java needed?, the Genesis of Java, The Creation of Java, Why Java is important for Internet, The Important term in java BYTECODE, JVM, Java Virtual Machine, Naming Convention of Variables, if - else statement, Nested if - else, Switch Case statement, Operators, For Loop , while loop , do while loop. Please write back to us at support@edureka.in or call us at +91-8880862004 for more information. http://www.edureka.co Visit - http://www.edureka.co/java-course</t>
  </si>
  <si>
    <t>PT2H10M34S</t>
  </si>
  <si>
    <t>04wxKmxjlwg</t>
  </si>
  <si>
    <t>2013-03-28T15:09:52Z</t>
  </si>
  <si>
    <t>28/3/13 15:09</t>
  </si>
  <si>
    <t>Java Tutorial - 8 | Edureka</t>
  </si>
  <si>
    <t>Take instructor-led Live class on Java Tutorial at : http://www.edureka.co/java-course The following topics were covered in this Java Tutorial: Sql Basics, Databas, JDBC Connection, Insert query, Update query, Delete Query and Sql functions. Database: Database is a collection of data in an organized way so that we can update, modify data present in database easily. You can update it, modify it, insert rows, delete rows in your database and you can manage your database easily. Data stored in database is permanent until you delete the database. Oracle, MySQL, MS-Access, DB2, Sybase are the different databases available. Why do we need database? - Database is used to store and whenever required it will retrieve data from database and use it in your application. How to store data in database? Data will be stored in "Tables" in database in the form of "Records". One by one you will add rows to the table. Each row is called a record. Table is a collection of relational data in 2D i.e in the form of rows and columns. i.e first we create a database and then create a table in that, later store data in the table. SQL ( Structure Query Language): SQL is a language used to access and modify the data stored in database. It uses statements to access the database. All the things like insert data into database, retrieving data from database, updating and deleting can be done using SQL statements. SQL Statements can be divided into two types: DDL, DML DDL (Data Definition language): DDL statements are used for creation or deletion of database. The commands present in DDL are: Create, Alter, Drop. DML (Data Manipulation Language): These statements are used for managing the data in database. The commands present in DDL are: Insert -- to insert the values in the table of database. We use "insert" keyword for this. Update-to update the record or column in the table by specifying the condition so that the database knows where to update. We use "update" keyword for this. Delete - to delete the record(one or many) in the table by specifying the condition so that the database knows which record to be deleted. We use "delete" keyword for this Select -- to retrieve the records from the table. You can retrieve either all the columns or specific columns of the table. You can apply conditions while retrieving records. We use "select" keyword for this How to write a program in jdbc? Register the Driver i.e connecting to DSN that you have actually created. Connecting to database i.e we use an object of connection interface and establish connection Create SQL statement in java i.e create statements and prepared statement Execute SQL statements i.e writing queries for inserting , deleting, updating, retrieving Retrieve Result i.e store the retrieved values from ResultSet. Close Connection i.e close the connection after the task is completed. Please write back to us at support@edureka.in or call us at +91-8880862004 for more information. http://www.edureka.www.edureka.co Visit - http://www.edureka.co/java-course</t>
  </si>
  <si>
    <t>PT2H10M25S</t>
  </si>
  <si>
    <t>I138kfQCorw</t>
  </si>
  <si>
    <t>2013-03-26T15:55:56Z</t>
  </si>
  <si>
    <t>26/3/13 15:55</t>
  </si>
  <si>
    <t>Java Tutorial - 7 | Edureka</t>
  </si>
  <si>
    <t>Take instructor-led Live class on Java Tutorial at : http://www.edureka.co/java-course The following topics were covered in this Java Tutorial: Exception, Exception handling, Throw and Throws keyword, Finally keyword, Runtime Exception, Error, Error handling. Exceptions: Exception is the one that stops the execution of the program unexpectedly. All of the sudden the program stops and returns an error. The process of handling these exceptions is called Exception Handling. If you want to write a program and if you know that an exception can occur at a particular point of code then you can handle that exception using some mechanisms. Now that application will not stop even if an exception occurs in the program. This is the advantage of exception handling. Types of Exceptions: Run-time exceptions: These exceptions will occur at run- time i.e when you run your application. Due to this exception your java application will halt. These exceptions are also called as Unchecked Exceptions. These exceptions are handled at run-time i.e by JVM after they have occurred by using try and catch block. Example: ArrayIndexOutOfBoundsException, ArithmeticException, NullPointerException Compile Enforced Exceptions: Before running, the compiler itself tells you that there is a chance of getting an exception or something wrong with your program. These exceptions are also called as Checked Exceptions. These exceptions are handled by java complier before they occur by using throws keyword. Example: IOException, FileNotFoundException. Exception Classes: Once you have an object there is "Throwable" class. Within which you have two things Error and Exception. Again the exceptions are of two types: compile-enforced exception, Run-time exception. Exception Handling Mechanism: There are 3 ways to handle the run-time exceptions: try block, catch block, finally block.In try block we try some part of the code where you feel that an exception will occur. If an exception has occurred then that exception will be sent to catch block to handle. If no exception arises then the program will execute normally. "throw" is a keyword which is used to call the sub class of an exception class. This keyword is also used to throw the exception occurred in try block to catch block. While throwing an exception you can also send message to catch block which has to be printed when an exception occurs. Finally: When we want a set of statements to be executed even after an exception has occurred then we use finally block. throws: To handle the compiler-enforced exceptions we use "throws" keyword. "throws" is applied to methods or a class for which there is a chance of rising an exception during its execution. User-defined Exception: Across built-in exceptions user can also define his own exceptions. It can be done by defining a class that extends Exception class and creating a constructor of the class (user-defined) with string argument to print that message when exception occurs. Here why we need to string argument to the constructor because every exception will return a message in the form of a string. Error and Error Handling: There are two types of error: Design- time error and Logical error. Design-time error: These are the errors that occur while designing the programs. Example for Design errors is syntax errors. These errors will be shown with a red mark in eclipse IDE so that you can easily find and correct it. Missing a semicolon will return design time error. Advantages of Exception: The program will still execute even if an exception arises i.e finally block i.e if you need a part of code to be executed necessarily then place that code in finally block. If you can't handle the exception JVM will handle the exception if we use throws keyword. We can differentiate the exceptions that have occurred. If you get array index out of bound exception then it indicates that we are trying to perform an action on the array element exceeding the size of the array. When you divide a number by zero you will get an arithmetic exception. So you can differentiate the exceptions that have occurred. Logical error: These are the errors done by programmer. Even though the program is syntactically correct the program will not produce expected output i.e. the programs with these errors will run but does not produce desired results. Such type of errors is called logical errors. Example for logical error is getting division of two numbers as output instead of expected output of multiplication of numbers. These errors can be rectified by understanding the logic and checking whether it is works out correctly or not. Please write back to us at support@edureka.in or call us at +91-8880862004 for more information. Visit - http://www.edureka.co/java-course</t>
  </si>
  <si>
    <t>PT1H41M8S</t>
  </si>
  <si>
    <t>fg9UT72v8dM</t>
  </si>
  <si>
    <t>2013-03-21T13:46:24Z</t>
  </si>
  <si>
    <t>21/3/13 13:46</t>
  </si>
  <si>
    <t>Java Tutorial - 6 | Edureka</t>
  </si>
  <si>
    <t>Take instructor-led Live class on Java Tutorial at : http://www.edureka.in/java-course The following topics were covered in this Java Tutorial: Threads, Thread Lifecycle, Runnable, Thread Class, Synchronization, Deadlock, Examples Thread: A thread is a part of execution in a program. The JVM (Java Virtual Machine) allows an application to have multiple threads execution (running) concurrently. So that you can get the multi tasking feature available in your system. Hence multiple threads will be working in the back ground. Threads are lighter than processes i.e threads consume less memory as well as execution is faster. E.g. of thread in our day to day life in computer: suppose you have a computer. Now in that computer you are playing game and got other tasks like notepad opened up, playing music, downloading files, browse internet and so on. You are using all these things simultaneously i.e. performing multitask all together. This is done with the help of threads. All these tasks are treated as threads and executing simultaneously. Why do we use threads? Thread is a light weight process as it shares the same memory and the resources of the process in which it is created. It shares the memory and resources It promotes multi threading also. Life --Cycle of a Thread: When we start a program create a thread it enters into NEW state. The thread will enter into RUNNABLE state when we start the thread. You can make the thread WAIT using wait() available and later thread will be unlocked. You can make the thread SLEEP i.e thread will sleep for some time and again start executing. So you can stop executing by using sleep() available. Finally when the task is completed it gets TERMINATED and ends after that. Thread -- Methods: You create a new thread then the thread will be in New state. When you have to start the thread we use t.start() where t is the thread. It will come to Ready state indicate that the thread is ready to execute. After starting the thread you will be running the thread. It comes to the Running state. It completes the task and terminates i.e in Terminated state. Or else you can send the thread to Blocked state by using t.sleep() and t.wait().in the blocked state the thread will be blocked and do not do anything. After that when it is coming back to Ready state it notify the other threads that I am coming back by using notify() and notifyAll(). After that the thread will move from Ready state to Running state and when the execution is completed the thread will terminate. The thread will continue executing this life cycle until it completes its execution completely. What is the difference between sleep() and wait()? -- both are used to block the threads. But the difference is that consider there is a thread using a resource and another thread is waiting for that resource. So the second thread has to wait until the resource gets free. When resource is free the first thread will notify the other threads which are waiting for the resource where as sleep() will wait for a particular time but do not get notify. Thread Priorities: When multiple threads are running, the order of execution of threads depend on priority given to thread. Priority values range from 1 to 10. If you do not set the priority to any thread then its priority will taken as 5 which is default priority. We use setPriority(priority_value) to set the priority to thread. Threads can be created in two ways: 1. Implementing Runnable interface 2. Extending Thread class Thread t= new Class1(); t.start(); These statements will also work when you are creating a thread for a class that extends Thread class. Synchronization: E.g: consider I have two friends and a resource like pen. Both of them wants the same pen. So what I have to do is to synchronise the object(pen) i.e when first one is using, the second one cannot use it until the pen is released by first one and when the second one is using the pen then first one cannot use it until the pen is released by second one. Inter-Thread Communication: e.g.: suppose you went to buy a movie ticket and stand in the queue. The first person standing in the queue will get the ticket and ask the second person to wait. When the first person comes out he sends notify to second. Now the second will get the ticket and ask the third person to wait. This process will continue until either the tickets are finished or no persons left in the queue.The methods used for communication between threads are: wait(), notify(), notifyAll() Please write back to us at support@edureka.in or call us at +91-8880862004 for more information. http://www.edureka.in Visit - http://www.edureka.in/java-course</t>
  </si>
  <si>
    <t>PT1H29M8S</t>
  </si>
  <si>
    <t>ezwJKkf5q0I</t>
  </si>
  <si>
    <t>2013-03-19T16:22:32Z</t>
  </si>
  <si>
    <t>19/3/13 16:22</t>
  </si>
  <si>
    <t>Java Tutorial | Edureka</t>
  </si>
  <si>
    <t>Take a Free introductory instructor-led Live class at : http://www.edureka.co/java-course The following topics were covered in this Tutorial: Java (JRE &amp; JDK) Classes &amp; Objects Assignment and Arithmetic Operator Conditional Operators Relational Operator Methods Arrays Questions Please write back to us at support@edureka.in or call us at +91-8880862004 for more information. http://www.edureka.co Visit - http://www.edureka.co/java-course</t>
  </si>
  <si>
    <t>bkVS4KQ7nzE</t>
  </si>
  <si>
    <t>2013-03-19T13:39:29Z</t>
  </si>
  <si>
    <t>19/3/13 13:39</t>
  </si>
  <si>
    <t>Java Tutorial - 5 | Edureka</t>
  </si>
  <si>
    <t>Take instructor-led Live class on Java Tutorial at: http://www.edureka.co/java-course The following topics were covered in this Java Tutorial: Input and Output Streams, Arrays List, Methods in Arraylist, Traversing an Arraylist, Iterator, Enumeration, List Iterator, Scanner, Bufferedreader, Tokenizer, Hash Map and its methods, Hash Table and its Methods. Input and Output: Input is the data what we give to the program. Sometimes the program will ask you to enter some data through keyboard which is nothing but input. Output is the data what we receive from the program in the form of result. E.g.: result displayed on the console window in case of java programs. How input is read from keyboard? We have System.in class which represents the keyboard. To read data from it, it should be connected to InputStreamReader. This InputStreamReader reads data from keyboard and send that data to BufferedReader. Now BufferedReader reads data coming from InputStreamReader and stores that data in buffer. It has got some methods so that data can be easily accessed. Reading input from console: Input can be read from console in 3 ways: BufferedReader, String Tokenizer and Scanner BufferedReader: It accepts only one input from a single line. If you want to give another input then it should be given in next line. Hence each input should be given in different lines. It has got mainly two methods to accept the input and perform some actions on that input: int read() -- takes character as input from keyboard and returns integer. String readLine() --takes a string as input from keyboard and returns a string. To convert the string into integer or any other data type we need to use methods like Integer.parseInt(data) for integer and so on. StringTokenizer: It can be used to give multiple inputs in a single line separated by a delimiter. Here delimiter can be a whitespace or comma.In this first BufferedReader will take entire line as input. Now StringTokenizer will use the input stored in BufferedReader and divide the input into token by using delimiter you have specified in the program. Here also we need to use the method Integer.parseInt(data) and so on for converting string to integer and other data types. StringTokenizer has got the method nextToken() to get the tokens of the string passed to it from BufferedReader. Scanner: It accepts multiple inputs from file or keyboard and divides into tokens. It has methods to accept different types of data type like int, float, double and so on where as a StringTokenizer does not have. It has got the method next() to get the String, nextInt() for to get the integer type of input, and so on. So no need of using Integer.parseInt() to type cast the string to integer. To take the input scanner should be connected to keyboard (System.in) directly. So scanner would be the best way to accept the input from keyboard. Writing output to console: There are 2 ways to write output to console: System.out.print (String); System.out.write (int); What is the difference between System.out.print (String) and System.out.println (String)? The difference System.out.print (String) prints the string in the present line and the cursor will be at the point where the string ends but when we use System.out.println (String), it prints the string in the present line and then moves the cursor to next line. Array List: An ArrayList class is a concrete implementation of List interface. It allows duplicate elements. The difference between an ArrayList and an Array is that ArrayList can grow or shrink dynamically where as size of an array is fixed once it is created. ArrayList is present in "util" package. The index of the elements of an ArrayList will start from zero. We use add(Object e) to add the elements to the ArrayList and get(int index) to retrieve the element from the ArrayList by specifying the index. The default capacity of ArrayList is: 10 How to trace elements of ArrayList? We can trace the elements of ArrayList in 4 ways: For-each loop, Iterator, ListIterator, Enumeration. HashMap: You create a map in which you pass two kinds of values: one is key and the other is value. Using key you will put values in the HashMap and whenever you have to retrieve value we use the key to do it. Key acts as indexes.To retrieve element we use Iterator. We use Map.Entry to get the entire set of keys and values and store into the Iterator. By using this entry we get the values and keys. Hash map will give an unordered set of output. Please write back to us at support@edureka.in or call us at +91-8880862004 for more information. http://www.edureka.co Visit - http://www.edureka.co/java-course</t>
  </si>
  <si>
    <t>QUYEqMepoDo</t>
  </si>
  <si>
    <t>2013-03-15T15:57:10Z</t>
  </si>
  <si>
    <t>15/3/13 15:57</t>
  </si>
  <si>
    <t>OCPJP Certification Tutorial - 1 | Edureka</t>
  </si>
  <si>
    <t>Take a Free introductory instructor-led Live class at : http://www.edureka.co/java-course The following topics were covered in this Tutorial: Java (JRE &amp; JDK) Classes &amp; Objects Assignment and Arithmetic Operator Conditional Operators Relational Operator Methods Arrays Question on SCJP pattern Please write back to us at support@edureka.in or call us at +91-8880862004 for more information. http://www.edureka.co Visit -http://www.edureka.co/java-course</t>
  </si>
  <si>
    <t>gYUk0dnYXWw</t>
  </si>
  <si>
    <t>2013-03-14T16:23:34Z</t>
  </si>
  <si>
    <t>14/3/13 16:23</t>
  </si>
  <si>
    <t>Take a Free introductory instructor-led Live class at: http://www.edureka.co/java-course The following topics were covered in this Tutorial: Java (JRE &amp; JDK) Classes &amp; Objects Assignment and Arithmetic Operator Conditional Operators Relational Operator Methods Arrays Question on SCJP pattern Please write back to us at support@edureka.in or call us at +91-8880862004 for more information. http://www.edureka.co Visit - http://www.edureka.co/java-course</t>
  </si>
  <si>
    <t>BVJfr1CgDXA</t>
  </si>
  <si>
    <t>2013-03-14T13:36:19Z</t>
  </si>
  <si>
    <t>14/3/13 13:36</t>
  </si>
  <si>
    <t>Take instructor-led Live class on Java Tutorial at : http://www.edureka.co/java-course The following topics were covered in this Java Tutorial: Abstract Class and Abstract methods, Creating Interface, Implementing Interface, Enums and their Usage, Example Questions. Abstract Class: Abstraction is nothing but hiding. That means you do not provide the detail. You don't get to know what is inside that but just have an overview on that and that's called abstraction (data hiding). Real world example of abstraction is: you drive a car; you know that car moves on four wheels and many things. You don't know the details about how it works inside. You don't know the internal details of how the car will move left when you move your steering left. In java you can create classes that provide overview but the definition is not present. Suppose you have class shape, you don't know have the details whether the shape is Triangle or Circle or Rectangle and so on. So making the class shape as abstract which gives overview that it is some kind of shape. What is an Abstract Class? An abstract class is a class preceded by "abstract" keywords. It may or may not use abstract methods. What is Abstract method? A method that is preceded by "abstract" keyword and without any implementation for it. In java we create an abstract class and put the details into that just the names i.e abstract methods. Finally what we do is create a class that extends abstract class and give the implementation for the details of abstract class methods. What is the difference between inheritance and Abstract class? Inheritance is one of the OOP's concepts that extend a class. Abstract means you are actually having an abstract class and an abstract method of that class. Inheritance do not tell you whether the class is abstract or not. Inheritance is an OOP's concept and Abstraction is another OOP's concept. In abstraction we use the concept of inheritance. Abstract methods will be present in interfaces and abstract class. Interface: Interfaces are declared using the "interface" keyword. You consider interface as a medium through which you can use certain methods which do not have an implementation. Interface can contain method signature i.e abstract methods with no implementation and constant declarations i.e variable declarations that are declared have to be both static and final. We use "interface" keyword to create an interface. If a class want to use an interface then the class should use "implement" keyword to get the interface and implement all the abstract methods present in an interface compulsorily. What is the difference between interface and abstract class? An interface contains only abstract methods where as an abstract class contains both abstract methods and well-defined methods. What is the advantage of an interface? We know that java does not support multiple inheritance but it can be achieved with the help of interface. A class can extend only one class where as a class can implement any number of interfaces. As we have only abstract methods in an interface we no need to declare those methods as abstract. The methods in an interface should not be an declared as final because it should be overridden in the class that implements this interface. But the variable defined in an interface should be final. Does a class that implements an interface can have its own methods other than implementing abstract methods of the interface? - Yes. Enums: Enums is actually abbreviation for enumeration in java. Like there are constants like Monday to Sunday. In a week you have 7 days which will remain same from Monday till Sunday. So whenever you want to use these kinds of things in your program, you can insert them like manually Sunday, Monday, Tuesday ......Saturday. When we use these constants in this way there is a chance of getting an error and it is also not optimised. To avoid such type of issues we use enums in java. Other examples could be roll number of the students in the class. Enumeration: Enumerations helps to relate the variables with related constants so that it will be flexible to work. Whenever you are defining enumeration you use "enum" keyword. An application of enums is that it can be used in drop down boxes. Please write back to us at support@edureka.in or call us at +91-8880862004 for more information. http://www.edureka.co Visit - http://www.edureka.co/java-course</t>
  </si>
  <si>
    <t>PT1H28M29S</t>
  </si>
  <si>
    <t>TyA46iNhsxE</t>
  </si>
  <si>
    <t>2013-03-13T15:45:28Z</t>
  </si>
  <si>
    <t>13/3/13 15:45</t>
  </si>
  <si>
    <t>Take a Free introductory instructor-led Live class at : http://www.edureka.co/java-course The following topics were covered in this Tutorial: History of Java Facts about Java OOPS Programming Language OOPS Features Classes and Objects Encapsulation Inheritance Polymorphism Abstraction Methods in Java Access Modifiers Please write back to us at support@edureka.in or call us at +91-8880862004 for more information. http://www.edureka.co Visit - http://www.edureka.co/java-course</t>
  </si>
  <si>
    <t>5WizWlI09P8</t>
  </si>
  <si>
    <t>2013-03-12T14:49:08Z</t>
  </si>
  <si>
    <t>Take instructor-led Live class on Java Tutorial at : http://www.edureka.co/java-course The following topics were covered in this Java Tutorial: Defining &amp; Importing Packages, Inheritance, Super Keyword, Method and Classes, Method Overloading, Method Overriding. Packages: A Java package is a mechanism for organizing java classes into namespaces i.e you can give a particular name to the package. On that particular package you will find the classes you have included in that package. Programmers use packages to organise classes belonging to the same category. So whatever class that we make in our application should consist of a package which makes the task of finding the class easy. For example consider there are 4 classes providing a particular functionality to your application. So you like to have all those 4 classes to be present in the same package name. Hence you should make a package and include all these classes which are of same category. Classes in the same package can access each other's package- access members. Inheritance: Inheritance is nothing but a class can inherit a particular class in terms of java. Practical example is everyone has a father. Your father owns a particular property. After sometime you will be the owner of that property. You inherit the property after your father. Similarily in a class you can define particular things and inherit them in another class which is called as inheritance. The child classes inherit all the attribute of the parent class. Like in a father and son's relation, son inherits everything that a father has got. They also have their distinctive attribute. We use extends keyword for inheritance. The advantage of inheritance is reusing the code. You can change the definition of variables and methods of parent class in its child class. Java does not support multiple inheritance. Java OOP: We create a new object type with class keyword. A class definition can contain: variables (fields), initialization code, methods. Object: An object is run time representation of class. Whenever you want to access the class then you have to create an object of that class. Object holds state with variables i.e every instance variable will have its own value. They do some work with methods. They can be created during run time only. An object is an instance of class. A class is a collection of objects with similar parameters. Method: Whenever you want to create functionality then you make a method and call that method whenever that functionality is required. A method is a collection of statements that are grouped together to perform an operation. A method takes some parameters, performs some computations and then optionally returns a value (or object). The difference between procedure and functions is that function returns something whereas procedure returns nothing. Method have five components: modifiers, return type, method name, parameter list and method body Modifiers specify where the method can be accessed . Return type is nothing but the type of data that a method should return. If a method does not return anything then we use void keyword which indicate no return type. Method name is the name of the method that you would like to assign. Parameter list is the list of arguments which you want to pass to the method Method body actually represents the functionality you would like to perform. Method overloading: The overloaded function must differ either by the number of arguments or operands or data types but with same name. So we are trying use same method name to perform different functions. Method overriding: The implementation in the sub class overrides (replaces) the implementation in the super class. It is done by providing a method that has same name, same type of parameters and same return type of method. So in method overriding the method signature will remain same. Super keyword is used to call the method or variable in the parent class. Super keyword works only when there exists inheritance between them. In both the method overloading and method overriding we are trying to use same method for different functionalities i.e method is acting in multiple forms which is nothing but polymorphism(acting in multiple forms) , an OOP concept. If a method is declared final then that method cannot be overridden. The final keyword can also used for class. If we declare a class as final then that class cannot be inherited. Please write back to us at support@edureka.in or call us at +91-8880862004 for more information. http://www.edureka.co Visit - http://www.edureka.co/java-course</t>
  </si>
  <si>
    <t>PT2H4M8S</t>
  </si>
  <si>
    <t>P3hoXRgyAQ0</t>
  </si>
  <si>
    <t>2013-03-07T14:43:11Z</t>
  </si>
  <si>
    <t>Take instructor-led Live class on Java Tutorial at : http://www.edureka.co/java-course Constructor: A constructor is used in the creation of an object. In the previous we created a class and different things with in a class like variables, methods. In order to use the variables and methods of the class we need to create an object. You can consider class as blue print and using that blue print you create many kinds of objects. How the objects are created using their blueprint? It is created using constructor. As the name suggests it actually constructs the objects according to the class. A constructor is a special method that has no return type. When you declare a method it should have a return type either it should be an integer, float or any data type depending on the logic of the program. You use void for method which does not return anything. But constructors do not have any return type as a normal method. So constructor is a special method with no return type. Must have same name as the class it is in. E.g.: If you have a class with name "Class1" then constructor should also be named as "Class1". Constructors can have access specifiers. If use public then that constructor will be accessed publically. When a variable is declared without any access specifier then it can be taken as "default" which means that the classes present in the same package can be access that variable. Constructor Overloading: When we have two or more constructors with same name and different type of arguments then we say that we are overloading the constructor. This is what we call as constructor overloading. If we have different names overloading does not happen. Hence overloading of a constructor takes place if and only if: All constructors defined for a class should have same name. They should have different type of arguments. They might also differ in the number of arguments and order of arguments passed. Constructor overloading gets executed at run-time. When we create we use "new" operator because it helps in allocating memory for the object. What happen if I have two constructors with same name and with no parameters?- it returns an error When we create an object of a class, you can use only one constructor of that class when constructor overloading is present in class. If you want to use the other constructor then we have create a different object of that class and use it. Hence you can use only one constructor of the class having many constructors for an object of that class. Do we need to initialize all the instance variables of the class in the constructor? --No. If some of the instance variables are not initialized in the constructor then those variables will be assigned default values. Java Syntax for Loop Constructs: Loop means that it will do the things again and again. So when you want to do something repeatedly we use loops. There are different types of loop. For loop While loop Do while loop For each loop For Loop: It allows the code to be executed repeatedly. This loop is typically used when the number of iterations is known. Iteration means the number of times the loop should be executed. For Loop working: "for" is k This repeats until the condition becomes false. The difference between do-while loop and while loop is: In while loop first the condition is evaluated and if condition is true then only the statements in the while loop will execute. If the condition is false then the statements in while loop will not execute. But if you consider the reverse is happening. i.e first the statement in the loop will be executed and then condition is evaluated. Even if the condition is true or false the statements are getting executed at least once. In general in a group of nested loops, which loop is executed the most number of times?-the innermost loop. Please write back to us at support@edureka.in or call us at +91-8880862004 for more information. http://www.edureka.co Visit - http://www.edureka.co/java-course</t>
  </si>
  <si>
    <t>PT2H10M43S</t>
  </si>
  <si>
    <t>_MYiF7VBOgY</t>
  </si>
  <si>
    <t>2013-03-05T20:31:54Z</t>
  </si>
  <si>
    <t>Take instructor-led Live class on Java Tutorial at : http://www.edureka.co/java-j2ee-soa-training The following topics were covered in this Java Tutorial: Why Java needed?, the Genesis of Java, The Creation of Java, Why Java is important for Internet, The Important term in java BYTECODE, JVM, Java Virtual Machine, Naming Convention of Variables, if - else statement, Nested if - else, Switch Case statement, Operators. What is Java? Java is not just a programming language but it is complete platform for object oriented programming. It uses the OOP's concept like inheritance, encapsulation, polymorphism, overloading, overriding and so on. In java everything revolves around object i.e we have to create object in java to do anything because it is an object oriented language. There are two things present in java. JRE(Java Runtime Environment): Whenever you have to run java applications on your system you need an environment for that. E.g.: Human beings are able to live with the help of environment setup like oxygen, food etc for survival. JRE includes class libraries which provide Application Programming Interface (API) and JVM. JDK(Java Development Kit): It helps you to develop java applications. So you need to check whether jdk is installed on your system before developing a java application. JDK provides all the needed support for software development in java. Byte code: Java byte code is the form of instructions that JVM executes. A java programmer does not need to be aware of or understand java byte code at all. The model of computation of java byte code is that of a stack oriented programming language. Stack is a data structure that follows LIFO(Last In First Out) i.e the last element coming into stack is the first element comes out of stack. Garbage Collection: Garbage collection is related to memory management in java.As a programmer you are not responsible for memory management in java because it is completely handled JVM which has a thread "Garbage Collector" to do this. How Java works? Java compilers convert your code from human readable to something called "byte code "in the java world. i.e source code will be converted to .class file when compiled with javac compiler. JVM is machine dependent thing present in with every OS. Every JVM understands the byte code and convert into machine code which is understandable by that Computer/System. What is JIT? JIT (just-in --time) compiler is a program that turns java byte code into instructions that can be sent directly to the processor. JVM has 2 things: Interpreter, JIT Compiler( subset of JVM) Both of these (interpreter and JIT compiler) will work side by side to convert byte code into instructions that could be understood by machine or the processor. In the figure we divide the environment into compile-time environment and run-time environment. In the compile-time environment we will write our java application and compile the source code into byte code i.e .class file. Now this .class file is sent to other computer through network or locally. Now the environment is run-time environment. When the .class reaches the other computer it will find class loader that loads the class into JVM. Class loader verifies byte code if any malicious code is there with the help of java libraries and acts as gate keeper. After byte code verification JVM comes into action which has an interpreter and JIT compiler. The interpreter will start interpreting .class file. The interpreter reads a line and converts into instruction and sends it to processor and moves to next line and does the same thing repeatedly for all line in the .class file. What is the use of JIT compiler? An interpreter will read the lines of the code one by one and convert into instructions whereas compiler reads the whole code at once and convert all of them into instructions at once. JIT compiler helps us in speeding up the execution when we have to execute set of statements repeatedly. When the interpreter encounters such type of statements it sends to compiler to execute that code. The compiler will compile and save these instructions into cache memory. Cache memory is fastest and temporary memory. Now whenever the interpreter once again encounters the repeated code it fetches those instructions from cache memory and do not interpret. This way the interpretation is made faster. When all byte code is converted into instructions the application will run on the system to which we have sent our byte code. Please write back to us at support@edureka.co or call us at +91-8880862004 for more information. http://www.edureka.co Visit - http://www.edureka.co/java-j2ee-soa-training</t>
  </si>
  <si>
    <t>PT2H17M24S</t>
  </si>
  <si>
    <t>ygt8m6gJ9A8</t>
  </si>
  <si>
    <t>2013-02-23T12:25:26Z</t>
  </si>
  <si>
    <t>23/2/13 12:25</t>
  </si>
  <si>
    <t>Android Project - DialKashmir | Edureka</t>
  </si>
  <si>
    <t>Take a Free introductory instructor-led Live class at : http://www.edureka.co/android-development-certification-course ---------------------------------------------------------- I'm Mehvish Mushtaq from Kashmir. I have done my B.E (CSE) from Kashmir University. The app that I have chosen for my project is yellow pages based app for Kashmir called DialKashmir. It is a portal to provide info to users about various services in Kashmir Valley. WIDGETS USED â€¢ Button â€¢ ImageButton â€¢ ScrollView â€¢ ListView â€¢ Toast â€¢ ImageView â€¢ TextView LAYOUTS USED â€¢ RelativeLayout â€¢ LinearLayout â€¢ TableLayout ACTIVITIES : ------------------- *MainActivity This is the first screen/activity that will be displayed when user opens the app. This class has several image buttons that are used to show different categories such as education, gas agencies, hospitals etc. When a user clicks on the button, he will be taken to next activity (ListView). *ListView This class will display list of items according to the button that was clicked. For example, if a user clicks on education button, this class will display the names of various institutes (Kashmir University, Central University etc). *DataHelper Since my project uses SQLite database, this class contains code to create the database. It also helps in adding and retrieving the data from database. *Data Once the user selects the required item from ListView activity, this class is used to display the phone number, web address/email-id and address of selected item. For example, if user selects Kashmir University, then the phone number, web address and address of Kashmir University will be shown in this activity. *About This class is used to display the details about DialKashmir! App. Please write back to us at support@edureka.in or call us at +91-8880862004 for more information. http://www.edureka.co Visit - http://www.edureka.co/android-development-certification-course</t>
  </si>
  <si>
    <t>1iTCBEY5d6c</t>
  </si>
  <si>
    <t>2013-02-13T09:58:52Z</t>
  </si>
  <si>
    <t>13/2/13 9:58</t>
  </si>
  <si>
    <t>Android Tutorial - Content Provider - Contact Application (Part-4) | Edureka</t>
  </si>
  <si>
    <t>Take a FREE introductory instructor-led Live class at : http://www.edureka.co/android-development-certification-course --------------------------------------------------------- Content Provider : Contacts Provider ---------------------------------------------------- While working with contacts we deal with Contacts Provider. It is a powerful and flexible Android component that manages the device's central repository of data about people. The Contacts Provider is the source of data you see in the device's contacts application, and you can also access its data in your own application and transfer data between the device and online services. Watch the complete video to know the essentials required to use it. Watch all videos of this series - http://www.youtube.com/playlist?list=PL9ooVrP1hQOHVLZcDqEh3zuT7wv5oHg7u --------------------------------------------------------- Please write back to us at support@edureka.in or call us at +91-8880862004 for more information. http://www.edureka.co Visit - http://www.edureka.co/android-development-certification-course</t>
  </si>
  <si>
    <t>2zdfe6iEaIA</t>
  </si>
  <si>
    <t>2013-02-07T13:41:36Z</t>
  </si>
  <si>
    <t>Android Tutorial - Using SQLite Browser to see database (Part-15) | Edureka</t>
  </si>
  <si>
    <t>Take a FREE introductory instructor-led Live class at : http://www.edureka.co/android-development-certification-course --------------------------------------------------------- SQLite Database Browser is an open source visual tool used to create, design and edit database files compatible with SQLite. It is meant to be used for users and developers that want to create databases, edit and search data using a familiar spreadsheet-like interface, without the need to learn complicated SQL commands. Controls and wizards are available for users to: Create and compact database files Create, define, modify and delete tables Create, define and delete indexes Browse, edit, add and delete records Search records Import and export records as text Import and export tables from/to CSV files Import and export databases from/to SQL dump files Issue SQL queries and inspect the results Examine a log of all SQL commands issued by the application You can download it using the following link - http://sqlitebrowser.sourceforge.net/ Watch all videos of this series - http://www.youtube.com/playlist?list=PL9ooVrP1hQOHVLZcDqEh3zuT7wv5oHg7u --------------------------------------------------------- Please write back to us at support@edureka.in or call us at +91-8880862004 for more information. http://www.edureka.co Visit - http://www.edureka.co/android-development-certification-course</t>
  </si>
  <si>
    <t>MEeHMFgBRoU</t>
  </si>
  <si>
    <t>2013-02-07T13:34:23Z</t>
  </si>
  <si>
    <t>Android Tutorial - Testing SQLite Database (Part-13) | Edureka</t>
  </si>
  <si>
    <t>Take a FREE introductory instructor-led Live class at: http://www.edureka.co/android-development-certification-course --------------------------------------------------------- In this Android Tutorial, We have tested our SQLite sample application on Android Emulator. Watch the complete video to see how it works. Watch all videos of this series - http://www.youtube.com/playlist?list=PL9ooVrP1hQOHVLZcDqEh3zuT7wv5oHg7u --------------------------------------------------------- Please write back to us at support@edureka.in or call us at +91-8880862004 for more information. http://www.edureka.co Visit - http://www.edureka.co/android-development-certification-course</t>
  </si>
  <si>
    <t>gkobcXZusJY</t>
  </si>
  <si>
    <t>2013-02-07T13:27:40Z</t>
  </si>
  <si>
    <t>Android Tutorial - SQLite Example Code (Part-12) | Edureka</t>
  </si>
  <si>
    <t>Take a FREE introductory instructor-led Live class at : http://www.edureka.co/android-development-certification-course --------------------------------------------------------- SQLite is an embedded SQL database engine. Unlike most other SQL databases, it does not have a separate server process. It reads and writes directly to ordinary disk files. In this tutorial Instructor explained the complete code for SQLite Example. Watch the complete video to know more. Watch all videos of this series - http://www.youtube.com/playlist?list=PL9ooVrP1hQOHVLZcDqEh3zuT7wv5oHg7u --------------------------------------------------------- Please write back to us at support@edureka.in or call us at +91-8880862004 for more information. http://www.edureka.co Visit - http://www.edureka.co/android-development-certification-course</t>
  </si>
  <si>
    <t>nloluGNzT0M</t>
  </si>
  <si>
    <t>2013-02-07T13:22:59Z</t>
  </si>
  <si>
    <t>Android Tutorial - SQLite Example (Part-11) | Edureka</t>
  </si>
  <si>
    <t>Take a FREE introductory instructor-led Live class at : http://www.edureka.co/android-development-certification-course --------------------------------------------------------- Example : In this example we can insert, update, delete records and load the entries present in the database. This tutorial talks about the design implementation of the example used. *insert(String, String ,ContentValues) - Convenience method for inserting a row into the database. *update(String, ContentValues, String, String[]) - Convenience method for updating rows in the database. *delete (String , String , String[] ) - Convenience method for deleting rows in the database. Watch all videos of this series - http://www.youtube.com/playlist?list=PL9ooVrP1hQOHVLZcDqEh3zuT7wv5oHg7u --------------------------------------------------------- Please write back to us at support@edureka.in or call us at +91-8880862004 for more information. http://www.edureka.co Visit - http://www.edureka.co/android-development-certification-course</t>
  </si>
  <si>
    <t>cNbb7wVL4u4</t>
  </si>
  <si>
    <t>2013-02-07T13:15:18Z</t>
  </si>
  <si>
    <t>Android Tutorial - SQLite Open Helper Class (Part-7) | Edureka</t>
  </si>
  <si>
    <t>Take a FREE introductory instructor-led Live class at : http://www.edureka.co/android-development-certification-course --------------------------------------------------------- SQLiteOpenHelper : ----------------------------- It is a helper class used to manage database creation and version management. We override the onCreate() and onUpgrade() methods in this class to make use of the upgradeable database versions. Accessing SQLite database can be slow, so it is recommended to perform database operations asynchronously using a separate thread. These methods are automatically called by the framework that makes it automatically managed by Android Platform. onCreate() method is called - if the database does not exists onUpgrade() method is called - if the database version is increased Watch all videos of this series - http://www.youtube.com/playlist?list=PL9ooVrP1hQOHVLZcDqEh3zuT7wv5oHg7u --------------------------------------------------------- Please write back to us at support@edureka.in or call us at +91-8880862004 for more information. http://www.edureka.co Visit - http://www.edureka.co/android-development-certification-course</t>
  </si>
  <si>
    <t>aN8a9xCSmD0</t>
  </si>
  <si>
    <t>2013-02-07T13:10:00Z</t>
  </si>
  <si>
    <t>Android Tutorial - Content Provider Image Gallery Application (Part-3) | Edureka</t>
  </si>
  <si>
    <t>Take a FREE introductory instructor-led Live class at : http://www.edureka.co/android-development-certification-course --------------------------------------------------------- Content Provider : -------------------------- Content providers are one of the primary building blocks of Android applications, providing content to applications. It can be used internally in an application to access data. If the data should be shared with another application a ContentProvider allows this. It encapsulate data and provide it to applications through the single ContentResolver interface. A content provider is only required if you need to share data between multiple applications. Android itself includes content providers that manage data such as audio, video, images, and personal contact information. Watch all videos of this series - http://www.youtube.com/playlist?list=PL9ooVrP1hQOHVLZcDqEh3zuT7wv5oHg7u --------------------------------------------------------- Please write back to us at support@edureka.in or call us at +91-8880862004 for more information. http://www.edureka.co Visit - http://www.edureka.co/android-development-certification-course</t>
  </si>
  <si>
    <t>dcBr1nH2TnY</t>
  </si>
  <si>
    <t>2013-02-07T12:53:58Z</t>
  </si>
  <si>
    <t>Android Tutorial - Running StartActivityForResult on Emulator (Part-2) | Edureka</t>
  </si>
  <si>
    <t>Take a FREE introductory instructor-led Live class at : http://www.edureka.co/android-development-certification-course --------------------------------------------------------- While working with StartActivityForResult, you need to use the method startActivityForResult(Intent, int) with a second integer parameter identifying the call. All of this information appears back on the parent's Activity.onActivityResult(), along with the integer identifier it originally supplied. When we select one option from the MainActivity and a new Activity gets started. In this new Activity, we can select any option we want and when we select one, it gets back to the MainActivity where we display the result in a toast. Watch the video for complete explanation. Watch all videos of this series - http://www.youtube.com/playlist?list=PL9ooVrP1hQOHVLZcDqEh3zuT7wv5oHg7u --------------------------------------------------------- Please write back to us at support@edureka.in or call us at +91-8880862004 for more information. http://www.edureka.co Visit - http://www.edureka.co/android-development-certification-course</t>
  </si>
  <si>
    <t>cWE9L6UbGzA</t>
  </si>
  <si>
    <t>2013-02-07T12:32:12Z</t>
  </si>
  <si>
    <t>Android Tutorial - Coding for StartingActivityForResult (Part-1) | Edureka</t>
  </si>
  <si>
    <t>Take a FREE introductory instructor-led Live class at: http://www.edureka.co/android-development-certification-course --------------------------------------------------------- Starting Activities For Result : ------------------------------------------- The startActivity(Intent) method is used to start a new activity, which will be placed at the top of the activity stack. It takes a single argument, an Intent, which describes the activity to be executed. Sometimes you want to get a result back from an activity when it ends. For example, you may start an activity that lets the user pick a person in a list of contacts; when it ends, it returns the person that was selected. To do this, you call the startActivityForResult(Intent, int) version with a second integer parameter identifying the call. The result will come back through your onActivityResult(int, int, Intent) method. Watch all videos of this series - http://www.youtube.com/playlist?list=PL9ooVrP1hQOHVLZcDqEh3zuT7wv5oHg7u --------------------------------------------------------- Please write back to us at support@edureka.in or call us at +91-8880862004 for more information. http://www.edureka.co Visit -http://www.edureka.co/android-development-certification-course</t>
  </si>
  <si>
    <t>SD5VDzVRsao</t>
  </si>
  <si>
    <t>2013-02-05T07:52:24Z</t>
  </si>
  <si>
    <t>Android Project - Fashion Online | Edureka</t>
  </si>
  <si>
    <t>Take a Free introductory instructor-led Live class at : http://www.edureka.co/android-development-certification-course by - Sucharitha Chintha Please write back to us at support@edureka.in or call us at +91-8880862004 for more information. http://www.edureka.co Visit - http://www.edureka.co/android-development-certification-course</t>
  </si>
  <si>
    <t>FmdAqKGBW2A</t>
  </si>
  <si>
    <t>2013-02-03T09:34:21Z</t>
  </si>
  <si>
    <t>FREE Class on Android Development | Edureka</t>
  </si>
  <si>
    <t>Take a Free introductory instructor-led Live class at : http://www.edureka.co/android-development-certification-course The class covers the following topics: 1) An overview of Android 2) Main building blocks of Android 3) How to create your own Android apps? 4) How to become an expert Android developer in 6 weeks? Key Highlights of the course: * Weekly Classes for 6 weeks delivered by Industry Experts. * Recordings of all classes will be shared with you. * 24x7 Access to over 50 video lessons * Chapter-wise quizzes and coding assignments * Ask an Expert : Support over Email, Skype and Telephone throughout the week * Moderated Discussion Forums- Learn with Peers and Experts * Create your own App under Expert Guidance Please write back to us at support@edureka.in or call us at +91-8880862004 for more information http://www.edureka.co Visit - http://www.edureka.co/android-development-certification-course</t>
  </si>
  <si>
    <t>hjqcXewqxtw</t>
  </si>
  <si>
    <t>2013-01-29T13:31:28Z</t>
  </si>
  <si>
    <t>29/1/13 13:31</t>
  </si>
  <si>
    <t>Android Tutorial: Customization of ListView, GridView (Part-8) | Edureka</t>
  </si>
  <si>
    <t>Take a FREE introductory instructor-led Live class at : http://www.edureka.co/android-development-certification-course --------------------------------------------------------- Customization of ListView and GridView is explained in this tutorial. Android only shows a TextView item for each row in listview and connects an adapter to display data through these rows. You can change it very only by putting your own widget items inside the getView() method. This getView() method gets called for each row and returns the item to the listView. You need to define the number of getView() method calls inside the getCount() method. Make sure you bind the data correctly otherwise you will receive a runtime exception. Watch complete video to see how it works. Watch all videos of this series - https://www.youtube.com/playlist?list=PL9ooVrP1hQOGxsVIvgqd_TkPgDKQzhhO4 --------------------------------------------------------- Please write back to us at support@edureka.in or call us at +91-8880862004 for more information. http://www.edureka.co Visit - http://www.edureka.co/android-development-certification-course</t>
  </si>
  <si>
    <t>UUBmyzSeYds</t>
  </si>
  <si>
    <t>2013-01-29T13:30:19Z</t>
  </si>
  <si>
    <t>29/1/13 13:30</t>
  </si>
  <si>
    <t>Android Tutorial: Customization of Buttons (Part-7) | Edureka</t>
  </si>
  <si>
    <t>Take a FREE introductory instructor-led Live class at : http://www.edureka.co/android-development-certification-course --------------------------------------------------------- Customization of Buttons : --------------------------------------- Customization of buttons is very simple and effective in terms of look and feel. If you want to truly redefine the appearance of your button, you can specify a custom background. Instead of supplying a simple bitmap or color, however, your background should be a state list resource that changes appearance depending on the button's current state. You can define the state list in an XML file that defines three different images or colors to use for the different button states. Watch the video to see how to implement it in your applications. Watch all videos of this series - https://www.youtube.com/playlist?list=PL9ooVrP1hQOGxsVIvgqd_TkPgDKQzhhO4 --------------------------------------------------------- Please write back to us at support@edureka.co or call us at +91-8880862004 for more information. http://www.edureka.co Visit - http://www.edureka.co/android-development-certification-course</t>
  </si>
  <si>
    <t>d-ahMsRvocE</t>
  </si>
  <si>
    <t>2013-01-29T13:27:58Z</t>
  </si>
  <si>
    <t>29/1/13 13:27</t>
  </si>
  <si>
    <t>Android Tutorial: JSON(Part-6) | Edureka</t>
  </si>
  <si>
    <t>Take a FREE introductory instructor-led Live class at : http://www.edureka.co/android-development-certification-course --------------------------------------------------------- JSON : ----------- JSON (JavaScript Object Notation) is a lightweight data-interchange format. It is easy for humans to read and write. It is easy for machines to parse and generate. JSON is a text format that is completely language independent but uses conventions that are familiar to programmers of the C-family of languages, including C, C++, C#, Java, JavaScript, Perl, Python, and many others. These properties make JSON an ideal data-interchange language. JSON is built on two structures: A collection of name/value pairs. In various languages, this is realized as an object, record, struct, dictionary, hash table, keyed list, or associative array. An ordered list of values. In most languages, this is realized as an array, vector, list, or sequence. These are universal data structures. Virtually all modern programming languages support them in one form or another. It makes sense that a data format that is interchangeable with programming languages also be based on these structures. JSON Syntax : ---------------------- *Data is in name/value pairs *Data is separated by comma *Curly brackets holds objects *Square brackets holds arrays Objects can contain multiple name/values pairs: { "name":"Edureka" , "course":"Android" } Arrays can contain multiple objects: { "company ": [ {"name":"Edureka" , "course":"Android" }, {"name":"Edureka" , "course":"iOS" } ] } Watch all videos of this series - https://www.youtube.com/playlist?list=PL9ooVrP1hQOGxsVIvgqd_TkPgDKQzhhO4 --------------------------------------------------------- Please write back to us at support@edureka.co or call us at +91-8880862004 for more information. http://www.edureka.co Visit - http://www.edureka.co/android-development-certification-course</t>
  </si>
  <si>
    <t>WhYWh5tyCtc</t>
  </si>
  <si>
    <t>2013-01-29T13:22:06Z</t>
  </si>
  <si>
    <t>29/1/13 13:22</t>
  </si>
  <si>
    <t>Android Tutorial: Async Task (Part-5) | Edureka</t>
  </si>
  <si>
    <t>Take a FREE introductory instructor-led Live class at : http://www.edureka.co/android-development-certification-course --------------------------------------------------------- In this tutorial instructor explained how to use Async Task in your applications. AsyncTask : ------------------ Async Task uses three parameters which are as following: Params, the type of the parameters sent to the task upon execution. Progress, the type of the progress units published during the background computation. Result, the type of the result of the background computation. AsyncTaskÂ class encapsulates the creation of Threads and Handlers. It get started via the execute()Â method. This method calls theÂ doInBackground()Â and onPostExecute()Â method. *doInBackground()Â method : - In this method we define all the coding instruction which should be performed in a background thread and after successful completion of this method we pass the result to onPostExecute() method. *onPostExecute()Â method : - is called by the framework once theÂ doInBackground()Â method finishes in order to show the results Watch all videos of this series - https://www.youtube.com/playlist?list=PL9ooVrP1hQOGxsVIvgqd_TkPgDKQzhhO4 --------------------------------------------------------- Please write back to us at support@edureka.co or call us at +91-8880862004 for more information. http://www.edureka.co Visit - http://www.edureka.co/android-development-certification-course</t>
  </si>
  <si>
    <t>kwZVY54vh5w</t>
  </si>
  <si>
    <t>2013-01-29T13:22:00Z</t>
  </si>
  <si>
    <t>Android Tutorial: Http execution on Emulator (Part-4) | Edureka</t>
  </si>
  <si>
    <t>Take a FREE introductory instructor-led Live class at : http://www.edureka.co/android-development-certification-course --------------------------------------------------------- In this tutorial instructor explained how Http classes work together and what are the requirements to use them effectively. Watch all videos of this series - https://www.youtube.com/playlist?list=PL9ooVrP1hQOGxsVIvgqd_TkPgDKQzhhO4 --------------------------------------------------------- Please write back to us at support@edureka.co or call us at +91-8880862004 for more information. http://www.edureka.co Visit - http://www.edureka.co/android-development-certification-course</t>
  </si>
  <si>
    <t>f7U00_KXbHc</t>
  </si>
  <si>
    <t>2013-01-29T13:19:11Z</t>
  </si>
  <si>
    <t>29/1/13 13:19</t>
  </si>
  <si>
    <t>Android Tutorial: Http Coding Example (Part-3) | Edureka</t>
  </si>
  <si>
    <t>Take a FREE introductory instructor-led Live class at : http://www.edureka.co/android-development-certification-course --------------------------------------------------------- An URLConnection is used to send and receive data over the web. Data may be of any type and length. This class may be used to send and receive streaming data whose length is not known in advance. HttpClient Objects are required to execute HTTP requests and HttpGet() method retrieves the information defined by Requested-Uri and save it in HttpResponse Object. Sample code : HttpClient client = new DefaultHttpClient(); URI uri = new URI("http://www.edureka.co"); HttpGet request = new HttpGet(); request.setURI(uri); HttpResponse response = client.execute(request); Watch all videos of this series - https://www.youtube.com/playlist?list=PL9ooVrP1hQOGxsVIvgqd_TkPgDKQzhhO4 --------------------------------------------------------- Please write back to us at support@edureka.co or call us at +91-8880862004 for more information. http://www.edureka.co Visit - http://www.edureka.co/android-development-certification-course</t>
  </si>
  <si>
    <t>kUXwS0-mQp8</t>
  </si>
  <si>
    <t>2013-01-29T13:16:45Z</t>
  </si>
  <si>
    <t>29/1/13 13:16</t>
  </si>
  <si>
    <t>Android Tutorial: Introduction (Part-1) | Edureka</t>
  </si>
  <si>
    <t>Take a FREE introductory instructor-led Live class at : http://www.edureka.co/android-development-certification-course --------------------------------------------------------- This tutorial talks about advanced concepts in Android which include : *Web Interaction *HTTPRequests and Responses *Async Task *Customization of Buttons, ListView and GridView HTTP Classes in Android : -------------------------------------- Android uses Java network java.net package to access network resources. The base class for HTTP network access in the java.net package is the HttpURLConnection class. To access the Internet you need an permission called android.permission.INTERNET. Customization : ----------------------- You can control exactly how your controls are styled using a theme that you apply to your entire application but if you want to truly redefine the appearance of your widgets, you can customize them in android. Watch all videos of this series - https://www.youtube.com/playlist?list=PL9ooVrP1hQOGxsVIvgqd_TkPgDKQzhhO4 --------------------------------------------------------- Please write back to us at support@edureka.co or call us at +91-8880862004 for more information. http://www.edureka.co Visit - http://www.edureka.co/android-development-certification-course</t>
  </si>
  <si>
    <t>4JDTfmmXmdw</t>
  </si>
  <si>
    <t>2013-01-29T13:16:02Z</t>
  </si>
  <si>
    <t>Android Tutorial: Http Class (Part-2) | Edureka</t>
  </si>
  <si>
    <t>Take a FREE introductory instructor-led Live class at : http://www.edureka.co/android-development-certification-course --------------------------------------------------------- HTTPClasses : ---------------------- Android uses Java network java.net package to access network resources. The base class for HTTP network access in the java.net package is the HttpURLConnection class. To access the Internet you need an permission called android.permission.INTERNET. An URLConnection is used to send and receive data over the web. Data may be of any type and length. This class may be used to send and receive streaming data whose length is not known in advance. HttpClient Objects are required to execute HTTP requests and HttpGet() method retrieves the information defined by Requested-Uri and save it in HttpResponse Object. Sample code : HttpClient client = new DefaultHttpClient(); URI uri = new URI("http://www.edureka.co"); HttpGet request = new HttpGet(); request.setURI(uri); HttpResponse response = client.execute(request); Watch all videos of this series - https://www.youtube.com/playlist?list=PL9ooVrP1hQOGxsVIvgqd_TkPgDKQzhhO4 --------------------------------------------------------- Please write back to us at support@edureka.co or call us at +91-8880862004 for more information. http://www.edureka.co Visit - http://www.edureka.co/android-development-certification-course</t>
  </si>
  <si>
    <t>7DVXPqcbB-4</t>
  </si>
  <si>
    <t>2013-01-28T14:59:18Z</t>
  </si>
  <si>
    <t>28/1/13 14:59</t>
  </si>
  <si>
    <t>Android Tutorials Paint in Android (Part-6) | Edureka</t>
  </si>
  <si>
    <t>Take a FREE introductory instructor-led Live class at : http://www.edureka.co/android-development-certification-course --------------------------------------------------------- Paint : ---------- The Paint class is a special class in Android. You can think of its object as a "brush" using which you can draw on the canvas. Inside onDraw() method, all views draws themselves. Canvas object allows you to perform drawing operations on it, e.g. draw lines, circle, text and Bitmaps. Make sure that you call invalidate(); method after making changes in your layout. It forces a view to draw itself again. Because of this invalidate(); method onDraw() method is called. Watch All videos of this series - https://www.youtube.com/playlist?list=PL9ooVrP1hQOFunnpl2svrZ8E4F6Q3n0Cy ----------------------------------------------------------- Please write back to us at support@edureka.co or call us at +91-8880862004 for more information. http://www.edureka.co Visit - http://www.edureka.co/android-development-certification-course</t>
  </si>
  <si>
    <t>DlFsG5_vjGk</t>
  </si>
  <si>
    <t>2013-01-28T14:54:33Z</t>
  </si>
  <si>
    <t>28/1/13 14:54</t>
  </si>
  <si>
    <t>Android Tutorials Tween Animation in Android (Part-4) | Edureka</t>
  </si>
  <si>
    <t>Take a FREE introductory instructor-led Live class at : http://www.edureka.co/android-development-certification-course --------------------------------------------------------- Tween animation : -------------------------- Tween animation is very easy and it is defined in XML that performs transitions such as *rotating, *fading, *moving, *scaling. These are simple transformations of position, size, rotation etc. to the content of a View. If you want to perform more than one Animation you can define in a "set" element. "set" element is a container that can holds other animation elements like - "alpha", "scale", "translate", "rotate" or other "set" Watch All videos of this series - https://www.youtube.com/playlist?list=PL9ooVrP1hQOFunnpl2svrZ8E4F6Q3n0Cy ----------------------------------------------------------- Please write back to us at support@edureka.in or call us at +91-8880862004 for more information. http://www.edureka.co Visit - http://www.edureka.co/android-development-certification-course</t>
  </si>
  <si>
    <t>iTKtT-R98EE</t>
  </si>
  <si>
    <t>2013-01-28T14:46:03Z</t>
  </si>
  <si>
    <t>28/1/13 14:46</t>
  </si>
  <si>
    <t>Android Tutorials - Frame Animation in Android (Part-3) | Edureka</t>
  </si>
  <si>
    <t>Take a FREE introductory instructor-led Live class at : http://www.edureka.co/android-development-certification-course --------------------------------------------------------- Animation : ----------------- There are two types of animations that you can do with the view animation framework: *Frame animation: Creates an animation by showing a sequence of images in order with an AnimationDrawable. *Tween animation: Creates an animation by performing a series of transformations on a single image with an Animation Frame Animation : --------------------------- It needs an elements called "animation-list" which is the root elemant and it contains all the other elements. You can declare "item" element inside it where you can define your each frame. Attributes required in "item" element : *android:oneshot - whether you want to preform animation once or not. *android:drawable - drawable to use for this frame. *android:duration - duration to show this frame, in milliseconds. Watch All videos of this series - https://www.youtube.com/playlist?list=PL9ooVrP1hQOFunnpl2svrZ8E4F6Q3n0Cy ----------------------------------------------------------- Please write back to us at support@edureka.in or call us at +91-8880862004 for more information. http://www.edureka.co Visit - http://www.edureka.co/android-development-certification-course</t>
  </si>
  <si>
    <t>Za0OLQbZlWg</t>
  </si>
  <si>
    <t>2013-01-28T14:41:56Z</t>
  </si>
  <si>
    <t>28/1/13 14:41</t>
  </si>
  <si>
    <t>Android Tutorials - External Storage in Android (Part-2) | Edureka</t>
  </si>
  <si>
    <t>Take a FREE introductory instructor-led Live class at :http://www.edureka.co/android-development-certification-course --------------------------------------------------------- External Storage : -------------------------- Every Android-compatible device supports a shared "external storage" that you can use to save files. This can be a removable storage media (such as an SD card) or an internal (non-removable) storage. Files saved to the external storage are world-readable and can be modified by the user when they enable USB mass storage to transfer files on a computer. It's possible that a device using a partition of the internal storage for the external storage may also offer an SD card slot. In this case, the SD card is not part of the external storage and your app cannot access it (the extra storage is intended only for user-provided media that the system scans). Before you do any work with the external storage, you should always call getExternalStorageState() to check whether the media is available. The media might be mounted to a computer, missing, read-only, or in some other state. Watch All videos of this series - https://www.youtube.com/playlist?list=PL9ooVrP1hQOFunnpl2svrZ8E4F6Q3n0Cy ----------------------------------------------------------- Please write back to us at support@edureka.in or call us at +91-8880862004 for more information. http://www.edureka.co Visit - http://www.edureka.co/android-development-certification-course</t>
  </si>
  <si>
    <t>tpiFR306nb4</t>
  </si>
  <si>
    <t>2013-01-28T14:36:11Z</t>
  </si>
  <si>
    <t>28/1/13 14:36</t>
  </si>
  <si>
    <t>Android Tutorials - Internal Storage in Android (Part-1).mp4 | Edureka</t>
  </si>
  <si>
    <t>Take a FREE introductory instructor-led Live class at : http://www.edureka.co/android-development-certification-course --------------------------------------------------------- Storage in Android : ----------------------------- Android provides several options for you to save persistent application data. The solution you choose depends on your specific needs, such as whether the data should be private to your application or accessible to other applications (and the user) and how much space your data requires. These are some data storage options : -------------------------------------------------------- *Shared Preferences - Store private primitive data in key-value pairs. *Internal Storage - Store private data on the device memory. *External Storage - Store public data on the shared external storage. *SQLite Databases - Store structured data in a private database. Android provides a way for you to expose even your private data to other applications â€” with a content provider. A content provider is an optional component that exposes read/write access to your application data, subject to whatever restrictions you want to impose. For more information about using content providers, see the Content Providers documentation. We will talk about Internal Storage in this tutorial : Internal Storage : ------------------------- You can save files directly on the device's internal storage. By default, files saved to the internal storage are private to your application and other applications cannot access them (nor can the user). When the user uninstalls your application, these files are removed. To create and write a private file to the internal storage: **Call openFileOutput() with the name of the file and the operating mode. This returns a FileOutputStream. **Write to the file with write(). **Close the stream with close(). Watch All videos of this series - https://www.youtube.com/playlist?list=PL9ooVrP1hQOFunnpl2svrZ8E4F6Q3n0Cy ----------------------------------------------------------- Please write back to us at support@edureka.in or call us at +91-8880862004 for more information. http://www.edureka.co Visit - http://www.edureka.co/android-development-certification-course</t>
  </si>
  <si>
    <t>m3N5iantmv4</t>
  </si>
  <si>
    <t>2013-01-24T07:29:26Z</t>
  </si>
  <si>
    <t>24/1/13 7:29</t>
  </si>
  <si>
    <t>Android Tutorial-Media In Android(part-16).mp4 | Edureka</t>
  </si>
  <si>
    <t>Take a FREE introductory instructor-led Live class at :http://www.edureka.co/android-development-certification-course --------------------------------------------------------- MediaPlayer is the easier way, if you just want to play an audio file in the background, somewhere in an application MediaPlayer class can be used to control playback of audio/video files and streams The Android multimedia framework includes support for playing variety of common media types, so that you can easily integrate audio, video and images into your applications. You can play audio or video from media files stored in your application's resources (raw resources), from standalone files in the filesystem, or from a data stream arriving over a network connection, all using MediaPlayer APIs. MediaPlayer mp; mp = MediaPlayer.create(this, R.raw.song); mp.start();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irdwVCDcMug</t>
  </si>
  <si>
    <t>2013-01-24T07:29:22Z</t>
  </si>
  <si>
    <t>Android Tutorial-VideoPlayer In Android (part-17).mp4 | Edureka</t>
  </si>
  <si>
    <t>Take a FREE introductory instructor-led Live class at : http://www.edureka.co/android-development-certification-course --------------------------------------------------------- Video Player : --------------------- In this tutorial, Instructor has explained how you can play videos in your application. Here is a sample code using which you can play video files in your app. VideoView myVideoView = (VideoView) findViewById (R.id.myvideoview); myVideoView.setVideoURI (Uri.parse(SrcPath)); myVideoView.setMediaController (new MediaController(this)); myVideoView.requestFocus(); myVideoView.start();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0NwYkE6l1II</t>
  </si>
  <si>
    <t>2013-01-24T07:26:55Z</t>
  </si>
  <si>
    <t>24/1/13 7:26</t>
  </si>
  <si>
    <t>Android Tutorial-Implementing Notifications (part-15).mp4 | Edureka</t>
  </si>
  <si>
    <t>Take a FREE introductory instructor-led Live class at : http://www.edureka.co/android-development-certification-course --------------------------------------------------------- To show notifications we use NotificationManager Class NotificationManager notificationManager = (NotificationManager) getSystemService(NOTIFICATION_SERVICE); We use a PendingIntent to specify the action which should be performed once the user select the notification. You can Receive the activity via PendingIntent.getActivity() ---- Notification.Builder allows to define actions to the notification. A PendingIntent itself is simply a reference to a token maintained by the system. This means that, even if its owning application's process is killed, the PendingIntent itself will remain usable from other processes.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rezEg-rPs8I</t>
  </si>
  <si>
    <t>2013-01-24T07:24:59Z</t>
  </si>
  <si>
    <t>24/1/13 7:24</t>
  </si>
  <si>
    <t>Android Tutorial-Notifications in Android (part-14).mp4 | Edureka</t>
  </si>
  <si>
    <t>Take a FREE introductory instructor-led Live class at : http://www.edureka.co/android-development-certification-course --------------------------------------------------------- A notification is a message you can display to the user outside of your application's normal UI. When you tell the system to issue a notification, it first appears as an icon in the notification area. To see the details of the notification, the user opens the notification drawer. Both the notification area and the notification drawer are system-controlled areas that the user can view at any time.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hdKqZzrya58</t>
  </si>
  <si>
    <t>2013-01-24T07:23:17Z</t>
  </si>
  <si>
    <t>24/1/13 7:23</t>
  </si>
  <si>
    <t>Android Tutorial-Implementing Start Activity For Result (part-12).mp4 | Edureka</t>
  </si>
  <si>
    <t>Take a FREE introductory instructor-led Live class at : http://www.edureka.co/android-development-certification-course --------------------------------------------------------- While working with StartActivityForResult, you need to use the method startActivityForResult(Intent, int) with a second integer parameter identifying the call. All of this information appears back on the parent's Activity.onActivityResult(), along with the integer identifier it originally supplied. Watch all videos of this series by clicking here : https://www.youtube.com/playlist?list=PL9ooVrP1hQOEAe1-V7WwojKmPbpBRDDQu ----------------------------------------------------------- Please write back to us at support@edureka.in or call us at +91-8880862004 for more information. http://www.edureka.co Visit - http://www.edureka.in/android-development-certification-course</t>
  </si>
  <si>
    <t>TfIIhXScU7c</t>
  </si>
  <si>
    <t>2013-01-24T07:18:43Z</t>
  </si>
  <si>
    <t>24/1/13 7:18</t>
  </si>
  <si>
    <t>Android Tutorial-Starting Activity For Result (part-11).mp4 | Edureka</t>
  </si>
  <si>
    <t>Take a FREE introductory instructor-led Live class at : http://www.edureka.co/android-development-certification-course --------------------------------------------------------- Starting Activities For Result : ------------------------------------------- The startActivity(Intent) method is used to start a new activity, which will be placed at the top of the activity stack. It takes a single argument, an Intent, which describes the activity to be executed. Sometimes you want to get a result back from an activity when it ends. For example, you may start an activity that lets the user pick a person in a list of contacts; when it ends, it returns the person that was selected. To do this, you call the startActivityForResult(Intent, int) version with a second integer parameter identifying the call. The result will come back through your onActivityResult(int, int, Intent) method. Watch all videos of this series by clicking here : https://www.youtube.com/playlist?list=PL9ooVrP1hQOEAe1-V7WwojKmPbpBRDDQu ----------------------------------------------------------- Please write back to us at support@edureka.in or call us at +91-8880862004 for more information. http://www.edureka.co Visit -http://www.edureka.co/android-development-certification-course</t>
  </si>
  <si>
    <t>hb8apNNd5UI</t>
  </si>
  <si>
    <t>2013-01-24T07:16:14Z</t>
  </si>
  <si>
    <t>24/1/13 7:16</t>
  </si>
  <si>
    <t>Android Tutorial-Testing Shared Preferences (part-10).mp4 | Edureka</t>
  </si>
  <si>
    <t>Take a FREE introductory instructor-led Live class at : http://www.edureka.co/android-development-certification-course --------------------------------------------------------- In this tutorial we tested our shared preferences to check whether they are working correctly or not and also do they remain even if the application is killed.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IkmWT1yHWqA</t>
  </si>
  <si>
    <t>2013-01-24T07:14:48Z</t>
  </si>
  <si>
    <t>24/1/13 7:14</t>
  </si>
  <si>
    <t>Android Tutorial-Creating a Shared Preference (part-9).mp4 | Edureka</t>
  </si>
  <si>
    <t>Take a FREE introductory instructor-led Live class at : http://www.edureka.co/android-development-certification-course --------------------------------------------------------- Shared Preferencs are an interface for accessing and modifying preference data returned by getSharedPreferences(String, int). Modifications to the preferences must go through an SharedPreferences.Editor object to ensure the preference values remain in a consistent state and control when they are committed to storage. Objects that are returned from the various get methods must be treated as immutable by the application. To get a SharedPreferences object for your application, use one of two methods: **getSharedPreferences() - Use this if you need multiple preferences files identified by name, which you specify with the first parameter. **getPreferences() - Use this if you need only one preferences file for your Activity. Because this will be the only preferences file for your Activity, you don't supply a name. Watch all videos of this series by clicking here : https://www.youtube.com/playlist?list=PL9ooVrP1hQOEAe1-V7WwojKmPbpBRDDQu ----------------------------------------------------------- Please write back to us at support@edureka.in or call us at +91-8880862004 for more information. http://www.edureka.co Visit -http://www.edureka.co/android-development-certification-course</t>
  </si>
  <si>
    <t>vzPVI5iODLY</t>
  </si>
  <si>
    <t>2013-01-24T07:11:53Z</t>
  </si>
  <si>
    <t>24/1/13 7:11</t>
  </si>
  <si>
    <t>Android Tutorial-Shared Preferences (part-8).mp4 | Edureka</t>
  </si>
  <si>
    <t>Take a FREE introductory instructor-led Live class at : http://www.edureka.co/android-development-certification-course --------------------------------------------------------- Shared Preferences : -------------------------------- The SharedPreferences class provides a general framework that allows you to save and retrieve persistent key-value pairs of primitive data types. You can use SharedPreferences to save any primitive data: booleans, floats, ints, longs, and strings. This data will persist across user sessions (even if your application is killed). To get a SharedPreferences object for your application, use one of two methods: **getSharedPreferences() - Use this if you need multiple preferences files identified by name, which you specify with the first parameter. **getPreferences() - Use this if you need only one preferences file for your Activity. Because this will be the only preferences file for your Activity, you don't supply a name.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s</t>
  </si>
  <si>
    <t>i8NGpjgst0Y</t>
  </si>
  <si>
    <t>2013-01-24T07:08:20Z</t>
  </si>
  <si>
    <t>24/1/13 7:08</t>
  </si>
  <si>
    <t>Android Tutorial-Testing On Emulator (part-7).mp4 | Edureka</t>
  </si>
  <si>
    <t>Take a FREE introductory instructor-led Live class at : http://www.edureka.co/android-development-certification-course --------------------------------------------------------- Emulator : ---------------- The Android SDK includes a mobile device emulator â€” a virtual mobile device that runs on your computer. The emulator lets you develop and test Android applications without using a physical device. The Android emulator mimics all of the hardware and software features of a typical mobile device, except that it cannot place actual phone calls. It provides a variety of navigation and control keys, which you can "press" using your mouse or keyboard to generate events for your application. It also provides a screen in which your application is displayed, together with any other active Android applications. To let you model and test your application more easily, the emulator utilizes Android Virtual Device (AVD) configurations. AVDs let you define certain hardware aspects of your emulated phone and allow you to create many configurations to test many Android platforms and hardware permutations. Once your application is running on the emulator, it can use the services of the Android platform to invoke other applications, access the network, play audio and video, store and retrieve data, notify the user, and render graphical transitions and themes. The emulator also includes a variety of debug capabilities, such as a console from which you can log kernel output, simulate application interrupts (such as arriving SMS messages or phone calls), and simulate latency effects and dropouts on the data network.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Glq3aqA85Qc</t>
  </si>
  <si>
    <t>2013-01-24T07:07:56Z</t>
  </si>
  <si>
    <t>24/1/13 7:07</t>
  </si>
  <si>
    <t>Android Tutorial-Creating Another Activity (part-6).mp4 | Edureka</t>
  </si>
  <si>
    <t>Take a FREE introductory instructor-led Live class at : http://www.edureka.co/android-development-certification-course --------------------------------------------------------- In this tutorial, a new activity is created so that we can switch to it and can display the data correctly. Data is passed using intents, to know more about intent click here : http://www.edureka.co/blog/android-tutorials-intent-component/ Note : - While creating a new Activity, you need to define it in the Manifest file, otherwise you application will crash. In the new SDK tools, Eclipse do it automatically for you. Watch all videos of this series by clicking here : https://www.youtube.com/playlist?list=PL9ooVrP1hQOEAe1-V7WwojKmPbpBRDDQu ----------------------------------------------------------- Please write back to us at support@edureka.co or call us at +91-8880862004 for more information. http://www.edureka.co Visit - http://www.edureka.co/android-development-certification-course</t>
  </si>
  <si>
    <t>ml_VBAT3IPo</t>
  </si>
  <si>
    <t>2013-01-24T07:01:36Z</t>
  </si>
  <si>
    <t>24/1/13 7:01</t>
  </si>
  <si>
    <t>Android Tutorial-Implementing OnClickListener (part-5).mp4 | Edureka</t>
  </si>
  <si>
    <t>Take a FREE introductory instructor-led Live class at : http://www.edureka.co/android-development-certification-course --------------------------------------------------------- Listeners : --------------- Android Listeners are used to capture events. When, for instance, the user interacts with the Android system by clicking on a button, the Listeners would prompt the underlying activity to do the task associated with the button click. Therefore, whenever you want the Android system to perform a task (when an event occurs), Listeners are at work. In the Android system, there are more than 20 Listeners. However, a few are used more than the others. In this Android tutorial we shall stick only to the basic ones. What are the most commonly used Listeners? The following basic listeners are the most commonly used: *OnClickListener *OnTouchListener *OnDateSetListener OnClickListener : ------------------------- OnClickListener is used when one wants to execute a task on the event of the click. Example: On the click of the button, a toast will display the number of clicks. Here's the code for this example: a) Declare a variable Globally outside the onCreate method: //Declaring the variable to count the number of clicks int count = 0; b) In the onCreate method implement the following. Here, we are setting an OnClickListener on a Button: // Declaring the Button and Type Casting it. Button btn1 = (Button) findViewById(R.id.button1); // Setting OnClickListener on btn1 btn1.setOnClickListener(new OnClickListener() { @Override public void onClick(View v) { //Executing the following code on the click //Incrementing the variable count by 1 on the click of the button count++; //Displaying the count using a Toast Toast.makeText(MainActivity.this, "The button has been clicked " + count + " times",Toast.LENGTH_SHORT).show(); } }); Know more about listeners here : http://www.edureka.co/blog/android-tutorials-event-listeners/ Watch all videos of this series by clicking here : https://www.youtube.com/playlist?list=PL9ooVrP1hQOEAe1-V7WwojKmPbpBRDDQu ----------------------------------------------------------- Please write back to us at support@edureka.co or call us at +91-8880862004 for more information. http://www.edureka.co Visit - http://www.edureka.co/android-development-certification-course</t>
  </si>
  <si>
    <t>UW0MCZcdNIE</t>
  </si>
  <si>
    <t>2013-01-24T06:59:12Z</t>
  </si>
  <si>
    <t>24/1/13 6:59</t>
  </si>
  <si>
    <t>Android Tutorial-Implementing Switching Between Activities ( part-4).mp4 | Edureka</t>
  </si>
  <si>
    <t>Take a FREE introductory instructor-led Live class at : http://www.edureka.co/android-development-certification-course --------------------------------------------------------- This video explains how to properly implement switching of Activities with the use of Intents. Watch all videos of this series by clicking here : https://www.youtube.com/playlist?list=PL9ooVrP1hQOEAe1-V7WwojKmPbpBRDDQu ----------------------------------------------------------- Please write back to us at support@edureka.co or call us at +91-8880862004 for more information. http://www.edureka.co Visit - http://www.edureka.co/android-development-certification-course</t>
  </si>
  <si>
    <t>gDVhuQB7oiA</t>
  </si>
  <si>
    <t>2013-01-24T06:51:08Z</t>
  </si>
  <si>
    <t>24/1/13 6:51</t>
  </si>
  <si>
    <t>Android Tutorial-Switching between Activities | Edureka</t>
  </si>
  <si>
    <t>Take a FREE introductory instructor-led Live class at :http://www.edureka.co/android-development-certification-course --------------------------------------------------------- Switching between Activities : ------------------------------------------- You can easily switch between activities and it only requires an intent. Know more about intents : http://www.edureka.co/blog/android-tutorials-intent-component/ An Intent is an object that provides runtime binding between separate components (such as two activities). The Intent represents an app's "intent to do something." You can use intents for a wide variety of tasks, but most often they're used to start another activity. ex - Intent intent = new Intent(this, SecondActivity.class); The constructor used here takes two parameters: **A Context as its first parameter (this is used because the Activity class is a subclass of Context) **The Class of the app component to which the system should deliver the Intent (in this case, the activity that should be started)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z_nTIli5t-c</t>
  </si>
  <si>
    <t>2013-01-24T06:49:24Z</t>
  </si>
  <si>
    <t>24/1/13 6:49</t>
  </si>
  <si>
    <t>Android Tutorial-Intents (Part-1).mp4 | Edureka</t>
  </si>
  <si>
    <t>Take a FREE introductory instructor-led Live class at : http://www.edureka.co/android-development-certification-course ------------------------------------------------------ Intent : ---------- Think of intent as a message to communicate an action. It is a description of what you want done, example: VIEW VIDEO, PLAY GAME etc. They are commands which when called would act as communicators between the three core components of Android, i.e. Activities, Services and Broadcast Receivers. While you are interacting with one activity, you might want to switch to another one; this is done by defining a proper Intent for the action. Here one Activity uses Intent to request the launch of another Activity. Thus, it is evident that using intents, one Android component can request action from the other components of Android. Three of the core components of an application â€” activities, services, and broadcast receivers â€” are activated through messages, called intents. Intent Types : ------------------- Delving further, Intents can be Explicit or Implicit. Explicit Intent: An Explicit Intent is exactly what it means literally: an "explicit intention" to perform an action. Simply put, in this case, we define explicitly the Android component (Activity, Service or Broadcast Receiver) that needs calling. Implicit Intent : Here we do not specifically define the component that needs to be called. However, the Intent contains enough information to direct the system to fetch the correct one. Know more about intents : http://www.edureka.co/blog/android-tutorials-intent-component/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T4FAp_sBZKM</t>
  </si>
  <si>
    <t>2013-01-22T11:55:29Z</t>
  </si>
  <si>
    <t>22/1/13 11:55</t>
  </si>
  <si>
    <t>Android Project - Online Book Portal | Edureka</t>
  </si>
  <si>
    <t>Take a Free introductory instructor-led Live class at : http://www.edureka.co/android-development-certification-course Online Book Portal: By: Suraj Shukla Please write back to us at support@edureka.in or call us at +91-8880862004 for more information. http://www.edureka.co Visit -http://www.edureka.co/android-development-certification-course</t>
  </si>
  <si>
    <t>d3BxFv4wTxE</t>
  </si>
  <si>
    <t>2013-01-21T10:16:17Z</t>
  </si>
  <si>
    <t>21/1/13 10:16</t>
  </si>
  <si>
    <t>Android Development Tutorial: Android Basics| Android App Development Course | Edureka</t>
  </si>
  <si>
    <t>http://www.edureka.co/android-development-certification-course. Please write back to us at androidsales@edureka.in or call us at +91-8880862004 for more information. The class covers the following topics: 1) An overview of Android: What is the scope of Learning Android. 2) Main building blocks of Android: Android Activity, Android Intent, Android Services, Android Content Providers 3) How to create your own Android apps? Getting Started with Android Development. 4) How to become an expert Android developer in 6 weeks? Key Highlights of the course: * Weekly Classes for 6 weeks delivered by Industry Experts. * Recordings of all classes will be shared with you. * 24x7 Access to over 50 video lessons * Chapter-wise quizzes and coding assignments * Ask an Expert : Support over Email, Skype and Telephone throughout the week * Moderated Discussion Forums- Learn with Peers and Experts * Create your own App under Expert Guidance Please write back to us at support@edureka.in or call us at +91-8880862004 for more information. http://www.edureka.co Visit - http://www.edureka.co/android-development-certification-course</t>
  </si>
  <si>
    <t>fnpX7_McYFI</t>
  </si>
  <si>
    <t>2013-01-19T07:19:47Z</t>
  </si>
  <si>
    <t>19/1/13 7:19</t>
  </si>
  <si>
    <t>Android Project : Data Capture App | Edureka</t>
  </si>
  <si>
    <t>Take a Free introductory instructor-led Live class at : http://www.edureka.co/courses/enroll/android-for-beginners Find the complete project code on the following link: http://www.edureka.co/blog/android-project-data-capture-app/ Hi, I am Michael Alvares a freelance web developer from Goa. I completed my Masters in Computer Management from Pune University in 2009 and before that my Bachelors of Computer Applications from Goa University. My main area of development is PHP. However of late I have received a number of requests for android apps. The Application I have chosen for my project is actually a data capture application for a Photo Marketing Company in UK. The Application collects the data locally using SQL Light database. Then I can export it to a csv file and upload to a MySql Database. by - Michael Alvares Please write back to us at support@edureka.co or call us at +91-8880862004 for more information. http://www.edureka.co Visit - http://www.edureka.co/courses/enroll/android-for-beginners</t>
  </si>
  <si>
    <t>3y_F7CYSGpU</t>
  </si>
  <si>
    <t>2013-01-19T07:12:12Z</t>
  </si>
  <si>
    <t>19/1/13 7:12</t>
  </si>
  <si>
    <t>Android Project : Smartkart | Edureka</t>
  </si>
  <si>
    <t>Take a Free introductory instructor-led Live class at : http://www.edureka.co/courses/enroll/android-for-beginners My Intoruction : I have more than 14 years of experience in the IT industry . I am a Group Project Manager working in one of the top 2 IT companies in India. My Project : As part of the project, I have developed an application through which user can choose and buy books online. Small details of Activities: MainActivity.java This is the entry point to the application. This class displays the initial login/register page to the client. If the client is an existing customer, he/she enters the emailid/password and then presses the login button. If the client is a new user, he/she will press the register button to get themselves registered to use the application. Login.java This class is called as an intent from the MainActivity class. This in turn calls a PHP code GETUSERS.php which takes the email id entered by user as the input and retrieves the corresponding password. If the retrieved password matches with the one entered by the user, the GetListofBooks class is called and the user is shown a screen with the list of books to choose. Register.java This class is called when the user pressed the "Sign Up" button. User is shown a screen where he/she can enter email id and password to get registered. Once registration is successful, the GetListofBooks class is called and the user is shown a screen with the list of books to choose. GetListofBooks.java This class calls the GETBOOKS.php program to retrieve the list of books from the database and populate the Spinner . User can select a book from the Spinner and add it to the cart. When user presses the Add Cart button, the AddCart class is called. AddCart.java The AddCart class allows the user to specify the number of copies of the book he/she wants to buy, once the user specifies the number of copies, he or she clicks on Payment Details and is directed to the payment screen where the user provides the necessary credit card information and then clicks on proceed to checkout button. The is the last step in the shopping process. Once the user presses the button, the Checkout.java program is called. Checkout.java This class takes all the order details as input from the user and calls the ORDER.php program. This program creates the order record in the database and upon successful creation of the order throws a success message to the user. On this screen, the user can press the OK button that will direct the user back to the screen where the list of books are dispalyed in the spinner. User can choose another book and can repeat the entire checkout process How I have handled the images : I converted the image to bytearray and stored it as BLOB in the database. While displaying the image, I have converted the bytearray back to image Widgets used: Below are the list of widgets used in the application ImageView TextView Button ProgressBar Spinner EditText ImageButton Layouts used RelativeLayout LinearLayout For the spinner I have used a custom layout to adjust the text size and color of the Spinner by - Rajib Deb. Please write back to us at support@edureka.in or call us at +91-8880862004 for more information. http://www.edureka.co Visit - http://www.edureka.co/courses/enroll/android-for-beginners</t>
  </si>
  <si>
    <t>8epqGserhbw</t>
  </si>
  <si>
    <t>2013-01-19T07:08:48Z</t>
  </si>
  <si>
    <t>19/1/13 7:08</t>
  </si>
  <si>
    <t>Android Project : S Fashion Online | Edureka</t>
  </si>
  <si>
    <t>Take a Free introductory instructor-led Live class at : http://www.edureka.co/courses/enroll/android-for-beginners My project name is S Fashiononline.com, bascially its an online shopping application, A customer can purchase online selecting from a all range of items. and its very user friendly and easy application. by - Saurabh M Khamar Please write back to us at support@edureka.in or call us at +91-8880862004 for more information. http://www.edureka.co Visit - http://www.edureka.co/courses/enroll/android-for-beginners</t>
  </si>
  <si>
    <t>K5pokkO1H58</t>
  </si>
  <si>
    <t>2013-01-19T07:06:18Z</t>
  </si>
  <si>
    <t>19/1/13 7:06</t>
  </si>
  <si>
    <t>Android Project : Reebok Shopping Portal | Edureka</t>
  </si>
  <si>
    <t>Take a Free introductory instructor-led Live class at : http://www.edureka.co/courses/enroll/android-for-beginners I am very satisfied with edureka support. I hope you people will provide support for other languages also in future. by - Shiva</t>
  </si>
  <si>
    <t>IvCXt2WUhyc</t>
  </si>
  <si>
    <t>2013-01-19T07:03:38Z</t>
  </si>
  <si>
    <t>19/1/13 7:03</t>
  </si>
  <si>
    <t>Android Project : TrumBull App | Edureka</t>
  </si>
  <si>
    <t>Take a Free introductory instructor-led Live class at : http://www.edureka.co/android-development-certification-course I take immense pleasure in thanking you guys for helping me in completing the course and project. I enjoyed learning every class and managed to attend classes even during my power cuts. The Support team was always there to help me out in fixing the problems i faced. In particular i would like to thank Amith Sharma, Hisham Muneer and Neha. They were always there to help me in my problems. I am planning to join the IOS course once it gets launched. Definitely i wud need ur help in developing my apps so pls keep in touch and let me know about new courses available. Once again thanks a lot guys Regards Swahminathan P.K</t>
  </si>
  <si>
    <t>tP6Ac_jX4Q0</t>
  </si>
  <si>
    <t>2013-01-19T06:38:25Z</t>
  </si>
  <si>
    <t>19/1/13 6:38</t>
  </si>
  <si>
    <t>Android Project : Droid Remote | Edureka</t>
  </si>
  <si>
    <t>Take a Free introductory instructor-led Live class at : http://www.edureka.co/android-development-certification-course Droid Remote: - An application to control Home Appliances from Android Phone. By: Sujit Kumar Nayak Profession: Embedded System Designer at Uniphos Envirotronic Pvt Ltd, Nahuli, Umbergaon, Gujarat -396195, INDIA, http://www.uniphos-she.com Development of an android application using which a user can control Home Appliances (light, Fan, AC, etc) remotely from Android Devices through Bluetooth. The project mainly consists of two parts, Android Application and Controlling Electronics. The Android Application enables the user to Search for nearby Bluetooth devices, connect to one of them, then send some data (in this case, it sends a single character when the user clicks on the button) to the connected device through serial adapter. The controlling electronics consists of a Bluetooth module, a micro-controller, some relay driving circuitry along with Relays to switch electrical loads and of course the power supply. The Bluetooth module receives the character sent by the Android device and sends it to the micro-controller through its USART serial interface. On receiving the character, the micro-controller decides what necessary action to be taken. All these are very confusing until I'll give an example, so let's have a look on the example. Resources and Widget Used: 1. Blueooth API Using this API, the application can do the following tasks. i. Scan for other Bluetooth devices ii. Query the local Bluetooth adapter for paired Bluetooth devices iii. Establish RFCOMM channels iv. Connect to other devices through service discovery v. Transfer data to and from other devices vi. Manage multiple connections 2. Widgets a. AdapterView; b. OnItemClickListener; c. Button; d. CompoundButton; e. FrameLayout; f. ImageView; g. LinearLayout; h. ToggleButton; i. LinearLayout.LayoutParams; j. ListView; k. TabHost; l. TabHost.TabSpec; m. TabWidget; n. TableLayout; o. TableRow; p. TextView; q. Toast; Finally, I would like to thank all the Edureka team, specially instructor Amit Sir and Hisham Sir for making the things clear. Before I was thinking Its very hard to code on Android platform because I didn't knew java, never used eclipse IDE before this. But edureka's support and instruction make it possible for me to develop an Application I wanted the most. Please write back to us at support@edureka.in or call us at +91-8880862004 for more information. http://www.edureka.co Visit - http://www.edureka.co/android-development-certification-course</t>
  </si>
  <si>
    <t>QF0qMkhTnxo</t>
  </si>
  <si>
    <t>2012-11-06T11:01:25Z</t>
  </si>
  <si>
    <t>Android Tutorial-Spinners | Edureka</t>
  </si>
  <si>
    <t>Take a FREE introductory instructor-led Live class at : http://www.edureka.co/android-development-certification-course --------------------------------------------------- This android tutorial talks about the following topics in detail: *Spinners provide a quick way to select one value from a set. In the default state, a spinner shows its currently selected value. *How to use define it in xml *Different methods used in java *Running the layout on emulator -------------------------------------------------- Please write back to us at support@edureka.in or call us at +91-8880862004 for more information. http://www.edureka.co Use the link to watch all videos of this session : http://www.youtube.com/playlist?list=PL9ooVrP1hQOHqRkh176gQyrVG5Oa_wtKg</t>
  </si>
  <si>
    <t>rcZMHTAfw0o</t>
  </si>
  <si>
    <t>2012-11-06T10:53:26Z</t>
  </si>
  <si>
    <t>Android Tutorial-Radio Group | Edureka</t>
  </si>
  <si>
    <t>Take a FREE introductory instructor-led Live class at : http://www.edureka.co/android-development-certification-course ------------------------------------------------------ This android tutorial talks about the following topics in detail: *A group of radio buttons. *Selecting one radio button that belongs to a radio group deselects any previously selected radio button within the same group. *How to use define it in xml *Different methods used in java *Running the layout on emulator ------------------------------------------------------ Please write back to us at support@edureka.in or call us at +91-8880862004 for more information. http://www.edureka.co Use the link to watch all videos of this session : http://www.youtube.com/playlist?list=PL9ooVrP1hQOHqRkh176gQyrVG5Oa_wtKg</t>
  </si>
  <si>
    <t>u33w-M6Fdck</t>
  </si>
  <si>
    <t>2012-11-06T10:48:12Z</t>
  </si>
  <si>
    <t>Android Tutorial-Check Boxes | Edureka</t>
  </si>
  <si>
    <t>Take a Free introductory instructor-led Live class at : http://www.edureka.co/android-development-certification-course --------------------------------------------------------- This android tutorial talks about the following topics in detail: *A checkbox is a specific type of two-states button that can be either checked or unchecked. *How to use define it in xml *Different methods used in java *Running the layout on emulator -------------------------------------------------------- Please write back to us at support@edureka.in or call us at +91-8880862004 for more information. http://www.edureka.co Use the link to watch all videos of this session : http://www.youtube.com/playlist?list=PL9ooVrP1hQOHqRkh176gQyrVG5Oa_wtKg</t>
  </si>
  <si>
    <t>z3-GE8osvk4</t>
  </si>
  <si>
    <t>2012-11-06T10:44:13Z</t>
  </si>
  <si>
    <t>Android Tutorial-Widgets in Android | Edureka</t>
  </si>
  <si>
    <t>Take a FREE introductory instructor-led Live class at : http://www.edureka.co/android-development-certification-course ------------------------------------------------------ This android tutorial talks about the following topics in detail: *Quick Overview of different widgets available in Android Ex - Buttons, Check boxes, Toggle buttons, spinners etc. These are some basic widgets in android that are used very frequently. It is very important that you master them all before going forward in Android. ----------------------------------------------------- Please write back to us at support@edureka.in or call us at +91-8880862004 for more information. http://www.edureka.co Use the link to watch all videos of this session : http://www.youtube.com/playlist?list=PL9ooVrP1hQOHqRkh176gQyrVG5Oa_wtKg</t>
  </si>
  <si>
    <t>zKGXgdtKqPE</t>
  </si>
  <si>
    <t>2012-11-06T10:41:09Z</t>
  </si>
  <si>
    <t>Android Tutorial-List View | Edureka</t>
  </si>
  <si>
    <t>Take a FREE introductory instructor-led Live class at : http://www.edureka.co/android-development-certification-course ----------------------------------------- This android tutorial talks about the following topics in detail: *ListView is a view group that displays a list of scrollable items. *How to code it in xml *Running the layout on emulator List View : --------------- The display of elements in a lists is a very common pattern in mobile applications. The user sees a list of items and can scroll through them. If he selects one of the list item, this can update the ActionBar or triggers a detailed screen for the selection. Android provides the ListView class which is capable of displaying a scrollable list of items. These items can be of any type. ----------------------------------------- Please write back to us at support@edureka.in or call us at +91-8880862004 for more information. http://www.edureka.co Use the link to watch all videos of this session : http://www.youtube.com/playlist?list=PL9ooVrP1hQOHqRkh176gQyrVG5Oa_wtKg</t>
  </si>
  <si>
    <t>a-pCODov10s</t>
  </si>
  <si>
    <t>2012-11-06T10:37:33Z</t>
  </si>
  <si>
    <t>Android Tutorial-Grid View | Edureka</t>
  </si>
  <si>
    <t>Take a FREE introductory instructor-led Live class at : http://www.edureka.co/android-development-certification-course ------------------------------------------- This android tutorial talks about the following topics in detail: *GridView is a ViewGroup that displays items in a two-dimensional, scrollable grid. The grid items are automatically inserted to the layout using a ListAdapter. *How to code it in xml *Running the layout on emulator ------------------------------------------- Please write back to us at support@edureka.in or call us at +91-8880862004 for more information. http://www.edureka.co Use the link to watch all videos of this session : http://www.youtube.com/playlist?list=PL9ooVrP1hQOHqRkh176gQyrVG5Oa_wtKg</t>
  </si>
  <si>
    <t>mnXRH2yFR3I</t>
  </si>
  <si>
    <t>2012-11-06T10:30:46Z</t>
  </si>
  <si>
    <t>Android Tutorial-Table Layout | Edureka</t>
  </si>
  <si>
    <t>Take a FREE introductory instructor-led Live class at : http://www.edureka.co/android-development-certification-course ------------------------------------------- This android tutorial talks about the following topics in detail: *Table layout arranges its children into rows and columns. *It consists of a number of TableRow objects, each defining a row. *Table Layouts in Android *How to code it in xml *Running the layout on emulator ------------------------------------------- Please write back to us at support@edureka.in or call us at +91-8880862004 for more information. http://www.edureka.co Use the link to watch all videos of this session : http://www.youtube.com/playlist?list=PL9ooVrP1hQOHqRkh176gQyrVG5Oa_wtKg</t>
  </si>
  <si>
    <t>ZGuc3PTMatk</t>
  </si>
  <si>
    <t>2012-11-06T10:29:16Z</t>
  </si>
  <si>
    <t>Android Tutorial-Relative Layout | Edureka</t>
  </si>
  <si>
    <t>Take a FREE introductory instructor-led Live class at : http://www.edureka.co/android ----------------------------------- This android tutorial talks about the following topics in detail: *Relative Layouts in Android *How to code it in xml *Running the layout on emulator *RelativeLayout is a view group that displays child views in relative positions. The position of each view can be specified as relative to sibling elements Relative Layout : ----------------------- It provides you much more flexibility in placing Views respect to other views present in your Layout. ----------------------------------- Please write back to us at support@edureka.in or call us at +91-8880862004 for more information. http://www.edureka.co Use the link to watch all videos of this session : http://www.youtube.com/playlist?list=PL9ooVrP1hQOHqRkh176gQyrVG5Oa_wtKg</t>
  </si>
  <si>
    <t>cDcQxxFth9o</t>
  </si>
  <si>
    <t>2012-11-06T10:26:01Z</t>
  </si>
  <si>
    <t>Android Tutorial-Linear Layouts in Android | Edureka</t>
  </si>
  <si>
    <t>Take a FREE introductory instructor-led Live class at : http://www.edureka.co/android-development-certification-course This android tutorial talks about the following topics in detail: ---------------------------------- *Linear Layouts in Android *How to code it in xml *Running the layout on emulator *LinearLayout is a view group that aligns all children in a single direction, vertically or horizontally. Linear Layout : ---------------------- It arranges its children in a single column or a single row. You can choose any orientation either horizontal or vertical. ---------------------------------- Please write back to us at support@edureka.in or call us at +91-8880862004 for more information. http://www.edureka.co Use the link to watch all videos of this session : http://www.youtube.com/playlist?list=PL9ooVrP1hQOHqRkh176gQyrVG5Oa_wtKg</t>
  </si>
  <si>
    <t>HejK7yqvtCA</t>
  </si>
  <si>
    <t>2012-11-06T10:20:31Z</t>
  </si>
  <si>
    <t>Android Tutorial-Android Layouts | Edureka</t>
  </si>
  <si>
    <t>Take a Free introductory instructor-led Live class at : http://www.edureka.co/android-development-certification-course --------------------------------------------- This android tutorial talks about the following topics in detail: *Gives you an overview of Different Layouts *A layout defines the visual structure for a user interface, such as the UI for an activity or app widget. *The Android framework gives you the flexibility to use either or both of these methods for declaring and managing your application's UI. --------------------------------------------- Please write back to us at support@edureka.in or call us at +91-8880862004 for more information. http://www.edureka.co Use the link to watch all videos of this session : http://www.youtube.com/playlist?list=PL9ooVrP1hQOHqRkh176gQyrVG5Oa_wtKg</t>
  </si>
  <si>
    <t>OqQrUvFdc1c</t>
  </si>
  <si>
    <t>2012-10-27T15:11:07Z</t>
  </si>
  <si>
    <t>27/10/12 15:11</t>
  </si>
  <si>
    <t>Android Online Class 1 - Basics of Java - Variables, Loops, Arrays, Arraylist and Android Basics</t>
  </si>
  <si>
    <t>You can join our next batch by using on the following link -- http://www.edureka.co/android-development-certification-course This Class covered JAVA Concepts for Android Programming: Creating basic java application: How to write a simple Java Application. Familiarity with the Eclipse IDE. How to write classes and what are the things one should consider when writing a Java application. Creating application in packages: The emphasis of classifying java classes into packages.Why packaging structure is important in Java. Java Variables: Introduction to the Java variables.What are the primitive variables and how are they used. Java Conditionals and loops: Introduction to the conditional structs as the if else conditions and switch cases.When to use conditionals etc. Java Arrays: The concept of arrays in java and how they are used in java applications. Java Arraylists: How to use arraylists and vectors in java. Android: Some basic concepts of Android Programming. Please write back to us at support@edureka.in or call us at +91-8880862004 for more information. www.edureka.co Visit : http://www.edureka.co/android-development-certification-course</t>
  </si>
  <si>
    <t>PT1H40M41S</t>
  </si>
  <si>
    <t>xvNNobB0WLE</t>
  </si>
  <si>
    <t>2012-10-27T11:06:08Z</t>
  </si>
  <si>
    <t>27/10/12 11:06</t>
  </si>
  <si>
    <t>Android Online Class 3 - Radio Buttons, Spinners, Covers Layouts, List Views, Checkboxes | Edureka</t>
  </si>
  <si>
    <t>You can join our next batch by using on the following link -- http://www.edureka.co/android-development-certification-course This is the recording of the Class -3. The class covers 1. Understanding Android View Containers i) Linear Layout ii) Relative Layout iii) Table Layout iv) List View 2. Android Widgets Part I i) Custom Buttons ii) Toggle Buttons iii) Checkboxes and Radio Buttons iv) Spinners Please get in touch with our support team at support@edureka.in or call us at +91-8880862004 in case you need any help in completing your project/assignments. The chosen projects will be featured on our website and newsletter. www.edureka.co Visit : http://www.edureka.co/android-development-certification-course</t>
  </si>
  <si>
    <t>PT1H44M36S</t>
  </si>
  <si>
    <t>ZHdC_t7yyTU</t>
  </si>
  <si>
    <t>2012-10-22T15:30:30Z</t>
  </si>
  <si>
    <t>22/10/12 15:30</t>
  </si>
  <si>
    <t>Android Tutorial Java-Statements and Blocks(Part-8) | Edureka</t>
  </si>
  <si>
    <t>Take a Free introductory instructor-led Live class at : http://www.edureka.co/android-development-certification-course This android tutorial talks about Statements and Blocks in detail: *Switch case example *If else example *For loop *While Loop *Do-While Loop *Coding on the go This android tutorial covers all of them with example. Please write back to us at support@edureka.in or call us at +91-8880862004 for more information. http://www.edureka.co Use the link to watch all videos of this session : http://www.youtube.com/playlist?list=PL9ooVrP1hQOHYERMLX7oJHhdXUTPAo3NF</t>
  </si>
  <si>
    <t>tnMNqmPSvxY</t>
  </si>
  <si>
    <t>2012-10-22T15:24:25Z</t>
  </si>
  <si>
    <t>22/10/12 15:24</t>
  </si>
  <si>
    <t>Android Tutorial Java-Q&amp;A(Part-12) | Edureka</t>
  </si>
  <si>
    <t>Take a Free introductory instructor-led Live class at : http://www.edureka.co/android-development-certification-course --------------------------------------------------------------------------- This android tutorial covers questions and answers asked by students. This playlist covers all the basic java topics that are required to start developing applications in android. Continue with the next playlist : Android Tutorial - Android Widgets(Part 2) https://www.youtube.com/playlist?list=PL9ooVrP1hQOHqRkh176gQyrVG5Oa_wtKg --------------------------------------------------------------------------- Please write back to us at support@edureka.in or call us at +91-8880862004 for more information. http://www.edureka.co Use the link to watch all videos of this session : http://www.youtube.com/playlist?list=PL9ooVrP1hQOHYERMLX7oJHhdXUTPAo3NF</t>
  </si>
  <si>
    <t>pSyJMXPz7jI</t>
  </si>
  <si>
    <t>2012-10-22T15:20:50Z</t>
  </si>
  <si>
    <t>22/10/12 15:20</t>
  </si>
  <si>
    <t>Android Tutorial Java-Primitive Data Types(Part-5) | Edureka</t>
  </si>
  <si>
    <t>Take a Free introductory instructor-led Live class at : http://www.edureka.co/android-development-certification-course This android tutorial talks about Primitive data types in detail: *What are Primitive data types? *Is String a Primitive data type? *Can we use new keyword with Primitive data types? Watch this android tutorial to know the answers. Primitive Data types : ------------------------------- In Java programming language all variables must first be declared before they can be used as Java is statically-typed. This involves stating the variable's type and name. A variable's data type determines the values it may contain, plus the operations that may be performed on it. A primitive type is predefined by the language and is named by a reserved keyword. Primitive values do not share state with other primitive values. String : ---------- String isn't a primitive data-type - it's a class. Although the compiler has special support for Strings, such as converting string literals into String instances, and performing String concatenation, String is not a primitive type, but a Class. By convention, class names begin in uppercase. ---------------------------------------------------------------------- Please write back to us at support@edureka.in or call us at +91-8880862004 for more information. http://www.edureka.co Use the link to watch all videos of this session : http://www.youtube.com/playlist?list=PL9ooVrP1hQOHYERMLX7oJHhdXUTPAo3NF</t>
  </si>
  <si>
    <t>0kkhLdtDUuU</t>
  </si>
  <si>
    <t>2012-10-22T15:10:20Z</t>
  </si>
  <si>
    <t>22/10/12 15:10</t>
  </si>
  <si>
    <t>Android Tutorial Java-Operators Continued(Part-7) | Edureka</t>
  </si>
  <si>
    <t>Take a Free introductory instructor-led Live class at : http://www.edureka.co/android-development-certification-course This android tutorial demonstrate how to use Java Operators in detail. Coding examples are shown in this video. Please write back to us at support@edureka.in or call us at +91-8880862004 for more information. http://www.edureka.co Use the link to watch all videos of this session : http://www.youtube.com/playlist?list=PL9ooVrP1hQOHYERMLX7oJHhdXUTPAo3NF</t>
  </si>
  <si>
    <t>_jHM0Ib67OY</t>
  </si>
  <si>
    <t>2012-10-22T15:05:07Z</t>
  </si>
  <si>
    <t>22/10/12 15:05</t>
  </si>
  <si>
    <t>Android Tutorial Java-Operators(Part-6) | Edureka</t>
  </si>
  <si>
    <t>Take a Free introductory instructor-led Live class at : http://www.edureka.co/android-development-certification-course This android tutorial talks about Operators in detail: Assignment Operators Arithmetic Operators Relational Operators Logical Operators Unary Operators Assignment Operator : --------------------------------- One of the most common operators is assignment operator "=". It assigns the value on its right to the operand on its left: For ex :- int age = 50; float money = 6000.00; This operator can also be used on objects to assign object references. Arithmetic Operators : -------------------------------- These are all basic operators which you might be seeing since 1st grade. However "%" here is called modulus operator which gives a remainder when you divide two numbers For ex - 4 % 3 = 1, 5 % 3 = 2, 6 % 3 = 0 (+) -- additive operator (-) -- subtraction operator (*) -- multiplication operator (/) -- division operator (%) -- remainder operator Please write back to us at support@edureka.in or call us at +91-8880862004 for more information. http://www.edureka.co Use the link to watch all videos of this session : http://www.youtube.com/playlist?list=PL9ooVrP1hQOHYERMLX7oJHhdXUTPAo3NF</t>
  </si>
  <si>
    <t>2012-10-22T15:00:36Z</t>
  </si>
  <si>
    <t>22/10/12 15:00</t>
  </si>
  <si>
    <t>Android Tutorial Java-Objects(Part-11)</t>
  </si>
  <si>
    <t>Take a Free introductory instructor-led Live class at : http://www.edureka.co/android-development-certification-course This android tutorial talks about Objects in detail: *What are objects? *How they hold state? *How they are created at run-time? *Car Example to demonstrate working of Objects Watch this android tutorial to know the answers. Objects : ------------- Objects are : *Runtime representation of a class. *Objects hold state with variables *Objects do some work with methods. *Can be created during Runtime as follows : ex - Car carRef = new Car(); Here Car is the class and carRef is its object. ---------------------------------------------------------- Please write back to us at support@edureka.in or call us at +91-8880862004 for more information. http://www.edureka.co Use the link to watch all videos of this session : http://www.youtube.com/playlist?list=PL9ooVrP1hQOHYERMLX7oJHhdXUTPAo3NF</t>
  </si>
  <si>
    <t>4c45a_t1eCw</t>
  </si>
  <si>
    <t>2012-10-22T14:58:41Z</t>
  </si>
  <si>
    <t>22/10/12 14:58</t>
  </si>
  <si>
    <t>Android Tutorial Java-Methods and Classes(Java-10) | Edureka</t>
  </si>
  <si>
    <t>Take a Free introductory instructor-led Live class at : http://www.edureka.co/android-development-certification-course This android tutorial talks about Java Methods and Classes in detail: *What are Java Methods? *What are Java Classes? *How they are used? *Example on Java Methods and Classes. Classes : -------------- In simple word we can say that class is a pattern which we define and every object of that class will follow that pattern. A class definition can contain: *variables (fields) *initialization code *methods Methods : --------------- A method is a named sequence of code that can be invoked by other Java code. A method takes some parameters, performs some computations and then optionally returns a value (or object). Methods can be used as part of an expression statement. Ex: public float celsius( float temp) { return(((temp * 9.0f) / 5.0f) + 32.0f ); } ------------------------------------------------------------------ Please write back to us at support@edureka.in or call us at +91-8880862004 for more information. http://www.edureka.co Use the link to watch all videos of this session : http://www.youtube.com/playlist?list=PL9ooVrP1hQOHYERMLX7oJHhdXUTPAo3NF</t>
  </si>
  <si>
    <t>kAU2Q-tnUak</t>
  </si>
  <si>
    <t>2012-10-22T14:55:51Z</t>
  </si>
  <si>
    <t>22/10/12 14:55</t>
  </si>
  <si>
    <t>Android Tutorial Java-Garbage Collector(Part-3) | Edureka</t>
  </si>
  <si>
    <t>Take a Free introductory instructor-led Live class at : http://www.edureka.co/android-development-certification-course This android tutorial talks about Garbage Collector in detail: *Is Programmers are responsible for memory management? *Want to know what is Heap? *What really Garbage Collector is? *How garbage collector destroys the objects? Watch the tutorial to know the answers. Garbage Collector : --------------------------- Garbage collection (GC) is a form of automatic memory management. The garbage collector attempts to reclaim memory occupied by objects that are no longer in use by the program. Java Garbage Collector : ----------------------------------- ***objects are created on heap in Java ***Garbage collection is a mechanism provided by Java Virtual Machine ***Java programmers are free from writing code for garbage collection and they can focus more on the real application. ***Garbage Collection in Java is carried by a daemon thread called Garbage Collector. ***Methods like System.gc () and Runtime.gc () are used to send request of Garbage collection to JVM but it's not guaranteed that garbage collection will happen. ----------------------------------------------------------------------------- Please write back to us at support@edureka.in or call us at +91-8880862004 for more information. http://www.edureka.co Use the link to watch all videos of this session : http://www.youtube.com/playlist?list=PL9ooVrP1hQOHYERMLX7oJHhdXUTPAo3NF</t>
  </si>
  <si>
    <t>BRkVU0I2tMQ</t>
  </si>
  <si>
    <t>2012-10-22T14:51:23Z</t>
  </si>
  <si>
    <t>22/10/12 14:51</t>
  </si>
  <si>
    <t>Android Tutorial Java-Basic Java(Part-2) | Edureka</t>
  </si>
  <si>
    <t>Take a Free introductory instructor-led Live class at : http://www.edureka.co/android-development-certification-course This android tutorial talks about Basic Java in detail: What is Java, JRE, JDK? What is Java Virtual Machine(JVM)? Explained beautifully by Amit using Paint. -------------------------------------------------------------- Java : -------- Java is a object oriented programming language and computing platform released by Sun Microsystems in 1995. Java is designed beautifully, so code that runs on one platform does not need to be recompiled to run on another. It let application developers to write only once and run anywhere. JRE : --------- Java Runtime or Java Runtime Environment (JRE), is included in Java Development Kit (JDK), a set of programming tools that help developers in creating Java applications. It consists of the Java Virtual Machine (JVM), core classes, and supporting files. JDK : ------- JDK (Java development kit) provides all the needed support for software development in Java which includes : ** javac -- the Java compiler, which converts source code into Java bytecode ** javadoc -- the documentation generator, which automatically generates documentation from source code comments ** jar -- the archiver, which packages related class libraries into a single JAR file. This tool also helps manage JAR files. ** jdb, appletviewer and much more. JVM : -------- A Java virtual machine (JVM) is a virtual machine that can execute Java bytecode. ------------------------------------------------------------------ Please write back to us at support@edureka.in or call us at +91-8880862004 for more information. http://www.edureka.co Use the link to watch all videos of this session : http://www.youtube.com/playlist?list=PL9ooVrP1hQOHYERMLX7oJHhdXUTPAo3NF</t>
  </si>
  <si>
    <t>J5ltGT8GQFU</t>
  </si>
  <si>
    <t>2012-10-22T14:42:28Z</t>
  </si>
  <si>
    <t>22/10/12 14:42</t>
  </si>
  <si>
    <t>Android Tutorial Java-Basic Java Syntax(Part-4) | Edureka</t>
  </si>
  <si>
    <t>Take a Free introductory instructor-led Live class at : http://www.edureka.co/android-development-certification-course This android tutorial talks about Basic Java Syntax in detail: Java syntax is mostly derived from C and C++. While Java is almost a true object-oriented language. No global functions or methods exist in Java, everything comes under a class except for primitive types, which are not represented by a class instance due to performance reasons. Different data-types that are generally used in java, like - long, int, short, byte, double, float, char, boolean etc. are explained in this lecture. Please write back to us at support@edureka.in or call us at +91-8880862004 for more information. http://www.edureka.co Use the link to watch all videos of this session : http://www.youtube.com/playlist?list=PL9ooVrP1hQOHYERMLX7oJHhdXUTPAo3NF</t>
  </si>
  <si>
    <t>eGI2qDbBpu0</t>
  </si>
  <si>
    <t>2012-10-22T14:32:05Z</t>
  </si>
  <si>
    <t>22/10/12 14:32</t>
  </si>
  <si>
    <t>Android Tutorial Java-Arrays(Part-9) | Edureka</t>
  </si>
  <si>
    <t>Take a Free introductory instructor-led Live class at : http://www.edureka.co/courses/enroll/android-for-beginners This android tutorial talks about Arrays in detail: *Array declaration Syntax *Array size *Array Index *Example of an array Arrays : ----------- Arrays are very important part of any programming language.They provide an easy way to store and retrieve using their integer index. Each item in an array is called an element, and each element is accessed by its numerical index. Arrays are objects and they are stored in heap memory. --------------------------------------------------------------------- Please write back to us at support@edureka.in or call us at +91-8880862004 for more information. http://www.edureka.co Use the link to watch all videos of this session : http://www.youtube.com/playlist?list=PL9ooVrP1hQOHYERMLX7oJHhdXUTPAo3NF</t>
  </si>
  <si>
    <t>WHPoybh1BDA</t>
  </si>
  <si>
    <t>2012-10-22T14:29:57Z</t>
  </si>
  <si>
    <t>22/10/12 14:29</t>
  </si>
  <si>
    <t>Android Tutorial Java-Java Review Intro(Part-1) | Edureka</t>
  </si>
  <si>
    <t>Take a Free introductory instructor-led Live class at : http://www.edureka.co/android-development-certification-course This android tutorial talks about Java in detail: In this tutorial all students who have joined the course were allowed to speak one by one, They spoke about themselves and what are their expectations from this course. Please write back to us at support@edureka.in or call us at +91-8880862004 for more information. http://www.edureka.co Use the link to watch all videos of this session : http://www.youtube.com/playlist?list=PL9ooVrP1hQOHYERMLX7oJHhdXUTPAo3NF</t>
  </si>
  <si>
    <t>hx6vPA7meHw</t>
  </si>
  <si>
    <t>2012-10-18T15:23:16Z</t>
  </si>
  <si>
    <t>18/10/12 15:23</t>
  </si>
  <si>
    <t>Android Tutorial Prologue - First Android App (Part - 10) | Edureka</t>
  </si>
  <si>
    <t>Join us for a FREE Webinar on Android : http://www.edureka.co/android-development-certification-course This android tutorial teach you how to make your first android application in android: --------------------------------------- In every programming language "Hello World" is the first application that a user makes. This android tutorial shows step-by-step process to create your first Android Application. It also covers the setup of Android Development Environment Read more on how to setup your Development Environment at : http://www.edureka.co/blog/android-sdk-installation/ Please write back to us at support@edureka.in or call us at +91-8880862004 for more information. http://www.edureka.co Use the link to watch all videos of this session : http://www.youtube.com/playlist?list=PL9ooVrP1hQOHiWL2R-gYcF8oA4yPJKTNb</t>
  </si>
  <si>
    <t>qSk0yUlhjnc</t>
  </si>
  <si>
    <t>2012-10-18T15:20:50Z</t>
  </si>
  <si>
    <t>18/10/12 15:20</t>
  </si>
  <si>
    <t>Android Tutorial Prologue - Broadcast Reciver (Part - 9) | Edureka</t>
  </si>
  <si>
    <t>Join us for a FREE Webinar on Android :http://www.edureka.co/android-development-certification-course This android tutorial talks about Broadcast Receivers in detail: Broadcast Receiver : ------------------------------ A broadcast receiver is a dormant component of the Android system. Only an Intent (for which it is registered) can bring it into action. The Broadcast Receiver's job is to pass a notification to the user, in case a specific event occurs. Using a Broadcast Receiver, applications can register for a particular event. Once the event occurs, the system will notify all the registered applications. For instance, a Broadcast receiver triggers battery Low notification that you see on your mobile screen. Other instances caused by a Broadcast Receiver are new friend notifications, new friend feeds, new message etc. on your Facebook app. In fact, you see broadcast receivers at work all the time. Notifications like incoming messages, WiFi Activated/Deactivated message etc. are all real-time announcements of what is happening in the Android system and the applications. Security : -------------- As the broadcast receivers have a global work-space, security is very important concern here. If you do not define the limitations and filters for the registered receivers, other applications can abuse them. Here are a few limitations that might help: Whenever you publish a receiver in your application's manifest, make it unavailable to external applications by using android: exported="false". You might think that specifying Intent filters while publishing the receiver would do the task for you, when in reality they are not enough. When you send a broadcast, it is possible for the external applications too to receive them. This can be prevented by specifying a few limitations. Similarly, when you register your receiver using registerReceiver, any application may send it broadcasts. This can be prevented using permissions as well. (PS: As of Android 3.1, the Android system will not receive any external Intent, so the system is comparatively secure now.) Read More about Broadcast Receivers at : http://www.edureka.co/blog/android-tutorials-broadcast-receivers/ ------------------------------------------------------ Please write back to us at support@edureka.in or call us at +91-8880862004 for more information. http://www.edureka.co Use the link to watch all videos of this session : http://www.youtube.com/playlist?list=PL9ooVrP1hQOHiWL2R-gYcF8oA4yPJKTNb</t>
  </si>
  <si>
    <t>lklcZDf91r0</t>
  </si>
  <si>
    <t>2012-10-18T15:18:06Z</t>
  </si>
  <si>
    <t>18/10/12 15:18</t>
  </si>
  <si>
    <t>Android Tutorial Prologue - Content Providers, Operations in Content Providers (Part - 8) | Edureka</t>
  </si>
  <si>
    <t>Join us and Take a FREE Webinar on Android : http://www.edureka.co/android-development-certification-course This android tutorial talks about Content Provider in detail: Content Provider : ------------------------- The need for Content Providers arises because the database created in one application is not visible to a second application. It is simple to create and store database in different applications using SQLite, however the problem is this, a database in Android is private to the application that creates it. There is no common storage area in Android that every application can access. Therefore, for different applications to use a database, Android system needs an interface that allows such inter-application and inter-process data exchange. This is where content provider comes to play. Content providers are very important in terms of Android applications, providing content to applications. They encapsulate data and provide it to applications through the single ContentResolver interface. If you want to share data between multiple applications then a content provider will be needed.. e.g. Uploading a photo in Facebook Application Content providers support the following basic operations: 1) Querying: Queries the Content Provider for all the objects, based on the specified URI. 2) Delete: Deletes the specified objects from the database of a Content Provider. 3) Update: Makes updates to the objects in the database. 4) Insert: Inserts new object to the database. Read More about Content Providers at : http://www.edureka.co/blog/beginner-android-tutorials-content-provider/ ---------------------------------------------------------------------------- Please write back to us at support@edureka.in or call us at +91-8880862004 for more information. http://www.edureka.co Use the link to watch all videos of this session : http://www.youtube.com/playlist?list=PL9ooVrP1hQOHiWL2R-gYcF8oA4yPJKTNb</t>
  </si>
  <si>
    <t>mGQmPomG_-k</t>
  </si>
  <si>
    <t>2012-10-18T15:16:44Z</t>
  </si>
  <si>
    <t>18/10/12 15:16</t>
  </si>
  <si>
    <t>Android Tutorial Prologue - Services, Forms of services in Android (Part - 7) | Edureka</t>
  </si>
  <si>
    <t>Join us at and Take a FREE Webinar : http://www.edureka.co/android-development-certification-course This android tutorial talks about Services in detail: Read more about services at: http://www.edureka.co/blog/android-tutorials-beginners-service-component/ What are Services in Android System? ------------------------------------------------------- 1) Faceless components: The components of Android system that run in the background are Service components. They are very much like activities, only without a User Interface. 2) Taking care of long running background tasks: They carry out long-running tasks desired by the application (without user intervention). Services run the background tasks that do not require a User Interface. 3) Unaffected by activity switching: Each Service has a specific job, and they keep at it if you switch between different Activities, or even if you switch to a different application altogether. 4) It can also provide functionality to other applications. 5) Example of Service: A good example is your music player. When you play music in your Android handset using a playlist, the music player takes care of the job itself, without user intervention. You do not have to change the song every time one song ends. This automation is due to the service component of Android. User can switch from this application to another without stopping the service. e.g. Music Player, Network Download Forms of Services : ---------------------------- A Service can have two forms: 1) Started/Unbound: In this case, an application component starts the service, and it would continue to run in the background, even if the original component that initiated it is destroyed. For instance, when started, a service would continue to play music in the background indefinitely. 2) Bound: An Android component may bind itself to a Service using bindservice (). A bound service would run as long as the other application components are bound to it. As soon as they unbind, the service destroys itself. An unbound activity runs indefinitely, whereas the lifespan of a bound activity depends on the application components that bind to it. Know more about Services - http://www.edureka.co/blog/android-tutorials-beginners-service-component/ --------------------------------------------------------- Please write back to us at support@edureka.in or call us at +91-8880862004 for more information. http://www.edureka.co Use the link to watch all videos of this session : http://www.youtube.com/playlist?list=PL9ooVrP1hQOHiWL2R-gYcF8oA4yPJKTNb</t>
  </si>
  <si>
    <t>_MoYpyBfK7M</t>
  </si>
  <si>
    <t>2012-10-18T15:15:51Z</t>
  </si>
  <si>
    <t>18/10/12 15:15</t>
  </si>
  <si>
    <t>Android Tutorial Prologue - Intents, Intent Types (Part - 6) | Edureka</t>
  </si>
  <si>
    <t>Join us and Take a FREE Webinar on Android : http://www.edureka.co/android-development-certification-course This android tutorial talks about Intents in detail: Read more about Android Intent at : http://www.edureka.co/blog/android-tutorials-intent-component/ Android Intent Details : -------------------------------- Intents can be simply defined as synchronous messages by which one Android Component can request functionality of other component. An intent can even open a web-browser for you. Any activity can send an intent by which new activity can be started. Sample code - Intent intent = new Intent(MainActivity.this, SecondActivity.class); startActivity(intent); Suppose on your Facebook Account you are on the news feed screen (which is one Activity), and want to view a pic posted by our friend. When you click on the photo, the intent associated with the click event of photo is fired which communicates the message, and the Photo page opens (which is a new Activity). ***Think of intent as a message to communicate an action. It is a description of what you want done, example: VIEW VIDEO, PLAY GAME etc. ***They are commands which when called would act as communicators between the three core components of Android, i.e. Activities, Services and Broadcast Receivers. ***While you are interacting with one activity, you might want to switch to another one; this is done by defining a proper Intent for the action. Here one Activity uses Intent to request the launch of another Activity. Thus, it is evident that using intents, one Android component can request action from the other components of Android. Intent Types ----------------- Delving further, Intents can be Explicit or Implicit. ----Explicit Intent: An Explicit Intent is exactly what it means literally: an "explicit intention" to perform an action. Simply put, in this case, we define explicitly the Android component (Activity, Service or Broadcast Receiver) that needs calling. ----Implicit Intent Here we do not specifically define the component that needs to be called. However, the Intent contains enough information to direct the system to fetch the correct one. ------------------------------------------------------------------------- Please write back to us at support@edureka.in or call us at +91-8880862004 for more information. http://www.edureka.co Use the link to watch all videos of this session : http://www.youtube.com/playlist?list=PL9ooVrP1hQOHiWL2R-gYcF8oA4yPJKTNb</t>
  </si>
  <si>
    <t>Hkaj9nnisAc</t>
  </si>
  <si>
    <t>2012-10-18T15:14:57Z</t>
  </si>
  <si>
    <t>18/10/12 15:14</t>
  </si>
  <si>
    <t>Android Tutorial Prologue - Activity Lifecycle (Part - 5) | Edureka</t>
  </si>
  <si>
    <t>Join us for a FREE Webinar : http://www.edureka.co/android-development-certification-course This android tutorial talks about Activity in detail: Activity Life-cycle: ------------------------- An activity is a single screen that can be shown to user. Almost all activities interact with the user, so there Activity class takes care of creating a window for you in which you can place your UI. *Foreground activity is considered the most important. *Partially visible activity is also considered very important, however the code execution stops whenever it is covered by any other component/activity *Background activity is no longer critical, so the system may safely kill its process to reclaim memory for other foreground or visible processes. To know more about Activity Life-cycle, please attend our renowned FREE webinar using this link - http://www.edureka.co/android Please write back to us at support@edureka.in or call us at +91-8880862004 for more information. http://www.edureka.co Use the link to watch all videos of this session : http://www.youtube.com/playlist?list=PL9ooVrP1hQOHiWL2R-gYcF8oA4yPJKTNb</t>
  </si>
  <si>
    <t>mOMc3s1ous4</t>
  </si>
  <si>
    <t>2012-10-18T15:13:23Z</t>
  </si>
  <si>
    <t>18/10/12 15:13</t>
  </si>
  <si>
    <t>Android Tutorial Prologue - Acitvity, Intent, Services, Content Provider (Part - 4) | Edureka</t>
  </si>
  <si>
    <t>Join us and Take a FREE webinar : http://www.edureka.co/android-development-certification-course This android tutorial will talk about the main building blocks of Android. These are the various components that are behind Android Applications. Like: *Activity, *Intents, *Services, *Content Providers *Broadcast Receivers. Application Components ----------------------------------- Application components are the essential building blocks of an Android application. Each one is a unique building block that helps define your application's overall behavior. There are four different types of application components explained below : Activities : An activity represents a single screen with a user interface. For example, Your status updates page on Facebook is one Activity, your messages page is another Activity on Facebook. Each Activity is independent of the others. Services A service runs in the background to perform long-running operations and it don't require a user Interface. For example, Music Player plays music in the background. Content providers You can store the data in SQLite, on web etc. using Content Providers. For example, All your phone contacts are managed by Content Provider whether you save them on Google account or locally on the device. They are very useful when you don't want to share your data with other components, Broadcast receivers A broadcast receiver responds to system announcements. For example, low battery, screen has turned off, or capturing a picture. Please write back to us at support@edureka.in or call us at +91-8880862004 for more information. http://www.edureka.co Use the link to watch all videos of this session : http://www.youtube.com/playlist?list=PL9ooVrP1hQOHiWL2R-gYcF8oA4yPJKTNb</t>
  </si>
  <si>
    <t>EpJeKgqCI3Y</t>
  </si>
  <si>
    <t>2012-10-18T15:12:52Z</t>
  </si>
  <si>
    <t>18/10/12 15:12</t>
  </si>
  <si>
    <t>Android Tutorial Prologue - Android Evolution, Latest Version of Android (Part - 3) | Edureka</t>
  </si>
  <si>
    <t>Join us and Take a FREE Webinar : http://www.edureka.co/android-development-certification-course This android tutorial deals with the following topics: *How android evolved? *Why it started with C? *First Android Powered Device *Latest Version of Android *Facebook Sample App Watch this android tutorial to know the answers. Please write back to us at support@edureka.in or call us at +91-8880862004 for more information. http://www.edureka.co Use the link to watch all videos of this session : http://www.youtube.com/playlist?list=PL9ooVrP1hQOHiWL2R-gYcF8oA4yPJKTNb</t>
  </si>
  <si>
    <t>hT2A2Ckr3Uo</t>
  </si>
  <si>
    <t>2012-10-18T15:11:32Z</t>
  </si>
  <si>
    <t>18/10/12 15:11</t>
  </si>
  <si>
    <t>Android Tutorial Prologue - Android For Beginners (Part - 1) | Edureka</t>
  </si>
  <si>
    <t>Join us at : http://www.edureka.co/android-development-certification-course Android for beginners is a 6 week practical course on Android App Development. This tutorial explains the course offered by Edureka.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 This android tutorial describes the following topics: *Introduction to Android *How to write Android Applications *Main Building Blocks of Android Application *Benefits you can take from this course Please write back to us at support@edureka.in or call us at +91-8880862004 for more information. http://www.edureka.co Use the link to watch all videos of this session : http://www.youtube.com/playlist?list=PL9ooVrP1hQOHiWL2R-gYcF8oA4yPJKTNb</t>
  </si>
  <si>
    <t>XErOk9L5Ow4</t>
  </si>
  <si>
    <t>2012-10-18T15:11:00Z</t>
  </si>
  <si>
    <t>Android Tutorial Prologue - Overview, Android Stack (Part - 2) | Edureka</t>
  </si>
  <si>
    <t>Join us for a FREE webinar : http://www.edureka.co/android-development-certification-course This android tutorial gives you an overview of Android and teaches you the basics of Android Stack. Topics covered: *Android Open Software platform *Open source under Apache License *Different layers of android *MVC(Model View Controller) Pattern Architecture : 1. Kernel Linux kernel provides an abstraction hardware layer for Android. This allows Android to be ported into variety of different devices. 2. Libraries Pre-installed on devices. Mostly written in C/C++ language. 3. Android Runtime It includes DVM (Dalvik Virtual machine) code and core Java Libraries. 4. Application Framework It is a high-level layer using which you can do application development. 5. Applications and Widgets Contains end user android applications. Please write back to us at support@edureka.in or call us at +91-8880862004 for more information. http://www.edureka.co</t>
  </si>
  <si>
    <t>enjvfg2BA6A</t>
  </si>
  <si>
    <t>2012-10-18T11:44:11Z</t>
  </si>
  <si>
    <t>18/10/12 11:44</t>
  </si>
  <si>
    <t>Edureka - Drawing Brush Application developed on Android | Edureka</t>
  </si>
  <si>
    <t>This is a very simple android application which you can develop on Android by writing very little code of java. http://www.edureka.co/android-development-certification-course Get the code of the application from the below link - http://edureka.co/blog/ Please write back to us at support@edureka.in or call us at +91-8880862004 for more information. www.edureka.co Visit : http://www.edureka.co/courses/details/android-for-beginners</t>
  </si>
  <si>
    <t>bFSWX7keez8</t>
  </si>
  <si>
    <t>2012-10-13T07:24:32Z</t>
  </si>
  <si>
    <t>13/10/12 7:24</t>
  </si>
  <si>
    <t>Edureka's FREE Class on Android Development | Edureka</t>
  </si>
  <si>
    <t>This is the recording of the http://www.edureka.in/android-development-certification-course Android Class held on 13th Sep 2012. The class is the first in the series of the 6 week Android Course starting on 15th September 2012. Visit : http://www.edureka.in/android-development-certification-course The class covers the following topics: 1) An overview of Android 2) Main building blocks of Android 3) How to create your own Android apps? 4) How to become an expert Android developer in 6 weeks? Key Highlights of the course: * Weekly Classes for 6 weeks delivered by Industry Experts. * Recordings of all classes will be shared with you. * 24x7 Access to over 50 video lessons * Chapter-wise quizzes and coding assignments * Ask an Expert : Support over Email, Skype and Telephone throughout the week * Moderated Discussion Forums- Learn with Peers and Experts * Create your own App under Expert Guidance Please write back to us at support@edureka.in or call us at +91-8880862004 to enroll for the course or more information. Visit www.edureka.in Visit : http://www.edureka.in/android-development-certification-course</t>
  </si>
  <si>
    <t>3HCDJQNse8E</t>
  </si>
  <si>
    <t>2012-10-13T07:24:10Z</t>
  </si>
  <si>
    <t>Edureka - Sample Online Android Class | Edureka</t>
  </si>
  <si>
    <t>We are conducting free webinars every day, just Visit : http://www.edureka.in/android-development-certification-course "On average, students in online learning conditions performed better than those receiving face-to-face instruction." conclusion of a survey conducted by SRI International. Believing on the same result, Edureka is working to improve this online learning experience by adding some extra features. This Android Tutorial is a sample class for the course "Android for Beginners" offered by Edureka. It describes various features that Edureka provide in order to make the online learning experience more interactive and useful. Online Webinars: Students can ask questions to the trainer via chat or/and by directly speaking to him. Poll Questions: Students can attempt Single/Multiple choice questions between the class. PowerPoint Presentations: Reduces the complexity of Technical Information. Theory and Coding at the same time: A combined session of theory and coding make a student more confident with the topics. Please write back to us at support@edureka.in or call us at +91-8880862004 for more information. http://www.edureka.in</t>
  </si>
  <si>
    <t>qwkc2mpcGLU</t>
  </si>
  <si>
    <t>2012-10-13T07:17:59Z</t>
  </si>
  <si>
    <t>13/10/12 7:17</t>
  </si>
  <si>
    <t>Android Online Class 1 - Create Basic java and Android application, Hello world in android | Edureka</t>
  </si>
  <si>
    <t>This Class covered JAVA Concepts for Android Programming: http://www.edureka.in/android-development-certification-course This is the recording of the online class-1 held on 7th October 2012. Creating basic java application: How to write a simple Java Application. Familiarity with the Eclipse IDE. How to write classes and what are the things one should consider when writing a Java application. Creating application in packages: The emphasis of classifying java classes into packages.Why packaging structure is important in Java. Java Variables: Introduction to the Java variables.What are the primitive variables and how are they used. Java Conditionals and loops: Introduction to the conditional structs as the if else conditions and switch cases.When to use conditionals etc. Java Arrays: The concept of arrays in java and how they are used in java applications. Java Arraylists: How to use arraylists and vectors in java. Please write back to us at support@edureka.in or call us at +91-8880862004 for more information. www.edureka.in Visit : http://www.edureka.in/android-development-certification-course</t>
  </si>
  <si>
    <t>orTHv--gFDM</t>
  </si>
  <si>
    <t>2012-08-30T09:58:14Z</t>
  </si>
  <si>
    <t>30/8/12 9:58</t>
  </si>
  <si>
    <t>Program in C to Count digits in a number: Edureka C programming tutorial | Edureka</t>
  </si>
  <si>
    <t>This C programming video tutorial will teach you the simplest logic to count the digits in a number. http://www.edureka.in/c-programming-datastructure-course For a free trial of C programming tutorial for beginners, sign up here: http://www.edureka.in/c-programming-datastructure-course In this video tutorial you'll learn how to write a C program to count the number of digits in a number. This program in C is a part of the basic C programming course. Happy Learning!! Team Edureka www.edureka.in support@edureka.in +91-9886359989</t>
  </si>
  <si>
    <t>Ap0IZn4hZGk</t>
  </si>
  <si>
    <t>2012-08-29T16:55:40Z</t>
  </si>
  <si>
    <t>29/8/12 16:55</t>
  </si>
  <si>
    <t>Bubble sorting in C: Basic C programming tutorials by Edureka | Edureka</t>
  </si>
  <si>
    <t>Watch sample class recording: http://www.edureka.co/c-programming-datastructure-course?utm_source=youtube&amp;utm_medium=referral&amp;utm_campaign=bubble-sort Bubble sort, sometimes referred to as sinking sort, is a simple sorting algorithm that works by repeatedly stepping through the list to be sorted, comparing each pair of adjacent items and swapping them if they are in the wrong order. The video helps you understand Bubble sorting in C and getting the desired output. Related Posts: http://www.edureka.co/blog/introduction-to-c-programming-algorithms?utm_source=youtube&amp;utm_medium=referral&amp;utm_campaign=bubble-sort http://www.edureka.co/blog/installation-and-setting-up-devc-applications?utm_source=youtube&amp;utm_medium=referral&amp;utm_campaign=bubble-sort Edureka is a New Age e-learning platform that provides Instructor-Led Live, Online classes for learners who would prefer a hassle free and self paced learning environment, accessible from any part of the world. The topics related to â€˜Bubble sorting in C : Basic C programming tutorials by Edurekaâ€™ have been extensively covered in our â€˜C &amp; Data Structures' course. For more information, please write back to us at sales@edureka.co Call us at US: 1800 275 9730 (toll free) or India: +91-8880862004</t>
  </si>
  <si>
    <t>scGU8lJnKLQ</t>
  </si>
  <si>
    <t>2012-08-29T13:35:38Z</t>
  </si>
  <si>
    <t>29/8/12 13:35</t>
  </si>
  <si>
    <t>Easy Shopping Android App Project: Building Android applications | Edureka</t>
  </si>
  <si>
    <t>This Easy shopping Android App project has been created by Gurpreet Singh from ABES Engineering College, Ghaziabad as a part of his training with edureka.in. Sign Up for a free trial of Android course for beginners: http://edureka.in/courses/details/android-for-beginners to make such cool android apps. This is anothert Android application for shopping cart.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0Q0Ndu-0fMM</t>
  </si>
  <si>
    <t>2012-08-24T09:45:08Z</t>
  </si>
  <si>
    <t>24/8/12 9:45</t>
  </si>
  <si>
    <t>Android Application Project video: Mobile cash register app | Edureka</t>
  </si>
  <si>
    <t>Sign Up for a free trial of Android course for beginners: http://www.edureka.in/android-development-certification-course. This Android Project App for Mobile cash register has been created by Shubham Gupta from Pranveer Singh Institute of Technology in Kanpur as a part of his training with edureka.in. You can also build such android applications under the guidance of experts at http://edureka.in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DO-VFffR7ig</t>
  </si>
  <si>
    <t>2012-08-24T09:43:31Z</t>
  </si>
  <si>
    <t>24/8/12 9:43</t>
  </si>
  <si>
    <t>Mobile Cash Register Android App Project | Edureka</t>
  </si>
  <si>
    <t>Sign Up for a free trial of Android course for beginners: http://www.edureka.in/android-development-certification-course. This Mobile Cash Register Project App has been created by Nisha Sharma from ABES Engineering College, Ghaziabad as a part of her training with edureka.in. You can also build such android applications under the guidance of experts at http://edureka.in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hbMacltmHks</t>
  </si>
  <si>
    <t>2012-08-16T11:55:23Z</t>
  </si>
  <si>
    <t>16/8/12 11:55</t>
  </si>
  <si>
    <t>Edureka.in Student Project App - PNR Status Enquiry Android application | Edureka</t>
  </si>
  <si>
    <t>Sign Up for a free trial of Android course for beginners: http://www.edureka.in/android-development-certification-course. This Project is developed by Prashant Jain from GLA University. This app is available at Google Play store and is ranked amongst the top apps in transportation category. This is an Android app for PNR status. The name of the project is PNR enquiry. A walk-through of the basic Android coding used to develop this application has been shown in the video. There are two activities and three other Java classes in the application. There have been more than 10000 downloads of this Android app, and has excellent reviews on Google Play.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_WoojwMrj9w</t>
  </si>
  <si>
    <t>2012-08-16T11:54:15Z</t>
  </si>
  <si>
    <t>16/8/12 11:54</t>
  </si>
  <si>
    <t>Edureka Student Project - Black Jack Game | Edureka</t>
  </si>
  <si>
    <t>Sign Up for a free trial of Android course for beginners: http://www.edureka.in/android-development-certification-course. This Android Project App for Black Jack has been created by Hisham Muneer from ITS Engineering college Greater Noida as a part of his training with http://edureka.in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ra8LyNYZgf4</t>
  </si>
  <si>
    <t>2012-08-16T11:47:27Z</t>
  </si>
  <si>
    <t>16/8/12 11:47</t>
  </si>
  <si>
    <t>Android Project Application Video: Mobile Cash Register | Edureka</t>
  </si>
  <si>
    <t>Sign Up for a free trial of Android course for beginners: http://www.edureka.co/android-development-certification-course. This Android Project App has been created by Anchal Sarraf from IPEC ghaziabad as a part of her training with edureka.co. The project is Mobile cash register This is anothert Android application for shopping cart. You can also build such android applications under the guidance of experts at http://edureka.co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cpNnwapMl-o</t>
  </si>
  <si>
    <t>2012-08-16T11:47:22Z</t>
  </si>
  <si>
    <t>Android Application Project Video: Shopping cart activity | Edureka</t>
  </si>
  <si>
    <t>Sign Up for a free trial of Android course for beginners: http://www.edureka.co/android-development-certification-course. This Android Project App has been created by Avin Aggarwal from BIT Engineering college Meerut as a part of his training with edureka.co This is an Android application for shopping activity. The Android app creator Avin here has demonstrated multiple selections for the cart, along with their prices. You can also make such android applications under the guidance of experts at http://edureka.co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w0r_guQBry8</t>
  </si>
  <si>
    <t>2012-08-16T11:47:07Z</t>
  </si>
  <si>
    <t>Create Android applications: Shopping Cart App Android Project for Edureka</t>
  </si>
  <si>
    <t>Make cool Android apps using Edureka's Android Development course: http://www.edureka.co/android-development-certification-course. This Project App has been created by Mayank Sinha from ABES Engineering College, Ghaziabad as a part of his training with edureka.co This is another shopping card application for computers and computer parts. It has an expert's rating bar in addition to standard cart functions. Sales tax is added and shown here. Android for beginners is a 6 weeks course offered by Edureka. During the first week you would create basic Java applications in packages. You would learn Java arrays and variables as well during this first week. In addition implementing conditionals and loops and creating and improving a Java class is also in the syllabus for the first week of this Android development course. During the second week, you'd go deeper into Android programming. You would use inheritance and learn interfaces during this second week of Android development classes. You'd make a Hello World application as well. During the third week, you'd be taught to create your own Android application. Fourth week would introduce you to Android Widgets, and you'd learn how to create custom and toggle buttons, check-boxes, radio buttons and spinners. You'd learn to make date and time pickers as well. Fifth week would introduce you to advanced Android functions like communicating between activities, switching activities etc. During the final week of your Android development for beginners class, you'd learn how to store and retrieve information internally and externally, storing and retrieving information from the web and playing audio and video elements in your Android application. At the end of the Android tutorial 6 week program, you'd be able to create your own cool app, just like our students.</t>
  </si>
  <si>
    <t>o54JfVpbAXc</t>
  </si>
  <si>
    <t>2012-08-16T11:46:27Z</t>
  </si>
  <si>
    <t>16/8/12 11:46</t>
  </si>
  <si>
    <t>Android Shopping Cart Project: Creating Android applications using Edureka | Edureka</t>
  </si>
  <si>
    <t>Visit http://www.edureka.co/android-development-certification-course to take a FREE trial of the Android Development course. This Project App has been created by Gurpreet Singh from ABES Engineering College, Ghaziabad as a part of his training with edureka.co. This is another shopping cart Android application. Android for beginners is a 6 weeks course offered by Edureka. During the first week you would create basic Java applications in packages. You would learn Java arrays and variables as well during this first week. In addition implementing conditionals and loops and creating and improving a Java class is also in the syllabus for the first week of this Android development course. During the second week, you'd go deeper into Android programming. You would use inheritance and learn interfaces during this second week of Android development classes. You'd make a Hello World application as well. During the third week, you'd be taught to create your own Android application. Fourth week would introduce you to Android Widgets, and you'd learn how to create custom and toggle buttons, check-boxes, radio buttons and spinners. You'd learn to make date and time pickers as well. Fifth week would introduce you to advanced Android functions like communicating between activities, switching activities etc. During the final week of your Android development for beginners class, you'd learn how to store and retrieve information internally and externally, storing and retrieving information from the web and playing audio and video elements in your Android application. At the end of the Android tutorial 6 week program, you'd be able to create your own cool app, just like our students.</t>
  </si>
  <si>
    <t>KiCt5BRqP6s</t>
  </si>
  <si>
    <t>2012-08-16T11:45:17Z</t>
  </si>
  <si>
    <t>16/8/12 11:45</t>
  </si>
  <si>
    <t>Create Android Apps: Shopping cart application project for Edureka</t>
  </si>
  <si>
    <t>Build cool Android apps by taking Edureka's Android development course: http://www.edureka.co/android-development-certification-course This Project App has been created by Palak Gupta from BIT Engineering College, Meerut as a part of her training with edureka.co. Her cool Android app is a shopping cart, that allows you to select the category of products you wish to buy. It will then allow you to select the brand, and depending on that would list the prices and images of available products. Android for beginners is a 6 weeks course offered by Edureka. During the first week you would create basic Java applications in packages. You would learn Java arrays and variables as well during this first week. In addition implementing conditionals and loops and creating and improving a Java class is also in the syllabus for the first week of this Android development course. During the second week, you'd go deeper into Android programming. You would use inheritance and learn interfaces during this second week of Android development classes. You'd make a Hello World application as well. During the third week, you'd be taught to create your own Android application. Fourth week would introduce you to Android Widgets, and you'd learn how to create custom and toggle buttons, check-boxes, radio buttons and spinners. You'd learn to make date and time pickers as well. Fifth week would introduce you to advanced Android functions like communicating between activities, switching activities etc. During the final week of your Android development for beginners class, you'd learn how to store and retrieve information internally and externally, storing and retrieving information from the web and playing audio and video elements in your Android application. At the end of the Android tutorial 6 week program, you'd be able to create your own cool app, just like our students.</t>
  </si>
  <si>
    <t>PK0ABLwjTJc</t>
  </si>
  <si>
    <t>2012-08-14T10:30:40Z</t>
  </si>
  <si>
    <t>14/8/12 10:30</t>
  </si>
  <si>
    <t>Make Android Apps: BlackJack Android Game Application Project for Edureka</t>
  </si>
  <si>
    <t>Learn how to make cool Android apps on http://www.edureka.co/android-development-certification-course. This is a game app created by an Edureka student on Android Platform. This BlackJack android game application (Twenty-one game) is pretty cool and includes a basic introduction of the game. Sound effects have also been used in this Android game application. The background of the game can be changed, and sound effects can be turned off as well. Eclipse for Android development is used here to create the app. These days it is not really tough to create Android apps if you have a basic understanding of Android programming, and technology graduates with a knowledge in Android development are being actively hunted by organizations. With Edureka's Android for beginners tutorial, you'll get a basic understanding of Android and would also be able to make your own cool apps like our students here have. Android for beginners is a 6 weeks course offered by Edureka. During the first week you would create basic Java applications in packages. You would learn Java arrays and variables as well during this first week. In addition implementing conditionals and loops and creating and improving a Java class is also in the syllabus for the first week of this Android development course. During the second week, you'd go deeper into Android programming. You would use inheritance and learn interfaces during this second week of Android development classes. You'd make a Hello World application as well. During the third week, you'd be taught to create your own Android application. Fourth week would introduce you to Android Widgets, and you'd learn how to create custom and toggle buttons, check-boxes, radio buttons and spinners. You'd learn to make date and time pickers as well. Fifth week would introduce you to advanced Android functions like communicating between activities, switching activities etc. During the final week of your Android development for beginners class, you'd learn how to store and retrieve information internally and externally, storing and retrieving information from the web and playing audio and video elements in your Android application. At the end of the Android tutorial 6 week program, you'd be able to create your own cool app, just like our students. Happy Learning!</t>
  </si>
  <si>
    <t>9Yyl93aGKek</t>
  </si>
  <si>
    <t>2012-08-14T10:23:28Z</t>
  </si>
  <si>
    <t>14/8/12 10:23</t>
  </si>
  <si>
    <t>How to develop your skills using Online Learning Courses at Edureka.co</t>
  </si>
  <si>
    <t>Enrol and learn with http://www.edureka.co/android-development-certification-course for high quality online learning courses in a variety of subjects. This video describes various online training courses available at Edureka, and how to utilize them to expand your knowledge and hone your analytical, and technical skills. Some of the Featured courses on Edureka are: Android Programming, C Programming basics and Data Structures, Analytical skills development and Interview preparation, Java Refresher, Placement Preparation, HTML5. Web development essentials including HTML tutorials for beginners, CSS training, JQuery, JavaScript etc are available as well. You can enrol here for learning apps development for Android and iOS. Also, advanced web development courses like PHP and MySQL can also be learnt here. Objective C for beginners is one of the upcoming courses. Edureka.co aims to make learning interesting, accessible to everyone everywhere. Happy Learning!</t>
  </si>
  <si>
    <t>https://i.ytimg.com/vi/9Yyl93aGKek/maxresdefault.jpg</t>
  </si>
  <si>
    <t>ppQ8fSQU7R4</t>
  </si>
  <si>
    <t>2012-08-02T14:46:11Z</t>
  </si>
  <si>
    <t>Using Pointers in place of Arrays: Learning programming in C</t>
  </si>
  <si>
    <t>For a free trial of basic C programming tutorial, sign up here: http://edureka.co/courses/details/c-programming-n-data-structures In this video we are going to teach you how to use pointers in place of an array. Pointers and Arrays in C is a very important concept of basic C programming. A lot of beginner C programmers have trouble understanding this concept. The C programming tutorial video begins by stating that it is always possible to use pointers as arrays. To master writing programs in C, one must have a thorough knowledge of pointers. C pointers are important concepts and this C video tutorial lecture makes understanding them easy. Programming C tutorial for beginners given by Edureka is a 4 week course. In the first week, you'll get to learn basics of computers, memory organization, writing your first C program, data types and operators, variables and qualifiers. In the second week, you'd learn control flow, while, for, Do while loops, functions in C, recursion, arrays and strings in C. This particular basic video tutorial is a part of what you'll learn during the third week. During the third week, you'd learn pointers in C, pointer arithmetic, multi dimensional arrays, dynamic memory allocation, structures and linked lists. During the final week you'd learn unions, searching and sorting, file operations, string functions, and tests to showcase your skills in C programming basics. Happy Learning!! Team Edureka www.edureka.co support@edureka.in +91-9886359989</t>
  </si>
  <si>
    <t>P7Ar3RQIFCE</t>
  </si>
  <si>
    <t>2012-07-31T00:37:41Z</t>
  </si>
  <si>
    <t>31/7/12 0:37</t>
  </si>
  <si>
    <t>Analytical skill development: Maths Aptitude Test online question-1</t>
  </si>
  <si>
    <t>Begin a free trial of Edureka's Analytical Skills Development course here: http://edureka.co/courses/details/analytical-skills-development. To perform well in any competitive exam it is important to understand what are analytical skills. To successfully land a job in the competitive IT industry in India, it is important to concentrate on your reasoning and analytical skills in addition to technical skills development. Many online aptitude tests are available to strengthen your reasoning capabilities from, but it would help if before solving aptitude tests papers, you learn the specific methods for solving them, because anyone can get those questions right, but the key is solving them using least time possible. To clear any interview or competitive exam, good analytical ability is of great importance. Edureka gives you a 10 day course to improve your analytical skills. You can get a number of aptitude tests online, but the key is understanding the specific techniques involved in solving them fast. The Maths analytical skills question discussed in this video tutorial is a simple one and includes the concepts of ratios. This is one of the easier question types that generally appear in aptitude tests. While attempting such Math aptitude test questions, it is important to know beforehand the quickest method to arrive at the answers. Students who go unprepared generally use formulae to solve the questions, which is not required. The simple method of using symmetry to solve geometry questions in such analytical tests has been demonstrated in this aptitude test sample. Such techniques would help you solve the questions faster. Happy Learning!</t>
  </si>
  <si>
    <t>https://i.ytimg.com/vi/P7Ar3RQIFCE/maxresdefault.jpg</t>
  </si>
  <si>
    <t>SGvc-NC0hQo</t>
  </si>
  <si>
    <t>2012-07-31T00:02:38Z</t>
  </si>
  <si>
    <t>31/7/12 0:02</t>
  </si>
  <si>
    <t>Introduction to Computers: First step to learn computer programming in C - 1</t>
  </si>
  <si>
    <t>TImEs5YPe-M</t>
  </si>
  <si>
    <t>2012-06-29T06:17:08Z</t>
  </si>
  <si>
    <t>29/6/12 6:17</t>
  </si>
  <si>
    <t>Introducing Edureka: Online Learning Solutions</t>
  </si>
  <si>
    <t>http://www.edureka.in/big-data-and-hadoop?utm_source=Youtube&amp;utm_medium=Annotation&amp;utm_term=&amp;utm_campaign=ythadoop Edureka is a new age learning solutions company. Check out http://edureka.co/ to get access to a variety of online training courses: Analytical Skills Development online tutorial. C programming tutorials, Data Structures tutorials. Interview preparation techniques: Prepare for your dream job by attending mock face-to-face interviews with professionals, in addition to training sessions. Android Tutorial for beginners: Learn the basics of Android development, and build your own cool apps. iOS for beginners: Learn how to develop apps for iPhone and iPad. Web Development essentials: Expand your prospects by learning the art of web development. Get CSS and HTML tutorial for beginners. Also, master JQuery and JavaScript.</t>
  </si>
  <si>
    <t>https://i.ytimg.com/vi/TImEs5YPe-M/maxresdefault.jpg</t>
  </si>
  <si>
    <t>UCYO_jab_esuFRV4b17AJtAw</t>
  </si>
  <si>
    <t>3Blue1Brown</t>
  </si>
  <si>
    <t>mH0oCDa74tE</t>
  </si>
  <si>
    <t>2020-08-19T14:01:39Z</t>
  </si>
  <si>
    <t>19/8/20 14:01</t>
  </si>
  <si>
    <t>Group theory and why I love 808,017,424,794,512,875,886,459,904,961,710,757,005,754,368,000,000,000</t>
  </si>
  <si>
    <t>An introduction to group theory, and the monster group. Special thanks to these supporters: https://3b1b.co/thanks Part of the #MegaFavNumbers project: https://www.youtube.com/playlist?list=PLar4u0v66vIodqt3KSZPsYyuULD5meoAo To join the gang, upload your own video on your own favorite number over 1,000,000 with the hashtag #MegaFavNumbers, and the word MegaFavNumbers in the title by September 2nd, 2020, and it'll be added to the playlist above. *Typo on the "hard problem" at 14:11, it should be a/(b+c) + b/(a+c) + c/(a+b) = 4 *Typo-turned-speako: The classification of quasithin groups is 1221 pages long, not 12000. Thanks to Richard Borcherds for helpful comments while putting this video together. You may also enjoy this brief article giving an overview of this monster: http://www.ams.org/notices/200209/what-is.pdf If you want to learn more about group theory, check out the expository papers here: https://kconrad.math.uconn.edu/blurbs/ Videos with John Conway talking about the Monster: https://youtu.be/jsSeoGpiWsw https://youtu.be/lbN8EMcOH5o More on Noether's Theorem: https://youtu.be/CxlHLqJ9I0A https://youtu.be/04ERSb06dOg The symmetry ambigram was designed by Punya Mishra: https://punyamishra.com/2013/05/31/symmetry-new-ambigram/ The Monster image comes from the Noun Project, via Nicky Knicky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mH0oCDa74tE/maxresdefault.jpg</t>
  </si>
  <si>
    <t>wTJI_WuZSwE</t>
  </si>
  <si>
    <t>2020-07-05T18:50:36Z</t>
  </si>
  <si>
    <t>The impossible chessboard puzzle</t>
  </si>
  <si>
    <t>An information puzzle with an interesting twist Solution on Stand-up Maths: https://youtu.be/as7Gkm7Y7h4 Brought to you by you: https://3b1b.co/chess-thanks Home page: https://www.3blue1brown.com ------------------ 0:00 Introduction 3:58 Visualizing the two-square case 5:46 Visualizing the three-square case 12:19 Proof that it's impossible 16:22 Explicit painting of the hypercube ------------------ Thanks to everyone who endured me probing them with this puzzle and provided helpful discussion, especially Cam Christensen, Matt Parker, and Mike Sklar. Mike, by the way, deserves credit for coming up with the particularly clean way to see that it's impossible when n is not a power of 2.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wTJI_WuZSwE/maxresdefault.jpg</t>
  </si>
  <si>
    <t>QvuQH4_05LI</t>
  </si>
  <si>
    <t>2020-05-22T20:14:56Z</t>
  </si>
  <si>
    <t>22/5/20 20:14</t>
  </si>
  <si>
    <t>Tips to be a better problem solver [Last lecture] | Lockdown math ep. 10</t>
  </si>
  <si>
    <t>Tips on problem-solving, with examples from geometry, trig, and probability. Past episodes with integrated quizzes: https://itempool.com/c/3b1b Full playlist: https://www.youtube.com/playlist?list=PLZHQObOWTQDP5CVelJJ1bNDouqrAhVPev Home page: https://www.3blue1brown.com Brought to you by you: https://3b1b.co/ldm-thanks Huge huge thanks to Ben Eater: https://www.youtube.com/user/eaterbc And Cam Christensen, creator of ItemPool: https://itempool.com/ Notes by NgÃ¢n VÅ©: https://twitter.com/ThuyNganVu/status/1265480770832855040 Mistakes: 50:35, there should be a dx in the integral 54:40, if you notice the mistake here and are inclined to complain, keep watching ------------------ Video timeline (thanks to user "noonesperfect") 0:34 9-Problem Solving Principles/Tip 1:15 Question 1 (Probability) 2:08 Who is Ben Eater? 4:25 Inscribed angle theorem, Î¸L=2*Î¸s 5:58 Tip-1 7:48 Tip-2 8:16 Question 2 9:34 Answer 2 10:29 Tip-3 15:17 Tip-4 22:48 Question 3 25:56 Answer 3 (Marked incorrectly, Answer: Option D) 26:31 Answer 1 27:28 Explanation for Q1, Floor function 30:38 Tip-5 32:53 Tip-6 33:36 Question 4 34:43 Answer 4 36:37 Question 5 38:10 Answer 5 41:48 Probability graph in Desmos 44:08 Revisiting an alternating series sum for ln(2) 47:29 Tip-7 51:08 Tip-8 55:23 Audience questions through tweets 57:28 Tip-9 58:29 Python programming for various probability question 1:04:31 Arts created using Desmos graph tool with mathematical expressions 1:05:54 Thank you, appreciation to the team and all.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QvuQH4_05LI/maxresdefault.jpg</t>
  </si>
  <si>
    <t>pq9LcwC7CoY</t>
  </si>
  <si>
    <t>2020-05-15T21:23:19Z</t>
  </si>
  <si>
    <t>15/5/20 21:23</t>
  </si>
  <si>
    <t>Intuition for i to the power i | Lockdown math ep. 9</t>
  </si>
  <si>
    <t>i^i, visualized and explained. Full playlist: https://www.youtube.com/playlist?list=PLZHQObOWTQDP5CVelJJ1bNDouqrAhVPev Home page: https://www.3blue1brown.com Brought to you by you: https://3b1b.co/ldm-thanks Mistakes: At 1:06:20, when changing r to equal 0.69*i, I said "this is what we might think of as (2i)^x", but that is not correct. It's what we'd think of as [Exp(ln(2)*i)]^x for whatever complex number Exp(ln(2)*i) is. Beautiful notes by NgÃ¢n VÅ© https://twitter.com/ThuyNganVu/status/1263522876403011585 Video by Matt Parker: https://youtu.be/9tlHQOKMHGA Video by Red Pen Black Pen https://youtu.be/ABk1HK2AR2E ------------------ Video timeline (thanks to user "nooonesperfect") 0:18 Exponential function for i^i 1:26 Question 1 2:27 Plug-in imaginary number in exp(x) polynomial 3:38 Answer 1 and explanation 7:35 What it really means i^i? 9:14 e^it as a position vector 11:30 Question 2 12:39 Audience question from twitter 13:14 Answer 2 14:52 Where you get after traveling Ï€/2 units of time for position vector e^it 19:48 Question 3 20:42 Audience tweets 23:34 Answer 3 35:50 Question 4 37:11 Answer 4 40:11 How exp(rx) or b^x really works? 46:28 Question 5 47:49 Audience tweets 49:26 Answer 5 57:06 Visualization of f(x)= exp(r*x) i.e. e^(r*x), where r= unique complex number 1:06:06 Questions to think about 1:08:51 Audience tweets 1:09:09 Power tower for i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pq9LcwC7CoY/maxresdefault.jpg</t>
  </si>
  <si>
    <t>D__UaR5MQao</t>
  </si>
  <si>
    <t>2020-05-14T15:00:01Z</t>
  </si>
  <si>
    <t>14/5/20 15:00</t>
  </si>
  <si>
    <t>Does contact tracing necessarily sacrifice privacy? (via Nicky Case)</t>
  </si>
  <si>
    <t>Though many contact tracing apps involve location tracking, they donâ€™t have to. This is a video adaptation of a post by Nicky Case: https://ncase.me/contact-tracing/ New post by Nicky on COVID-19: https://ncase.me/covid-19/ Consider supporting his work: https://www.patreon.com/ncase/ Supporters of this video: https://3b1b.co/ctracing-thanks DP-3T Whitepaper: https://github.com/DP-3T/documents/blob/master/DP3T%20White%20Paper.pdf Full repo: https://github.com/DP-3T Where did the number 60% come from? https://science.sciencemag.org/content/early/2020/04/09/science.abb6936 The specific figure is Figure 3, the last panel showing instant contact tracing (with an app). It shows what combination of % (symptomatic) cases isolated &amp; % (pre/a-symptomatic) contacts quarantined would contain the virus or not. Mental health resources (copied form a John Green video, since he knows what he's doing): National Suicide Prevention Lifeline: 1-800-273-TALK (8255) I know it can be scary to make a phone call, but people are nice, I promise. Substance Abuse and Mental Health Administration helpline: 1-800-662-HELP (4357) The Trevor Project: 866-488-7386 International helplines: https://togetherweare-strong.tumblr.com/helpline Mental Health Resource list and links: http://activeminds.org/ The Anxiety and Depression Association of America: http://www.adaa.org/ Mental Health screening tools: https://screening.mhanational.org/screening-tools Mind: http://mind.org.uk/information-support/ ------------------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D__UaR5MQao/maxresdefault.jpg</t>
  </si>
  <si>
    <t>elQVZLLiod4</t>
  </si>
  <si>
    <t>2020-05-12T19:59:48Z</t>
  </si>
  <si>
    <t>The power tower puzzle | Lockdown math ep. 8</t>
  </si>
  <si>
    <t>A fun puzzle stemming from repeated exponentiation. Full playlist: https://www.youtube.com/playlist?list=PLZHQObOWTQDP5CVelJJ1bNDouqrAhVPev Home page: https://www.3blue1brown.com Brought to you by you: https://3b1b.co/ldm-thanks Notes by NgÃ¢n VÅ©: https://twitter.com/ThuyNganVu/status/1261014161464516608?s=20 Play along on Desmos: https://www.desmos.com/calculator/nul32eaaa9 Related videos. Calculus series: https://www.youtube.com/playlist?list=PLZHQObOWTQDMsr9K-rj53DwVRMYO3t5Yr In particular look at: https://youtu.be/CfW845LNObM Numberphile on Grahm's constant: https://youtu.be/XTeJ64KD5cg ------------------ Video timeline (thanks to user "noonesperfect") 0:36 Question 1 1:13 Answer 1 1:29 Introduction to tetration 3:37 How exponentiation works in tetration 6:10 Python program for power tower iterations 8:40 Question 2 9:32 Python Program regarding question 2 10:37 Answer 2 and explanation 13:18 Power tower for infinite size converges or not? (Thumbnail question) 15:21 Question 3 16:28 Footage of Grant's setup arrangement problem due to construction-work back at home. 16:49 Answer 3 and explanation 17:40 Checking logic behind 2 different problems of power towers whose answer converges to the same value (Is it even possible?) 19:42 Checking same logic using Desmos graph tool i.e. Cobweb Graph (Desmos graph link in description) 28:12 Question 4 28:51 Questions from audience tweets 29:15 Knuth's Up Arrow Notation and Graham's Number (Check Numberphile video in description) 32:32 Answer 4 and explanation 37:29 Homework/Challenge Puzzle 39:20 Thumbnail question power tower logic 40:55 Audience questions from twitter 41:45 Power tower for complex numbers/Fractal set 45:19 Brainteaser 48:06 More questions from tweets 53:17 Notes for lock-down series in Grant's Tweeter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elQVZLLiod4/maxresdefault.jpg</t>
  </si>
  <si>
    <t>4PDoT7jtxmw</t>
  </si>
  <si>
    <t>2020-05-08T20:22:12Z</t>
  </si>
  <si>
    <t>What makes the natural log "natural"? | Lockdown math ep. 7</t>
  </si>
  <si>
    <t>All about ln(x). Full playlist: https://www.youtube.com/playlist?list=PLZHQObOWTQDP5CVelJJ1bNDouqrAhVPev Home page: https://www.3blue1brown.com Brought to you by you: https://3b1b.co/ldm-thanks Beautiful pictorial summary by @ThuyNganVu: https://twitter.com/ThuyNganVu/status/1259288683489849344 Errors: At minute 16, the sum should be written with a "..." to indicate going to infinity. At minute 38, the exponent should have 1/(2s^2) instead of 1/s^2 for s to represent standard deviation. At minute 54, an equal sign was mistakenly used in taking the derivative of x^3 / 3!. At the end, it should be pointed out that the alternating series with x^n terms only converges for values of x between -1 and 1, so the values one can't be considered proven with values of x outside that range. Everything with the argument here is fine, as it only deals with the convergent input, but that fact should still be mentioned. Related videos. Calculus series: https://www.youtube.com/playlist?list=PLZHQObOWTQDMsr9K-rj53DwVRMYO3t5Yr The sum giving pi^2 / 6: https://youtu.be/d-o3eB9sfls The sum giving pi / 4: https://youtu.be/NaL_Cb42WyY https://youtu.be/00w8gu2aL-w (Mathologer) ------------------- Video timeline (thanks to user "noonesperfect") 0:00:14 - Question 1 0:02:29 - Answer 1 0:06:27 - Prime nos. in Infinite Geometric Series (Basel problem) and their relationship with Natural logarithm 0:12:01 - More examples of prime numbers in infinite series and their relationship with ln 0:17:25 - Question 2 0:19:20 - Answer 2 and explanation using ln 0:22:25 - Question 3 and families of curves 0:26:37 - Answer 3 and explanation 0:28:50 - Imaginary exponential 0:30:57 - Derivatives of exponential terms 0:37:21 - Why derivative of e^t is the same as that e^t itself? 0:41:21 - Question 4 0:44:12 - Answer 4 and explanation using Python 0:46:02 - Taylor Series for e^x 0:48:29 - Derivatives of polynomial terms/Derivatives of e^x 0:50:56 - Derivative of natural logarithm using graph 0:56:07 - Question 5 0:57:37 - Answer 5 and explanation 1:02:15 - Eulerâ€“Mascheroni constant 1:08:37 - Question 6 1:12:41 - Connecting dots to the familiarity of different expression in math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PT1H14M55S</t>
  </si>
  <si>
    <t>https://i.ytimg.com/vi/4PDoT7jtxmw/maxresdefault.jpg</t>
  </si>
  <si>
    <t>cEvgcoyZvB4</t>
  </si>
  <si>
    <t>2020-05-05T20:36:51Z</t>
  </si>
  <si>
    <t>Logarithm Fundamentals | Lockdown math ep. 6</t>
  </si>
  <si>
    <t>Back to the basics with logarithms. Full playlist: https://www.youtube.com/playlist?list=PLZHQObOWTQDP5CVelJJ1bNDouqrAhVPev Home page: https://www.3blue1brown.com Brought to you by you: https://3b1b.co/ldm-thanks Triangle of power: https://youtu.be/sULa9Lc4pck Beautiful pictorial summary by @ThuyNganVu: https://twitter.com/ThuyNganVu/status/1258222677573001219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PT1H34M22S</t>
  </si>
  <si>
    <t>https://i.ytimg.com/vi/cEvgcoyZvB4/maxresdefault.jpg</t>
  </si>
  <si>
    <t>IAEASE5GjdI</t>
  </si>
  <si>
    <t>2020-05-01T20:11:37Z</t>
  </si>
  <si>
    <t>Imaginary interest rates | Lockdown math ep. 5</t>
  </si>
  <si>
    <t>Compound interest, e, and how it relates to circles. Full playlist: https://www.youtube.com/playlist?list=PLZHQObOWTQDP5CVelJJ1bNDouqrAhVPev Home page: https://www.3blue1brown.com Brought to you by you: https://3b1b.co/ldm-thanks Great Mathologer video: https://youtu.be/-dhHrg-KbJ0 Beautiful pictorial summary by @ThuyNganVu: https://twitter.com/ThuyNganVu/status/1258221677990703105 https://twitter.com/ThuyNganVu/status/1258222002889875457 My other videos on imaginary exponents: https://youtu.be/v0YEaeIClKY https://youtu.be/mvmuCPvRoWQ Mistakes: In the off-handed remarks on quaternions, I mentioned rotation in 4d would require 10 degrees of freedom. That's wrong, what I should have said was it requires 6 degrees of freedom, and rotation in 5D is what requires 10 degrees of freedom. ------------------ Video Timeline (Thanks to user "Just TIEriffic") 0:00:00 Welcome 0:00:55 Q1: Prompt (Would you take an imaginary interest rate) 0:02:05 "e to the pi i for dummies" video shoutout 0:02:45 Q1: Results 0:03:30 Q2: Prompt (two banks, two rates) 0:04:55 Ask: Beauty of connections in math 0:06:00 Q2: Results 0:07:05 Desmos for Q2 0:09:10 Q3: Prompt (savings growth rate, 6% every 6mo) 0:10:35 Q3: Results 0:12:35 Desmos graph explored 0:14:45 Breaking down an interest rate 0:18:00 An interesting interest equation 0:19:20 Q4: Prompt (100*(1+0.12/n)^2 as n â†’ âˆž) 0:21:05 Ask: Quaternions 0:22:35 Q4: Results 0:24:50 Explaining Q4 0:26:40 Defining e 0:28:40 The definition of e from previous lectures 0:30:45 The imaginary interest rate 0:32:35 Graphing this relationship 0:33:50 The imaginary interest rate animation 0:37:55 Compounding continuously with i 0:40:45 The spring &amp; Hooke's law 0:43:20 Q5: Prompt (Î”x &amp; Î”v for a spring) 0:44:50 Ask: Rotation in for multiple dimensions 0:47:45 Q5: Results 0:49:50 Rewriting the spring's position 0:55:00 Bringing it all together 0:59:00 Ask: Hints on last lecture's homework 1:03:25 Closing Remarks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PT1H3M8S</t>
  </si>
  <si>
    <t>https://i.ytimg.com/vi/IAEASE5GjdI/maxresdefault.jpg</t>
  </si>
  <si>
    <t>ZxYOEwM6Wbk</t>
  </si>
  <si>
    <t>2020-04-28T19:58:20Z</t>
  </si>
  <si>
    <t>28/4/20 19:58</t>
  </si>
  <si>
    <t>What is Euler's formula actually saying? | Lockdown math ep. 4</t>
  </si>
  <si>
    <t>What does it mean to compute e^{pi i}? Full playlist: https://www.youtube.com/playlist?list=PLZHQObOWTQDP5CVelJJ1bNDouqrAhVPev Home page: https://www.3blue1brown.com Brought to you by you: https://3b1b.co/ldm-thanks Beautiful pictorial summary by @ThuyNganVu: https://twitter.com/ThuyNganVu/status/1258220129327800320 https://twitter.com/ThuyNganVu/status/1258220541686628353 ------------------ Video Timeline (Thanks to user "Just TIEriffic") 0:00:00 Welcome 0:00:20 Ending Animation Preview 0:01:15 Reminders from previous lecture 0:03:30 Q1: Prompt (Relationship with e^iÎ¸=â€¦) 0:05:40 Q1: Results 0:07:15 WTF, Whats The Function 0:10:00 Exploring exp(x) 0:11:45 Exploring exp(x) in Python 0:14:45 Important exp(x) property 0:15:55 Q2: Prompt (Given f(a+b) = f(a)f(b)â€¦) 0:17:30 Ask: Which is more interesting, special cases or the general case 0:20:00 Q2: Results 0:23:50 Will a zero break Q2? 0:25:40 The e^x convention 0:27:10 Q3: Prompt (i^2 = -1, i^n = -1) 0:27:45 Ask: Zero does not break Q2 0:30:20 Q3: Results 0:31:05 Comparison to Rotation 0:33:00 Visualizing this relationship 0:36:50 The special case of Ï€ 0:39:20 Periodic nature of this relationship 0:39:40 Q4: Prompt (e^3i) 0:41:35 Q4: Results 0:43:55 Explaining the celebrity equation 0:45:55 Homework / Things to think about 0:49:15 Ask: Zero does break Q2. 0:50:30 Closing Remarks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ZxYOEwM6Wbk/maxresdefault.jpg</t>
  </si>
  <si>
    <t>5PcpBw5Hbwo</t>
  </si>
  <si>
    <t>2020-04-24T20:31:26Z</t>
  </si>
  <si>
    <t>24/4/20 20:31</t>
  </si>
  <si>
    <t>Complex number fundamentals | Lockdown math ep. 3</t>
  </si>
  <si>
    <t>Intro to the geometry complex numbers. Full playlist: https://www.youtube.com/playlist?list=PLZHQObOWTQDP5CVelJJ1bNDouqrAhVPev Home page: https://www.3blue1brown.com Brought to you by you: https://3b1b.co/ldm-thanks Beautiful pictorial summary by @ThuyNganVu: https://twitter.com/ThuyNganVu/status/1258219199769440257 Errors: - On the first sketch of a complex plane, there is a "2i" written instead of "-2i". - At the end, in writing the angle sum identity, the last term should be sin(beta) instead of sin(alpha). - During Q9, the terms in parentheses should include an i, (1/2 + sqrt(3)/2 i) ------------------ The live question setup with stats on-screen is powered by Itempool. https://itempool.com/ The graphing calculator used here is Desmos. https://www.desmos.com/ The "Complex slide rule" came from Geogebra, via Ben Sparks. https://www.geogebra.org/m/mbhbdvkr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Video Timeline (thanks to user "Just TIEriffic") 0:00:30 - W3 Results 0:01:00 - W4 Prompt 0:02:00 - Ask What would you call 'imaginary numbers'? 0:06:40 - Startingpoint &amp; assumptions 0:10:25 - W4 Results 0:11:25 - Q1 Prompt 0:12:20 - Q1 Process 0:14:05 - RotatingCoordinates 0:16:40 - Q1 Result 0:17:40 - Q2 0:18:15 - Q3 Prompt 0:19:40 - Q3 Results 0:21:35 - RotationAnimation 0:22:35 - 3 facts about Multiplication 0:25:40 - Q4 Prompt 0:26:10 - Ask imaginary I vs physics i&amp;j 0:28:15 - Q4 Result 0:31:00 - GeoGebraDemo 0:32:10 - Q5 Prompt 0:33:30 - Q5 Results 0:34:00 - Q5 Solution 0:35:55 - RotatingImages Example 0:37:10 - PythonExample 0:38:25 - PythonImage Rotation Example 0:40:35 - Ask Vectors &amp; Matrices for rotation 0:42:40 - Q6 Prompt 0:46:55 - Q6 Results 0:47:25 - Q6 Solution 0:52:20 - RedefiningAngle Addition 0:57:20 - Q7 Prompt 0:57:55 - Ask Can we do without complex numbers? 1:00:10 - Q7 Results 1:00:55 - Q7 Solution 1:05:45 - Q8 Prompt 1:06:30 - Ask sum/difference of angles 1:09:25 - Q8 Results 1:10:25 - Q8 Solution 1:12:00 - DesmosExample 1:15:05 - Bringing it all together 1:16:25 - The "cis" shorthand explained 1:18:05 - Q9 Prompt 1:19:35 - Q9 Results 1:20:55 - ClosingRemarks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5PcpBw5Hbwo/maxresdefault.jpg</t>
  </si>
  <si>
    <t>yBw67Fb31Cs</t>
  </si>
  <si>
    <t>2020-04-21T20:51:44Z</t>
  </si>
  <si>
    <t>21/4/20 20:51</t>
  </si>
  <si>
    <t>Trigonometry fundamentals | Lockdown math ep. 2</t>
  </si>
  <si>
    <t>Intro to trig with a lurking mystery about cos(x)^2 Full playlist: https://www.youtube.com/playlist?list=PLZHQObOWTQDP5CVelJJ1bNDouqrAhVPev Home page: https://www.3blue1brown.com Brought to you by you: https://3b1b.co/ldm-thanks ----------------- Contents: IntroductionÂ Â - 0:00 Q1 Graph of (cos Î¸)Â²Â Â - 2:14 Q2 Translations of cos Î¸ to (cos Î¸)Â²Â Â - 5:34 Q3 f(2x) = f(x)Â²Â Â - 10:54 Intro to TrigÂ Â - 13:14 Q4 sin(3) &amp; cos(3)Â Â - 16:44 SohCahToa - 20:44 Q5 Leaning TowerÂ Â - 22:29 How to Compute Trig Functions?Â Â - 30:59 Q6 sin(Ï€/6)Â Â - 33:34 Q7 cos(Ï€/6)Â Â - 36:19 Q8 Trig of -Î¸Â Â - 43:34 Computing Trig FunctionsÂ Â - 47:44 Q9 cos(Ï€/12)Â Â - 0:49:54 Adv Trig FunctionsÂ Â - 0:56:44 Q10 Graph of tan(Î¸)Â Â - 1:00:30 JSON commentÂ Â - 1:02:24 â€œThe most exciting part of the lectureâ€ â€“1:05:34 ------------------ The live question setup with stats on-screen is powered by Itempool. https://itempool.com/ The graphing calculator used here is Desmos. https://www.desmos.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yBw67Fb31Cs/maxresdefault.jpg</t>
  </si>
  <si>
    <t>MHXO86wKeDY</t>
  </si>
  <si>
    <t>2020-04-17T20:04:24Z</t>
  </si>
  <si>
    <t>17/4/20 20:04</t>
  </si>
  <si>
    <t>The simpler quadratic formula | Lockdown math ep. 1</t>
  </si>
  <si>
    <t>Another view on the quadratic formula. Full playlist: https://www.youtube.com/playlist?list=PLZHQObOWTQDP5CVelJJ1bNDouqrAhVPev Home page: https://www.3blue1brown.com Brought to you by you: https://3b1b.co/ldm-thanks Beautiful pictorial summary by @ThuyNganVu: https://twitter.com/ThuyNganVu/status/1258217451323416577 Po Shen Loh on quadratics: https://www.youtube.com/watch?v=ZBalWWHYFQc Welch Labs on imaginary numbers: https://www.youtube.com/playlist?list=PLiaHhY2iBX9g6KIvZ_703G3KJXapKkNaF Mistakes (there will always be mistakes): At minute 22, I write "b' / 2" instead of "-b' / 2". ------------------ 0:00 - Introduction 2:56 - "How often am I going to use this?" + ray tracing example 5:38 - Mental math tricks (factoring numbers, differences of squares) 13:36 - Properties of quadratic functions 18:40 - Deriving the variant quadratic formula 23:07 - Practice problems (ft. complex numbers!) 34:10 - Deriving the traditional quadratic formula from the variant 41:07 - Conclusion (key takeaways) 43:21 - Fun with joke poll questions ------------------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MHXO86wKeDY/maxresdefault.jpg</t>
  </si>
  <si>
    <t>ppWPuXsnf1Q</t>
  </si>
  <si>
    <t>2020-04-16T21:25:09Z</t>
  </si>
  <si>
    <t>16/4/20 21:25</t>
  </si>
  <si>
    <t>Lockdown math announcement</t>
  </si>
  <si>
    <t>Full playlist: https://www.youtube.com/playlist?list=PLZHQObOWTQDP5CVelJJ1bNDouqrAhVPev Home page: https://www.3blue1brown.com Brought to you by you: https://3b1b.co/thanks Innumerable thanks to Ben Eater for helping behind the scenes here: https://www.youtube.com/user/eaterbc ------------------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ppWPuXsnf1Q/maxresdefault.jpg</t>
  </si>
  <si>
    <t>ZA4JkHKZM50</t>
  </si>
  <si>
    <t>2020-04-12T15:41:30Z</t>
  </si>
  <si>
    <t>Why â€œprobability of 0â€ does not mean â€œimpossibleâ€ | Probabilities of probabilities, part 2</t>
  </si>
  <si>
    <t>An introduction to probability density functions Home page: https://www.3blue1brown.com Brought to you by you: http://3b1b.co/thanks Curious about measure theory? This does require some background in real analysis, but if you want to dig in, here is a textbook by the always great Terence Tao. https://terrytao.files.wordpress.com/2011/01/measure-book1.pdf Also, for the real analysis buffs among you, there was one statement I made in this video that is a rather nice puzzle. Namely, if the probabilities for each value in a given range (of the real number line) are all non-zero, no matter how small, their sum will be infinite. This isn't immediately obvious, given that you can have convergent sums of countable infinitely many values, but if you're up for it see if you can prove that the sum of any uncountable infinite collection of positive values must blow up to infinity.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ZA4JkHKZM50/maxresdefault.jpg</t>
  </si>
  <si>
    <t>gxAaO2rsdIs</t>
  </si>
  <si>
    <t>2020-03-27T19:47:30Z</t>
  </si>
  <si>
    <t>27/3/20 19:47</t>
  </si>
  <si>
    <t>Simulating an epidemic</t>
  </si>
  <si>
    <t>Experiments with toy SIR models Home page: https://www.3blue1brown.com Brought to you by you: http://3b1b.co/sir-thanks Awesome fan-made interactives: https://prajwalsouza.github.io/Experiments/Epidemic-Simulation.html https://learningsim.itch.io/pandemic-spread-simulation Simulations by Harry Stevens at the Washington Post: https://www.washingtonpost.com/graphics/2020/world/corona-simulator/ Simulations by Kevin Simler at Melting Asphalt: https://meltingasphalt.com/interactive/outbreak/ Excellent visualization of each country's current growth from Minutephysics and Aatish Bhatia: https://www.youtube.com/watch?v=54XLXg4fYsc Another good interactive to see what effect various parameters have on the shape of the curve: http://gabgoh.github.io/COVID/index.html If you want to hear a mathematician/epidemiologist's summary of COVID-19, I found this MSRI talk very worthwhile: https://youtu.be/MZ957qhzcjI Marcel SalathÃ© on Contact Tracing: https://twitter.com/marcelsalathe/status/1242430736944201730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The source code for this video is visible at the link below, but the, er, awkward part is that it was made on a branch of manim where I'm reworking a lot of other things and have yet to work out all the kinks or add any documentation, so I'm not entirely sure how easy it will be for others to get running. In either case, you should be able to easily see how all the simulations worked. https://github.com/3b1b/manim/blob/shaders/from_3b1b/old/sir.py Honestly, given that the code for that video is meant for demo purposes, and not meant to reflect the true data of COVID-19, if you want to apply these ideas to the current situation I'd recommend looking for more professional epidemiological modeling tools that are less centered around animations and pedagogy and more focused on accurate predictions. For example, the Institute for Disease Modeling has a lot of models free for people to look at and play with. --------------- Opening music: Candlepower by Chris Zabriskie is licensed under a Creative Commons Attribution license (https://creativecommons.org/licenses/by/4.0/) Source: http://chriszabriskie.com/divider/ Artist: http://chriszabriskie.com/ Other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gxAaO2rsdIs/maxresdefault.jpg</t>
  </si>
  <si>
    <t>8idr1WZ1A7Q</t>
  </si>
  <si>
    <t>2020-03-15T18:28:16Z</t>
  </si>
  <si>
    <t>15/3/20 18:28</t>
  </si>
  <si>
    <t>Binomial distributions | Probabilities of probabilities, part 1</t>
  </si>
  <si>
    <t>Part 2: https://youtu.be/ZA4JkHKZM50 Home page: https://www.3blue1brown.com Brought to you by you: http://3b1b.co/beta1-thanks John Cook post: https://www.johndcook.com/blog/2011/09/27/bayesian-amazon/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8idr1WZ1A7Q/maxresdefault.jpg</t>
  </si>
  <si>
    <t>Kas0tIxDvrg</t>
  </si>
  <si>
    <t>2020-03-08T16:58:19Z</t>
  </si>
  <si>
    <t>Exponential growth and epidemics</t>
  </si>
  <si>
    <t>A good time for a primer on exponential and logistic growth, no? Home page: https://www.3blue1brown.com Brought to you by you: http://3b1b.co/covid-thanks Excellent visualization of this kind of growth from Minutephysics and Aatish Bhatia: https://www.youtube.com/watch?v=54XLXg4fYsc Data source: https://www.worldometers.info/coronavirus/coronavirus-cases/#case-tot-outchina Some have (quite rightfully) commented on how you shouldn't look at the R^2 of linear regressions on cumulative data since even if the changes from one day to the next are completely random, the totals they add up to wouldn't be independent of each other. Since the derivative of an exponential should also be an exponential, we could instead run the same test on the logarithms of the differences from day to day, which in this case gives R^2 = 0.91. While this video uses COVID-19 as a motivating example, the main goal is simply a math lesson on exponentials and logistic curves. If you're looking for a video more focused on COVID-19 itself, I'd recommend taking a look at this one from Osmosis: https://youtu.be/cFB_C2ieW5I Extrapolation xkcd: https://xkcd.com/605/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Kas0tIxDvrg/maxresdefault.jpg</t>
  </si>
  <si>
    <t>U_85TaXbeIo</t>
  </si>
  <si>
    <t>2019-12-22T14:45:25Z</t>
  </si>
  <si>
    <t>22/12/19 14:45</t>
  </si>
  <si>
    <t>The quick proof of Bayes' theorem</t>
  </si>
  <si>
    <t>Including some added words on independence. Main video: https://youtu.be/HZGCoVF3YvM Brought to you by you: http://3b1b.co/bayes-thanks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U_85TaXbeIo/maxresdefault.jpg</t>
  </si>
  <si>
    <t>HZGCoVF3YvM</t>
  </si>
  <si>
    <t>2019-12-22T14:31:56Z</t>
  </si>
  <si>
    <t>22/12/19 14:31</t>
  </si>
  <si>
    <t>Bayes theorem</t>
  </si>
  <si>
    <t>Perhaps the most important formula in probability. Brought to you by you: http://3b1b.co/bayes-thanks The quick proof: https://youtu.be/U_85TaXbeIo Interactive made by Reddit user Thoggalluth: https://nskobelevs.github.io/p5js/BayesTheorem/ The study with Steve: https://science.sciencemag.org/content/185/4157/1124 http://www.its.caltech.edu/~camerer/Ec101/JudgementUncertainty.pdf You can read more about Kahneman and Tversky's work in Thinking Fast and Slow, or in one of my favorite books, The Undoing Project.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HZGCoVF3YvM/maxresdefault.jpg</t>
  </si>
  <si>
    <t>Agbh95KyWxY</t>
  </si>
  <si>
    <t>2019-11-23T01:00:14Z</t>
  </si>
  <si>
    <t>23/11/19 1:00</t>
  </si>
  <si>
    <t>Q&amp;A with Grant (3blue1brown), windy walk edition</t>
  </si>
  <si>
    <t>To mark 2^21 subscribers, in a style totally not stolen from Veritasium. Ties, shirts, etc. http://3b1b.co/store Links to things that came up below. The Bit Player https://thebitplayer.com/ The Idea Factory https://amazon.com/dp/0143122797 The Information, A History, A Theory, A Flood https://amazon.com/dp/1400096235 You can read about Lorenz in "Chaos", also by James Gleick https://amazon.com/dp/0143113453 Anthropocene reviewed https://www.wnycstudios.org/podcasts/anthropocene-reviewed Hardcore history https://www.dancarlin.com/ The Numberphile podcast https://www.numberphile.com/podcast Recent Quanta article on the eigenvector discovery https://www.quantamagazine.org/neutrinos-lead-to-unexpected-discovery-in-basic-math-20191113/ Channel supported by http://3b1b.co/thanks ------------------ Animations on this channel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 Stream the music on Spotify: https://open.spotify.com/album/1dVyjw...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 Patreon: https://patreon.com/3blue1brown Facebook: https://www.facebook.com/3blue1brown</t>
  </si>
  <si>
    <t>EK32jo7i5LQ</t>
  </si>
  <si>
    <t>2019-10-08T17:02:51Z</t>
  </si>
  <si>
    <t>Why do prime numbers make these spirals?</t>
  </si>
  <si>
    <t>A story of mathematical play. Home page: https://www.3blue1brown.com Brought to you by you: http://3b1b.co/spiral-thanks Based on this Math Stack Exchange post: https://math.stackexchange.com/questions/885879/meaning-of-rays-in-polar-plot-of-prime-numbers/885894 Want to learn more about rational approximations? See this Mathologer video. https://youtu.be/CaasbfdJdJg Also, if you haven't heard of Ulam Spirals, you may enjoy this Numberphile video: https://youtu.be/iFuR97YcSLM Dirichlet's paper: https://arxiv.org/pdf/0808.1408.pdf Important error correction: In the video, I say that Dirichlet showed that the primes are equally distributed among allowable residue classes, but this is not historically accurate. (By "allowable", here, I mean a residue class whose elements are coprime to the modulus, as described in the video). What he actually showed is that the sum of the reciprocals of all primes in a given allowable residue class diverges, which proves that there are infinitely many primes in such a sequence. Dirichlet observed this equal distribution numerically and noted this in his paper, but it wasn't until decades later that this fact was properly proved, as it required building on some of the work of Riemann in his famous 1859 paper. If I'm not mistaken, I think it wasn't until VallÃ©e Poussin in (1899), with a version of the prime number theorem for residue classes like this, but I could be wrong there. In many ways, this was a very silly error for me to have let through. It is true that this result was proven with heavy use of complex analysis, and in fact, it's in a complex analysis lecture that I remember first learning about it. But of course, this would have to have happened after Dirichlet because it would have to have happened after Riemann! My apologies for the mistake. If you notice factual errors in videos that are not already mentioned in the video's description or pinned comment, don't hesitate to let me know.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EK32jo7i5LQ/maxresdefault.jpg</t>
  </si>
  <si>
    <t>M64HUIJFTZM</t>
  </si>
  <si>
    <t>2019-08-04T17:03:51Z</t>
  </si>
  <si>
    <t>The unexpectedly hard windmill question (2011 IMO, Q2)</t>
  </si>
  <si>
    <t>The famous (infamous?) "windmill" problem on the 2011 IMO Home page: https://www.3blue1brown.com Brought to you by you: http://3b1b.co/windmillthanks The author of this problem was Geoff Smith. You can find the full list of problems considered for the IMO that year, together with their solutions, here: https://www.imo-official.org/problems/IMO2011SL.pdf You can find data for past IMO results here: https://www.imo-official.org/ Viewer-created interactive about this problem: https://www.reddit.com/r/3Blue1Brown/comments/d0b0qw/interactive_windmill_visual_program_download_link/ And another: https://aalluri7.github.io/windmill/ I made a quick reference to "proper time" as an example of an invariant. Take a look at this minutephysics video if you want to learn more. https://youtu.be/WFAEHKAR5hU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M64HUIJFTZM/maxresdefault.jpg</t>
  </si>
  <si>
    <t>v0YEaeIClKY</t>
  </si>
  <si>
    <t>2019-07-07T14:08:18Z</t>
  </si>
  <si>
    <t>Understanding e to the i pi in 3.14 minutes | DE5</t>
  </si>
  <si>
    <t>Euler's formula intuition from relating velocities to positions. Home page: https://www.3blue1brown.com Yeah yeah, the runtime is 4:08, but it's 3.14 minutes to the conclusion. Not familiar with the calculus referenced in this video? Try taking a look at this one: https://youtu.be/m2MIpDrF7Es Another perspective on this formula, from Mathologer: https://youtu.be/-dhHrg-KbJ0 Another perspective from this channel: https://youtu.be/mvmuCPvRoWQ And yet another from the blog Better Explained: https://betterexplained.com/articles/intuitive-understanding-of-eulers-formula/ I'm not sure where the perspective shown in this video originates. I do know you can find it in Tristan Needham's excellent book "Visual Complex Analysis", but if anyone has a sense of the first occurrence of this intuition do feel free to share. It's simple and natural enough, though, that it's probably a view which has been independently thought up many times over.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v0YEaeIClKY/maxresdefault.jpg</t>
  </si>
  <si>
    <t>2019-07-03T04:05:19Z</t>
  </si>
  <si>
    <t>Pure Fourier series animation montage</t>
  </si>
  <si>
    <t>Because why not? Learn the math behind this: https://youtu.be/r6sGWTCMz2k If you're curious about the number of vectors used for each animation: - Eighth note: 100 - Sigma: 200 - Britain: 500 - Fourier drawing: 300 - Nail and Gear: 200 - Treble clef: 100 - Hilbert curve: 300 (relatively small given the detail, which is why it looks puzzley) - Seattle: 400 These animations are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qgreAUpPwM/maxresdefault.jpg</t>
  </si>
  <si>
    <t>r6sGWTCMz2k</t>
  </si>
  <si>
    <t>2019-06-30T14:50:20Z</t>
  </si>
  <si>
    <t>30/6/19 14:50</t>
  </si>
  <si>
    <t>But what is a Fourier series? From heat flow to circle drawings | DE4</t>
  </si>
  <si>
    <t>Fourier series, from the heat equation to sines to cycles. Home page: https://www.3blue1brown.com Brought to you by you: http://3b1b.co/de4thanks 12 minutes of pure Fourier series animations: https://youtu.be/-qgreAUpPwM Some viewers made apps that create circle animations for your own drawing. Check them out! https://www.reddit.com/r/3Blue1Brown/comments/cvpdn7/make_your_own_fourier_circle_drawings/ https://isaacvr.github.io/coding/fourier_transform/ Thanks to Stuart@Biocinematics for the one-line sketch of Fourier via twitter. As it happens, he also has an educational YouTube channel: https://www.youtube.com/channel/UCKOiJd9YCbv7LeL2LFOGiLQ Small correction: at 9:33, all the exponents should have a pi^2 in them. If you're looking for more Fourier Series content online, including code to play with to create this kind of animation yourself, check out these posts: Mathologer https://youtu.be/qS4H6PEcCCA The Coding Train https://youtu.be/Mm2eYfj0SgA Jezmoon http://www.jezzamon.com/fourier/index.html For those of you into pure math looking to really dig into the analysis behind this topic, you might want to take a look at Stein Shakarchi's book "Fourier Analysis: An Introduction"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r6sGWTCMz2k/maxresdefault.jpg</t>
  </si>
  <si>
    <t>ToIXSwZ1pJU</t>
  </si>
  <si>
    <t>2019-06-16T16:31:00Z</t>
  </si>
  <si>
    <t>16/6/19 16:31</t>
  </si>
  <si>
    <t>Solving the heat equation | DE3</t>
  </si>
  <si>
    <t>Boundary conditions, and setup for how Fourier series are useful. Home page: https://www.3blue1brown.com Brought to you by you: http://3b1b.co/de3thanks More about the heat equation, with a derivation in terms of slope corresponding to heat flow from MIT OCW: https://ocw.mit.edu/courses/mathematics/18-303-linear-partial-differential-equations-fall-2006/lecture-notes/heateqni.pdf If you want to learn more about Fourier series, here are a few great videos/posts which I think you'll enjoy: Mathologer's: https://youtu.be/qS4H6PEcCCA The Coding Train: https://youtu.be/Mm2eYfj0SgA Jez Swanson: http://www.jezzamon.com/fourier/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ToIXSwZ1pJU/maxresdefault.jpg</t>
  </si>
  <si>
    <t>ly4S0oi3Yz8</t>
  </si>
  <si>
    <t>2019-04-21T16:53:21Z</t>
  </si>
  <si>
    <t>21/4/19 16:53</t>
  </si>
  <si>
    <t>But what is a partial differential equation? | DE2</t>
  </si>
  <si>
    <t>The heat equation, as an introductory PDE. Home page: https://www.3blue1brown.com Brought to you by you: http://3b1b.co/de2thanks Infinite powers, by Steven Strogatz: https://www.amazon.com/Infinite-Powers-Calculus-Reveals-Universe/dp/1328879984 Typo corrections: - At 1:33, it should be â€œBlack-Scholesâ€ - At 16:21 it should read "scratch an itch". If anyone asks, I purposefully leave at least one typo in each video, like a Navajo rug with a deliberate imperfection as an artistic statement about the nature of life ;) And to continue my unabashed Strogatz fanboyism, I should also mention that his textbook on nonlinear dynamics and chaos was also a meaningful motivator to do this series, as you'll hopefully see with the topics we build to. ------------------ Animations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ly4S0oi3Yz8/maxresdefault.jpg</t>
  </si>
  <si>
    <t>p_di4Zn4wz4</t>
  </si>
  <si>
    <t>2019-03-31T15:15:50Z</t>
  </si>
  <si>
    <t>31/3/19 15:15</t>
  </si>
  <si>
    <t>Differential equations, studying the unsolvable | DE1</t>
  </si>
  <si>
    <t>An overview of what ODEs are all about Home page: https://3blue1brown.com/ Brought to you by you: http://3b1b.co/de1thanks Need to brush up on calculus? https://youtu.be/WUvTyaaNkzM Error correction: At 6:27, the upper equation should have g/L instead of L/g. Steven Strogatz NYT article on the math of love: https://opinionator.blogs.nytimes.com/2009/05/26/guest-column-loves-me-loves-me-not-do-the-math/ Interactive visualization of the example from this video, by Ilya Perederiy: https://www.expunctis.com/2019/04/04/vtvt-another-demo.html If you're looking for books on this topic, I'd recommend the one by Vladimir Arnold, "Ordinary Differential Equations" Also, more Strogatz fun, you may enjoy his text "Nonlinear Dynamics And Chaos" Curious about why it's called a "phase space"? You might enjoy this article: https://www.physics.umd.edu/courses/Phys404/Anlage_Spring10/The%20TangledTaleofPhaseSpace.pdf From a response on /r/3blue1brown, here are some interactives based on examples shown in the video: https://observablehq.com/@tophtucker/tales-from-the-romeo-and-juliet-phase-space https://observablehq.com/@mbostock/predator-and-prey ------------------ Animations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p_di4Zn4wz4/maxresdefault.jpg</t>
  </si>
  <si>
    <t>jBsC34PxzoM</t>
  </si>
  <si>
    <t>2019-03-17T04:35:22Z</t>
  </si>
  <si>
    <t>17/3/19 4:35</t>
  </si>
  <si>
    <t>Cramer's rule, explained geometrically | Essence of linear algebra, chapter 12</t>
  </si>
  <si>
    <t>This rule seems random to many students, but it has a beautiful reason for being true. Home page: https://www.3blue1brown.com/ Brought to you by you: http://3b1b.co/cramer-thanks Full series: http://3b1b.co/eola ----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Download the music on Bandcamp: https://vincerubinetti.bandcamp.com/album/the-music-of-3blue1brown Stream the music on Spotify: https://open.spotify.com/album/1dVyjwS8FBqXhRunaG5W5u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jBsC34PxzoM/maxresdefault.jpg</t>
  </si>
  <si>
    <t>brU5yLm9DZM</t>
  </si>
  <si>
    <t>2019-02-03T16:23:07Z</t>
  </si>
  <si>
    <t>How colliding blocks act like a beam of light...to compute pi.</t>
  </si>
  <si>
    <t>The third and final part of the block collision sequence. Part 1: https://youtu.be/HEfHFsfGXjs Part 2: https://youtu.be/jsYwFizhncE Home page: https://www.3blue1brown.com Brought to you by you: http://3b1b.co/clacks-thanks Error correction: I wrote the answer as floor(pi/theta), when really it should be ceiling(pi/theta) - 1 t account for values of theta perfectly dividing pi. For example, the case of equal masses gives an angle of pi/4, and 3 total clacks. This beautiful result, and the solution shown here, are due to Gregory Galperin: https://www.maths.tcd.ie/~lebed/Galperin.%20Playing%20pool%20with%20pi.pdf And here's a lovely interactive built by GitHub user prajwalsouza after watching this video: https://prajwalsouza.github.io/Experiments/Colliding-Blocks.html Speaking of looking glass universes... https://www.youtube.com/user/LookingGlassUniverse NY Times blog post about this problem: https://wordplay.blogs.nytimes.com/2014/03/10/pi/ The plushie pi shown at the video's start: https://www.3blue1brown.com/store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Download the music on Bandcamp: https://vincerubinetti.bandcamp.com/album/the-music-of-3blue1brown Stream the music on Spotify: https://open.spotify.com/album/1dVyjwS8FBqXhRunaG5W5u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brU5yLm9DZM/maxresdefault.jpg</t>
  </si>
  <si>
    <t>jsYwFizhncE</t>
  </si>
  <si>
    <t>2019-01-20T16:40:38Z</t>
  </si>
  <si>
    <t>20/1/19 16:40</t>
  </si>
  <si>
    <t>Why do colliding blocks compute pi?</t>
  </si>
  <si>
    <t>Part 1: https://youtu.be/HEfHFsfGXjs Part 3: https://youtu.be/brU5yLm9DZM Home page: https://www.3blue1brown.com Brought to you by you: http://3b1b.co/clacks-thanks Many of you shared solutions, attempts, and simulations with me this last week. I loved it! Y'all are the best. Here are just two of my favorites. By a channel STEM cell: https://youtu.be/ils7GZqp_iE By Doga Kurkcuoglu: http://bilimneguzellan.net/bouncing-cubes-and-%CF%80-3blue1brown/ And here's a lovely interactive built by GitHub user prajwalsouza after watching this video: https://prajwalsouza.github.io/Experiments/Colliding-Blocks.html NY Times blog post about this problem: https://wordplay.blogs.nytimes.com/2014/03/10/pi/ The original paper by Gregory Galperin: https://www.maths.tcd.ie/~lebed/Galperin.%20Playing%20pool%20with%20pi.pdf For anyone curious about if the tan(x) â‰ˆ x approximation, being off by only a cubic error term, is actually close enough not to affect the final count, take a look at sections 9 and 10 of Galperin's paper. In short, it could break if there were some point where among the first 2N digits of pi, the last N of them were all 9's. This seems exceedingly unlikely, but it quite hard to disprove. Although I found the approach shown in this video independently, after the fact I found that Gary Antonick, who wrote the Numberplay blog referenced above, was the first to solve it this way. In some ways, I think this is the most natural approach one might take given the problem statement, as corroborated by the fact that many solutions people sent my way in this last week had this flavor. The Galperin solution you will see in the next video, though, involves a wonderfully creative perspective.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Download the music on Bandcamp: https://vincerubinetti.bandcamp.com/album/the-music-of-3blue1brown Stream the music on Spotify: https://open.spotify.com/album/1dVyjwS8FBqXhRunaG5W5u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jsYwFizhncE/maxresdefault.jpg</t>
  </si>
  <si>
    <t>HEfHFsfGXjs</t>
  </si>
  <si>
    <t>2019-01-13T16:12:47Z</t>
  </si>
  <si>
    <t>13/1/19 16:12</t>
  </si>
  <si>
    <t>The most unexpected answer to a counting puzzle</t>
  </si>
  <si>
    <t>If this doesn't blow your mind, I don't know what will. Part 2: https://youtu.be/jsYwFizhncE Part 3: https://youtu.be/brU5yLm9DZM Brought to you by you: http://3b1b.co/clacks-thanks New to this channel? It's all about teaching math visually. Take a look and see if there's anything you'd like to learn. NY Times blog post about this problem: https://wordplay.blogs.nytimes.com/2014/03/10/pi/ The original paper by Gregory Galperin: https://www.maths.tcd.ie/~lebed/Galperin.%20Playing%20pool%20with%20pi.pdf Evidently, Numberphile also described this problem (I had not known): https://youtu.be/abv4Fz7oNr0 You'll notice that video has an added factor of 16 throughout, which is not here. That's because they're only counting the collisions between blocks (well, balls in their case), and they're only counting to the point where the big block starts moving the other way.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HEfHFsfGXjs/maxresdefault.jpg</t>
  </si>
  <si>
    <t>GNcFjFmqEc8</t>
  </si>
  <si>
    <t>2018-12-02T20:08:11Z</t>
  </si>
  <si>
    <t>But why is a sphere's surface area four times its shadow?</t>
  </si>
  <si>
    <t>The formula is no mere coincidence. Store: http://3b1b.co/store Home page: https://www.3blue1brown.com Special thanks: http://3b1b.co/sphere-thanks Discussion on Reddit: https://www.reddit.com/r/3Blue1Brown/comments/a2gqo0/but_why_is_a_spheres_surface_area_four_times_its/ The first proof goes back to Greek times, due to Archimedes, who was charmed by the fact that a sphere has 2/3 the volume of a cylinder encompassing it, and 2/3 the surface area as well (if you consider the caps). Check out this video for another beautiful animation of that first proof: https://youtu.be/KZJw0AYn6_k Calculus series: http://3b1b.co/calculus Thanks to these folks for letting me use their images at the end: https://www.youtube.com/user/vlogbrothers https://www.youtube.com/user/physicswoman https://www.youtube.com/user/Vsauce https://www.youtube.com/user/onemeeeliondollars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GNcFjFmqEc8/maxresdefault.jpg</t>
  </si>
  <si>
    <t>yuVqxCSsE7c</t>
  </si>
  <si>
    <t>2018-11-18T14:09:20Z</t>
  </si>
  <si>
    <t>18/11/18 14:09</t>
  </si>
  <si>
    <t>Sneaky Topology | The Borsuk-Ulam theorem and stolen necklaces</t>
  </si>
  <si>
    <t>Solving a discrete math puzzle using topology. Home page: https://www.3blue1brown.com Brought to you by you: http://3b1b.co/borsuk-thanks Want more fair division math fun? Check out this Mathologer video https://youtu.be/7s-YM-kcKME (Seriously, Mathologer is great) These videos are supported by the community. https://www.patreon.com/3blue1brown The original 1986 by Alon and West with this proof https://m.tau.ac.il/~nogaa/PDFS/Publications/The%20Borsuk-Ulam%20Theorem%20and%20bisection%20of%20necklaces.pdf VSauce on fixed points https://youtu.be/csInNn6pfT4 EE Paper using ideas related to this puzzle https://dl.acm.org/citation.cfm?id=802179 I first came across this paper thanks to Alon Amit's answer on this Quora post https://www.quora.com/As-of-2016-what-do-mathematicians-on-Quora-think-of-the-3Blue1Brown-maths-videos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yuVqxCSsE7c/maxresdefault.jpg</t>
  </si>
  <si>
    <t>_UoTTq651dE</t>
  </si>
  <si>
    <t>2018-11-07T20:20:32Z</t>
  </si>
  <si>
    <t>Visualizing turbulence</t>
  </si>
  <si>
    <t>Some mathematical order amidst the chaos of turbulence. Vortex rings with Physics Girl: https://youtu.be/N7d_RWyOv20 Brought to you by you: http://3b1b.co/turbulence-thanks Home page: https://www.3blue1brown.com Thanks to Dan Walsh for many great ideas, and thanks to Mike Hansen for many helpful conversations. Error correction: I meant to describe Kolmogorov as a â€œ20th-century mathematicianâ€ not â€œ19th-centuryâ€. Whoops! I think during the narration I must have made the classic 1900s vs. 19th-century mix up. Anyone aware of his work is more than aware of what century he lived in, which apparently applies to quite a few commenters. And while we're here, the animation at 9:55 misleadingly has the vortex kind of speed up during the transition, which it should not do. Really, the velocity scales of eddies decreases for lower length scales. Introduction to turbulence: http://www.astronomy.ohio-state.edu/~ryden/ast825/ch7.pdf More details on vortex stretching: https://www.math.nyu.edu/faculty/tabak/vorticity.pdf Video on NightHawkInLight with a similar demo: https://youtu.be/K94Cc21KEIA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_UoTTq651dE/maxresdefault.jpg</t>
  </si>
  <si>
    <t>zjMuIxRvygQ</t>
  </si>
  <si>
    <t>2018-10-26T16:31:52Z</t>
  </si>
  <si>
    <t>26/10/18 16:31</t>
  </si>
  <si>
    <t>Quaternions and 3d rotation, explained interactively</t>
  </si>
  <si>
    <t>Go experience the explorable videos: https://eater.net/quaternions Ben Eater's channel: https://www.youtube.com/user/eaterbc Brought to you by you: http://3b1b.co/quaternion-explorable-thanks Previous video on Quaternions: https://youtu.be/d4EgbgTm0Bg Nice explanation of Gimbal Lock: https://youtu.be/zc8b2Jo7mno Great videos comparing Euler angles and quaternions, from the perspective of an animator: https://youtu.be/syQnn_xuB8U https://youtu.be/4mXL751ko0w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zjMuIxRvygQ/maxresdefault.jpg</t>
  </si>
  <si>
    <t>d4EgbgTm0Bg</t>
  </si>
  <si>
    <t>2018-09-06T14:59:33Z</t>
  </si>
  <si>
    <t>Visualizing quaternions (4d numbers) with stereographic projection</t>
  </si>
  <si>
    <t>How to think about this 4d number system in our 3d space. Brought to you by you: http://3b1b.co/quaternion-thanks Part 2: https://youtu.be/zjMuIxRvygQ Interactive version of these visuals: http://3imaginary1real.com Quanta article on quaternions: https://www.quantamagazine.org/the-strange-numbers-that-birthed-modern-algebra-20180906/ The math of Alice in Wonderland: https://www.newscientist.com/article/mg20427391-600-alices-adventures-in-algebra-wonderland-solved/ ------------------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d4EgbgTm0Bg/maxresdefault.jpg</t>
  </si>
  <si>
    <t>Qe6o9j4IjTo</t>
  </si>
  <si>
    <t>2018-08-24T16:34:02Z</t>
  </si>
  <si>
    <t>24/8/18 16:34</t>
  </si>
  <si>
    <t>Q&amp;A with Grant Sanderson (3blue1brown)</t>
  </si>
  <si>
    <t>To commemorate crossing 2^20 subscribers. FAQ from home page: https://www.3blue1brown.com/faq Subreddit: https://www.reddit.com/r/3blue1brown AMC problem shown on screen: https://artofproblemsolving.com/wiki/index.php?title=2002_AMC_12A_Problems/Problem_22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pQa_tWZmlGs</t>
  </si>
  <si>
    <t>2018-08-01T15:13:51Z</t>
  </si>
  <si>
    <t>Why slicing a cone gives an ellipse</t>
  </si>
  <si>
    <t>Dandelin spheres, conic sections, and a view of genius in math. Brought to you by you: http://3b1b.co/dandelin-thanks Home page: https://www.3blue1brown.com Thoughts on the recent change to be sponsor-free: https://www.patreon.com/posts/going-sponsor-19586800 Video on Feynman's lost lecture: https://youtu.be/xdIjYBtnvZU I originally saw the proof of this video when I was reading Paul Lockhart's "Measurement", which I highly recommend to all math learners, young and old. New shirts/mugs available: http://3b1b.co/store The 3d animations in the video were done using Grapher, while 2d animations were done using https://github.com/3b1b/manim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pQa_tWZmlGs/maxresdefault.jpg</t>
  </si>
  <si>
    <t>VcgJro0sTiM</t>
  </si>
  <si>
    <t>2018-06-27T16:29:07Z</t>
  </si>
  <si>
    <t>27/6/18 16:29</t>
  </si>
  <si>
    <t>Other math channels you'd enjoy</t>
  </si>
  <si>
    <t>Think Twice: https://www.youtube.com/channel/UC9yt3wz-6j19RwD5m5f6HSg LeiosOS: https://www.youtube.com/user/LeiosOS Welch Labs: https://www.youtube.com/user/Taylorns34 Infinity plus one: https://infinityplusonemath.wordpress.com/ Check out the ones on relativity! https://infinityplusonemath.wordpress.com/2017/03/11/a-mathematical-intro-to-special-relativity/ Music by Enoch Kim https://soundcloud.com/themusemaker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VcgJro0sTiM/maxresdefault.jpg</t>
  </si>
  <si>
    <t>rB83DpBJQsE</t>
  </si>
  <si>
    <t>2018-06-21T18:34:59Z</t>
  </si>
  <si>
    <t>21/6/18 18:34</t>
  </si>
  <si>
    <t>Divergence and curl: The language of Maxwell's equations, fluid flow, and more</t>
  </si>
  <si>
    <t>(See below for small-but-important error correction) More thoughts from the end: https://www.patreon.com/posts/19586800 Special thanks: http://3b1b.co/divcurl-thanks Error: At 4:55, the narration should say "counterclockwise rotation gives positive curl, clockwise rotation gives negative curl". The diagram is correct, though. My former work on divergence and curl at Khan Academy: https://www.khanacademy.org/math/multivariable-calculus/multivariable-derivatives For more fun fluid-flow illustrations, which heavily influenced how I animated this video, I think you'll really enjoy this site: https://anvaka.github.io/fieldplay/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rB83DpBJQsE/maxresdefault.jpg</t>
  </si>
  <si>
    <t>CfW845LNObM</t>
  </si>
  <si>
    <t>2018-05-19T14:09:16Z</t>
  </si>
  <si>
    <t>19/5/18 14:09</t>
  </si>
  <si>
    <t>What they won't teach you in calculus</t>
  </si>
  <si>
    <t>A visual for derivatives which generalizes more nicely to topics beyond calculus. Brought to you by you: http://3b1b.co/alt-calc-thanks And by Brilliant: https://brilliant.org/3b1b Home page: https://www.3blue1brown.com Essence of calculus series: http://3b1b.co/calculus Really nice applet made based on this video by Reddit user Larconneur: https://www.geogebra.org/m/rftwacsy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CfW845LNObM/maxresdefault.jpg</t>
  </si>
  <si>
    <t>8GPy_UMV-08</t>
  </si>
  <si>
    <t>2018-04-20T18:59:28Z</t>
  </si>
  <si>
    <t>20/4/18 18:59</t>
  </si>
  <si>
    <t>The Wallis product for pi, proved geometrically</t>
  </si>
  <si>
    <t>A new and more circularly proof of a famous Wallis product for pi. Here's a supplemental blog post, expanding some of the rigor of this proofs, along with other interesting tidbits about surrounding topics that we didn't fit into the video: https://www.3blue1brown.com/sridhars-corner/2018/4/17/wallis-product-supplement-dominated-convergence Special thanks to the following Patreon supporters: http://3b1b.co/wallis-thanks If you also want to support videos like these, visit https://www.patreon.com/3blue1brown Another approach to this product by Johan WÃ¤stlund: http://www.math.chalmers.se/~wastlund/monthly.pdf With more from Donald Knuth building off this idea: https://apetresc.wordpress.com/2010/12/28/knuths-why-pi-talk-at-stanford-part-1/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8GPy_UMV-08/maxresdefault.jpg</t>
  </si>
  <si>
    <t>b7FxPsqfkOY</t>
  </si>
  <si>
    <t>2018-03-24T14:42:51Z</t>
  </si>
  <si>
    <t>24/3/18 14:42</t>
  </si>
  <si>
    <t>Winding numbers and domain coloring</t>
  </si>
  <si>
    <t>An algorithm for numerically solving certain 2d equations. Brought to you by...you! https://patreon.com/3blue1brown Writing and animations by Sridhar Ramesh, with editing and narration by Grant Sanderson. Special thanks to these supporters: http://3b1b.co/winding-thanks Even though we described how winding numbers can be used to solve 2d equations at a high level, it's worth pointing out that there are a few details missing for if you wanted to actually implement this. For example, in order to determine how often to sample points, you'd want to have some bounds on the rate at which the direction of the output changes. We will perhaps discuss this more in a follow-on video!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b7FxPsqfkOY/maxresdefault.jpg</t>
  </si>
  <si>
    <t>bcPTiiiYDs8</t>
  </si>
  <si>
    <t>2018-03-14T13:05:32Z</t>
  </si>
  <si>
    <t>14/3/18 13:05</t>
  </si>
  <si>
    <t>How pi was almost 6.283185...</t>
  </si>
  <si>
    <t>Happy pi day! Did you know that in some of his notes, Euler used the symbol pi to represent 6.28..., before the more familiar 3.14... took off as a standard? Home page: https://www.3blue1brown.com Plushie creatures now available: http://3b1b.co/store The idea for this video, as well as the live shots, came from Ben Hambrecht, with the writing and animating done by Grant Sanderson. Special thanks to: - University Library Basel, for letting us rummage through their historical collection - Martin MattmÃ¼ller from the Bernoulli-Euler center for helpful discussion - Michael Hartl, author of the Tau Manifesto, for pointing us to obscure references - Library of the Institut de France Cinematographer: Eugen Heller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bcPTiiiYDs8/maxresdefault.jpg</t>
  </si>
  <si>
    <t>d-o3eB9sfls</t>
  </si>
  <si>
    <t>2018-03-02T16:23:29Z</t>
  </si>
  <si>
    <t>Why is pi here? And why is it squared? A geometric answer to the Basel problem</t>
  </si>
  <si>
    <t>A most beautiful proof of the Basel problem, using light. Home page: https://www.3blue1brown.com/ Brought to you by Brilliant: https://brilliant.org/3b1b And by you: http://3b1b.co/basel-thanks Brilliant's principles list that I referenced: https://brilliant.org/principles/ Get early access and more through Patreon: https://www.patreon.com/3blue1brown The content here was based on a paper by Johan WÃ¤stlund http://www.math.chalmers.se/~wastlund/Cosmic.pdf Check out Mathologer's video on the many cousins of the Pythagorean theorem: https://youtu.be/p-0SOWbzUYI On the topic of Mathologer, he also has a nice video about the Basel problem: https://youtu.be/yPl64xi_ZZA A simple Geogebra to play around with the Inverse Pythagorean Theorem argument shown here. https://ggbm.at/yPExUf7b Some of you may be concerned about the final step here where we said the circle approaches a line. What about all the lighthouses on the far end? Well, a more careful calculation will show that the contributions from those lights become more negligible. In fact, the contributions from almost all lights become negligible. For the ambitious among you, see this paper for full details.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d-o3eB9sfls/maxresdefault.jpg</t>
  </si>
  <si>
    <t>MBnnXbOM5S4</t>
  </si>
  <si>
    <t>2018-02-25T00:25:00Z</t>
  </si>
  <si>
    <t>25/2/18 0:25</t>
  </si>
  <si>
    <t>The more general uncertainty principle, beyond quantum</t>
  </si>
  <si>
    <t>The Heisenberg uncertainty principle is just one specific example of a much more general, relatable, non-quantum phenomenon. Brought to you by you: http://3b1b.co/uncertainty-thanks And by Art of Problem Solving: http://aops.com/3b1b For more on quantum mechanical wave functions, I highly recommend this video by udiprod: https://youtu.be/p7bzE1E5PMY Minute physics on special relativity: https://youtu.be/1rLWVZVWfdY Main video on the Fourier transform https://youtu.be/spUNpyF58BY Louis de Broglie thesis: http://aflb.ensmp.fr/LDB-oeuvres/De_Broglie_Kracklauer.pdf More on Doppler radar: Radar basics: https://www.eetimes.com/document.asp?doc_id=1278808 There's a key way in which the description I gave of the trade-off in Doppler radar differs from reality. Since the speed of light is so drastically greater than the speed of things being detected, the Fourier representation for pulse echoes of different objects would almost certainly overlap unless it was played for a very long time. In effect, this is what happens, since one does not send out a single pulse, but a whole bunch of evenly spaced pulses as some pulse repetition frequency (or PRF). This means the Fourier representation of all those pulses together can actually be quite sharp. Assuming a large number of such pulses, it will look like several vertical lines spaced out by the PRF. As long as the pulses are far enough apart that the echoes of multiple objects on the field from different targets don't overlap, it's not a problem for position determinations that the full sequence of pulses occupies such a long duration. However, the trade-off now comes in choosing the right PRF. See the above article for more information.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MBnnXbOM5S4/maxresdefault.jpg</t>
  </si>
  <si>
    <t>spUNpyF58BY</t>
  </si>
  <si>
    <t>2018-01-26T18:47:48Z</t>
  </si>
  <si>
    <t>26/1/18 18:47</t>
  </si>
  <si>
    <t>But what is the Fourier Transform? A visual introduction.</t>
  </si>
  <si>
    <t>An animated introduction to the Fourier Transform. Home page: https://www.3blue1brown.com/ Brought to you by you: http://3b1b.co/fourier-thanks Follow-on video about the uncertainty principle: https://youtu.be/MBnnXbOM5S4 Interactive made by a viewer inspired by this video: https://prajwalsouza.github.io/Experiments/Fourier-Transform-Visualization.html Also, take a look at this Jupyter notebook implementing this idea in a way you can play with: https://github.com/thatSaneKid/fourier/blob/master/Fourier%20Transform%20-%20A%20Visual%20Introduction.ipynb ------------------ Animations largely made using manim, a scrappy open-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spUNpyF58BY/maxresdefault.jpg</t>
  </si>
  <si>
    <t>VvCytJvd4H0</t>
  </si>
  <si>
    <t>2017-12-23T16:43:38Z</t>
  </si>
  <si>
    <t>23/12/17 16:43</t>
  </si>
  <si>
    <t>The three utilities puzzle with math/science YouTubers</t>
  </si>
  <si>
    <t>Featuring quite a few science/math YouTubers! Vihart response: https://youtu.be/CruQylWSfoU Brought to you by you: http://3b1b.co/mug-thanks And by Brilliant: https://brilliant.org/3b1b Thanks to all the following channels for participating. Standup Maths https://www.youtube.com/user/standupmaths Wendover Productions https://www.youtube.com/user/Wendoverproductions Welch Labs: https://www.youtube.com/user/Taylorns34 MinutePhysics: https://www.youtube.com/user/minutephysics Ben Eater: https://www.youtube.com/user/eaterbc Mathologer: https://www.youtube.com/channel/UC1_uAIS3r8Vu6JjXWvastJg Singing Banana: https://www.youtube.com/user/singingbanana Numberphile: https://www.youtube.com/user/numberphile Looking Glass Universe: https://www.youtube.com/user/LookingGlassUniverse Veritasium: https://www.youtube.com/user/1veritasium Steve Mould: https://www.youtube.com/user/steventhebrave Special thanks to MathsGear for providing the mugs. https://mathsgear.co.uk/ https://mathsgear.co.uk/products/gift-card Music: Vincent Rubinetti: https://soundcloud.com/vincerubinetti/ Divertissement by Kevin MacLeod is licensed under a Creative Commons Attribution license (https://creativecommons.org/licenses/by/4.0/) Source: http://incompetech.com/music/royalty-free/index.html?isrc=USUAN1100256 Artist: http://incompetech.com/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VvCytJvd4H0/maxresdefault.jpg</t>
  </si>
  <si>
    <t>liL66CApESk</t>
  </si>
  <si>
    <t>2017-12-14T15:57:43Z</t>
  </si>
  <si>
    <t>14/12/17 15:57</t>
  </si>
  <si>
    <t>Q&amp;A #2 + Net Neutrality Nuance</t>
  </si>
  <si>
    <t>Questions: http://3b1b.co/questions Answers: https://youtu.be/1nxF19qDBQ0 Full net neutrality video: https://youtu.be/hKD-lBrZ_Gg Ben Eater's channel: https://www.youtube.com/user/eaterbc First Q&amp;A Answers: https://youtu.be/8r5WKpK9-m8 CGPGrey's (excellent) video on Net Neutrality: https://youtu.be/wtt2aSV8wdw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liL66CApESk/maxresdefault.jpg</t>
  </si>
  <si>
    <t>OkmNXy7er84</t>
  </si>
  <si>
    <t>2017-12-08T15:04:57Z</t>
  </si>
  <si>
    <t>The hardest problem on the hardest test</t>
  </si>
  <si>
    <t>A difficult geometry puzzle with an elegant solution. Home page: https://www.3blue1brown.com/ Brought to you by Brilliant: https://brilliant.org/3b1b And by you: http://3b1b.co/putnam-thanks Solution to the puzzle mentioned at the end: https://brilliant.org/3b1bindicator/ These videos exist thanks to Patreon: https://www.patreon.com/3blue1brown A different write-up of this solution: http://lsusmath.rickmabry.org/psisson/putnam/putnam-web.htm 1992 Putnam with this problem: http://kskedlaya.org/putnam-archive/1992.pdf A problem with a similar flavor came up on the 2005 Putnam A6. Give it a try! The solution for that problem, by the way, was written by Calvin Lin, a friend of mine who works at Brilliant. Small world! http://kskedlaya.org/putnam-archive/2005.pdf http://kskedlaya.org/putnam-archive/2005s.pdf ------------------ Animations largely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OkmNXy7er84/maxresdefault.jpg</t>
  </si>
  <si>
    <t>tIeHLnjs5U8</t>
  </si>
  <si>
    <t>2017-11-03T14:08:09Z</t>
  </si>
  <si>
    <t>Backpropagation calculus | Deep learning, chapter 4</t>
  </si>
  <si>
    <t>Brought to you by you: http://3b1b.co/nn3-thanks This one is a bit more symbol heavy, and that's actually the point. The goal here is to represent in somewhat more formal terms the intuition for how backpropagation works in part 3 of the series, hopefully providing some connection between that video and other texts/code that you come across later. For more on backpropagation: http://neuralnetworksanddeeplearning.com/chap2.html https://github.com/mnielsen/neural-networks-and-deep-learning http://colah.github.io/posts/2015-08-Backprop/ Music by Vincent Rubinetti: https://vincerubinetti.bandcamp.com/album/the-music-of-3blue1brown ------------------ Video timeline 0:00 - Introduction 0:38 - The Chain Rule in networks 3:56 - Computing relevant derivatives 4:45 - What do the derivatives mean? 5:39 - Sensitivity to weights/biases 6:42 - Layers with additional neurons 9:13 - Recap ------------------ 3blue1brown is a channel about animating math, in all senses of the word animate. And you know the drill with YouTube, if you want to stay posted on new videos, subscribe, and click the bell to receive notifications (if you're into that): http://3b1b.co/subscribe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tIeHLnjs5U8/maxresdefault.jpg</t>
  </si>
  <si>
    <t>Ilg3gGewQ5U</t>
  </si>
  <si>
    <t>2017-11-03T14:03:37Z</t>
  </si>
  <si>
    <t>What is backpropagation really doing? | Deep learning, chapter 3</t>
  </si>
  <si>
    <t>What's actually happening to a neural network as it learns? Next video: https://youtu.be/tIeHLnjs5U8 Brought to you by you: http://3b1b.co/nn3-thanks And by CrowdFlower: http://3b1b.co/crowdflower Home page: https://www.3blue1brown.com/ The following video is sort of an appendix to this one. The main goal with the follow-on video is to show the connection between the visual walkthrough here, and the representation of these "nudges" in terms of partial derivatives that you will find when reading about backpropagation in other resources, like Michael Nielsen's book or Chis Olah's blog. Video timeline: 0:00 - Introduction 0:23 - Recap 3:07 - Intuitive walkthrough example 9:33 - Stochastic gradient descent 12:28 - Final words</t>
  </si>
  <si>
    <t>https://i.ytimg.com/vi/Ilg3gGewQ5U/maxresdefault.jpg</t>
  </si>
  <si>
    <t>IHZwWFHWa-w</t>
  </si>
  <si>
    <t>2017-10-16T16:48:20Z</t>
  </si>
  <si>
    <t>16/10/17 16:48</t>
  </si>
  <si>
    <t>Gradient descent, how neural networks learn | Deep learning, chapter 2</t>
  </si>
  <si>
    <t>Home page: https://www.3blue1brown.com/ Brought to you by you: http://3b1b.co/nn2-thanks And by Amplify Partners. For any early-stage ML startup founders, Amplify Partners would love to hear from you via 3blue1brown@amplifypartners.com To learn more, I highly recommend the book by Michael Nielsen http://neuralnetworksanddeeplearning.com/ The book walks through the code behind the example in these videos, which you can find here: https://github.com/mnielsen/neural-networks-and-deep-learning MNIST database: http://yann.lecun.com/exdb/mnist/ Also check out Chris Olah's blog: http://colah.github.io/ His post on Neural networks and topology is particular beautiful, but honestly all of the stuff there is great. And if you like that, you'll *love* the publications at distill: https://distill.pub/ For more videos, Welch Labs also has some great series on machine learning: https://youtu.be/i8D90DkCLhI https://youtu.be/bxe2T-V8XRs "But I've already voraciously consumed Nielsen's, Olah's and Welch's works", I hear you say. Well well, look at you then. That being the case, I might recommend that you continue on with the book "Deep Learning" by Goodfellow, Bengio, and Courville. Thanks to Lisha Li (@lishali88) for her contributions at the end, and for letting me pick her brain so much about the material. Here are the articles she referenced at the end: https://arxiv.org/abs/1611.03530 https://arxiv.org/abs/1706.05394 https://arxiv.org/abs/1412.0233 Music by Vincent Rubinetti: https://vincerubinetti.bandcamp.com/album/the-music-of-3blue1brown ------------------- Video timeline 0:00 - Introduction 0:30 - Recap 1:49 - Using training data 3:01 - Cost functions 6:55 - Gradient descent 11:18 - More on gradient vectors 12:19 - Gradient descent recap 13:01 - Analyzing the network 16:37 - Learning more 17:38 - Lisha Li interview 19:58 - Closing thoughts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IHZwWFHWa-w/maxresdefault.jpg</t>
  </si>
  <si>
    <t>aircAruvnKk</t>
  </si>
  <si>
    <t>2017-10-05T15:11:25Z</t>
  </si>
  <si>
    <t>But what is a Neural Network? | Deep learning, chapter 1</t>
  </si>
  <si>
    <t>Home page: https://www.3blue1brown.com/ Brought to you by you: http://3b1b.co/nn1-thanks Additional funding provided by Amplify Partners Full playlist: http://3b1b.co/neural-networks Typo correction: At 14 minutes 45 seconds, the last index on the bias vector is n, when it's supposed to in fact be a k. Thanks for the sharp eyes that caught that! For those who want to learn more, I highly recommend the book by Michael Nielsen introducing neural networks and deep learning: https://goo.gl/Zmczdy There are two neat things about this book. First, it's available for free, so consider joining me in making a donation Nielsen's way if you get something out of it. And second, it's centered around walking through some code and data which you can download yourself, and which covers the same example that I introduce in this video. Yay for active learning! https://github.com/mnielsen/neural-networks-and-deep-learning I also highly recommend Chris Olah's blog: http://colah.github.io/ For more videos, Welch Labs also has some great series on machine learning: https://youtu.be/i8D90DkCLhI https://youtu.be/bxe2T-V8XRs For those of you looking to go *even* deeper, check out the text "Deep Learning" by Goodfellow, Bengio, and Courville. Also, the publication Distill is just utterly beautiful: https://distill.pub/ Lion photo by Kevin Pluck ----------------- Timeline: 0:00 - Introduction example 1:07 - Series preview 2:42 - What are neurons? 3:35 - Introducing layers 5:31 - Why layers? 8:38 - Edge detection example 11:34 - Counting weights and biases 12:30 - How learning relates 13:26 - Notation and linear algebra 15:17 - Recap 16:27 - Some final words 17:03 - ReLU vs Sigmoid ------------------ Animations largely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aircAruvnKk/maxresdefault.jpg</t>
  </si>
  <si>
    <t>MzRCDLre1b4</t>
  </si>
  <si>
    <t>2017-09-13T14:06:26Z</t>
  </si>
  <si>
    <t>13/9/17 14:06</t>
  </si>
  <si>
    <t>Some light quantum mechanics (with minutephysics)</t>
  </si>
  <si>
    <t>The math of superposition and quantum states. minutephysics channel: https://www.youtube.com/user/minutephysics Brought to you by you: http://3b1b.co/light-quantum-thanks And by Brilliant: https://brilliant.org/3b1b Huge thanks to my friend Evan Miyazono, both for encouraging me to do this project, and for helping me understand many things along the way. This is a simple primer for how the math of quantum mechanics, specifically in the context of polarized light, relates to the math of classical waves, specifically classical electromagnetic waves. I will say, if you *do* want to go off and learn the math of quantum mechanics, you just can never have too much linear algebra, so check out the series I did at http://3b1b.co/essence-of-linear-algebra Mistakes: As several astute commenters have pointed out, the force arrow is pointing the wrong way at 2:18. Thanks for the catch! *Note on conventions: Throughout this video, I use a single-headed right arrow to represent the horizontal direction. The standard in quantum mechanics is actually to use double-headed arrows for describing polarization states, while single-headed arrows are typically reserved for the context of spin. What's the difference? Well, using a double-headed arrow to represent the horizontal direction emphasizes that in a quantum mechanical context, there's no distinction between left and right. They each have the same measurable state: horizontal (e.g. they pass through horizontally oriented filters). Once you're in QM, these kets are typically vectors in a more abstract space where vectors are not necessarily spatial directions but instead represent any kind of state. Because of how I chose to motivate things with classical waves, where it makes sense for this arrow to represent a unit vector in the right direction, rather than the more abstract idea of a horizontal state vector, I chose to stick with the single-headed notation throughout, though this runs slightly against convention.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MzRCDLre1b4/maxresdefault.jpg</t>
  </si>
  <si>
    <t>zwAD6dRSVyI</t>
  </si>
  <si>
    <t>2017-08-11T22:41:08Z</t>
  </si>
  <si>
    <t>Thinking outside the 10-dimensional box</t>
  </si>
  <si>
    <t>Visualizing high-dimensional spheres to understand a surprising puzzle. Home page: https://www.3blue1brown.com/ Brought to you by Brilliant: https://brilliant.org/3b1b And by you: http://3b1b.co/high-d-thanks Podcast! https://www.benbenandblue.com/ Check out Ben Eater's channel: https://www.youtube.com/user/eaterbc ------------------ Animations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zwAD6dRSVyI/maxresdefault.jpg</t>
  </si>
  <si>
    <t>3s7h2MHQtxc</t>
  </si>
  <si>
    <t>2017-07-21T15:33:50Z</t>
  </si>
  <si>
    <t>21/7/17 15:33</t>
  </si>
  <si>
    <t>Hilbert's Curve: Is infinite math useful?</t>
  </si>
  <si>
    <t>Space-filling curves, turning visual information into audio information, and the connection between infinite and finite math (this is a re-upload of an older video which had much worse audio). Supplement with more space-filling curve fun: https://youtu.be/RU0wScIj36o For more information on sight-via sound, this paper involving rewiring a ferret's retinas to its auditory cortex is particularly thought-provoking: http://phy.ucsf.edu/~houde/coleman/sur2.pdf Alternatively, here is the NYT summary: https://goo.gl/qNuc14 Also, check out this excellent podcast on Human echolocation: https://goo.gl/23f4Yh For anyone curious to read more about the connections between infinite and finite math, consider this Terry Tao blog post: https://goo.gl/NZ4yrW Lion photo by Kevin Pluck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m/r/3Blue1Brown</t>
  </si>
  <si>
    <t>https://i.ytimg.com/vi/3s7h2MHQtxc/maxresdefault.jpg</t>
  </si>
  <si>
    <t>S9JGmA5_unY</t>
  </si>
  <si>
    <t>2017-07-08T14:19:39Z</t>
  </si>
  <si>
    <t>How secure is 256 bit security?</t>
  </si>
  <si>
    <t>Supplement to the cryptocurrency video: How hard is it to find a 256-bit hash just by guessing and checking? What kind of computer would that take? Cryptocurrency video: https://youtu.be/bBC-nXj3Ng4 Home page: https://www.3blue1brown.com/ Several people have commented about how 2^256 would be the maximum number of attempts, not the average. This depends on the thing being attempted. If it's guessing a private key, you are correct, but for something like guessing which input to a hash function gives the desired output (as in bitcoin mining, for example), which is the kind of thing I had in mind here, 2^256 would indeed be the average number of attempts needed, at least for a true cryptographic hash function. Think of rolling a die until you get a 6, how many rolls do you need to make, on average? Music by Vince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S9JGmA5_unY/maxresdefault.jpg</t>
  </si>
  <si>
    <t>bBC-nXj3Ng4</t>
  </si>
  <si>
    <t>2017-07-07T16:51:37Z</t>
  </si>
  <si>
    <t>But how does bitcoin actually work?</t>
  </si>
  <si>
    <t>The math behind cryptocurrencies. Home page: https://www.3blue1brown.com/ Brought to you by you: http://3b1b.co/btc-thanks And by Protocol Labs: https://protocol.ai/join/ Some people have asked if this channel accepts contributions in cryptocurrency form. As a matter of fact, it does: http://3b1b.co/crypto 2^256 video: https://youtu.be/S9JGmA5_unY Music by Vincent Rubinetti: https://soundcloud.com/vincerubinetti/heartbeat Here are a few other resources I'd recommend: Original Bitcoin paper: https://bitcoin.org/bitcoin.pdf Block explorer: https://blockexplorer.com/ Blog post by Michael Nielsen: https://goo.gl/BW1RV3 (This is particularly good for understanding the details of what transactions look like, which is something this video did not cover) Video by CuriousInventor: https://youtu.be/Lx9zgZCMqXE Video by Anders Brownworth: https://youtu.be/_160oMzblY8 Ethereum white paper: https://goo.gl/XXZddT ------------------ Animations largely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bBC-nXj3Ng4/maxresdefault.jpg</t>
  </si>
  <si>
    <t>QJYmyhnaaek</t>
  </si>
  <si>
    <t>2017-05-26T17:58:15Z</t>
  </si>
  <si>
    <t>26/5/17 17:58</t>
  </si>
  <si>
    <t>All possible pythagorean triples, visualized</t>
  </si>
  <si>
    <t>The pythagorean triples like (3, 4, 5), (5, 12, 13), etc. all follow a nice pattern which complex numbers expose in a beautiful way. Brought to you by you: http://3b1b.co/triples-thanks Home page: https://www.3blue1brown.com/ And by Remix: https://www.remix.com/jobs Regarding the brief reference to Fermat's Last Theorem, what should be emphasized is that it refers to *positive* integers. You can of course have things like 0^3 + 2^3 = 2^3, or (-3)^3 + 3^3 = 0^3. Music by Vincent Rubinetti: https://vincerubinetti.bandcamp.com/album/the-music-of-3blue1brown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QJYmyhnaaek/maxresdefault.jpg</t>
  </si>
  <si>
    <t>NaL_Cb42WyY</t>
  </si>
  <si>
    <t>2017-05-19T15:41:54Z</t>
  </si>
  <si>
    <t>19/5/17 15:41</t>
  </si>
  <si>
    <t>Pi hiding in prime regularities</t>
  </si>
  <si>
    <t>A story of pi, primes, complex numbers, and how number theory braids them together. Mathologer on why 4k + 1primes break down as sums of squares: https://youtu.be/DjI1NICfjOk Brought to you by you: http://3b1b.co/leibniz-thanks Home page: https://www.3blue1brown.com/ And by Remix: https://www.remix.com/ The fact that only primes that are one above a multiple of four can be expressed as the sum of two squares is known as "Fermat's theorem on sums of two squares": https://goo.gl/EdhaN2 Music by Vince Rubinetti: https://vincerubinetti.bandcamp.com/album/the-music-of-3blue1brown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NaL_Cb42WyY/maxresdefault.jpg</t>
  </si>
  <si>
    <t>3d6DsjIBzJ4</t>
  </si>
  <si>
    <t>2017-05-07T14:06:12Z</t>
  </si>
  <si>
    <t>Taylor series | Essence of calculus, chapter 11</t>
  </si>
  <si>
    <t>Taylor polynomials are incredibly powerful for approximations, and Taylor series can give new ways to express functions. Brought to you by you: http://3b1b.co/eoc1-thanks Home page: https://www.3blue1brown.com/ Full series: http://3b1b.co/calculus Series like this one are funded largely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3d6DsjIBzJ4/maxresdefault.jpg</t>
  </si>
  <si>
    <t>BLkz5LGWihw</t>
  </si>
  <si>
    <t>2017-05-07T14:05:35Z</t>
  </si>
  <si>
    <t>Higher order derivatives | Essence of calculus, chapter 10</t>
  </si>
  <si>
    <t>A very quick primer on the second derivative, third derivative, etc. Full playlist: http://3b1b.co/calculu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BLkz5LGWihw/maxresdefault.jpg</t>
  </si>
  <si>
    <t>FnJqaIESC2s</t>
  </si>
  <si>
    <t>2017-05-06T13:53:16Z</t>
  </si>
  <si>
    <t>What does area have to do with slope? | Essence of calculus, chapter 9</t>
  </si>
  <si>
    <t>Integrals are used to find the average of a continuous variable, and this can offer a perspective on why integrals and derivatives are inverses, distinct from the one shown in the last video. Full series: http://3b1b.co/calculus Series like this one are funded largely by the community, through Patreon, where supporters get early access as the series is being produced. http://3b1b.co/support Special thanks to the following supporters: http://3b1b.co/eoc9-thank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FnJqaIESC2s/maxresdefault.jpg</t>
  </si>
  <si>
    <t>rfG8ce4nNh0</t>
  </si>
  <si>
    <t>2017-05-05T15:05:21Z</t>
  </si>
  <si>
    <t>Integration and the fundamental theorem of calculus | Essence of calculus, chapter 8</t>
  </si>
  <si>
    <t>What is an integral? How do you think about it? Check out the Art of Problem Solving: https://aops.com/3blue1brown Full series: http://3b1b.co/calculus Series like this one are funded largely by the community, through Patreon, where supporters get early access as the series is being produced. http://3b1b.co/support Special thanks to the following patrons: http://3b1b.co/eoc8-thank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rfG8ce4nNh0/maxresdefault.jpg</t>
  </si>
  <si>
    <t>kfF40MiS7zA</t>
  </si>
  <si>
    <t>2017-05-04T15:05:18Z</t>
  </si>
  <si>
    <t>Limits, L'HÃ´pital's rule, and epsilon delta definitions | Essence of calculus, chapter 7</t>
  </si>
  <si>
    <t>Formal derivatives, the epsilon-delta definition, and why L'HÃ´pital's rule works. Brought to you by you: http://3b1b.co/eoc7-thanks Full series: http://3b1b.co/calculus Series like this one are funded largely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kfF40MiS7zA/maxresdefault.jpg</t>
  </si>
  <si>
    <t>qb40J4N1fa4</t>
  </si>
  <si>
    <t>2017-05-03T15:38:43Z</t>
  </si>
  <si>
    <t>Implicit differentiation, what's going on here? | Essence of calculus, chapter 6</t>
  </si>
  <si>
    <t>Implicit differentiation can feel weird, but what's going on makes much more sense once you view each side of the equation as a two-variable function, f(x, y). Brought to you by you: http://3b1b.co/eoc6-thanks Full series: http://3b1b.co/calculus Series like this one are funded largely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qb40J4N1fa4/maxresdefault.jpg</t>
  </si>
  <si>
    <t>m2MIpDrF7Es</t>
  </si>
  <si>
    <t>2017-05-02T15:09:46Z</t>
  </si>
  <si>
    <t>What's so special about Euler's number e? | Essence of calculus, chapter 5</t>
  </si>
  <si>
    <t>What is e? And why are exponentials proportional to their own derivatives? Full series: http://3b1b.co/calculus Brought to you by you: http://3b1b.co/eoc5-thanks A mistake at 12:30: What's written as "(1 + r)" should really just be r, by any usual convention for how to write an interest rat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m2MIpDrF7Es/maxresdefault.jpg</t>
  </si>
  <si>
    <t>YG15m2VwSjA</t>
  </si>
  <si>
    <t>2017-05-01T15:19:28Z</t>
  </si>
  <si>
    <t>Visualizing the chain rule and product rule | Essence of calculus, chapter 4</t>
  </si>
  <si>
    <t>A visual explanation of what the chain rule and product rule are, and why they are true. Full series: http://3b1b.co/calculus Brought to you by you: http://3b1b.co/eoc4-thanks And by Brilliant: https://brilliant.org/3b1b Series like this one are funded largely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YG15m2VwSjA/maxresdefault.jpg</t>
  </si>
  <si>
    <t>S0_qX4VJhMQ</t>
  </si>
  <si>
    <t>2017-04-30T15:24:09Z</t>
  </si>
  <si>
    <t>30/4/17 15:24</t>
  </si>
  <si>
    <t>Derivative formulas through geometry | Essence of calculus, chapter 3</t>
  </si>
  <si>
    <t>A few derivative formulas, such as the power rule and the derivative of sine, demonstrated with geometric intuition. Brought to you by you: http://3b1b.co/eoc3-thanks And by Brilliant: https://brilliant.org/3b1b Great video by Think Twice showing this geometric view of the derivative of sin(x): https://youtu.be/R4o7sraVMZg Music: https://vincerubinetti.bandcamp.com/album/the-music-of-3blue1brown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S0_qX4VJhMQ/maxresdefault.jpg</t>
  </si>
  <si>
    <t>9vKqVkMQHKk</t>
  </si>
  <si>
    <t>2017-04-29T16:24:03Z</t>
  </si>
  <si>
    <t>29/4/17 16:24</t>
  </si>
  <si>
    <t>The paradox of the derivative | Essence of calculus, chapter 2</t>
  </si>
  <si>
    <t>Derivatives center on the idea of change in an instant, but change happens across time while an instant consists of just one moment. How does that work? Brought to you by you: http://3b1b.co/eoc2-thanks Home page: https://www.3blue1brown.com/ And by Art of Problem Solving: https://aops.com/3blue1brown Note, to illustrate my point for the target audience of a new calculus student, I discussed a hypothetical speedometer that makes distance measurements over a very small time. Interestingly, most actual speedometers in modern cars work by analyzing the induced current of a spinning magnet, which is in some sense the universe implementing the derivativ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9vKqVkMQHKk/maxresdefault.jpg</t>
  </si>
  <si>
    <t>WUvTyaaNkzM</t>
  </si>
  <si>
    <t>2017-04-28T15:58:48Z</t>
  </si>
  <si>
    <t>28/4/17 15:58</t>
  </si>
  <si>
    <t>The Essence of Calculus, Chapter 1</t>
  </si>
  <si>
    <t>What might it feel like to invent calculus? Brought to you by you: http://3b1b.co/eoc1-thanks Home page: https://www.3blue1brown.com/ In this first video of the series, we see how unraveling the nuances of a simple geometry question can lead to integrals, derivatives, and the fundamental theorem of calculus.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WUvTyaaNkzM/maxresdefault.jpg</t>
  </si>
  <si>
    <t>mvmuCPvRoWQ</t>
  </si>
  <si>
    <t>2017-03-03T22:07:09Z</t>
  </si>
  <si>
    <t>Euler's formula with introductory group theory</t>
  </si>
  <si>
    <t>Intuition for e^(pi i) = -1, and an intro to group theory. Home page: https://www.3blue1brown.com/ Brought to you by you: http://3b1b.co/epii-thanks And by the Emerald Cloud Lab: - Application software engineer: http://3b1b.co/ecl-app-se - Infrastructure engineer: http://3b1b.co/ecl-infra-se - Lab focused engineer: http://3b1b.co/ecl-lab-se - Scientific computing engineer: http://3b1b.co/ecl-sci-comp There's a slight mistake at 13:33, where the angle should be arctan(1/2) = 26.565 degrees, not 30 degrees. Arg! If anyone asks, I was just...er...rounding to the nearest 10's. For those looking to read more into group theory, I'm a fan of Keith Conrad's expository papers: http://www.math.uconn.edu/~kconrad/blurb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mvmuCPvRoWQ/maxresdefault.jpg</t>
  </si>
  <si>
    <t>gB9n2gHsHN4</t>
  </si>
  <si>
    <t>2017-01-27T17:29:08Z</t>
  </si>
  <si>
    <t>27/1/17 17:29</t>
  </si>
  <si>
    <t>Fractals are typically not self-similar</t>
  </si>
  <si>
    <t>An explanation of fractal dimension. Home page: https://www.3blue1brown.com/ Brought to you by you: https://3b1b.co/fractals-thanks And by Affirm: https://www.affirm.com/careers Music by Vince Rubinetti: https://soundcloud.com/vincerubinetti/riemann-zeta-function One technical note: It's possible to have fractals with an integer dimension. The example to have in mind is some *very* rough curve, which just so happens to achieve roughness level exactly 2. Slightly rough might be around 1.1-dimension; quite rough could be 1.5; but a very rough curve could get up to 2.0 (or more). A classic example of this is the boundary of the Mandelbrot set. The Sierpinski pyramid also has dimension 2 (try computing it!). The proper definition of a fractal, at least as Mandelbrot wrote it, is a shape whose "Hausdorff dimension" is greater than its "topological dimension". Hausdorff dimension is similar to the box-counting one I showed in this video, in some sense counting using balls instead of boxes, and it coincides with box-counting dimension in many cases. But it's more general, at the cost of being a bit harder to describe. Topological dimension is something that's always an integer, wherein (loosely speaking) curve-ish things are 1-dimensional, surface-ish things are two-dimensional, etc. For example, a Koch Curve has topological dimension 1, and Hausdorff dimension 1.262. A rough surface might have topological dimension 2, but fractal dimension 2.3. And if a curve with topological dimension 1 has a Hausdorff dimension that *happens* to be exactly 2, or 3, or 4, etc., it would be considered a fractal, even though it's fractal dimension is an integer. See Mandelbrot's book "The Fractal Geometry of Nature" for the full details and more example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www.youtube.com/playlist?list=PLZHQObOWTQDPHP40bzkb0TKLRPwQGAoC- Various social media stuffs: Twitter: https://twitter.com/3Blue1Brown Facebook: https://www.facebook.com/3blue1brown/ Reddit: https://www.reddit.com/r/3Blue1Brown</t>
  </si>
  <si>
    <t>https://i.ytimg.com/vi/gB9n2gHsHN4/maxresdefault.jpg</t>
  </si>
  <si>
    <t>IxNb1WG_Ido</t>
  </si>
  <si>
    <t>2017-01-06T18:05:41Z</t>
  </si>
  <si>
    <t>Tattoos on Math</t>
  </si>
  <si>
    <t>After a friend of mine got a tattoo with a representation of the cosecant function, it got me thinking about how there's another sense in which this function is a tattoo on math.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IxNb1WG_Ido/maxresdefault.jpg</t>
  </si>
  <si>
    <t>sD0NjbwqlYw</t>
  </si>
  <si>
    <t>2016-12-09T17:50:56Z</t>
  </si>
  <si>
    <t>Visualizing the Riemann hypothesis and analytic continuation</t>
  </si>
  <si>
    <t>Unraveling an enigmatic function. Home page: https://www.3blue1brown.com/ Brought to you by you: http://3b1b.co/zeta-thanks Posters/shirts for this visualization at http://3b1b.co/store Music by Vince Rubinetti: https://soundcloud.com/vincerubinetti/riemann-zeta-function Check out some of Vince's other work here: http://www.vincentrubinetti.com/ For those who want to learn more about complex exponentiation, here are a few resources: - My video on the topic: http://youtu.be/mvmuCPvRoWQ - Mathologer's: https://youtu.be/-dhHrg-KbJ0 - Better Explained: https://goo.gl/z28x2R For those who want to learn more about the relationship between 1+2+3+4+... and -1/12, I'm quite fond of this blog post by Terry Tao: https://goo.gl/XRzyTJ Also, in a different video "What does it feel like to invent math", I give a completely different example of how adding up growing positive numbers can meaningfully give a negative number, so long as you loosen your understanding of what distance should mean for numbers: https://youtu.be/XFDM1ip5HdU Interestingly, that vertical line where the convergent portion of the function appears to abruptly stop corresponds to numbers whose real part is Euler's constant, ~0.577. For those who know what this is, it's kind of fun to puzzle about why this is the cas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sD0NjbwqlYw/maxresdefault.jpg</t>
  </si>
  <si>
    <t>bdMfjfT0lKk</t>
  </si>
  <si>
    <t>2016-11-25T17:30:46Z</t>
  </si>
  <si>
    <t>25/11/16 17:30</t>
  </si>
  <si>
    <t>Binary, Hanoi, and Sierpinski, part 2</t>
  </si>
  <si>
    <t>After seeing how binary counting can solve the towers of Hanoi puzzle in the last video, here we see how ternary counting solve a constrained version of the puzzle, and how this gives a way to walk through a Sierpinski triangle graph structure. Thanks to Desmos for their help in supporting this video. They're hiring, and anyone interested should check out https://www.desmos.com/careers Thanks to all Patreon supporters as well, you can support and get early access to future "Essence of" series here: https://www.patreon.com/3blue1brown I also want to give a special shoutout to the following patrons: CrypticSwarm, Ali Yahya, Dave Nicponski, Juan Batiz-Benet, Yu Jun, Othman Alikhan, Markus Persson, Joseph John Cox, Luc Ritchie, Einar Wikheim Johansen, Rish Kundalia, Achille Brighton, Kirk Werklund, Ripta Pasay, Felipe Diniz, Chris, Curtis Mitchell, Ari Royce, Bright , Myles Buckley, Robert P Zuckett, Andy Petsch, Otavio good, Karthik T, Steve Muench, Viesulas Sliupas, Steffen Persch, Brendan Shah, Andrew Mcnab, Matt Parlmer, Naoki Orai, Dan Davison, Jose Oscar Mur-Miranda, Aidan Boneham, Brent Kennedy, Henry Reich, Sean Bibby, Paul Constantine, Justin Clark, Mohannad Elhamod, Denis, Ben Granger, Jeffrey Herman, Jacob Young.</t>
  </si>
  <si>
    <t>https://i.ytimg.com/vi/bdMfjfT0lKk/maxresdefault.jpg</t>
  </si>
  <si>
    <t>2SUvWfNJSsM</t>
  </si>
  <si>
    <t>2016-11-25T17:30:20Z</t>
  </si>
  <si>
    <t>Binary, Hanoi and Sierpinski, part 1</t>
  </si>
  <si>
    <t>Binary counting can solve the towers of Hanoi puzzle, and if this isn't surprising enough, it can lead to a method for finding a curve that fills Sierpinski's triangle (which I get to in part 2). Thanks to Desmos for their help in supporting this video. They're hiring, and anyone interested should check out https://www.desmos.com/careers Thanks to all Patreon supporters as well, you can support and get early access to future "Essence of" series here: https://www.patreon.com/3blue1brown I also want to give a special shoutout to the following patrons: CrypticSwarm, Ali Yahya, Dave Nicponski, Juan Batiz-Benet, Yu Jun, Othman Alikhan, Markus Persson, Joseph John Cox, Luc Ritchie, Einar Wikheim Johansen, Rish Kundalia, Achille Brighton, Kirk Werklund, Ripta Pasay, Felipe Diniz, Chris, Curtis Mitchell, Ari Royce, Bright , Myles Buckley, Robert P Zuckett, Andy Petsch, Otavio good, Karthik T, Steve Muench, Viesulas Sliupas, Steffen Persch, Brendan Shah, Andrew Mcnab, Matt Parlmer, Naoki Orai, Dan Davison, Jose Oscar Mur-Miranda, Aidan Boneham, Brent Kennedy, Henry Reich, Sean Bibby, Paul Constantine, Justin Clark, Mohannad Elhamod, Denis, Ben Granger, Jeffrey Herman, Jacob Young.</t>
  </si>
  <si>
    <t>https://i.ytimg.com/vi/2SUvWfNJSsM/maxresdefault.jpg</t>
  </si>
  <si>
    <t>R7p-nPg8t_g</t>
  </si>
  <si>
    <t>2016-11-25T17:29:36Z</t>
  </si>
  <si>
    <t>25/11/16 17:29</t>
  </si>
  <si>
    <t>3blue1brown channel trailer</t>
  </si>
  <si>
    <t>3blue1brown is a channel animating math. Check out the playlists below for expositions of various neat topics and some clever proofs, and see the "Essence of ______" series for some more student-focussed material. Subscribe to see new videos on this home page in place of this trailer: http://3b1b.co/subscribe</t>
  </si>
  <si>
    <t>https://i.ytimg.com/vi/R7p-nPg8t_g/maxresdefault.jpg</t>
  </si>
  <si>
    <t>AmgkSdhK4K8</t>
  </si>
  <si>
    <t>2016-11-04T21:48:23Z</t>
  </si>
  <si>
    <t>Who cares about topology? (Inscribed rectangle problem)</t>
  </si>
  <si>
    <t>An unsolved conjecture, and a clever topological solution to a weaker version of the question. Brought to you by you: http://3b1b.co/topology-thanks Home page: https://www.3blue1brown.com/ This video is based on a proof from H. Vaughan, 1977. You can see it written up (as a single rather-dense paragraph) here: http://topo.math.auburn.edu/tp/reprints/v06/tp06107.pdf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www.youtube.com/playlist?list=PLZHQObOWTQDPHP40bzkb0TKLRPwQGAoC- Various social media stuffs: Twitter: https://twitter.com/3Blue1Brown Facebook: https://www.facebook.com/3blue1brown/ Reddit: https://www.reddit.com/r/3Blue1Brown</t>
  </si>
  <si>
    <t>https://i.ytimg.com/vi/AmgkSdhK4K8/maxresdefault.jpg</t>
  </si>
  <si>
    <t>TgKwz5Ikpc8</t>
  </si>
  <si>
    <t>2016-09-24T19:29:09Z</t>
  </si>
  <si>
    <t>24/9/16 19:29</t>
  </si>
  <si>
    <t>Abstract vector spaces | Essence of linear algebra, chapter 15</t>
  </si>
  <si>
    <t>Home page: https://www.3blue1brown.com/ The tools of linear algebra are extremely general, applying not just to the familiar vectors that we picture as arrows in space, but to all sorts of mathematical objects, like functions. This generality is captured with the notion of an abstract vector space.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TgKwz5Ikpc8/maxresdefault.jpg</t>
  </si>
  <si>
    <t>PFDu9oVAE-g</t>
  </si>
  <si>
    <t>2016-09-15T18:22:14Z</t>
  </si>
  <si>
    <t>15/9/16 18:22</t>
  </si>
  <si>
    <t>Eigenvectors and eigenvalues | Essence of linear algebra, chapter 14</t>
  </si>
  <si>
    <t>Home page: https://www.3blue1brown.com/ A visual understanding of eigenvectors, eigenvalues, and the usefulness of an eigenbasis. Full series: https://3b1b.co/eola Future series like this are funded by the community, through Patreon, where supporters get early access as the series is being produced. http://3b1b.co/support Typo: At 12:27, "more that a line full" should be "more than a line full".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PFDu9oVAE-g/maxresdefault.jpg</t>
  </si>
  <si>
    <t>P2LTAUO1TdA</t>
  </si>
  <si>
    <t>2016-09-11T17:56:20Z</t>
  </si>
  <si>
    <t>Change of basis | Essence of linear algebra, chapter 13</t>
  </si>
  <si>
    <t>Home page: https://www.3blue1brown.com/ How do you translate back and forth between coordinate systems that use different basis vectors? Full series: http://3b1b.co/eola Future series like this are funded by the community, through Patreon, where supporters get early access as the series is being produced. http://3b1b.co/support</t>
  </si>
  <si>
    <t>https://i.ytimg.com/vi/P2LTAUO1TdA/maxresdefault.jpg</t>
  </si>
  <si>
    <t>BaM7OCEm3G0</t>
  </si>
  <si>
    <t>2016-09-01T03:54:15Z</t>
  </si>
  <si>
    <t>Cross products in the light of linear transformations | Essence of linear algebra chapter 11</t>
  </si>
  <si>
    <t>Home page: https://www.3blue1brown.com/ For anyone who wants to understand the cross product more deeply, this video shows how it relates to a certain linear transformation via duality. This perspective gives a very elegant explanation of why the traditional computation of a dot product corresponds to its geometric interpretation. *Note, in all the computations here, I list the coordinates of the vectors as columns of a matrix, but many textbooks put them in the rows of a matrix instead. It makes no difference for the result since the determinant is unchanged after a transpose, but given how I've framed most of this series I think it is more intuitive to go with a column-centric approach.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BaM7OCEm3G0/maxresdefault.jpg</t>
  </si>
  <si>
    <t>eu6i7WJeinw</t>
  </si>
  <si>
    <t>Cross products | Essence of linear algebra, Chapter 10</t>
  </si>
  <si>
    <t>Home page: https://www.3blue1brown.com/ This covers the main geometric intuition behind the 2d and 3d cross products. *Note, in all the computations here, I list the coordinates of the vectors as columns of a matrix, but many textbooks put them in the rows of a matrix instead. It makes no difference for the result, since the determinant is unchanged after a transpose, but given how I've framed most of this series I think it is more intuitive to go with a column-centric approach.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eu6i7WJeinw/maxresdefault.jpg</t>
  </si>
  <si>
    <t>LyGKycYT2v0</t>
  </si>
  <si>
    <t>2016-08-24T19:20:58Z</t>
  </si>
  <si>
    <t>24/8/16 19:20</t>
  </si>
  <si>
    <t>Dot products and duality | Essence of linear algebra, chapter 9</t>
  </si>
  <si>
    <t>Home page: https://www.3blue1brown.com/ Dot products are a nice geometric tool for understanding projection. But now that we know about linear transformations, we can get a deeper feel for what's going on with the dot product, and the connection between its numerical computation and its geometric interpretation.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LyGKycYT2v0/maxresdefault.jpg</t>
  </si>
  <si>
    <t>v8VSDg_WQlA</t>
  </si>
  <si>
    <t>2016-08-16T21:59:23Z</t>
  </si>
  <si>
    <t>16/8/16 21:59</t>
  </si>
  <si>
    <t>Nonsquare matrices as transformations between dimensions | Essence of linear algebra, chapter 8</t>
  </si>
  <si>
    <t>Home page: https://www.3blue1brown.com/ Because people asked, this is a video briefly showing the geometric interpretation of non-square matrices as linear transformations that go between dimensions.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v8VSDg_WQlA/maxresdefault.jpg</t>
  </si>
  <si>
    <t>uQhTuRlWMxw</t>
  </si>
  <si>
    <t>2016-08-15T22:00:22Z</t>
  </si>
  <si>
    <t>15/8/16 22:00</t>
  </si>
  <si>
    <t>Inverse matrices, column space and null space | Essence of linear algebra, chapter 7</t>
  </si>
  <si>
    <t>Home page: https://www.3blue1brown.com/ How to think about linear systems of equations geometrically. The focus here is on gaining an intuition for the concepts of inverse matrices, column space, rank and null space, but the computation of those constructs is not discussed.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uQhTuRlWMxw/maxresdefault.jpg</t>
  </si>
  <si>
    <t>Ip3X9LOh2dk</t>
  </si>
  <si>
    <t>2016-08-10T22:31:18Z</t>
  </si>
  <si>
    <t>The determinant | Essence of linear algebra, chapter 6</t>
  </si>
  <si>
    <t>Home page: https://www.3blue1brown.com/ The determinant of a linear transformation measures how much areas/volumes change during the transformation.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Ip3X9LOh2dk/maxresdefault.jpg</t>
  </si>
  <si>
    <t>rHLEWRxRGiM</t>
  </si>
  <si>
    <t>2016-08-09T22:01:39Z</t>
  </si>
  <si>
    <t>Three-dimensional linear transformations | Essence of linear algebra, chapter 5</t>
  </si>
  <si>
    <t>Home page: https://www.3blue1brown.com/ What do 3d linear transformations look like? Having talked about the relationship between matrices and transformations in the last two videos, this one extends those same concepts to three dimensions.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rHLEWRxRGiM/maxresdefault.jpg</t>
  </si>
  <si>
    <t>XkY2DOUCWMU</t>
  </si>
  <si>
    <t>2016-08-08T22:20:43Z</t>
  </si>
  <si>
    <t>Matrix multiplication as composition | Essence of linear algebra, chapter 4</t>
  </si>
  <si>
    <t>Home page: https://www.3blue1brown.com/ Multiplying two matrices represents applying one transformation after another. Many facts about matrix multiplication become much clearer once you digest this fact.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XkY2DOUCWMU/maxresdefault.jpg</t>
  </si>
  <si>
    <t>kYB8IZa5AuE</t>
  </si>
  <si>
    <t>2016-08-07T21:39:19Z</t>
  </si>
  <si>
    <t>Linear transformations and matrices | Essence of linear algebra, chapter 3</t>
  </si>
  <si>
    <t>Home page: https://www.3blue1brown.com/ Matrices can be thought of as transforming space, and understanding how this work is crucial for understanding many other ideas that follow in linear algebra.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kYB8IZa5AuE/maxresdefault.jpg</t>
  </si>
  <si>
    <t>k7RM-ot2NWY</t>
  </si>
  <si>
    <t>2016-08-06T23:49:28Z</t>
  </si>
  <si>
    <t>Linear combinations, span, and basis vectors | Essence of linear algebra, chapter 2</t>
  </si>
  <si>
    <t>Home page: https://www.3blue1brown.com/ The fundamental vector concepts of span, linear combinations, linear dependence, and bases all center on one surprisingly important operation: Scaling several vectors and adding them together.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k7RM-ot2NWY/maxresdefault.jpg</t>
  </si>
  <si>
    <t>fNk_zzaMoSs</t>
  </si>
  <si>
    <t>2016-08-06T00:05:49Z</t>
  </si>
  <si>
    <t>Vectors, what even are they? | Essence of linear algebra, chapter 1</t>
  </si>
  <si>
    <t>Home page: https://www.3blue1brown.com/ Kicking off the linear algebra lessons, let's make sure we're all on the same page about how specifically to think about vectors in this context. Typo correction: At 6:52, the screen shows [x1, y1] + [x2, y2] = [x1+y1, x2+y2]. Of course, this should actually be [x1, y1] + [x2, y2] = [x1+x2, y1+y2]. Full series: http://3b1b.co/eola Future series like this are funded by the community, through Patreon, where supporters get early access as the series is being produced. http://3b1b.co/support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https://vincerubinetti.bandcamp.com/track/grants-etud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fNk_zzaMoSs/maxresdefault.jpg</t>
  </si>
  <si>
    <t>kjBOesZCoqc</t>
  </si>
  <si>
    <t>2016-08-05T01:01:44Z</t>
  </si>
  <si>
    <t>Essence of linear algebra preview</t>
  </si>
  <si>
    <t>Home page: https://www.3blue1brown.com/ This introduces the "Essence of linear algebra" series, aimed at animating the geometric intuitions underlying many of the topics taught in a standard linear algebra course. Error corrections: - At one point I mistakenly allude to calculators using the Taylor expansion of sine for its computations, when in reality most use CORDIC (or something like it). - Around 30 seconds in, there is a typo in how the determinant is written, which should be ad - bc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kjBOesZCoqc/maxresdefault.jpg</t>
  </si>
  <si>
    <t>sULa9Lc4pck</t>
  </si>
  <si>
    <t>2016-06-26T05:51:12Z</t>
  </si>
  <si>
    <t>26/6/16 5:51</t>
  </si>
  <si>
    <t>Triangle of Power</t>
  </si>
  <si>
    <t>In math, exponents, logarithms, and roots all circle around the same idea, but the notation for each varies radically. The triangle of power is an alternate notation, which I find to be absolutely beautiful. (This is the corrected version of the one I put out a month or so ago, in which my animation for all the inverse operations was incorrect) Here's a sketch from the math redditer Cosmologicon showing how this might be usual with practical space considerations: http://i.imgur.com/hAeJokq.jpg This original comes from an answer to a math exchange post by Alex Jordan, which you can find here: http://math.stackexchange.com/questions/30046/alternative-notation-for-exponents-logs-and-roots I also briefly flashed a blog post with another interesting alternative for logarithm notation: http://www.solidangl.es/2015/04/a-radical-new-look-for-logarithms.html</t>
  </si>
  <si>
    <t>https://i.ytimg.com/vi/sULa9Lc4pck/maxresdefault.jpg</t>
  </si>
  <si>
    <t>Cld0p3a43fU</t>
  </si>
  <si>
    <t>2016-04-01T20:27:08Z</t>
  </si>
  <si>
    <t>The Brachistochrone, with Steven Strogatz</t>
  </si>
  <si>
    <t>Steven Strogatz and I talk about a famous historical math problem, a clever solution, and a modern twis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www.youtube.com/playlist?list=PLZHQObOWTQDPHP40bzkb0TKLRPwQGAoC- Various social media stuffs: Patreon: https://www.patreon.com/3blue1brown Twitter: https://twitter.com/3Blue1Brown Facebook: https://www.facebook.com/3blue1brown/ Reddit: https://www.reddit.com/r/3Blue1Brown</t>
  </si>
  <si>
    <t>https://i.ytimg.com/vi/Cld0p3a43fU/maxresdefault.jpg</t>
  </si>
  <si>
    <t>Iq1a_KJTWJ8</t>
  </si>
  <si>
    <t>Snell's law proof using springs</t>
  </si>
  <si>
    <t>This is a supplement to the Brachistochrone video, proving Snell's law with a clever little argument by Mark Levi.</t>
  </si>
  <si>
    <t>https://i.ytimg.com/vi/Iq1a_KJTWJ8/maxresdefault.jpg</t>
  </si>
  <si>
    <t>RU0wScIj36o</t>
  </si>
  <si>
    <t>2016-01-17T01:43:18Z</t>
  </si>
  <si>
    <t>17/1/16 1:43</t>
  </si>
  <si>
    <t>Fractal charm: Space filling curves</t>
  </si>
  <si>
    <t>A montage of space-filling curves meant as a supplement to the Hilbert curve video. https://youtu.be/3s7h2MHQtxc</t>
  </si>
  <si>
    <t>https://i.ytimg.com/vi/RU0wScIj36o/maxresdefault.jpg</t>
  </si>
  <si>
    <t>cyW5z-M2yzw</t>
  </si>
  <si>
    <t>2015-10-04T02:14:13Z</t>
  </si>
  <si>
    <t>Music And Measure Theory</t>
  </si>
  <si>
    <t>A connection between a classical puzzle about rational numbers and what makes music harmonious.</t>
  </si>
  <si>
    <t>https://i.ytimg.com/vi/cyW5z-M2yzw/maxresdefault.jpg</t>
  </si>
  <si>
    <t>1SMmc9gQmHQ</t>
  </si>
  <si>
    <t>2015-09-18T21:53:13Z</t>
  </si>
  <si>
    <t>18/9/15 21:53</t>
  </si>
  <si>
    <t>How to count to 1000 on two hands</t>
  </si>
  <si>
    <t>Typically when we think of counting on two hands, we count up to 10, but fingers can contain much more information than that! This video shows how to think about counting in binary.</t>
  </si>
  <si>
    <t>https://i.ytimg.com/vi/1SMmc9gQmHQ/maxresdefault.jpg</t>
  </si>
  <si>
    <t>XFDM1ip5HdU</t>
  </si>
  <si>
    <t>2015-08-14T01:20:50Z</t>
  </si>
  <si>
    <t>14/8/15 1:20</t>
  </si>
  <si>
    <t>What does it feel like to invent math?</t>
  </si>
  <si>
    <t>An exploration of infinite sums, from convergent to divergent, including a brief introduction to the 2-adic metric, all themed on that cycle between discovery and invention in math. Home page: https://www.3blue1brown.com/ Music: Legions (Reverie) by Zoe Keating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Patreon: https://www.patreon.com/3blue1brown Twitter: https://twitter.com/3Blue1Brown Facebook: https://www.facebook.com/3blue1brown/ Reddit: https://www.reddit.com/r/3Blue1Brown</t>
  </si>
  <si>
    <t>https://i.ytimg.com/vi/XFDM1ip5HdU/maxresdefault.jpg</t>
  </si>
  <si>
    <t>-9OUyo8NFZg</t>
  </si>
  <si>
    <t>2015-06-21T06:05:43Z</t>
  </si>
  <si>
    <t>21/6/15 6:05</t>
  </si>
  <si>
    <t>Euler's Formula and Graph Duality</t>
  </si>
  <si>
    <t>A description of planar graph duality, and how it can be applied in a particularly elegant proof of Euler's Characteristic Formula. Music: Wyoming 307 by Time For Three</t>
  </si>
  <si>
    <t>https://i.ytimg.com/vi/-9OUyo8NFZg/maxresdefault.jpg</t>
  </si>
  <si>
    <t>K8P8uFahAgc</t>
  </si>
  <si>
    <t>2015-05-24T05:25:09Z</t>
  </si>
  <si>
    <t>24/5/15 5:25</t>
  </si>
  <si>
    <t>Circle Division Solution</t>
  </si>
  <si>
    <t>An explanation of a neat circle puzzle involving combinatorics, graphs, Euler's characteristic formula and pascal's triangle. Typo: At 7:30, the second term at the very bottom should have "k-1" instead of "k" Music: Wyoming 307 by Time for Three</t>
  </si>
  <si>
    <t>https://i.ytimg.com/vi/K8P8uFahAgc/maxresdefault.jpg</t>
  </si>
  <si>
    <t>84hEmGHw3J8</t>
  </si>
  <si>
    <t>2015-04-11T08:19:03Z</t>
  </si>
  <si>
    <t>A Curious Pattern Indeed</t>
  </si>
  <si>
    <t>A teaser for some future videos regarding a pattern which lures an unsuspecting doodler into thinking it will be powers of two.</t>
  </si>
  <si>
    <t>https://i.ytimg.com/vi/84hEmGHw3J8/maxresdefault.jpg</t>
  </si>
  <si>
    <t>zLzLxVeqdQg</t>
  </si>
  <si>
    <t>2015-03-05T06:15:23Z</t>
  </si>
  <si>
    <t>Euler's Formula Poem</t>
  </si>
  <si>
    <t>A poem about why e to the pi i equals -1, based on this video: http://youtu.be/F_0yfvm0UoU Full text of the poem here: http://3blue1brown.com/poems/epii Music: "Sundays" by Time for Three, http://www.tf3.com/</t>
  </si>
  <si>
    <t>https://i.ytimg.com/vi/zLzLxVeqdQg/maxresdefault.jpg</t>
  </si>
  <si>
    <t>F_0yfvm0UoU</t>
  </si>
  <si>
    <t>2015-03-05T06:15:22Z</t>
  </si>
  <si>
    <t>e to the pi i, a nontraditional take (old version)</t>
  </si>
  <si>
    <t>Wait! There's an improved version: https://youtu.be/mvmuCPvRoWQ Also, for the calculus-savvy, you'll prefer this one: https://youtu.be/v0YEaeIClKY Home page: https://www.3blue1brown.com/ The enigmatic equation e^{pi i} = -1 is usually explained using Taylor's formula during a calculus class. This video offers a different perspective, which involves thinking about numbers as actions, and about e^x as something which turns one action into another. For more information on viewing exponential functions in this new light, check out this article: http://goo.gl/LPyc4R Music: "Wyoming 307" by Time For Three, http://www.tf3.com/</t>
  </si>
  <si>
    <t>https://i.ytimg.com/vi/F_0yfvm0UoU/maxresdefault.jpg</t>
  </si>
  <si>
    <t>UCiT9RITQ9PW6BhXK0y2jaeg</t>
  </si>
  <si>
    <t>Ken Jee</t>
  </si>
  <si>
    <t>SsGKZe4dVyk</t>
  </si>
  <si>
    <t>2020-08-19T15:00:11Z</t>
  </si>
  <si>
    <t>How He Landed a Data Analyst Job in Less Than a Year | Subscriber Interview</t>
  </si>
  <si>
    <t>In this video, I interview Ray Ojel one of my long time subscribers. Ray recently landed a data analyst job. He did this only 5 months after learning about a data science role and 7 months after learning how to code. 20% Discount on 365 Data Science Monthly: https://365datascience.pxf.io/Wno9O (Affiliate Links) I think this is an incredible accomplishment. In this interview, we carefully go through how he learned the data analyst skills, how he applied for his role, and how he succeeded in through the interview process. This interview will be useful for anyone looking to break into the field of data analytics and data science. Although, it is very rare to break into the field at this speed, Ray's story shows that it can be done! Videos to watch after this one: Data Science Motivation &amp; Productivity: https://www.youtube.com/watch?v=akbU9KOo_Qc The Stages of Learning Data Science: https://www.youtube.com/watch?v=hpMc6TgT34I 0:00 Intro 1:25 Ray's Background 5:55 Resources he used to learn data analytics 10:10 How did you approach projects? 11:45 How do you learn from other people's code? 15:33 How did you approach the interview process? 20:00 Going through a recruiter 26:20 Hitting the wall 30:30 Productivity and Data Science Habits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SsGKZe4dVyk/maxresdefault.jpg</t>
  </si>
  <si>
    <t>RAMxzqSMDKE</t>
  </si>
  <si>
    <t>2020-08-17T15:00:07Z</t>
  </si>
  <si>
    <t>Reviewing Your Projects - Episode 16 (Project Review for Beginners)</t>
  </si>
  <si>
    <t>In this video I review Francis' data science projects. He does one where he tries to predict life expectancy from WHO data and one where he does an exploratory data analysis of his own texts from his girlfriend. Really cool projects! Github - Could link to linkedin profile - Should pin top projects or make a github header Projects - Talk about where you get the data from - Make sure to avoid spelling errors or case inconsistencies - Use your own data when you can - Feel free to automate graphs and use pandas profiling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RAMxzqSMDKE/maxresdefault.jpg</t>
  </si>
  <si>
    <t>YbTMIxjk4hI</t>
  </si>
  <si>
    <t>2020-08-14T15:00:31Z</t>
  </si>
  <si>
    <t>14/8/20 15:00</t>
  </si>
  <si>
    <t>The YouTube Algorithm EXPLAINED! (By a Data Scientist)</t>
  </si>
  <si>
    <t>In this video I walk you through some of the specifics of the YouTube Algorithm. My background as a data scientist can help you better understand this algorithm and increase your chances of having it pick your videos up. The algorithm wants you to watch YouTube for as long as possible. It prioritizes videos that have a high click through rate (CTR) and high watch time. When you combine these two metrics you get Expected watch time. This is the variable that the algorithm is trying to optimize for with each recommendation. Jarvis Johnson Video: https://www.youtube.com/watch?v=2GYXemlyd_Q YouTube Algo White Paper: https://static.googleusercontent.com/media/research.google.com/en//pubs/archive/45530.pdf More on the Algo: https://www.tubefilter.com/2017/02/16/youtube-algorithm-reverse-engineering-part-ii/ Another good Algo Resource: https://ammar-alyousfi.com/2020/youtube-trending-videos-analysis-2019-us The model uses a two phased deep neural net architecture. The first phase takes millions of videos and filters them to less than 1000 relevant videos. The next phase ranks the smaller group of videos based on more specific metrics that youtube has access to. Take aways for growth: 1) Maximize Expected Watch time 2) Give viewers a reason to watch to the end 3) Make videos similar to others in a specific domain 4) Optimize videos for the 3rd day 5) Tweak things periodically to capitalize on A/B testing #DataScience #KenJee #YouTubeAlgorithm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YbTMIxjk4hI/maxresdefault.jpg</t>
  </si>
  <si>
    <t>S_CuB__nsmI</t>
  </si>
  <si>
    <t>2020-08-12T15:30:26Z</t>
  </si>
  <si>
    <t>Sports Analytics &amp; Streaming Data Science on Twitch | Nick Wan Interview</t>
  </si>
  <si>
    <t>In this video, I had the pleasure of speaking with Nick Wan. Nick streams data science content on twitch, but also has worked in sports analytics with the Cincinnati Reds. His work there allowed him to pivot recently into a data science manager role at KFC. In this interview I talked with Nick about his experiences learning data science, breaking into sports analytics, and streaming data science content on Twitch. He also gives some awesome advice related to interviewing for data science roles and learning as you go. Follow Nick on Twitch: https://www.twitch.tv/nickwan_datasci Follow Nick on Twitter: https://twitter.com/nickwan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S_CuB__nsmI/maxresdefault.jpg</t>
  </si>
  <si>
    <t>KEBVcVwFzaI</t>
  </si>
  <si>
    <t>2020-08-10T15:00:08Z</t>
  </si>
  <si>
    <t>Reviewing Your Data Science Projects - Episode 15 (Quant Finance)</t>
  </si>
  <si>
    <t>In this video I review Shile's data science projects and his resume. He is interested primarily in the financial sector and his projects are reflective of that. Special thanks to him for sending in his work. I think this video will be useful to you if you're interested in a specific domain! Resume - Great structure - Good use of school involvement to supplement work experience - Could have more finance related course work or technical skills - Should order things in chronological order Github - Great use of coding projects that provide real value - Great documentation and examples in the readme of coding projects - Could stand to improve the readme's of the actual ML focused projects. #DataScience #KenJee #Project Review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KEBVcVwFzaI/maxresdefault.jpg</t>
  </si>
  <si>
    <t>vQGJvmhpq_s</t>
  </si>
  <si>
    <t>2020-08-07T15:00:16Z</t>
  </si>
  <si>
    <t>The Plagiarism Problem in Data Science</t>
  </si>
  <si>
    <t>In this video I talk about my experience having my work plagiarized and about the broader plagiarism problem in data science. I hope to help cut through the ambiguity associated with plagiarism in data science by clearly defining it, talking about how you can avoid it in your data science projects, and about some of the negative consequences associated with it. This is a cautionary tale. Plagiarism can have disastrous consequences, like for my fellow youtuber Siraj Raval. I hope that we can learn from others mistakes and avoid this type of behavior in the future.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vQGJvmhpq_s/maxresdefault.jpg</t>
  </si>
  <si>
    <t>Xgg7dIKys9E</t>
  </si>
  <si>
    <t>2020-08-05T15:00:09Z</t>
  </si>
  <si>
    <t>Interview with the Director of AI Research @ NVIDIA [Anima Anandkumar]</t>
  </si>
  <si>
    <t>In this video I had the privilege of speaking with Anima Anandkumar about the her background, her work at NVIDIA, and how she views the future of Machine Learning and AI. Anima is the Head of ML and AI research at NVIDIA. She also is a Bren Professor at CalTech. She has been honored by multiple organizations for her contributions to the field of AI research and she has given multiple talks on topics ranging from the future of AI to ethics in the data science community. Her Ted Talk: https://www.youtube.com/watch?v=zkJ5lEuGQDw Her YouTube Channel: https://www.youtube.com/user/animakumar82 Her Twitter: https://twitter.com/AnimaAnandkumar https://ai-4-all.org/ https://www.fast.ai/ 0:00 Intro 2:30 When did you discover your interest in machine learning? 6:15 What characteristics have made you successful in this field? 8:30 How do you structure learning? 11:34 What was the transition out of academics like? 13:20 Why is research so ahead and university teaching so far behind? 15:00 What is the focus of your research at NVIDIA? 19:50 How is a machine learning researcher's work different than that of an Machine learning engineer or data scientist ? 22:24 What do you look for in a Machine Learning Researcher? 25:05 What advice do you have for someone looking to go into Machine Learning Research? 27:17 In the last 10 years what was the greatest advancement in ML and AI? What advancement can we expect in the next 10? 32:20 How is edge ai (On small devices) being leveraged to change the world? 36:20 What is the largest ethical issue facing ML &amp; AI? 39:30 How can we foster more of a community in the AI and ML communities? 46:00 Jetson Nano Prize Awarded! #DataScience #KenJee #NVIDIA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Xgg7dIKys9E/maxresdefault.jpg</t>
  </si>
  <si>
    <t>UuR3nomI5AE</t>
  </si>
  <si>
    <t>Reviewing Your Data Science Projects - Episode 14 [Deep Learning Focus]</t>
  </si>
  <si>
    <t>In this video, I review Talha's data science github portfolio. He as quite a few deep learning projects in it. I go through the high level portfolio and drill down into a couple specific projects. Takeaways - Great use of tables and graphs to show value - You should make sure to add comments at any decision point in your analysis - Readme's should include all relevant info about the data and the nature of the project - Pin projects or use a landing page to showcase your most relevant projects Thanks again to Talha for submitting his work!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UuR3nomI5AE/maxresdefault.jpg</t>
  </si>
  <si>
    <t>6tQtwqthUMI</t>
  </si>
  <si>
    <t>2020-07-31T14:30:01Z</t>
  </si>
  <si>
    <t>How I Landed My First Data Science Contracting Job</t>
  </si>
  <si>
    <t>In this video I talk about how I landed my first data science contracting job. It is hard to land your first client, and I think my story could help you get started with data science freelancing. I personally didn't use a website like upwork or fiver to get my first data science contract. I used good old-fashioned networking. key takeaways for landing a data science contract 1) Play the long game, these relationships are built incrementally 2) Network and meet people 3) Build a track record 4) Seek to understand the other person's view of data science and analytics. What are their pain points? What are their goals? 5) Give free advice and work. Become a trusted advisor. 6) Follow up and make it as easy as possible for them to hire you.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6tQtwqthUMI/maxresdefault.jpg</t>
  </si>
  <si>
    <t>QN3wXPZSjpE</t>
  </si>
  <si>
    <t>2020-07-30T01:00:10Z</t>
  </si>
  <si>
    <t>30/7/20 1:00</t>
  </si>
  <si>
    <t>Value &amp; Mentorship in Data Science with Danny Ma</t>
  </si>
  <si>
    <t>In this video, I spoke with Danny Ma about value and mentorship in data science. Danny progressed from humble beginnings in data entry all the way to starting his own data science consulting company. Danny also has a tremendous social reach through linkedin and loves mentoring people interested in the field. Danny's Channel: https://www.youtube.com/channel/UCGYPQz_qySbPESTK8k2ky5g Danny's Linkedin: https://www.linkedin.com/in/dannykcma/ 0:00 Intro 1:50 Danny's Background and Experience 9:35 Danny's mentorship story and his thoughts on data science mentorship 18:20 How to grow as social presence and it's value 27: What is it like to start a data science company? #DataScience #KenJee #DataWithDanny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N3wXPZSjpE/maxresdefault.jpg</t>
  </si>
  <si>
    <t>rdo8YBasqqA</t>
  </si>
  <si>
    <t>2020-07-27T15:00:30Z</t>
  </si>
  <si>
    <t>27/7/20 15:00</t>
  </si>
  <si>
    <t>Reviewing Your Data Science Projects - Episode 13 (BONUS LinkedIn Review)</t>
  </si>
  <si>
    <t>In this video I review Thinam's data science resume, project portfolio, and linkedin profile. Special thanks to him for submitting his work! Resume - Keep the data science resume to a single page. For an entry level position, if it is longer than this it will be discarded. - Put your skills up top - For education and work experience, start with your most recent activities - Data science projects should be quantified as much as possible Git Hub Portfolio - Great to have a github header with your information (Thinam did this really well) - Include links to linkedin &amp; twitter if yours is professional - Keep readme's consistent. The more organized your repos are, the better Linkedin Data Science Advice - Interact with the community through sharing posts and commenting - Use the About me section to tell your story - Endorse others and ask for endorsements - GO more into depth about your experience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rdo8YBasqqA/maxresdefault.jpg</t>
  </si>
  <si>
    <t>_rbrdNTpZGo</t>
  </si>
  <si>
    <t>2020-07-24T15:00:11Z</t>
  </si>
  <si>
    <t>24/7/20 15:00</t>
  </si>
  <si>
    <t>Building a Deep Learning BEAST (NVIDIA TITAN RTX + RYZEN 3900X)</t>
  </si>
  <si>
    <t>In this video I build a deep learning beast! I have a few projects in the pipeline that will require some additional computing resources, so I have decided to build a new data science workstation. Don't forget to comment below with the name for my new pc! The best one will get a Jetson Nano Developers Kit! I built this computer around the graphics card. Special thanks to NVIDIA for sending over a TITAN RTX for me to experiment with. This will be incredible for the deep learning projects I have planned. It will also come in handy for the video editing that I do! TITAN RTX: https://amzn.to/30DaL0y TITAN RTX Details: https://nvda.ws/32ViJVx For the CPU I went with the RYZEN 9 3900x. I have used AMD chips in the past, and I have had a good experience with them. This chip was a good balance between price and performance for this build. RYZEN 3900X: https://amzn.to/3hvYUIp RYZEN 3900X Details: https://www.amd.com/en/products/cpu/amd-ryzen-9-3900x Motherboard Gigabyte X570 Aorus Ultra: https://amzn.to/32OulJT Corsair Vengeance Ram: https://amzn.to/2WOSXyA Samsung 970 EVO M.2 SSD: https://amzn.to/3jBjGIA #DataScience #KenJee #NVIDIA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_rbrdNTpZGo/maxresdefault.jpg</t>
  </si>
  <si>
    <t>ELFGsNqZrlM</t>
  </si>
  <si>
    <t>2020-07-22T15:00:05Z</t>
  </si>
  <si>
    <t>Is it Important to Share Your Data Science Work? (Ft. Eric Weber)</t>
  </si>
  <si>
    <t>In this video I talk with Eric Weber about multiple pressing issues in data science today. We cover topics like sharing your data science work socially, why there is such a big disconnect between some data scientists and their employers, and what are the biggest challenges that companies face when adopting data science. 0:00 Intro 1:09 Why is there such a big disconnect between some data scientists and the companies they work for 5:21 What are the biggest challenges companies face when adopting data science? 10:00 Is it important to share your data science work socially? 15:45 Can data science help all companies? Eric's LinkedIn: https://www.linkedin.com/in/eric-weber-060397b7/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ELFGsNqZrlM/maxresdefault.jpg</t>
  </si>
  <si>
    <t>PWmxLYTixAM</t>
  </si>
  <si>
    <t>2020-07-20T15:00:08Z</t>
  </si>
  <si>
    <t>20/7/20 15:00</t>
  </si>
  <si>
    <t>Reviewing Your Data Science Resumes - Episode 12 (3 Different Resumes!)</t>
  </si>
  <si>
    <t>In this video I review three of your data science resumes. Both Jeff and David are college students, and V is data scientist looking to move into a new role. All of these data science resumes are very strong, a few tweaks could help them really stand out. David's Resume + Great formatting + Good layout + Shows relevant coursework - More breadth of techniques shown - More outcomes focused for work descriptions (quantify outcomes) Jeff + Also shows good relevant coursework + Awesome hackathon experience - More information on programming languages (remove skill level) - Can remove GPA - Campus involvement under education - Change work experience to experience and put project work under there V + Good layout and organization - Improve technical skills section - Reduce crowding - Include more basic skills (very focused on deep learning)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PWmxLYTixAM/maxresdefault.jpg</t>
  </si>
  <si>
    <t>I3FBJdiExcg</t>
  </si>
  <si>
    <t>2020-07-17T16:00:05Z</t>
  </si>
  <si>
    <t>17/7/20 16:00</t>
  </si>
  <si>
    <t>Beginner Kaggle Data Science Project Walk-Through (Titanic)</t>
  </si>
  <si>
    <t>In this video I walk through an entire Kaggle data science project. I use the titanic kaggle competition to show you how I start thinking about the problems. I also show you the systematic approach that I use to explore the data, build the models, and submit the solution. Kaggle notebook: https://www.kaggle.com/kenjee/titanic-project-example My Kaggle Profile: https://www.kaggle.com/kenjee Feel free to follow along with the code! You don't need to understand everything that is going on under the hood of the algorithms, for a beginner, learning to implement them should be enough. This video covers - Project Planning - Data exploration - Data Visualization (light) - Replacing null values - Feature engineering - Data Cleaning - Model Production - Model Tuning - Kaggle model submission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I3FBJdiExcg/maxresdefault.jpg</t>
  </si>
  <si>
    <t>hO_YKK_0Qck</t>
  </si>
  <si>
    <t>2020-07-16T02:00:09Z</t>
  </si>
  <si>
    <t>16/7/20 2:00</t>
  </si>
  <si>
    <t>Uber Driver to Machine Learning Engineer in 9 Months! (How He Did It)</t>
  </si>
  <si>
    <t>In this video I interviewed Daniel Bourke, a content creator and machine learning engineer. I get his take on learning machine learning and data science and taking an experimental approach to life. Daniel's Channel: https://www.youtube.com/channel/UCr8O8l5cCX85Oem1d18EezQ Project From Sratch: https://www.youtube.com/playlist?list=PL2zq7klxX5ASFejJj80ob9ZAnBHdz5O1t Resume Reviews: https://www.youtube.com/playlist?list=PL2zq7klxX5ARwEq13TVSxcKmx6pVv2R2B 2020 Roadmap: https://www.youtube.com/watch?v=pHiMN_gy9mk 0:00 Daniel Introduction 1:46 How did you (Daniel) get interested in data science and ML? 9:30 What was your educational background like? 17:48 What ML Concepts did you start with? What steps do you recommend? 27:22 How do you get past the "error" part of Trial and Error? 34:50 How do you tie your interests into your work? 46:09 How did you land your MLE role? 59:21 Best advice for learning ML from scratch Book mentioned: https://amzn.to/2B3cNOR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PT1H8M32S</t>
  </si>
  <si>
    <t>https://i.ytimg.com/vi/hO_YKK_0Qck/maxresdefault.jpg</t>
  </si>
  <si>
    <t>2KkrtG5IsHo</t>
  </si>
  <si>
    <t>2020-07-13T16:00:01Z</t>
  </si>
  <si>
    <t>13/7/20 16:00</t>
  </si>
  <si>
    <t>Reviewing Your Data Science Projects - Episode 11(GITHUB CLEANING)</t>
  </si>
  <si>
    <t>In this video I review the data science projects in Shivam's github profile. Special thanks to him for submitting his work! Shivam is very active on github which is a good thing. Still, his github profile could use some maintenance. He has some repos that are empty and should be deleted. He could also benefit from improved naming conventions and project descriptions. One of my favorite projects that he does is he coded a Nerual Net from scratch. This is an awesome project that shows his genuine interest in how the data science models work. This isn't something that I look for, but it is definitely a positive to have. This isn't a data science project that would supplement for one done with actual data, but it is still very strong. For Shivam, I recommend that he build a portfolio website to showcase specific projects or use a github profile header like Import Data shows in this video: https://www.youtube.com/watch?v=0_RDoNJ1zGg Machine learning projects I recommend doing: At least 1 on regression, classification, clustering. An additional project on deep learning, computer vision, or NLP.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2KkrtG5IsHo/maxresdefault.jpg</t>
  </si>
  <si>
    <t>QQLToUlgN7A</t>
  </si>
  <si>
    <t>2020-07-10T16:00:09Z</t>
  </si>
  <si>
    <t>The Best Computer for Data Science Beginners</t>
  </si>
  <si>
    <t>In this video, I give you my thoughts on the best computer for data science beginners. I talk about the hardware components of a computer and how those relate to your data science performance. At the end, I give my thoughts on the best computer for you to purchase. The cpu is in charge of the processing power of the computer. It mostly controls how fast processing for normal data science operations is. The ram stands for random access memory. It determines how much data can be processed in a single batch. You will also need a hard drive. I recommend stead state memory. This doesn't have much impact on performance of your models, so you don't need to go crazy here. This is the cheapest type of memory though so you can scale up at a low cost. The last main component that is relevant for data science is the GPU. NVIDIA recently sent me a Titan RTX, and I am excited to be experimenting with that in future videos. For deep learning, you should really have at least 6 gb of gpu memory. If you are playing graphics intensive games or editing videos, I recommend increasing this further. My final recommendation: Your computer really doesn't matter much. Data science is done mostly on the cloud making your computer relatively irrelevant. You have access to top of the line GPU's and even TPU's on kaggle.com or through google colab. In my opinion, the best computer for data science is the one that you can afford. If you still want to do something locally, I recommend the following requirements CPU (4 cores): Ryzen 5, 7, 9 should suffice Ram: Minimum 8gb but 16 is preferred HD: 256gb GPU: NVIDIA with 6+ GB of memory (4 + gb if if laptop) My laptop: https://amzn.to/2W3Zh4E Budget PC Parts CPU: Ryzen 5 ($150) https://amzn.to/38MaLPp RAM: Corsair 16gb ($75) https://amzn.to/38FfiTV HD: WD SSD 480 GB ($55) https://amzn.to/3fgdUcR GPU: GTX 1660 ($230) https://amzn.to/3iNaUqx Total: $510 (before case, motherboard &amp; power supply ~$200) Mid Tier PC Parts CPU: Ryzen 7 ($284) https://amzn.to/2Ci9IuC RAM: Corsair 32gb ($150) https://amzn.to/38FfiTV HD: WD SSD 480 GB ($55) https://amzn.to/3fgdUcR GPU: RTX 2070 ($640) https://amzn.to/3iLwiwg Total: $1129 (before case, motherboard &amp; power supply ~$200) High Tier PC Parts CPU: Ryzen 9 ($423) https://amzn.to/2BN2bUN RAM: Corsair 32gb ($150) https://amzn.to/38FfiTV HD: SAMSUNG SSD 1 TB ($179) https://amzn.to/3egXakr GPU: Titan RTX ($2500) https://amzn.to/2ZbELBc (borderline overkill) Total: $3252 (before case, motherboard &amp; power supply ~$200) If you do decide to build a pc, I recommend using https://pcpartpicker.com/list/ to make sure your parts are all compatible!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QLToUlgN7A/maxresdefault.jpg</t>
  </si>
  <si>
    <t>6aaIbd-GpZs</t>
  </si>
  <si>
    <t>2020-07-08T21:00:09Z</t>
  </si>
  <si>
    <t>Should You Major in Data Science? (Ft. Import Data)</t>
  </si>
  <si>
    <t>In this video I talk with Jaemin (Import Data) about if you should major in data science. Jaemin switched his major from CS to data science and recently landed a job as an entry level data scientist. He talks about his experience with his major, interviewing for data science jobs, and with creating content through youtube. Import Data YouTube Channel: https://www.youtube.com/channel/UCYDacpfRrCX6_8oDDlzTgFw #DataScience #KenJee #SportsAnalytics Subscribe: https://www.youtube.com/c/kenjee1?sub_confirmation=1 47% Discount on 365 Data Science (Affiliate Link): https://365datascience.pxf.io/Z7gXQ Thumbnail art: Banner vector created by starline - www.freepik.com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6aaIbd-GpZs/maxresdefault.jpg</t>
  </si>
  <si>
    <t>lsXWVPzwZPk</t>
  </si>
  <si>
    <t>2020-07-06T16:00:30Z</t>
  </si>
  <si>
    <t>Critiquing MY OWN Data Science Resume</t>
  </si>
  <si>
    <t>In this video I critique my own data science resume. I walk you through some of the things that I do well and also some of the major problems with how I have put my data science resume together. Special thanks to Pranath for pointing out some of these errors! Resume Link: https://kennethjee.com/resume/ Things that I did well: - Links up top - Exhaustive list of skills up top - Clear structure focused on work experience Thinks I did poorly: - Grammatical errors (Unacceptable) - Picture at the top - Lack of projects and coursework - Poorly communicated project value Things I did that you shouldn't: - Picture on resume - Additional formatting - Focus on management experience My resume is mostly decorative and would be focused more on a senior level or director level job. I recommend against using my resume as a template! #DataScience #KenJee #DataScienceResum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lsXWVPzwZPk/maxresdefault.jpg</t>
  </si>
  <si>
    <t>AqPquogHwq0</t>
  </si>
  <si>
    <t>2020-07-03T16:00:04Z</t>
  </si>
  <si>
    <t>Where to Start Learning Data Science</t>
  </si>
  <si>
    <t>In this video I talk about where exactly to start your data science learning journey. This is one of the most frequent questions that I get. Hopefully this will shed some light on your path and give you a concrete starting point. Unfortunately, everyone learns data science a little differently. What works for me may not work for you. It matters less where you start learning and more when. You should start right now and choose a course, certificate or project. Just do it. Most of the resources out there are very good, and you won't notice a difference as you learn more. Once thing people don't realize is that learning data science is additive. If you want to take multiple courses, go ahead! No one learns data science from a single source. I have learned data science concepts from my schoolwork, projects, certificates, other people, etc. You shouldn't think one certificate will teach you everything. Again, these are my best tips on where to start learning data science! Best free data science courses: https://www.youtube.com/watch?v=Ip50cXvpWY4 Always be curious and love the struggle!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AqPquogHwq0/maxresdefault.jpg</t>
  </si>
  <si>
    <t>742LQ38OioU</t>
  </si>
  <si>
    <t>2020-07-01T15:00:12Z</t>
  </si>
  <si>
    <t>Data Science Productivity, Motivation, and Organization (ft. Data Professor &amp; Codebasics)</t>
  </si>
  <si>
    <t>In this video I had a panel style discussion about the Productivity, Motivation, and Organization YouTube influencers Codebasics &amp; The Data Professor. All three of us come from different countries and we bring unique perspectives on the topics discussed. Data Professor: https://www.youtube.com/channel/UCV8e2g4IWQqK71bbzGDEI4Q CodeBasics: https://www.youtube.com/channel/UCh9nVJoWXmFb7sLApWGcLPQ 0:00 Intro 01:42 How do you manage time? (tips) 15:33 How do you stay motivated to learn new things? 23:50 What are some best practices for staying organized? 33:21 What is your process for learning something new? 43:45 Books that can help you with Productivity, Motivation, and Organization 52:34 Final thoughts Ultralearning Video: https://www.youtube.com/watch?v=a3VWq9smqhM Books: The Magic of Thinking Big: https://amzn.to/2YLetW2 How to Win Friends and Influence People: https://amzn.to/2AgImnO UltraLearning: https://amzn.to/3g8hk16 HBR Guide to Data Analytics Basics for Managers: https://amzn.to/2BT0VPz Atomic Habits: https://amzn.to/3eOrvHU Tiny Habits: https://amzn.to/2BPCjXZ The 4-Disciplines of Execution: https://amzn.to/2YJWShq The One Thing: https://amzn.to/2AglEMz #DataScience #KenJee #DataSciencePodcast #Productivity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742LQ38OioU/maxresdefault.jpg</t>
  </si>
  <si>
    <t>B1g_yMKpdwo</t>
  </si>
  <si>
    <t>2020-06-29T15:00:08Z</t>
  </si>
  <si>
    <t>29/6/20 15:00</t>
  </si>
  <si>
    <t>Reviewing Your Data Science Projects - Episode 10 (Leveraging Your Data)</t>
  </si>
  <si>
    <t>In this video, I review one of Isac's data science projects and his resume. He has an incredibly unique project where he analyzes his own Spotify data to try to predict which songs he would like. This is a great example of a unique project that employers would be looking for. Project - Include details into the dataset. Employers want to know how you collected the data and some insights about the features if they are not clear - Explain decision points in your analysis. Isac does this well when he explains why he uses 15 listens as a threshold for a liked song - Explain your evaluation criteria. Isac weights training time very heavily in this analysis, he should explain why this is important if it is relevant Resume - Put skills at the top - Start with outcomes and follow up with methods and tools used #DataScience #KenJee Subscribe: https://www.youtube.com/c/kenjee1?sub_confirmation=1 47% Discount on 365 Data Science (Affiliate Link): https://365datascience.com/start-learning/?utm_medium=affiliate&amp;utm_campaign=11148&amp;utm_source=kjeeone&amp;irgwc=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B1g_yMKpdwo/maxresdefault.jpg</t>
  </si>
  <si>
    <t>zGlJ-QndG8E</t>
  </si>
  <si>
    <t>2020-06-26T15:00:10Z</t>
  </si>
  <si>
    <t>26/6/20 15:00</t>
  </si>
  <si>
    <t>How to Get a Data Science Job at FANG (ft. Data Science Jay)</t>
  </si>
  <si>
    <t>In this video, I talk with @DataScienceJay about how to get a data science job at a FANG Company (Facebook, Amazon, Netflix, Google) and bay area startups. Jay has worked as a data scientist at multiple data science startups in the bay area and has started interviewquery.com. He has a tremendous amount of experience with the FANG interview process and on his youtube channel he has multiple mock interviews with real technical questions from these companies. Jay's Channel: https://www.youtube.com/channel/UCcQx1UnmorvmSEZef4X7-6g #DataScience #KenJee #SportsAnalytics Subscribe: https://www.youtube.com/c/kenjee1?sub_confirmation=1 47% Discount on 365 Data Science (Affiliate Link): https://365datascience.com/start-learning/?utm_medium=affiliate&amp;utm_campaign=11148&amp;utm_source=kjeeone&amp;irgwc=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zGlJ-QndG8E/maxresdefault.jpg</t>
  </si>
  <si>
    <t>6fwyyRgZlD0</t>
  </si>
  <si>
    <t>2020-06-22T13:00:03Z</t>
  </si>
  <si>
    <t>Reviewing Your Data Science Projects - Episode 9 (Professional Violinist)</t>
  </si>
  <si>
    <t>In this video I review Keshav's data science resume and portfolio. Keshav has some awesome experience with software engineering, and with a few resume tweaks, he can likely increase his job opportunities going forward. Resume - Technical skills should be up top - Certificates can go under education - Awesome experience as a professional violinist (should definitely include unique things like this) - No need for a summary statement Github - Well thought out Readme files with great pictures - Should include more projects with relevant analysis that you are interested in #DataScience #KenJee #SportsAnalytics Subscribe: https://www.youtube.com/c/kenjee1?sub_confirmation=1 47% Discount on 365 Data Science (Affiliate Link): https://365datascience.com/start-learning/?utm_medium=affiliate&amp;utm_campaign=11148&amp;utm_source=kjeeone&amp;irgwc=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6fwyyRgZlD0/maxresdefault.jpg</t>
  </si>
  <si>
    <t>-3d1NctSv0c</t>
  </si>
  <si>
    <t>2020-06-20T02:09:18Z</t>
  </si>
  <si>
    <t>20/6/20 2:09</t>
  </si>
  <si>
    <t>Ken Jee Q &amp; A Live Stream (50,000 Sub Special!)</t>
  </si>
  <si>
    <t>I am excited to answer some subscriber questions! I have received many on twitter with the #AskKenJee. I will also be answering questions in the chat and from my community post. Please join me for this fun Q&amp;A session about data science, jobs, or about my background! I plan to keep this to about 1 hour.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PT56M53S</t>
  </si>
  <si>
    <t>https://i.ytimg.com/vi/-3d1NctSv0c/maxresdefault.jpg</t>
  </si>
  <si>
    <t>WnB1jsDu900</t>
  </si>
  <si>
    <t>2020-06-15T13:00:12Z</t>
  </si>
  <si>
    <t>15/6/20 13:00</t>
  </si>
  <si>
    <t>Reviewing Your Data Science Projects - Episode 8 (College Student Help)</t>
  </si>
  <si>
    <t>In this video, I go through Anurag's Data Science Portfolio, his resume, and one of his projects. This should help you to better understand how you can improve your resume as a student. Data Science Portfolio - As a student, try to get to 5-6 projects before you graduate - Shoot for consistent uploads in github Data Science Projects - Include a table of contents if your readme is long - Include insights about your findings in the readme - Make the experience of the recruiter as easy as possible (1 page) - Try not to use pie charts - Explain why you use certain models or drop / impute data Resume - Avoid noisy background styling - Show rather than tell (include details on specific new skills learned) - Include github and kaggle if you have them - Make sure that you use Action verb + Quantitative outcome + Methods to describe work #DataScience #KenJee Subscribe: https://www.youtube.com/c/kenjee1?sub_confirmation=1 47% Discount on 365 Data Science (Affiliate Link): https://365datascience.com/start-learning/?utm_medium=affiliate&amp;utm_campaign=11148&amp;utm_source=kjeeone&amp;irgwc=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WnB1jsDu900/maxresdefault.jpg</t>
  </si>
  <si>
    <t>XjC3FPL-S78</t>
  </si>
  <si>
    <t>2020-06-12T13:00:17Z</t>
  </si>
  <si>
    <t>The REAL Reason You're Struggling to Learn Data Science</t>
  </si>
  <si>
    <t>In this video, I talk about the biggest reason that I see so many people struggling to learn data science. I also give my best tips on getting past this obstacle. People struggle to learn data science because the field is so big and overwhelming. You have to learn computer science, math, and business concepts. It is easy to get lost along the way. These are a few tips to get past this roadblock: 1) Start somewhere (it doesn't matter where) 2) Break data science into small chunks 3) Get good at small parts and then tie them together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XjC3FPL-S78/maxresdefault.jpg</t>
  </si>
  <si>
    <t>txR8_jGi0Ls</t>
  </si>
  <si>
    <t>2020-06-08T13:00:21Z</t>
  </si>
  <si>
    <t>Reviewing Your Data Science Projects - Episode 7 (Incredible Portfolio Website)</t>
  </si>
  <si>
    <t>In this video I go through Pranav's data science portfolio, resume and projects. Pranav has previously worked as a software engineer, and he has one of the more complete github profiles and portfolio websites that I have seen. He has done an awesome job so far, but there are still a few minor tweaks that I think could help him to improve his job prospects. I think that this video will help others to understand how even excellent portfolios could be improved. Website advice: - Make things as easy as possible for recruiters (try to keep everything on one page) - Use a website as an opportunity to go into more depth than your resume, but less depth than your github readme - If you have many github projects, use the portfolio website to call out the most important ones for the data science positions you are applying for Data Science Resume: - Put your technical skills up top - Pranav does a great job with his job descriptions here Project from scratch playlist: https://www.youtube.com/watch?v=MpF9HENQjDo&amp;list=PL2zq7klxX5ASFejJj80ob9ZAnBHdz5O1t My other project playlist: https://www.youtube.com/playlist?list=PL2zq7klxX5AReJn7nZfqOKLZ3IpKj7fwc #DataScience #KenJee #ProjectReview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txR8_jGi0Ls/maxresdefault.jpg</t>
  </si>
  <si>
    <t>4qZINLzwYyk</t>
  </si>
  <si>
    <t>2020-06-05T13:00:26Z</t>
  </si>
  <si>
    <t>The State of Data Science with Krish Naik &amp; The Data Professor [Panel Discussion]</t>
  </si>
  <si>
    <t>In this video I had a panel style discussion about the state of data science with youtube influencers Krish Naik &amp; The Data Professor. All three of us come from different countries and we bring unique perspectives on the topics discussed. Krish Naik: https://www.youtube.com/user/krishnaik06 Data Professor: https://www.youtube.com/channel/UCV8e2g4IWQqK71bbzGDEI4Q We had a great discussion about the following topics 00:00 Overview 00:56 Introductions 05:40 Is the data science market saturated? 11:27 What is the coolest problem that data science can solve in the near future? 14:40 What does data science look like post pandemic? 18:55 What data science technologies are you most excited about right now? 22:40 How does data science hiring vary across different countries? 28:40 What do you see the future of data science looking like? 34:50 What projects are you working on right now? Krish Naik Interview with Pycarat founder: https://www.youtube.com/watch?v=VdQZvlwqeuo Data Science Portfolio Website: https://www.youtube.com/watch?v=mEZ1Hj5yQ-8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4qZINLzwYyk/maxresdefault.jpg</t>
  </si>
  <si>
    <t>mR2NCRgtLPE</t>
  </si>
  <si>
    <t>2020-06-01T13:00:32Z</t>
  </si>
  <si>
    <t>Reviewing Your Data Science Projects - Episode 6 (Only 3 months of coding experience)</t>
  </si>
  <si>
    <t>In this video I go through Daniel's data science project where he compares the 4th quarter of NBA games to the remaining 3 quarters. Daniel is new to coding (Less than 3 months), and this is a great example of how far you can come with data science in a short period of time. Again, special thanks to Daniel for allowing me to review his project. Data Science Project Feedback tips: - Create a thorough readme - Make sure to look at averages and central tendency of your data - Do projects that target the companies you are interested in working for Project from scratch playlist: https://www.youtube.com/watch?v=MpF9HENQjDo&amp;list=PL2zq7klxX5ASFejJj80ob9ZAnBHdz5O1t My other project playlist: https://www.youtube.com/playlist?list=PL2zq7klxX5AReJn7nZfqOKLZ3IpKj7fwc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mR2NCRgtLPE/maxresdefault.jpg</t>
  </si>
  <si>
    <t>mEZ1Hj5yQ-8</t>
  </si>
  <si>
    <t>2020-05-29T13:00:21Z</t>
  </si>
  <si>
    <t>How to Build a Data Science Portfolio Website with Hugo &amp; Github Pages [feat. Data Professor]</t>
  </si>
  <si>
    <t>In this video, I collaborate with the Data Professor to show you how to build a Portfolio Website using Hugo &amp; Github Pages. This is a more advanced version of the portfolio that I build in a previous video: https://www.youtube.com/watch?v=1aXk2RViq3c Hugo Source Code: https://github.com/dataprofessor/Ken_Portfolio_src Compiled version: https://github.com/dataprofessor/Ken_Portfolio Website: https://dataprofessor.github.io/Ken_Portfolio/ I also recommend checking out the Data Professor's YouTube Channel. He has great tutorials and an awesome virtual internship series: https://www.youtube.com/channel/UCV8e2g4IWQqK71bbzGDEI4Q A data science portfolio website can greatly help your career opportunities. It is a clean way to showcase your data science projects, and it also shows that you can clearly communicate your work and findings. GitHub Pages allows you to host this through their website, while Hugo allows you to create an awesome web framework using only markdown language. #DataScience #KenJee #Portfolio #Github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mEZ1Hj5yQ-8/maxresdefault.jpg</t>
  </si>
  <si>
    <t>HJH0gfY6EUg</t>
  </si>
  <si>
    <t>Reviewing Your Data Science Projects - Episode 5 (Very Detailed Project)</t>
  </si>
  <si>
    <t>In this video I go through and review a resume and project portfolio of one of my subscribers. I talk about some of the ways that this data science resume could be improved to be more appealing to recruiters and employers. I also go through the various projects in this person's resume and talk about how he could improve upon them. Special thanks to Mohamed for letting me review his resume and portfolio. Link to his profile here: https://github.com/zeglam/Countries-GDP-prediction Data Science Project Portfolio Tips: - Check spelling and grammar in your workbooks - Include distribution visuals - If you don't collect your own data for a project, make up for it by going more in depth on the exploratory analysis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HJH0gfY6EUg/maxresdefault.jpg</t>
  </si>
  <si>
    <t>BZFfNwj7JhE</t>
  </si>
  <si>
    <t>2020-05-22T13:01:09Z</t>
  </si>
  <si>
    <t>22/5/20 13:01</t>
  </si>
  <si>
    <t>Different Data Science Roles Explained (by a Data Scientist)</t>
  </si>
  <si>
    <t>#DataScience #KenJee #DataScienceRoles In this video I explain the different data science roles that exist under the broader data science umbrella. Visuals By The Data Professor. Check out his channel here: https://www.youtube.com/channel/UCV8e2g4IWQqK71bbzGDEI4Q Before explaining these, it is important to understand the data science life cycle. 1) Data Collection 2) Data Cleaning 3) Exploratory Data Analysis (EDA) 4) Model Building 5) Model Deployment The difference in the positions is largely based on which part of the data science life cycle that they cover Data Scientist - Generally covers the whole lifecycle. Needs the broadest array of skills. Data Engineer - Mainly covers the data collection and cleaning phases Data Analyst - Mainly covers the data cleaning and exploratory data analysis phases (can be flexible towards collection or model building) Machine Learning Engineer (MLE) - Usually focuses on model building and model deploymen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BZFfNwj7JhE/maxresdefault.jpg</t>
  </si>
  <si>
    <t>_K6cNdgN3CI</t>
  </si>
  <si>
    <t>2020-05-18T13:00:22Z</t>
  </si>
  <si>
    <t>Reviewing Your Data Science Projects - Episode 4 (Resume &amp; Github)</t>
  </si>
  <si>
    <t>In this video I go through and review a resume and project portfolio of one of my subscribers. I talk about some of the ways that this data science resume could be improved to be more appealing to recruiters and employers. I also go through the various projects in this person's resume and talk about how he could improve upon them. Special thanks to Kinjal for letting me review his resume and portfolio. Data science Resume advice: - Keep your resume to 1 page - Remove extraneous details that are subjective. Only keep hard technical skills in those respective sections - Use action verbs to describe your experience - Order the sections by what the recruiters care about most Data Science Project Portfolio Tips: - Do personal projects where you collect your own data - Use the Readme file to describe your work - Comment your code as much as possible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_K6cNdgN3CI/maxresdefault.jpg</t>
  </si>
  <si>
    <t>1aXk2RViq3c</t>
  </si>
  <si>
    <t>2020-05-15T13:30:00Z</t>
  </si>
  <si>
    <t>How to Make A Data Science Portfolio Website with Github Pages</t>
  </si>
  <si>
    <t>In this video I show you how to quickly build a data science portfolio website using github pages. It can be extremely valuable to have a data science portfolio, it shows potential employers a condensed version of your project work. Most recruiters don't have time or the ability to sift through your whole github repo. A website shows that you can convey information effectively and that you are straight to the point. Github Repo: https://github.com/PlayingNumbers/Ken_Portfolio Github Pages Details: https://pages.github.com/ Written tutorial: https://towardsdatascience.com/9-minutes-to-a-data-science-portfolio-website-80b79ced6c54 Advanced Portfolio: https://www.youtube.com/watch?v=mEZ1Hj5yQ-8 Steps for setting up the website: 1) Create a github account 2) Make a new github repo and initialize the readme 3) Go to settings 4) Go to GitHub pages and select master branch 5) Select theme if you would like 6) Go to the link at the top of the github pages secion 7) make any changes you would like to the markdown of the readme to get your content You now have a data science portfolio website! #DataScience #KenJee #DataSciencePortfolio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1aXk2RViq3c/maxresdefault.jpg</t>
  </si>
  <si>
    <t>UcilY6HDuL8</t>
  </si>
  <si>
    <t>2020-05-13T13:00:17Z</t>
  </si>
  <si>
    <t>13/5/20 13:00</t>
  </si>
  <si>
    <t>10000 Subscriber and 100th Video Special (Data Science)</t>
  </si>
  <si>
    <t>This is a thank you video to everyone who has supported me on my data science and YouTube journey thus far. This is my 100th video and I recently crossed the 10K subscribers mark. I am extremely grateful for the support, and I am so happy that I could share my experiences with the broader community. Thank you everyone!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UcilY6HDuL8/maxresdefault.jpg</t>
  </si>
  <si>
    <t>jam0xApfC-U</t>
  </si>
  <si>
    <t>2020-05-11T13:00:33Z</t>
  </si>
  <si>
    <t>Reviewing Your Data Science Projects - Episode 3 (Student Portfolio)</t>
  </si>
  <si>
    <t>In this video I go through and review the portfolio of Raisham, a data science student looking to get an internship in the coming weeks. I talk about some of the different ways to show your coursework and the types of projects that he could do to make his portfolio more robust. Again, special thanks to Raisham for letting me review his project portfolio! Data science portfolio advice 1) Use a nice high quality photo on your github profile 2) Make sure that you use the readme to let employers know a high level overview of the projects 3) Highlight your most important resources 4) Organize your work into either individual repos or repos with projects 5) Try to have at least 4 personal projects for review (Regression, Classification, and Clustering) 6) Use plain text or comments to document your code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jam0xApfC-U/maxresdefault.jpg</t>
  </si>
  <si>
    <t>4OZip0cgOho</t>
  </si>
  <si>
    <t>2020-05-08T13:00:03Z</t>
  </si>
  <si>
    <t>How I Would Learn Data Science (If I Had to Start Over)</t>
  </si>
  <si>
    <t>In this video, I talk about how I would learn data science if I had to start again from scratch. Learning data science and machine learning is a little bit different for everyone, but hopefully this video will help you to build the necessary foundation to tackle these fields. 1) Learn programming in python or R - Advice for college students: https://www.youtube.com/watch?v=xjhW1rSQeik 2) Learn basic statistics for data science - Free courses: https://www.youtube.com/watch?v=Ip50cXvpWY4 3) Start projects as soon as you can - Use https://www.kaggle.com/ to review code and work on basic projects - Beginner projects video: https://www.youtube.com/watch?v=8igH8qZafpo 4) Take notes on what algorithms and packages others use 5) Learn the source code for the algorithms and try to implement them from scratch 6) Work on more advanced projects where you collect your own data or use advanced concepts like deep learning, nlp, or computer vision. - Data science project playlist: https://www.youtube.com/playlist?list=PL2zq7klxX5ASFejJj80ob9ZAnBHdz5O1t Additional tips: 1) Make studying data science a habit - Ultralearning video: https://www.youtube.com/watch?v=a3VWq9smqhM 2) Hold yourself accountable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4OZip0cgOho/maxresdefault.jpg</t>
  </si>
  <si>
    <t>QBIe4nbmZfA</t>
  </si>
  <si>
    <t>2020-05-04T13:00:12Z</t>
  </si>
  <si>
    <t>Reviewing Your Data Science Projects - Episode 2 (Resume and Portfolio)</t>
  </si>
  <si>
    <t>In this video I go through and review a resume and project portfolio of one of my subscribers. I talk about some of the ways that this data science resume could be improved to be more appealing to recruiters and employers. I also go through the various projects in this person's resume and talk about how he could improve upon them. Special thanks to Vishnu for letting me use his work for this video. Vishnu's Portfolio: https://vishnubharadwaj00.github.io/ Data Science Resume Advice: - Put your skills up top - Make your work experience and projects clearly visible - Use action verbs and numbers to describe your past projects and experience - Don't use a personal statement unless you really think it will help your chances Data Science Portfolio tips: - Have as many high quality projects as possible - A personal website is always a good thing - Give a short summary of your projects up front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BIe4nbmZfA/maxresdefault.jpg</t>
  </si>
  <si>
    <t>KHAuuOQui2U</t>
  </si>
  <si>
    <t>2020-05-01T13:00:10Z</t>
  </si>
  <si>
    <t>What You Need to Know for a Data Science Internship</t>
  </si>
  <si>
    <t>In this video I talk through what you need to know before starting a data science internship. I also give you some tips on how to prepare for these internships as a whole. First, I recommend just applying. A bias towards action helps you to figure out the areas that you need to work on. I also think you should have at least a foundation in programming either using python or R. You also should have taken at least an intro to stats course. If you want to put your best foot forward, you should be familiar with the 3 main types of data science algorithms: Regression, Classification, and Clustering. I also recommend that you do some projects to solidify these skills. These are some beginner projects that I recommend doing: https://www.youtube.com/watch?v=8igH8qZafpo Finally, it isn't the end of the world to not get a data science or machine learning internship. You have plenty of options that can still look good on your resume. Project from scratch series: https://www.youtube.com/playlist?list=PL2zq7klxX5ASFejJj80ob9ZAnBHdz5O1t #DataScience #KenJee #DataScienceInternship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KHAuuOQui2U/maxresdefault.jpg</t>
  </si>
  <si>
    <t>DW55gaQ_Egk</t>
  </si>
  <si>
    <t>2020-04-27T13:00:10Z</t>
  </si>
  <si>
    <t>27/4/20 13:00</t>
  </si>
  <si>
    <t>Reviewing Your Data Science Projects - Episode 1 (Exploratory Analysis)</t>
  </si>
  <si>
    <t>In this video I review a subscriber submitted data science project. I evaluate his github profile and dive into an exploratory analysis that he did. I make a few recommendations on how he could improve his data science project portfolio to appeal more to potential employers. Edit: Justin was actually able to get 3750 restaurants for this analysis instead of 1000. Link to the Github: https://github.com/justinmlam/foodcouver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DW55gaQ_Egk/maxresdefault.jpg</t>
  </si>
  <si>
    <t>lUUqrRgerd8</t>
  </si>
  <si>
    <t>2020-04-24T13:00:32Z</t>
  </si>
  <si>
    <t>24/4/20 13:00</t>
  </si>
  <si>
    <t>What It's Like to be a Socially Distanced Data Scientist (A Day in the Life)</t>
  </si>
  <si>
    <t>In this video I walk you through a day in my life as a socially distancing data scientist. I walk you through how I learn a new data science package and some of the things that I do to stay on top of my work. There is also a dog. He knows what it's like to be a socially distanced data scientist! Books I mentioned: Why We Sleep - https://amzn.to/2S1FPUo Alchemy - https://amzn.to/3aDsrMu #DataScience #KenJee #Dayinthelife #SocialDistancing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lUUqrRgerd8/maxresdefault.jpg</t>
  </si>
  <si>
    <t>ei1m5lDQyBg</t>
  </si>
  <si>
    <t>2020-04-22T13:00:30Z</t>
  </si>
  <si>
    <t>Data Science in Sports - Talk for Northwestern (Kellogg) MBA Students</t>
  </si>
  <si>
    <t>This is the recording of the data science in sports talk that I gave to the Kellogg AI club. In it, I give examples of how sports analytics has changed the way games are played, talk about my experience getting into the field, and give a concrete example of a project that I worked on. My work mostly focuses on golf and basketball analytics. We build models to help improve the performance of the athletes and teams that we work with. #DataScience #KenJee #SportsAnalytics #KelloggMBA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ei1m5lDQyBg/maxresdefault.jpg</t>
  </si>
  <si>
    <t>9D7GzskcyUk</t>
  </si>
  <si>
    <t>2020-04-20T13:00:04Z</t>
  </si>
  <si>
    <t>20/4/20 13:00</t>
  </si>
  <si>
    <t>5 Tips for Crushing the Work From Home Life</t>
  </si>
  <si>
    <t>I have worked from home as a data scientist for the last 4 years. These are my 5 proven tips for making the most of the WFH lifestyle. Many people are forced to work from home these days. Hopefully this video helps you to increase your productivity and enjoyment as you work in this new world. 5 Tips for Crushing the Work From Home Life 1) Create a specific space where you do work. If you work in your bed you may be tempted to sleep or do other leisure activities. 2) Schedule your whole day including your breaks. 3) Put your phone in another room 4) Spend some time doing nothing 5) Set firm stop and start times to your work day to prevent your job from bleeding into your personal life. Phones and Brain Activity: https://news.utexas.edu/2017/06/26/the-mere-presence-of-your-smartphone-reduces-brain-power/ Why We Will Look at Our Smartphones Like Cigarettes: https://www.gq.com/story/cal-newport-digital-minimalism #DataScience #KenJee #WorkFromHome #WFH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9D7GzskcyUk/maxresdefault.jpg</t>
  </si>
  <si>
    <t>agHKuUoMwvY</t>
  </si>
  <si>
    <t>2020-04-17T13:00:04Z</t>
  </si>
  <si>
    <t>17/4/20 13:00</t>
  </si>
  <si>
    <t>Data Science Project from Scratch - Part 7 (Documenting Your Work)</t>
  </si>
  <si>
    <t>This is Part 7 of the Data Science Project from Scratch Series. In this video I show you how I documented the code in the github readme.md file for Part 1 - 6. github repo for this project: https://github.com/PlayingNumbers/ds_salary_proj Markdown cheatsheet: https://github.com/adam-p/markdown-here/wiki/Markdown-Cheatsheet I talk about the importance of an overview for employers and citing the resources you referenced. I want to thank everyone for watching this project and for all the great feedback. Hopefully it will be useful to you as you continue your data science journey.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agHKuUoMwvY/maxresdefault.jpg</t>
  </si>
  <si>
    <t>nUOh_lDMHOU</t>
  </si>
  <si>
    <t>2020-04-15T13:00:32Z</t>
  </si>
  <si>
    <t>Data Science Project from Scratch - Part 6 (Putting the Model into Production)</t>
  </si>
  <si>
    <t>This is Part 6 of the Data Science Project from Scratch Series. In this video I put the salary prediction model that I made in part 5 into production using flask. We make an API endpoint that takes in job posting data and returns an expected salary. Article By Chris that we Followed to Create the API: https://towardsdatascience.com/productionize-a-machine-learning-model-with-flask-and-heroku-8201260503d2 github repo for this project: https://github.com/PlayingNumbers/ds_salary_proj For data science projects, model production is not required, but it can separate you from the pack. It shows that you understand how other people could use your model, and you have made it into a product for them. I recommend turning a model into an API endpoint or a small web page at least once for your portfolio. Stay tuned for part 7 of this series where I make a github readme for this project.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nUOh_lDMHOU/maxresdefault.jpg</t>
  </si>
  <si>
    <t>7O4dpR9QMIM</t>
  </si>
  <si>
    <t>2020-04-13T13:00:03Z</t>
  </si>
  <si>
    <t>13/4/20 13:00</t>
  </si>
  <si>
    <t>Data Science Project from Scratch - Part 5 (Model Building)</t>
  </si>
  <si>
    <t>This is part 5 of the Data Science Project from Scratch series. In this video I try a few different models to try to predict the glassdoor salary data that we collected in part 2, cleaned in part 3, and explored in part 4 of this series. github repo for this project: https://github.com/PlayingNumbers/ds_salary_proj When people think about data science, model building is what they usually think about. In this phase, we try multiple different data science algorithms to see which one performs the best. We tune each of these algorithms, and often try multiple at a time to see if we can produce a more accurate result. Here, I try a multiple linear regression, a lasso regression, and a random forest regressor. I chose to do a lasso regression because the data is fairly sparse, and we would expect a normalized model to perform better. I also selected a random forest because we had many dummy variables. With this type of data, we would also expect a tree based model to perform well. Please stay tuned for part 6 where we productionize this model.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7O4dpR9QMIM/maxresdefault.jpg</t>
  </si>
  <si>
    <t>QWgg4w1SpJ8</t>
  </si>
  <si>
    <t>2020-04-10T13:00:15Z</t>
  </si>
  <si>
    <t>Data Science Project from Scratch - Part 4 (Exploratory Data Analysis)</t>
  </si>
  <si>
    <t>This is part 4 of the Data Science Project from Scratch Series. In this video I perform an Exploratory Data Analysis (EDA) on the data that we collected from glassdoor in part 2 and cleaned in part 3. github repo for this project: https://github.com/PlayingNumbers/ds_salary_proj EDA is where we really start understanding our data. It where we start analyzing trends and begin to find insights. First, I do some additional data cleaning. I clean up the job titles, and do some feature engineering. Next, I look at histograms and box plots of the continuous data fields. This is an important step because we want normal data if we plan to do a regression analysis. We then look at the categorical data. We want to see what companies, states, industries, and sectors these jobs are offered in. After that, we make some pivot tables to better understand how average salary is different across our categorical categories. Finally, we make a word cloud to visualize some of the most common words found in the descriptions. Please stay tuned for part 5 where we start building models to predict salary!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Wgg4w1SpJ8/maxresdefault.jpg</t>
  </si>
  <si>
    <t>fhi4dOhmW-g</t>
  </si>
  <si>
    <t>2020-04-08T13:00:19Z</t>
  </si>
  <si>
    <t>Data Science Project from Scratch - Part 3 (Data Cleaning)</t>
  </si>
  <si>
    <t>This is part 3 of the Data Science Project from Scratch Series. In this video I go through how to clean up your data to make it usable for exploratory data analysis (EDA) and model building. github repo for this project: https://github.com/PlayingNumbers/ds_salary_proj Data cleaning is an extremely important and often overlooked step in the data science lifecycle. Python has some handy functions that allow you to parse and replace data relatively easily. You can also use regular expressions to do this; however, those are a bit beyond the scope of this video. I mostly use lambda functions because I think that this is the simplest approach. The first thing that we clean is the data science salary. We need to make sure that it is numeric because we are using that as our dependent variable. We also want to go through and do some light feature engineering. We can get some info about the state of the job postings and the nature of the job postings themselves. I went through and looked to see if the postings had python, r-studio, spark, aws, or excel listed and added those as features. Again, this is an iterative approach that is rather messy. Please stay tuned for part 4 of the series EDA!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fhi4dOhmW-g/maxresdefault.jpg</t>
  </si>
  <si>
    <t>GmW4F6MHqqs</t>
  </si>
  <si>
    <t>2020-04-06T13:00:07Z</t>
  </si>
  <si>
    <t>Data Science Project from Scratch - Part 2 (Data Collection)</t>
  </si>
  <si>
    <t>This is part two of the new Data Science Project from Scratch Series. In this video I go through how to setup a github repo and collect data for your own data science project. github repo for this project: https://github.com/PlayingNumbers/ds_salary_proj How to set up data science environment: https://www.youtube.com/watch?v=C4OPn58BLaU Chrome Driver Link: https://chromedriver.chromium.org/ Data collection can be a tedious and frustrating process, but you don't necessarily have to start from scratch. You should search github to see if someone has already built a web scraper for the website you are looking at. You should also check to see if the website has an open API. For this project, I found someone who had written a glassdoor web scraper and I was able to version it for our purposes. The code and the article that I used are linked here: Code: https://github.com/arapfaik/scraping-glassdoor-selenium Article: https://towardsdatascience.com/selenium-tutorial-scraping-glassdoor-com-in-10-minutes-3d0915c6d905 This web scraper was written in python with the selinium package. This is an iterative process, so in this video you will see how I go about debugging my code and making it work. Stay tuned for part 3 where I go through and clean up the data that we collected to make it usable for our EDA and model building. After we scrape the data, I save the code to github.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GmW4F6MHqqs/maxresdefault.jpg</t>
  </si>
  <si>
    <t>MpF9HENQjDo</t>
  </si>
  <si>
    <t>2020-04-03T13:00:12Z</t>
  </si>
  <si>
    <t>Data Science Project from Scratch - Part 1 (Project Planning)</t>
  </si>
  <si>
    <t>This is part 1 of my new series, Data Science Project from Scratch. In this video I go through the planning and idea creation for this new data science project. I have gotten quite a few requests to do data science project from scratch. I also left these series mostly unedited so you can see me get stuck and how I figure out the path forward. The next phases of the project are, data collection, data cleaning, eda, model building, and productionzation. For data science project ideation, you generally have two approaches. You can look through available data on kaggle or google data, or you can come up with an idea and then go out and find your data. In this video, I show you how to do both approaches. I end up choosing a data science project based on a simple whiteboarding session. We will try to predict data science salaries based on data scraped from glassdoor or linkedin. In part 2 I will show you how to scrape your data and how to set up a github repo.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MpF9HENQjDo/maxresdefault.jpg</t>
  </si>
  <si>
    <t>9ZwVqXUHf6o</t>
  </si>
  <si>
    <t>2020-03-30T13:00:06Z</t>
  </si>
  <si>
    <t>30/3/20 13:00</t>
  </si>
  <si>
    <t>When Data Science Goes Wrong</t>
  </si>
  <si>
    <t>In this video, I talk about what happens when data science or machine learning goes wrong. I get many of the examples from the book "Weapons of Math Destruction" by Cathy O'Neil. Book: https://amzn.to/2w1eJVy Even well intentioned data science models can have negative consequences. Take the college ranking system for example. This system was designed to evaluate the quality of schools, and evaluated them across a host of different metrics. One thing that was not considered was the cost of attendance. Universities spent billions of dollars to improve their rankings, and this was reflected in tuition rates. This model lacked an extremely important input and thus caused a major incentive problem. Another example is social media. Companies are doing their best to keep you on their platforms with notifications, likes, etc. This can have an addictive impact as well. The algorithms are doing their job, but we are getting addicted to our phones and devices. A third example comes from the news. News companies want as much interaction with their articles as possible. Unfortunately, the articles that get the most engagement are the ones that are controversial and sensationalist. These machine learning models promote these types of articles because that its what they are trained to do. It is our responsibility as data scientists to make sure our models are used for good and don't have negative unintended consequences. You can do this by getting user feedback, re-training and evaluating, and testing your models continuously on real world data. Dangers of Social Media: https://www.bbc.com/news/technology-44640959 https://journals.sagepub.com/doi/abs/10.1177/0894439316660340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9ZwVqXUHf6o/maxresdefault.jpg</t>
  </si>
  <si>
    <t>a3VWq9smqhM</t>
  </si>
  <si>
    <t>2020-03-27T13:00:02Z</t>
  </si>
  <si>
    <t>27/3/20 13:00</t>
  </si>
  <si>
    <t>How to ULTRALEARN Data Science</t>
  </si>
  <si>
    <t>In this video I talk about how to ultralearn data science. This learning philosophy is based off of Scott Young's book ultralearning (linked below). Scott used this approach to learn the entire undergrad MIT Computer Science curriculum in a single year (and pass all the exams). Ultralearning has 9 principles and I show you how you can apply many of them to data science. Ultralearning Book: https://amzn.to/33LTvYf *This is an amazon affiliate link. The couple cents I get from your purchase go to paying off my student loans, so buying is greatly appreciated! This is at no cost to you! Principle 1: Metalearning - Plan your learning journey. Think about your data science goal and create a roadmap to get here. This should take up to 10% of your total learning time. If you want to become a data scientist, you need to learn programming and math. Figure out exactly what concepts you need to know from each disciplines. For learning Coding: https://www.youtube.com/watch?v=VN12ZPFsApM For learning Math: https://www.youtube.com/watch?v=zSwM5uVeylU Principle 2: Focus - To stick to your data science learning plan, you should train yourself to focus. This is a learned skill. You should pay careful attention to your environment and schedule your time wisely. Video on data science focus: https://www.youtube.com/watch?v=akbU9KOo_Qc Principle 3: Directness - This is my favorite one. If you want to learn data science, you should do data science. You will quickly find out where you are weakest. You should then work on these things. Video on projects for your portfolio: https://www.youtube.com/watch?v=yukdXV9LR48 Where to start: https://www.youtube.com/watch?v=sq5TnVJWv6A Beginner Projects: https://www.youtube.com/watch?v=8igH8qZafpo Project Example: https://www.youtube.com/watch?v=vy-R4oUZaC8 Principle 4: Like Principle 5: Subscribe Principle 6: Feedback - to maximize your data science performance, you need to focus on feedback loops. Programming is great because you have immediate feedback from error messages. I also recommend reaching out to your friends who are data scientists or people in your network to get feedback on your projects. I also am happy to give resume or project feedback, but please watch all my relevant videos first. Playlist: https://www.youtube.com/playlist?list=PL2zq7klxX5ARnFpk83JauioZb5zyxNZek Principle 9: Exploration - You need to keep learning because data science is constantly changing.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a3VWq9smqhM/maxresdefault.jpg</t>
  </si>
  <si>
    <t>oMdVg6GPODA</t>
  </si>
  <si>
    <t>2020-03-23T13:00:30Z</t>
  </si>
  <si>
    <t>23/3/20 13:00</t>
  </si>
  <si>
    <t>Why Right NOW is a Great Time to Learn Data Science</t>
  </si>
  <si>
    <t>In this video I talk about the 3 reasons why right now it is a great time to learn data science. Right now the world is going through a period of change. It has been disrupted by illness, and will likely not return to how it was before. While it is a scary time, this can also be a great opportunity to reflect and to improve yourself. Reason 1: You likely have more time than ever to learn data science. With social distancing your leisure time is changing. Most people likely will have to spend more time inside and you might as well use that time to learn data science or programming. Reason 2: The culture of work will begin to shift. Generally, work from home will become more accepted in the workplace. If you have technical skills programming, data science, etc. you will be well equipped to deal with the new job market. Reason 3: People are relying heavily on quantitative information. #DataScience #KenJee #LearnDataScienc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oMdVg6GPODA/maxresdefault.jpg</t>
  </si>
  <si>
    <t>vy-R4oUZaC8</t>
  </si>
  <si>
    <t>2020-03-20T13:00:22Z</t>
  </si>
  <si>
    <t>20/3/20 13:00</t>
  </si>
  <si>
    <t>Data Science Project Example Start to Finish (Deep Learning Image Classifier)</t>
  </si>
  <si>
    <t>In this video I do a Complete Data Science Project Example from start to finish. This is the type of project that you could put in your portfolio or on your resume. I have been asked quite a bit to do an end-to-end data science project. This is a simple project that leverages deep learning for image classification. Data science projects don't all have to be overwhelmingly difficult and take a tremendous amount of time. Something like this, that produces a good solution to an interesting problem are just as valuable. For this project I use google collab and fastai for the deep learning portion. These tools make it easy to do a deep learning project and get dependable results. fastai is built on top of pytorch, and abstracts away many of the overly complex parts of deep learning. I highly recommend their free MOOC, linked below. In this project, we use a convolutional neural net (CNN), that was trained on the resnet dataset. With this, we can use transfer learning to produce a good result with little additional training. github repo: https://github.com/PlayingNumbers/ball_image_classifier fastai course repo: https://github.com/fastai/course-v3/blob/master/nbs/dl1/lesson2-download.ipynb fastai course: https://www.fast.ai/ fatkun plugin for image downloads: https://chrome.google.com/webstore/detail/fatkun-batch-download-ima/nnjjahlikiabnchcpehcpkdeckfgnohf?hl=en #DataScience #KenJee #SportsAnalytics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vy-R4oUZaC8/maxresdefault.jpg</t>
  </si>
  <si>
    <t>XGBigjVy2Eo</t>
  </si>
  <si>
    <t>2020-03-16T13:00:23Z</t>
  </si>
  <si>
    <t>16/3/20 13:00</t>
  </si>
  <si>
    <t>The Secret Data Scientists Don't Want You to Know</t>
  </si>
  <si>
    <t>In this video I tell you the main secret that data scientists are keeping from you. I hope that revealing this will make data science seem less intimidating and will help you on your learning journey. Remember to subscribe! https://www.youtube.com/c/kenjee1?sub_confirmation=1 Fro my experience working in data science, every data scientist is constantly referencing outside resources. This can be stack overflow, google, code docs, past code etc. Very little data science is done by sitting in front of a computer and just coding. Data science is iterative and little of it comes directly from your brain to the computer. Great data scientists aren't the best coders or the best at math, they are the people that know where to look for information and apply it the most effectively. It may be a little disappointing, but even at the lowest levels of data science you can begin to understand how to search for the data that you want. Many data scientists also will have a source code document that they refer to on almost all of their projects. This saves them time and effort so they can focus on the real problem solving. You can see my basic source code located on github here: https://github.com/PlayingNumbers/data_science_starter You can also see some data science basics in my data science fundamentals series: https://www.youtube.com/watch?v=C4OPn58BLaU&amp;list=PL2zq7klxX5ATPC8RuqCuTDdki3b4NqKQv #DataScience #KenJee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XGBigjVy2Eo/maxresdefault.jpg</t>
  </si>
  <si>
    <t>hpMc6TgT34I</t>
  </si>
  <si>
    <t>2020-03-13T13:00:26Z</t>
  </si>
  <si>
    <t>13/3/20 13:00</t>
  </si>
  <si>
    <t>The 5 Stages of Learning Data Science</t>
  </si>
  <si>
    <t>In this video I talk about how to progress through the 5 stages of learning data science. I will talk about my data science journey and how I "leveled up" from one stage to the next. Subscribe: https://www.youtube.com/c/kenjee1?sub_confirmation=1 Stage 1: Unconscious Incompetence (Novice Data Scientist) - In this stage the field may seem relatively easy. After watching some youtube videos and learning some python or r basics, you will learn how large the field of data science is. Free data science course recommendations: https://www.youtube.com/watch?v=Ip50cXvpWY4 Stage 2: Conscious Incompetence (Overwhelmed) - In this stage you will begin to understand the different elements of programming and statistics. Most people get stuck here because they don't know where to start. To get to the next stage, you should narrow the boundaries and start with a small data science project. Learn the necessary skills to complete that task, then move on to another small one. You should also go on kaggle and review code of other data scientists. Keep a log of all the terms, algorithms, and packages that you don't know. Stage 3: Conscious Competence (Slightly Dangerous) - Here you will have had a few projects under your belt. You will now be able to reuse your python or r code. This is where you truly learn data science. You should do as many projects as you can and learn to code data science algorithms from scratch. Stage 4: Unconscious Competence (Art Form) - At this stage, you know how to solve problems as they come along. You don't have to refer to your data science scripts, and you can start focusing on producing results. Here, you start to focus on optimizing your models. Stage 5: Mastery (Contribution) - While I don't believe that anyone has mastered data science, I believe that you reach this data science learning stage by contributing to the field in a meaningful way. There are few people that reach this stage, and most of them are likely living in academia. #DataScience #KenJee #LearnDataScience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hpMc6TgT34I/maxresdefault.jpg</t>
  </si>
  <si>
    <t>Fs_LG5Y8GIU</t>
  </si>
  <si>
    <t>2020-03-11T13:00:03Z</t>
  </si>
  <si>
    <t>Can You Learn Data Science Without a Computer?</t>
  </si>
  <si>
    <t>In this video I talk about the ways to learn and perform data science without a computer. There have been tremendous leaps in technology in the last few years, we have the capabilities to do data science on our phones and other mobile devices. For data science, you generally need a python environment. Google google colaboratory (aka google colab), allows you to run a python instance through the browser of your phone. It also has the necessary python libraries (pandas, numpy, sklearn, etc.) already installed. If you want to learn data science on your mobile device, you have many options as well. You can go to your respective app store and find many coding and data science apps. You also have access to udemy, coursera, edx and many other online learning platforms. If you prefer books, you can download the kindle app and read them on your phone. You can also buy books and follow along in your mobile google colab environment.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Fs_LG5Y8GIU/maxresdefault.jpg</t>
  </si>
  <si>
    <t>Ip50cXvpWY4</t>
  </si>
  <si>
    <t>2020-03-09T13:00:04Z</t>
  </si>
  <si>
    <t>The Best Free Data Science Courses Nobody is Talking About</t>
  </si>
  <si>
    <t>In this video, I talk about the best free data science courses that I would recommend online. I find that for some reason, these courses aren't getting the publicity and recognition that they perhaps deserve. Course 1: Kaggle Data Science Micro Courses - These courses are through the kaggle platform and introduce you to the basics of python, machine learning and deep learning. I like this course because it can help you to get started on data science projects as quickly as possible. Link: https://www.kaggle.com/learn/overview Course 2: The Google Machine Learning Crash Course - This course is through google and can be used with the google colab python environment. This course has a video component that is quite informative. Link: https://developers.google.com/machine-learning/crash-course Google Colab Link: https://colab.research.google.com/notebooks/intro.ipynb#recent=true Course 3: Fast.ai. This course is one of the best for learning deep learning concepts. Link: https://www.fast.ai/ Fast.Ai Python Learning Recommendations: https://forums.fast.ai/t/recommended-python-learning-resources/26888 Bonus link for learning python: https://wiki.python.org/moin/BeginnersGuide/Programmers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Ip50cXvpWY4/maxresdefault.jpg</t>
  </si>
  <si>
    <t>imMPnCHvbkY</t>
  </si>
  <si>
    <t>2020-03-06T14:00:11Z</t>
  </si>
  <si>
    <t>The Data Science Projects that Got Me a Job</t>
  </si>
  <si>
    <t>In this video I talk about the data science projects that helped me to land me one of my first data science positions. In almost every data science interview I have had, I have talked about at least one of these projects. Data science project 1: Basketball season win total prediction https://www.youtube.com/watch?v=Y_SMU701qlA Data science project 2: RNN to predict the price of crypto currency https://www.youtube.com/watch?v=qfRhKHV8-t4 Data science project 3: UFC decision classifier Data science project 4: Golfer cluster analysis As you can see, all of these data science projects were on subjects interesting to me. While not all of them were successful, I was able to articulate their pitfalls and was able to clearly explain the possible next steps. I was also extremely focused on the outcome and who would be using the research. Projects to Get You A Job: https://www.youtube.com/watch?v=yukdXV9LR48 3 Beginner Projects I recommend: https://www.youtube.com/watch?v=8igH8qZafpo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imMPnCHvbkY/maxresdefault.jpg</t>
  </si>
  <si>
    <t>3bes4U4MHPg</t>
  </si>
  <si>
    <t>2020-03-02T14:00:01Z</t>
  </si>
  <si>
    <t>How to Integrate Data Science into Your Business</t>
  </si>
  <si>
    <t>In this video I walk through the 6 specific steps that I believe will help you integrate data science into your business. Data Science integration sounds easy, but there actually many challenges you are likely to face on the way. Step 1: Learn about data science and data scientists Step 2: Audit your data fluency (https://www.youtube.com/watch?v=BXmEmIK5aqI) Step 3: Give data science a try using internal resources or a consultant Step 4: Hire the right people Step 5: Get buy-in from your within your company Step 6: Create a data driven culture #DataScience #KenJee #DataScienceBusines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3bes4U4MHPg/maxresdefault.jpg</t>
  </si>
  <si>
    <t>qP0hRF-lGqg</t>
  </si>
  <si>
    <t>2020-02-28T14:00:07Z</t>
  </si>
  <si>
    <t>The Problem with Data Science</t>
  </si>
  <si>
    <t>In this video I talk about the biggest problem I see data scientists and organizations today. I also talk about some approaches to fixing the problem with data science. Kd nuggets link: https://www.kdnuggets.com/2018/04/why-data-scientists-leaving-jobs.html Subscribe: https://www.youtube.com/c/kenjee1?sub_confirmation=1 The problem with data science is that many data scientists don't feel fulfilled by their work. This originates from two ares 1) companies hire data scientists without fully understanding their capabilities 2) data science careers still aren't well defined. For data scientists: To avoid these pitfalls ask relevant questions in interviews, learn the team and the politics around it. Make sure to understand the other roles that fill out the team as well. For companies: Make sure that leaders understand what data science is and what it is not. Also more narrowly define data science positions (Data Analyst, Data Engineer, Machine Learning Engineer, etc.). Seek the input from data scientists and give them feedback. #DataScience #KenJee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P0hRF-lGqg/maxresdefault.jpg</t>
  </si>
  <si>
    <t>aaAZXeuPIXk</t>
  </si>
  <si>
    <t>2020-02-24T14:00:00Z</t>
  </si>
  <si>
    <t>How Much Did Cheating Help the Astros Win? (What the Numbers Say)</t>
  </si>
  <si>
    <t>#DataScience #KenJee #SportsAnalytics #AstrosCheatingScandal The Code: https://github.com/PlayingNumbers/Astros_Analysis http://signstealingscandal.com/ https://gregstoll.com/~gregstoll/baseball/stats.html#V.1.8.0.1.0.0.2009.2018 https://www.playingnumbers.com/2020/02/did-cheating-really-help-the-astros-win/ In this video I walk through my analysis of the Astros Cheating scandal. From the data that Tony Adams collected, I look at the correlation between the number of trash can bangs and the number of runs scored. I also use a linear regression and a logistic regression to determine if trash can bangs have predictive power over runs and wins. Shockingly the correlation and linear regression suggested that there was very little relationship between bangs and runs scored. The logistic regression also suggested that bangs were not a predictor of wins. I was shocked by this, but I knew that I had to look deeper. After additional analysis, I found that the number of bangs in losses were significantly greater than the number in wins. If the Astros were mainly cheating when they were behind, this would likely not show in the models we built before. I also looked at the number of bangs in games when the Astros were down early. I found that there is a large spike in bangs when they are down in the first 3 innings. To see if this had a meaningful impact, I looked at their win % for games when they were behind by inning. I found that they greatly outperformed the average team when this was the cas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aaAZXeuPIXk/maxresdefault.jpg</t>
  </si>
  <si>
    <t>C4OPn58BLaU</t>
  </si>
  <si>
    <t>2020-02-21T14:00:02Z</t>
  </si>
  <si>
    <t>How to Set Up Your Data Science Environment (Anaconda Beginner)</t>
  </si>
  <si>
    <t>In this video I show you how to download and set up your data science environment. Most data scientists use Anaconda, which is a data science specific platform. Through anaconda you have access to the spyder ide, jupyter notebooks and R studio. In this video, I also show you how to set up an environment to switch between different versions of python. Anaconda Link: https://www.anaconda.com/ Fundamentals Exploration: https://www.youtube.com/watch?v=Z9dGmL2G-4k&amp;list=PL2zq7klxX5ATPC8RuqCuTDdki3b4NqKQv&amp;index=2 Fundamentals Manipulation: https://www.youtube.com/watch?v=yIJrCFXs0rU&amp;list=PL2zq7klxX5ATPC8RuqCuTDdki3b4NqKQv&amp;index=3 Fundamentals Clearning: https://www.youtube.com/watch?v=4yI3vVe0Jos Fundamentals Regression: https://www.youtube.com/watch?v=EAezvs0eL1s Fundamentals SQL: https://www.youtube.com/watch?v=WKXtTo7lqmA #DataScience #KenJee #Anaconda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C4OPn58BLaU/maxresdefault.jpg</t>
  </si>
  <si>
    <t>8igH8qZafpo</t>
  </si>
  <si>
    <t>2020-02-17T14:00:04Z</t>
  </si>
  <si>
    <t>Data Science Projects for Beginners (Kaggle)</t>
  </si>
  <si>
    <t>In this video I go through 3 data science projects that beginners should do. All three of these projects are found on kaggle (https://www.kaggle.com/) Project 1: House Prices Regression (https://www.kaggle.com/c/house-prices-advanced-regression-techniques) Project 2: Titanic Classification (https://www.kaggle.com/c/titanic) Project 3: Deep Learning Number Recognition (https://www.kaggle.com/c/digit-recognizer) These data science projects should be where you start and not featured on your resume. Data science projects that are on unique data sets and that are more advanced will help you get a job. These 3 projects will help you learn the concepts and get you familiar with python. #DataScience #KenJee #DataScienceBeginners #DataScienceProject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8igH8qZafpo/maxresdefault.jpg</t>
  </si>
  <si>
    <t>xjhW1rSQeik</t>
  </si>
  <si>
    <t>2020-02-14T17:22:37Z</t>
  </si>
  <si>
    <t>14/2/20 17:22</t>
  </si>
  <si>
    <t>Data Science Advice for College Students</t>
  </si>
  <si>
    <t>In this video I provide my data science advice for college students. There are very few college students that land Data Science Jobs right out of school. These are my tips to maximize your university experience and to give you the best career options going forward. 1) Get as much experience as you can. You can do this through data science internships, projects, or research with your professors. 2) It doesn't matter what you study if you are comfortable with going back to grad school. If you don't want to go back to school and still want to work in data science, you should study CS, Physics, Math, Statistics, or some other quantitative discipline. 3) Use your professor's free time. These people have dedicated their lives to their given field and you should learn from them as much as you can. 4) Use your school network as much as possible. 5) Do data science projects that interest you and share them. 6) Join data science clubs or start them. 7) Go to conferences at the student rate. 8) Don't stress about it.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xjhW1rSQeik/maxresdefault.jpg</t>
  </si>
  <si>
    <t>DM1eE_Coh6g</t>
  </si>
  <si>
    <t>2020-02-10T15:52:59Z</t>
  </si>
  <si>
    <t>Avoid These Data Science Resume Mistakes!</t>
  </si>
  <si>
    <t>#DataScience #KenJee #DataScienceResume #DataScienceJobs In this video I talk about the 8 data science resume mistakes you should avoid. The data science resume wont get you a job, git it can absolutely get you an interview. Article: https://towardsdatascience.com/data-science-resume-mistakes-to-avoid-2867460659ac Mistake 1: Forgetting to add github and kaggle links Mistake 2: Resume is too generic Mistake 3: Focus on algorithms not outcomes Mistake 4: Descriptions are too vague Mistake 5: Telling rather than showing Mistake 6: No personality in resume Mistake 7: Grammatical errors Mistake 8: No project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DM1eE_Coh6g/maxresdefault.jpg</t>
  </si>
  <si>
    <t>f6NPw582FFc</t>
  </si>
  <si>
    <t>2020-02-07T15:56:55Z</t>
  </si>
  <si>
    <t>Data Science Explained with ... Cooking?</t>
  </si>
  <si>
    <t>One of my greatest passions outside of data science is cooking. Surprisingly, the steps to making a new meal are almost identical to that of a data science project. I love this cooking analogy because it is extremely simple and non-technical people understand it well. Medium Article: https://towardsdatascience.com/data-science-explained-with-cooking-1a801731d749 1) Buying ingredients = Data collection 2) Cleaning produce = Data cleaning 3) Cutting, Peeling, Etc. = Feature engineering 4) Tasting = Data exploration 5) Cooking method = Algorithm selection 6) Temp &amp; time = Model tuning 7) Sharing meal = Cross validation 8) Recipe = Productionization 9) Customer Experience = API Endpoint #DataScience #KenJee #DataScienceExplained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f6NPw582FFc/maxresdefault.jpg</t>
  </si>
  <si>
    <t>dlZWB2D-NaQ</t>
  </si>
  <si>
    <t>2020-02-03T16:35:19Z</t>
  </si>
  <si>
    <t>The 4 Types of Sports Analytics Projects</t>
  </si>
  <si>
    <t>In this video I talk about the 4 Different Types of Sports Analytics projects that you can do to improve your chances of breaking into the sports analytics industry. These projects each have a different high level question that they are answering. https://www.playingnumbers.com/2019/12/beyond-the-arch-introducing-a-new-way-to-understand-the-game/ Break into sports analytics: https://www.youtube.com/watch?v=SLC5sPZSLY4 Sports Analytics Jobs: https://www.youtube.com/watch?v=2OnXytYziF0 1) Outcome Prediction - You are trying to project how a player or a team will perform by game or over the course of a season 2) Player or team valuation - You are trying to measure the impact of a player on a team 3) Identifying areas of improvement - Can coaches or players optimize their decision making or practice to improve performance 4) Understanding the game - Can you interest fans or organizations by explaining changes in the sports that we love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dlZWB2D-NaQ/maxresdefault.jpg</t>
  </si>
  <si>
    <t>foggudmDDvY</t>
  </si>
  <si>
    <t>2020-01-31T18:50:23Z</t>
  </si>
  <si>
    <t>31/1/20 18:50</t>
  </si>
  <si>
    <t>Data Science in Golf: PGA Merchandise Show 2020</t>
  </si>
  <si>
    <t>Last week I went to the PGA Merchandise show. It reminded me of all the cool applications of data and sports analytics in golf. In this video I talk about how the golf industry is leveraging data and technology to improve the enjoyment of the game. 1) Launch monitors and golf simulators. These technologies allow us to very closely estimate what happens to the golf ball after it is hit. They allow us to play virtual golf with real clubs and balls. 2) Golf club companies. A few companies are using Machine Learning and AI to test and refine their club making practices. 3) Golf Operations Technologies allow golf courses to benchmark merchandise, food, and staffing. 4) The measurement of body physiology throughout the golf swing 5) Platforms for sports betting and fantasy sports https://www.datagolf.ca http://www.fantasynational.com #DataScience #KenJee #SportsAnalytics #Golf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foggudmDDvY/maxresdefault.jpg</t>
  </si>
  <si>
    <t>n3vw0M5RrPU</t>
  </si>
  <si>
    <t>2020-01-27T14:41:18Z</t>
  </si>
  <si>
    <t>27/1/20 14:41</t>
  </si>
  <si>
    <t>How I Learned Data Science</t>
  </si>
  <si>
    <t>In this video I talk about my journey to learning data science. I didn't go about it the conventional way, but my path taught me the skills and got me into a data science role. How I learned data science isn't necessarily the right way, it is just how it turned out for me. There are definitely things I would have improved and hopefully you can learn from my experiences and mistakes! How I went from dunce to life long student: https://blog.usejournal.com/learning-to-learn-how-i-went-from-dunce-to-life-long-student-3a7c7c98794c College - Learned statistics and how to apply them Internship - Learned about SQL and marketing analytics applications Grad School - More SQL and ML techniques in SPSS. I also learned soft skills and how to tell a compelling story Consulting - Taught myself how to code Grad School 2 - Learned software engineering basics and advanced ML techniques Data Scientist - Continued learning through projects, youtube, and meetups #DataScience #KenJee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n3vw0M5RrPU/maxresdefault.jpg</t>
  </si>
  <si>
    <t>2OnXytYziF0</t>
  </si>
  <si>
    <t>2020-01-20T14:00:00Z</t>
  </si>
  <si>
    <t>What is Sports Analytics Really?</t>
  </si>
  <si>
    <t>In this video, I talk about the different types of work that a sports analytics professional may do. Moneyball shaped what is traditionally thought of as sports analytics; however, there are many other types of sports analytics aside from helping teams win. Type 1: Moneyball - In this role your main goal is to help teams win. You will either help coaches make decisions, players improve performance, or work with your organization to optimize draft picks and trades. Type 2: DFS &amp; Sports gambling - These careers are primarily focused on predicting the outcome of games. You can work for a sports book, a company recommending picks, or in a portfolio gambling with your own money. Type 3: Media - Your focus here will be on story telling. Sports analytics in the media try to make the games more interesting by complementing play with statistics. Type 4: Industry - Companies use sports data to create products for sports teams and fans. You can work for one of these companies to either help coaches or help fans enjoy the game. #DataScience #KenJee #SportsAnalytic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Q9FjwzKFPuM</t>
  </si>
  <si>
    <t>2020-01-18T01:03:08Z</t>
  </si>
  <si>
    <t>18/1/20 1:03</t>
  </si>
  <si>
    <t>Data Science Certificate vs Bootcamp vs Masters Degree</t>
  </si>
  <si>
    <t>In this video I compare the benefits of pursuing a data science certificate versus a bootcamp or masters degree. These all can be reasonable options depending on your personal situation. Watch this video to see which one may be right for you Data Science Certificate - Positives (Inexpensive, low time commitment, can help you build out your portfolio) - Negatives (Likely wont get you a job, not very academically rigerous) - Good for someone with a phd looking to get data science on their resume or a beginner who wants to see if data science would be interesting to them Data Science Bootcamp - Positives (Good networking and resume resources, reasonable academic rigor) - Negatives (Very expensive, hit or miss with education, very time consuming) - Good for someone who has a good portfolio and needs the networking help, someone with a phd in an unrelated field or masters in a related field, or someone who has extra cash to spend Data Science Masters degree - Positives (checks the graduate degree box, access to university network and resources, internship opportunities, decent exit opportunities) - Negatives (Most expensive, very time consuming) - This is a good option for someone who is already an analyst and wants to move into a data science role or someone who wants to become a data analyst but has no relevant experience. #DataScience #KenJee #DataScienceMasters #DataScienceBootcamp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Q9FjwzKFPuM/maxresdefault.jpg</t>
  </si>
  <si>
    <t>VN12ZPFsApM</t>
  </si>
  <si>
    <t>2020-01-13T16:48:44Z</t>
  </si>
  <si>
    <t>13/1/20 16:48</t>
  </si>
  <si>
    <t>How To Learn Programming for Data Science [3 Steps]</t>
  </si>
  <si>
    <t>In this video I walk through my 3 steps for learning to program for data science. 1) Learn programming basics (Variables, Loops, Functions, Logical Operators, Objects, Packages, and Basic Data Structures) 2) See how other people analyze data on kaggle.com 3) Do your own projects Coding Resources: - https://www.codeacademy.com - https://www.maketecheasier.com/websites-learn-python-online/ - https://www.kaggle.com - https://www.github.com Data Science Fundamental Courses: Fundamentals Exploration: https://www.youtube.com/watch?v=Z9dGmL2G-4k&amp;list=PL2zq7klxX5ATPC8RuqCuTDdki3b4NqKQv&amp;index=2 Fundamentals Manipulation: https://www.youtube.com/watch?v=yIJrCFXs0rU&amp;list=PL2zq7klxX5ATPC8RuqCuTDdki3b4NqKQv&amp;index=3 Fundamentals Clearning: https://www.youtube.com/watch?v=4yI3vVe0Jos Fundamentals Regression: https://www.youtube.com/watch?v=EAezvs0eL1s Fundamentals SQL: https://www.youtube.com/watch?v=WKXtTo7lqmA #DataScience #KenJee #DataScienceCoding #LearnProgramming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VN12ZPFsApM/maxresdefault.jpg</t>
  </si>
  <si>
    <t>WKXtTo7lqmA</t>
  </si>
  <si>
    <t>2020-01-10T19:15:01Z</t>
  </si>
  <si>
    <t>Data Science Fundamentals: SQL Queries</t>
  </si>
  <si>
    <t>In this video, I show you how to query a SQL database. I go over the SQL basics that are relevant for data science. SQL SERVER DOWNLOAD: https://www.microsoft.com/en-us/sql-server/sql-server-downloads SQL SERVER MANAGEMENT STUDIO: https://docs.microsoft.com/en-us/sql/ssms/download-sql-server-management-studio-ssms?view=sql-server-ver15 LAHMAN'S BASEBALL DATA: http://www.seanlahman.com/baseball-archive/statistics/ Covered in this Video: 1) 7:35 SQL Clauses (SELECT, FROM, WHERE, GROUP BY, HAVING) 2) 11:00 TOP, DISTINCT 3) 12:45 AGGREGATION (GROUP BY, HAVING, COUNT, AVG, SUM, MIN, MAX) 4) 17:38 JOINS 5) 28:50 SUBQUERIES 6) 32:32 VIEWS Fundamentals Exploration: https://www.youtube.com/watch?v=Z9dGmL2G-4k&amp;list=PL2zq7klxX5ATPC8RuqCuTDdki3b4NqKQv&amp;index=2 Fundamentals Manipulation: https://www.youtube.com/watch?v=yIJrCFXs0rU&amp;list=PL2zq7klxX5ATPC8RuqCuTDdki3b4NqKQv&amp;index=3 Fundamentals Clearning: https://www.youtube.com/watch?v=4yI3vVe0Jos Fundamentals Regression: https://www.youtube.com/watch?v=EAezvs0eL1s #datascience #KenJee #SQL #DataScienceFundamental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WKXtTo7lqmA/maxresdefault.jpg</t>
  </si>
  <si>
    <t>9-2OKLZfvbE</t>
  </si>
  <si>
    <t>2020-01-06T14:00:04Z</t>
  </si>
  <si>
    <t>Questions You Should Ask Your Data Science Interviewers</t>
  </si>
  <si>
    <t>When your interviewer asks if you have any questions for them, do you freeze up? This is a critical part of the interview, and you should come prepared. These are my tips on the questions to ask your interviewer once it is your time. #DataScience #KenJee #DataScienceInterview 1) Ask about relevant questions or about current events related to the team or the company. 2) What project management philosophy does your team use? How do data scientists work with the software engineering team and the business units? 3) What development opportunities are there within the company? Opportunities to learn new skills and build leadership skills. 4) Ask your interviewer about their experience with the company and their background. 5) What is the company culture around work, work from home, etc.? 6) Ask about the hardest or most exciting problems the team is working on right now. 7) Ask about what problems the team would like to be working on in a few years. 8) What technologies does your team use and the other teams? 9) How do you evaluate performance at the company? 10) What part of my background / experience would best qualify me for this role? 11) Next step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9-2OKLZfvbE/maxresdefault.jpg</t>
  </si>
  <si>
    <t>3TrAYmrmA8o</t>
  </si>
  <si>
    <t>2020-01-03T14:45:28Z</t>
  </si>
  <si>
    <t>The 9 Books That Changed My Perspective in 2019</t>
  </si>
  <si>
    <t>In this video I talk about the 9 books that changed my perspective in 2019. I set out with an ambitious goal to read 52 books this year; these are the books that had the largest impact on my view of the world. http://readspeeder.com/ Top 9: The One Thing https://amzn.to/2ZLzNto 4 Disciplines of Execution https://amzn.to/2FgF7M6 Atomic Habits https://amzn.to/2ZLzPBw Why We Sleep https://amzn.to/2sHbzVe The Personalized Diet https://amzn.to/39xpqhq Deep Work https://amzn.to/2Fcr1LN The 4-Hour Work Week https://amzn.to/2SLKB9t To Sell is Human https://amzn.to/39tHetX Can't Hurt Me https://amzn.to/39zWd5t The Rest: Designing Your Life https://amzn.to/2rLK506 AstroBall https://amzn.to/2QmYuJX My Morning Routine https://amzn.to/2ZM4AX7 Mathletics https://amzn.to/2QK78RH The Power of Habit https://amzn.to/2SMQT8R A 2019 Masters Preview https://amzn.to/2QzV4SE The Science of Selling https://amzn.to/39ymCkb Sprawlball https://amzn.to/2Fcqp8Z Good to Great https://amzn.to/2SKvSf7 Positive Leadership https://amzn.to/2QHGfxr The Art of Seduction https://amzn.to/35gENHB The E Myth Revisited https://amzn.to/36o6hfO Rich Dad Poor Dad https://amzn.to/2QFdmlM Great at Work https://amzn.to/35mKtQu Crushing it in Real Estate https://amzn.to/37xpwE8 Build a Rental Property Empire https://amzn.to/2ZLBOFY Your Money or Your Life https://amzn.to/2u9uXdL Think and Grow Rich https://amzn.to/2uejN7K Head Strong https://amzn.to/2FhV3O2 Thank You For Being Late https://amzn.to/36m4bgq Hooked https://amzn.to/2SNQJhr Contagious https://amzn.to/2FlRw17 Never Grow Up https://amzn.to/35gGd4T Psyched Up https://amzn.to/2Qh9FDH High Performance Habits https://amzn.to/2FcsyRU SuperForecasting https://amzn.to/39EbEtF Mastery https://amzn.to/2Qh1C9U Thinking In Bets https://amzn.to/35l9Ou9 The Richest Man in Babylon https://amzn.to/2rPOHCB The Captain Class https://amzn.to/35fUpLz So Good They Can't Ignore You https://amzn.to/37ttihF How to Change Your Mind https://amzn.to/2QFeS7s Principles https://amzn.to/2QiYAlx Deviate https://amzn.to/2FgHApQ Drunk Tank Pink https://amzn.to/2QiPghs Pitch Anything https://amzn.to/2ZKeE2M The Subtle Art of Not Giving A F*CK https://amzn.to/2rO942U Invisible influence https://amzn.to/2Fi7HMY Subliminal https://amzn.to/2SMLOgX Kitchen Confidential https://amzn.to/2QkbEHC Salt, Fat, Acid, Heat https://amzn.to/2ZJ9KTV The Orvis Fly Fishing Guide https://amzn.to/36mWPcS #datascience #KenJee #Book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5SjK6YCs4o4</t>
  </si>
  <si>
    <t>2019-12-30T14:00:01Z</t>
  </si>
  <si>
    <t>30/12/19 14:00</t>
  </si>
  <si>
    <t>The Data Science Interview: What to Expect</t>
  </si>
  <si>
    <t>In this video I talk about the phases of the data science interview process. Many people are intimidated by interviewing; however, this process can actually be fun if you know what to expect. Medium Article: https://towardsdatascience.com/the-data-science-interview-what-to-expect-15deecea35cc Leetcode: https://leetcode.com/ Example Data Science Interview Questions: https://www.springboard.com/blog/data-science-interview-questions/ #DataScience #DataScienceInterview 1) The phone screen 2) The take home assessment 3) Interview with a data scientist 4) In person SQL or coding assessment 5) Interview with data science manager 6) Interview debrief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5SjK6YCs4o4/maxresdefault.jpg</t>
  </si>
  <si>
    <t>iqG59TqfFdY</t>
  </si>
  <si>
    <t>2019-12-27T14:00:07Z</t>
  </si>
  <si>
    <t>5 Data Science Resolutions for 2020</t>
  </si>
  <si>
    <t>#datascience #KenJee #NewYearsResolution In this video I talk about the 5 data science new years resolutions that I have made for 2020. I usually don't like to make resolutions, but I think that this is a good way to hold myself accountable going forward. 1) Write more understandable code - Comment and use functions / objects more frequently 2) Go to more data science focused events in my area 3) Update the README in my github projects 4) Do more kaggle competitions 5) Make projects accessible via api endpoint or web application.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iqG59TqfFdY/maxresdefault.jpg</t>
  </si>
  <si>
    <t>NCyPY-jfb3I</t>
  </si>
  <si>
    <t>2019-12-23T12:59:47Z</t>
  </si>
  <si>
    <t>23/12/19 12:59</t>
  </si>
  <si>
    <t>How to Scrape NBA Data Using the nba_api Python Module</t>
  </si>
  <si>
    <t>In this video, I show you the basics of using the nba_api python module to pull NBA data from the NBA.com API. #datascience #sportsanalytics #webscraper #Python Tutorial Code: https://github.com/PlayingNumbers/nba_api_tutorial Playing Numbers Writeup: https://www.playingnumbers.com/2019/12/how-to-get-nba-data-using-the-nba_api-python-module-beginner/ nba_api source code: https://github.com/swar/nba_api Creator's Link: https://github.com/swar Samples Link: https://github.com/eswan18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NCyPY-jfb3I/maxresdefault.jpg</t>
  </si>
  <si>
    <t>DopikusDfk0</t>
  </si>
  <si>
    <t>2019-12-20T14:00:02Z</t>
  </si>
  <si>
    <t>20/12/19 14:00</t>
  </si>
  <si>
    <t>Collision Course: Sports Betting + Data Science</t>
  </si>
  <si>
    <t>In this video I talk about the impending collision between sports betting and data science. Sports betting is fascinating for many reasons. First, you only need to have a slightly greater than 50% edge to make money (~53%). Second, sports books are locally efficient but the global market is inefficient. Finally, betting lines can move; if you can predict the way that they will move, you can maximize the odds in your favor. #datascience #sportsbetting #sportsanalytics Check out www.playingnumbers.com for sports analytics articles and data. More from Ken Jee: https://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DopikusDfk0/maxresdefault.jpg</t>
  </si>
  <si>
    <t>m5pwx3hgtzM</t>
  </si>
  <si>
    <t>2019-12-16T18:46:58Z</t>
  </si>
  <si>
    <t>16/12/19 18:46</t>
  </si>
  <si>
    <t>3 Reasons You Should NOT Become a Data Scientist</t>
  </si>
  <si>
    <t>In this video I talk about 3 reasons that you shouldn't become a data scientist. There are plenty of cases where data science could make sense for you. Below are three situations where data science won't be a good fit for you. #datascience 1) You are in it for the money 2) You don't like autonomy 3) You are uncomfortable with collaboration Data science is an awesome field, but it isn't for everyone. You should not become a data scientist if the three pillars above are relevant to you!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m5pwx3hgtzM/maxresdefault.jpg</t>
  </si>
  <si>
    <t>74Z3F7i4qcI</t>
  </si>
  <si>
    <t>2019-12-13T14:00:01Z</t>
  </si>
  <si>
    <t>5 Sports Analytics Books to Get You Started</t>
  </si>
  <si>
    <t>In this video I talk about the 5 sports analytics books I would recommend for those interested in the field. There is so much sports analytics content out there, and books are a great way to build foundational knowledge. Hopefully these books will help you take the first step of your sports analytics journey. #datascience #sportsanalytics #sportsanalyticsbooks Written Version: https://medium.com/playing-numbers/5-sports-analytics-books-to-get-you-started-d532471563eb Books 1) Sprawlball: https://amzn.to/34fPdqL 2) Mathletics: https://amzn.to/2YJkrW8 3) Trading Bases: https://amzn.to/2ROQFh1 4) Every Shot Counts: https://amzn.to/2EcvKfU 5) Moneyball: https://amzn.to/34j8N57 Honorable Mentions - Basketball on Paper: https://amzn.to/2EcoK2x - Superforecasting: https://amzn.to/2qKfEqD - The Book: https://amzn.to/2EaLS1l - Fightnomics: https://amzn.to/2EcvZrk - The Art of Smart Football: https://amzn.to/2LNLdqY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zSwM5uVeylU</t>
  </si>
  <si>
    <t>2019-12-09T14:00:15Z</t>
  </si>
  <si>
    <t>Math Needed for Mastering Data Science</t>
  </si>
  <si>
    <t>In this video, I talk about the math concepts that you should master to find success in data science. #datascience #mathfordatascience #machinelearning Article by Tirthajyoti Sarkar: https://medium.com/s/story/essential-math-for-data-science-why-and-how-e88271367fbd My Medium Articles: https://medium.com/@kenneth.b.jee 1) Statistics 2) Discrete Math 3) Linear Algebra 4) Calculu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SwM5uVeylU/maxresdefault.jpg</t>
  </si>
  <si>
    <t>BXmEmIK5aqI</t>
  </si>
  <si>
    <t>2019-12-06T14:00:04Z</t>
  </si>
  <si>
    <t>The 5 Stages of Data Science Adoption</t>
  </si>
  <si>
    <t>In this video I go through the 5 stages of data science adoption that companies go through. This is useful to aspiring data scientists because the stage a company is at greatly effects the work that they do on the job. For those who are in charge of data science strategy, this video will help you understand how to progress your organization to the next level. Article: https://towardsdatascience.com/the-5-stages-of-data-science-adoption-2bcd22c702c4 #DataScience #DataScienceAdoption Subscribe: https://www.youtube.com/c/kenjee1?sub_confirmation=1 Stage 1: Data Colleciton Stage 2: Data Aggregation Stage 3: Analytic Insight Stage 4: Advanced Analytics Stage 5: Analytic Integration (Automation)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BXmEmIK5aqI/maxresdefault.jpg</t>
  </si>
  <si>
    <t>SLC5sPZSLY4</t>
  </si>
  <si>
    <t>2019-12-02T14:00:05Z</t>
  </si>
  <si>
    <t>How YOU Can Land a Sports Analytics Job</t>
  </si>
  <si>
    <t>In this video I walk you through 7 tips that can help you land a sports analytics job. #SportsAnalytics #DataScience #SportsAnalyticsJobs https://www.playingnumbers.com/ Medium Article: https://medium.com/playing-numbers/how-you-can-land-a-sports-analytics-job-4ef13ba97995 Playing Numbers Publication: https://medium.com/playing-numbers Mathletics: https://amzn.to/34k8vfv Other Reading Materials: https://fivethirtyeight.com/ http://www.sloansportsconference.com/blog/ http://harvardsportsanalysis.org/ http://statsheetstuffer.com/ https://fansided.com/author/nyloncalculus/ https://cleaningtheglass.com/ https://backpicks.com/ https://medium.com/playing-numbers (our content) Conferences &amp; Hackathons: http://www.sloansportsconference.com/ https://sabr.org/analytics https://hackathon.nba.com/ https://operations.nfl.com/the-game/big-data-bowl/ If You're Interested in publishing one of your articles through Playing Numbers please email playingnumbs@gmail.com. You can also reach out to me through the medium publication. We are looking for people who are doing interesting projects in the sports realm. To get published, you must write an article and include any code via github links. 1) Read Aggressively 2) Learn the skills 3) Engage with professional sports teams 4) Work with university sports teams 5) Do Projects 6) Produce Content 7) Reach out More from Ken Jee: https://www.playingnumbers.com/ https://twitter.com/KenJee_DS https://www.linkedin.com/in/kenjee/ https://medium.com/@kenneth.b.jee https://kennethjee.com/ https://github.com/PlayingNumbers https://playingnumbers.com My Stuff Best Alarm Clock Ever: https://amzn.to/2MNrXJH GIANT Sticky Pad: https://amzn.to/2IWBQDY Creepy Mannequin: https://amzn.to/2MjzC3q Camera: https://amzn.to/2MKiao0 Web-Cam: https://amzn.to/2OU1ptc Monitor: https://amzn.to/2Bjp7ag</t>
  </si>
  <si>
    <t>https://i.ytimg.com/vi/SLC5sPZSLY4/maxresdefault.jpg</t>
  </si>
  <si>
    <t>EAezvs0eL1s</t>
  </si>
  <si>
    <t>2019-11-29T14:00:02Z</t>
  </si>
  <si>
    <t>Data Science Fundamentals: Linear Regression</t>
  </si>
  <si>
    <t>In this video, I walk you through a simple linear regression and a multiple linear regression model using the ordinary least squares method. I build on the previous data science fundamental videos. #DataScience #DataScienceFundamentals #LinearRegression #Python Github: https://github.com/PlayingNumbers/fundamentals Data: Data: https://www.kaggle.com/austinreese/craigslist-carstrucks-data Sklearn LinearRegression: https://scikit-learn.org/stable/modules/generated/sklearn.linear_model.LinearRegression.html StatsModels OLS: https://www.statsmodels.org/dev/generated/statsmodels.regression.linear_model.OLS.html Fundamentals Exploration: https://www.youtube.com/watch?v=Z9dGmL2G-4k&amp;list=PL2zq7klxX5ATPC8RuqCuTDdki3b4NqKQv&amp;index=2 Fundamentals Manipulation: https://www.youtube.com/watch?v=yIJrCFXs0rU&amp;list=PL2zq7klxX5ATPC8RuqCuTDdki3b4NqKQv&amp;index=3 Fundamentals Clearning: https://www.youtube.com/watch?v=4yI3vVe0Jos Fundamentals Regression: https://www.youtube.com/watch?v=EAezvs0eL1s Fundamentals SQL: https://www.youtube.com/watch?v=WKXtTo7lqmA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k4r_NtB4JVQ</t>
  </si>
  <si>
    <t>2019-11-25T14:00:11Z</t>
  </si>
  <si>
    <t>Golf: Would You Rather Be the LONGEST or STRAIGHTEST Driver on the PGA Tour?</t>
  </si>
  <si>
    <t>This video is intended to help the average golf fan understand the trade-off between distance and accuracy at the highest level of golf. Is it better to be longer or straighter? #DataScience #SportsAnalytics #GolfAnalyltics Every Shot Counts: https://amzn.to/2QOPDRC I compare Cameron Champ, Keegan Bradley and Chez Reavie in this video. My goal is to understand which player you would rather have drive the ball for you given that your approach game is that of an average PGA Tour player. To do this, we need to understand the probability that players hit the ball into areas other than the fairway and the expected strokes from each distance and location. I compare the expected score per hole for each of these players for the average par 4 on the PGA tour (~430 yards). I also compare the scoring for varying hole lengths. I found that Cameron Champ holds the advantage in all hole lengths, but his advantage grows as the holes get longer. In most circumstances, you would want the longer driver; however, there are a few cases where this isn't so. (1) When an individual player is better from a longer range than a shorter range (2) when the golf course is particularly penal to misses in the rough or has a high instance of out of play or penalty shots off the tee. The strokes gained baselines that are used are from the every shot counts book (2014) so they may not be representative of players on the current PGA Tour.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k4r_NtB4JVQ/maxresdefault.jpg</t>
  </si>
  <si>
    <t>ZWdyBbgGZBQ</t>
  </si>
  <si>
    <t>2019-11-22T14:00:06Z</t>
  </si>
  <si>
    <t>22/11/19 14:00</t>
  </si>
  <si>
    <t>Sports Analytics 101: The Pythagorean Theorem of Sports</t>
  </si>
  <si>
    <t>In this video, I walk you through how the Pythagorean Theorem of sports (Baseball) works, and why it is such an important part of sports analytics. #DataScience #SportsAnalytics #PythagoreanTheorem Books: Mathletics: https://amzn.to/34k8vfv Trading Bases: https://amzn.to/349S6tD The Pythagorean theorem of baseball is a function of runs scored and runs scored against. With these two inputs we can very accurately approximate the win % of a baseball season. The equation for this is (runs scored)^2 / ((runs scored)^2 + (runs against)^2) If we can reliably project the expected runs scored and runs scored against for the next season, we can reliably extrapolate that to how many games they are expected to win. Wit this we can also evaluate how much of a positive or negative impact a new player will have on a team. We can predict the number of runs that a new player will create. With this formula, we are able to predict the number of wins that this accounts for. This is extremely important for teams when they are evaluating trades and valuing players. They can determine how much a player is worth based on the wins that they contribute. This equation can be related to other sports as well, although it is slightly less accurate. Because the number of points scored in football and basketball is higher than baseball, we have to adjust the exponent that we use in the equation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WdyBbgGZBQ/maxresdefault.jpg</t>
  </si>
  <si>
    <t>1FrY7ARSf10</t>
  </si>
  <si>
    <t>2019-11-18T15:34:12Z</t>
  </si>
  <si>
    <t>18/11/19 15:34</t>
  </si>
  <si>
    <t>9 Ways You Can Make Extra Income as a Data Scientist</t>
  </si>
  <si>
    <t>In this video I talk about 9 ways I have used or seen others make extra income as a data scientist. These ways vary in difficulty, risk level, and the amount of money that you can make, but all of them have the potential to help you develop your skills and earn $$$. #DataScience #DataScienceJobs #DataScienceIncome 1) Write for medium or start your own blog. My Medium Articles: https://medium.com/@kenneth.b.jee 2) Complete in kaggle or topcoder competitions Kaggle: https://www.kaggle.com/competitions Top Coder: https://www.topcoder.com/challenges 3) Work as a data science contractor Upwork : https://www.upwork.com/ 4) Create a web-based product and generate traffic 5) Create a sports betting or daily fantasy advantage rotogrinders: https://rotogrinders.com/ draftkings: https://www.draftkings.com/r/kjee1 6) Tutor or teach a class at a university 7) Apply your data science skills to finance Robinhood: https://join.robinhood.com/kennetj785 Quantopian: https://www.quantopian.com/ 8) Aggregate data and sell it through an API 9) Start a YouTube Channel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1FrY7ARSf10/maxresdefault.jpg</t>
  </si>
  <si>
    <t>LGEuDWjWQes</t>
  </si>
  <si>
    <t>2019-11-11T21:12:11Z</t>
  </si>
  <si>
    <t>Applying Data Science To My YouTube Data: My Surprising Findings</t>
  </si>
  <si>
    <t>In this video I analyze my YouTube data using Data Science Techniques. YouTube does a great job of presenting useful descriptive statistics to it's users; however I wanted to dig a little deeper into my viewership numbers. I wanted to determine if it was possible to increase the growth of my channel with the insights gleaned from my analysis. #DataScience #DataScienceProjects GitHub Repo: https://github.com/PlayingNumbers/YouTube_Data First I visualize the data using matplotlib. I show the last year of my views, watch time, subscribers, likes, and few other metrics. Next, I normalize these charts by looking at a 7 day rolling average. It is clear from the charts that I have experienced steady growth over the last year. There are some spikes that I have attributed to social media posts that I have made. Next I wanted to determine if there was a best day for me to post videos. After normalizing the data to remove days with videos and social media posts, it appears that Monday's have a slight uptick in viewership. After this, I wanted to determine actually how much each feature impacts my watch time and subscriber count. I ran two multiple linear regressions, one with watch time as the dependent variable and one where subscriber count was the dependent variable. The features that I chose to try to predict watch time accounted for ~82% of the variance in my videos. I found that a new post generally attributed to a ~50 minutes of increased view time. A Intro post generally attributed to twice as much ~110 minutes of view time, and a video posted equated to about ~185 minutes of increased view time. The only day of the week that had a significant p-value was Thursday, and on those days I received ~22 min less viewership. For subscribers these factors only explained ~35% of the variance. Interestingly enough, the only significant factors were watch time of the previous day, If I did a facebook intro post, and the day after I published a video. If I did a facebook intro post my model suggests that I will gain ~17 followers the next day. The day after I post a video I can also expect an additional 3 subscriber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LGEuDWjWQes/maxresdefault.jpg</t>
  </si>
  <si>
    <t>fjVVtvp5X0w</t>
  </si>
  <si>
    <t>2019-11-04T14:57:00Z</t>
  </si>
  <si>
    <t>Why Selling Is An Important Data Science Skill</t>
  </si>
  <si>
    <t>In this video, I talk about why sales skills are important to a data scientist. Sales are part of almost all jobs now, but not in the traditional sense. Data Scientists are selling ideas, methodologies, and concepts not necessarily products. #DataScience Medium Article: https://towardsdatascience.com/sell-me-this-classifier-ce80f13d7e7e Books To Sell is Human by Daniel Pink: https://amzn.to/2JN5LyU The Science of Selling by David Hoffeld: https://amzn.to/36xB8Hl Pitch Anything by Oren Klaff: https://amzn.to/2JNv8Ap Where do you use sales skills as a data scientist? (1) In the interview you have to sell your personality, your skill-set and your background (2) On the job you have to sell your projects, your methodology, and your work (3) In manager positions, you have to sell the concept of data science to the organization, you also have to sell your team's projects to get company resources How to level up your selling skills for data science: (1) Have others articulate the value that you and your work provide (2) Use mirroring to get on the same page (3) Get small commitments and confirmations (4) Demonstrate your past and future value (5) Elicit an emotional response through story telling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links to products are through the amazon affiliate program. I believe in these products, but I do get some revenue if you buy through them. The money that I make incurs no cost on the purchaser.</t>
  </si>
  <si>
    <t>https://i.ytimg.com/vi/fjVVtvp5X0w/maxresdefault.jpg</t>
  </si>
  <si>
    <t>2019-10-21T16:38:58Z</t>
  </si>
  <si>
    <t>21/10/19 16:38</t>
  </si>
  <si>
    <t>By The Numbers: Where Should The NBA Put a 4 Point Line?</t>
  </si>
  <si>
    <t>Sprawlball: https://amzn.to/2mib68I Kaggle: https://www.kaggle.com/kjeeone/how-far-should-a-nba-4-point-line-be GitHub: https://github.com/PlayingNumbers/4PointLine #DataScience #SportsAnalytics #DataScienceProjects #Basketball I really enjoyed making my video about where the NBA 3-point line should be. I expanded on this analysis to determine where the NBA should put a 4-point line if they were to create one. I recommend watching the NBA 3 point line video (https://www.youtube.com/watch?v=3BEtGaz70rQ) before watching this one. The main idea here is that the NBA 4 point line should be at a place where the points per shot of all 4 pointers are equal to the points per shot of all 3 pointers and all 2 pointers. To do this analysis we need two things (1) the make probability by distance and (2) the distribution of 4-point shots To estimate make probability by distance, I used a logistic regression. This gave us a reasonably accurate, normalized, view of the world here. To estimate the proportion of shots taken behind the 4-point line, I used the same distribution as three pointers. We are not using the same raw shots, just the percentage of 3's, now 4's that are taken from each incremental distance behind the arc. I found that the new 4-point line would be at 26' which is only incrementally further back than my proposed 3-point lin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kX2b6TF_9k/maxresdefault.jpg</t>
  </si>
  <si>
    <t>3ysXGYjvbSU</t>
  </si>
  <si>
    <t>2019-10-16T17:40:34Z</t>
  </si>
  <si>
    <t>16/10/19 17:40</t>
  </si>
  <si>
    <t>Why is Balance Important in Data Science?</t>
  </si>
  <si>
    <t>In this video I talk about the importance of two types of balance in data science. First I talk about work life balance, then I touch on the balance between technical skills and soft skills in the workplace. While I love learning data science, I think that we need other outlets in our life. I have found that those who are better rounded actually produce better results. #DataScienc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3ysXGYjvbSU/maxresdefault.jpg</t>
  </si>
  <si>
    <t>akbU9KOo_Qc</t>
  </si>
  <si>
    <t>2019-09-29T00:29:59Z</t>
  </si>
  <si>
    <t>29/9/19 0:29</t>
  </si>
  <si>
    <t>How to Stay Productive &amp; Motivated When Learning Data Science</t>
  </si>
  <si>
    <t>In this video I give you 5 tips on how to stay motivated when learning data science. Data science takes a significant amount of time and effort to learn. You need to understand computer science, math, and various different platforms. I distilled these tips from a few different books that I have read over the years. #DataScience #DataScienceMotivation #DataScienceProductivity Books: 4 disciplines of execution: https://amzn.to/2nJqsDw Sean Covey Atomic Habits: https://amzn.to/2nJsaoq James Clear Deep Work: https://amzn.to/2lDAm98 Cal Newport 1) Create great habits by starting small 2) Set clear goals and focus on lead metrics 3) Stay accountable by keeping score and relying on your peers 4) Schedule your entire day including your down time 5) Design your workplace to optimize for quality work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akbU9KOo_Qc/maxresdefault.jpg</t>
  </si>
  <si>
    <t>3BEtGaz70rQ</t>
  </si>
  <si>
    <t>2019-09-21T23:04:57Z</t>
  </si>
  <si>
    <t>21/9/19 23:04</t>
  </si>
  <si>
    <t>How Far Should the NBA 3-Point Line Actually Be?</t>
  </si>
  <si>
    <t>In this video I walk through my analysis about where the NBA 3-point line should be to maximize fairness in the game. This is based on the work of Kirk Goldsberry in his book Sprawlball (link below). #DataScience #SportsAnalytics #DataScienceProjects #Basketball The three point shot has changed the incentive structure within the game of basketball. Players get more points per shot for 3 pointers and for shots at the rim than on any shot in the mid-range. Mid range jumpers used to be a staple of the game, now they are becoming a relic. As players shoot more threes, the plays that teams employ have begun to shift. The type of players that they are filling their rosters out with are changing as well. Sprawlball: https://amzn.to/2mib68I Kaggle Link: https://www.kaggle.com/kjeeone/how-far-should-the-3-point-line-actually-be Github Link: https://github.com/PlayingNumbers/Nba_3pt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3BEtGaz70rQ/maxresdefault.jpg</t>
  </si>
  <si>
    <t>RRXWJVX0fE8</t>
  </si>
  <si>
    <t>2019-09-13T04:40:51Z</t>
  </si>
  <si>
    <t>13/9/19 4:40</t>
  </si>
  <si>
    <t>6 Habits of Successful Data Scientists</t>
  </si>
  <si>
    <t>In this video I talk about the 6 habits that I see successful data scientists practice. What we do on a day to day basis makes us who we are, habits can be transformitive for our lives and our careers. #DataScience #DataScienceHabits Habit 1: Ask good questions Habit 2: Stay up to date on techniques and technology Habit 3: Version and comment code Habit 4: Check in with end users Habit 5: Get involved in communities Habit 6: Work on project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RRXWJVX0fE8/maxresdefault.jpg</t>
  </si>
  <si>
    <t>k-gin1qfzi0</t>
  </si>
  <si>
    <t>2019-09-04T01:32:06Z</t>
  </si>
  <si>
    <t>How To Build A Word Cloud From Scraped Data (Python)</t>
  </si>
  <si>
    <t>In this video I scrape data from the website of one of my favorite podcasts. I use this data to create a word cloud visualization using python. Word clouds are an excellent data science visualization tool that adds some color to your data. #DataScience #DataScienceProjects #BiggerPockets Github Link: https://github.com/PlayingNumbers/BiggerPocketsWordCloud Website Link: https://www.biggerpockets.com/podcast-transcripts 15:00 for just the word cloud cod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k-gin1qfzi0/maxresdefault.jpg</t>
  </si>
  <si>
    <t>Zz_Mx1UPswI</t>
  </si>
  <si>
    <t>2019-08-26T12:42:32Z</t>
  </si>
  <si>
    <t>26/8/19 12:42</t>
  </si>
  <si>
    <t>Thank You For The Support | What's Next | Ken Jee | Data Science</t>
  </si>
  <si>
    <t>Hello Everyone - I have recently reached the important milestone of 1000 subscribers. I wanted to take the time to thank everyone for their support. Every subscriber, every view and every comment encourages me to continue making videos. I started this channel as a challenge to myself. I wanted to improve my speaking and my understanding of data science. I had no idea that so many people would watch my videos. I hope that everything that I have produced has been interesting and useful to those who have watched it. Going forward, I plan to continue to produce weekly content. I will be creating videos about the general data science field, data science projects, and will be continuing my data science fundamentals series. I will also include some interviews and code reviews. Thank you again for watching, and good luck on your data science journey!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z_Mx1UPswI/maxresdefault.jpg</t>
  </si>
  <si>
    <t>3Mm1U1CbzNw</t>
  </si>
  <si>
    <t>2019-08-18T16:54:05Z</t>
  </si>
  <si>
    <t>18/8/19 16:54</t>
  </si>
  <si>
    <t>Is Data Science Right For You?</t>
  </si>
  <si>
    <t>In this video I help you to answer if data science is a good fit for you. I provide 5 questions that you should ask yourself that will assess your fit for the field. #DataScience #DataScienceJobs #DataScienceCareers Questions to Ask Yourself: - Am I prepared to seriously commit to learning? Data Science has a steep learning curve. You also have to invest in learning after getting a job or finishing school. - Can you identify problems and seek out solutions? People will not tell you how to solve every problem. You have to be creative enough to identify problems and generate custom solutions to them - Do you have an aptitude for math? The foundation of data science is in math. You need to be comfortable with this to excel in the field. - Are you interested in computer science and programming? Most day to day data science work requires programming. You must be comfortable learning these techniques. - Do you have a knack for story telling and explaining complex concepts in simple terms? You commonly have to explain your findings to business holders. If you cannot put your findings in their terms, they will likely not use your work.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3Mm1U1CbzNw/maxresdefault.jpg</t>
  </si>
  <si>
    <t>4yI3vVe0Jos</t>
  </si>
  <si>
    <t>2019-08-11T20:50:23Z</t>
  </si>
  <si>
    <t>Data Science Fundamentals: Data Cleaning in Python</t>
  </si>
  <si>
    <t>This is the third video in my Data Science Fundamentals series. In it I walk through the most important data cleaning techniques using pandas. Data cleaning is extremely important process in data science. There is an old adage in data science "garbage in garbage out", if we don't provide clean data to our models, we will get poor results. Data cleaning is essential in becoming a great data scientist. This video will show you how to clean data by removing and/or imputing null values, cleaning and standardizing data types, and using graphs to understand anomalies in your data. #DataScience #DataScienceFundamentals #DataCleaning #Python Fundamentals Exploration: https://www.youtube.com/watch?v=Z9dGmL2G-4k&amp;list=PL2zq7klxX5ATPC8RuqCuTDdki3b4NqKQv&amp;index=2&amp;t=23s Fundamentals Manipulation: https://www.youtube.com/watch?v=yIJrCFXs0rU&amp;list=PL2zq7klxX5ATPC8RuqCuTDdki3b4NqKQv&amp;index=3&amp;t=0s Anaconda: https://www.anaconda.com/ Data: https://www.kaggle.com/austinreese/craigslist-carstrucks-data Code with comments: https://github.com/PlayingNumbers/fundamentals Concepts Shown: 1:53 Read in the data 2:55 Understand features of the data set 3:25 Remove duplicates from data set 4:15 Finding columns with null values &amp; finding the % null in each column 6:50 Removing null values 10:00 Imputing null values 12:45 Cleaning text data 15:30 Converting between data types 22:20 Box plots and histograms 25:00 Normalizing outliers 30:30 Feature scaling Min-Max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4yI3vVe0Jos/maxresdefault.jpg</t>
  </si>
  <si>
    <t>pWVQ0vN5uig</t>
  </si>
  <si>
    <t>2019-08-08T01:58:40Z</t>
  </si>
  <si>
    <t>How To Get Data Science Experience (Without a Job)</t>
  </si>
  <si>
    <t>In this video I highlight my favorite ways to get data science experience without having a data science job. Many people are interested in working in data science, have the technical skills, but don't meet the work experience requirements set by most companies. The following are my ways to circumvent this: #DataScience #DataScienceExperience #DataScienceJobs #DataScienceCareers 1) Research opportunities at your university 2) Working on personal projects that you share with your community 3) School projects / Schoolwork 4) Internship work 5) Contracting websites (Upwork, etc.) 6) Work for free at a non-profit or local busines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pWVQ0vN5uig/maxresdefault.jpg</t>
  </si>
  <si>
    <t>a-Syoa9mPhM</t>
  </si>
  <si>
    <t>2019-08-05T02:34:28Z</t>
  </si>
  <si>
    <t>Take Your Data Science Projects From Good to Great</t>
  </si>
  <si>
    <t>In this video, I talk about what I think makes a great data science project. This expands on my past video about the types of data science projects that I recommend that you do. #DataScience #DataScienceProjects 1) Tell a cohesive story and be able to explain why you are working on a project 2) Put the extra time in to collect your own data 3) Get creative with feature engineering techniques 4) Try ensemble methods with your models 5) Productionize your models 6) Make your models useful to others 7) Get others to use your project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a-Syoa9mPhM/maxresdefault.jpg</t>
  </si>
  <si>
    <t>yukdXV9LR48</t>
  </si>
  <si>
    <t>2019-07-30T03:35:48Z</t>
  </si>
  <si>
    <t>30/7/19 3:35</t>
  </si>
  <si>
    <t>The Projects You Should Do To Get A Data Science Job</t>
  </si>
  <si>
    <t>In this video I talk about what makes a good data science project. I also go into the 6 different types of projects that I recommend for learning data science and getting a job. #DataScience #DataScienceProjects Extended version: https://towardsdatascience.com/the-projects-you-should-do-to-get-a-data-science-job-457d3fe7d660 Things data science projects should have - Data collection - Feature engineering - Trend and high level analysis Projects that I recommend - Multiple linear regression or Logistic Regression - Classification (comparing various models) - Regression (comparing multiple models) - Deep Learning (Neural Net) - Time Series Analysis - Clustering What makes a great project - Advanced data collection (Scraping or collecting data) - Advanced feature engineering - Productionized model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yukdXV9LR48/maxresdefault.jpg</t>
  </si>
  <si>
    <t>XWetgrNas-k</t>
  </si>
  <si>
    <t>2019-07-19T03:18:04Z</t>
  </si>
  <si>
    <t>19/7/19 3:18</t>
  </si>
  <si>
    <t>What Does a Data Scientist Actually Do?</t>
  </si>
  <si>
    <t>In this video I highlight the main types of work that you perform as a data scientist on a day to day basis. #DataScience #DataScienceWork #DataScienceJobs Overview - Planning (requirements, prioritization, and creating user stories) - Data Aggregation, cleaning, manipulation, and querying - Data Analysis (descriptive statistics, trend analysis, and visualizations) - Model Building (choosing the algorithm, the features, and tuning the parameters - Implementation (Integrating your model into the larger system (creating an API or a product based servic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XWetgrNas-k/maxresdefault.jpg</t>
  </si>
  <si>
    <t>yIJrCFXs0rU</t>
  </si>
  <si>
    <t>2019-07-13T21:09:41Z</t>
  </si>
  <si>
    <t>13/7/19 21:09</t>
  </si>
  <si>
    <t>Data Science Fundamentals: Data Manipulation in Python (Pandas)</t>
  </si>
  <si>
    <t>This is the second video in my Data Science Fundamentals series. In it I walk through the most important data manipulation techniques using pandas. Data manipulation is extremely important process in data science. Data Scientists spend a significant amount of time using these techniques to build data sets that can be used for modeling. Mastering these skills will increase your production as a data scientist and increase your efficiency. #DataScience #DataScienceFundamentals #DataManipulation #Python Anaconda: https://www.anaconda.com/ Data: https://www.kaggle.com/austinreese/craigslist-carstrucks-data Code with comments: https://github.com/PlayingNumbers/fundamentals Things Shown: - 1:48 Reading in data - 3:05 Viewing and renaming columns - 5:50 Selecting single columns and rows - 7:45 Selecting multiple columns and rows - 10:45 Dropping columns - 12:45 Column creation - 14:25 Filtering data - 17:13 New feature creation - 18:55 The apply function - 20:40 Lambda functions - 22:25 Ternary operator and converting numeric to categorical - 24:45 New features from multiple columns - 27:10 Quantiles and bins - 31:10 Dummy variables - 33:20 Pivot tables - 36:25 Groupby - 39:00 Joins with pd.merge - 41:05 Data Appending - 42:25 Writing to csv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yIJrCFXs0rU/maxresdefault.jpg</t>
  </si>
  <si>
    <t>Z9dGmL2G-4k</t>
  </si>
  <si>
    <t>2019-07-05T14:29:49Z</t>
  </si>
  <si>
    <t>Data Science Fundamentals: Data Exploration in Python (Pandas)</t>
  </si>
  <si>
    <t>The goal of this video is to make data science accessible to everyone. This starts with loading in and exploring data. I use python and the pandas module to show you how to do this. Anaconda: https://www.anaconda.com/ Data: https://www.kaggle.com/austinreese/craigslist-carstrucks-data Code with comments: https://github.com/PlayingNumbers/fundamentals #DataScience #DataScienceFundamentals #DataExploration #Python Things shown: 0:00 Intro 3:15 What pandas is 4:15 How Spyder works 6:25 Reading in data - pd.read_csv() 7:20 Showing the shape of the data (Rows, Columns) - data.shape 7:45 Sampling data - data.head() data.tail() 8:30 Getting column names - data.columns 9:05 Overall information on your dataset - data.info() data.describe() 10:35 Getting data types - data.dtype 11:15 Evaluating null values - data.isnull() data.isnull().any() 12:00 Getting percent null - data.isnull().sum() / data.shape[0] 13:40 Information on categorical variables - data.variable.unique() data.variable.value_counts data.type.value_counts()/ data.type.notnull().sum() 16:00 Graphs: histogram data.var.hist() data.var.bar()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9dGmL2G-4k/maxresdefault.jpg</t>
  </si>
  <si>
    <t>T7BQJJIGrmc</t>
  </si>
  <si>
    <t>2019-06-30T15:26:49Z</t>
  </si>
  <si>
    <t>30/6/19 15:26</t>
  </si>
  <si>
    <t>Data Science: Pros and Cons</t>
  </si>
  <si>
    <t>In this video I talk about some of the pros and cons of working in the data science field. This is from my experience and my vary between different people's experiences. #DataScience Pros: - Good pay and benefits - Get to learn for a living - Work with smart people - High level of autonomy - Get to work on challenging problems Cons: - Large up-front time investment - Unclear job description - Work for someone else who may not share your views on data science - Projects may not be interesting to you - You may not see the impact of your work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T7BQJJIGrmc/maxresdefault.jpg</t>
  </si>
  <si>
    <t>T77uVbLhroQ</t>
  </si>
  <si>
    <t>2019-06-21T04:33:34Z</t>
  </si>
  <si>
    <t>21/6/19 4:33</t>
  </si>
  <si>
    <t>How I Got My First Data Science Internship (And How You Can Land One)</t>
  </si>
  <si>
    <t>In this video I talk about my experience getting my first internship at a fortune 100 company. #DataScience #DataScienceJobs #DataScienceInternship Highlights: - Plan your resume carefully, put your tech skills up top and highlight your project experience. Try to do multiple projects, one for regression, one for classification, one for clustering, and one using either deep learning or gradient boosted random forest. Also, customize your resume and message for each interview. - Practice telling your story. Know why you want to work as a data scientist and why you want to work at a specific company. do your homework on company news and history. This can get you to the next round. - Don't freak out over a coding interview or a problem analysis set. Companies don't expect too much from interns. They just want to know that you have baseline abilities. If you want to impress them, use an ensemble model or use some feature engineering. - In person, speak about the outcomes of your projects. Make sure you communicate why you worked on them and the potential value they could create for a busines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T77uVbLhroQ/maxresdefault.jpg</t>
  </si>
  <si>
    <t>1Cf7SdnBncg</t>
  </si>
  <si>
    <t>2019-06-15T15:28:26Z</t>
  </si>
  <si>
    <t>15/6/19 15:28</t>
  </si>
  <si>
    <t>My Top 5 Data Science Internship Tips</t>
  </si>
  <si>
    <t>This video covers my top 5 tips related to data science internships. These tips will help you get an internship and make the most out of it. #DataScience #DataScienceInternship #DataScienceCareers #DataScienceJobs Tips: 1. Don't freak out about the technical skills 2. Focus your search on fields that you are genuinely interested in 3. Use all of the resources available to you and don't be afraid to reach out 4. Don't be afraid to work for free 5. Tell great stores online and in person -------------------------------------------------------------------------------------------------- More from Ken Jee: https://twitter.com/KenJee_DS https://www.linkedin.com/in/kenjee/ https://medium.com/@kenneth.b.jee https://kennethjee.com/ https://github.com/PlayingNumbers</t>
  </si>
  <si>
    <t>https://i.ytimg.com/vi/1Cf7SdnBncg/maxresdefault.jpg</t>
  </si>
  <si>
    <t>3cDM9Z-fdz4</t>
  </si>
  <si>
    <t>2019-06-07T03:10:34Z</t>
  </si>
  <si>
    <t>Golf STATS: Strokes Gained Explained</t>
  </si>
  <si>
    <t>In this video I talk about the statistic that changed golf: Strokes Gained. Strokes gained was created my Mark Broadie a Colombia business school professor. Strokes gained is a normalized metric that allows us to compare type of shot apples to apples. They are compared using fractions of strokes. This is very similar to how wins above replacement is used in baseball. Strokes gained is also an aggregated / normalized metric. In order to get strokes gained, we compare each shot, hole, round, and tournament to the average. If a player shoots 72 and the average score for the day is 73, then they have +1 strokes gained on the round. Players who play better than average should always have positive total strokes gained and players who perform worse than average should always have negative strokes gained total. #DataScience #SportsAnalytics #StrokesGained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3cDM9Z-fdz4/maxresdefault.jpg</t>
  </si>
  <si>
    <t>Yr5T3T4tq-g</t>
  </si>
  <si>
    <t>2019-05-25T18:34:33Z</t>
  </si>
  <si>
    <t>25/5/19 18:34</t>
  </si>
  <si>
    <t>Most Data Science Hopefuls Overlook This Important Skill</t>
  </si>
  <si>
    <t>In this video I talk about the most overlooked skill for data science hopefuls. This skill is subject area expertise. If you have deep knowledge in your specific industry, or of a unique type of analysis, this can carry you extremely far in the job search process. #DataScience #DataScienceSkills -----------------------------------------------------------------------------------------------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Yr5T3T4tq-g/maxresdefault.jpg</t>
  </si>
  <si>
    <t>KMOA5arCi8g</t>
  </si>
  <si>
    <t>2019-05-17T03:10:29Z</t>
  </si>
  <si>
    <t>17/5/19 3:10</t>
  </si>
  <si>
    <t>What I Learned From My Three Degrees</t>
  </si>
  <si>
    <t>In this video I talk about what I learned during my college degree, my masters in global commerce, and in my masters in computer science. I also speak to how these relate to my work in data science. In my economics degree, I learned to see the world in trends and numbers. This changed my way of thinking from my highschool days and set the groundwork for learning data science. In my first masters degree, I learned how to tell a story and understand a business. I wanted to get into management consulting, so I learned business strategy and entrepreneurship. I also learned some SQL and basic R programming. In my masters in Computer Science, I concentrated in Machine Learning and Artificial Intelligence. I learned Python, R, Scala, Java, C and a few other programming languages. I also learned software engineering principles, how databases work, and networking principles. All of this education worked for me, but I wouldn't necessarily recommend this path for everyone. If you are a self starter, I suggest trying to self study instead. The quality of the content on the internet is as good as any university taught data science course. If I could go back and do it again, I would have started on a more technical path. I also would have leveraged the networks that I developed. #DataScience #GraduateSchool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KMOA5arCi8g/maxresdefault.jpg</t>
  </si>
  <si>
    <t>Z_KFh-HqaBA</t>
  </si>
  <si>
    <t>2019-05-14T00:21:28Z</t>
  </si>
  <si>
    <t>14/5/19 0:21</t>
  </si>
  <si>
    <t>I Wish I Had Known This Before Starting in Data Science</t>
  </si>
  <si>
    <t>I talk about the things that I wish I had known before I started down the data science career path. 1) Data wrangling is a bigger part of the job than many expect. Learn SQL and be efficient with manipulating data in Python or R. 2) You don't always get to work on projects that are exciting to you. In school you choose many of the data sets and projects that you do. Almost universally, at work, your day to day projects are dictated by your boss. 3) You can learn a tremendous amount from other people. Data Scientists are incredibly smart and come from a range of backgrounds. 4) Data science is constantly growing. With the field being broadly defined, there is almost a limitless amount of things to learn. 5) Office politics do play a role in data science. If you are interested in management after data science, it could be good to know who makes the strategic decisions. 6) Data science is very different at different companies depending on the size and growth phase of the organization. 7) Put some time into learning implementation frameworks (Docker &amp; Sagemaker) 8) Statistical significance plays a different role in the business setting. If the expected value is positive, you should at least try it. #DataScienc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_KFh-HqaBA/maxresdefault.jpg</t>
  </si>
  <si>
    <t>5jntoZX-Tc8</t>
  </si>
  <si>
    <t>2019-05-05T20:26:36Z</t>
  </si>
  <si>
    <t>NASA Physicist Turned Data Scientist</t>
  </si>
  <si>
    <t>In this video I interview my friend Tim Bowling who transitioned from a NASA Physicist to a Data Scientist. Tim's work focused on simulating asteroid collisions and understanding the possible impacts that these could have on planet habitability. Before entering data science, he attended a data science boot camp in Chicago called metis. He believes that these could be helpful for some people entering the field, but not for everyone. I talk with Tim about his expectations about data science versus reality, and about how his previous experience have made him successful in the field. We also talk at length about what someone who is new to data science should do to achieve success in their first position in the field. #DataScience #DataScienceInterview #NASA More from Ken Jee: https://twitter.com/KenJee_DS https://www.linkedin.com/in/kenjee/ https://medium.com/@kenneth.b.jee https://kennethjee.com/ https://github.com/PlayingNumbers</t>
  </si>
  <si>
    <t>https://i.ytimg.com/vi/5jntoZX-Tc8/maxresdefault.jpg</t>
  </si>
  <si>
    <t>AxP1CL0yaFQ</t>
  </si>
  <si>
    <t>2019-04-25T15:00:01Z</t>
  </si>
  <si>
    <t>25/4/19 15:00</t>
  </si>
  <si>
    <t>Should You Learn R for Data Science?</t>
  </si>
  <si>
    <t>In this video I talk about if you should learn R for Data Science. In general, R is most useful in medical and research fields. R is good for building interactive visuals (R Shiny), and may have some modules that are superior to those in Python. On the other hand. Python has better documentation and is more flexible as a programming language. You may not have to learn R at all if you know python. You can see the below reference guides that show you how to translate python code to R and vice versa. There are also some modules that allow you to use python directly in the R kernel. Pandas to R Methods: https://pandas.pydata.org/pandas-docs/stable/getting_started/comparison/comparison_with_r.html Python to R Data Science Algorithms: https://www.analyticsvidhya.com/blog/2015/09/full-cheatsheet-machine-learning-algorithms/ #DataScience #R #RvsPython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AxP1CL0yaFQ/maxresdefault.jpg</t>
  </si>
  <si>
    <t>zF_Q2v_9zKY</t>
  </si>
  <si>
    <t>2019-04-18T15:00:14Z</t>
  </si>
  <si>
    <t>18/4/19 15:00</t>
  </si>
  <si>
    <t>Scrape Twitter Data in Python with Twitterscraper Module</t>
  </si>
  <si>
    <t>In this video, I show you how to scrape twitter data using the twitterscraper python module. #DataScience #TwitterScraper #WebScraping https://github.com/taspinar/twitterscraper This module is great because it does not require you to get an API key from twitter. It also lets you go back beyond the 2 week paywall that twitter ha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F_Q2v_9zKY/maxresdefault.jpg</t>
  </si>
  <si>
    <t>4CpmB4TR2C4</t>
  </si>
  <si>
    <t>2019-04-12T15:00:00Z</t>
  </si>
  <si>
    <t>Work From Home Data Scientist: Day in the Life</t>
  </si>
  <si>
    <t>In this video I bring you with me on a day that I work from home. I show you my morning routine and the nature of my work. Unfortunately, this day was not overwhelmingly exciting. Many people believe data science to be an extremely sexy job; however, most of the time, it is data manipulation and quality analysis. Data Science is extremely sedentary, so I mix in exercise to find some balance. #DataScience #DayInTheLife #WorkFromHomeDataScientist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4CpmB4TR2C4/maxresdefault.jpg</t>
  </si>
  <si>
    <t>6sJEnzDjJqI</t>
  </si>
  <si>
    <t>2019-03-29T16:00:01Z</t>
  </si>
  <si>
    <t>29/3/19 16:00</t>
  </si>
  <si>
    <t>Where to Look for Data Science Jobs</t>
  </si>
  <si>
    <t>In this video I talk about the best places to look for data science jobs. Hopefully many of these resources are new to you. #DataScience #DataScienceJobs #DataScienceCareers My list: Linkedin.com glassdoor.com indeed.com jobs.com careerbuilder.com reddit.com (/datasciencejobs) facebook.com (groups) Your university built in websites incubators upwork.com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6sJEnzDjJqI/maxresdefault.jpg</t>
  </si>
  <si>
    <t>1UjMBw_7Gi8</t>
  </si>
  <si>
    <t>2019-03-21T17:00:01Z</t>
  </si>
  <si>
    <t>21/3/19 17:00</t>
  </si>
  <si>
    <t>Data Science: Startup vs. Large Corporation</t>
  </si>
  <si>
    <t>I have held data science roles at both startups and large corporations. In this video, I talk about some of the differences that I have come across. These differences are really important when considering a job at a new company. #DataScience Three main differences: - Nature of the role - Culture - Quality of the data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1UjMBw_7Gi8/maxresdefault.jpg</t>
  </si>
  <si>
    <t>q8cEt8gj3zY</t>
  </si>
  <si>
    <t>2019-03-16T14:00:04Z</t>
  </si>
  <si>
    <t>16/3/19 14:00</t>
  </si>
  <si>
    <t>Data Science, Machine Learning, and AI: What's the Difference?</t>
  </si>
  <si>
    <t>In this video, I talk about the similarities and differences between Data Science, Machine Learning, and Artificial intelligence. #DataScience #MachineLearning #AI kennethjee.com https://github.com/PlayingNumbers https://medium.com/@kenneth.b.jee Data Science - An ensemble field that combines aspects of statistics, computer science, and information science. Data science involves data manipulation (SQL / NOSQL), descriptive analysis, and advanced analysis (ML techniques) Machine Learning - A subset of data science. This focuses mainly on two types of algorithms. Supervised and unsupervised learning. Supervised learning usually refers to classification and regression problem, while unsupervised learning relates to feature reduction or clustering algorithms. Artificial Intelligence - Barrows from some parts of machine learning, but a portion of it sits outside of data science or ML. There are generally two types specialized intelligence and generalized intelligence. Specialized intelligence focuses on replicating human decision making in a small feature space. Generalized intelligence aims to recreate the entirety of the human decision making process.</t>
  </si>
  <si>
    <t>https://i.ytimg.com/vi/q8cEt8gj3zY/maxresdefault.jpg</t>
  </si>
  <si>
    <t>_CS4u9cORwA</t>
  </si>
  <si>
    <t>2019-03-09T21:58:10Z</t>
  </si>
  <si>
    <t>Was Captain Marvel Bad? A Sentiment Analysis of Twitter Data</t>
  </si>
  <si>
    <t>I have seen many mixed reviews about Captain Marvel. I wanted to determine what the general feeling about the movie was on twitter. Here I use sentiment analysis to determine what people thought of the movie leading up to it and after the premier. I also compare the sentiment of Captain Marvel to Avengers: Infinity war, the previous summer's blockbuster. I get some very interesting results! #DataScience #DataScienceProject #CaptainMarvel #SentimmentAnalysis More from Ken Jee: https://twitter.com/KenJee_DS https://www.linkedin.com/in/kenjee/ https://medium.com/@kenneth.b.jee https://kennethjee.com/ https://github.com/PlayingNumbers https://kennethjee.com/ Resources: - My Github (https://github.com/PlayingNumbers/Captain_Marvel_Sentiment) - Inspiration for this video (https://towardsdatascience.com/sentiment-analysis-of-anthem-game-launch-in-python-16be9e5083d2) - twitterscraper module (https://github.com/taspinar/twitterscraper) - Vader Sentiment Analysis (https://github.com/cjhutto/vaderSentiment) - Vader How to (https://medium.com/analytics-vidhya/simplifying-social-media-sentiment-analysis-using-vader-in-python-f9e6ec6fc52f)</t>
  </si>
  <si>
    <t>https://i.ytimg.com/vi/_CS4u9cORwA/maxresdefault.jpg</t>
  </si>
  <si>
    <t>XTrlMQXYqts</t>
  </si>
  <si>
    <t>2019-03-03T22:14:01Z</t>
  </si>
  <si>
    <t>Why You DON'T Want to be a WFH Data Scientist</t>
  </si>
  <si>
    <t>I speak about why may not want to be a work from home data scientist. Data science is collaborative, when working from home it is harder to solve problems with your peers. Work also blends into your personal life. This can be challenging for work / life balance. You have to be very proactive in scheduling if you want to be effective. It is hard to get help from co-workers who are not near by. Music Credit: Bensound.com #DataScience https://kennethjee.com/</t>
  </si>
  <si>
    <t>https://i.ytimg.com/vi/XTrlMQXYqts/maxresdefault.jpg</t>
  </si>
  <si>
    <t>smeFkHwnM_k</t>
  </si>
  <si>
    <t>2019-03-03T01:00:17Z</t>
  </si>
  <si>
    <t>Welcome To My Channel | Ken Jee | Data Science</t>
  </si>
  <si>
    <t>On my channel I provide data science content that can make the field more accessible and enjoyable to everyone. I create videos about how to get into data science, what it is like to work as a data scientist, how to be productive, and my own personal projects. I currently work as a data science manager at a sports analytics consulting company. I have also held positions in management consulting and as a data scientist. I have masters degrees in global commerce and computer science. Hopefully my unique insight into business and technical problems enhances your data science understanding. Thank you! #DataScience #KenJee Music Credit: https://www.bensound.com/</t>
  </si>
  <si>
    <t>https://i.ytimg.com/vi/smeFkHwnM_k/maxresdefault.jpg</t>
  </si>
  <si>
    <t>sq5TnVJWv6A</t>
  </si>
  <si>
    <t>2019-02-19T03:23:50Z</t>
  </si>
  <si>
    <t>19/2/19 3:23</t>
  </si>
  <si>
    <t>Where YOU Should Start With Data Science Projects</t>
  </si>
  <si>
    <t>In this video I walk you through what types of data science projects can be the most useful for your resume. I also highlight the important elements of any data science project that you are working on in your free time. Do projects on the three algorithms that data scientists use every day: Classification, Regression, Clustering. Bonus points for using a random forest or a neural net for classification or regression problems. #DataScience #DataScienceProjects A project should be structured: - Choose a data set (be able to explain why) - Clean data - Explore your data and visualize it - Explain the problem you are trying to solve - Try different algorithms - Train / Test and parameter tuning - Describe the business impact</t>
  </si>
  <si>
    <t>https://i.ytimg.com/vi/sq5TnVJWv6A/maxresdefault.jpg</t>
  </si>
  <si>
    <t>XoUyK3XHZHs</t>
  </si>
  <si>
    <t>2019-02-04T23:40:34Z</t>
  </si>
  <si>
    <t>Watch This Before Applying to Data Science Jobs</t>
  </si>
  <si>
    <t>I have worked as a data scientist and also interviewed many data science candidates. This is my step by step guide to improving your chances of getting your foot in the door with a new organization for a data science role. #DataScience #DataScienceJobs #DataScienceCareers Article: https://towardsdatascience.com/how-to-get-a-data-science-interview-in-2019-d6df63231d43 Step 1: Take a look in the Mirror - What are your skills, and what data science opportunities would you like to pursue Step 2: Create Quality Content - Start projects that show the skills that you are most proud of. Update your github and kaggle profiles. Start a personal website, blog, youtube channel, or tableau public profile. Step 3: Prepare your digital resume - Get on linkedin. Start with showcasing your technical skills and relevant work experience . Step 4: Be Deliberate about your communication channel - Reach out to school alumni or people in your linkedin network. Step 5: Do Your Homework - Know about the company and the job that you would like to apply for. Talk to people about their experience in the role. Step 6: Reach out and carefully choose your messaging - Explain why you are interested in a role/ company, the value you can provide, and the reason that you are an asset.</t>
  </si>
  <si>
    <t>https://i.ytimg.com/vi/XoUyK3XHZHs/maxresdefault.jpg</t>
  </si>
  <si>
    <t>tv1e22u2COk</t>
  </si>
  <si>
    <t>2019-01-05T22:07:08Z</t>
  </si>
  <si>
    <t>My Top 5 Data Science Resources for 2019</t>
  </si>
  <si>
    <t>In this video I highlight my favorite resources for continued learning within the field of data science. I focus on websites that are free and can help you learn by doing. #DataScience Websites: www.youtube.com www.medium.com www.kdnuggets.com www.stackoverflow.com www.kaggle.com Siraj: https://www.youtube.com/channel/UCWN3xxRkmTPmbKwht9FuE5A</t>
  </si>
  <si>
    <t>https://i.ytimg.com/vi/tv1e22u2COk/maxresdefault.jpg</t>
  </si>
  <si>
    <t>j-Z-je6K4Yg</t>
  </si>
  <si>
    <t>2018-12-18T02:01:15Z</t>
  </si>
  <si>
    <t>18/12/18 2:01</t>
  </si>
  <si>
    <t>IT'S NOT TOO LATE TO LEARN CODE!</t>
  </si>
  <si>
    <t>I learned to code late in my career. It was one of the best investments that I made in myself and in my future. #DataScience #LearnToCode I would like to inspire others to pursue this path. Learning to code is less intimidating than it seems. There are many free resources that make this skill accessible to the masses. https://www.codecademy.com/ https://www.udacity.com https://www.udemy.com/</t>
  </si>
  <si>
    <t>https://i.ytimg.com/vi/j-Z-je6K4Yg/maxresdefault.jpg</t>
  </si>
  <si>
    <t>sCOX5yShmFA</t>
  </si>
  <si>
    <t>2018-12-11T02:39:35Z</t>
  </si>
  <si>
    <t>The Best Way to Predict NBA Minutes Played</t>
  </si>
  <si>
    <t>Hey All! I use a systematic approach to find best predictor of NBA Minutes Played. I have recently gotten into daily fantasy basketball. Many experts suggest that minutes played is highly correlated with daily fantasy points. The basic equation is Projected Minutes Played * Avg FTPS per minute. I compare the predictive power of various rolling averages, a linear regression, and a random forest model. These are all implemented in python 3. #DataScience #SportsAnalyltics #Basketball Code: https://github.com/PlayingNumbers/NBASimulator Data: https://www.kaggle.com/pablote/nba-enhanced-stats#2012-18_playerBoxScore.csv</t>
  </si>
  <si>
    <t>FBgs-BSTIJE</t>
  </si>
  <si>
    <t>2018-11-30T01:22:49Z</t>
  </si>
  <si>
    <t>30/11/18 1:22</t>
  </si>
  <si>
    <t>Demystifying Data Science Roles</t>
  </si>
  <si>
    <t>I explain the differing expectations, backgrounds, and salaries associated with four data science related roles. Hopefully this video will help you decide which is a best fit for you! #DataScience #DataScienceRoles</t>
  </si>
  <si>
    <t>https://i.ytimg.com/vi/FBgs-BSTIJE/maxresdefault.jpg</t>
  </si>
  <si>
    <t>irjTWNV0eAY</t>
  </si>
  <si>
    <t>2018-11-19T23:31:49Z</t>
  </si>
  <si>
    <t>19/11/18 23:31</t>
  </si>
  <si>
    <t>How to Simulate NBA Games in Python</t>
  </si>
  <si>
    <t>In this video I show you how to simulate NBA Games using Python 3.6. As an example I simulate the NBA Finals from the 2017-2018 season where Golden State played Cleveland. Data: https://www.kaggle.com/ionaskel/nba-games-stats-from-2014-to-2018 Github: https://github.com/PlayingNumbers/NBASimulator #DataScience #SportsAnalytics #Basketball #Simulation More from Ken Jee: https://twitter.com/KenJee_DS https://www.linkedin.com/in/kenjee/ https://medium.com/@kenneth.b.jee https://kennethjee.com/ https://github.com/PlayingNumbers</t>
  </si>
  <si>
    <t>https://i.ytimg.com/vi/irjTWNV0eAY/maxresdefault.jpg</t>
  </si>
  <si>
    <t>RRSRKf9eQxc</t>
  </si>
  <si>
    <t>2018-11-14T01:39:33Z</t>
  </si>
  <si>
    <t>14/11/18 1:39</t>
  </si>
  <si>
    <t>Should You Get A Masters in Data Science?</t>
  </si>
  <si>
    <t>Is a Masters in data science degree worth it? Hopefully this video helps you decide if one of these programs is right for you! Things to consider: Where are you at in your data science journey? - do you come from a technical background or a business background Can you fund this program? - how much is this education worth to you? Can you get the same value out of free resources? #DataScience #MastersInDataScience More from Ken Jee: https://twitter.com/KenJee_DS https://www.linkedin.com/in/kenjee/ https://medium.com/@kenneth.b.jee https://kennethjee.com/ https://github.com/PlayingNumbers</t>
  </si>
  <si>
    <t>https://i.ytimg.com/vi/RRSRKf9eQxc/maxresdefault.jpg</t>
  </si>
  <si>
    <t>IFceyuL6GZY</t>
  </si>
  <si>
    <t>2018-11-12T00:26:08Z</t>
  </si>
  <si>
    <t>How I Became A Data Scientist From a Business Background</t>
  </si>
  <si>
    <t>In this video I provide recommendations on how to move into a data science role from a non-technical background. This transition takes some serious effort, but is definitely attainable! In data science, you need a specific set of skills. From a business or economics background, you generally need to brush up on the coding and technical skills first. You should focus on learning python or R first. You will also need to develop an understanding of SQL. There are some great free resources to learn these skills, but my favorite is kaggle. Depending on your experience, you may have more success breaking into data science through the visualization and story telling route. Learning Tableau or Power BI can be an incredible asset for data science teams. Generally, you can self study using online data science courses, or you can go back to graduate school to get a data science degree. Recommended Resources: - https://www.kaggle.com/ - https://www.kdnuggets.com/ - https://www.udemy.com/ - https://udacity.com - https://datacamp.com - https://edx.org - https://github.com - https://365datascience.com #DataScience #DataScienceCareers #DataScienceJobs More from Ken Jee: https://twitter.com/KenJee_DS https://www.linkedin.com/in/kenjee/ https://medium.com/@kenneth.b.jee https://kennethjee.com/ https://github.com/PlayingNumbers</t>
  </si>
  <si>
    <t>Y_SMU701qlA</t>
  </si>
  <si>
    <t>2018-07-10T16:39:52Z</t>
  </si>
  <si>
    <t>Predicting Season Long NBA Wins Using Multiple Linear Regression</t>
  </si>
  <si>
    <t>This is my Final Project Presentation for CSC 424. First I use Principal Component Analysis to understand the relationships in the data, then I compare a stepwise, a hand-picked and a random forest regression model #DataScience #SportsAnalytics #BasketballAnalytics</t>
  </si>
  <si>
    <t>qfRhKHV8-t4</t>
  </si>
  <si>
    <t>2017-11-18T20:04:51Z</t>
  </si>
  <si>
    <t>18/11/17 20:04</t>
  </si>
  <si>
    <t>Predicting Crypto-Currency Price Using RNN lSTM &amp; GRU</t>
  </si>
  <si>
    <t>In this video, I present my CSC 578 Final Project. I evaluate the ability of my two models to predict if the price of Crypto will increase or decrease relative to the previous period. #DataScience #Crypto #RecurrentNeuralNet More from Ken Jee: https://twitter.com/KenJee_DS https://www.linkedin.com/in/kenjee/ https://medium.com/@kenneth.b.jee https://kennethjee.com/ https://github.com/PlayingNumbers</t>
  </si>
  <si>
    <t>https://i.ytimg.com/vi/qfRhKHV8-t4/maxresdefault.jpg</t>
  </si>
  <si>
    <t>UCk5tiFqPvdjsl7yT4mmokmg</t>
  </si>
  <si>
    <t>Data Science Tutorials</t>
  </si>
  <si>
    <t>HrNaKSR1dGM</t>
  </si>
  <si>
    <t>2020-08-15T16:30:11Z</t>
  </si>
  <si>
    <t>15/8/20 16:30</t>
  </si>
  <si>
    <t>Sharing data with other developers in google data studio</t>
  </si>
  <si>
    <t>Google Data Studio Beginners Tutorial for sharing data with other developers. Google Data Studio Tutorial Playlist - https://www.youtube.com/playlist?list=PLH6mU1kedUy9M1lyquMyz0M89uJEHJCis Data Set Link - https://tinyurl.com/yd65vnf3</t>
  </si>
  <si>
    <t>cNrvX3z12y0</t>
  </si>
  <si>
    <t>2020-08-14T04:30:12Z</t>
  </si>
  <si>
    <t>14/8/20 4:30</t>
  </si>
  <si>
    <t>Data Blending in Google Data Studio | Joining Data | Left Join</t>
  </si>
  <si>
    <t>Google Data Studio Beginners Tutorial for blending data which helps in data join and more specifically a left join between two data sets. Google Data Studio Tutorial Playlist - https://www.youtube.com/playlist?list=PLH6mU1kedUy9M1lyquMyz0M89uJEHJCis Data Set Link - https://tinyurl.com/yd65vnf3</t>
  </si>
  <si>
    <t>7-dhnxMeZ3s</t>
  </si>
  <si>
    <t>2020-08-14T04:30:11Z</t>
  </si>
  <si>
    <t>Scheduling Data Refresh in Google Data Studio</t>
  </si>
  <si>
    <t>Google Data Beginners Tutorial for scheduling data refresh at regular interval. Google Data Studio Tutorial Playlist - https://www.youtube.com/playlist?list=PLH6mU1kedUy9M1lyquMyz0M89uJEHJCis Data Set Link - https://tinyurl.com/yd65vnf3</t>
  </si>
  <si>
    <t>BA5E2lTk4DY</t>
  </si>
  <si>
    <t>2020-08-13T16:30:11Z</t>
  </si>
  <si>
    <t>13/8/20 16:30</t>
  </si>
  <si>
    <t>Adding Additional Data Sources in Google Data Studio</t>
  </si>
  <si>
    <t>Google Data Studio Beginners Tutorial for adding additional data sources for enhanced data analysis. Google Data Studio Tutorial Playlist - https://www.youtube.com/playlist?list=PLH6mU1kedUy9M1lyquMyz0M89uJEHJCis Data Set Link - https://tinyurl.com/yd65vnf3</t>
  </si>
  <si>
    <t>II-wZvOd8EA</t>
  </si>
  <si>
    <t>2020-08-13T04:30:14Z</t>
  </si>
  <si>
    <t>13/8/20 4:30</t>
  </si>
  <si>
    <t>Google Data Studio Live and Extract Data Connection</t>
  </si>
  <si>
    <t>Google Data Studio beginners tutorial for connecting with live data connection and extract data connection for fast retrieval of data. Google Data Studio Tutorial Playlist - https://www.youtube.com/playlist?list=PLH6mU1kedUy9M1lyquMyz0M89uJEHJCis Data Set Link - https://tinyurl.com/yd65vnf3</t>
  </si>
  <si>
    <t>O6i5NAjftso</t>
  </si>
  <si>
    <t>2020-08-12T16:30:12Z</t>
  </si>
  <si>
    <t>Connecting Excel file with Google data Studio</t>
  </si>
  <si>
    <t>Google data studio beginners tutorial for connecting excel file and importing data inside data studio. Google Data Studio Tutorial Playlist - https://www.youtube.com/playlist?list=PLH6mU1kedUy9M1lyquMyz0M89uJEHJCis Data Set Link - https://tinyurl.com/yd65vnf3</t>
  </si>
  <si>
    <t>5uSUXJSffZ0</t>
  </si>
  <si>
    <t>2020-08-12T04:30:15Z</t>
  </si>
  <si>
    <t>Connecting YouTube Account with Google Data Studio</t>
  </si>
  <si>
    <t>Google data studio beginners tutorial for connecting youtube account and import entire youtube data in data studio for further custom data analysis. You'll get all the video titles and links etc. that you can further share with your team. Google Data Studio Tutorial Playlist - https://www.youtube.com/playlist?list=PLH6mU1kedUy9M1lyquMyz0M89uJEHJCis Data Set Link - https://tinyurl.com/yd65vnf3</t>
  </si>
  <si>
    <t>PZM5iUStlmY</t>
  </si>
  <si>
    <t>2020-08-11T16:30:12Z</t>
  </si>
  <si>
    <t>How to import CSV files data in Google Data Studio</t>
  </si>
  <si>
    <t>Google data studio beginners tutorial for importing CSV files data. Google Data Studio Tutorial Playlist - https://www.youtube.com/playlist?list=PLH6mU1kedUy9M1lyquMyz0M89uJEHJCis Data Set Link - https://tinyurl.com/yd65vnf3</t>
  </si>
  <si>
    <t>fkxBFhCEfSQ</t>
  </si>
  <si>
    <t>2020-08-11T04:30:13Z</t>
  </si>
  <si>
    <t>How to Create Tree Map Chart in Google Data Studio</t>
  </si>
  <si>
    <t>Google Data Studio Beginners Tutorial for creating tree map chart for efficient data visualization of multiple dimension values. Google Data Studio Tutorial Playlist - https://www.youtube.com/playlist?list=PLH6mU1kedUy9M1lyquMyz0M89uJEHJCis Data Set Link - https://tinyurl.com/yd65vnf3</t>
  </si>
  <si>
    <t>qh5QaSWjh78</t>
  </si>
  <si>
    <t>2020-08-10T16:30:12Z</t>
  </si>
  <si>
    <t>How to Create Pivot Table in Google Data Studio</t>
  </si>
  <si>
    <t>Google data studio beginners tutorial for creating pivot table chart. Google Data Studio Tutorial Playlist - https://www.youtube.com/playlist?list=PLH6mU1kedUy9M1lyquMyz0M89uJEHJCis Data Set Link - https://tinyurl.com/yd65vnf3</t>
  </si>
  <si>
    <t>ejJRjx7H7ps</t>
  </si>
  <si>
    <t>2020-08-10T04:30:13Z</t>
  </si>
  <si>
    <t>How to Create Scatter Chart in Google Data Studio</t>
  </si>
  <si>
    <t>Google Data Studio tutorial for beginners to create scatter chart for visualizing data. Google Data Studio Tutorial Playlist - https://www.youtube.com/playlist?list=PLH6mU1kedUy9M1lyquMyz0M89uJEHJCis Data Set Link - https://tinyurl.com/yd65vnf3</t>
  </si>
  <si>
    <t>hud1Yw_omns</t>
  </si>
  <si>
    <t>2020-08-09T16:30:11Z</t>
  </si>
  <si>
    <t>How to Create GEO Map Chart in Google Data Studio</t>
  </si>
  <si>
    <t>Google Data Studio beginners tutorial for creating Geo map chart step by step for visualizing geography based dimensions and measures data. Google Data Studio Tutorial Playlist - https://www.youtube.com/playlist?list=PLH6mU1kedUy9M1lyquMyz0M89uJEHJCis Data Set Link - https://tinyurl.com/yd65vnf3</t>
  </si>
  <si>
    <t>PZxgV9EdtZE</t>
  </si>
  <si>
    <t>2020-08-09T04:30:13Z</t>
  </si>
  <si>
    <t>How to Create Google Map in Google Data Studio</t>
  </si>
  <si>
    <t>Google data studio tutorial for beginners on how to create google maps chart for visualizing dimension and measures data. Google Data Studio Tutorial Playlist - https://www.youtube.com/playlist?list=PLH6mU1kedUy9M1lyquMyz0M89uJEHJCis Data Set Link - https://tinyurl.com/yd65vnf3</t>
  </si>
  <si>
    <t>m6qvLMDYd0g</t>
  </si>
  <si>
    <t>2020-08-08T16:30:11Z</t>
  </si>
  <si>
    <t>Google Data Studio Table Chart</t>
  </si>
  <si>
    <t>Google Data Studio Tutorial for Beginners for creating data tables which shows dimensions and measures in interactive manner. Google Data Studio Tutorial Playlist - https://www.youtube.com/playlist?list=PLH6mU1kedUy9M1lyquMyz0M89uJEHJCis Data Set Link - https://tinyurl.com/yd65vnf3</t>
  </si>
  <si>
    <t>wZEuXBc6ZYs</t>
  </si>
  <si>
    <t>2020-08-08T04:30:12Z</t>
  </si>
  <si>
    <t>Bullet Chart in Google Data Studio</t>
  </si>
  <si>
    <t>Google data studio beginners tutorial for creating bullet chart that shows the comparisons of two metrics like budget vs actual etc. Google Data Studio Tutorial Playlist - https://www.youtube.com/playlist?list=PLH6mU1kedUy9M1lyquMyz0M89uJEHJCis Data Set Link - https://tinyurl.com/yd65vnf3</t>
  </si>
  <si>
    <t>7OJs5RbGOio</t>
  </si>
  <si>
    <t>2020-08-07T16:30:10Z</t>
  </si>
  <si>
    <t>Combo chart in Google Data Studio</t>
  </si>
  <si>
    <t>Google Data Studio tutorial for beginners for creating and customizing combo chart. Google Data Studio Tutorial Playlist - https://www.youtube.com/playlist?list=PLH6mU1kedUy9M1lyquMyz0M89uJEHJCis Data Set Link - https://tinyurl.com/yd65vnf3</t>
  </si>
  <si>
    <t>GcYhvL0EBes</t>
  </si>
  <si>
    <t>2020-08-07T04:30:13Z</t>
  </si>
  <si>
    <t>Line Chart in Google Data Studio</t>
  </si>
  <si>
    <t>Google data studio tutorial for beginners for creating and customizing line chart. Google Data Studio Tutorial Playlist - https://www.youtube.com/playlist?list=PLH6mU1kedUy9M1lyquMyz0M89uJEHJCis Data Set Link - https://tinyurl.com/yd65vnf3</t>
  </si>
  <si>
    <t>hbPXcjxoioQ</t>
  </si>
  <si>
    <t>2020-08-06T16:30:13Z</t>
  </si>
  <si>
    <t>Bar Chart in Google Data Studio</t>
  </si>
  <si>
    <t>Google data studio tutorial for beginners for creating and customizing bar chart Google Data Studio Tutorial Playlist - https://www.youtube.com/playlist?list=PLH6mU1kedUy9M1lyquMyz0M89uJEHJCis Data Set Link - https://tinyurl.com/yd65vnf3</t>
  </si>
  <si>
    <t>Hxfe299yVvM</t>
  </si>
  <si>
    <t>2020-08-06T03:28:11Z</t>
  </si>
  <si>
    <t>Adding Text and Image in Google Data Studio</t>
  </si>
  <si>
    <t>Google Data Studio Tutorial for Beginners for adding text and images. Google Data Studio Tutorial Playlist - https://www.youtube.com/playlist?list=PLH6mU1kedUy9M1lyquMyz0M89uJEHJCis Data Set Link - https://tinyurl.com/yd65vnf3</t>
  </si>
  <si>
    <t>Sq5OjFaPYuY</t>
  </si>
  <si>
    <t>2020-08-03T09:57:58Z</t>
  </si>
  <si>
    <t>Google Data Studio Report for Searching my YouTube Channel videos and Viewing them directly</t>
  </si>
  <si>
    <t>Google data studio report where you can search all of my youtube videos easily and view them via the given link. This will help you find any of my youtube video of your interest and easily view them using this report. Report Link - https://datastudio.google.com/reporting/a5b7dfde-0b15-4fb1-b7f5-3c11b3d66d22 Please also help me sharing this information with your friends, colleagues as well as on relevant social media groups.</t>
  </si>
  <si>
    <t>iD8rjZWYTGM</t>
  </si>
  <si>
    <t>2020-07-30T17:31:02Z</t>
  </si>
  <si>
    <t>30/7/20 17:31</t>
  </si>
  <si>
    <t>Applying and Customizing Themes in Google Data Studio Dashboards</t>
  </si>
  <si>
    <t>Google data studio [GDS] tutorial for applying and customizing themes for consistent look at feel in the dashboard. Google Data Studio Tutorial Playlist - https://www.youtube.com/playlist?list=PLH6mU1kedUy9M1lyquMyz0M89uJEHJCis</t>
  </si>
  <si>
    <t>iOspl5NsStc</t>
  </si>
  <si>
    <t>2020-07-12T15:05:47Z</t>
  </si>
  <si>
    <t>Connecting Google Spreadsheets and Importing Data in Google Data Studio</t>
  </si>
  <si>
    <t>Google data studio tutorial on how to connect google spreadsheets and import data inside to create reports and dashboards. Get My Complete Google Data Studio Course - https://tinyurl.com/ybmlfuwt Google Data Studio Tutorial Playlist - https://www.youtube.com/playlist?list=PLH6mU1kedUy9M1lyquMyz0M89uJEHJCis</t>
  </si>
  <si>
    <t>LAP-twvcf7c</t>
  </si>
  <si>
    <t>2020-06-28T17:56:06Z</t>
  </si>
  <si>
    <t>28/6/20 17:56</t>
  </si>
  <si>
    <t>Create 4 Covid 19 Dashboards in Tableau</t>
  </si>
  <si>
    <t>Tableau dashboard development course for creating 4 covid 19 dashboards and learn tableau dashboard development step by step. Get My Covid 19 Dashboard Course - Pay via Paypal - https://tinyurl.com/ycmkn784 Paying within India? - https://www.instamojo.com/abhishek_agarrwal/4-covid-19-dashboards/</t>
  </si>
  <si>
    <t>rMj8fA1XWL0</t>
  </si>
  <si>
    <t>2020-06-14T12:44:13Z</t>
  </si>
  <si>
    <t>14/6/20 12:44</t>
  </si>
  <si>
    <t>Top 5 Limitations of Google Data Studio [June 2020]</t>
  </si>
  <si>
    <t>Google data studio tutorial for discussing the current limitations of the tool for better understanding of what can be done or can't be done with it. Get My Complete Google Data Studio Course - https://tinyurl.com/ybmlfuwt Google Data Studio Tutorial Playlist - https://www.youtube.com/playlist?list=PLH6mU1kedUy9M1lyquMyz0M89uJEHJCis</t>
  </si>
  <si>
    <t>lnYNbWKBEqg</t>
  </si>
  <si>
    <t>2020-06-13T12:47:48Z</t>
  </si>
  <si>
    <t>13/6/20 12:47</t>
  </si>
  <si>
    <t>Exploring the Google Data Studio Report from Business Analyst or End User Perspective</t>
  </si>
  <si>
    <t>In this google data studio tutorial for beginners, I have shown you how can you explore a report if you are an end user or business analyst. This will help you explore various google data studio front end filter and chart options to get the insights of data and well as use the dashboard or report effectively. Get my Complete Google Data Studio Course - https://tinyurl.com/ybmlfuwt Google Data Studio Tutorial Playlist - https://www.youtube.com/playlist?list=PLH6mU1kedUy9M1lyquMyz0M89uJEHJCis</t>
  </si>
  <si>
    <t>tq9s0S7sT5E</t>
  </si>
  <si>
    <t>2020-06-12T04:10:17Z</t>
  </si>
  <si>
    <t>Introduction of Google Data Studio for Data Visualization and Analysis</t>
  </si>
  <si>
    <t>In this google data studio tutorial for beginners we'll see the benefits of using google data studio and how to get it. Google data studio is a free business intelligence and data visualization tool from google which can connect to 200 plus data sources and help you build the visualization faster. Get My Complete Google Data Studio Course - https://tinyurl.com/ybmlfuwt Google Data Studio Tutorial Playlist - https://www.youtube.com/playlist?list=PLH6mU1kedUy9M1lyquMyz0M89uJEHJCis</t>
  </si>
  <si>
    <t>Ebs_VMcEGL8</t>
  </si>
  <si>
    <t>2020-05-22T05:48:51Z</t>
  </si>
  <si>
    <t>22/5/20 5:48</t>
  </si>
  <si>
    <t>Tableau Advance KPI Dashboard Tutorial for Diesel vs Petrol Price Step by Step Development</t>
  </si>
  <si>
    <t>This is a new tableau dashboard KPI development tutorial for beginners who wants to create tableau dashboard from scratch. It is based on tableau make over monday weekly challenge best voted dashboard where I have shown you how you can create similar dashboard step by step. Data set - https://tinyurl.com/yd65vnf3</t>
  </si>
  <si>
    <t>PT32M34S</t>
  </si>
  <si>
    <t>D1eD2uIm3mU</t>
  </si>
  <si>
    <t>2020-05-18T17:35:16Z</t>
  </si>
  <si>
    <t>18/5/20 17:35</t>
  </si>
  <si>
    <t>Tableau Advance Dashboard Development Step by Step</t>
  </si>
  <si>
    <t>In this advance tableau dashboard development project I'll show how you can create the dashboard step by step and create a very interactive dashboard. Data set - https://tinyurl.com/yd65vnf3</t>
  </si>
  <si>
    <t>2020-04-28T11:12:24Z</t>
  </si>
  <si>
    <t>28/4/20 11:12</t>
  </si>
  <si>
    <t>What is Cross Validation and How to implement it in python</t>
  </si>
  <si>
    <t>In this data science tutorial video we'll look at what is cross validation in machine learning and how to implement it in python. Also we'll look at Grid Search algorithm for parameter tuning. Like what I am doing? Buy me a Coffee to re-energize - https://tinyurl.com/txe98jf Dataset link - https://tinyurl.com/yd65vnf3 Python file - https://tinyurl.com/ya5djfm9</t>
  </si>
  <si>
    <t>dtdpFyCMNEY</t>
  </si>
  <si>
    <t>2020-04-27T16:00:31Z</t>
  </si>
  <si>
    <t>27/4/20 16:00</t>
  </si>
  <si>
    <t>Logistic Regression in Python Explained - Theory and implementation</t>
  </si>
  <si>
    <t>Logistic regression completely explained and implemented in python Like what I am doing? Buy me a Coffee to re-energize - https://tinyurl.com/txe98jf Dataset link - https://tinyurl.com/yd65vnf3 Python file - https://tinyurl.com/y7vblupx</t>
  </si>
  <si>
    <t>L3PC3FkqGUA</t>
  </si>
  <si>
    <t>2020-04-26T17:21:46Z</t>
  </si>
  <si>
    <t>26/4/20 17:21</t>
  </si>
  <si>
    <t>KNN Machine Learning Algorithm Tutorial Explained and Implemented using Python and Parameter Tuning</t>
  </si>
  <si>
    <t>KNN Machine Learning Algorithm Tutorial theory and explanation. KNN implementation in python and parameter tuning. Like what I am doing? Buy me a Coffee to re-energize - https://tinyurl.com/txe98jf Dataset link - https://tinyurl.com/yd65vnf3 Code file used in this tutorial - https://tinyurl.com/yd3qtql7</t>
  </si>
  <si>
    <t>VKGyL1Vf7wk</t>
  </si>
  <si>
    <t>2020-04-14T03:30:02Z</t>
  </si>
  <si>
    <t>14/4/20 3:30</t>
  </si>
  <si>
    <t>Qlik Sense Training | Qlik Sense Fractile Chart and Script Function</t>
  </si>
  <si>
    <t>Qlik Sense Training | Qlik Sense Fractile Chart and Script Function Dataset - https://tinyurl.com/yd65vnf3</t>
  </si>
  <si>
    <t>https://i.ytimg.com/vi/VKGyL1Vf7wk/maxresdefault.jpg</t>
  </si>
  <si>
    <t>MHKcLEofikE</t>
  </si>
  <si>
    <t>2020-04-13T21:30:00Z</t>
  </si>
  <si>
    <t>13/4/20 21:30</t>
  </si>
  <si>
    <t>Qlik Sense Training | Qlik Sense Correlation Chart and Script Function</t>
  </si>
  <si>
    <t>Qlik Sense Training | Qlik Sense Correlation Chart and Script Function Dataset - https://tinyurl.com/yd65vnf3</t>
  </si>
  <si>
    <t>https://i.ytimg.com/vi/MHKcLEofikE/maxresdefault.jpg</t>
  </si>
  <si>
    <t>2mIRPhT-b9Y</t>
  </si>
  <si>
    <t>2020-04-13T18:30:02Z</t>
  </si>
  <si>
    <t>13/4/20 18:30</t>
  </si>
  <si>
    <t>Qlik Sense Training | Qlik sense Avg Script and Chart Function</t>
  </si>
  <si>
    <t>Qlik Sense Training | Qlik sense Avg Script and Chart Function Dataset - https://tinyurl.com/yd65vnf3</t>
  </si>
  <si>
    <t>https://i.ytimg.com/vi/2mIRPhT-b9Y/maxresdefault.jpg</t>
  </si>
  <si>
    <t>Pdmo81dnETM</t>
  </si>
  <si>
    <t>2020-04-13T12:10:28Z</t>
  </si>
  <si>
    <t>13/4/20 12:10</t>
  </si>
  <si>
    <t>Qlik Sense Training | How to Increase Qlik Sense Script Font Size</t>
  </si>
  <si>
    <t>Qlik Sense Training | How to Increase Qlik Sense Script Font Size Dataset - https://tinyurl.com/yd65vnf3</t>
  </si>
  <si>
    <t>https://i.ytimg.com/vi/Pdmo81dnETM/maxresdefault.jpg</t>
  </si>
  <si>
    <t>XhPIUhUDDKg</t>
  </si>
  <si>
    <t>2020-04-13T03:30:05Z</t>
  </si>
  <si>
    <t>13/4/20 3:30</t>
  </si>
  <si>
    <t>Data Science Case Studies | Predictive Analytics Examples - Galton Families Case Study</t>
  </si>
  <si>
    <t>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 Like what I am doing? Buy me a Coffee to re-energize - https://tinyurl.com/txe98jf Dataset - https://tinyurl.com/yd65vnf3 Solution in Python - https://tinyurl.com/rjfu5yt Solution in R Programming - https://tinyurl.com/uu73btg</t>
  </si>
  <si>
    <t>https://i.ytimg.com/vi/XhPIUhUDDKg/maxresdefault.jpg</t>
  </si>
  <si>
    <t>xQdo3TThAow</t>
  </si>
  <si>
    <t>2020-04-12T03:30:02Z</t>
  </si>
  <si>
    <t>Data Science Case Studies | Predictive Analytics in Medical Research for Evaluating Eating Disorders</t>
  </si>
  <si>
    <t>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 Like what I am doing? Buy me a Coffee to re-energize - https://tinyurl.com/txe98jf Dataset - https://tinyurl.com/yd65vnf3 Solution File python - https://tinyurl.com/vs58pfe Solution File R Prg - https://tinyurl.com/qt3j6lm</t>
  </si>
  <si>
    <t>https://i.ytimg.com/vi/xQdo3TThAow/maxresdefault.jpg</t>
  </si>
  <si>
    <t>fd9O5f0BN1s</t>
  </si>
  <si>
    <t>2020-04-11T03:30:07Z</t>
  </si>
  <si>
    <t>Data Science Case Studies | How is predictive analytics used in healthcare?</t>
  </si>
  <si>
    <t>Data Science Case Studies | How is predictive analytics used in healthcare?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 Like what I am doing? Buy me a Coffee to re-energize - https://tinyurl.com/txe98jf Dataset - https://tinyurl.com/yd65vnf3 Python Solution File - https://tinyurl.com/thdner3 R Programming Solution File - https://tinyurl.com/s9ef2m4</t>
  </si>
  <si>
    <t>https://i.ytimg.com/vi/fd9O5f0BN1s/maxresdefault.jpg</t>
  </si>
  <si>
    <t>JW00REZQDBQ</t>
  </si>
  <si>
    <t>2020-04-10T05:49:02Z</t>
  </si>
  <si>
    <t>Data Science Case Studies | Predictive Analytics Case Study - Predicting Election Voting Preferences</t>
  </si>
  <si>
    <t>Data Analytics case study for analyzing and predicting an individual voting preferences. This exercise based data science mini project will help you build your skills in the data science domain. Like what I am doing? Buy me a Coffee to re-energize - https://tinyurl.com/txe98jf Dataset link - https://groups.google.com/forum/#!forum/analytics_tutorials/join Python Solution File - https://tinyurl.com/thdner3 R Programming Solution File - https://tinyurl.com/s9ef2m4</t>
  </si>
  <si>
    <t>https://i.ytimg.com/vi/JW00REZQDBQ/maxresdefault.jpg</t>
  </si>
  <si>
    <t>pCUGas2XVKk</t>
  </si>
  <si>
    <t>2020-04-08T06:30:06Z</t>
  </si>
  <si>
    <t>Qlik Sense XNPV Financial Function | Qlik sense Training</t>
  </si>
  <si>
    <t>Qlik Sense XNPV Financial Function | Qlik sense Training Dataset - https://tinyurl.com/yd65vnf3</t>
  </si>
  <si>
    <t>https://i.ytimg.com/vi/pCUGas2XVKk/maxresdefault.jpg</t>
  </si>
  <si>
    <t>eztL0Hle7xk</t>
  </si>
  <si>
    <t>2020-04-08T03:30:06Z</t>
  </si>
  <si>
    <t>Qlik Sense XIRR Financial Function | Qlik sense Training</t>
  </si>
  <si>
    <t>Qlik Sense Numeric Count Function | Qlik sense Training Dataset - https://tinyurl.com/yd65vnf3</t>
  </si>
  <si>
    <t>https://i.ytimg.com/vi/eztL0Hle7xk/maxresdefault.jpg</t>
  </si>
  <si>
    <t>YZkmvzChQr0</t>
  </si>
  <si>
    <t>2020-04-08T00:30:02Z</t>
  </si>
  <si>
    <t>Qlik Sense NPV Financial Function | Qlik Sense Training</t>
  </si>
  <si>
    <t>https://i.ytimg.com/vi/YZkmvzChQr0/maxresdefault.jpg</t>
  </si>
  <si>
    <t>fo4lrlrpJB0</t>
  </si>
  <si>
    <t>2020-04-07T22:00:23Z</t>
  </si>
  <si>
    <t>Qlik Sense Financial IRR Function | Qlik Sense Training</t>
  </si>
  <si>
    <t>https://i.ytimg.com/vi/fo4lrlrpJB0/maxresdefault.jpg</t>
  </si>
  <si>
    <t>W96dZdloOk0</t>
  </si>
  <si>
    <t>2020-04-07T18:30:03Z</t>
  </si>
  <si>
    <t>Qlik Sense Text Count Function | Qlik Sense Training</t>
  </si>
  <si>
    <t>https://i.ytimg.com/vi/W96dZdloOk0/maxresdefault.jpg</t>
  </si>
  <si>
    <t>HC-GIyRGjiQ</t>
  </si>
  <si>
    <t>2020-04-07T17:12:05Z</t>
  </si>
  <si>
    <t>Qlik Sense Numeric Count Function | Qlik sense Training</t>
  </si>
  <si>
    <t>https://i.ytimg.com/vi/HC-GIyRGjiQ/maxresdefault.jpg</t>
  </si>
  <si>
    <t>Pj93BUj13lQ</t>
  </si>
  <si>
    <t>2020-04-06T18:30:09Z</t>
  </si>
  <si>
    <t>Qlik Sense Null Count Function - Qlik sense Training</t>
  </si>
  <si>
    <t>Qlik Sense Null Count Function - Qlik sense Training Dataset - https://tinyurl.com/yd65vnf3</t>
  </si>
  <si>
    <t>https://i.ytimg.com/vi/Pj93BUj13lQ/maxresdefault.jpg</t>
  </si>
  <si>
    <t>UeiJKtqo8sE</t>
  </si>
  <si>
    <t>2020-04-06T17:00:21Z</t>
  </si>
  <si>
    <t>Qlik Sense Missing Count Function | Qlik sense Training</t>
  </si>
  <si>
    <t>Qlik Sense Missing Count Function | Qlik sense Training Dataset - https://tinyurl.com/yd65vnf3</t>
  </si>
  <si>
    <t>https://i.ytimg.com/vi/UeiJKtqo8sE/maxresdefault.jpg</t>
  </si>
  <si>
    <t>LOUQIAWNs1M</t>
  </si>
  <si>
    <t>2020-04-06T14:00:25Z</t>
  </si>
  <si>
    <t>Qlik Sense Count Function | Qlik Sense Training</t>
  </si>
  <si>
    <t>Qlik Sense Count () Function | Qlik Sense Training Dataset - https://tinyurl.com/yd65vnf3</t>
  </si>
  <si>
    <t>https://i.ytimg.com/vi/LOUQIAWNs1M/maxresdefault.jpg</t>
  </si>
  <si>
    <t>iCxyt7ujQl0</t>
  </si>
  <si>
    <t>2020-04-05T08:45:45Z</t>
  </si>
  <si>
    <t>How to Create Animated Race Bar chart in Tableau? Covid 19 confirmed cases data is used</t>
  </si>
  <si>
    <t>Ever wondered how to create race bar chart in tableau. Here is a very simple solution in tableau which will help you to create this chart and animated it over the timeline of covid 19 confirmed cases. Like what I am doing? Buy me a Coffee to re-energize - https://tinyurl.com/txe98jf Data Set â€“ https://tinyurl.com/yd65vnf3</t>
  </si>
  <si>
    <t>i8m3o7bQsZc</t>
  </si>
  <si>
    <t>2020-04-04T21:30:04Z</t>
  </si>
  <si>
    <t>Qlik Sense - Sum () | Qlik Sense Training</t>
  </si>
  <si>
    <t>Qlik Sense - Sum() | Qlik Sense Training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i8m3o7bQsZc/maxresdefault.jpg</t>
  </si>
  <si>
    <t>4cTUX3-FSAs</t>
  </si>
  <si>
    <t>2020-04-04T18:30:02Z</t>
  </si>
  <si>
    <t>Qlik Sense - Only( ) | Qlik sense Training</t>
  </si>
  <si>
    <t>Qlik Sense - Only( ) | Qliksense Training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4cTUX3-FSAs/maxresdefault.jpg</t>
  </si>
  <si>
    <t>zzkryEkOarE</t>
  </si>
  <si>
    <t>2020-04-04T17:34:03Z</t>
  </si>
  <si>
    <t>Qlik Sense - FirstSortedValue | Qliksense Training</t>
  </si>
  <si>
    <t>Qlik Sense - FirstSortedValue | Qliksense Training Dataset link - https://tinyurl.com/yd65vnf3</t>
  </si>
  <si>
    <t>https://i.ytimg.com/vi/zzkryEkOarE/maxresdefault.jpg</t>
  </si>
  <si>
    <t>UrxsaRq7-iw</t>
  </si>
  <si>
    <t>2020-04-03T03:30:02Z</t>
  </si>
  <si>
    <t>Complete Python Seaborn Data Visualization Tutorial for Beginners</t>
  </si>
  <si>
    <t>In this python complete seaborn tutorial for beginners I've talked about all the different types of chart that is part of seaborn tutorial. Like what I am doing? Buy me a Coffee to re-energize - https://tinyurl.com/txe98jf Dataset accesss link - https://tinyurl.com/yd65vnf3 Python Jupyter Notebook file - https://tinyurl.com/stpprk4</t>
  </si>
  <si>
    <t>PT1H36M27S</t>
  </si>
  <si>
    <t>aKio-IoSJks</t>
  </si>
  <si>
    <t>2020-03-30T15:30:01Z</t>
  </si>
  <si>
    <t>30/3/20 15:30</t>
  </si>
  <si>
    <t>How to create Python Seaborn Pairplot OR Joint Plot</t>
  </si>
  <si>
    <t>In this python seaborn tutorial I've shown you how to create pairplot or joint plot and advance it using parameters of function. Like what I am doing? Buy me a Coffee to re-energize - https://tinyurl.com/txe98jf Dataset accesss link - https://tinyurl.com/yd65vnf3 Python Jupyter Notebook file - https://tinyurl.com/stpprk4</t>
  </si>
  <si>
    <t>mf2IkkkNXvg</t>
  </si>
  <si>
    <t>2020-03-30T12:30:06Z</t>
  </si>
  <si>
    <t>30/3/20 12:30</t>
  </si>
  <si>
    <t>How to Create Distribution Plot (Histogram) using Python Seaborn Library</t>
  </si>
  <si>
    <t>In this python seaborn tutorial video I've shown you how to create distribution plot and advance it with the help of function parameters. Like what I am doing? Buy me a Coffee to re-energize - https://tinyurl.com/txe98jf Dataset accesss link - https://tinyurl.com/yd65vnf3 Python Jupyter Notebook file - https://tinyurl.com/stpprk4</t>
  </si>
  <si>
    <t>6IGTEQwHE10</t>
  </si>
  <si>
    <t>2020-03-30T09:30:00Z</t>
  </si>
  <si>
    <t>30/3/20 9:30</t>
  </si>
  <si>
    <t>How to create Point Plot using Python Seaborn Library</t>
  </si>
  <si>
    <t>In this python seaborn tutorial I have shown you how you can create point plot which is one of the nicest way to visualize data and see the progress with the help of connected points. Like what I am doing? Buy me a Coffee to re-energize - https://tinyurl.com/txe98jf Dataset accesss link - https://tinyurl.com/yd65vnf3 Python Jupyter Notebook file - https://tinyurl.com/stpprk4</t>
  </si>
  <si>
    <t>s7TR22RaIHo</t>
  </si>
  <si>
    <t>2020-03-30T06:30:05Z</t>
  </si>
  <si>
    <t>30/3/20 6:30</t>
  </si>
  <si>
    <t>How to Create Bar Chart in Python Seaborn Library</t>
  </si>
  <si>
    <t>In this python seaborn tutorial I have shown you how you can create bar chart and enhance / advance it using the seaborn function parameters. Like what I am doing? Buy me a Coffee to re-energize - https://tinyurl.com/txe98jf Dataset accesss link - https://tinyurl.com/yd65vnf3 Python Jupyter Notebook file - https://tinyurl.com/stpprk4</t>
  </si>
  <si>
    <t>mvaZvUWve0A</t>
  </si>
  <si>
    <t>2020-03-30T03:30:06Z</t>
  </si>
  <si>
    <t>30/3/20 3:30</t>
  </si>
  <si>
    <t>How to create Python Seaborn Violin Chart</t>
  </si>
  <si>
    <t>In this python seaborn tutorial I have shown you how you can create violin chart which helps us look at the data from density perspective. Like what I am doing? Buy me a Coffee to re-energize - https://tinyurl.com/txe98jf Dataset accesss link - https://tinyurl.com/yd65vnf3 Python Jupyter Notebook file - https://tinyurl.com/stpprk4</t>
  </si>
  <si>
    <t>VQPVvxm6JR4</t>
  </si>
  <si>
    <t>2020-03-30T00:30:02Z</t>
  </si>
  <si>
    <t>30/3/20 0:30</t>
  </si>
  <si>
    <t>How to Create Boxplot Chart using Python Seaborn Tutorial</t>
  </si>
  <si>
    <t>In this python seaborn tutorial I have talked about how to create boxplot chart and advance it to the next level with the seaborn function parameters. Like what I am doing? Buy me a Coffee to re-energize - https://tinyurl.com/txe98jf Dataset accesss link - https://tinyurl.com/yd65vnf3 Python Jupyter Notebook file - https://tinyurl.com/stpprk4</t>
  </si>
  <si>
    <t>vUmpqpb-FvA</t>
  </si>
  <si>
    <t>2020-03-29T21:30:05Z</t>
  </si>
  <si>
    <t>29/3/20 21:30</t>
  </si>
  <si>
    <t>How to Create Scatter plot with Categorical Data in Python Seaborn Library</t>
  </si>
  <si>
    <t>In this python seaborn tutorial for beginners I have talked about how you can create scatter plot with categorical data. Like what I am doing? Buy me a Coffee to re-energize - https://tinyurl.com/txe98jf Dataset accesss link - https://tinyurl.com/yd65vnf3 Python Jupyter Notebook file - https://tinyurl.com/stpprk4</t>
  </si>
  <si>
    <t>t36WIMUbZXU</t>
  </si>
  <si>
    <t>2020-03-29T18:30:04Z</t>
  </si>
  <si>
    <t>29/3/20 18:30</t>
  </si>
  <si>
    <t>How to use facet to divide the chart into mutliple chart in Python Seaborn</t>
  </si>
  <si>
    <t>In this python seaborn tutorial I have shown how to use facet to divide single chart over a dimension and create multiple chart for drilling down into the data. Like what I am doing? Buy me a Coffee to re-energize - https://tinyurl.com/txe98jf Dataset accesss link - https://tinyurl.com/yd65vnf3 Python Jupyter Notebook file - https://tinyurl.com/stpprk4</t>
  </si>
  <si>
    <t>1bEl3yp9dp8</t>
  </si>
  <si>
    <t>2020-03-29T14:30:00Z</t>
  </si>
  <si>
    <t>29/3/20 14:30</t>
  </si>
  <si>
    <t>How to Create and Enhance Line chart using Python Seaborn Library</t>
  </si>
  <si>
    <t>In this python seaborn tutorial I have talked about how you can create and enhance line chart using the real data. You'll learn about various advance option to enhance it to a next level. Like what I am doing? Buy me a Coffee to re-energize - https://tinyurl.com/txe98jf Dataset accesss link - https://tinyurl.com/yd65vnf3 Python Jupyter Notebook file - https://tinyurl.com/stpprk4</t>
  </si>
  <si>
    <t>zzbk3w8uxaQ</t>
  </si>
  <si>
    <t>2020-03-29T11:25:53Z</t>
  </si>
  <si>
    <t>29/3/20 11:25</t>
  </si>
  <si>
    <t>Introduction of Python Seaborn library and Creating Scatter Plot on Orders Data</t>
  </si>
  <si>
    <t>In this introduction of python seaborn beginners tutorial I've shown you some of the basics of seaborn library and how to create scatter plot within seaborn and its various parameters that you can configure to create an advance chart. Like what I am doing? Buy me a Coffee to re-energize - https://tinyurl.com/txe98jf Data set - https://tinyurl.com/yd65vnf3 Python Jupyter Notebook file - https://tinyurl.com/stpprk4</t>
  </si>
  <si>
    <t>dT_OZUZux0I</t>
  </si>
  <si>
    <t>2020-03-21T13:29:53Z</t>
  </si>
  <si>
    <t>21/3/20 13:29</t>
  </si>
  <si>
    <t>Daily Progress Dashboard in Tableau for Covid 19 - Just a quick shot on visualizing data</t>
  </si>
  <si>
    <t>Hi guys.. as there is nothing much to do, I gave a quick shot to visualize the covid 19 data with the help of tableau animation. Dataset link - https://tinyurl.com/yd65vnf3</t>
  </si>
  <si>
    <t>hFKuU33tYuo</t>
  </si>
  <si>
    <t>2020-03-14T06:01:17Z</t>
  </si>
  <si>
    <t>14/3/20 6:01</t>
  </si>
  <si>
    <t>Predicting GMAT Admission - Data Science Mini Project in Python / R Programming / SAS / MATLAB</t>
  </si>
  <si>
    <t>This is a data science project with exercises for learning data science for beginners. This case study will help you practice your data science concepts in the tool of your choice like R Programming or Python or SAS or MATLAB etc and predict at the end about your chances to get GMAT admission. (look for admission predict file in the above data set folder) Data set link - https://tinyurl.com/yd65vnf3 Previously published data science case studies Airbnb Data Analytics Case Study and Exercises for Data Science Project - Part 1 - https://youtu.be/LM8dxrikxz8 Airbnb Data Analytics Case Study and Exercises for Data Science Project - Part 2 - https://youtu.be/FD0R-yLwljk Airbnb Data Analytics Case Study and Exercises for Data Science Project - Part 3 - https://youtu.be/RR01YhDgQyY Other data science project â€“ Python data analytics / data science case study project on Cars dataset - https://youtu.be/c4Ya6lDCN5A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RR01YhDgQyY</t>
  </si>
  <si>
    <t>2020-03-11T04:43:22Z</t>
  </si>
  <si>
    <t>Airbnb Data Analytics Case Study and Exercises for Data Science Project - Part 3</t>
  </si>
  <si>
    <t>This is a data analysis case study for airbnb data which includes 20 exercises for beginners which you can solve with python or R or Tableau or Power BI etc. that usually a data scientist do a data science project. Solving this data science exercise questions will help you gain the understanding of how you slice and dice the data for the analysis project. Airbnb Data Analytics Case Study and Exercises for Data Science Project - Part 1 - https://youtu.be/LM8dxrikxz8 Airbnb Data Analytics Case Study and Exercises for Data Science Project - Part 2 - https://youtu.be/FD0R-yLwljk (look for airbnb prices file in the above data set folder) Data set link - https://tinyurl.com/yd65vnf3 Solution file link - https://tinyurl.com/wqvrx4m Other data science project â€“ Python data analytics / data science case study project on Cars dataset - https://youtu.be/c4Ya6lDCN5A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FD0R-yLwljk</t>
  </si>
  <si>
    <t>2020-02-28T04:23:41Z</t>
  </si>
  <si>
    <t>28/2/20 4:23</t>
  </si>
  <si>
    <t>Airbnb Data Analytics Case Study and Exercises for Data Science Project - Part 2</t>
  </si>
  <si>
    <t>This is a data analysis case study for airbnb data which includes 20 exercises for beginners which you can solve with python or R or Tableau or Power BI etc. that usually a data scientist do a data science project. Solving this data science exercise questions will help you gain the understanding of how you slice and dice the data for the analysis project. Airbnb Data Analytics Case Study and Exercises for Data Science Project - Part 1 - https://youtu.be/LM8dxrikxz8 (look for airbnb prices file in the above data set folder) Data set link - https://tinyurl.com/yd65vnf3 Solution file link - https://tinyurl.com/wqvrx4m Other data science project â€“ Python data analytics / data science case study project on Cars dataset - https://youtu.be/c4Ya6lDCN5A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LM8dxrikxz8</t>
  </si>
  <si>
    <t>2020-02-27T04:44:59Z</t>
  </si>
  <si>
    <t>27/2/20 4:44</t>
  </si>
  <si>
    <t>Airbnb Data Analytics Case Study and Exercises for Data Science Project - Part 1 | Python Exercises</t>
  </si>
  <si>
    <t>This is a data analysis case study for airbnb data which includes 20 exercises for beginners which you can solve with python or R or Tableau or Power BI etc. and that usually a data scientist do a data science project. Solving this data science exercise questions will help you gain the understanding of how you slice and dice the data for the analysis project. (look for airbnb prices file in the above data set folder) Data set link - https://tinyurl.com/yd65vnf3 Solution file link - https://tinyurl.com/wqvrx4m Other data science project â€“ Python data analytics / data science case study project on Cars dataset - https://youtu.be/c4Ya6lDCN5A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c4Ya6lDCN5A</t>
  </si>
  <si>
    <t>2020-02-26T05:27:00Z</t>
  </si>
  <si>
    <t>26/2/20 5:27</t>
  </si>
  <si>
    <t>Data analytics Case study on Cars data | 30 Python Exercise Problems for Beginners</t>
  </si>
  <si>
    <t>This is a data science or data analytics case study on cars dataset which is a python exercise problems for beginners and total there are 30 exercises .. it will help you learn how to solve questions step by step in a project. I have done this case study in python by you can choose any other tool like R or Tableau or Matlab or Julia etc. and solve this case study. (look for mpg file in the above data set folder) Data set link - https://tinyurl.com/yd65vnf3 Solution file link â€“ https://tinyurl.com/sn8vc44 Other data science project â€“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1RtXNe3ArWk</t>
  </si>
  <si>
    <t>2020-02-17T05:28:36Z</t>
  </si>
  <si>
    <t>17/2/20 5:28</t>
  </si>
  <si>
    <t>Tableau Prep Builder Tutorial for Beginners - Grouping Data using Aggregate Step</t>
  </si>
  <si>
    <t>In this tableau prep tutorial for beginners tutorial I have shown you how you aggregate data using Aggregate step and apply group. Dataset - https://tinyurl.com/wyv29cn Tableau Prep builder official site - https://www.tableau.com/en-in/products/prep Previously Uploaded Tableau Prep Tutorial Tableau Prep Tutorial for Absolute Beginners - Using Data Interpreter to Correct Formatted Tables - https://youtu.be/-UoAG0LQuF8 Tableau Prep Builder Tutorial for Absolute Beginners | How to import data | Multiple Files - https://youtu.be/jvkrsMIJ9X4 Tableau Prep Introduction | How to Download and Install Tableau Prep - https://youtu.be/NOZXmrL2Z2c Tableau prep builder tutorial for beginners - Reviewing and Cleaning Data in Input Step - https://youtu.be/UIsNZrWRsBY Tableau Prep Builder Tutorial for Beginners - Cleaning Data Part 1 - https://youtu.be/Ii0FZcwWAWs Tableau Prep Builder Tutorial for Beginners - Union Step to Combine Data Sets - https://youtu.be/aPESdPQO2c0 Please like, share and subscribe to videos and channel.</t>
  </si>
  <si>
    <t>https://i.ytimg.com/vi/1RtXNe3ArWk/maxresdefault.jpg</t>
  </si>
  <si>
    <t>aPESdPQO2c0</t>
  </si>
  <si>
    <t>2020-02-07T10:51:05Z</t>
  </si>
  <si>
    <t>Tableau Prep Builder Tutorial for Beginners - Union Step to Combine Data Sets</t>
  </si>
  <si>
    <t>In this tableau prep tutorial for beginners tutorial I have shown you how you can combine the multiple data files using union step. Dataset - https://tinyurl.com/wyv29cn Tableau Prep builder official site - https://www.tableau.com/en-in/products/prep Previously Uploaded Tableau Prep Tutorial Tableau Prep Tutorial for Absolute Beginners - Using Data Interpreter to Correct Formatted Tables - https://youtu.be/-UoAG0LQuF8 Tableau Prep Builder Tutorial for Absolute Beginners | How to import data | Multiple Files - https://youtu.be/jvkrsMIJ9X4 Tableau Prep Introduction | How to Download and Install Tableau Prep - https://youtu.be/NOZXmrL2Z2c Tableau prep builder tutorial for beginners - Reviewing and Cleaning Data in Input Step - https://youtu.be/UIsNZrWRsBY Tableau Prep Builder Tutorial for Beginners - Cleaning Data Part 1 - https://youtu.be/Ii0FZcwWAWs</t>
  </si>
  <si>
    <t>https://i.ytimg.com/vi/aPESdPQO2c0/maxresdefault.jpg</t>
  </si>
  <si>
    <t>Ii0FZcwWAWs</t>
  </si>
  <si>
    <t>2020-01-13T17:01:02Z</t>
  </si>
  <si>
    <t>13/1/20 17:01</t>
  </si>
  <si>
    <t>Tableau Prep Builder Tutorial for Beginners - Cleaning Data Part 1</t>
  </si>
  <si>
    <t>In this tableau prep builder tutorial for beginners I have talked about multiple data cleaning and massaging steps that will help you put the data in right structure for the analysis. Dataset - https://tinyurl.com/wyv29cn Tableau Prep builder official site - https://www.tableau.com/en-in/products/prep Previously Uploaded Tableau Prep Tutorial Tableau Prep Tutorial for Absolute Beginners - Using Data Interpreter to Correct Formatted Tables - https://youtu.be/-UoAG0LQuF8 Tableau Prep Builder Tutorial for Absolute Beginners | How to import data | Multiple Files - https://youtu.be/jvkrsMIJ9X4 Tableau Prep Introduction | How to Download and Install Tableau Prep - https://youtu.be/NOZXmrL2Z2c Tableau prep builder tutorial for beginners - Reviewing and Cleaning Data in Input Step - https://youtu.be/UIsNZrWRsBY</t>
  </si>
  <si>
    <t>https://i.ytimg.com/vi/Ii0FZcwWAWs/maxresdefault.jpg</t>
  </si>
  <si>
    <t>UIsNZrWRsBY</t>
  </si>
  <si>
    <t>2020-01-10T06:30:00Z</t>
  </si>
  <si>
    <t>Tableau prep builder tutorial for beginners - Reviewing and Cleaning Data in Input Step</t>
  </si>
  <si>
    <t>In this tableau prep tutorial for beginners, I have shown you how you can review and clean the data in the input step. Dataset - https://tinyurl.com/wyv29cn Tableau Prep builder official site - https://www.tableau.com/en-in/products/prep Previously Uploaded Tableau Prep Tutorial Tableau Prep Tutorial for Absolute Beginners - Using Data Interpreter to Correct Formatted Tables - https://youtu.be/-UoAG0LQuF8 Tableau Prep Builder Tutorial for Absolute Beginners | How to import data | Multiple Files - https://youtu.be/jvkrsMIJ9X4 Tableau Prep Introduction | How to Download and Install Tableau Prep - https://youtu.be/NOZXmrL2Z2c</t>
  </si>
  <si>
    <t>https://i.ytimg.com/vi/UIsNZrWRsBY/maxresdefault.jpg</t>
  </si>
  <si>
    <t>2020-01-07T05:14:06Z</t>
  </si>
  <si>
    <t>Tableau Prep Tutorial for Absolute Beginners - Using Data Interpreter to Correct Formatted Tables</t>
  </si>
  <si>
    <t>In this tableau prep tutorial for absolute beginners, I have talked about how you can use tableau prep data interpreter for cleaning the data in tableau prep where data tables are formatted and not easily understandable by tableau prep. Data set used - https://tinyurl.com/ygnqk2uo Previous Tableau Prep Tutorial Tableau Prep Builder Tutorial for Absolute Beginners | How to import data | Multiple Files - https://youtu.be/jvkrsMIJ9X4 Tableau Prep Introduction | How to Download and Install Tableau Prep - https://youtu.be/NOZXmrL2Z2c</t>
  </si>
  <si>
    <t>https://i.ytimg.com/vi/-UoAG0LQuF8/maxresdefault.jpg</t>
  </si>
  <si>
    <t>jvkrsMIJ9X4</t>
  </si>
  <si>
    <t>2020-01-03T16:53:10Z</t>
  </si>
  <si>
    <t>Tableau Prep Builder Tutorial for Absolute Beginners | How to import data | Multiple Files</t>
  </si>
  <si>
    <t>In this tableau prep tutorial for beginners, I have shown you how you can import single or multiple files and explore some of the properties like sampling data, wild card, filter and so on. Data Set link - https://tinyurl.com/wyv29cn Other Tableau Prep Tutorial Posted Earlier Tableau Prep Introduction | How to Download and Install Tableau Prep - https://youtu.be/NOZXmrL2Z2c</t>
  </si>
  <si>
    <t>https://i.ytimg.com/vi/jvkrsMIJ9X4/maxresdefault.jpg</t>
  </si>
  <si>
    <t>NOZXmrL2Z2c</t>
  </si>
  <si>
    <t>2020-01-02T05:27:55Z</t>
  </si>
  <si>
    <t>Tableau Prep Introduction | How to Download and Install Tableau Prep</t>
  </si>
  <si>
    <t>In this tableau prep tutorial video I've shown you what is tableau prep and why you should use it along with tableau and what are the things that you can achieve with tableau prep and finally how to download and install tableau prep. Link to download tableau prep - https://www.tableau.com/en-in/products/prep/download</t>
  </si>
  <si>
    <t>https://i.ytimg.com/vi/NOZXmrL2Z2c/maxresdefault.jpg</t>
  </si>
  <si>
    <t>zYisXwRtXPg</t>
  </si>
  <si>
    <t>2020-01-01T17:03:14Z</t>
  </si>
  <si>
    <t>Tableau Data Science Tutorial 5 - Solution to Tableau Linear Regression Exercise</t>
  </si>
  <si>
    <t>In this tableau data science tutorial I have shown the solution to the tableau linear regression exercise that I have presented in the previous video.</t>
  </si>
  <si>
    <t>VGB8Pd2HaQI</t>
  </si>
  <si>
    <t>2019-12-31T09:09:47Z</t>
  </si>
  <si>
    <t>31/12/19 9:09</t>
  </si>
  <si>
    <t>Tableau Data Analysis Practice Project for Beginners | Forecasting Australian Labor data in Tableau</t>
  </si>
  <si>
    <t>In this tableau data analysis practice project for beginners I have talked about how you can analyze time series data in tableau and do the forecasting of values for future period. Data Set used - https://tinyurl.com/rarxcld Other Tableau Data Analytics Project Hands-On Tableau Project For Data Science | Tableau Basic Project - Predicting House Prices - https://youtu.be/hYC5j8rzI4U HR Analytics Tableau Dashboard Project for Practice | Tableau Sample KPI Project Tutorial - https://youtu.be/NW7LHX42dFA Tableau Dashboard Project Tutorial for Practice - https://youtu.be/UYHpEdRQzfU K Means Clustering on Titanic data | Clustering algorithm | Tableau For Data Science Tutorial 2 - https://youtu.be/fWLFqsV-SW8</t>
  </si>
  <si>
    <t>NZpWFDbZM-c</t>
  </si>
  <si>
    <t>2019-12-27T15:27:06Z</t>
  </si>
  <si>
    <t>27/12/19 15:27</t>
  </si>
  <si>
    <t>Exercise for creating Linear Regression Model in Tableau</t>
  </si>
  <si>
    <t>In the previous tableau tutorial I've shown how you can create a linear regression model in tableau and in this video tutorial I've given you the exercise to work upon. data set used - https://tinyurl.com/vm4z55y Other Tableau data science tutorial Linear Regression Model in Tableau | Data Science in Tableau - https://youtu.be/S7jaK34GanE K Means Clustering on IRIS data | Clustering algorithm | Tableau For Data Science Tutorial 1 - https://youtu.be/Ii2RberTpZM K Means Clustering on Titanic data | Clustering algorithm | Tableau For Data Science Tutorial 2 - https://youtu.be/fWLFqsV-SW8</t>
  </si>
  <si>
    <t>S7jaK34GanE</t>
  </si>
  <si>
    <t>2019-12-25T17:04:29Z</t>
  </si>
  <si>
    <t>25/12/19 17:04</t>
  </si>
  <si>
    <t>Linear Regression Model in Tableau | Data Science in Tableau</t>
  </si>
  <si>
    <t>In this #tableau data science tutorial I have shown you how you can create linear regression in tableau. You'll see a step by step approach on how to import, visualize, create trend line and finally see the linear regression equation in tableau. Data set link - https://tinyurl.com/tw7j57j Other Tableau data science tutorial K Means Clustering on IRIS data | Clustering algorithm | Tableau For Data Science Tutorial 1 - https://youtu.be/Ii2RberTpZM K Means Clustering on Titanic data | Clustering algorithm | Tableau For Data Science Tutorial 2 - https://youtu.be/fWLFqsV-SW8</t>
  </si>
  <si>
    <t>q2Kp3Zaxuu8</t>
  </si>
  <si>
    <t>2019-12-24T05:50:09Z</t>
  </si>
  <si>
    <t>24/12/19 5:50</t>
  </si>
  <si>
    <t>Qlik Sense Dashboard Tutorial | HR Analytics Dashboard</t>
  </si>
  <si>
    <t>In this qlik sense basic dashboard project tutorial for beginners I have shown you how you can create a qlik sense basic dashboard from scratch as well as I have talked about advance qlik sense function aggr to show how to plot multiple data points on scatter chart. This qlik sense dashboard tutorial is a good combination of basic and advance qlik sense techniques and I hope you'll learn a lot in this qlik sense beginners tutorial for data visualization. data set link - https://tinyurl.com/rwuepsq Other qlik sense basic dashboarding tutorial for beginners Qlik Sense Data Analytics Movie Dashboard Project Tutorial for Beginners - https://youtu.be/bkcLYfziAGk Qlik Sense Data Science Project Tutorial for Beginners | Predictive Analytics Qlik Sense Project - https://youtu.be/h2aU1nwS4G4 Qlik Sense complete tutorial for beginners - https://www.youtube.com/watch?v=mQ1imMzoTE8</t>
  </si>
  <si>
    <t>PT34M39S</t>
  </si>
  <si>
    <t>NW7LHX42dFA</t>
  </si>
  <si>
    <t>2019-12-23T04:30:14Z</t>
  </si>
  <si>
    <t>23/12/19 4:30</t>
  </si>
  <si>
    <t>HR Analytics Tableau Dashboard Project for Practice | Tableau Sample KPI Project Tutorial</t>
  </si>
  <si>
    <t>In this tableau sample project tutorial I have shown how you can create HR analytics tableau dashboard by first framing the KPIs and then framing the question for development of visualization. I hope your'll enjoy and practice along with me and learn tableau by hands on project. Data set link - https://tinyurl.com/yd65vnf3 Tableau solution file link - https://www.instamojo.com/abhishek_agarrwal/hr-analytics-case-study-in-tableau/</t>
  </si>
  <si>
    <t>bkcLYfziAGk</t>
  </si>
  <si>
    <t>2019-12-22T18:06:58Z</t>
  </si>
  <si>
    <t>22/12/19 18:06</t>
  </si>
  <si>
    <t>Qlik Sense Data Analytics Movie Dashboard Project Tutorial for Beginners</t>
  </si>
  <si>
    <t>In this qlik sense data analytics project tutorial I have create a dashboard project for beginners which they can practice along with me using the movie data set below. This practical qlik sense tutorial will help you guide on how to create dashboard step by step which has KPIs and the relevant charts to data discovery. Movie data set - https://tinyurl.com/yxy9ne8u</t>
  </si>
  <si>
    <t>G5PhKV0Eqis</t>
  </si>
  <si>
    <t>2019-12-22T04:15:38Z</t>
  </si>
  <si>
    <t>22/12/19 4:15</t>
  </si>
  <si>
    <t>Machine Learning Basics 2 | Bias Variance Trade off</t>
  </si>
  <si>
    <t>Let's understand what is bias variance trade off in machine learning fundamentals video tutorial which is helpful in understanding other machine learning concepts like how to remove over fitting issues in machine learning algorithms. Bias variance trade-off is core for every machine learning and if you don't understand this core data science concept, you'll find difficulty in understanding machine learning algorithms. Machine Learning Fundamental 1 - What is Machine Learning and how Machine Learns from data? - https://youtu.be/2MU4WNEUG1Q Also you'll find several project on my channel to practice data science or machine learning skills.</t>
  </si>
  <si>
    <t>2MU4WNEUG1Q</t>
  </si>
  <si>
    <t>2019-12-20T05:54:52Z</t>
  </si>
  <si>
    <t>20/12/19 5:54</t>
  </si>
  <si>
    <t>Machine Learning Basics | What Is Machine Learning? | Introduction To Machine Learning Basics</t>
  </si>
  <si>
    <t>In this machine learning fundamentals video I have talked about what exactly is machine learning, how similar it is in comparison with human learning and finally with the help of a machine learning example I showed how machine actually learns. This video will help you answer your questions related to what exactly is machine learning and how machine actually learn from data.</t>
  </si>
  <si>
    <t>UYHpEdRQzfU</t>
  </si>
  <si>
    <t>2019-12-19T15:42:35Z</t>
  </si>
  <si>
    <t>19/12/19 15:42</t>
  </si>
  <si>
    <t>Tableau Dashboard Project Tutorial for Practice | Creating Movies Dashboard in Tableau</t>
  </si>
  <si>
    <t>Tableau dashboard project tutorial for beginners for hands on understanding of creating dashboard project from scratch. Dataset -https://drive.google.com/file/d/1F-kLj7C7riWL7JjIoN_CoeQA5NFqunxW/view?usp=sharing</t>
  </si>
  <si>
    <t>fWLFqsV-SW8</t>
  </si>
  <si>
    <t>2019-12-18T16:28:54Z</t>
  </si>
  <si>
    <t>18/12/19 16:28</t>
  </si>
  <si>
    <t>K Means Clustering on Titanic data | Clustering algorithm | Tableau For Data Science Tutorial 2</t>
  </si>
  <si>
    <t>K Means Clustering on Titanic data | Clustering algorithm | Tableau For Data Science Tutorial 2 Data set used - https://tinyurl.com/v2hzkm8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fWLFqsV-SW8/maxresdefault.jpg</t>
  </si>
  <si>
    <t>Ii2RberTpZM</t>
  </si>
  <si>
    <t>2019-12-17T15:41:42Z</t>
  </si>
  <si>
    <t>17/12/19 15:41</t>
  </si>
  <si>
    <t>K Means Clustering on IRIS data | Clustering algorithm | Tableau For Data Science Tutorial 1</t>
  </si>
  <si>
    <t>K Means Clustering on IRIS data | Clustering algorithm | Tableau For Data Science Tutorial 1 Link to the dataset - https://drive.google.com/file/d/1CAPo-DVKw96wUIo1-nbN7zalkTFuArDc/view?usp=sharing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Ii2RberTpZM/maxresdefault.jpg</t>
  </si>
  <si>
    <t>9Kc5vuC48ME</t>
  </si>
  <si>
    <t>2019-12-16T18:06:57Z</t>
  </si>
  <si>
    <t>16/12/19 18:06</t>
  </si>
  <si>
    <t>Time Series Forecasting using ARIMAX and SARIMAX Model</t>
  </si>
  <si>
    <t>In this Time Series Analysis and Forecasting tutorial I have talked about how you can do the forecasting using ARIMAX and SARIMAX models or algorithms that take the exogenous variable in consideration for applying effect of external factors. Data Set used - https://tinyurl.com/smvulvb</t>
  </si>
  <si>
    <t>xDNr5zV_qtg</t>
  </si>
  <si>
    <t>2019-12-12T13:03:16Z</t>
  </si>
  <si>
    <t>Linear Regression Algorithm | Linear Regression in Python |Linear Regression for Machine Learning</t>
  </si>
  <si>
    <t>Linear Regression Algorithm | Linear Regression in Python |Linear Regression for Machine Learning linear regression is a single independent variable used to predict the value of a dependent variable. #LinearRegressionAlgorithm #LinearRegressionAlgorithmUsingPython #LeastSquareMethod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xDNr5zV_qtg/maxresdefault.jpg</t>
  </si>
  <si>
    <t>4AfN7gcVL2Y</t>
  </si>
  <si>
    <t>2019-12-05T15:30:00Z</t>
  </si>
  <si>
    <t>How to import SAS dataset in Tableau | Connecting Tableau to SAS Datasets | Import SAS Data</t>
  </si>
  <si>
    <t>How to import SAS dataset in Tableau | Connecting Tableau to SAS Datasets | Import SAS Data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4AfN7gcVL2Y/maxresdefault.jpg</t>
  </si>
  <si>
    <t>dNOeTt50e1M</t>
  </si>
  <si>
    <t>2019-12-04T16:03:51Z</t>
  </si>
  <si>
    <t>How to loop with indexes in Python | Loop through list with both content and index | Python Basics</t>
  </si>
  <si>
    <t>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dNOeTt50e1M/maxresdefault.jpg</t>
  </si>
  <si>
    <t>YP0Tg72FTp8</t>
  </si>
  <si>
    <t>2019-12-03T12:46:17Z</t>
  </si>
  <si>
    <t>How to import R Programming data files in Tableau | How to import R Data file in Tableau| R &amp;Tableau</t>
  </si>
  <si>
    <t>In tableau tutorial I have talked about how you can import R Programming Rdata files into tableau. RData files save R object that can be used by other users for further analysis and getting it inside into tableau helps you visualize and better analyze data. Dataset link - https://tinyurl.com/qss8pjg</t>
  </si>
  <si>
    <t>https://i.ytimg.com/vi/YP0Tg72FTp8/maxresdefault.jpg</t>
  </si>
  <si>
    <t>rqkwWau9H-4</t>
  </si>
  <si>
    <t>2019-12-02T16:19:01Z</t>
  </si>
  <si>
    <t>K Nearest Neighbor Algorithm In Python | Develop k-Nearest Neighbors in Python From Scratch</t>
  </si>
  <si>
    <t>In this K Nearest Neighbor algorithm in python tutorial I've talked about how the KNN machine learning algorithm work within python using pandas and sklearn libraries. We have seen how to set the value of k in KNN and how to run the KNN algorithm on entire data set as well as train and test dataset. K-Nearest Neighbors, or KNN for short, is one of the simplest machine learning algorithms. KNN is a non-parametric, lazy learning algorithm. KNN Being a lazy learning algorithm implies that there is little to no training phase. Therefore, we can immediately classify new data points as they present themselves. For this tutorial, weâ€™ll be using this dataset - Other python project and tutorials.</t>
  </si>
  <si>
    <t>https://i.ytimg.com/vi/rqkwWau9H-4/maxresdefault.jpg</t>
  </si>
  <si>
    <t>4EL8Oh-ZVLI</t>
  </si>
  <si>
    <t>2019-11-29T13:10:12Z</t>
  </si>
  <si>
    <t>29/11/19 13:10</t>
  </si>
  <si>
    <t>How to Learn Data Science Step by Step</t>
  </si>
  <si>
    <t>How to learn data science easily and step by step is my experience which I have structured in 8 simple steps that one can take to learn data science in 2020. These steps will guide your all the data science programming languages, data science tools, data science domain knowledge etc. that you should have to become a data scientist. Below are my other data science knowledge videos and project videos- What is data science? - https://www.youtube.com/watch?v=pGHvonPNOlo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h2aU1nwS4G4</t>
  </si>
  <si>
    <t>2019-11-28T17:00:50Z</t>
  </si>
  <si>
    <t>28/11/19 17:00</t>
  </si>
  <si>
    <t>Qlik Sense Data Science Project Tutorial for Beginners | Predictive Analytics Qlik Sense Project</t>
  </si>
  <si>
    <t>In this qlik sense data science beginners project tutorial I have talked about how you can create a project from scratch and create statistical chart to understand data distribution, interaction, correlation and finally predict the data using linear regression. Data set link - https://tinyurl.com/vm4z55y My other qlik sense tutorial: Qlik Sense complete tutorial for beginners - https://www.youtube.com/watch?v=mQ1imMzoTE8 Thanks!</t>
  </si>
  <si>
    <t>hYC5j8rzI4U</t>
  </si>
  <si>
    <t>2019-11-26T16:42:46Z</t>
  </si>
  <si>
    <t>26/11/19 16:42</t>
  </si>
  <si>
    <t>Hands-On Tableau Project For Data Science | Tableau Basic Project - Predicting House Prices</t>
  </si>
  <si>
    <t>In this tableau video, we will be using Tableau for Data Science Project for beginners to predict house prices based on multiple factors. This is a Basic Tableau Project, where we will doing hands on step by step process of :- 1) How to import csv file in tableau, 2) How to visualize the data in tableau, 3.) How to create dynamic Chart in tableau, 4.) How to create statistcal chart in tableau, 5.) How to create KPI's in tableau, 6.) How to regression line for predictive analysis in tableau, If you like this Tableau Projects series, please click on the Like ðŸ‘ and Share ðŸ‘‹ button to support ðŸ™ the channel , and if you are new to our channel , subscribe it to learn tableau and enhance your data visualization skills. Dataset - https://tinyurl.com/vm4z55y My other tableau projects - Tableau Complete Tutorial for Beginners - From Basics to Advance Tableau Tutorial - https://youtu.be/6KF2yD2WSFM Tableau projects for practice - Step by Step Solution for Beginners | TABLEAU PRACTICE PROJECT #2 - https://youtu.be/QOdF9yqWQCk Tableau Step by Step Data Science Project From Scratch - https://youtu.be/KEjft-J0thA DATA SCIENCE PROJECT FOR BEGINNERS STEP BY STEP | Data Visualization Practical Questions -https://youtu.be/zEo5P4zCnXM Data Science Case Study for Beginners - 2 | Time Series Analysis and Prediction Algorithm - https://youtu.be/O7JvLNfyQM0 Thanks!</t>
  </si>
  <si>
    <t>https://i.ytimg.com/vi/hYC5j8rzI4U/maxresdefault.jpg</t>
  </si>
  <si>
    <t>ue8UICrzwVI</t>
  </si>
  <si>
    <t>2019-11-25T07:23:19Z</t>
  </si>
  <si>
    <t>25/11/19 7:23</t>
  </si>
  <si>
    <t>Lambda Expressions &amp; Anonymous Functions | Python Tutorial for Beginners [Full Tutorial]</t>
  </si>
  <si>
    <t>Lambda expressions - also known as â€œanonymous functionsâ€ - allow you to create and use a function in a single line. They are useful when you need a short function that you will only use once. For example, when using the map, filter and sort methods. Lambda expression are special python expression and also known as anonymous functionsas they allow you to create and use a function in a single line. Lambda expressions in python are very optimized expressions as they help write short function that you will use only once also in conjunction with other functions like map, filter and sort. Topics that you'll learn Python Lambda Expression basics Sorting with Python Lambda Expression Filtering with Python Lambda Expression Reducing data with Python Lambda Expression if else with Python Lambda Expression aggregation with Python Lambda Expression List manipulation with Python Lambda Expression Nested List with Python Lambda Expression Accessing Dictionary with Python Lambda Expression Filter Dictionary with Python Lambda Expression Processing Multiple List with Python Lambda Expression Map function with Python Lambda Expression Anonymous function with Python Lambda Expression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Thank you Data Science Tutorial</t>
  </si>
  <si>
    <t>aBQzZ7NO-z4</t>
  </si>
  <si>
    <t>2019-11-24T15:27:16Z</t>
  </si>
  <si>
    <t>24/11/19 15:27</t>
  </si>
  <si>
    <t>Python Machine Learning Project Tutorial for Beginners | Predictive Analytics in Python</t>
  </si>
  <si>
    <t>In this python data science project tutorial using Jupyter notebook have shown you how you can predict the price of a house using the boston housing data set. This data set has prices of house along with the factors that has an impact on the house price. We looked at the relationship between price and many other variables and then looked at the distribution of data using histogram. Also we took a look at log transformation to understand the distribution of data which is usually not apparent with the actual data values. We also looked briefly on how you can treat missing values in a data set. We have used library like pandas, matplotlib, numpy, sklearn, statsmodels, seaborn etc. to help understand the data exploration, cleaning and visualization. Finally we created statistical models with the help of the statsmodels and sklearn libraries. Dataset - To get the dataset, just comment about the video along with your email id and I'll share the dataset. Jupyter notbebook used in this tutorial â€“ https://www.instamojo.com/abhishek_agarrwal/predicting-housing-boston-prices/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qwEimCJoGQQ</t>
  </si>
  <si>
    <t>2019-11-23T17:32:20Z</t>
  </si>
  <si>
    <t>23/11/19 17:32</t>
  </si>
  <si>
    <t>Time Series Analysis and Forecasting in Python - Forecasting Sales | Interview Question</t>
  </si>
  <si>
    <t>In this time series analysis and forecasting video tutorial I have talked about how you can forecast sales data in python. Weâ€™ll see the relevant libraries like pandas, matlotlib, stattools used in this project tutorial for data science and finally how we can compare naÃ¯ve time series model, ARIMA model and hyperparamter tuned model to determine which model is working fine. Also I have talked about various interview questions and tips and tricks related to time series theory and python code which can be asked in an interview or in a normal business scenario. Dataset - To get the dataset, just comment about the video along with your email id and I'll share the dataset. Jupyter notbebook used in this tutorial â€“ https://www.instamojo.com/abhishek_agarrwal/time-series-forecasting-project-shampoo-sale/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T_K6MTWYzf4</t>
  </si>
  <si>
    <t>2019-11-22T09:19:10Z</t>
  </si>
  <si>
    <t>22/11/19 9:19</t>
  </si>
  <si>
    <t>Data Exploratory Analysis (EDA) in Python using Jupyter Notebook</t>
  </si>
  <si>
    <t>In this #Python data exploration and visualization case study for data science project, I have shown various techniques of python pandas library and matplotlib library which are helpful answering the business or interview questions related to data exploration. This will help you understand the basic as well as some advance topics related to data manipulation in python. Things like how to create table from main data source, visualization on entire or custom table, filtering data to answering questions, creating pivot table, sorting the data etc are part of this case study. I hope youâ€™ll enjoy following and answering this case study to build your data science skill and become a great data scientist. Data Set Link - https://tinyurl.com/yd65vnf3 Jupyter notbebook used in this tutorial â€“ https://www.instamojo.com/abhishek_agarrwal/python-data-exploration-case-study-jupyter-n/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PT44M59S</t>
  </si>
  <si>
    <t>cdhhso9vVig</t>
  </si>
  <si>
    <t>2019-11-19T09:13:26Z</t>
  </si>
  <si>
    <t>19/11/19 9:13</t>
  </si>
  <si>
    <t>Tableau Data Analytics Case Study | Data Visualization | How to do data science Projects</t>
  </si>
  <si>
    <t>Hi there... in this How to do data science Projects series, we will do tableau data visualization project or case study, I have shown how you can answer the business questions with the visualizations and some tips and tricks related to choosing the visualization or changing the visualization. I hope it will help your learn tableau in a fun and easier way. Dataset - Please leave a comment about this video along with email id to send you the dataset. My other tableau projects - Tableau Complete Tutorial for Beginners - From Basics to Advance Tableau Tutorial - https://youtu.be/6KF2yD2WSFM Tableau projects for practice - Step by Step Solution for Beginners | TABLEAU PRACTICE PROJECT #2 - https://youtu.be/QOdF9yqWQCk Tableau Step by Step Data Science Project From Scratch - https://youtu.be/KEjft-J0thA DATA SCIENCE PROJECT FOR BEGINNERS STEP BY STEP | Data Visualization Practical Questions -https://youtu.be/zEo5P4zCnXM Data Science Case Study for Beginners - 2 | Time Series Analysis and Prediction Algorithm - https://youtu.be/O7JvLNfyQM0</t>
  </si>
  <si>
    <t>HR4kiiaKTDM</t>
  </si>
  <si>
    <t>2019-11-18T07:51:29Z</t>
  </si>
  <si>
    <t>18/11/19 7:51</t>
  </si>
  <si>
    <t>Time Series Analysis &amp; Forecasting | How to Check if the Time Series is Stationary or Not</t>
  </si>
  <si>
    <t>In this video we will learn how to do data science projects, In this stationary time series related python data science complete project tutorial I have shown the end to end time series project from scratch. This tutorial will help you understand some of the very important features related to testing a time series whether it is stationary or not, that helps time series analysis to give better results. Also as part of data science process you need to experiment through various stationary techniques that helps in getting better results. I shown first how you do basic stationary testing like visualizing data and then how you can use mean and variance metric to test whether the time series is stationary or not as well as take Dickey Fuller Test to generate AD statistic and p value. Finally, I have showed how you can automate this entire process by using python function so that you don't have to write the python code again and again for different data sets. Dataset - Please leave a message in the comment section about what you think about this tutorial along with your email id and I'll send you the dataset. Want to support me for creation of new free videos - https://www.instamojo.com/abhishek_agarrwal/support-required/ My other projects -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 Thank you Abhishek Agarrwal</t>
  </si>
  <si>
    <t>WsT4T6Zo1cE</t>
  </si>
  <si>
    <t>2019-11-15T09:06:04Z</t>
  </si>
  <si>
    <t>15/11/19 9:06</t>
  </si>
  <si>
    <t>How to Tune Parameters /Hyperparameters |How to do Data Science Projects| Machine Learning in Python</t>
  </si>
  <si>
    <t>In this How to do data science projects series , we will learn parameter | hyperparameter tuning related python data science complete project tutorial I have shown the end to end time series project from scratch. This data science tutorial will help you understand some of the very important features related to parameter tuning in python that helps time series analysis to give better results. Also as part of data science process you need to experiment through various techniques of parameter tuning that helps in getting better results. In this practical python code example, I have shown how you can set a automatic looping process in python to tune the parameter of a time series ARIMA forecasting method. To get access to the data file used in this video: 1. Please subscribe the channel and comment about the video in comment section 2. Click here - https://drive.google.com/file/d/10j-_7nUNIDzcSw8Mf6Fnp4mwg1uwGZcC/view?usp=sharing Want to support me for creation of new free videos - https://www.instamojo.com/abhishek_agarrwal/support-required/ My other projects -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 Thank you Abhishek Agarrwal</t>
  </si>
  <si>
    <t>TKkjHz8JYPI</t>
  </si>
  <si>
    <t>2019-11-13T12:23:48Z</t>
  </si>
  <si>
    <t>13/11/19 12:23</t>
  </si>
  <si>
    <t>Time Series Analysis in Python 3 | Data Science Project [Complete] | Python Data Science</t>
  </si>
  <si>
    <t>In this feature engineering related python data science complete project tutorial I have shown the end to end time series project from scratch. This tutorial will help you understand some of the very important features related to data transformation and feature engineering that helps time series analysis to give better results. Also as part of data science process you need to experiment through various techniques of feature engineering that helps in getting better results. I shown first how you do basic feature engineering like creating lag variables and then how you can use rolling mean to create moving average related variables as well as take minimum or maximum values of a particular time frame to create new values. Finally, I have showed how you extract day, month and year to new columns in case new type of time series creation is required. To get access to the data file used in this video: 1. Please subscribe the channel and comment about the video in comment section 2. Click here - https://drive.google.com/file/d/10j-_7nUNIDzcSw8Mf6Fnp4mwg1uwGZcC/view?usp=sharing Want to support me for creation of new free videos - https://www.instamojo.com/abhishek_agarrwal/support-required/ My other projects - Time Series Analysis in Python 1 | Time Series Forecasting Project [Complete] | Python Data Science - https://youtu.be/MmC4b7gPY0Q Time Series Analysis in Python 2 | Data Science Project [Complete] | Python Data Science - https://youtu.be/-z_3W1Xypro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 Thank you Abhishek Agarrwal</t>
  </si>
  <si>
    <t>2019-11-12T09:56:08Z</t>
  </si>
  <si>
    <t>Time Series Analysis in Python 2 | Data Science Project [Complete] | Python Data Science</t>
  </si>
  <si>
    <t>In this python data science complete project tutorial I have shown the end to end time series project from scratch. This tutorial will help you understand some of the very important features related to data transformation that helps time series analysis to give better results. Also as part of data science process you need to experiment through various techniques that helps in getting better results. I shown first how you can create a base model and figure out its error rate using scikit learn mean squared error and then how to you can create ARIMA model which is auto regressive integrated moving average model and a most advance and most used statistical model for time series forecasting. Apart from that techniques like data normalizing and data standardization with the actual formula and how to implement it in python using scikit learn preprocessing package. To get access to the data file used in this video: 1. Please subscribe the channel and comment about the video in comment section 2. Click here - https://drive.google.com/file/d/10j-_7nUNIDzcSw8Mf6Fnp4mwg1uwGZcC/view?usp=sharing Want to support me for creation of new free videos - https://www.instamojo.com/abhishek_agarrwal/support-required/ My other projects - Time Series Analysis in Python | Time Series Forecasting Project [Complete] | Python Data Science - https://youtu.be/MmC4b7gPY0Q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 Thank you Abhishek Agarrwal</t>
  </si>
  <si>
    <t>MmC4b7gPY0Q</t>
  </si>
  <si>
    <t>2019-11-11T10:42:56Z</t>
  </si>
  <si>
    <t>Time Series Analysis in Python | Time Series Forecasting Project [Complete] | Python Data Science</t>
  </si>
  <si>
    <t>In this python data science project tutorial I have shown the time series project from scratch. This tutorial will help you understand some of the very important features related to time series project in python like how to manipulate dataset, manipulate series, acf, pacf, autoregressive, moving average and difference. I shown first how you can create a base model and figure out its error rate using scikit learn mean squared error and then how to you can create ARIMA model which is auto regressive integrated moving average model and a most advance and most used statistical model for time series forecasting. Dataset link - https://tinyurl.com/yd65vnf3 Want to support me for creation of new free videos - https://www.instamojo.com/abhishek_agarrwal/support-required/ My other projects -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t>
  </si>
  <si>
    <t>F50HiRggl8o</t>
  </si>
  <si>
    <t>2019-11-09T02:17:39Z</t>
  </si>
  <si>
    <t>Explore Entire Dataset in Python with just One Line of Code</t>
  </si>
  <si>
    <t>In this python data exploration video I have shown how you can explore entire data set with just one life code for your data science or machine learning project. Pandas profiling is a new package which helps you automate the entire data exploration steps that you usually do when starting a data science or machine learning project. Data exploration is a key piece and usually a data scientist spends somewhere around 5 ot 10% of the entire data science project time on data exploration to create charts and metrics to better understand the data. This pandas profiling package helps you automate all these steps so that you can focus more on analysis and less on writing code to generate that analysis. Pandas profiling package link - https://pypi.org/project/pandas-profiling/ Complete python course for beginners - https://youtu.be/L4KKeLbGDsI</t>
  </si>
  <si>
    <t>v9gOLq2jk5Q</t>
  </si>
  <si>
    <t>2019-11-07T05:35:33Z</t>
  </si>
  <si>
    <t>SQL for Data Science Course - What topics you would like to learn?</t>
  </si>
  <si>
    <t>Hi Guys... I am working on SQL for Data Science Course and would like to know from you what are the topics you would like to learn in this course. So far I have figured out topics like sql history, sql basics, dbms basics, creating and managing database, creating and managing tables, queries, triggers, date and time in sql, triggers and connecting databases and tables with python and R to import data Apart from this, what would you like to learn. So that while preparing the course, I can include your topics.</t>
  </si>
  <si>
    <t>2Z7bB-Rvp-Y</t>
  </si>
  <si>
    <t>2019-10-01T05:30:14Z</t>
  </si>
  <si>
    <t>Working and managing Julia Environment and using Julia in built Help</t>
  </si>
  <si>
    <t>In this #julia #programming video #tutorial I have gone through multiple julia environment command like cleaning the julia interface, exiting julia and more commands to work and manage the julia environment. Also talked about how you can use in built julia help to further understand any function or know how a function can be used within Julia. Also there is help available for working and managing with Julia packages.</t>
  </si>
  <si>
    <t>bb5dpfH9M_8</t>
  </si>
  <si>
    <t>2019-09-30T02:05:57Z</t>
  </si>
  <si>
    <t>30/9/19 2:05</t>
  </si>
  <si>
    <t>Your First Program in Julia - Writing Calculations and Printing Strings - Hello World</t>
  </si>
  <si>
    <t>Writing first program is always special and In this #julia programming tutorial video we'll look at how to write calculations in Julia as well as printing the hello world which is the first program in every programming language. You'll get the basic idea about julia programming language from beginners perspective and it help you also to start writing code in Julia without hesitation.</t>
  </si>
  <si>
    <t>n4mTctw3ERs</t>
  </si>
  <si>
    <t>2019-09-29T07:03:25Z</t>
  </si>
  <si>
    <t>29/9/19 7:03</t>
  </si>
  <si>
    <t>Julia Tutorial - Intro to Julia | How to download | How to install Julia and Jupyter notebooks</t>
  </si>
  <si>
    <t>In this intro to Julia video, we'll see some quick facts about Julia programming language for data science and how to download and install Julia. Also, we'll see how you can download and install and use Anaconda Jupyter notebook for Julia related data science work. Intro to Julia How to download Julia: https://julialang.org How to install Julia How to install Jupyter notebook Why learn Julia Julia Community: https://julialang.org/community/ Learn more about Julia : https://julialang.org/learning/</t>
  </si>
  <si>
    <t>https://i.ytimg.com/vi/n4mTctw3ERs/maxresdefault.jpg</t>
  </si>
  <si>
    <t>weAp7EPLOVw</t>
  </si>
  <si>
    <t>2019-09-25T06:21:44Z</t>
  </si>
  <si>
    <t>25/9/19 6:21</t>
  </si>
  <si>
    <t>Machine Learning Algorithms</t>
  </si>
  <si>
    <t>Here I have talked about different type of machine learning algorithms that are being used on a day to day basis. I have given a quick overview of thse ml algorithms and in later videos I'll discuss how you can implement them. Thanks!</t>
  </si>
  <si>
    <t>https://i.ytimg.com/vi/weAp7EPLOVw/maxresdefault.jpg</t>
  </si>
  <si>
    <t>XA2io8HHaJg</t>
  </si>
  <si>
    <t>2019-09-24T05:43:30Z</t>
  </si>
  <si>
    <t>24/9/19 5:43</t>
  </si>
  <si>
    <t>Increase your Productivity in Tableau using this important tableau shortcuts</t>
  </si>
  <si>
    <t>This video will show you some of very important and top tableau shortcuts that you can apply on a day to day task and become very efficient and increase your productivity. Many tableau shortcuts are discussed here like shortcut for going into presentation mode creating new sheet moving back and forth in sheets viewing the show me box moving the fields to row and columns moving the fields to cards searching fields creating calculated fields I hope you will enjoy these tableau shortcuts in your day to day task.</t>
  </si>
  <si>
    <t>https://i.ytimg.com/vi/XA2io8HHaJg/maxresdefault.jpg</t>
  </si>
  <si>
    <t>L4KKeLbGDsI</t>
  </si>
  <si>
    <t>2019-09-22T06:56:04Z</t>
  </si>
  <si>
    <t>22/9/19 6:56</t>
  </si>
  <si>
    <t>Python Data Science Complete Course for Beginners - Part 1 - Analyze, Visualize and Predict</t>
  </si>
  <si>
    <t>In this tutorial you'll see a lot of example about data import, data analysis and visualization in python. I have used python libraries like pandas and matplotlib in this first part of tutorial.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t>
  </si>
  <si>
    <t>PT6H3M44S</t>
  </si>
  <si>
    <t>https://i.ytimg.com/vi/L4KKeLbGDsI/maxresdefault.jpg</t>
  </si>
  <si>
    <t>6KF2yD2WSFM</t>
  </si>
  <si>
    <t>2019-09-19T17:23:20Z</t>
  </si>
  <si>
    <t>19/9/19 17:23</t>
  </si>
  <si>
    <t>Tableau Dashboard Basic Tutorial for Beginners [Complete Tutorial]</t>
  </si>
  <si>
    <t>Hi guys.. this is a 8 hour complete tableau basic tutorial for beginners where we'll start from basics of tableau go to advance tableau features like calculated fields, parameters etc. for the advance reports and dashboards. Please find the topic lists on comments section.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t>
  </si>
  <si>
    <t>PT7H54M10S</t>
  </si>
  <si>
    <t>https://i.ytimg.com/vi/6KF2yD2WSFM/maxresdefault.jpg</t>
  </si>
  <si>
    <t>R8lDGu-P_eI</t>
  </si>
  <si>
    <t>2019-09-03T15:51:49Z</t>
  </si>
  <si>
    <t>Python Matplotlib Tutorial | Matplotlib Tutorial | Python Tutorial | Python Training | Part 2</t>
  </si>
  <si>
    <t>Python Matplotlib Tutorial | Matplotlib Tutorial | Python Tutorial | Python Training | Part 2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 This is the 2nd part of python matplotib tutorial. Here I am covering topics like Correlation Matrix Boxplot Chart adjust chart properties like axis limits, label names and grid Text Annotation</t>
  </si>
  <si>
    <t>https://i.ytimg.com/vi/R8lDGu-P_eI/maxresdefault.jpg</t>
  </si>
  <si>
    <t>0seDdLDvqB4</t>
  </si>
  <si>
    <t>2019-08-10T08:33:45Z</t>
  </si>
  <si>
    <t>Python Matplotlib Tutorial | Matplotlib Tutorial | Python Tutorial | Python Training | Part 1</t>
  </si>
  <si>
    <t>Python Matplotlib Tutorial | Matplotlib Tutorial | Python Tutorial | Python Training | Part 1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 Python Matplotlib Complete Tutorial For Beginners Part 1 where you'll learn about the basics of matplotlib along with how to configure visualizations like bar chart histogram scatter plot etc. for data science.</t>
  </si>
  <si>
    <t>https://i.ytimg.com/vi/0seDdLDvqB4/maxresdefault.jpg</t>
  </si>
  <si>
    <t>QOdF9yqWQCk</t>
  </si>
  <si>
    <t>2019-08-06T04:36:45Z</t>
  </si>
  <si>
    <t>Tableau projects for practice - Step by Step Solution for Beginners | TABLEAU PRACTICE PROJECT #2</t>
  </si>
  <si>
    <t>Tableau Data Science project 2 where I am showing the step by step solution of new york air quality data. I have discussed couple of statistical charts and how can we make the charts dynamic for an easy understanding and effective dashboarding. I hope you enjoy working on this case study. Data Set Link - https://tinyurl.com/yd65vnf3 Want to support me for creation of new free videos - https://www.instamojo.com/abhishek_agarrwal/support-required/ Tableau Data Science Project 1 - https://www.youtube.com/watch?v=KEjft-J0thA Earlier data science Projects - https://www.youtube.com/watch?v=O7JvLNfyQM0 Another data science project - https://www.youtube.com/watch?v=zEo5P4zCnXM</t>
  </si>
  <si>
    <t>KEjft-J0thA</t>
  </si>
  <si>
    <t>2019-08-04T06:24:34Z</t>
  </si>
  <si>
    <t>Tableau Step by Step Data Science Project From Scratch</t>
  </si>
  <si>
    <t>Hi guys.. learn how to answer some moderate level challenging questions in tableau via this data science project. It has covered all the data science phases like importing data, cleaning data, visualizing data and prediction as well as clustering Dataset - https://tinyurl.com/yd65vnf3g Want to support me for creation of new free videos - https://www.instamojo.com/abhishek_agarrwal/support-required/</t>
  </si>
  <si>
    <t>PT1H9M56S</t>
  </si>
  <si>
    <t>mQ1imMzoTE8</t>
  </si>
  <si>
    <t>2019-08-01T06:18:17Z</t>
  </si>
  <si>
    <t>Qlik Sense Complete Tutorial For Beginners [Full Course] - Part 1</t>
  </si>
  <si>
    <t>QlikSense Tutorial for beginners - Getting started - Part-1-of-10 Data Set Link - https://tinyurl.com/yd65vnf3 Want to support me for creation of new free videos - https://www.instamojo.com/abhishek_agarrwal/support-required/ 1:00 QlikSense Cloud Introduction - What is QlikSense and How to get it 11:41 Exploring QlikSense Sheet 20.23 QlikSense Tutorial - Different Type of Selections In QlikSense 24:51 QlikSense Tutorial - Selection States 29:52 QlikSense Architecture 34:18 QlikSense Desktop Overview 38:58 Creating First QlikSense Application and Generating some Insights 47:14 Creating new QlikSense Sheets and Exploring Sheet Options 53:59 Creating Filters in QlikSense 59:13 Filters Selection States and Selection Options</t>
  </si>
  <si>
    <t>https://i.ytimg.com/vi/mQ1imMzoTE8/maxresdefault.jpg</t>
  </si>
  <si>
    <t>V-vTyjknnNg</t>
  </si>
  <si>
    <t>2019-07-11T04:30:00Z</t>
  </si>
  <si>
    <t>Power BI Line and Column Stack Bar Chart</t>
  </si>
  <si>
    <t>In this power bi tutorial I have talked about how you can create line and column stack bar chart step by step.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V-vTyjknnNg/maxresdefault.jpg</t>
  </si>
  <si>
    <t>O7JvLNfyQM0</t>
  </si>
  <si>
    <t>2019-07-10T05:11:26Z</t>
  </si>
  <si>
    <t>Data Science Case Study for Beginners - 2 | Time Series Analysis and Prediction Algorithm</t>
  </si>
  <si>
    <t>In this beginners data science case study, I have given you the questions related to time series analysis where you need to clean, arrange, analyze and predict the data like it happen in companies. You'll see that it is a challenging case study, challenging your skills in data science and data analytics on how you can follow the entire data science process and create a statistical prediction model for predciting singapore population data. I hope you'll enjoy this data science case study or practical questions. To get access to the data file used in this video: 1. Subscribe the channel and comment about the video in comment section 2. Click here - https://drive.google.com/file/d/1r9lkJrwsv72s3M_UHkTNsiEA5Q_zKORA/view?usp=sharing Want to support me for creation of new free videos - https://www.instamojo.com/abhishek_agarrwal/support-required/ If you've not seen my first data analytics case study, please see the link below. Data Analytics Case Study 1 - https://youtu.be/zEo5P4zCnXM Data Link to the 1st data science case study https://drive.google.com/open?id=1AnQMGLbvQ5hlIadScenDlyFzZOWC5hkO</t>
  </si>
  <si>
    <t>https://i.ytimg.com/vi/O7JvLNfyQM0/maxresdefault.jpg</t>
  </si>
  <si>
    <t>KZA7znsPYKE</t>
  </si>
  <si>
    <t>2019-07-10T04:30:00Z</t>
  </si>
  <si>
    <t>How to Create Stack Area Chart in Power BI</t>
  </si>
  <si>
    <t>In this Power BI tutorial I have talked about how to create stack area chart step by step and how it is different than area chart or line chart and why it useful to create i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KZA7znsPYKE/maxresdefault.jpg</t>
  </si>
  <si>
    <t>zEo5P4zCnXM</t>
  </si>
  <si>
    <t>2019-07-09T05:48:40Z</t>
  </si>
  <si>
    <t>DATA SCIENCE PROJECT FOR BEGINNERS STEP BY STEP | Data Visualization Practical Questions</t>
  </si>
  <si>
    <t>DATA SCIENCE PROJECT FOR BEGINNERS STEP BY STEP | Data Visualization Practical Questions Hi there in this data analytics case study, I have given you data analysis and data manipulation related questions so that you can do these exercises in the tool of your choice which can be tableau, qlik view, qlik sense, python, r, power bi or any other business intelligence tool. Can you take this data analytics challenge and answer all the questions correctly? Link to data source - To get access to the data file used in this video: 1. Subscribe the channel and comment about the video in comment section 2. Click here - https://tinyurl.com/yd65vnf3 3. Solution File - https://tinyurl.com/sjbqwph Want to support me for creation of new free videos - https://www.instamojo.com/abhishek_agarrwal/support-required/ I'll be glad to see your output and the best output, I'll show it to my users with your name. So try this hands on data analytics exercise or case study and make you data analytics and data visualization skills strong.</t>
  </si>
  <si>
    <t>https://i.ytimg.com/vi/zEo5P4zCnXM/maxresdefault.jpg</t>
  </si>
  <si>
    <t>QPOqHlfL2A0</t>
  </si>
  <si>
    <t>2019-07-09T04:30:00Z</t>
  </si>
  <si>
    <t>How to Create Basic Area Chart in Power BI Tutorial - Learn in 2 Min | Get started with Power BI</t>
  </si>
  <si>
    <t>In this video, we will talk about how to create a basic area chart in Power BI Desktop and how it works and how to use it. For a more thorough understanding, you can read through each section, perform the steps, and create your own Power BI Desktop graphs and share it with other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QPOqHlfL2A0/maxresdefault.jpg</t>
  </si>
  <si>
    <t>zEmgGlfdVk8</t>
  </si>
  <si>
    <t>2019-07-08T04:30:02Z</t>
  </si>
  <si>
    <t>How to Create a Basic Line Chart in Power BI Tutorial | Get started with Power BI Desktop</t>
  </si>
  <si>
    <t>In this power bi video tutorial I have talked about how to create a line chart step by step also talked about when to use line chart in power bil and how you can add more dimensions to it for an effective line char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zEmgGlfdVk8/maxresdefault.jpg</t>
  </si>
  <si>
    <t>N9LnSVW8GnY</t>
  </si>
  <si>
    <t>2019-07-07T04:30:00Z</t>
  </si>
  <si>
    <t>Create and use basic Stack Bar Chart in Power BI | Get started with Power BI Desktop</t>
  </si>
  <si>
    <t>In this power bi video tutorial I have talked about the step by step tutorial of how to create 100 percent stack bar chart in power bi as well as talked about why this chart is useful as compare to other bar chart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N9LnSVW8GnY/maxresdefault.jpg</t>
  </si>
  <si>
    <t>ImbfZec2NYg</t>
  </si>
  <si>
    <t>2019-07-06T04:30:00Z</t>
  </si>
  <si>
    <t>How to Create Group or Clustered Bar Chart in Power BI</t>
  </si>
  <si>
    <t>In this power bi tutorial video I have talked about the steps of how you can create a group or clustered bar chart and talked about some best practices to follow while creating the char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ImbfZec2NYg/maxresdefault.jpg</t>
  </si>
  <si>
    <t>KOFvA2yC5CM</t>
  </si>
  <si>
    <t>2019-07-05T04:30:01Z</t>
  </si>
  <si>
    <t>How to Create Simple and Stack Bar Chart in Power BI</t>
  </si>
  <si>
    <t>In this power bi tutorial video I have talked about the steps how to create simple and stack bar chart in power bi.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KOFvA2yC5CM/maxresdefault.jpg</t>
  </si>
  <si>
    <t>zvl5UkqH494</t>
  </si>
  <si>
    <t>2019-07-04T04:30:00Z</t>
  </si>
  <si>
    <t>Connect to a web data source in Power BI | Get started with Power BI Desktop</t>
  </si>
  <si>
    <t>In this power bi tutorial I have talked about the steps on how you can connect web data with power bi.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zvl5UkqH494/maxresdefault.jpg</t>
  </si>
  <si>
    <t>mEgeh7nmYk4</t>
  </si>
  <si>
    <t>2019-07-03T04:30:02Z</t>
  </si>
  <si>
    <t>Power bi tutorial for beginners : Power bi data cleaning | Power bi data transformation</t>
  </si>
  <si>
    <t>In this Power BI tutorial video I have talked about data cleaning general steps like renaming columns deleting columns and changing their data types in power bi query editor.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mEgeh7nmYk4/maxresdefault.jpg</t>
  </si>
  <si>
    <t>S2uCC9J2RUY</t>
  </si>
  <si>
    <t>2019-07-02T04:32:47Z</t>
  </si>
  <si>
    <t>Importing Excel and CSV data in Power BI Desktop | Get started with Power BI Desktop</t>
  </si>
  <si>
    <t>How to import Excel and CSV data in Power BI Desktop | Get started with Power BI Desktop In this power bi tutorial video I have talked about how you can import CSV data into Power BI. Importing CSV or Excel related data in power BI is a very straight forward approach where by just few click within power bi you can import excel or csv data.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S2uCC9J2RUY/maxresdefault.jpg</t>
  </si>
  <si>
    <t>FrGboGozvCI</t>
  </si>
  <si>
    <t>2019-06-28T07:13:37Z</t>
  </si>
  <si>
    <t>28/6/19 7:13</t>
  </si>
  <si>
    <t>Learn Tableau - Full Course for Beginners</t>
  </si>
  <si>
    <t>#Learn #Tableau - Full #TableauCourse for Beginners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 This course will give you a full introduction into all of the core concepts in Tableau . tutorial on tableau - Follow along with the videos and you'll be a Tableau developer in no time!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PT3H19M18S</t>
  </si>
  <si>
    <t>https://i.ytimg.com/vi/FrGboGozvCI/maxresdefault.jpg</t>
  </si>
  <si>
    <t>29KQZW9ljs0</t>
  </si>
  <si>
    <t>2019-06-27T07:13:20Z</t>
  </si>
  <si>
    <t>27/6/19 7:13</t>
  </si>
  <si>
    <t>How Can I get a job as data anlayst or data visualization developer</t>
  </si>
  <si>
    <t>In this video I have talked about frequently asked question which is "I am fresher and how can I get a data analyst job" or "I want to switch my domain to data analytics". Here I'll cover some of the points that I discuss in my training program to get a data analyst job or data visualization developer job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29KQZW9ljs0/maxresdefault.jpg</t>
  </si>
  <si>
    <t>x0RvKVwfWEs</t>
  </si>
  <si>
    <t>2019-06-26T17:01:16Z</t>
  </si>
  <si>
    <t>26/6/19 17:01</t>
  </si>
  <si>
    <t>What is Power BI Desktop? | Download and Install Power BI Desktop | Get started with Power BI</t>
  </si>
  <si>
    <t>What is Power BI Desktop? In this video I have given a quick introduction about what is power bi, and how to download and install power bi on windows. After that I have shown you to get started with power bi and how Power BI Desktop works and how to use it and the two different version power bi desktop and power bi cloud that is available for us to us. While power bi desktop require download the software and install it but for power bi cloud doesn't require any installation and without much hassle you can start using the power bi in cloud. So this is quick introduction video about power bi and in the future videos I'll talk more about power bi functionalities and different features that is useful for the creation of reports and dashboards.</t>
  </si>
  <si>
    <t>https://i.ytimg.com/vi/x0RvKVwfWEs/maxresdefault.jpg</t>
  </si>
  <si>
    <t>mwb1Iz7E2p0</t>
  </si>
  <si>
    <t>2019-06-26T05:00:16Z</t>
  </si>
  <si>
    <t>26/6/19 5:00</t>
  </si>
  <si>
    <t>Learn Tableau in 5 Steps | A beginners approach to learn Tableau or any other BI tool</t>
  </si>
  <si>
    <t>In this video I have talked about the approach one should take to learn Tableau or any other BI tools. Learning very easily turn into frustration if proper steps are not taken to properly plan your learning. In this video I have mentioned 5 steps that one can take to learn tableau or any other BI tools of interest and become successful in i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mwb1Iz7E2p0/maxresdefault.jpg</t>
  </si>
  <si>
    <t>pGHvonPNOlo</t>
  </si>
  <si>
    <t>2019-06-21T05:47:07Z</t>
  </si>
  <si>
    <t>21/6/19 5:47</t>
  </si>
  <si>
    <t>What is Data Science? Data Science History? How data science become popular? Data Science Process?</t>
  </si>
  <si>
    <t>In this video I have talked about what is data science, data science history, people involved in making data science popular and data science process. Data science term started sometime around 2001 when William S. Cleveland written a paper about Data Science but this is not made it popular. It took almost around 8 to 10 years to really see the data science in action. Data science success is hugely depend on the advancement in big data storing and processing which enabled the programmers to apply the algorithms on that and make prediction. It is said that Mike Loukides Who in 2010 worked as the vice president of Content strategy for Oâ€™Reilly Media, helped bringing data science in mainstream. Also Thomas H. Davenport and DJ Patil article about Data Science : The Sexiest Job of 21st Century, really helped getting the attention of organizations and individuals. And today every organization whether public or private, adopting big data and data science as their most important process to predict the future and make better decision. Also in this video youâ€™ll find the process of data science which at a high level, followed in every company and I also talked about the various data science teams job titles that are required to make a fully functional great data science teams. Here are the links to the articles William S. Cleveland who, in 2001, wrote "Data Science: An Action Plan for Expanding the Technical Areas of the Field of Statistics. https://www.jstor.org/stable/1403527?seq=1#page_scan_tab_contents Mike Loukides Vice President of Content Strategy for O'Reilly Media helped to bring Data Science into the mainstream in 2010 with his article "What is data science?" https://www.oreilly.com/ideas/what-is-data-science Data Scientist: The Sexiest Job of the 21st Century - Thomas H. Davenport &amp; DJ Patil https://hbr.org/2012/10/data-scientist-the-sexiest-job-of-the-21st-century</t>
  </si>
  <si>
    <t>https://i.ytimg.com/vi/pGHvonPNOlo/maxresdefault.jpg</t>
  </si>
  <si>
    <t>jqz36ihyK1w</t>
  </si>
  <si>
    <t>2019-06-20T14:30:43Z</t>
  </si>
  <si>
    <t>BUMP CHART IN TABLEAU - Tableau tutorials</t>
  </si>
  <si>
    <t>BUMP CHART IN TABLEAU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jqz36ihyK1w/maxresdefault.jpg</t>
  </si>
  <si>
    <t>xyxzNpMRR0c</t>
  </si>
  <si>
    <t>2019-06-20T13:15:31Z</t>
  </si>
  <si>
    <t>20/6/19 13:15</t>
  </si>
  <si>
    <t>PIE CHART IN TABLEAU - Tableau Tutorials</t>
  </si>
  <si>
    <t>PIE CHART IN TABLEAU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xyxzNpMRR0c/maxresdefault.jpg</t>
  </si>
  <si>
    <t>d3UvH51tKNw</t>
  </si>
  <si>
    <t>2019-06-20T12:21:55Z</t>
  </si>
  <si>
    <t>20/6/19 12:21</t>
  </si>
  <si>
    <t>Waterfall chart in Tableau - Tableau Tutorials</t>
  </si>
  <si>
    <t>Waterfall chart in Tableau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d3UvH51tKNw/maxresdefault.jpg</t>
  </si>
  <si>
    <t>6J59iy2XkgI</t>
  </si>
  <si>
    <t>2019-06-20T11:20:09Z</t>
  </si>
  <si>
    <t>20/6/19 11:20</t>
  </si>
  <si>
    <t>funnel chart in tableau - Tableau Tutorials</t>
  </si>
  <si>
    <t>funnel chart in tableau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6J59iy2XkgI/maxresdefault.jpg</t>
  </si>
  <si>
    <t>TFMa378CzQs</t>
  </si>
  <si>
    <t>2019-06-19T05:38:34Z</t>
  </si>
  <si>
    <t>19/6/19 5:38</t>
  </si>
  <si>
    <t>What is Machine Learning? | Introduction of machine learning | Machine Learning history</t>
  </si>
  <si>
    <t>In this video, I have talked about what is machine learning? Machine learning is a buzz word today where every company or every other person is talking about and want to go in this field. Whether a fresher or an experienced person or MBA etc. they all want to go in the field of machine learning because it is one of the highest paying job. But before going in the machine learning, you need to understand what is machine learning, how it has gain the popularity in last couple of years and companies that have contributed in the success of machine learning. So machine learning is a set of programs / algorithms that basically takes a huge data to understand the patterns, behavior and trend from this data and then make a prediction. In the traditional systems or machines we used to provide only data and set of rules to process the data but in machine learning we provide not only the data but also the answers that we expect machine learn and then tell us whenever the same situation is arising in future. This helps to reduce the burden on mind to remember each and every transaction and analyze them and learn what each and then group of transactions are saying. And we are then talking the help of machines to basically learn all of this knowledge from data and help us making the better and informed decision on a day to day basis. Machine learning algorithms like neural networks, logistics etc. where developed in 19th century but because there was not much processing power was available; they could not really use the algorithm at its full potential. With the advancement in the storing and processing the big data, company started using the machine learning because now have they all the power to story and analyze the millions and billions of rows in couple of seconds and then apply the machine learning algorithm on it to understand what each row is saying. With this advancement now almost every other company is adopting the big data and machine learning to process and analyze the huge datasets that they have and take the knowledge out for better future prediction. What is machine learning, how machine learning is different from other programming languages, machine learning 2019, history of machine learning, history of big data, google big data, yahoo big data Hadoop, machine learning application, machine learning explanation, machine learning definition, machine learn use cases, learn machine learning, machine learning,</t>
  </si>
  <si>
    <t>XyQV_cPb_U8</t>
  </si>
  <si>
    <t>2019-06-18T11:47:02Z</t>
  </si>
  <si>
    <t>18/6/19 11:47</t>
  </si>
  <si>
    <t>Tableau Tips: tableau highlight table</t>
  </si>
  <si>
    <t>Tableau Tips: tableau highlight table In Tableau, highlight table can be created using one or more dimensions and one measure. Place dimension on the Columns shelf and on the Rows shelf and then selecting Square as the mark type and place a measure of interest on the Colour shelf.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XyQV_cPb_U8/maxresdefault.jpg</t>
  </si>
  <si>
    <t>C4F-vxZfSEI</t>
  </si>
  <si>
    <t>2019-06-18T10:46:20Z</t>
  </si>
  <si>
    <t>18/6/19 10:46</t>
  </si>
  <si>
    <t>TABLEAU TIPS: tableau what if analysis</t>
  </si>
  <si>
    <t>TABLEAU TIPS: tableau what if analysis A â€œWhat-ifâ€ analysis is the process of changing the values of a parameter to see how those changes will affect the outcome of data in Tableau.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C4F-vxZfSEI/maxresdefault.jpg</t>
  </si>
  <si>
    <t>suA2lmekCs8</t>
  </si>
  <si>
    <t>2019-06-13T07:21:16Z</t>
  </si>
  <si>
    <t>13/6/19 7:21</t>
  </si>
  <si>
    <t>R Shiny Tutorial for beginners [Complete Tutorial] - Part 2</t>
  </si>
  <si>
    <t>In this second part of practical R shiny tutorial, I've shown the examples related to following topics - How to add radio buttons in R Shiny - How to added Slider Input object in R Shiny - How to add Select Input Object in R Shiny - How to create Tabs in R Shiny Apps - R Shiny Reactive Functions - How to add videos and images in R shiny app - How to download data and plots from R shiny app If you've not watched the first part, follow the link below. https://www.youtube.com/watch?v=SY7x2Ayj_b0 r shiny tutorials r shiny tutorial pdf r shiny tutorial datacamp r shiny map tutorial r shiny tutorial youtube rstudio shiny tutorial r shiny advanced tutorial r shiny app tutorials r shiny basic tutorial r shiny d3 tutorial r shiny dashboard tutorial pdf r shiny dashboard tutorials r shiny deployment tutorial r shiny docker tutorial r shiny interactive tutorial r shiny layout tutorial r shiny modules tutorial r shiny plot tutorial r shiny quick tutorial r shiny server tutorials r shiny tutorial code r shiny tutorial deutsch r shiny tutorial en franÃ§ais r shiny tutorial examples r shiny tutorial for beginners r shiny tutorial francais r shiny tutorial github r shiny tutorial leaflet r shiny tutorial online r shiny tutorial ppt r shiny tutorial r bloggers r shiny tutorial reactive r shiny tutorial udemy r shiny tutorial videos r shiny tutorials point r shiny ui tutorial r shiny written tutorial shiny r tutorial espaÃ±ol</t>
  </si>
  <si>
    <t>https://i.ytimg.com/vi/suA2lmekCs8/maxresdefault.jpg</t>
  </si>
  <si>
    <t>SY7x2Ayj_b0</t>
  </si>
  <si>
    <t>2019-06-09T10:18:40Z</t>
  </si>
  <si>
    <t>R Shiny Tutorial for beginners [Complete Tutorial] - Part 1</t>
  </si>
  <si>
    <t>Learn about all the necessary beginner concept related to #R shiny Data Product Development in this series of tutorials. Here I have covered Dataset link - https://groups.google.com/forum/#!forum/analytics_tutorials/join 1. Introduction of #Shiny 2. Creating #DataTables in Shiny 3. Creating #Histogram in Shiny 4. Creating Interactive #Barchart in Shiny 5. Adding Buttons to Shiny #DataTable 6. Shiny Text Widget Hope you'll learn the good basics of R Shiny web application development r shiny tutorials r shiny tutorial pdf r shiny tutorial datacamp r shiny map tutorial r shiny tutorial youtube rstudio shiny tutorial r shiny advanced tutorial r shiny app tutorials r shiny basic tutorial r shiny d3 tutorial r shiny dashboard tutorial pdf r shiny dashboard tutorials r shiny deployment tutorial r shiny docker tutorial r shiny interactive tutorial r shiny layout tutorial r shiny modules tutorial r shiny plot tutorial r shiny quick tutorial r shiny server tutorials r shiny tutorial code r shiny tutorial deutsch r shiny tutorial en franÃ§ais r shiny tutorial examples r shiny tutorial for beginners r shiny tutorial francais r shiny tutorial github r shiny tutorial leaflet r shiny tutorial online r shiny tutorial ppt r shiny tutorial r bloggers r shiny tutorial reactive r shiny tutorial udemy r shiny tutorial videos r shiny tutorials point r shiny ui tutorial r shiny written tutorial shiny r tutorial espaÃ±ol</t>
  </si>
  <si>
    <t>PT1H3M22S</t>
  </si>
  <si>
    <t>https://i.ytimg.com/vi/SY7x2Ayj_b0/maxresdefault.jpg</t>
  </si>
  <si>
    <t>H0CPotiZUPQ</t>
  </si>
  <si>
    <t>2019-06-09T04:19:06Z</t>
  </si>
  <si>
    <t>26 How to add Reference Lines in Qlik Sense Bar Chart</t>
  </si>
  <si>
    <t>In this qlik sense video tutorial I have talked about how to add Reference lines in qlik sense bar chart.</t>
  </si>
  <si>
    <t>https://i.ytimg.com/vi/H0CPotiZUPQ/maxresdefault.jpg</t>
  </si>
  <si>
    <t>R3qOYYC35k4</t>
  </si>
  <si>
    <t>2019-06-08T12:30:34Z</t>
  </si>
  <si>
    <t>How to Successfully Get a Job in Data Analytics</t>
  </si>
  <si>
    <t>I have given this webinar how to successfully get job in data analytics on 8th June to guide what are the steps and process one need to follow to get job in data analytics. And at the end, talked about my own program which I have created to help people increase their chances in getting the job in data analytics domain. Watch this webinar completely and in case of any questions, reach out to me and I'll clarify your doubts. The next webinar date is 15th June 2019. And below is the link to register for webinar. https://forms.gle/XPt7UQLjTwEPDVVT8</t>
  </si>
  <si>
    <t>https://i.ytimg.com/vi/R3qOYYC35k4/maxresdefault.jpg</t>
  </si>
  <si>
    <t>C2LxYdiH6os</t>
  </si>
  <si>
    <t>2019-06-04T04:04:35Z</t>
  </si>
  <si>
    <t>25 How to Add Labels in Qlik Sense Charts</t>
  </si>
  <si>
    <t>In this qlik sense video tutorial I have talked about how you can add labels to qlik sense charts.</t>
  </si>
  <si>
    <t>https://i.ytimg.com/vi/C2LxYdiH6os/maxresdefault.jpg</t>
  </si>
  <si>
    <t>DZwqpA4d2yI</t>
  </si>
  <si>
    <t>2019-05-30T03:09:18Z</t>
  </si>
  <si>
    <t>30/5/19 3:09</t>
  </si>
  <si>
    <t>24 Alternative Measure in Qlik Sense</t>
  </si>
  <si>
    <t>In this qlik sense tutorial video I have talked about what are alternative measures and why you should use alternative measure in qlik sense qliksense tutorials qlik sense tutorials qlik sense tutorial for beginners qlik sense extension tutorial qlik sense desktop tutorial qlik sense developer tutorial qlik sense tutorial udemy qlik sense tutorial videos qlik sense scripting tutorial qlik sense basic tutorial for beginners qlik sense cloud tutorial qlik sense map tutorial qlik sense nprinting tutorial qlik sense qmc tutorial qlik sense server tutorial qlik sense tutorial - building an app qlik sense tutorial youtube qlik sense tutorialspoint youtube qlik sense tutorial qlik sense admin tutorial qlik sense api tutorial qlik sense basic tutorial qlik sense learning tutorial qlik sense macro tutorial qlik sense mashup tutorials qlik sense online tutorial qlik sense table tutorial qlik sense tutorial examples qlik sense tutorial step by step qlik sense tutorials for beginners qlik sense tutorials pdf qlik sense tutorials point qlik sense tutorials video qliksense kpi tutorial</t>
  </si>
  <si>
    <t>https://i.ytimg.com/vi/DZwqpA4d2yI/maxresdefault.jpg</t>
  </si>
  <si>
    <t>o2Rgh77th30</t>
  </si>
  <si>
    <t>2019-05-17T08:19:08Z</t>
  </si>
  <si>
    <t>17/5/19 8:19</t>
  </si>
  <si>
    <t>23 Alternative Dimension in QlikSense - how to group dimension in qliksense</t>
  </si>
  <si>
    <t>In this qlik sense tutorial video I have talked about how to group dimensions in qlik sense which is a case of qlik sense alternative dimension.</t>
  </si>
  <si>
    <t>https://i.ytimg.com/vi/o2Rgh77th30/maxresdefault.jpg</t>
  </si>
  <si>
    <t>imR63f-c_34</t>
  </si>
  <si>
    <t>2019-05-13T09:22:16Z</t>
  </si>
  <si>
    <t>13/5/19 9:22</t>
  </si>
  <si>
    <t>22 Sorting Data in Qlik Sense</t>
  </si>
  <si>
    <t>In this qlik sense tutorial I have shown how you can sort data in qlik sense.</t>
  </si>
  <si>
    <t>https://i.ytimg.com/vi/imR63f-c_34/maxresdefault.jpg</t>
  </si>
  <si>
    <t>pcBj6TAKqyI</t>
  </si>
  <si>
    <t>2019-05-12T09:55:16Z</t>
  </si>
  <si>
    <t>21 Tableau - Bar Chart Exercise No 2</t>
  </si>
  <si>
    <t>Enjoy the 2nd bar chart tableau exercise and strengthen your tableau skills.</t>
  </si>
  <si>
    <t>https://i.ytimg.com/vi/pcBj6TAKqyI/maxresdefault.jpg</t>
  </si>
  <si>
    <t>cNuN7MeZpZI</t>
  </si>
  <si>
    <t>2019-05-03T00:00:02Z</t>
  </si>
  <si>
    <t>20 Qlik Sense Bar Chart Exercise 1</t>
  </si>
  <si>
    <t>Enjoy the qlik sense bar chart exercise in this qlik sense video tutorial.</t>
  </si>
  <si>
    <t>https://i.ytimg.com/vi/cNuN7MeZpZI/maxresdefault.jpg</t>
  </si>
  <si>
    <t>QJerwBJ9JNY</t>
  </si>
  <si>
    <t>2019-05-02T11:30:02Z</t>
  </si>
  <si>
    <t>19 How to Create Bar Chart in QlikSense</t>
  </si>
  <si>
    <t>In this qlik sense video tutorial learn about how to create bar chart in qlik sense.</t>
  </si>
  <si>
    <t>https://i.ytimg.com/vi/QJerwBJ9JNY/maxresdefault.jpg</t>
  </si>
  <si>
    <t>50kDfk8kl_c</t>
  </si>
  <si>
    <t>2019-05-01T23:30:01Z</t>
  </si>
  <si>
    <t>18 Qlik Sense Master Items Exercise</t>
  </si>
  <si>
    <t>In this qlik sense video tutorial enjoy the exercise related to qlik sense master items.</t>
  </si>
  <si>
    <t>https://i.ytimg.com/vi/50kDfk8kl_c/maxresdefault.jpg</t>
  </si>
  <si>
    <t>qeYddIhHFCg</t>
  </si>
  <si>
    <t>2019-05-01T11:30:00Z</t>
  </si>
  <si>
    <t>17 Qlik Sense Master Items</t>
  </si>
  <si>
    <t>In this qlik sense video tutorial I have talked about what are masters items and how to use in them in qlik sense.</t>
  </si>
  <si>
    <t>https://i.ytimg.com/vi/qeYddIhHFCg/maxresdefault.jpg</t>
  </si>
  <si>
    <t>jKN_LCZO1ug</t>
  </si>
  <si>
    <t>2019-04-30T23:30:00Z</t>
  </si>
  <si>
    <t>30/4/19 23:30</t>
  </si>
  <si>
    <t>16 Qlik Sense Dimension and Measures</t>
  </si>
  <si>
    <t>in this qlik sense video tutorial learn about what are dimension and measures and how to use them in qlik sense.</t>
  </si>
  <si>
    <t>https://i.ytimg.com/vi/jKN_LCZO1ug/maxresdefault.jpg</t>
  </si>
  <si>
    <t>ZmOEOxi4VAE</t>
  </si>
  <si>
    <t>2019-04-29T23:30:01Z</t>
  </si>
  <si>
    <t>29/4/19 23:30</t>
  </si>
  <si>
    <t>15 Qlik sense Data Editor Overview</t>
  </si>
  <si>
    <t>Int his qlik sense video tutorial video learn about Qlik sense data editor overview.</t>
  </si>
  <si>
    <t>https://i.ytimg.com/vi/ZmOEOxi4VAE/maxresdefault.jpg</t>
  </si>
  <si>
    <t>2Hb4bCO0JyY</t>
  </si>
  <si>
    <t>2019-04-29T23:30:00Z</t>
  </si>
  <si>
    <t>14 Qlik Sense Data Model Viewer</t>
  </si>
  <si>
    <t>In this qlik sense video tutorial learn about qlik sense data model viewer and how to use the various functionalities of data model viewer.</t>
  </si>
  <si>
    <t>https://i.ytimg.com/vi/2Hb4bCO0JyY/maxresdefault.jpg</t>
  </si>
  <si>
    <t>An7SJcglmS4</t>
  </si>
  <si>
    <t>2019-04-29T11:30:00Z</t>
  </si>
  <si>
    <t>29/4/19 11:30</t>
  </si>
  <si>
    <t>13 Qlik Sense Data Manager Overview</t>
  </si>
  <si>
    <t>In this qlik sense video tutorial learn about data manager and its various parts to get an overall overview.</t>
  </si>
  <si>
    <t>https://i.ytimg.com/vi/An7SJcglmS4/maxresdefault.jpg</t>
  </si>
  <si>
    <t>migaVnT1p9w</t>
  </si>
  <si>
    <t>2019-04-28T23:30:02Z</t>
  </si>
  <si>
    <t>28/4/19 23:30</t>
  </si>
  <si>
    <t>12 Qlik Sense Charts Overview</t>
  </si>
  <si>
    <t>In this qlik sense video tutorial learn about various charts that are present in qlik sense and their purpose.</t>
  </si>
  <si>
    <t>https://i.ytimg.com/vi/migaVnT1p9w/maxresdefault.jpg</t>
  </si>
  <si>
    <t>Tg9-k7Di3TE</t>
  </si>
  <si>
    <t>2019-04-27T23:43:17Z</t>
  </si>
  <si>
    <t>27/4/19 23:43</t>
  </si>
  <si>
    <t>11 Smart Search in QlikSense</t>
  </si>
  <si>
    <t>In this qlik sense video tutorial learn about how to do smart search in qlik sense.</t>
  </si>
  <si>
    <t>XJJaUtYDEXg</t>
  </si>
  <si>
    <t>2019-04-24T23:58:55Z</t>
  </si>
  <si>
    <t>24/4/19 23:58</t>
  </si>
  <si>
    <t>10 Filters Selection States and Selection Options</t>
  </si>
  <si>
    <t>qlik sense filters selection, selection states in qlik sense, selection options, filters options and selection states, qlik sense selection states</t>
  </si>
  <si>
    <t>https://i.ytimg.com/vi/XJJaUtYDEXg/maxresdefault.jpg</t>
  </si>
  <si>
    <t>QpctVtfEnd4</t>
  </si>
  <si>
    <t>2019-04-23T22:53:25Z</t>
  </si>
  <si>
    <t>23/4/19 22:53</t>
  </si>
  <si>
    <t>9 Creating Filters in Qlik Sense</t>
  </si>
  <si>
    <t>how to create filters in qlik sense, filtering data in qlik sense, how filter work in qlik sense, configuring filters in qlik sense</t>
  </si>
  <si>
    <t>https://i.ytimg.com/vi/QpctVtfEnd4/maxresdefault.jpg</t>
  </si>
  <si>
    <t>8mcM8OsOess</t>
  </si>
  <si>
    <t>2019-04-23T11:04:50Z</t>
  </si>
  <si>
    <t>23/4/19 11:04</t>
  </si>
  <si>
    <t>8 Creating new Qlik Sense Sheets and Exploring Sheet Options</t>
  </si>
  <si>
    <t>Creating new Qlik Sense Sheets and Exploring Sheet Options, how to create qlik sense sheets, qlik sense sheet object, qlik sense tutorial</t>
  </si>
  <si>
    <t>https://i.ytimg.com/vi/8mcM8OsOess/maxresdefault.jpg</t>
  </si>
  <si>
    <t>MDyk_SS5hzQ</t>
  </si>
  <si>
    <t>2019-04-21T10:54:22Z</t>
  </si>
  <si>
    <t>21/4/19 10:54</t>
  </si>
  <si>
    <t>7 Creating First Qlik Sense Application and Generating some Insights</t>
  </si>
  <si>
    <t>Creating First Qlik Sense Application and Generating some Insights</t>
  </si>
  <si>
    <t>https://i.ytimg.com/vi/MDyk_SS5hzQ/maxresdefault.jpg</t>
  </si>
  <si>
    <t>acFTTgremhs</t>
  </si>
  <si>
    <t>2019-04-20T20:14:29Z</t>
  </si>
  <si>
    <t>20/4/19 20:14</t>
  </si>
  <si>
    <t>6 Qlik Sense Desktop Overview</t>
  </si>
  <si>
    <t>Qlik sense desktop overview, what is qlik sense desktop, how to download and install qlik sense desktop,</t>
  </si>
  <si>
    <t>https://i.ytimg.com/vi/acFTTgremhs/maxresdefault.jpg</t>
  </si>
  <si>
    <t>znSRGcZQ36o</t>
  </si>
  <si>
    <t>2019-04-20T00:35:37Z</t>
  </si>
  <si>
    <t>20/4/19 0:35</t>
  </si>
  <si>
    <t>5 Qlik Sense Architecture</t>
  </si>
  <si>
    <t>qlik sense architecture</t>
  </si>
  <si>
    <t>https://i.ytimg.com/vi/znSRGcZQ36o/maxresdefault.jpg</t>
  </si>
  <si>
    <t>GY94p-_Nkm8</t>
  </si>
  <si>
    <t>2019-04-19T00:46:23Z</t>
  </si>
  <si>
    <t>19/4/19 0:46</t>
  </si>
  <si>
    <t>4 QlikSense Tutorial Selection States</t>
  </si>
  <si>
    <t>qlik senese selection states, what are selection states in qliksense, how does selection states work in qlik sense, how selection works in qliksense</t>
  </si>
  <si>
    <t>https://i.ytimg.com/vi/GY94p-_Nkm8/maxresdefault.jpg</t>
  </si>
  <si>
    <t>bFkJPJt2_oc</t>
  </si>
  <si>
    <t>2019-04-18T12:11:39Z</t>
  </si>
  <si>
    <t>18/4/19 12:11</t>
  </si>
  <si>
    <t>3 Qlik Sense Tutorial - Different Type of Selections In Qlik Sense</t>
  </si>
  <si>
    <t>qlik sense tutorial, different type of selections in qlik sense, qlik sense selection, how to make selection in qlik sense, various type of qliksense selection, green white grey selection types</t>
  </si>
  <si>
    <t>https://i.ytimg.com/vi/bFkJPJt2_oc/maxresdefault.jpg</t>
  </si>
  <si>
    <t>f_5GIA5wYrQ</t>
  </si>
  <si>
    <t>2019-04-17T22:27:22Z</t>
  </si>
  <si>
    <t>17/4/19 22:27</t>
  </si>
  <si>
    <t>2 Exploring Qlik Sense Sheet - Qlik Sense sheet features and properties</t>
  </si>
  <si>
    <t>qlik sense sheets feature and properties qlik sense tutorial,qlik sense sheets,qlik sense sheets properties,qlik sense sheet features,how to create new qlik sense sheet,how to modify qlik sense sheet name,how to modify qlik sense sheet thumnail,how to connect two qlik sense sheets</t>
  </si>
  <si>
    <t>https://i.ytimg.com/vi/f_5GIA5wYrQ/maxresdefault.jpg</t>
  </si>
  <si>
    <t>amKkKiYa9dQ</t>
  </si>
  <si>
    <t>2019-04-17T11:40:43Z</t>
  </si>
  <si>
    <t>17/4/19 11:40</t>
  </si>
  <si>
    <t>1 QlikSense Cloud Introduction What is QlikSense and How to download and install qliksense</t>
  </si>
  <si>
    <t>Qlik Sense introduction. Qlik Sense enables you to explore your data freely, moving along your own path to insight. You can use Qlik Sense and the Qlik Associative Engine in your enterprise, in the cloud, on your device, or embedded in your own app. Qlik Sense Cloud is an online, hosted version of Qlik Sense that enables users to create and share Qlik Sense apps. It enables users to collaborate with others and make data discoveries together. Additionally, users can access the cloud and the apps from any device, including mobile devices, with an Internet connection and a modern web browser. Qlik Sense Cloud has free and paid tiers. Qlik Sense Cloud is available from any device. You can discover and share insights securely, anywhere. You do not have to deploy or maintain any software. Create apps and visualizations using your own data, or data sets from Qlik DataMarket. With Qlik Sense Cloud Business, you can also connect to third-party data sources such as Salesforce.com and schedule automatic data refreshes. Share your apps and visualizations with other personal users in streams. You can view and interact with apps shared by other users in the streams that you follow. Share and co-author your content with a team or a workgroup. (Qlik Sense Cloud Business required). Registering to use Qlik Sense Cloud To be able to create and share apps with others using Qlik Sense Cloud, you need to create an account and log in. Do the following: Go to qlikcloud.com. Click the Register button to enter your information and create an account. After completing the registration form, you will receive an e-mail with a link to verify your address. After having done so, you can start using Qlik Sense Cloud. When you register, you are given a free Qlik Sense Cloud Basic account. This is your Personal cloud. You can also upgrade to Qlik Sense Cloud Business to enable additional functionality.</t>
  </si>
  <si>
    <t>CMbxFyT4Vsc</t>
  </si>
  <si>
    <t>2019-04-15T01:00:44Z</t>
  </si>
  <si>
    <t>15/4/19 1:00</t>
  </si>
  <si>
    <t>How to Create a Bar chart with rounded edges in tableau | Tableau Charting - Tableau Tutorials</t>
  </si>
  <si>
    <t>Hi, In this video , we will learn how to how to round off the edges of standard Bar Char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CMbxFyT4Vsc/maxresdefault.jpg</t>
  </si>
  <si>
    <t>PalfIOextIw</t>
  </si>
  <si>
    <t>2019-04-12T06:08:06Z</t>
  </si>
  <si>
    <t>How to Create a Bar in Bar Chart using Dimensions | Tableau Charting - Tableau Tutorials</t>
  </si>
  <si>
    <t>How to Create a Bar in Bar Chart using Dimensions | Tableau Charting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PalfIOextIw/maxresdefault.jpg</t>
  </si>
  <si>
    <t>XRRWXoEL3G8</t>
  </si>
  <si>
    <t>2019-04-11T06:50:47Z</t>
  </si>
  <si>
    <t>How to Create a Bar Chart within Bar Chart Tableau | Tableau Charts - Tableau Tutorials</t>
  </si>
  <si>
    <t>How to Create a Bar within Bar Chart in Tableau | Tableau Charts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XRRWXoEL3G8/maxresdefault.jpg</t>
  </si>
  <si>
    <t>7TV9j2no5Qk</t>
  </si>
  <si>
    <t>2019-04-10T10:31:58Z</t>
  </si>
  <si>
    <t>How to create No Axis Bar chart in Tableau | Tableau Charts - Tableau Tutorials</t>
  </si>
  <si>
    <t>How to create No Axis Bar chart in Tableau | Tableau Charting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7TV9j2no5Qk/maxresdefault.jpg</t>
  </si>
  <si>
    <t>0jsKqb1qeWw</t>
  </si>
  <si>
    <t>2019-04-10T10:18:01Z</t>
  </si>
  <si>
    <t>Lolipop Chart in Tableau | Tableau Charts - Tableau Tutorials</t>
  </si>
  <si>
    <t>TABLEAU LOLLIPOP CHART TUTORIAL | Tableau Charts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0jsKqb1qeWw/maxresdefault.jpg</t>
  </si>
  <si>
    <t>h7GnRHQmpnA</t>
  </si>
  <si>
    <t>2019-03-07T15:17:08Z</t>
  </si>
  <si>
    <t>#Learn #Tableau - Full #TableauCourse for Beginners This course will give you a full introduction into all of the core concepts in Tableau . tutorial on tableau - Follow along with the videos and you'll be a Tableau developer in no time! Part 2 of Complete Tableau Tutorial is here - https://www.youtube.com/watch?v=FrGboGozvCI&amp;t=4s â­ï¸ Contents â­ âŒ¨ï¸ (0:00)How to download and install tableau âŒ¨ï¸ (5:03) Tableau Data Connectors âŒ¨ï¸ (9:34) Tabelau Sheets , dashboards, stories âŒ¨ï¸ (16:35) Tableau Connecting Files - JSON âŒ¨ï¸ (18:42) Tableau connecting to Access Database âŒ¨ï¸ ( 22:19 ) Tableau connecting to Pdf âŒ¨ï¸ ( 27:00 ) Tableau Visaulization âŒ¨ï¸ (30:15) Tableau File Types and File Uses âŒ¨ï¸ (33:88) Tableau importing excel data âŒ¨ï¸ (44:13) Tableau Visualization âŒ¨ï¸ (53:43) Tableau Bar Chart âŒ¨ï¸ (58:71) Tableau Line Chart âŒ¨ï¸ (63:32) Tableau Pie Chart âŒ¨ï¸ (67:30) Tableau Side by Side Bar Chart âŒ¨ï¸ (70:80) Tableau Stacked Bar Chart âŒ¨ï¸ (74:30) Tableau Text Tables âŒ¨ï¸ (78:32) Tableau Highlight Tables âŒ¨ï¸ (81:42) Tableau Bubble Chart âŒ¨ï¸ (85:52) Tableau Tree Map Chart âŒ¨ï¸ (89:78) Tableau Heat Map âŒ¨ï¸ (96:94 ) Tableau Bullet Chart âŒ¨ï¸ (101:14 ) Tableau Area Chart âŒ¨ï¸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PT4H32M46S</t>
  </si>
  <si>
    <t>https://i.ytimg.com/vi/h7GnRHQmpnA/maxresdefault.jpg</t>
  </si>
  <si>
    <t>JrzUdHtS4o0</t>
  </si>
  <si>
    <t>2019-02-02T05:33:15Z</t>
  </si>
  <si>
    <t>Tableau highlight table by column</t>
  </si>
  <si>
    <t>In this silent tableau tutorial , you will learn how to create tableau highlight table by column.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JrzUdHtS4o0/maxresdefault.jpg</t>
  </si>
  <si>
    <t>RnJuW8Y0Ogc</t>
  </si>
  <si>
    <t>2019-01-31T11:24:29Z</t>
  </si>
  <si>
    <t>31/1/19 11:24</t>
  </si>
  <si>
    <t>Tableau - Heat Map</t>
  </si>
  <si>
    <t>Tableau - Heat Map In this silent tableau tutorial you will learn how to create Heat Map in tableau. Itâ€™s easy to create heatmaps in Tableau. Simply change the mark type to density and off you go. You also have a number of configuration options for working with heatmaps in Tableau. Change the density around a mark by adjusting the Size slider to modify the area where marks have influence, apply a weight to the density by dropping a measure on Color, or show more or fewer hot spots in the data by adjusting the intensity slider. We also created new color palettes designed for light or dark backgrounds to align with visual best practices. And existing capabilities like filters, pages, and small multiples all work intuitively. First Map is created using one measure. Second Map is created using two measures , one having only positive Value, Other having both positive and negative values. And Third map is created using two measures both having positive value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RnJuW8Y0Ogc/maxresdefault.jpg</t>
  </si>
  <si>
    <t>CL3pjJNzwWk</t>
  </si>
  <si>
    <t>2019-01-31T05:23:00Z</t>
  </si>
  <si>
    <t>31/1/19 5:23</t>
  </si>
  <si>
    <t>Tableau - Highlight Table | highlight table tableau</t>
  </si>
  <si>
    <t>In this tableau Silent video, we will see 2 ways to create highlight table in tableau . First Method - How to create highlight table by Show Me feature Second Method - How to create highlight table using Mark shelf ( Manual)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CL3pjJNzwWk/maxresdefault.jpg</t>
  </si>
  <si>
    <t>QUbCYAowewY</t>
  </si>
  <si>
    <t>2019-01-30T07:02:31Z</t>
  </si>
  <si>
    <t>30/1/19 7:02</t>
  </si>
  <si>
    <t>Tableau - Waterfall Chart</t>
  </si>
  <si>
    <t>In this Silent tableau tutorial, we will see two( 2) ways to to create waterfall chart in tableau.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QUbCYAowewY/maxresdefault.jpg</t>
  </si>
  <si>
    <t>OLrWvHi2-Zk</t>
  </si>
  <si>
    <t>2019-01-14T14:09:30Z</t>
  </si>
  <si>
    <t>14/1/19 14:09</t>
  </si>
  <si>
    <t>Tableau - calculated field in tableau</t>
  </si>
  <si>
    <t>In this Tableau Silent video, you ll learn, how to create calculated field in tableau in 3 different ways and how to quality check calculated field and how to number format calculated field.</t>
  </si>
  <si>
    <t>https://i.ytimg.com/vi/OLrWvHi2-Zk/maxresdefault.jpg</t>
  </si>
  <si>
    <t>AJEm1GPvYYM</t>
  </si>
  <si>
    <t>2019-01-13T07:09:30Z</t>
  </si>
  <si>
    <t>13/1/19 7:09</t>
  </si>
  <si>
    <t>Tableau - Line Charts</t>
  </si>
  <si>
    <t>In this silent video, you'll learn How to Create Line Chart in Tableau, How to Create Multiple Line Chart in Tableau and How to add labels to line chart.</t>
  </si>
  <si>
    <t>https://i.ytimg.com/vi/AJEm1GPvYYM/maxresdefault.jpg</t>
  </si>
  <si>
    <t>gu3VGgCNRR4</t>
  </si>
  <si>
    <t>2019-01-12T17:37:32Z</t>
  </si>
  <si>
    <t>Tableau - Bar Chart</t>
  </si>
  <si>
    <t>In this silent video, you'll learn 4 ways to create bar chart in tableau. Tableau Bar Chart First Method: Double Tap/Click any measure . Second Method : Drag any Measure to the Row Shelf Third : Method Click any measure, then click bar chart in Show me dropdown. Fourth Method : Double tap measure and dimension , then select bar chart option in Marks card dropdown.</t>
  </si>
  <si>
    <t>https://i.ytimg.com/vi/gu3VGgCNRR4/maxresdefault.jpg</t>
  </si>
  <si>
    <t>4Kqvh__ofGE</t>
  </si>
  <si>
    <t>2018-12-22T14:00:01Z</t>
  </si>
  <si>
    <t>22/12/18 14:00</t>
  </si>
  <si>
    <t>How to use Markdown with Plotly Dash | Plotly Dash Tutorial Part -20</t>
  </si>
  <si>
    <t>In this #plotly #dash tutorial video I have talked about how you can use markdown with plotly dash. #PloltlyDash #DashTutorial</t>
  </si>
  <si>
    <t>https://i.ytimg.com/vi/4Kqvh__ofGE/maxresdefault.jpg</t>
  </si>
  <si>
    <t>ZftBPu3k1e4</t>
  </si>
  <si>
    <t>2018-12-21T12:30:01Z</t>
  </si>
  <si>
    <t>21/12/18 12:30</t>
  </si>
  <si>
    <t>How to Create Date Range Picker in Plotly Dash | Plotly Dash Tutorial Part -19</t>
  </si>
  <si>
    <t>In this #plotly #dash tutorial video I have talked about how you can create a date range picker to pick a date range in web app. #PlotlyDash #DashTutorial</t>
  </si>
  <si>
    <t>https://i.ytimg.com/vi/ZftBPu3k1e4/maxresdefault.jpg</t>
  </si>
  <si>
    <t>IQf2v6qzbOc</t>
  </si>
  <si>
    <t>2018-12-20T14:00:04Z</t>
  </si>
  <si>
    <t>20/12/18 14:00</t>
  </si>
  <si>
    <t>How to create Date Picker in Plotly Dash | Plotly Dash Tutorial Part -18</t>
  </si>
  <si>
    <t>In this #plolty #dash tutorial video I have talked about how you can create a date picker in plotly dash for selecting a date in web app. #PloltyDash #Dashtutorial</t>
  </si>
  <si>
    <t>https://i.ytimg.com/vi/IQf2v6qzbOc/maxresdefault.jpg</t>
  </si>
  <si>
    <t>O4Xi_i4otII</t>
  </si>
  <si>
    <t>2018-12-19T14:00:03Z</t>
  </si>
  <si>
    <t>19/12/18 14:00</t>
  </si>
  <si>
    <t>How to create Button in Plotly Dash | Plotly Dash Tutorial Part -17</t>
  </si>
  <si>
    <t>In this #plotly #dash tutorial video I have talked about how you can create a button in plotly dash. #DashTutorial #PlotlyDash</t>
  </si>
  <si>
    <t>https://i.ytimg.com/vi/O4Xi_i4otII/maxresdefault.jpg</t>
  </si>
  <si>
    <t>YKRE-Ref0Rg</t>
  </si>
  <si>
    <t>2018-12-18T14:00:07Z</t>
  </si>
  <si>
    <t>18/12/18 14:00</t>
  </si>
  <si>
    <t>How to Create Radio Button Plotly Dash | Plotly Dash Tutorial Part -16</t>
  </si>
  <si>
    <t>In this #plotly #dash tutorial video I have talked about how you can create a radio button in plotly dash which is helpful in taking user input in web app. #DashTutorial #PlotlyDash</t>
  </si>
  <si>
    <t>https://i.ytimg.com/vi/YKRE-Ref0Rg/maxresdefault.jpg</t>
  </si>
  <si>
    <t>qqK0gYw-59U</t>
  </si>
  <si>
    <t>2018-12-17T14:00:05Z</t>
  </si>
  <si>
    <t>17/12/18 14:00</t>
  </si>
  <si>
    <t>How to Create Checkbox in Plotly Dash | Plotly Dash Tutorial Part -15</t>
  </si>
  <si>
    <t>In this #plotly #dash tutorial video I have talked about how you can create checkbox in plotly dash for allowing user the select an option. #PloltyDash #DashTutorial</t>
  </si>
  <si>
    <t>https://i.ytimg.com/vi/qqK0gYw-59U/maxresdefault.jpg</t>
  </si>
  <si>
    <t>UYZBoXDYYqc</t>
  </si>
  <si>
    <t>2018-12-16T14:00:02Z</t>
  </si>
  <si>
    <t>16/12/18 14:00</t>
  </si>
  <si>
    <t>How to Create Text Area in Plotly Dash | Plotly Dash Tutorial Part -14</t>
  </si>
  <si>
    <t>In this #plotly #dash tutorial video I have talked about how you can create text area in plotly dash web app. #ploltydash #Dash #PythonDash</t>
  </si>
  <si>
    <t>https://i.ytimg.com/vi/UYZBoXDYYqc/maxresdefault.jpg</t>
  </si>
  <si>
    <t>NRXrmZ09wpA</t>
  </si>
  <si>
    <t>2018-12-15T14:00:05Z</t>
  </si>
  <si>
    <t>15/12/18 14:00</t>
  </si>
  <si>
    <t>How to create Text Input Box in Plotly | Plotly Dash Tutorial Part -13</t>
  </si>
  <si>
    <t>In this #plolty #dash video tutorial I have talked about how you can create text input box in plotly dash web app. Text input box is helpful in taking a inputs from user and process is as per the web app needs. #PlotlyTutorial #DashTutorial #PythonDash</t>
  </si>
  <si>
    <t>https://i.ytimg.com/vi/NRXrmZ09wpA/maxresdefault.jpg</t>
  </si>
  <si>
    <t>eDJ-qFYkRak</t>
  </si>
  <si>
    <t>2018-12-14T14:00:07Z</t>
  </si>
  <si>
    <t>14/12/18 14:00</t>
  </si>
  <si>
    <t>How to Create Range Slider in Plotly Dash | Plotly Dash Tutorial Part -12</t>
  </si>
  <si>
    <t>In this #plotly #dash video Tutorial I have talked about how to create range slider in plotly dash which is useful to control the start and end of a range within python plotly dash we app framework. #PlotlyDash #DashTutorial #PythonDash</t>
  </si>
  <si>
    <t>https://i.ytimg.com/vi/eDJ-qFYkRak/maxresdefault.jpg</t>
  </si>
  <si>
    <t>xIuQhq3ru6I</t>
  </si>
  <si>
    <t>2018-12-13T14:00:09Z</t>
  </si>
  <si>
    <t>13/12/18 14:00</t>
  </si>
  <si>
    <t>How to create slider in Plotly Dash | Plotly Dash Tutorial Part -11</t>
  </si>
  <si>
    <t>In this #plolty #dash tutorial video I have talked about how to created slider in plotly dash and configure its various parameters. #PloltyDash #PythonDash #DashTutorial</t>
  </si>
  <si>
    <t>https://i.ytimg.com/vi/xIuQhq3ru6I/maxresdefault.jpg</t>
  </si>
  <si>
    <t>071GQN4SkSc</t>
  </si>
  <si>
    <t>2018-12-12T14:00:01Z</t>
  </si>
  <si>
    <t>How to Explore Various Dash Dropdown Properties | Plotly Dash Tutorial Part -10</t>
  </si>
  <si>
    <t>In this #plolty #dash video tutorial I have talked about various dash dropdown properties like how to create placeholder text in the title of dash dropdown, how to disable dash dropdown and how to disable a specific values in a dash drop down. #PlotlyDash #DashTutorial #PythonDash</t>
  </si>
  <si>
    <t>https://i.ytimg.com/vi/071GQN4SkSc/maxresdefault.jpg</t>
  </si>
  <si>
    <t>22L_bXTj2Dw</t>
  </si>
  <si>
    <t>2018-12-11T14:00:00Z</t>
  </si>
  <si>
    <t>How to Create a Dropdown Selector Component in Dash | Plotly Dash Tutorial Part -9</t>
  </si>
  <si>
    <t>In this #plotly #dash video tutorial I have talked about how you can create dropdown selector component for selecting values. #PlotlyDash #PythonDash #DashTutorial #DashCoreComponent</t>
  </si>
  <si>
    <t>https://i.ytimg.com/vi/22L_bXTj2Dw/maxresdefault.jpg</t>
  </si>
  <si>
    <t>WZERgVGUoIk</t>
  </si>
  <si>
    <t>2018-12-10T14:00:04Z</t>
  </si>
  <si>
    <t>Creating Real time chart form Pandas Dataframe in Plotly Dash | Plotly Dash Tutorial Part -8</t>
  </si>
  <si>
    <t>In this #plolty #dash tutorial I have talked about how you can create chart in dash using #pandas dataframe which is generally used in a normal development scenario. #PythonDash #PlotlyDash #Dashtutorial</t>
  </si>
  <si>
    <t>https://i.ytimg.com/vi/WZERgVGUoIk/maxresdefault.jpg</t>
  </si>
  <si>
    <t>LtmdwkprcEk</t>
  </si>
  <si>
    <t>2018-12-09T02:30:01Z</t>
  </si>
  <si>
    <t>How to Create Scatter Plot in Plotly Dash | Plotly Dash Tutorial Part -7</t>
  </si>
  <si>
    <t>In this #plotly #dash video I have talked about how you can create scatter chart in plolty dash. #PlotlyDash #DashTutorial #PythonDash</t>
  </si>
  <si>
    <t>https://i.ytimg.com/vi/LtmdwkprcEk/maxresdefault.jpg</t>
  </si>
  <si>
    <t>Jx2rW4xvqcM</t>
  </si>
  <si>
    <t>2018-12-08T05:00:02Z</t>
  </si>
  <si>
    <t>How to efficiently code the parameters values in dash | Plotly Dash Tutorial Part -6</t>
  </si>
  <si>
    <t>In this #plolty #dash tutorial video I have talked about how you can efficiently code the parameters value of dash charts so that you can easily update the values within the program. #PloltyDash #PloltyPython #PythonDash</t>
  </si>
  <si>
    <t>https://i.ytimg.com/vi/Jx2rW4xvqcM/maxresdefault.jpg</t>
  </si>
  <si>
    <t>hCRo_AXzZkU</t>
  </si>
  <si>
    <t>2018-12-07T05:00:04Z</t>
  </si>
  <si>
    <t>How to Format Layout of Chart in Dash | Plotly Dash Tutorial Part -5</t>
  </si>
  <si>
    <t>In this #plolty #dash tutorial video I have talked about how you can format layout of the chart in dash. Formatting plolty dash chart layout is important so that you can apply the formatting as per your custom needs. #PloltyDash #PlotlyPython #PythonPlotly</t>
  </si>
  <si>
    <t>https://i.ytimg.com/vi/hCRo_AXzZkU/maxresdefault.jpg</t>
  </si>
  <si>
    <t>fNh8HanC4QY</t>
  </si>
  <si>
    <t>2018-12-06T05:00:02Z</t>
  </si>
  <si>
    <t>Styling up the Text in Dash | Plotly Dash Tutorial Part -4</t>
  </si>
  <si>
    <t>In this #plotly #dash tutorial video I have talked about how you can style up the text in dash. It will be helpful in knowing what component to use to style up the text as per your needs and how to style up text in dash. #PloltyDash #PythonDash #PythonPlotly</t>
  </si>
  <si>
    <t>https://i.ytimg.com/vi/fNh8HanC4QY/maxresdefault.jpg</t>
  </si>
  <si>
    <t>QJPN2J_KGXI</t>
  </si>
  <si>
    <t>2018-12-05T05:00:01Z</t>
  </si>
  <si>
    <t>Creating First Chart in Plotly Dash | Plotly Dash Tutorial Part -3</t>
  </si>
  <si>
    <t>In this #Plolty #dash tutorial I have talked about how you can create a chart. Syntax is slightly different from a normal plotly chart but soon with some practice you'll get use to it and find is easy to create chart in this plotly dash web application framework. #ploltypython #Pythondash #Plotlydash</t>
  </si>
  <si>
    <t>https://i.ytimg.com/vi/QJPN2J_KGXI/maxresdefault.jpg</t>
  </si>
  <si>
    <t>grwcdwOayzM</t>
  </si>
  <si>
    <t>2018-12-04T05:00:02Z</t>
  </si>
  <si>
    <t>How to take help related to Plolty Dash components | Plotly Dash Tutorial Part -2</t>
  </si>
  <si>
    <t>In this #plotly #dash tutorial video I have talked about how to take help related to plolty dash components. Plotly dash components has many arguments, and knowing about each and every one is impossible so using help will give you an idea when you are in need of a specific functionality. #PlotlyDash #PythonPlotly #PyhtonDash</t>
  </si>
  <si>
    <t>https://i.ytimg.com/vi/grwcdwOayzM/maxresdefault.jpg</t>
  </si>
  <si>
    <t>Ma8tS4p27JI</t>
  </si>
  <si>
    <t>2018-12-03T05:23:03Z</t>
  </si>
  <si>
    <t>Introduction to Plotly Dash Web Application Development Framework | Plotly Dash Tutorial Part -1</t>
  </si>
  <si>
    <t>In this video I have given an overview of plotly dash web application framekwork which is helpful in making interactive web application for data product development in python. #PlotlyDash #PythonDash</t>
  </si>
  <si>
    <t>https://i.ytimg.com/vi/Ma8tS4p27JI/maxresdefault.jpg</t>
  </si>
  <si>
    <t>DU0QTfDtBj8</t>
  </si>
  <si>
    <t>2018-12-01T07:30:00Z</t>
  </si>
  <si>
    <t>Plotly Data Visualization in Python | Part 20 | How to add dimension to scatterplot matrix in plotly</t>
  </si>
  <si>
    <t>In this #plotly data visualization in #python video I have talked about how to add dimension to scatter plot matrix on multiple measure to do deep down data analysis. #PlotlyTutorial #PythonTutorial Dataset - https://tinyurl.com/yd65vnf3</t>
  </si>
  <si>
    <t>https://i.ytimg.com/vi/DU0QTfDtBj8/maxresdefault.jpg</t>
  </si>
  <si>
    <t>QVQj13dcZJk</t>
  </si>
  <si>
    <t>2018-11-30T07:30:02Z</t>
  </si>
  <si>
    <t>30/11/18 7:30</t>
  </si>
  <si>
    <t>Plotly Data Visualization in Python | Part 19 | How to create scatter plot matrix in plotly</t>
  </si>
  <si>
    <t>In this #plotly data visualization in #python video I have talked about how you can create scatter plot matrix in plolty using multiple measures. #PlotlyTutorial #PythonTutorial Dataset - https://tinyurl.com/yd65vnf3</t>
  </si>
  <si>
    <t>https://i.ytimg.com/vi/QVQj13dcZJk/maxresdefault.jpg</t>
  </si>
  <si>
    <t>AwtQ7vJg0-o</t>
  </si>
  <si>
    <t>2018-11-29T07:30:00Z</t>
  </si>
  <si>
    <t>29/11/18 7:30</t>
  </si>
  <si>
    <t>Plotly Data visualization in Python | Part 18 | Box Plot chart in Plotly</t>
  </si>
  <si>
    <t>In this #plotly data visualization in #python video I have talked about how you can create box plot chart with multiple measure or dimensions. #PlotlyTutorial #PythonPlotly #PythonTutorial Dataset - https://tinyurl.com/yd65vnf3</t>
  </si>
  <si>
    <t>https://i.ytimg.com/vi/AwtQ7vJg0-o/maxresdefault.jpg</t>
  </si>
  <si>
    <t>LYpiQX_z7EE</t>
  </si>
  <si>
    <t>2018-11-28T08:07:06Z</t>
  </si>
  <si>
    <t>28/11/18 8:07</t>
  </si>
  <si>
    <t>Plotly Data Visualization in Python | Part 17 | Histogram in Plotly</t>
  </si>
  <si>
    <t>In this #plotly data visualization in #python video I have talked about how you can create histogram with multiple measures. #PlotlyTutorial #PloltyPython Dataset - https://tinyurl.com/yd65vnf3</t>
  </si>
  <si>
    <t>https://i.ytimg.com/vi/LYpiQX_z7EE/maxresdefault.jpg</t>
  </si>
  <si>
    <t>Uu2mfzWajQY</t>
  </si>
  <si>
    <t>2018-11-24T03:00:02Z</t>
  </si>
  <si>
    <t>24/11/18 3:00</t>
  </si>
  <si>
    <t>Plotly Data Visualization in Python | Part 16 | How to create plotly bubble chart by categories</t>
  </si>
  <si>
    <t>In this #plolty data visualization in #python video I have talked about how you can create a plotly bubble chart by dimension or categories which is useful for a deeper data analysis of data. Dataset - https://tinyurl.com/yd65vnf3 #PythonPlotly #PlotlyTutorial #PythonTutorial</t>
  </si>
  <si>
    <t>dwBkTbyHWY4</t>
  </si>
  <si>
    <t>2018-11-23T03:00:01Z</t>
  </si>
  <si>
    <t>23/11/18 3:00</t>
  </si>
  <si>
    <t>Plotly Data Visualization in Python | Part 15 | How to Create Plolty Bubble Chart</t>
  </si>
  <si>
    <t>In this #plotly data visualization in #python video I have talked about how you can create a ploltly bubble #chart in python which is useful in many data analysis tasks. #PlotlyTutorial #PythonTutorial Dataset - https://tinyurl.com/yd65vnf3</t>
  </si>
  <si>
    <t>https://i.ytimg.com/vi/dwBkTbyHWY4/maxresdefault.jpg</t>
  </si>
  <si>
    <t>Z8XMKluPLLg</t>
  </si>
  <si>
    <t>2018-11-22T03:00:03Z</t>
  </si>
  <si>
    <t>22/11/18 3:00</t>
  </si>
  <si>
    <t>Plotly Data Visualization in Python | Part 14 | How to customize colors in plotly charts</t>
  </si>
  <si>
    <t>In this #plotly data visualization in #python tutorial I have talked about how you can customize colors of your plotly chart as per your custom coloring needs. #PythonPlotly #PlotlyDataVisualization Dataset - https://tinyurl.com/yd65vnf3</t>
  </si>
  <si>
    <t>https://i.ytimg.com/vi/Z8XMKluPLLg/maxresdefault.jpg</t>
  </si>
  <si>
    <t>AQG4RQolUC8</t>
  </si>
  <si>
    <t>2018-11-21T03:00:01Z</t>
  </si>
  <si>
    <t>21/11/18 3:00</t>
  </si>
  <si>
    <t>Plotly Data Visualization in Python | Part 13 | how to create bar and line combo chart in Plotly</t>
  </si>
  <si>
    <t>In this #plotly data visualization in #python video, I have talked about how you can create bar and line chart together which is usually called plotly combination chart in python. #PlotlyDataVisualization #PloltyPython Dataset - https://tinyurl.com/yd65vnf3</t>
  </si>
  <si>
    <t>https://i.ytimg.com/vi/AQG4RQolUC8/maxresdefault.jpg</t>
  </si>
  <si>
    <t>8HIbTviNIBw</t>
  </si>
  <si>
    <t>2018-11-20T03:00:01Z</t>
  </si>
  <si>
    <t>20/11/18 3:00</t>
  </si>
  <si>
    <t>Plotly Data Visualization in Python | Part 12 | how to create a stack bar chart in plotly</t>
  </si>
  <si>
    <t>In this #plotly data visualization with #python video, I have talked about how you can create plotly stack bar chart in python. Dataset - https://tinyurl.com/yd65vnf3 #PlotlyDataViz #PythonPlotly</t>
  </si>
  <si>
    <t>https://i.ytimg.com/vi/8HIbTviNIBw/maxresdefault.jpg</t>
  </si>
  <si>
    <t>g9Ig2dGh3BM</t>
  </si>
  <si>
    <t>2018-11-19T03:24:42Z</t>
  </si>
  <si>
    <t>19/11/18 3:24</t>
  </si>
  <si>
    <t>Plotly Data Visualization in Python | Part 11 | Creating a group bar chart in Plotly</t>
  </si>
  <si>
    <t>In this #plotly data visualization in #python video, I have talked about how you can create group bar chart. Dataset - https://tinyurl.com/yd65vnf3 #PlotlyDataViz #PythonPlotly</t>
  </si>
  <si>
    <t>https://i.ytimg.com/vi/g9Ig2dGh3BM/maxresdefault.jpg</t>
  </si>
  <si>
    <t>oM8NV-y6wmE</t>
  </si>
  <si>
    <t>2018-11-15T04:17:44Z</t>
  </si>
  <si>
    <t>15/11/18 4:17</t>
  </si>
  <si>
    <t>Plotly Data Visualization in Python - Part 10 | How to Create a bar chart in Plotly</t>
  </si>
  <si>
    <t>In this plotly data visualization in python video I have talked about how you can create a bar chart in plotly python. It is an interactive plolty bar chart in python. #PloltyTutorial #PythonTutorial #pythonplotlytutorial Dataset - https://tinyurl.com/yd65vnf3</t>
  </si>
  <si>
    <t>https://i.ytimg.com/vi/oM8NV-y6wmE/maxresdefault.jpg</t>
  </si>
  <si>
    <t>L6MBqKebMr0</t>
  </si>
  <si>
    <t>2018-11-11T03:21:43Z</t>
  </si>
  <si>
    <t>Plotly Python - Plotly Automate multiple lines on the line chart | Plotly Python data visualization</t>
  </si>
  <si>
    <t>In this #plotly data visualization in #python tutorial video I've shown how you can automate multiple lines on the line chart so that you don't have to create multiple chart instead of creating multiple traces in the data section. How to Automate multiple lines on line chart Dataset - https://tinyurl.com/yd65vnf3 #PythonTutorial #PlotlyTutorial #pythonplotlytutorial</t>
  </si>
  <si>
    <t>https://i.ytimg.com/vi/L6MBqKebMr0/maxresdefault.jpg</t>
  </si>
  <si>
    <t>4SCPGCZQpJ0</t>
  </si>
  <si>
    <t>2018-11-06T05:08:35Z</t>
  </si>
  <si>
    <t>Plotly Python - Adding points to Plotly line chart| Plotly Python data visualization |</t>
  </si>
  <si>
    <t>In this #plotly data visualization in #plotlypython video tutorial, I have talked about how you can display points on the plotly line chart using the markers options. This adds the readability of the plolty line chart. #pythonplotlytutorial #PythonDataVisualization #PlotlyCharts Dataset - https://tinyurl.com/yd65vnf3</t>
  </si>
  <si>
    <t>https://i.ytimg.com/vi/4SCPGCZQpJ0/maxresdefault.jpg</t>
  </si>
  <si>
    <t>pfhBbJ2MnMI</t>
  </si>
  <si>
    <t>2018-11-05T03:34:24Z</t>
  </si>
  <si>
    <t>Plotly Python - Plotly multi line chart| Plotly Python data visualization</t>
  </si>
  <si>
    <t>In this #plotly data visualization in #plotlypython video tutorial, I have talked about how you can create multi line chart in Plotly which is useful in showing trend for multiple measures. #pythonplotlytutorial #PythonDataVisualization #PlotlyCharts Dataset - https://tinyurl.com/yd65vnf3</t>
  </si>
  <si>
    <t>https://i.ytimg.com/vi/pfhBbJ2MnMI/maxresdefault.jpg</t>
  </si>
  <si>
    <t>WPhU4kF-52A</t>
  </si>
  <si>
    <t>2018-11-02T11:10:42Z</t>
  </si>
  <si>
    <t>Plotly Python - Plotly Line chart | Plotly Python data visualization</t>
  </si>
  <si>
    <t>In this #plotly python data visualization in #python video I have talked about how you can create line chart in plotly. Line chart is widely used to show trend related information in a visualization form and using plotly you can make interactive line chart. Dataset - https://tinyurl.com/yd65vnf3 #PlotlyDataViz #PythonDataViz #PlotlyPython #Plotlylinechart</t>
  </si>
  <si>
    <t>https://i.ytimg.com/vi/WPhU4kF-52A/maxresdefault.jpg</t>
  </si>
  <si>
    <t>1_LacQgYqR4</t>
  </si>
  <si>
    <t>2018-11-01T04:11:26Z</t>
  </si>
  <si>
    <t>Plotly Python - Plotly Scatter chart | Plotly Python data visualization</t>
  </si>
  <si>
    <t>Plotly Python - Scatter chart | Plotly Python data visualization In this video I have shown you how you can customize your plotly scatter chart in python by further adding marker parameter. This will help achieve better look and feel of your plotly chart. Dataset - https://tinyurl.com/yd65vnf3 #Plotly #PythonDataViz #PlotlyDataViz</t>
  </si>
  <si>
    <t>https://i.ytimg.com/vi/1_LacQgYqR4/maxresdefault.jpg</t>
  </si>
  <si>
    <t>gHXy-qerHj4</t>
  </si>
  <si>
    <t>2018-10-31T04:40:31Z</t>
  </si>
  <si>
    <t>31/10/18 4:40</t>
  </si>
  <si>
    <t>Plotly Python - Plotly bar chart | Plotly Python data visualization</t>
  </si>
  <si>
    <t>Plotly Python - Plotly bar chart | Python Plotly data visualization In this video I have talked about how you can create a bar chart in python using plotly which is an interactive charting library for your advance charting needs. Dataset - https://tinyurl.com/yd65vnf3 #plotly #pythondataviz #barchart</t>
  </si>
  <si>
    <t>https://i.ytimg.com/vi/gHXy-qerHj4/maxresdefault.jpg</t>
  </si>
  <si>
    <t>EiHyrlyxFPs</t>
  </si>
  <si>
    <t>2018-09-18T06:01:44Z</t>
  </si>
  <si>
    <t>18/9/18 6:01</t>
  </si>
  <si>
    <t>R Machine Learning Algorithms in Tableau - Data Science Online Instructor Led Course</t>
  </si>
  <si>
    <t>This 10 hour course will teach you all the required skills needed to do the data analytics in Tableau using R. We'll use R Algorithm in Tableau for prediction, classification and sentiment analysis. Course fee is INR 5000 and first 15 participants will get 50% discount. For any queries contact learndatantools.@gmail.com HURRY UP!!! BUY THE COURSE NOW from the link below!!! http://datantools.com/trainings/ Course Timining and Fees This Course will run from 24 to 28 Sep and from 9 AM to 11 AM IST. After the end of the course you'll get 3 projects to complete in two weeks and after successful evaluation, you'll get certificate of achievement. Course fees is INR 5000. (First 15 participants will get 50% discount)â€‹ Who is it for? The course is aimed at anyone who wants to use R Algorithms in Tableau for doing the data mining work. I'll cover how you can call R's Regression, Time Series, Classification and Sentiment Analysis algorithms in Tableau and creating stunning dashboard for your end users.â€‹</t>
  </si>
  <si>
    <t>T3c7JsLwgpE</t>
  </si>
  <si>
    <t>2018-09-10T05:18:44Z</t>
  </si>
  <si>
    <t>Missing Value Imputation using KNN</t>
  </si>
  <si>
    <t>In this video I have talked about how you can use K Nearest Neighbour (KNN) algorithm for imputing missing values in your dataset. It is an unsupervised way of imputing missing values and provides an alternatives among the algorithms for the treatment of missing values. K Nearest Neighbor (kNN) Algorithm | R Programming | Data Prediction Algorithm - https://youtu.be/lDCWX6vCLFA Clustering Algorithm in Tableau - https://youtu.be/oIzctv51mDQ #DataScience #MachineLearning #MissingValueImputation #KNN</t>
  </si>
  <si>
    <t>https://i.ytimg.com/vi/T3c7JsLwgpE/maxresdefault.jpg</t>
  </si>
  <si>
    <t>ifspibHc_KE</t>
  </si>
  <si>
    <t>2018-09-10T04:45:03Z</t>
  </si>
  <si>
    <t>Missing Value Imputation using Linear Regression</t>
  </si>
  <si>
    <t>Hi guys...in this video I have talked about how you can impute missing values using linear regression. With the help of linear regression you can predict the missing values accurately and impute wherever it is missing. It is a very simple and straight forward technique for missing value imputation and easily understandable by end user. #MachineLearning #DataScience #MissingValueImputation How To create Linear Regression Model in Tableau using R - https://youtu.be/k_Ex5wtnFek Linear regression in python - https://youtu.be/LFMSsVfyIM0 Creating and Interpreting R Square in Linear Regression - https://youtu.be/WHIdwi9CeaA R Programming Tutorial|| Simple Linear Regression in R - https://youtu.be/vFPqCPsN5FA</t>
  </si>
  <si>
    <t>https://i.ytimg.com/vi/ifspibHc_KE/maxresdefault.jpg</t>
  </si>
  <si>
    <t>EHH78EW3HrQ</t>
  </si>
  <si>
    <t>2018-09-07T04:39:19Z</t>
  </si>
  <si>
    <t>Missing Value Imputation - Part 1 - Simple Imputation</t>
  </si>
  <si>
    <t>Hi guys...in this missing value imputation video, I have talked about how you can use simple missing value imputations techniques like mean, median and mode for imputing missing values. #DataScience #MachineLearning Removing NA values from Dataset in R - https://youtu.be/N6wrEULE6M0 How to Identify and Drop Null Values - https://youtu.be/57vFbsiZYHg How to Fill Up NA Values - https://youtu.be/ktQOTU7hxCo</t>
  </si>
  <si>
    <t>_OAwo6rvw14</t>
  </si>
  <si>
    <t>2018-08-14T11:30:00Z</t>
  </si>
  <si>
    <t>14/8/18 11:30</t>
  </si>
  <si>
    <t>Data Science Interview Question and Answers 2018 - Part 28</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epoch? What is estimator in tensorflow? What is false negative(fn)? Give an example. What is false positive(fp)? Give an example. What is false positive rate (FP rate)? **This information is picked from Google Machine Learning Glossary (https://developers.google.com/machine-learning/glossary/)</t>
  </si>
  <si>
    <t>https://i.ytimg.com/vi/_OAwo6rvw14/maxresdefault.jpg</t>
  </si>
  <si>
    <t>bQC6uyedqus</t>
  </si>
  <si>
    <t>2018-08-14T10:30:00Z</t>
  </si>
  <si>
    <t>14/8/18 10:30</t>
  </si>
  <si>
    <t>Data Science Interview Question and Answers 2018 - Part 27</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dynamic model? What is early stooping? What is embeddings? What is empirical risk minimization (ERM)? What is ensemble? **This information is picked from Google Machine Learning Glossary (https://developers.google.com/machine-learning/glossary/)</t>
  </si>
  <si>
    <t>https://i.ytimg.com/vi/bQC6uyedqus/maxresdefault.jpg</t>
  </si>
  <si>
    <t>N9BfSv5gJ5Y</t>
  </si>
  <si>
    <t>2018-08-14T09:30:02Z</t>
  </si>
  <si>
    <t>14/8/18 9:30</t>
  </si>
  <si>
    <t>Data Science Interview Question and Answers 2018 - Part 26</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 decision boundary? What is a deep learning model? What is a dense feature? What is a discrete feature? What is dropout regularization? **This information is picked from Google Machine Learning Glossary (https://developers.google.com/machine-learning/glossary/)</t>
  </si>
  <si>
    <t>https://i.ytimg.com/vi/N9BfSv5gJ5Y/maxresdefault.jpg</t>
  </si>
  <si>
    <t>YOVI8WSyR48</t>
  </si>
  <si>
    <t>2018-08-14T08:30:00Z</t>
  </si>
  <si>
    <t>14/8/18 8:30</t>
  </si>
  <si>
    <t>Data Science Interview Question and Answers 2018 - Part 25</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convolutional operation? What do you understand by cross-entropy? What is data analysis? What is data frame? What is dataset? **This information is picked from Google Machine Learning Glossary (https://developers.google.com/machine-learning/glossary/)</t>
  </si>
  <si>
    <t>https://i.ytimg.com/vi/YOVI8WSyR48/maxresdefault.jpg</t>
  </si>
  <si>
    <t>ZjX_Coidbuc</t>
  </si>
  <si>
    <t>2018-08-14T07:30:01Z</t>
  </si>
  <si>
    <t>14/8/18 7:30</t>
  </si>
  <si>
    <t>Data Science Interview Question and Answers 2018 - Part 24</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convex set? What do you understand by convolution? What is convolutional filter? What is convolutional layer? What is convolutional neural network? **This information is picked from Google Machine Learning Glossary (https://developers.google.com/machine-learning/glossary/)</t>
  </si>
  <si>
    <t>https://i.ytimg.com/vi/ZjX_Coidbuc/maxresdefault.jpg</t>
  </si>
  <si>
    <t>Ya3o0ZqCLzU</t>
  </si>
  <si>
    <t>2018-08-14T06:30:02Z</t>
  </si>
  <si>
    <t>14/8/18 6:30</t>
  </si>
  <si>
    <t>Data Science Interview Question and Answers 2018 - Part 23</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 confusion matrix? How would you say whether a feature is a continuous feature? What is convergence? What is convex function? What is convex optimization? **This information is picked from Google Machine Learning Glossary (https://developers.google.com/machine-learning/glossary/)</t>
  </si>
  <si>
    <t>https://i.ytimg.com/vi/Ya3o0ZqCLzU/maxresdefault.jpg</t>
  </si>
  <si>
    <t>xEBshSJWymc</t>
  </si>
  <si>
    <t>2018-08-14T05:30:00Z</t>
  </si>
  <si>
    <t>14/8/18 5:30</t>
  </si>
  <si>
    <t>Data Science Interview Question and Answers 2018 - Part 22</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 classification threshold? What is clustering? What is collaborative filtering? What do you understand by confirmation bias? What do you understand by experimenterâ€™s bias? **This information is picked from Google Machine Learning Glossary (https://developers.google.com/machine-learning/glossary/)</t>
  </si>
  <si>
    <t>https://i.ytimg.com/vi/xEBshSJWymc/maxresdefault.jpg</t>
  </si>
  <si>
    <t>LNo_AQPZ4ZA</t>
  </si>
  <si>
    <t>2018-08-14T04:20:51Z</t>
  </si>
  <si>
    <t>14/8/18 4:20</t>
  </si>
  <si>
    <t>Data Science Interview Question and Answers 2018 - Part 21</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categorical data? What is a centriod in K-Means? What is a checkpoint? What do you understand by class-imbalanced data set? What is a classification model? **This information is picked from Google Machine Learning Glossary (https://developers.google.com/machine-learning/glossary/)</t>
  </si>
  <si>
    <t>https://i.ytimg.com/vi/LNo_AQPZ4ZA/maxresdefault.jpg</t>
  </si>
  <si>
    <t>9wEqmZwhveY</t>
  </si>
  <si>
    <t>2018-08-13T03:30:02Z</t>
  </si>
  <si>
    <t>13/8/18 3:30</t>
  </si>
  <si>
    <t>Data Science Interview Question and Answers 2018 - Part 20</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bais? What is binary classification? What is bucketing? What is calibration layer? What is candidate sampling?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 Data Science Interview Question and Answers 2018 - Part 19 https://youtu.be/N1r9mHWp6t8</t>
  </si>
  <si>
    <t>https://i.ytimg.com/vi/9wEqmZwhveY/maxresdefault.jpg</t>
  </si>
  <si>
    <t>N1r9mHWp6t8</t>
  </si>
  <si>
    <t>2018-08-12T18:06:43Z</t>
  </si>
  <si>
    <t>Data Science Interview Question and Answers 2018 - Part 19</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utomation bias? What is backpropagation? What do you understand by baseline? What is a batch? What is a batch siz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N1r9mHWp6t8/maxresdefault.jpg</t>
  </si>
  <si>
    <t>9iYUeZlEex4</t>
  </si>
  <si>
    <t>2018-08-10T05:50:15Z</t>
  </si>
  <si>
    <t>Data Science Interview Question and Answers 2018 - Part 18</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B Tesing? What do you understand by accuracy? What is activation function? What is AdaGrad? What is AUC (Area under the ROC Curv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9iYUeZlEex4/maxresdefault.jpg</t>
  </si>
  <si>
    <t>JS8_luDQZNM</t>
  </si>
  <si>
    <t>2018-08-09T12:33:40Z</t>
  </si>
  <si>
    <t>Plotly Python - Data Visualization in Python with Real Data | Adding Layout to plotly Chart</t>
  </si>
  <si>
    <t>In this third video of Plotly Python - plotly data visualization in python with real data, I have talked about how you can add layout to the plot chart and how to add title, and lables to xaxis and yaxis. Dataset - https://tinyurl.com/yd65vnf3 #DataScience #MachineLearning #Plotly #DataVisualization</t>
  </si>
  <si>
    <t>https://i.ytimg.com/vi/JS8_luDQZNM/maxresdefault.jpg</t>
  </si>
  <si>
    <t>2N0XoAywUlQ</t>
  </si>
  <si>
    <t>2018-08-07T10:26:56Z</t>
  </si>
  <si>
    <t>Data Science Interview Question and Answers 2018 - Part 17</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convolutional neural network? 2. What is convolutional operation? 3. What is cross - entropy? 4. What is data analysis? 5. What is data frame? Other Data Science Question and Answers Videos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2N0XoAywUlQ/maxresdefault.jpg</t>
  </si>
  <si>
    <t>mufLcU8Xm3s</t>
  </si>
  <si>
    <t>2018-08-07T05:24:49Z</t>
  </si>
  <si>
    <t>Plotly Python - Introduction of plotly data visualization and creating plotly scatter chart</t>
  </si>
  <si>
    <t>This is a second plotly tutorial video of plotly data visualization in python with real data, I have talked about how you can create interactive scatter Plotly chart Dataset - https://tinyurl.com/yd65vnf3 #DataScience #MachineLearning #PlotlyPython #plotlychart #DataVisualization</t>
  </si>
  <si>
    <t>https://i.ytimg.com/vi/mufLcU8Xm3s/maxresdefault.jpg</t>
  </si>
  <si>
    <t>V0_THaVctE4</t>
  </si>
  <si>
    <t>2018-08-06T05:04:29Z</t>
  </si>
  <si>
    <t>Data Science Interview Question and Answers 2018 - Part 16</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convergence? 2. What is convex function? 3. What is convex optimization? 4. What is convolutional filter? 5. What is convolutional layer?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V0_THaVctE4/maxresdefault.jpg</t>
  </si>
  <si>
    <t>NPznsxeL3FM</t>
  </si>
  <si>
    <t>2018-08-06T04:42:28Z</t>
  </si>
  <si>
    <t>Plotly Python - Introduction of plotly data visualization and creating plotly chart</t>
  </si>
  <si>
    <t>This is a First introductory plotly tutorial video of plotly data visualization in python with real data, I have talked about how you can create #plotlychart in #Plotlypython with the help of real data. In future I'll be showing you more tutorials to create interactive data visualization in python using plotly Link to the file: https://tinyurl.com/yd65vnf3 #DataVisualization</t>
  </si>
  <si>
    <t>https://i.ytimg.com/vi/NPznsxeL3FM/maxresdefault.jpg</t>
  </si>
  <si>
    <t>hx0PGnedyf4</t>
  </si>
  <si>
    <t>2018-08-05T07:51:58Z</t>
  </si>
  <si>
    <t>Data Science Interview Question and Answers 2018 - Part 15</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centriod? 2. What is checkpoint? 3. What do you mean by class? 4. What is class impbalanced data set? 5. What is classification model?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hx0PGnedyf4/maxresdefault.jpg</t>
  </si>
  <si>
    <t>iWkb8fwz3C8</t>
  </si>
  <si>
    <t>2018-08-05T06:16:52Z</t>
  </si>
  <si>
    <t>Data Science Interview Question and Answers 2018 - Part 14</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bias? 2. What is binary classification? 3. What do you mean yb bucketing? 4. What is calibration layer? 5. What is candidate sampling?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iWkb8fwz3C8/maxresdefault.jpg</t>
  </si>
  <si>
    <t>2018-08-05T05:31:18Z</t>
  </si>
  <si>
    <t>Data Science Interview Question and Answers 2018 - Part 13</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ab testing 2. define the term accuracy 3. what is the activation function 4. what do you mean by adagrad? 5. define AUC (Area under the ROC Curv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kiGnKotjyM/maxresdefault.jpg</t>
  </si>
  <si>
    <t>o1zFbcJDUuA</t>
  </si>
  <si>
    <t>2018-08-04T04:54:45Z</t>
  </si>
  <si>
    <t>Data Science Interview Question and Answers 2018 - Part 12</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do you understnad by automation bias? What is backprogpagation? What is baseline? What do you mean by batch? What is batch siz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o1zFbcJDUuA/maxresdefault.jpg</t>
  </si>
  <si>
    <t>4TWIWJzhUU4</t>
  </si>
  <si>
    <t>2018-08-03T06:00:15Z</t>
  </si>
  <si>
    <t>Data Science Interview Question and Answers 2018 - Part 11</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What is univariate analysis? What is bivariate analysis? What is multivariate analysis? What are recommender systems? How will you define the number of clusters in clustering algorithm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4TWIWJzhUU4/maxresdefault.jpg</t>
  </si>
  <si>
    <t>XN90hZO-T4Q</t>
  </si>
  <si>
    <t>2018-08-02T06:30:00Z</t>
  </si>
  <si>
    <t>Data Science Interview Question and Answers 2018 - Part 10</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1. What are the various steps involved in anlyatics project? 2. Can you cite some examples where a false negatives important than a false positive? 3. In any 15 minute interval, there is a 20% probability than what is the probability that you will see at least one shooting star in one hour? 4. A certain couple tells you that they have two childrens, at least one of which is a girl. What is the probability that they have two girls? 5. Can you cite some examples where a false positive is important than a false negativ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XN90hZO-T4Q/maxresdefault.jpg</t>
  </si>
  <si>
    <t>7KSbhWKF3os</t>
  </si>
  <si>
    <t>2018-08-02T05:30:00Z</t>
  </si>
  <si>
    <t>Data Science Interview Question and Answers 2018 - Part 9</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 science interview questions 9 1. What is data science 2. What are the important skills to have in python with regards to data analysis 3. What is the difference between long and wide format of data? 4. What do you understand by the term normal distribution? 5. How does the data cleaning plays a vital role in analysis?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7KSbhWKF3os/maxresdefault.jpg</t>
  </si>
  <si>
    <t>2018-08-02T04:30:00Z</t>
  </si>
  <si>
    <t>Data Science Interview Question and Answers 2018 - Part 8</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 science interview questions 8 1. Do you suggest that treating a categorical variable as continious variable would result in a better predictive model? 2. When does regularization becomes necessary in machine learning? 3. Classification model problems on real data? 4. Random forest model probelms on real data? 5. Time series modeling compare to other models?</t>
  </si>
  <si>
    <t>https://i.ytimg.com/vi/-zJv9L87gbU/maxresdefault.jpg</t>
  </si>
  <si>
    <t>cA2II58KiAc</t>
  </si>
  <si>
    <t>2018-08-02T04:03:37Z</t>
  </si>
  <si>
    <t>Data Science Interview Question and Answers 2018 - Part 7</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 science interview questions 7 1. Measure of central tendency problem? Standard deviation and median problem in missing data 2. Why is naive bayes so naive? 3. How is true positive rate and recall related? 4. What is the difference between covariance and correlation? 5. Is it possible to caputre the correlation between continious and categorical variables? if yes, how?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cA2II58KiAc/maxresdefault.jpg</t>
  </si>
  <si>
    <t>zKZjM2ejHs4</t>
  </si>
  <si>
    <t>2018-07-28T21:00:06Z</t>
  </si>
  <si>
    <t>28/7/18 21:00</t>
  </si>
  <si>
    <t>Data Science Interview Question and Answers 2018 - Part 6</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zKZjM2ejHs4/maxresdefault.jpg</t>
  </si>
  <si>
    <t>BhOc47hRrio</t>
  </si>
  <si>
    <t>2018-07-28T20:00:02Z</t>
  </si>
  <si>
    <t>28/7/18 20:00</t>
  </si>
  <si>
    <t>Data Science Interview Question and Answers 2018 - Part 5</t>
  </si>
  <si>
    <t>https://i.ytimg.com/vi/BhOc47hRrio/maxresdefault.jpg</t>
  </si>
  <si>
    <t>bEdz_2LSfzY</t>
  </si>
  <si>
    <t>2018-07-28T19:00:05Z</t>
  </si>
  <si>
    <t>28/7/18 19:00</t>
  </si>
  <si>
    <t>Data Science Interview Question and Answers 2018 - Part 4</t>
  </si>
  <si>
    <t>https://i.ytimg.com/vi/bEdz_2LSfzY/maxresdefault.jpg</t>
  </si>
  <si>
    <t>hfKDfNG-Q-8</t>
  </si>
  <si>
    <t>2018-07-28T18:00:05Z</t>
  </si>
  <si>
    <t>28/7/18 18:00</t>
  </si>
  <si>
    <t>Data Science Interview Question and Answers 2018 - Part 3</t>
  </si>
  <si>
    <t>https://i.ytimg.com/vi/hfKDfNG-Q-8/maxresdefault.jpg</t>
  </si>
  <si>
    <t>Dt7JlLiuxq8</t>
  </si>
  <si>
    <t>2018-07-28T17:00:01Z</t>
  </si>
  <si>
    <t>28/7/18 17:00</t>
  </si>
  <si>
    <t>Data Science Interview Question and Answers 2018 - Part 2</t>
  </si>
  <si>
    <t>https://i.ytimg.com/vi/Dt7JlLiuxq8/maxresdefault.jpg</t>
  </si>
  <si>
    <t>zKLAqOz_PzI</t>
  </si>
  <si>
    <t>2018-07-28T16:05:19Z</t>
  </si>
  <si>
    <t>28/7/18 16:05</t>
  </si>
  <si>
    <t>Data Science Interview Question and Answers 2018 - Part 1</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 science interview questions, data science interview questions and answers, data science interview questions for freshers, data science interview questions for experienced, python for data science interview questions, data science interview questions for machine learning, part 1, data science tutorial, data science general questions, data science gloassary, data science terms and terminologies, learn data scienc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zKLAqOz_PzI/maxresdefault.jpg</t>
  </si>
  <si>
    <t>HZh7YI1d6yg</t>
  </si>
  <si>
    <t>2018-07-24T16:59:57Z</t>
  </si>
  <si>
    <t>24/7/18 16:59</t>
  </si>
  <si>
    <t>Common mistakes amateur data scientist make and how to avoid them</t>
  </si>
  <si>
    <t>In this video I have shown you the common mistakes that amateur data scientist make and how to avoid them. If you know any other one, please mention it into the comment. #DataScience</t>
  </si>
  <si>
    <t>https://i.ytimg.com/vi/HZh7YI1d6yg/maxresdefault.jpg</t>
  </si>
  <si>
    <t>KkZroVExTp0</t>
  </si>
  <si>
    <t>2018-07-23T06:45:00Z</t>
  </si>
  <si>
    <t>23/7/18 6:45</t>
  </si>
  <si>
    <t>#12 India's Best Data Scientist | Shailesh Kumar</t>
  </si>
  <si>
    <t>This video is to give you the inspiration and motivation by going through the profile of Shailesh Kumar who is India's one of the best data scientist in India. The content is based on my research about this profile, if you find anything incorrect, please mention in the comment. #DataScience #DataScientist who is the best data scientist in India,data scientist Shailesh Kumar,Shailesh Kumar data scientist,top data scientist profession in india,India's best data scientist</t>
  </si>
  <si>
    <t>https://i.ytimg.com/vi/KkZroVExTp0/maxresdefault.jpg</t>
  </si>
  <si>
    <t>8HanMZQ6aqI</t>
  </si>
  <si>
    <t>2018-07-23T03:30:00Z</t>
  </si>
  <si>
    <t>23/7/18 3:30</t>
  </si>
  <si>
    <t>#10 India's Best Data Scientist | Rajeev Rastogi</t>
  </si>
  <si>
    <t>This video is to give you the inspiration and motivation by going through the profile of Rajeev Rastogi who is India's one of the best data scientist in India. The content is based on my research about this profile, if you find anything incorrect, please mention in the comment. #DataScience #DataScientist who is the best data scientist in India,data scientist Rajeev Rastogi,Rajeev Rastogi data scientist,top data scientist profession in india,India's best data scientist</t>
  </si>
  <si>
    <t>https://i.ytimg.com/vi/8HanMZQ6aqI/maxresdefault.jpg</t>
  </si>
  <si>
    <t>Hry2XLH-A8o</t>
  </si>
  <si>
    <t>2018-07-22T17:30:00Z</t>
  </si>
  <si>
    <t>22/7/18 17:30</t>
  </si>
  <si>
    <t>#9 India's Best Data Scientist | Prashant Warier</t>
  </si>
  <si>
    <t>This video is to give you the inspiration and motivation by going through the profile of Prashant Warier who is India's one of the best data scientist in India. The content is based on my research about this profile, if you find anything incorrect, please mention in the comment. #DataScience #DataScientist who is the best data scientist in India,data scientist Prashant Warier,Prashant Warier data scientist,top data scientist profession in india,India's best data scientist</t>
  </si>
  <si>
    <t>https://i.ytimg.com/vi/Hry2XLH-A8o/maxresdefault.jpg</t>
  </si>
  <si>
    <t>crQaugRuTsc</t>
  </si>
  <si>
    <t>2018-07-22T16:30:01Z</t>
  </si>
  <si>
    <t>22/7/18 16:30</t>
  </si>
  <si>
    <t>#8 India's Best Data Scientist | Praful Chandra</t>
  </si>
  <si>
    <t>This video is to give you the inspiration and motivation by going through the profile of Praful Chandra who is India's one of the best data scientist in India. The content is based on my research about this profile, if you find anything incorrect, please mention in the comment. #DataScience #DataScientist</t>
  </si>
  <si>
    <t>https://i.ytimg.com/vi/crQaugRuTsc/maxresdefault.jpg</t>
  </si>
  <si>
    <t>W80VGQs9Uvo</t>
  </si>
  <si>
    <t>2018-07-22T15:30:00Z</t>
  </si>
  <si>
    <t>22/7/18 15:30</t>
  </si>
  <si>
    <t>#7 India's Best Data Scientist | Nilesh Karnik</t>
  </si>
  <si>
    <t>This video is to give you the inspiration and motivation by going through the profile of Nilesh Karnik who is India's one of the best data scientist in India. The content is based on my research about this profile, if you find anything incorrect, please mention in the comment. #DataScience #DataScientist</t>
  </si>
  <si>
    <t>https://i.ytimg.com/vi/W80VGQs9Uvo/maxresdefault.jpg</t>
  </si>
  <si>
    <t>twlLjVtLv8U</t>
  </si>
  <si>
    <t>2018-07-22T13:30:00Z</t>
  </si>
  <si>
    <t>22/7/18 13:30</t>
  </si>
  <si>
    <t>#6 India's Best Data Scientist | Joy Mustafi</t>
  </si>
  <si>
    <t>This video is to give you the inspiration and motivation by going through the profile of Joy Mustafi who is India's one of the best data scientist in India. The content is based on my research about this profile, if you find anything incorrect, please mention in the comment. #DataScience #DataScientist</t>
  </si>
  <si>
    <t>https://i.ytimg.com/vi/twlLjVtLv8U/maxresdefault.jpg</t>
  </si>
  <si>
    <t>FdX_Qln4YDc</t>
  </si>
  <si>
    <t>2018-07-22T11:30:00Z</t>
  </si>
  <si>
    <t>22/7/18 11:30</t>
  </si>
  <si>
    <t>#5 India's Best Data Scientist | Hindol Basu</t>
  </si>
  <si>
    <t>This video is to give you the inspiration and motivation by going through the profile of Hindol Basu who is India's one of the best data scientist in India. The content is based on my research about this profile, if you find anything incorrect, please mention in the comment. #DataScience #DataScientist</t>
  </si>
  <si>
    <t>https://i.ytimg.com/vi/FdX_Qln4YDc/maxresdefault.jpg</t>
  </si>
  <si>
    <t>KhFJ8rrQV4g</t>
  </si>
  <si>
    <t>2018-07-22T09:30:01Z</t>
  </si>
  <si>
    <t>22/7/18 9:30</t>
  </si>
  <si>
    <t>#4 India's Best Data Scientist | Sandya Kuruganti</t>
  </si>
  <si>
    <t>This video is to give you the inspiration and motivation by going through the profile of Sandya Kuruganti who is India's one of the best data scientist in India. The content is based on my research about this profile, if you find anything incorrect, please mention in the comment. #DataScience #DataScientist</t>
  </si>
  <si>
    <t>https://i.ytimg.com/vi/KhFJ8rrQV4g/maxresdefault.jpg</t>
  </si>
  <si>
    <t>P_VuSyl6Rfo</t>
  </si>
  <si>
    <t>2018-07-22T07:30:00Z</t>
  </si>
  <si>
    <t>22/7/18 7:30</t>
  </si>
  <si>
    <t>#3 India's Best Data Scientist | Chandra Mouli</t>
  </si>
  <si>
    <t>This video is to give you the inspiration and motivation by going through the profile of Chandra Mouli who is India's one of the best data scientist in India. The content is based on my research about this profile, if you find anything incorrect, please mention in the comment. #DataScience #DataScientist</t>
  </si>
  <si>
    <t>https://i.ytimg.com/vi/P_VuSyl6Rfo/maxresdefault.jpg</t>
  </si>
  <si>
    <t>5hnJ1-TRVOM</t>
  </si>
  <si>
    <t>2018-07-22T05:30:01Z</t>
  </si>
  <si>
    <t>22/7/18 5:30</t>
  </si>
  <si>
    <t>#11 India's Best Data Scientist | Satnam Singh</t>
  </si>
  <si>
    <t>This video is to give you the inspiration and motivation by going through the profile of Satnam Singh who is India's one of the best data scientist in India. The content is based on my research about this profile, if you find anything incorrect, please mention in the comment. #DataScience #DataScientist who is the best data scientist in India,data scientist Satnam Singh,Satnam Singh data scientist,top data scientist profession in india,India's best data scientist</t>
  </si>
  <si>
    <t>https://i.ytimg.com/vi/5hnJ1-TRVOM/maxresdefault.jpg</t>
  </si>
  <si>
    <t>Kq8biepUjW8</t>
  </si>
  <si>
    <t>2018-07-22T04:30:00Z</t>
  </si>
  <si>
    <t>22/7/18 4:30</t>
  </si>
  <si>
    <t>#2 India's Best Data Scientist | Ankur Narang</t>
  </si>
  <si>
    <t>This video is to give you the inspiration and motivation by going through the profile of Ankur Narang who is India's one of the best data scientist in India. The content is based on my research about this profile, if you find anything incorrect, please mention in the comment.</t>
  </si>
  <si>
    <t>https://i.ytimg.com/vi/Kq8biepUjW8/maxresdefault.jpg</t>
  </si>
  <si>
    <t>e79VyPbmNeE</t>
  </si>
  <si>
    <t>2018-07-22T01:30:02Z</t>
  </si>
  <si>
    <t>22/7/18 1:30</t>
  </si>
  <si>
    <t>#1 India's Best Data Scientist | Anand S</t>
  </si>
  <si>
    <t>This video is to give you the inspiration and motivation by going through the profile of Anand S who is India's one of the best data scientist in India. The content is based on my research about this profile, if you find anything incorrect, please mention in the comment.</t>
  </si>
  <si>
    <t>https://i.ytimg.com/vi/e79VyPbmNeE/maxresdefault.jpg</t>
  </si>
  <si>
    <t>vm5POtfJeOk</t>
  </si>
  <si>
    <t>2018-07-21T15:40:34Z</t>
  </si>
  <si>
    <t>21/7/18 15:40</t>
  </si>
  <si>
    <t>Top 10 Data Scientists of India</t>
  </si>
  <si>
    <t>Just an information video about who are the top 10 data scientists in India. This information is just based on my interest and internet research, therefore, your opinion may be different from mine. Please share your views as well about who you think is one of the best data scientist in India.</t>
  </si>
  <si>
    <t>uUDU1QK-Ux4</t>
  </si>
  <si>
    <t>2018-07-19T07:36:38Z</t>
  </si>
  <si>
    <t>19/7/18 7:36</t>
  </si>
  <si>
    <t>Python 3 Programming Tutorial | Underscores with binary hexadecimal and decimal values</t>
  </si>
  <si>
    <t>In this python 3 programming tutorial, I have talked about how you can use underscores with binary, hexadecimal and decimal values. #PythonProgramming #PythonTutorial</t>
  </si>
  <si>
    <t>https://i.ytimg.com/vi/uUDU1QK-Ux4/maxresdefault.jpg</t>
  </si>
  <si>
    <t>mNLxiBqgzWg</t>
  </si>
  <si>
    <t>2018-07-19T07:33:41Z</t>
  </si>
  <si>
    <t>19/7/18 7:33</t>
  </si>
  <si>
    <t>Python 3 Programming Tutorial | Underscores functionalities in python</t>
  </si>
  <si>
    <t>In this python 3 programming tutorial, I have talked about the different type of underscore functionalities in python. #PythonProgramming #PythonTutorial</t>
  </si>
  <si>
    <t>https://i.ytimg.com/vi/mNLxiBqgzWg/maxresdefault.jpg</t>
  </si>
  <si>
    <t>SdRQVdzf5v8</t>
  </si>
  <si>
    <t>2018-07-18T04:08:01Z</t>
  </si>
  <si>
    <t>18/7/18 4:08</t>
  </si>
  <si>
    <t>Python 3 Programming Tutorial | Python Generator function</t>
  </si>
  <si>
    <t>In this python 3 programming tutorial I have talked about what is python generator function and how you can create it and call it. It is memory efficient and therefore can do wonders in complex python memory intensive programs. #PythonProgramming #PythonTutorial #PythonGenerators python function,python tutorial for beginners,python generators,python generator function,what is the difference between normal function and generator function,python generator function example,why generator function used in python</t>
  </si>
  <si>
    <t>https://i.ytimg.com/vi/SdRQVdzf5v8/maxresdefault.jpg</t>
  </si>
  <si>
    <t>235UXySHE6o</t>
  </si>
  <si>
    <t>2018-07-18T03:51:22Z</t>
  </si>
  <si>
    <t>18/7/18 3:51</t>
  </si>
  <si>
    <t>Python 3 Programming Tutorial | Python Generators</t>
  </si>
  <si>
    <t>In this python 3 programming tutorial, I have talked about what are python generators and how you can benefit from python generators when you use it in python python program. #PythonProgramming #PythonForDataScience #PythonGenerators Python Tutorial: Generators - How to use them and the benefits you receive,Python Generator Functions for massive Performance Improvements with Lists,Python Tutorial - 22. Generators,what are python generators,why use python generators,generators in python,example of generators in python,use of generators in python,python generator tutorial</t>
  </si>
  <si>
    <t>https://i.ytimg.com/vi/235UXySHE6o/maxresdefault.jpg</t>
  </si>
  <si>
    <t>SReFOMF7AI4</t>
  </si>
  <si>
    <t>2018-07-17T09:19:16Z</t>
  </si>
  <si>
    <t>17/7/18 9:19</t>
  </si>
  <si>
    <t>Python 3 List Comprehension Tutorial | #5 Nested for loops in python list comprehension</t>
  </si>
  <si>
    <t>In this python 3 list comprehension tutorial, I have talked about how you can use nested loops in python list comprehension for processing the list data. #MachineLearning #PythonProgramming #PythonTutorial #PythonDataScience Python 3 List Comprehension Tutorial,Nested for loops in python list comprehension,nested loops in python,python nested loops in list comprehension,writing nested loops in python,loops with list comprehension in python,python data pre processing,python data science,python for data science,performing data preprocessing in data science,data engineering in python</t>
  </si>
  <si>
    <t>https://i.ytimg.com/vi/SReFOMF7AI4/maxresdefault.jpg</t>
  </si>
  <si>
    <t>R5iA-K8jvGI</t>
  </si>
  <si>
    <t>2018-07-17T05:20:47Z</t>
  </si>
  <si>
    <t>17/7/18 5:20</t>
  </si>
  <si>
    <t>Python 3 List Comprehension Tutorial | #4 Using If else in python list comprehension</t>
  </si>
  <si>
    <t>In this python 3 list comprehension tutorial, I have talked about how you can use if else condition in python list comprehension. #PythonProgramming #PythonTutorial #MachineLearning #DataScience Python 3 List Comprehension Tutorial,Using If else in python list comprehension,python tutorial list comprehension,python if else statement,python if else condition in list comprehension,conditions in list comprehension,how to add if else in python list comprehension,python for data science,python for machine learning,python data science tutorial,python machine learning tutorial,data pre processing with python,python data manipulation</t>
  </si>
  <si>
    <t>https://i.ytimg.com/vi/R5iA-K8jvGI/maxresdefault.jpg</t>
  </si>
  <si>
    <t>S58Ut3seKAo</t>
  </si>
  <si>
    <t>2018-07-16T04:47:59Z</t>
  </si>
  <si>
    <t>16/7/18 4:47</t>
  </si>
  <si>
    <t>Python 3 List Comprehension Tutorial | #3 Conditions in python list comprehension</t>
  </si>
  <si>
    <t>In this python 3 list comprehension tutorial video I have talked about how to use conditions in python list comprehension. #PythonProgramming #PythonTutorial #PythonListComprehension python,machine,learning,Python,Tutorials,Learn python for data science,Python 3 List Comprehension,Conditions in python list comprehension,example of using conditions in python list,list comprehension tutorial,learn list comprehension in python</t>
  </si>
  <si>
    <t>https://i.ytimg.com/vi/S58Ut3seKAo/maxresdefault.jpg</t>
  </si>
  <si>
    <t>Jdx2bu2XXFo</t>
  </si>
  <si>
    <t>2018-07-16T04:40:37Z</t>
  </si>
  <si>
    <t>16/7/18 4:40</t>
  </si>
  <si>
    <t>Python 3 List Comprehension Tutorial | #2 List comprehension to create new calculated list in python</t>
  </si>
  <si>
    <t>In this python 3 list comprehension tutorial video I have talked about how to create new calculated column from the existing list. It is a useful data preprocessing step to create new columns. #PythonProgramming #PythonTutorial #PythonList #PythonListComprehension Practical,python,machine,Python,Tutorials,python 3 list comprehension tutorial,#2,creating new field using list comprehension,list comprehension for creating new field,how to create new calculated field using list comprehension,list comprehension for new calculated field,example of list comprehension,python 3 tutorial</t>
  </si>
  <si>
    <t>https://i.ytimg.com/vi/Jdx2bu2XXFo/maxresdefault.jpg</t>
  </si>
  <si>
    <t>tT7uszJK6xY</t>
  </si>
  <si>
    <t>2018-07-16T04:36:20Z</t>
  </si>
  <si>
    <t>16/7/18 4:36</t>
  </si>
  <si>
    <t>Python 3 List Comprehension Tutorial | #1 List comprehension with range function</t>
  </si>
  <si>
    <t>In this python 3 list comprehension tutorial, i have talked about what is list comprehension and how to use it with range function. #PythonTutorial #PythonProgramming #PythonList #PythonListComprehension python,machine,Python,Tutorials,Python 3 List Comprehension Tutorial,List comprehension with range function,python list comprehension,python list comprehension youtube,python list comprehension example,what is list comprehension in python,use of list comprehension in python,use case of list comprehension in python</t>
  </si>
  <si>
    <t>https://i.ytimg.com/vi/tT7uszJK6xY/maxresdefault.jpg</t>
  </si>
  <si>
    <t>TWBWAx7tUi4</t>
  </si>
  <si>
    <t>2018-07-16T04:28:20Z</t>
  </si>
  <si>
    <t>16/7/18 4:28</t>
  </si>
  <si>
    <t>Python 3 Programming Tutorial | How to zip and unzip lists or dictionaries | zip and unzip function</t>
  </si>
  <si>
    <t>In this python 3 programming tutorial I have talked about zip and unzip lists or dictionaries. Here you'll learn about some of the core concepts of zip and unzip when combining lists or dictionaries when there is difference in no. of elements. #PythonProgramming #PythonObjects #MachineLearning #DataScience</t>
  </si>
  <si>
    <t>https://i.ytimg.com/vi/TWBWAx7tUi4/maxresdefault.jpg</t>
  </si>
  <si>
    <t>gM1SFfcKY1w</t>
  </si>
  <si>
    <t>2018-07-16T04:15:19Z</t>
  </si>
  <si>
    <t>16/7/18 4:15</t>
  </si>
  <si>
    <t>Python 3 Programming Tutorial | Python iterable and iterator objects with iter and next function</t>
  </si>
  <si>
    <t>In this python 3 programming tutorial, I have talked about python iterable and iterator objects that use iter and next function. These is important to understand when you want to iterate through list, dictionary or tuple. #PythonProgramming #PythonLoops #PythonIterators #MachineLearning #DataScience Practical,python,machine,learning,Python,Tutorials,Python 3 Programming Tutorial,Python iterable and iterator objects with iter and next function,python iter function,python next function,python iterators,iterators in python,python iterable objects</t>
  </si>
  <si>
    <t>https://i.ytimg.com/vi/gM1SFfcKY1w/maxresdefault.jpg</t>
  </si>
  <si>
    <t>RcTqpm5DxTw</t>
  </si>
  <si>
    <t>2018-07-15T03:32:23Z</t>
  </si>
  <si>
    <t>15/7/18 3:32</t>
  </si>
  <si>
    <t>Python Exception Handling Tutorial #5 | Using Finally Statement in Exception Handling</t>
  </si>
  <si>
    <t>In this python 3 exception handling tutorial I have talked about the usage of finally statement in exception handling process to manage system resources.</t>
  </si>
  <si>
    <t>2aIR7-UQVH8</t>
  </si>
  <si>
    <t>2018-07-14T10:27:53Z</t>
  </si>
  <si>
    <t>14/7/18 10:27</t>
  </si>
  <si>
    <t>Python 3 Exception Handling Tutorial #4 | User Defined Expcetion Handling</t>
  </si>
  <si>
    <t>In this python 3 exception handling tutorial, I have talked about user defined exception handling. #PythonProgramming #PythonErrorHandling #MachineLearning #DataScience</t>
  </si>
  <si>
    <t>https://i.ytimg.com/vi/2aIR7-UQVH8/maxresdefault.jpg</t>
  </si>
  <si>
    <t>0akV60afOa0</t>
  </si>
  <si>
    <t>2018-07-14T07:05:31Z</t>
  </si>
  <si>
    <t>14/7/18 7:05</t>
  </si>
  <si>
    <t>Python 3 Exception Handling Tutorial #3 | Handling any Error with Higher Level Exception Class</t>
  </si>
  <si>
    <t>In this python 3 exception handling tutorial, I have talked about how to handle any error with higher level exception class. This way you don't have to remember any class name to catch the exception by name. #PythonProgramming #PythonErrorHandling #MachineLearning #DataScience</t>
  </si>
  <si>
    <t>https://i.ytimg.com/vi/0akV60afOa0/maxresdefault.jpg</t>
  </si>
  <si>
    <t>hzRi-cvHUv8</t>
  </si>
  <si>
    <t>2018-07-13T16:02:53Z</t>
  </si>
  <si>
    <t>13/7/18 16:02</t>
  </si>
  <si>
    <t>Python 3 Exception Handling Tutorial #2 | Raising the exception</t>
  </si>
  <si>
    <t>In this second python 3 exception handling tutorial, I have talked about how you can handle an exception in python by raising it. It is helpful in scenarios where we are aware what kind of exception our program may raise and handle it by name helps us taking better control over the program. #PythonProgramming #PythonErrorHandling #MachineLearning #DataScience</t>
  </si>
  <si>
    <t>https://i.ytimg.com/vi/hzRi-cvHUv8/maxresdefault.jpg</t>
  </si>
  <si>
    <t>0B2xqFWQT4s</t>
  </si>
  <si>
    <t>2018-07-13T05:27:54Z</t>
  </si>
  <si>
    <t>13/7/18 5:27</t>
  </si>
  <si>
    <t>Python 3 Exception Handling Tutorial #1 | Error handling in python using try and except</t>
  </si>
  <si>
    <t>In this python 3 programming tutorial I have talked about how to handle error in a python program using try and catch. #PythonProgramming #PythonErrorHandling #MachineLearning #DataScience Practical,python,machine,learning,Python,Tutorials,Learn,python 3 error handling tutorial #1,how to handle errors in python,python error handling,python try and catch,handling errors in python,try except python 3,python raise error,python exceptions,learn python error handling,Error handling in python using try and except,Python Tutorial: Using Try/Except Blocks for Error Handling,Learning Python Error Handling with TRY,Try and Except Error handling Python Tutorial</t>
  </si>
  <si>
    <t>https://i.ytimg.com/vi/0B2xqFWQT4s/maxresdefault.jpg</t>
  </si>
  <si>
    <t>Cz3iJWfFBLY</t>
  </si>
  <si>
    <t>2018-07-12T12:32:14Z</t>
  </si>
  <si>
    <t>Python 3 Programming Tutorial | #11 Processing multiple list with map function &amp; lambda function</t>
  </si>
  <si>
    <t>In this python 3 programming tutorial, I have talked about how you can work and process multiple lists with python lambda expression and map function. #DataScienceWithPython #DataScienceWithR #DataScienceCourse #DataScience #DataScientist #BusinessAnalytics #MachineLearning #PythonProgramming #PythonTutorial #lambdafunction Practical,python,machine,learning,Python,Tutorials,Beginners|,python 3 programming tutorial,python lambda,python lambda tutorial,python map function,python map lambda,example of python lambda expression,example of python map function,how to process multiple list in python,python list manipulation,python data science,python machine learning,python lambda and anonymous function</t>
  </si>
  <si>
    <t>https://i.ytimg.com/vi/Cz3iJWfFBLY/maxresdefault.jpg</t>
  </si>
  <si>
    <t>TmZ5930lsJY</t>
  </si>
  <si>
    <t>2018-07-12T04:27:11Z</t>
  </si>
  <si>
    <t>Python 3 Programming Tutorial | #10 Filtering Dictionary using filter function and lambda function</t>
  </si>
  <si>
    <t>In this python 3 programming tutorial video I have talked about how you can filter dictionaries using filter and lambda expression. #DataScienceWithPython #DataScienceWithR #DataScienceCourse #DataScience #DataScientist #BusinessAnalytics #MachineLearning #PythonProgramming #PythonTutorial #lambdafunction Practical,python,machine,learning,Python,Tutorials,Beginners|,Learn,python 3 programming tutorial,python lambda tutorial,python lambda expression tutorial,python lambda and filter,using filter function with python lambda expression,python dictionaries tutorial,filtering python dictionaries,how to filter python dictionary python lambda and anonymous function</t>
  </si>
  <si>
    <t>https://i.ytimg.com/vi/TmZ5930lsJY/maxresdefault.jpg</t>
  </si>
  <si>
    <t>sGbPz9dyV70</t>
  </si>
  <si>
    <t>2018-07-11T03:19:50Z</t>
  </si>
  <si>
    <t>Python 3 Programming Tutorial | #9 Accessing Dictionary key and value using map &amp; lambda function</t>
  </si>
  <si>
    <t>In this python 3 programming tutorial, I have talked about how you can access a dictionary key and value using lambda expression and map function. #DataScienceWithPython #DataScienceWithR #DataScienceCourse #DataScience #DataScientist #BusinessAnalytics #MachineLearning #PythonProgramming #PythonTutorial #lambdafunction Practical,machine,learning,Python,Tutorials,python 3 programming tutorial,python dictionary tutorial,getting a specific python dictionary key and value,Accessing Dictionary key and value using map &amp; lambda expression,python dictionary data access,python dictionary key access,python dictionary value access,python lambda expression,python lambda expressions tutorial,learn python programming for beginners,python dictionary manipulation,python lambda and anonymous function</t>
  </si>
  <si>
    <t>https://i.ytimg.com/vi/sGbPz9dyV70/maxresdefault.jpg</t>
  </si>
  <si>
    <t>8DHhXcd8liQ</t>
  </si>
  <si>
    <t>2018-07-10T12:14:11Z</t>
  </si>
  <si>
    <t>Python 3 Programming Tutorial | #8 Accessing Nested list within lambda function and map function</t>
  </si>
  <si>
    <t>In this python 3 programming tutorial, I have talked about how you can access nested list with help of lambda expression and map function. #DataScienceWithPython #DataScienceWithR #DataScienceCourse #DataScience #DataScientist #BusinessAnalytics #MachineLearning #PythonProgramming #PythonTutorial #lambdafunction Practical,python,machine,learning,Python,Tutorials,Beginners|,Learn,python 3 programming tutorial,python lambda map filter reduce functions,python map function with lambda expression,python lambda expression example,python map function example,lambda and map function example in python,python lambda tutorial,python nested lists,learn lambda expression,python lambda and anonymous function</t>
  </si>
  <si>
    <t>https://i.ytimg.com/vi/8DHhXcd8liQ/maxresdefault.jpg</t>
  </si>
  <si>
    <t>cNr7B4lChzQ</t>
  </si>
  <si>
    <t>2018-07-10T03:09:24Z</t>
  </si>
  <si>
    <t>Python 3 Programming Tutorial | #7 if else conditional statement with lambda and reduce function</t>
  </si>
  <si>
    <t>In this python 3 programming tutorial, I have talked about how you can use if else conditional statement with lambda and reduce function to conditionally evaluate the list values. #DataScienceWithPython #DataScienceWithR #DataScienceCourse #DataScience #DataScientist #BusinessAnalytics #MachineLearning #PythonProgramming #PythonTutorial #lambdafunction Practical,python,machine,learning,Python,Tutorials,for,Beginners|,Learn,python 3 programming tutorial,python if else statement,python if else statement example,python lambda expression,python reduce function,if else with python lambda expression,reduce function with lambda expression,python lambda expression tutorial,python if else statement tutorial,python function tutorial,python tutorial,python tutorial for beginners,python lambda and anonymous function</t>
  </si>
  <si>
    <t>https://i.ytimg.com/vi/cNr7B4lChzQ/maxresdefault.jpg</t>
  </si>
  <si>
    <t>EPEDMRKgags</t>
  </si>
  <si>
    <t>2018-07-09T03:53:50Z</t>
  </si>
  <si>
    <t>Python 3 Programming Tutorial | #6 Lambda Function and Reduce Function with Aggregation Functions</t>
  </si>
  <si>
    <t>In this python 3 programming tutorial, I have talked about how you can use lambda expression with reduce and aggregation functions to aggregate the data in desired output. #DataScienceWithPython #DataScienceWithR #DataScienceCourse #DataScience #DataScientist #BusinessAnalytics #MachineLearning #PythonProgramming #PythonTutorial #lambdafunction Practical,python,machine,Python,Tutorials,Beginners|,python lambda expressions,python reduce function,python reduce function with lambda expression,python lambda expression with reduce function,aggregating data with python lambda expression,lambda expression to aggregate data,example of data aggregation with lambda expression,python lambda expression tutorial,lambda expression tutorial python,error while using python lambda expression,python lambda and anonymous function</t>
  </si>
  <si>
    <t>https://i.ytimg.com/vi/EPEDMRKgags/maxresdefault.jpg</t>
  </si>
  <si>
    <t>45n5jlVH4H4</t>
  </si>
  <si>
    <t>2018-07-06T03:06:22Z</t>
  </si>
  <si>
    <t>Python 3 Programming Tutorial | #5 Python lambda function with Reduce function</t>
  </si>
  <si>
    <t>In this python 3 programming tutorial, I have talked about how you can use python lambda function with reduce function to get just the single output value by applying the logic on entire list of data. Practical,python,machine,learning,Python,Tutorials,Beginners|,data science,data science tutorials,python lambda function,python lambda and reduce function,what is the use of reduce function in python,python lambda function example,python reduce function example,how to use reduce function in python,syntax of lambda function,how to write lambda functions,writing lambda functions,python advance expressions,efficient python coding,python lambda and anonymous function #DataScienceWithPython #DataScienceWithR #DataScienceCourse #DataScience #DataScientist #BusinessAnalytics #MachineLearning #PythonTutorial #PythonLambda Practical,Python,Tutorials,data science,data science tutorials,python lambda function,python lambda and reduce function,what is the use of reduce function in python,python lambda function example,python reduce function example,how to use reduce function in python,syntax of lambda function,how to write lambda functions,writing lambda functions,python advance expressions,efficient python coding,python lambda and anonymous function,python lambda and anonymous function</t>
  </si>
  <si>
    <t>https://i.ytimg.com/vi/45n5jlVH4H4/maxresdefault.jpg</t>
  </si>
  <si>
    <t>jJcy1atQN-U</t>
  </si>
  <si>
    <t>2018-07-06T02:45:25Z</t>
  </si>
  <si>
    <t>Python 3 Programming Tutorial | #4 Filtering data in python with lambda function</t>
  </si>
  <si>
    <t>In this python 3 programming tutorial I have talked about how you can filter the data in python with the help of lambda function. Python lambda filter #DataScienceWithPython #DataScienceWithR #DataScienceCourse #DataScience #DataScientist #BusinessAnalytics #MachineLearning #PythonTutorial #PythonLambda python,Python,Tutorials,python filter function,python lambda function,filtering data with lambda function,lamda function to filter data,how to filter data in python with lamda function,applying filter function with lambda,lamda and filter function in python,lamda function error,error while using python lamda function,error while using python filter function,python 3 programming tutorial,Filtering data in python with lambda function,python lambda and anonymous function</t>
  </si>
  <si>
    <t>https://i.ytimg.com/vi/jJcy1atQN-U/maxresdefault.jpg</t>
  </si>
  <si>
    <t>yHOHAU96uGM</t>
  </si>
  <si>
    <t>2018-07-04T09:25:34Z</t>
  </si>
  <si>
    <t>Python 3 Programming Tutorial | #3 Sorting data in Python with lambda function</t>
  </si>
  <si>
    <t>In this #python 3 programming tutorial, I have talked about how you can sort data along with lambda function Python Lambda Sort #DataScienceWithPython #DataScienceWithR #DataScienceCourse #DataScience #DataScientist #BusinessAnalytics #MachineLearning #PythonTutorial #PythonSort #PythonLambda Practical,python,machine,learning,Python,Tutorials,Beginners|,Learn,Python 3 Programming Tutorial,Sorting data in Python with lambda function,how to sort a list,sorting python list using lambda function,using sort function with lambda expression,how to use sort with lambda in python,python sort data,sorting using lambda function,what is the function name in sort data,sorting increasing and decreasing order in python,python lambda sort,python lambda and anonymous function</t>
  </si>
  <si>
    <t>https://i.ytimg.com/vi/yHOHAU96uGM/maxresdefault.jpg</t>
  </si>
  <si>
    <t>tNNwixmpkLY</t>
  </si>
  <si>
    <t>2018-07-04T09:09:49Z</t>
  </si>
  <si>
    <t>Python 3 Programming Tutorial | #2 Python map and lambda function to process lists</t>
  </si>
  <si>
    <t>In this #python 3 programming tutorial, I have talked about python map and lambda function to process list data. #DataScience #MachineLearning #PythonTutorial #PythonLambdaFunction #PythonMapLambda #PythonLists Practical,python,machine,learning,Python,Tutorials,python map function,python lambda function,using python map and lambda function,python lambda and map function example,python lambda example,python map function example,what is map function in python,what is lambda function in python,what is the use of map function in python,how to use map with lambda in python,python lambda function with map,mapping data using map function in python,python lambda and anonymous function</t>
  </si>
  <si>
    <t>https://i.ytimg.com/vi/tNNwixmpkLY/maxresdefault.jpg</t>
  </si>
  <si>
    <t>HBR6wqXj2iY</t>
  </si>
  <si>
    <t>2018-07-04T08:31:19Z</t>
  </si>
  <si>
    <t>Python 3 Programming Tutorial | #1 Introduction of Python Lambda and Anonymous Function</t>
  </si>
  <si>
    <t>In this Python 3 Programming Tutorial, I've given you the Introduction of Python Lambda Function which are very helpful in processing data in just one line. #DataScienceWithPython #DataScienceWithR #DataScienceCourse #DataScience #DataScientist #BusinessAnalytics #MachineLearning #PythonProgramming #PythonTutorial #lambdafunction Practical,python,machine,learning,Python,Tutorials,for,Beginners|,Learn,Python 3 Programming Tutorial,Introduction of Python Lambda Function,python lambda function,lambda function in python,example of lambda function,how to write lambda function in python,python lambda function syntax,what is the use of lambda function in python,benefit of lambda function in python,what is lambda function in python,when to use lambda function in python,python lambda and anonymous function</t>
  </si>
  <si>
    <t>https://i.ytimg.com/vi/HBR6wqXj2iY/maxresdefault.jpg</t>
  </si>
  <si>
    <t>LivNvIthD18</t>
  </si>
  <si>
    <t>2018-07-04T08:20:01Z</t>
  </si>
  <si>
    <t>Python 3 Programming Tutorial | How to create range values for float data type</t>
  </si>
  <si>
    <t>In this python 3 programming tutorial, I have talked about how you can create range of float values which is directly not possible using the range function. Practical,python,machine,learning,Python,Tutorials,for,Beginners|,Learn,Python 3 Programming Tutorial,How to create range values for float,how to create a range of float values,error while creating float range values in python,python float values range,creating a range of float values in python,range of float values in python</t>
  </si>
  <si>
    <t>https://i.ytimg.com/vi/LivNvIthD18/maxresdefault.jpg</t>
  </si>
  <si>
    <t>VAyI-B5D274</t>
  </si>
  <si>
    <t>2018-07-04T08:10:18Z</t>
  </si>
  <si>
    <t>Python 3 Programming Tutorial | Python Range Function to Create a range of values</t>
  </si>
  <si>
    <t>In this python 3 programming tutorial I have talked about Python Range Function to Create a range of values. Creating ranges is a regular process while doing data analysis or data preprocessing in python. Practical,python,machine,learning,Python,Tutorials,for,Beginners|,Learn,Python 3 Programming Tutorial,Python Range Function to Create a range of values,range function in python,python range function,create sequence in python,python sequence,python range function detailed explanation,python range function example,python range function demo,python range function error,error using python range function,python function tutorial,python range function tutorial</t>
  </si>
  <si>
    <t>https://i.ytimg.com/vi/VAyI-B5D274/maxresdefault.jpg</t>
  </si>
  <si>
    <t>ovKk5vl7cJA</t>
  </si>
  <si>
    <t>2018-07-04T08:05:00Z</t>
  </si>
  <si>
    <t>Python 3 Programming Tutorial 14 | Loops | Python Apply Function to create new calculated columns</t>
  </si>
  <si>
    <t>In this python 3 programming tutorial 14, I have talked about how you can use Apply Function to create new calculated columns. It is similar to using loop over the pandas data frame . Practical,python,machine,learning,Python,Tutorials,for,Beginners|,Learn,Python 3 Programming Tutorial 14,Python Apply Function to create new calculated columns,python functions,python apply function,python apply function example,example of python apply function,how to use python apply function,creating new data frame column using apply function,error while using python apply function</t>
  </si>
  <si>
    <t>https://i.ytimg.com/vi/ovKk5vl7cJA/maxresdefault.jpg</t>
  </si>
  <si>
    <t>nH1gw-slnOo</t>
  </si>
  <si>
    <t>2018-07-04T07:05:20Z</t>
  </si>
  <si>
    <t>Python 3 Programming Tutorial 13 | Loops | How to loop over dataframe &amp; create new calculated column</t>
  </si>
  <si>
    <t>In this Python 3 Programming Tutorial 13 video I have talked about How to loop over dataframe &amp; create new calculated column. This is a very useful functionality all the time you need for data pre processing task. Dataset link - https://tinyurl.com/yd65vnf3 My Collection of 100 Pandas Tips and Tricks in Jupyter Notebook - You can buy it here - https://bmc.xyz/l/i3fgz</t>
  </si>
  <si>
    <t>https://i.ytimg.com/vi/nH1gw-slnOo/maxresdefault.jpg</t>
  </si>
  <si>
    <t>1C0tjKf1D34</t>
  </si>
  <si>
    <t>2018-07-04T06:59:09Z</t>
  </si>
  <si>
    <t>Python 3 Programming Tutorial 12 | Loops | How to process specific df column &amp; its value in for loop</t>
  </si>
  <si>
    <t>In this Python 3 Programming Tutorial 12 I have talked about how to process specific data frame column and its value using for loop.</t>
  </si>
  <si>
    <t>https://i.ytimg.com/vi/1C0tjKf1D34/maxresdefault.jpg</t>
  </si>
  <si>
    <t>LHE0g1ghfV4</t>
  </si>
  <si>
    <t>2018-07-04T06:44:45Z</t>
  </si>
  <si>
    <t>Python 3 Programming Tutorial 11 | Loops | How to iterate over each row of python dataframe</t>
  </si>
  <si>
    <t>In this Python 3 Programming Tutorial 10 I have talked about How to iterate over each row of python dataframe for data processing. Dataset link - Dataset - https://tinyurl.com/yd65vnf3 100 Pandas Tips and Tricks - https://bmc.xyz/l/i3fgz</t>
  </si>
  <si>
    <t>https://i.ytimg.com/vi/LHE0g1ghfV4/maxresdefault.jpg</t>
  </si>
  <si>
    <t>PA6cR5_d2k0</t>
  </si>
  <si>
    <t>2018-07-04T06:34:10Z</t>
  </si>
  <si>
    <t>Python 3 Programming Tutorial 10 | Loops | for loop to Iterate over multi dimensional numpy array</t>
  </si>
  <si>
    <t>In this Python 3 Programming Tutorial 10, I have talked about how you can Iterate over multi dimensional numpy array using for loops.</t>
  </si>
  <si>
    <t>https://i.ytimg.com/vi/PA6cR5_d2k0/maxresdefault.jpg</t>
  </si>
  <si>
    <t>0nOp81_uz54</t>
  </si>
  <si>
    <t>2018-07-04T06:24:41Z</t>
  </si>
  <si>
    <t>Python 3 Programming Tutorial 9 | Loops | How to iterate over python numpy array using for loop</t>
  </si>
  <si>
    <t>In this Python 3 Programming Tutorial 8, I have talked about how to iterate over python numpy array using for loop. For loops are essential for efficient processing of python numpy array.</t>
  </si>
  <si>
    <t>https://i.ytimg.com/vi/0nOp81_uz54/maxresdefault.jpg</t>
  </si>
  <si>
    <t>XPfGkkruV8Q</t>
  </si>
  <si>
    <t>2018-07-04T06:17:39Z</t>
  </si>
  <si>
    <t>Python 3 Programming Tutorial 8 | Loops | How to iterate over dictionary in python</t>
  </si>
  <si>
    <t>Hi guys..in this python 3 programming tutorial 7 video I have talked about how you can iterate over dictionary in python and process dictionary values. Practical,python,machine,learning,Python,Tutorials,for,Beginners|,Learn,Python 3 Programming Tutorial 7,python loops,How to iterate over dictionary in python,python tutorial in hindi,for loop on dictionaries,python for loop on dictionaries,for loop example on dictionary,for loop on python dictionary,adding for loop on python dictionary,how to add for loop on python dictionary,for loops with dictionary,for loop not working on dictionary,for loop issue on dictionary</t>
  </si>
  <si>
    <t>https://i.ytimg.com/vi/XPfGkkruV8Q/maxresdefault.jpg</t>
  </si>
  <si>
    <t>wX7G6QLiPk8</t>
  </si>
  <si>
    <t>2018-07-04T06:03:50Z</t>
  </si>
  <si>
    <t>Python 3 Programming Tutorial 7 | Loops | How to loop over python nested list in</t>
  </si>
  <si>
    <t>In this python 3 programming tutorial video, I have talked about how you can loop over python nested lists and process the data to get desired output. Practical,python,machine,learning,Python,Tutorials,for,beginners,Python 3 Programming Tutorial 7,Loops | How to loop over python nested list in,how to loop over nested python loop,python nested list,looping over nested python lists,for loop on nested python list,how to process nested python list using for loop,processing python nested list using for loop,example of for loop on nested python lists,python nested list demo,for loop example,for loop on lists in python</t>
  </si>
  <si>
    <t>https://i.ytimg.com/vi/wX7G6QLiPk8/maxresdefault.jpg</t>
  </si>
  <si>
    <t>73IPqJ9JNDE</t>
  </si>
  <si>
    <t>2018-07-03T09:06:47Z</t>
  </si>
  <si>
    <t>Python 3 Programming Tutorial 6 | Loops | How to Format for loop list output</t>
  </si>
  <si>
    <t>In this python 3 programming tutorial I have talked about how to format the list output using for loop.</t>
  </si>
  <si>
    <t>https://i.ytimg.com/vi/73IPqJ9JNDE/maxresdefault.jpg</t>
  </si>
  <si>
    <t>J9-BcLO2ui0</t>
  </si>
  <si>
    <t>2018-07-03T08:53:19Z</t>
  </si>
  <si>
    <t>Python 3 Programming Tutorial 5 | Loops | How to use for loop on Lists to get both index and values</t>
  </si>
  <si>
    <t>In this python 3 programming tutorial, I have talked about you can create for loop on lists to get both index and value.</t>
  </si>
  <si>
    <t>https://i.ytimg.com/vi/J9-BcLO2ui0/maxresdefault.jpg</t>
  </si>
  <si>
    <t>zTB4HB3R46g</t>
  </si>
  <si>
    <t>2018-07-03T08:45:55Z</t>
  </si>
  <si>
    <t>Python 3 Programming Tutorial 4 | Loops | For Loop in Python</t>
  </si>
  <si>
    <t>In this python 3 programming tutorial, I have talked about how you can create for loops in python.</t>
  </si>
  <si>
    <t>https://i.ytimg.com/vi/zTB4HB3R46g/maxresdefault.jpg</t>
  </si>
  <si>
    <t>geinA_mLywA</t>
  </si>
  <si>
    <t>2018-07-03T06:10:14Z</t>
  </si>
  <si>
    <t>Python Conditional Statement Tutorial | Multiple conditional statements with if elif else in python</t>
  </si>
  <si>
    <t>In this python conditional Statement tutorial, I have talked about how you can write if elif and else tutorial for multiple conditions evaluation in python.</t>
  </si>
  <si>
    <t>https://i.ytimg.com/vi/geinA_mLywA/maxresdefault.jpg</t>
  </si>
  <si>
    <t>0DRDdUeJnZQ</t>
  </si>
  <si>
    <t>2018-07-03T06:06:33Z</t>
  </si>
  <si>
    <t>Python Conditional Statement Tutorial | Conditional if and else statement in python</t>
  </si>
  <si>
    <t>In this python conditional statement tutorial, I have talked about how you can use if and else condition to evaluate two conditions in python. Practical,python,machine,learning,Python,Tutorials,for,Beginners|,Learn,python if else condition,python if else statement,python if else statement example,python if else statement multiple conditions,adding if else conditions in python,python if else syntax,python if else for evaluating condition</t>
  </si>
  <si>
    <t>https://i.ytimg.com/vi/0DRDdUeJnZQ/maxresdefault.jpg</t>
  </si>
  <si>
    <t>fiG_SfeT5G8</t>
  </si>
  <si>
    <t>2018-07-03T06:03:13Z</t>
  </si>
  <si>
    <t>Python Conditional Statement Tutorial | if Conditional Statement in Python</t>
  </si>
  <si>
    <t>In this python conditional statement tutorial, I have talked about how you can write if conditional statement in python for conditional evaluation of data.</t>
  </si>
  <si>
    <t>https://i.ytimg.com/vi/fiG_SfeT5G8/maxresdefault.jpg</t>
  </si>
  <si>
    <t>m6DZtf2nHlw</t>
  </si>
  <si>
    <t>2018-07-03T05:57:45Z</t>
  </si>
  <si>
    <t>Python Tutorial | How to create switch case conditional statement in python</t>
  </si>
  <si>
    <t>In this python tutorial, I have talked about how you can create switch case conditional statement in python for effective conditional processing of data.</t>
  </si>
  <si>
    <t>https://i.ytimg.com/vi/m6DZtf2nHlw/maxresdefault.jpg</t>
  </si>
  <si>
    <t>ISZlIR-pdEQ</t>
  </si>
  <si>
    <t>2018-07-03T05:54:54Z</t>
  </si>
  <si>
    <t>Python If else Conditional Statement | How to Write if else Statement in Just One Line</t>
  </si>
  <si>
    <t>In this python if else conditional statement tutorial, I have talked about how you can write if else statement in one line for efficient processing of data.</t>
  </si>
  <si>
    <t>https://i.ytimg.com/vi/ISZlIR-pdEQ/maxresdefault.jpg</t>
  </si>
  <si>
    <t>7W2wNMUk-wQ</t>
  </si>
  <si>
    <t>2018-07-03T05:47:09Z</t>
  </si>
  <si>
    <t>Python Numpy Array tutorial | How to Compare Numpy Arrays in Python</t>
  </si>
  <si>
    <t>In this python array tutorial, I have talked about how you can compare arrays in python for logical condition evaluation.</t>
  </si>
  <si>
    <t>https://i.ytimg.com/vi/7W2wNMUk-wQ/maxresdefault.jpg</t>
  </si>
  <si>
    <t>SBj8txe2Z2k</t>
  </si>
  <si>
    <t>2018-07-03T05:40:44Z</t>
  </si>
  <si>
    <t>Python Tutorial - Operators | Python and &amp; or logical operators for conditions evaluation</t>
  </si>
  <si>
    <t>In this python tutorial - operators video I have talked about the and &amp; or boolean logical operators which are used to evaluate conditions. I have expalined this and &amp; or operator with the help of an example and showed your couple of different conditions in which you can use these condition evaluation operators.</t>
  </si>
  <si>
    <t>https://i.ytimg.com/vi/SBj8txe2Z2k/maxresdefault.jpg</t>
  </si>
  <si>
    <t>MZcsbkn-HNc</t>
  </si>
  <si>
    <t>2018-06-29T04:57:19Z</t>
  </si>
  <si>
    <t>29/6/18 4:57</t>
  </si>
  <si>
    <t>Python Tutorial - Operators | Python Not Boolean Operator for opposite condition evaluation</t>
  </si>
  <si>
    <t>Hi guys...in this python function tutorial I have talked about how you can use not boolean function to evaluate a condition.</t>
  </si>
  <si>
    <t>https://i.ytimg.com/vi/MZcsbkn-HNc/maxresdefault.jpg</t>
  </si>
  <si>
    <t>UZUuB5EDEJw</t>
  </si>
  <si>
    <t>2018-06-29T04:55:30Z</t>
  </si>
  <si>
    <t>29/6/18 4:55</t>
  </si>
  <si>
    <t>Python 3 Programming Tutorial 2 - Loops - How to add conditions to while loop</t>
  </si>
  <si>
    <t>Hi guys in this 2nd python tutorials loops video I have talked about how you can add conditions to while loop.</t>
  </si>
  <si>
    <t>https://i.ytimg.com/vi/UZUuB5EDEJw/maxresdefault.jpg</t>
  </si>
  <si>
    <t>qWA8me3YxyQ</t>
  </si>
  <si>
    <t>2018-06-29T04:54:06Z</t>
  </si>
  <si>
    <t>29/6/18 4:54</t>
  </si>
  <si>
    <t>Python 3 Programming Tutorial 3 - Loops | How to Write a While Loop in Python | While Loop Example</t>
  </si>
  <si>
    <t>Hi guys...in this python loop tutorial I have talked about how you can write while loop in python.</t>
  </si>
  <si>
    <t>https://i.ytimg.com/vi/qWA8me3YxyQ/maxresdefault.jpg</t>
  </si>
  <si>
    <t>z9g7GtKhsVM</t>
  </si>
  <si>
    <t>2018-06-29T04:52:09Z</t>
  </si>
  <si>
    <t>29/6/18 4:52</t>
  </si>
  <si>
    <t>Python Dictionary Tutorial 19 | Python Dictionary Method get to efficiently access dictionary data</t>
  </si>
  <si>
    <t>Hi guys...in this python dictionary tutorial 19 video I have talked about how you can use python dictionary get method to efficiently access dictionary data.</t>
  </si>
  <si>
    <t>https://i.ytimg.com/vi/z9g7GtKhsVM/maxresdefault.jpg</t>
  </si>
  <si>
    <t>8FbYOMBWsEw</t>
  </si>
  <si>
    <t>2018-06-29T04:50:28Z</t>
  </si>
  <si>
    <t>29/6/18 4:50</t>
  </si>
  <si>
    <t>Python Dictionary Tutorial 18 | Python Dictionary Function del pop popitem and clear to remove value</t>
  </si>
  <si>
    <t>Hi guys...in this python dictionary tutorial 18 video I have talked about how you can use del pop popitem and clear dictionary function to remove values from a dictionary.</t>
  </si>
  <si>
    <t>https://i.ytimg.com/vi/8FbYOMBWsEw/maxresdefault.jpg</t>
  </si>
  <si>
    <t>FUD5v--2p8A</t>
  </si>
  <si>
    <t>2018-06-29T04:48:21Z</t>
  </si>
  <si>
    <t>29/6/18 4:48</t>
  </si>
  <si>
    <t>Python Dictionary Tutorial 17 | Python Dictionary Copy Function to create a duplicate dictionary</t>
  </si>
  <si>
    <t>Hi guys...in this python dictionary tutorial 17 video I have talked about how you can use Python Dictionary Copy Function to create a duplicate dictionary. Creating dictionary copy with copy function and assignment operator and evaluting differnece between</t>
  </si>
  <si>
    <t>https://i.ytimg.com/vi/FUD5v--2p8A/maxresdefault.jpg</t>
  </si>
  <si>
    <t>hYIcHMfeV3k</t>
  </si>
  <si>
    <t>2018-06-29T04:46:04Z</t>
  </si>
  <si>
    <t>29/6/18 4:46</t>
  </si>
  <si>
    <t>Python Dictionary Tutorial 16 | Python Dictionary Function fromkeys</t>
  </si>
  <si>
    <t>Hi guys...in this Python Dictionary Tutorial 16 video I have talked about how you can use python dictionary function fromkeys to create a dictionary only with keys How to create dictionary only with keys dictionary fromkeys method Python Dictionary Function fromkeys to create dictionary only with keys Python Dictionary tutorial</t>
  </si>
  <si>
    <t>https://i.ytimg.com/vi/hYIcHMfeV3k/maxresdefault.jpg</t>
  </si>
  <si>
    <t>SzSA__N6Oog</t>
  </si>
  <si>
    <t>2018-06-28T14:50:29Z</t>
  </si>
  <si>
    <t>28/6/18 14:50</t>
  </si>
  <si>
    <t>Python Dictionary Tutorial 15 | Python Dictionary Method | How to create tuple from dictionary</t>
  </si>
  <si>
    <t>Python Tutorial - Dictionaries | Method for creating tupe from each key value pair | Dictionaries - Working with Key-Value Pairs How to create tuple from python dictionary</t>
  </si>
  <si>
    <t>https://i.ytimg.com/vi/SzSA__N6Oog/maxresdefault.jpg</t>
  </si>
  <si>
    <t>L-LQ3orU21o</t>
  </si>
  <si>
    <t>2018-06-27T09:57:15Z</t>
  </si>
  <si>
    <t>27/6/18 9:57</t>
  </si>
  <si>
    <t>Python Dictionaries Tutorial 14 | Python Dictionary key set default method for setting default key</t>
  </si>
  <si>
    <t>Python Tutorial - Dictionaries | Python Dictionary setdefault method | Python dictionary methods</t>
  </si>
  <si>
    <t>https://i.ytimg.com/vi/L-LQ3orU21o/maxresdefault.jpg</t>
  </si>
  <si>
    <t>hRgXBoicdkY</t>
  </si>
  <si>
    <t>2018-06-27T09:47:52Z</t>
  </si>
  <si>
    <t>27/6/18 9:47</t>
  </si>
  <si>
    <t>Python Dictionaries Tutorial 13 | Iterating / Processing / Looping through the dictionary values</t>
  </si>
  <si>
    <t>Python Tutorial - Dictionaries | Iterating / Processing /Looping through the dictionary values Python,machine learning basics,python tutorial,python dictionaries,python dict,iterating through dictionary python,looping through dictionary python,processing through python dictionary,looping dictionaries python,python working with dictionaries,dictionaries within dictionaries python,python loops,python loops tutorial,python loops for beginners,python iterators,python iterators and generators,python processing,python processing tutorial Python dictionary loop</t>
  </si>
  <si>
    <t>https://i.ytimg.com/vi/hRgXBoicdkY/maxresdefault.jpg</t>
  </si>
  <si>
    <t>Tg9D9YRhVJs</t>
  </si>
  <si>
    <t>2018-06-27T09:37:06Z</t>
  </si>
  <si>
    <t>27/6/18 9:37</t>
  </si>
  <si>
    <t>Python Dictionaries Tutorial 12 | How to loop dictionary python and python IF ELSE Statements</t>
  </si>
  <si>
    <t>Python Tutorial - Dictionaries | Iterating dictionary along with conditional if else statements | How to iterate dictionary python and python IF ELSE Statements Python dictionary loop Python dictionary function</t>
  </si>
  <si>
    <t>https://i.ytimg.com/vi/Tg9D9YRhVJs/maxresdefault.jpg</t>
  </si>
  <si>
    <t>qimiaVTSPQM</t>
  </si>
  <si>
    <t>2018-06-26T12:43:19Z</t>
  </si>
  <si>
    <t>26/6/18 12:43</t>
  </si>
  <si>
    <t>Python Dictionaries Tutorial 11 | Python dictionary comprehension | Python Dictionary Loop</t>
  </si>
  <si>
    <t>Python Tutorial - Dictionaries | Python dictionary comprehension | Python dictionaries | Python Dict Comprehensions | Python Dictionaries Tutorial</t>
  </si>
  <si>
    <t>https://i.ytimg.com/vi/qimiaVTSPQM/maxresdefault.jpg</t>
  </si>
  <si>
    <t>GE6hhkskyyo</t>
  </si>
  <si>
    <t>2018-06-26T12:36:46Z</t>
  </si>
  <si>
    <t>26/6/18 12:36</t>
  </si>
  <si>
    <t>Python Dictionaries Tutorial 10 | Python dictionary comprehension on a real data</t>
  </si>
  <si>
    <t>Python Tutorial - Dictionaries | Python dictionary comprehension on a real data</t>
  </si>
  <si>
    <t>https://i.ytimg.com/vi/GE6hhkskyyo/maxresdefault.jpg</t>
  </si>
  <si>
    <t>rTV4iXL0WBU</t>
  </si>
  <si>
    <t>2018-06-26T12:22:38Z</t>
  </si>
  <si>
    <t>26/6/18 12:22</t>
  </si>
  <si>
    <t>Python Dictionaries Tutorial 9 | How to check - Key is part of python dictionary or not</t>
  </si>
  <si>
    <t>Python Tutorial - Dictionaries | How to check whether the key is part of python dictionary or not</t>
  </si>
  <si>
    <t>https://i.ytimg.com/vi/rTV4iXL0WBU/maxresdefault.jpg</t>
  </si>
  <si>
    <t>zYWhn5DJnfs</t>
  </si>
  <si>
    <t>2018-06-26T12:09:42Z</t>
  </si>
  <si>
    <t>26/6/18 12:09</t>
  </si>
  <si>
    <t>Python Dictionaries Tutorial 8 | How to Sort a Python Dictionary By Value or Key</t>
  </si>
  <si>
    <t>Python Tutorial - Dictionaries| How to Sort a Python Dictionary By Value or Key</t>
  </si>
  <si>
    <t>https://i.ytimg.com/vi/zYWhn5DJnfs/maxresdefault.jpg</t>
  </si>
  <si>
    <t>eoajFPsFlxk</t>
  </si>
  <si>
    <t>2018-06-26T11:58:23Z</t>
  </si>
  <si>
    <t>26/6/18 11:58</t>
  </si>
  <si>
    <t>Python Dictionaries Tutorial 7 | How to merge dictionaries in Python |Combining Dictionaries Python</t>
  </si>
  <si>
    <t>Python Tutorial - Dictionaries | How to combine / merge two dictionaries into one | How to merge dictionaries in Python | python dictionaries</t>
  </si>
  <si>
    <t>https://i.ytimg.com/vi/eoajFPsFlxk/maxresdefault.jpg</t>
  </si>
  <si>
    <t>dhQQmwJaxnw</t>
  </si>
  <si>
    <t>2018-06-26T11:46:51Z</t>
  </si>
  <si>
    <t>26/6/18 11:46</t>
  </si>
  <si>
    <t>Python Dictionaries Tutorial 6 | How and why to create python dictionaries</t>
  </si>
  <si>
    <t>Python Tutorial - Dictionaries | How and why to create python dictionaries</t>
  </si>
  <si>
    <t>https://i.ytimg.com/vi/dhQQmwJaxnw/maxresdefault.jpg</t>
  </si>
  <si>
    <t>EcUbs4b5kd0</t>
  </si>
  <si>
    <t>2018-06-25T16:41:17Z</t>
  </si>
  <si>
    <t>25/6/18 16:41</t>
  </si>
  <si>
    <t>Python Tutorial 6 - Dictionaries | How to add single or multiple elements in python dictionaries</t>
  </si>
  <si>
    <t>https://i.ytimg.com/vi/EcUbs4b5kd0/maxresdefault.jpg</t>
  </si>
  <si>
    <t>03YMsI2Oo08</t>
  </si>
  <si>
    <t>2018-06-25T16:35:11Z</t>
  </si>
  <si>
    <t>25/6/18 16:35</t>
  </si>
  <si>
    <t>Python Dictionaries Tutorial 5 | How to update single or multiple values of dictionary</t>
  </si>
  <si>
    <t>Python Tutorial 5 - Dictionaries | How to update single or multiple values of dictionary</t>
  </si>
  <si>
    <t>https://i.ytimg.com/vi/03YMsI2Oo08/maxresdefault.jpg</t>
  </si>
  <si>
    <t>kKEZk_1Fz7I</t>
  </si>
  <si>
    <t>2018-06-25T16:29:43Z</t>
  </si>
  <si>
    <t>25/6/18 16:29</t>
  </si>
  <si>
    <t>Python Dictionaries Tutorial 4 | How to remove single or multiple elements from dictionary</t>
  </si>
  <si>
    <t>Python Tutorial 4 - Dictionaries | How to remove single or multiple elements from dictionary</t>
  </si>
  <si>
    <t>https://i.ytimg.com/vi/kKEZk_1Fz7I/maxresdefault.jpg</t>
  </si>
  <si>
    <t>n9DDnOGntHE</t>
  </si>
  <si>
    <t>2018-06-25T14:00:49Z</t>
  </si>
  <si>
    <t>25/6/18 14:00</t>
  </si>
  <si>
    <t>Python Dictionaries Tutorial 3 | How to access Nested Dictionaries</t>
  </si>
  <si>
    <t>Python Tutorial - Dictionaries | How to access Nested Dictionaries</t>
  </si>
  <si>
    <t>https://i.ytimg.com/vi/n9DDnOGntHE/maxresdefault.jpg</t>
  </si>
  <si>
    <t>mabneZRvmXM</t>
  </si>
  <si>
    <t>2018-06-20T16:06:07Z</t>
  </si>
  <si>
    <t>20/6/18 16:06</t>
  </si>
  <si>
    <t>Solution to Linear Regression Exercise</t>
  </si>
  <si>
    <t>hey...pls find the solution of linear regression exercise given in previous video.</t>
  </si>
  <si>
    <t>https://i.ytimg.com/vi/mabneZRvmXM/maxresdefault.jpg</t>
  </si>
  <si>
    <t>_scT_yAu-jA</t>
  </si>
  <si>
    <t>2018-06-20T15:41:32Z</t>
  </si>
  <si>
    <t>20/6/18 15:41</t>
  </si>
  <si>
    <t>Linear Regression Exercise in Tableau | Machine Learning in Tableau | Data Science in Tableau</t>
  </si>
  <si>
    <t>Hi guys...please find the exercise for linear regression in tableau to become expert in this machine learning algorithm.</t>
  </si>
  <si>
    <t>https://i.ytimg.com/vi/_scT_yAu-jA/maxresdefault.jpg</t>
  </si>
  <si>
    <t>k_Ex5wtnFek</t>
  </si>
  <si>
    <t>2018-06-20T15:37:41Z</t>
  </si>
  <si>
    <t>20/6/18 15:37</t>
  </si>
  <si>
    <t>How To create Linear Regression Statistical Model in Tableau | Data Science in Tableau</t>
  </si>
  <si>
    <t>In this tableau tutorial video I have talked about how you can create statistical linear regression model in tableau for the data science work. Data Set Link - https://tinyurl.com/yd65vnf3</t>
  </si>
  <si>
    <t>https://i.ytimg.com/vi/k_Ex5wtnFek/maxresdefault.jpg</t>
  </si>
  <si>
    <t>WPoKkng8nWY</t>
  </si>
  <si>
    <t>2018-06-20T15:33:19Z</t>
  </si>
  <si>
    <t>20/6/18 15:33</t>
  </si>
  <si>
    <t>Tableau Clustering Exercise | Exercise for Clustering in Tableau</t>
  </si>
  <si>
    <t>Here you'll find an exercise for doing clustering in tableau.</t>
  </si>
  <si>
    <t>https://i.ytimg.com/vi/WPoKkng8nWY/maxresdefault.jpg</t>
  </si>
  <si>
    <t>eP1T5CHTy04</t>
  </si>
  <si>
    <t>2018-06-19T11:50:11Z</t>
  </si>
  <si>
    <t>19/6/18 11:50</t>
  </si>
  <si>
    <t>Python 3 Programming Tutorial - List Tutorial | How to add a new element in nested list</t>
  </si>
  <si>
    <t>Python 3 Programming Tutorial - List tutorial | How to add a new element in nested list | In this Python 3 programming tutorial, I have covered how to manipulate lists in Python. We are able to add things to lists by appending, we are able to remove them with del, we are able to order lists, reverse them, and more. Keep watching this python beginner tutorial series for more videos.</t>
  </si>
  <si>
    <t>https://i.ytimg.com/vi/eP1T5CHTy04/maxresdefault.jpg</t>
  </si>
  <si>
    <t>gS-Dn7cCdok</t>
  </si>
  <si>
    <t>2018-06-19T11:33:49Z</t>
  </si>
  <si>
    <t>19/6/18 11:33</t>
  </si>
  <si>
    <t>Python Dictionaries Tutorial 2 | How to create python dictionary from lists</t>
  </si>
  <si>
    <t>How to create a python dictionary from lists? python dictionary append, python 3 dictionary, python dictionary example, list of dictionaries python, python list of dictionaries, python nested dictionary, python dictionary of dictionaries, python dictionary loop, python add list to dictionary,</t>
  </si>
  <si>
    <t>https://i.ytimg.com/vi/gS-Dn7cCdok/maxresdefault.jpg</t>
  </si>
  <si>
    <t>Mz2JAyxuPWo</t>
  </si>
  <si>
    <t>2018-06-18T13:26:11Z</t>
  </si>
  <si>
    <t>18/6/18 13:26</t>
  </si>
  <si>
    <t>Python 3 Programming Tutorial - Function | How to return values from python function</t>
  </si>
  <si>
    <t>Python 3 Programming Tutorial - Function | How to return values from python function | Python 3 Function Return |</t>
  </si>
  <si>
    <t>https://i.ytimg.com/vi/Mz2JAyxuPWo/maxresdefault.jpg</t>
  </si>
  <si>
    <t>00bNmNtwU2o</t>
  </si>
  <si>
    <t>2018-06-18T13:16:14Z</t>
  </si>
  <si>
    <t>18/6/18 13:16</t>
  </si>
  <si>
    <t>Python 3 Programming Tutorial - Function | Exercise solution -How to format the output in Python</t>
  </si>
  <si>
    <t>Python 3 Programming Tutorial - Function | Exercise solution -How to format the output | Python Output Formatting</t>
  </si>
  <si>
    <t>https://i.ytimg.com/vi/00bNmNtwU2o/maxresdefault.jpg</t>
  </si>
  <si>
    <t>asdg_HdXg1U</t>
  </si>
  <si>
    <t>2018-06-18T13:01:56Z</t>
  </si>
  <si>
    <t>18/6/18 13:01</t>
  </si>
  <si>
    <t>Python 3 Programming Tutorial - Function | How to print multiple values from a python function</t>
  </si>
  <si>
    <t>Python 3 Programming Tutorial - Function | How to print multiple values from a python function | Python 3 Programming Tutorial - Multi-line Print | Python 3 Tutorial: Print Function and Strings</t>
  </si>
  <si>
    <t>https://i.ytimg.com/vi/asdg_HdXg1U/maxresdefault.jpg</t>
  </si>
  <si>
    <t>dDrzURoDtzI</t>
  </si>
  <si>
    <t>2018-06-18T12:49:07Z</t>
  </si>
  <si>
    <t>18/6/18 12:49</t>
  </si>
  <si>
    <t>Python 3 Programming Tutorial - Function | How to pass arguments in python functions</t>
  </si>
  <si>
    <t>Python 3 Programming Tutorial - Function | How to pass arguments in python functions | Python - Functions with Arguments</t>
  </si>
  <si>
    <t>https://i.ytimg.com/vi/dDrzURoDtzI/maxresdefault.jpg</t>
  </si>
  <si>
    <t>Fv0c3qCbPbM</t>
  </si>
  <si>
    <t>2018-06-17T05:15:30Z</t>
  </si>
  <si>
    <t>17/6/18 5:15</t>
  </si>
  <si>
    <t>Python Tutorial 2 - Function | Variable length keyword parameter processing with *kwargs</t>
  </si>
  <si>
    <t>Python 3 Programming Tutorial - Function |Variable length keyword parameter processing with *kwargs</t>
  </si>
  <si>
    <t>https://i.ytimg.com/vi/Fv0c3qCbPbM/maxresdefault.jpg</t>
  </si>
  <si>
    <t>cfP_cxJXMKk</t>
  </si>
  <si>
    <t>2018-06-17T05:05:56Z</t>
  </si>
  <si>
    <t>17/6/18 5:05</t>
  </si>
  <si>
    <t>Python Tutorial 3 - Function | How to Call function with variable length parameter *args</t>
  </si>
  <si>
    <t>Python 3 Programming Tutorial - Function | Calling function with variable length parameter *args | Optional Arguments in Python With *args | Python args and kwargs Explained</t>
  </si>
  <si>
    <t>https://i.ytimg.com/vi/cfP_cxJXMKk/maxresdefault.jpg</t>
  </si>
  <si>
    <t>B7-H5inOQws</t>
  </si>
  <si>
    <t>2018-06-16T12:55:31Z</t>
  </si>
  <si>
    <t>16/6/18 12:55</t>
  </si>
  <si>
    <t>Python Tutorial 4 - Function | Processing multiple variable args parameter in python</t>
  </si>
  <si>
    <t>Python 3 Programming Tutorial - Function | Processing multiple variable args parameter in python</t>
  </si>
  <si>
    <t>https://i.ytimg.com/vi/B7-H5inOQws/maxresdefault.jpg</t>
  </si>
  <si>
    <t>3ZWV4Kr5Yi4</t>
  </si>
  <si>
    <t>2018-06-16T12:46:08Z</t>
  </si>
  <si>
    <t>16/6/18 12:46</t>
  </si>
  <si>
    <t>Python Tutorial 5 - Function | How to pass multiple variable in python function</t>
  </si>
  <si>
    <t>Python 3 Programming Tutorial - Function | How to pass multiple variable in python function</t>
  </si>
  <si>
    <t>https://i.ytimg.com/vi/3ZWV4Kr5Yi4/maxresdefault.jpg</t>
  </si>
  <si>
    <t>q-MBQhlJYB8</t>
  </si>
  <si>
    <t>2018-06-16T12:21:29Z</t>
  </si>
  <si>
    <t>16/6/18 12:21</t>
  </si>
  <si>
    <t>Python Tutorial 6 - Function | How to Pass multiple default argument in python function</t>
  </si>
  <si>
    <t>Python 3 Programming Tutorial - Function | How to Pass multiple default argument in python function | Passing Parameters and Arguments in Function</t>
  </si>
  <si>
    <t>https://i.ytimg.com/vi/q-MBQhlJYB8/maxresdefault.jpg</t>
  </si>
  <si>
    <t>KmYcvG4FfGk</t>
  </si>
  <si>
    <t>2018-06-16T12:10:30Z</t>
  </si>
  <si>
    <t>16/6/18 12:10</t>
  </si>
  <si>
    <t>Python Tutorial 7 - Function | How pass default parameters /argument in python function</t>
  </si>
  <si>
    <t>Python 3 Programming Tutorial - Function Parameter Defaults | How pass default parameters /argument in python function |</t>
  </si>
  <si>
    <t>https://i.ytimg.com/vi/KmYcvG4FfGk/maxresdefault.jpg</t>
  </si>
  <si>
    <t>yC9CMRwzCZI</t>
  </si>
  <si>
    <t>2018-06-16T11:51:21Z</t>
  </si>
  <si>
    <t>16/6/18 11:51</t>
  </si>
  <si>
    <t>Python Tutorial 9 - Function | How to Get all the available functions in Python Package</t>
  </si>
  <si>
    <t>Python 3 Programming Tutorial - Function | How to get all the avaiable functios/methods in a python | Python 3 Programming Tutorial - Built-in Functions</t>
  </si>
  <si>
    <t>https://i.ytimg.com/vi/yC9CMRwzCZI/maxresdefault.jpg</t>
  </si>
  <si>
    <t>kEqxtw5s4a4</t>
  </si>
  <si>
    <t>2018-06-15T13:38:08Z</t>
  </si>
  <si>
    <t>15/6/18 13:38</t>
  </si>
  <si>
    <t>Python Tutorial 8 - Functions | How to create nested function in python</t>
  </si>
  <si>
    <t>Python 3 Programming Tutorial - Function Parameter | How to create nested function in python | How To Use Functions In Python</t>
  </si>
  <si>
    <t>https://i.ytimg.com/vi/kEqxtw5s4a4/maxresdefault.jpg</t>
  </si>
  <si>
    <t>rg-Z6aNS1fA</t>
  </si>
  <si>
    <t>2018-06-15T13:15:56Z</t>
  </si>
  <si>
    <t>15/6/18 13:15</t>
  </si>
  <si>
    <t>Python Tutorial 10 - Functions | What is variable scoping in python functions</t>
  </si>
  <si>
    <t>Python Tutorial for Beginners : Functions Parameters | What is variable scoping in python functions | Python 3 Programming Tutorial - Global and Local Variables | concept of global and local variables | Python Tutorial: Variable Scope</t>
  </si>
  <si>
    <t>https://i.ytimg.com/vi/rg-Z6aNS1fA/maxresdefault.jpg</t>
  </si>
  <si>
    <t>3ikoiyp29bA</t>
  </si>
  <si>
    <t>2018-06-15T13:05:00Z</t>
  </si>
  <si>
    <t>15/6/18 13:05</t>
  </si>
  <si>
    <t>Python Tutorial 11 - Functions | How to return multiple values in Python</t>
  </si>
  <si>
    <t>Python 3 Programming Tutorial - Function Parameters | How to return multiple values Functions parameters in python,python functions advanced,python functional programming,python functions,functional parameters python,python multiple files,python multiple functions,python multiple function arguments,python multiple functions at once,multiple values in python function,how to return multiple values in python,how to return multiple values in python function,return values in python,multiple arguments in python,return multiple values in python</t>
  </si>
  <si>
    <t>https://i.ytimg.com/vi/3ikoiyp29bA/maxresdefault.jpg</t>
  </si>
  <si>
    <t>9wGdKZV78LQ</t>
  </si>
  <si>
    <t>2018-06-14T10:17:57Z</t>
  </si>
  <si>
    <t>14/6/18 10:17</t>
  </si>
  <si>
    <t>Python Pandas Tutorial 28 | How to create dataframe from a dictionary</t>
  </si>
  <si>
    <t>Python Pandas Tutorial: Dataframe Basics | How to create dataframe from dictionary | dataframes basics of python</t>
  </si>
  <si>
    <t>https://i.ytimg.com/vi/9wGdKZV78LQ/maxresdefault.jpg</t>
  </si>
  <si>
    <t>XYkyKhV5Ifk</t>
  </si>
  <si>
    <t>2018-06-14T10:08:37Z</t>
  </si>
  <si>
    <t>14/6/18 10:08</t>
  </si>
  <si>
    <t>Python Dictionaries Tutorial 1 - | Introduction and How to create dictionaries in Python</t>
  </si>
  <si>
    <t>Python Tutorial for Beginners - Python Dictionaries | How to create dictionary from dataframe | Python Programming Tutorial - Dictionary</t>
  </si>
  <si>
    <t>https://i.ytimg.com/vi/XYkyKhV5Ifk/maxresdefault.jpg</t>
  </si>
  <si>
    <t>wryDh_6E91U</t>
  </si>
  <si>
    <t>2018-06-14T09:59:16Z</t>
  </si>
  <si>
    <t>14/6/18 9:59</t>
  </si>
  <si>
    <t>Python Tutorial 1 - Python operators | Comparison operators python | Operators in Python</t>
  </si>
  <si>
    <t>Python Tutorial for Beginners- Comparison operators python | Operators in Python | Python operators</t>
  </si>
  <si>
    <t>https://i.ytimg.com/vi/wryDh_6E91U/maxresdefault.jpg</t>
  </si>
  <si>
    <t>TmEglF2mpvE</t>
  </si>
  <si>
    <t>2018-06-14T07:32:12Z</t>
  </si>
  <si>
    <t>14/6/18 7:32</t>
  </si>
  <si>
    <t>Python Tutorial 12 - Functions | Functions with Multiple Parameters in Python</t>
  </si>
  <si>
    <t>Python 3 Programming Tutorial - Function Parameters | How to pass multiple parameters in python function</t>
  </si>
  <si>
    <t>https://i.ytimg.com/vi/TmEglF2mpvE/maxresdefault.jpg</t>
  </si>
  <si>
    <t>t5eEQNqub8M</t>
  </si>
  <si>
    <t>2018-06-14T06:49:47Z</t>
  </si>
  <si>
    <t>14/6/18 6:49</t>
  </si>
  <si>
    <t>Python Tutorial for Beginners | Python Tuples | What is tuples in Python and why it is used</t>
  </si>
  <si>
    <t>Python Tutorial for Beginners | Python Tuples || Python Tutorial || Learn Python Programming In this Python Tutorial Video , i have talked about What are tuples in Python and why it is used</t>
  </si>
  <si>
    <t>https://i.ytimg.com/vi/t5eEQNqub8M/maxresdefault.jpg</t>
  </si>
  <si>
    <t>m9xExn0_eWk</t>
  </si>
  <si>
    <t>2018-06-14T05:26:30Z</t>
  </si>
  <si>
    <t>14/6/18 5:26</t>
  </si>
  <si>
    <t>Python Tutorial 1 -Functions | Function Parameters</t>
  </si>
  <si>
    <t>Python 3 Programming Tutorial - Function Parameters Passting multiple parameters as dictionary to the python function function that accepts multiple arguments PYTHON PARAMETER PASSING LIST AND DICTIONARY TUTORIAL Default parameters and Multiple Arguments in Python</t>
  </si>
  <si>
    <t>https://i.ytimg.com/vi/m9xExn0_eWk/maxresdefault.jpg</t>
  </si>
  <si>
    <t>tJvDpn1Hygo</t>
  </si>
  <si>
    <t>2018-06-13T11:47:40Z</t>
  </si>
  <si>
    <t>13/6/18 11:47</t>
  </si>
  <si>
    <t>Python 3 Programming Tutorial for Functions | P.1 | How To Use Functions In Python</t>
  </si>
  <si>
    <t>Python 3 Programming Tutorial - How To Use, Create and Call the Functions In Python Python Tutorial for Absolute Beginners functions in python python functions return</t>
  </si>
  <si>
    <t>https://i.ytimg.com/vi/tJvDpn1Hygo/maxresdefault.jpg</t>
  </si>
  <si>
    <t>h2ycOfSs9Rs</t>
  </si>
  <si>
    <t>2018-06-13T11:11:00Z</t>
  </si>
  <si>
    <t>13/6/18 11:11</t>
  </si>
  <si>
    <t>Python 3 Programming Tutorial | Numpy Basics - Manipulating and Aggregating Numpy Arrays</t>
  </si>
  <si>
    <t>This Python Numpy tutorial explains what exactly is Numpy and It also explains various Numpy operations with examples. This Python Tutorial For Beginners helps you to learn following topics: 1. What is Numpy? 2. Numpy v/s Lists 3. Numpy Operations 4. Numpy Special Functions 5. basic array operations 6.indexing with boolean arrays 7. slicing/stacking arrays 8. iterate numpy array using nditer 9. NumPy Array</t>
  </si>
  <si>
    <t>https://i.ytimg.com/vi/h2ycOfSs9Rs/maxresdefault.jpg</t>
  </si>
  <si>
    <t>iQljUHIwSU4</t>
  </si>
  <si>
    <t>2018-06-12T13:53:39Z</t>
  </si>
  <si>
    <t>Python 3 Programming Tutorial - Lists | P.1 | How to Create and Manipulate Python Lists</t>
  </si>
  <si>
    <t>Python 3 Programming Tutorial | How to Create and Manipulate Python Lists Hi Guys , In this python 3 programming tutorial video, i have talked about how you can create and Manipulate Python lists , which is regular data processing operation in python 3 This Python Tutorial describes following in brief:- List selection List slicing and dicing List manipulation List Creation List New Element Addition Reverse List - Select list backwards If you find this video informative , please do not forget to like it, it means a lot to me . Support this channel by subscribing. Hit the bell icon, if you do not wish to miss any of my videos.. Thanks Abhishek Agarwal</t>
  </si>
  <si>
    <t>https://i.ytimg.com/vi/iQljUHIwSU4/maxresdefault.jpg</t>
  </si>
  <si>
    <t>oIzctv51mDQ</t>
  </si>
  <si>
    <t>2018-06-11T05:07:53Z</t>
  </si>
  <si>
    <t>Clustering Algorithm in Tableau</t>
  </si>
  <si>
    <t>Hi guys...in this tableau tutorial video I have talked about how you can use clustering Algorithm in tableau and resolve an unsupervised learning task related to machine learning.</t>
  </si>
  <si>
    <t>https://i.ytimg.com/vi/oIzctv51mDQ/maxresdefault.jpg</t>
  </si>
  <si>
    <t>eQnH_IqUfEA</t>
  </si>
  <si>
    <t>2018-06-09T09:15:37Z</t>
  </si>
  <si>
    <t>Descriptive Analytics with Tableau - Creating Correlation Matrix and Boxplot Chart</t>
  </si>
  <si>
    <t>Hi guys...in this descriptive analytics with tableau video, I have talked about how you can create correlation matrix and boxplot chart in tableau which are helpful in identifying the patterns or outliers present in the data.</t>
  </si>
  <si>
    <t>https://i.ytimg.com/vi/eQnH_IqUfEA/maxresdefault.jpg</t>
  </si>
  <si>
    <t>4e_IweAzpDA</t>
  </si>
  <si>
    <t>2018-06-08T05:16:16Z</t>
  </si>
  <si>
    <t>Descriptive Analytics in Tableau - Creating Histogram and Scatter Plot Chart</t>
  </si>
  <si>
    <t>Hi guys...in this descriptive analytics tutorial video I have talked about how you can can create the histogram and scatter plot chart for analyzing your data. This is helpful in understand data patterns as well as outliers before moving ahead the predictive analytics.</t>
  </si>
  <si>
    <t>https://i.ytimg.com/vi/4e_IweAzpDA/maxresdefault.jpg</t>
  </si>
  <si>
    <t>eoyD7-Tf-hM</t>
  </si>
  <si>
    <t>2018-06-07T06:17:41Z</t>
  </si>
  <si>
    <t>How to connect Tableau with R | Integration of R with Tableau</t>
  </si>
  <si>
    <t>Hi guys...in this video I have shown you how you can connect tableau with R for doing the data science work. I have shown an example of tableau and R integration as well.</t>
  </si>
  <si>
    <t>https://i.ytimg.com/vi/eoyD7-Tf-hM/maxresdefault.jpg</t>
  </si>
  <si>
    <t>4zskgT7xmsI</t>
  </si>
  <si>
    <t>2018-05-29T04:16:00Z</t>
  </si>
  <si>
    <t>29/5/18 4:16</t>
  </si>
  <si>
    <t>Advanced Python Programming - Automation in python (Automate the Boring Stuff with Python)</t>
  </si>
  <si>
    <t>Hi guys....in this python machine learning tutorial video I have talked about how to automate the boring stuff with python. How you can automate model creation and evaluation by using for loop where you are inserting new variable in the model in each for loop call and the script is giving you the output for model creation and evaluation by using cross val score to score the accuracy.</t>
  </si>
  <si>
    <t>https://i.ytimg.com/vi/4zskgT7xmsI/maxresdefault.jpg</t>
  </si>
  <si>
    <t>3Hnjo5wBRjc</t>
  </si>
  <si>
    <t>2018-05-28T12:27:24Z</t>
  </si>
  <si>
    <t>28/5/18 12:27</t>
  </si>
  <si>
    <t>Machine Learning Tutorial with Python | Selecting best model in scikit-learn using cross-validation</t>
  </si>
  <si>
    <t>Hi guys...in this Practical Machine Learning Tutorial with Python, I have talked about how you can select the best variables for model by using cross val score method of sklearn library. Cross val score helps identifying whether the model accuracy is increasing significantly or not by adding a new variable. If it is not, then you can drop that variable otherwise add it. Selecting the best model in scikit-learn using cross-validation In this video, we'll learn about K-fold cross-validation and how it can be used for selecting optimal tuning parameters, choosing between models, and selecting features. We'll compare cross-validation with the train/test split procedure, and we'll also discuss some variations of cross-validation that can result in more accurate estimates of model performance.</t>
  </si>
  <si>
    <t>https://i.ytimg.com/vi/3Hnjo5wBRjc/maxresdefault.jpg</t>
  </si>
  <si>
    <t>7eXHVgpCOhs</t>
  </si>
  <si>
    <t>2018-05-27T13:05:26Z</t>
  </si>
  <si>
    <t>27/5/18 13:05</t>
  </si>
  <si>
    <t>Practical machine learning tutorial with python | Cross validation in python</t>
  </si>
  <si>
    <t>Hi guys...in this practical machine learning tutorial with python, I have talked about how you can use python's cross validation feature for the purpose of getting the best model by doing machine learning model evaluation as well as for hyperparameter or variable tuning. This approach is also very useful to divide your data into multiple train and test datasets so that you can get more control over the model accuracy best testing the model on various parts of data. In this video, we'll learn about K-fold cross-validation and how it can be used for selecting optimal tuning parameters, choosing between models, and selecting features. We'll compare cross-validation with the train/test split procedure, and we'll also discuss some variations of cross-validation that can result in more accurate estimates of model performance.</t>
  </si>
  <si>
    <t>https://i.ytimg.com/vi/7eXHVgpCOhs/maxresdefault.jpg</t>
  </si>
  <si>
    <t>LFMSsVfyIM0</t>
  </si>
  <si>
    <t>2018-05-26T12:30:00Z</t>
  </si>
  <si>
    <t>26/5/18 12:30</t>
  </si>
  <si>
    <t>Practical Machine Learning Tutorial with Python | Linear regression in python</t>
  </si>
  <si>
    <t>Hi guys...in this Practical Machine Learning Tutorial with Python, I have talked about - Linear regression in python and how to add intercept in statmodels linear regression as by default statmodels doesn't add intercept and we need to add constant manually in the linear regression.</t>
  </si>
  <si>
    <t>https://i.ytimg.com/vi/LFMSsVfyIM0/maxresdefault.jpg</t>
  </si>
  <si>
    <t>L_h7XFUGWAk</t>
  </si>
  <si>
    <t>2018-05-26T07:30:00Z</t>
  </si>
  <si>
    <t>26/5/18 7:30</t>
  </si>
  <si>
    <t>Python Machine Learning | Linear Regression Ordinary Least Square OLS method in Statsmodels package</t>
  </si>
  <si>
    <t>In this video, part of my series on "Machine Learning", I explain how to perform Linear Regression for a 2D dataset using the Ordinary Least Squares method. In this python machine learning video I have talked about how you can achieve the ordinary least square linear regression using python statmodels package. We review what the main goals of regression models are, see how the linear regression models tie to the concept of linear equations, and learn to interpret the coefficients of a simple linear regression model with an example. This is the first video in what will be, or is (depending on when you are watching this) a multipart video series about Simple Linear Regression. In the next few minutes we will cover the basics of Simple Linear Regression starting at square one. And for the record, from now on if I say "regression" I am referring to simple linear regression as opposed to multiple regression or models that are not linear. Regression allows us to model, mathematically, the relationship between two or more variables. For now, we will be working with just two variables; an independent variable and a dependent variable. The truth is, when we talk about how "good" a regression model is we are actually comparing it to another specific model. Oftentimes, students do not realize this. So in this video, we are going to talk about that idea. I will also begin introducing basic terminology and concepts that will carry you through your work using regression. There are no formulas or calculations in this video. We are just introducing the underlying meaning behind "good" regression models. So if you are new to Regression or are still trying to figure out exactly what it even IS...this video is for you.</t>
  </si>
  <si>
    <t>https://i.ytimg.com/vi/L_h7XFUGWAk/maxresdefault.jpg</t>
  </si>
  <si>
    <t>27QNMY7D1Nk</t>
  </si>
  <si>
    <t>2018-05-26T06:40:03Z</t>
  </si>
  <si>
    <t>26/5/18 6:40</t>
  </si>
  <si>
    <t>Scikit Learn Tutorial | Machine Learning with Python | Python for Data Science Training</t>
  </si>
  <si>
    <t>Scikit Learn Tutorial | Machine Learning with Python | Python for Data Science Training Hi guys...in this python machine learning with video I have mixed both sci kit learn and statmodels package so that you can use anyone of them to produce the results. Here scikit learn is used to get dataset and statmodels is used to create linear regression method. Using scikit learn dataset in statmodels package for linear regression Hope you'll find this video useful for your machine learning tasks.</t>
  </si>
  <si>
    <t>https://i.ytimg.com/vi/27QNMY7D1Nk/maxresdefault.jpg</t>
  </si>
  <si>
    <t>7ALJvFtEiAQ</t>
  </si>
  <si>
    <t>2018-05-26T05:29:23Z</t>
  </si>
  <si>
    <t>26/5/18 5:29</t>
  </si>
  <si>
    <t>Python Machine Learning | How to Import R data sets in Python using Statmodels get rdataset function</t>
  </si>
  <si>
    <t>Hi guys... in this python machine learning video I have talked about how you can use statmodels package function get_rdataset to import any dataset. I have also give you a link from where you can see any package and download the dataset in csv format. Also link is given below. Link to R Datasets with Packages name - https://vincentarelbundock.github.io/Rdatasets/datasets.html</t>
  </si>
  <si>
    <t>https://i.ytimg.com/vi/7ALJvFtEiAQ/maxresdefault.jpg</t>
  </si>
  <si>
    <t>2DJqhe56xAw</t>
  </si>
  <si>
    <t>2018-05-25T07:59:18Z</t>
  </si>
  <si>
    <t>25/5/18 7:59</t>
  </si>
  <si>
    <t>Python Machine Learning | Statmodels package overview | Loading sample datasets of statmodels</t>
  </si>
  <si>
    <t>Hi guys...in this python machine learning tutorial video I have talked about overview of statmodels package and how you can load data from the sample datasets of statmodels package. Also I have talked about what exod and endog are in statmodels package.</t>
  </si>
  <si>
    <t>https://i.ytimg.com/vi/2DJqhe56xAw/maxresdefault.jpg</t>
  </si>
  <si>
    <t>5grNyrNPRqc</t>
  </si>
  <si>
    <t>2018-05-24T13:30:00Z</t>
  </si>
  <si>
    <t>24/5/18 13:30</t>
  </si>
  <si>
    <t>Python Pandas Tutorial 32 | How to convert Python Machine Learning Toy data sets into a Data Frame</t>
  </si>
  <si>
    <t>Hi guys...in this machine learning and pandas video I have shown you the method to convert machine learning toy datasets like boston housing data, iris data into a proper dataframe. These machine learning toy datasets are helpful to perform machine learning tasks but when you need to manipulate it or analyze it pandas is a better option but it little difficult to convert it directly into data frame but with three line of python code, you can covert it easily in data frame and then analyze it.</t>
  </si>
  <si>
    <t>https://i.ytimg.com/vi/5grNyrNPRqc/maxresdefault.jpg</t>
  </si>
  <si>
    <t>zNsk52Aj5r0</t>
  </si>
  <si>
    <t>2018-05-24T11:30:02Z</t>
  </si>
  <si>
    <t>24/5/18 11:30</t>
  </si>
  <si>
    <t>Python Machine Learning | How to Detect the Issue of Multicollinearity using Variance Inflanatory Fa</t>
  </si>
  <si>
    <t>Hi guys...in this python machine learning tutorial video I have talked about how you can detect the issues of multicollinearity in a linear regression model and then quantify it using the variance infalanatory factor in python. VIF is an important formula to decide whether the variables are highly correlated or not and accordingly you can investigate your linear regression model.</t>
  </si>
  <si>
    <t>https://i.ytimg.com/vi/zNsk52Aj5r0/maxresdefault.jpg</t>
  </si>
  <si>
    <t>WHIdwi9CeaA</t>
  </si>
  <si>
    <t>2018-05-24T05:32:55Z</t>
  </si>
  <si>
    <t>24/5/18 5:32</t>
  </si>
  <si>
    <t>Python Machine Learning | Creating and Interpreting R Square in Linear Regression</t>
  </si>
  <si>
    <t>Hi guys...in this python machine learning tutorial video I have talked about how you can create the R Square value for Linear Regression Model and then how you can interpret its outcome to explain R Square contribution in the model building.</t>
  </si>
  <si>
    <t>https://i.ytimg.com/vi/WHIdwi9CeaA/maxresdefault.jpg</t>
  </si>
  <si>
    <t>XIzYdw0bbrM</t>
  </si>
  <si>
    <t>2018-05-22T12:54:55Z</t>
  </si>
  <si>
    <t>Python Machine Learning - Homoscedasticity &amp; Heteroscedasticity in Multiple Linear Regression Model</t>
  </si>
  <si>
    <t>Hi guys...in this python machine learning video tutorial, I have talked about how you can test homoscedasticity assumption and if it violates which result in heteroscedasticity.</t>
  </si>
  <si>
    <t>https://i.ytimg.com/vi/XIzYdw0bbrM/maxresdefault.jpg</t>
  </si>
  <si>
    <t>ob67EgZ8MRo</t>
  </si>
  <si>
    <t>2018-05-22T04:30:47Z</t>
  </si>
  <si>
    <t>22/5/18 4:30</t>
  </si>
  <si>
    <t>Python Machine Learning | Model Evaluation with Normality of Errors and Independence of Errors</t>
  </si>
  <si>
    <t>Hi guys...in this python machine learning tutorial for beginners video I have talked about how you can evaluate linear regression model with the assumptions of normality of errors and independence of errors. These machine learning statistical model evaluation assumption checking is must to move ahead and use the statistical model in production. Regression testing Regression Analysis</t>
  </si>
  <si>
    <t>https://i.ytimg.com/vi/ob67EgZ8MRo/maxresdefault.jpg</t>
  </si>
  <si>
    <t>6GtdvA4Q-zw</t>
  </si>
  <si>
    <t>2018-05-21T05:21:57Z</t>
  </si>
  <si>
    <t>21/5/18 5:21</t>
  </si>
  <si>
    <t>Machine Learning with Python | Part 4 | Creating Train &amp; Test Dataset &amp; evaluating model with MSE</t>
  </si>
  <si>
    <t>Hi guys...in this machine learning with python video tutorial I have talked about how you can use the sklearn cross validation for split the data into training and testing dataset and then fit the multivariate linear regression model on x train and y train values, then predict the values with X test data and evaluate the model with Mean Squared Error (MSE) by utilizing y predicted and y test data.</t>
  </si>
  <si>
    <t>https://i.ytimg.com/vi/6GtdvA4Q-zw/maxresdefault.jpg</t>
  </si>
  <si>
    <t>2018-05-20T09:58:40Z</t>
  </si>
  <si>
    <t>20/5/18 9:58</t>
  </si>
  <si>
    <t>Machine Learning with Python | Part 3 | Building Multivariate Linear Regression Model in Python</t>
  </si>
  <si>
    <t>Hi guys...in this Machine learning with python video I have talked about how you can build multivariate linear machine learning model in python. Multivariate Linear model is an important machine learning model for predicting the output based on multiple variables.</t>
  </si>
  <si>
    <t>https://i.ytimg.com/vi/-rOCaT-nnYI/maxresdefault.jpg</t>
  </si>
  <si>
    <t>YhgzOgTU58s</t>
  </si>
  <si>
    <t>2018-05-19T06:29:04Z</t>
  </si>
  <si>
    <t>19/5/18 6:29</t>
  </si>
  <si>
    <t>Machine Learning in Python | Linear Regression | Part 2 | Linear Regression Model with One Variable</t>
  </si>
  <si>
    <t>Hi guysâ€¦. In this python machine learning video I have talked about how you can create linear regression model with the help of one variable. This is first step to produce the basic linear regression model and in the subsequent videos, Iâ€™ll show you how you can product regression model with the help of multiple variables and alternatively it is called multiple regression model. View the first linear regression video here - https://youtu.be/ZmQvGOSLOYk</t>
  </si>
  <si>
    <t>https://i.ytimg.com/vi/YhgzOgTU58s/maxresdefault.jpg</t>
  </si>
  <si>
    <t>ZmQvGOSLOYk</t>
  </si>
  <si>
    <t>2018-05-18T07:48:02Z</t>
  </si>
  <si>
    <t>18/5/18 7:48</t>
  </si>
  <si>
    <t>Machine Learning in Python | Linear Regression | Part 1</t>
  </si>
  <si>
    <t>Hi guys...in this python machine learning tutorial video I have talked about Linear regression. Linear regression is one the basic form of machine learning and helps us predict the values based on some related variables. Here I have also shown you how you can visualize the data before actually moving ahead with prediction to get a better sense of data.</t>
  </si>
  <si>
    <t>https://i.ytimg.com/vi/ZmQvGOSLOYk/maxresdefault.jpg</t>
  </si>
  <si>
    <t>L8JEcXnk-to</t>
  </si>
  <si>
    <t>2018-05-17T13:04:13Z</t>
  </si>
  <si>
    <t>17/5/18 13:04</t>
  </si>
  <si>
    <t>Python Pandas Tutorial 27 | How to reshape pandas data frame</t>
  </si>
  <si>
    <t>Hey guys...in this python pandas tutorial, I have talked about how you can reshape the data for pandas data frame and put it in the structure you want.</t>
  </si>
  <si>
    <t>https://i.ytimg.com/vi/L8JEcXnk-to/maxresdefault.jpg</t>
  </si>
  <si>
    <t>3Kl5oaT0dP0</t>
  </si>
  <si>
    <t>2018-05-16T04:59:46Z</t>
  </si>
  <si>
    <t>16/5/18 4:59</t>
  </si>
  <si>
    <t>Python Pandas Tutorial 26 | How to Filter Pandas data frame for specific multiple values in a column</t>
  </si>
  <si>
    <t>Hi guys...in this python pandas tutorial video I have talked about how you can filter python pandas data frame for specific multiple values in a column.</t>
  </si>
  <si>
    <t>https://i.ytimg.com/vi/3Kl5oaT0dP0/maxresdefault.jpg</t>
  </si>
  <si>
    <t>33-uebwQQ6Y</t>
  </si>
  <si>
    <t>2018-05-16T04:55:57Z</t>
  </si>
  <si>
    <t>16/5/18 4:55</t>
  </si>
  <si>
    <t>Python Pandas Tutorial 24 | How to loop in all the pandas dataframe columns and modify</t>
  </si>
  <si>
    <t>Hi guys...in this python pandas tutorial videos I am showing you how you can loop through all the columns of pandas dataframe and modify it according to your needs.</t>
  </si>
  <si>
    <t>https://i.ytimg.com/vi/33-uebwQQ6Y/maxresdefault.jpg</t>
  </si>
  <si>
    <t>eCmdSVE1qoE</t>
  </si>
  <si>
    <t>2018-05-14T09:43:19Z</t>
  </si>
  <si>
    <t>14/5/18 9:43</t>
  </si>
  <si>
    <t>Python Pandas Tutorial 23 | How to iterate over columns of python pandas data frame</t>
  </si>
  <si>
    <t>Hey guys...in this python pandas tutorial I have talked about how you can iterate over the columns of pandas data frame. Dataset link - https://groups.google.com/forum/#!forum/analytics_tutorials/join How to remove space from all pandas data frame columns using loops. how to add underscore in place of space for all pandas dataframe columns</t>
  </si>
  <si>
    <t>https://i.ytimg.com/vi/eCmdSVE1qoE/maxresdefault.jpg</t>
  </si>
  <si>
    <t>HioJfBJkFJk</t>
  </si>
  <si>
    <t>2018-05-11T05:17:36Z</t>
  </si>
  <si>
    <t>Python Matplotlib Tutorial | Annotating text on Matplotlib chart</t>
  </si>
  <si>
    <t>Hey guys... in this python matplotlib tutorial, I have talked about how you can annotate text in matplotlib chart for indicating a specific event or news which is resulting in usual behavior.</t>
  </si>
  <si>
    <t>https://i.ytimg.com/vi/HioJfBJkFJk/maxresdefault.jpg</t>
  </si>
  <si>
    <t>lOkeRfoLifs</t>
  </si>
  <si>
    <t>2018-05-08T12:30:03Z</t>
  </si>
  <si>
    <t>Python Data Analysis / Visualization Matplotlib Tutorial | How to Save Plots | Pandas Tutorial</t>
  </si>
  <si>
    <t>Hi guys...in this matplotlib tutorial I have talked about how you can save plots in your disk as well as adjust parameters while saving a plot for a high resolution chart.</t>
  </si>
  <si>
    <t>https://i.ytimg.com/vi/lOkeRfoLifs/maxresdefault.jpg</t>
  </si>
  <si>
    <t>SsClWEhxA_U</t>
  </si>
  <si>
    <t>2018-05-08T09:30:00Z</t>
  </si>
  <si>
    <t>Python Data Analysis / Visualization Matplotlib Tutorial | Configuring Matplotlib Plots | Pandas</t>
  </si>
  <si>
    <t>Hi guys...in this matplotlib tutorial video I have talked about how you can set the matplotlib plot settings once so that all your charts will follow same customization. This helps in reducing time to develop charts as well as follow the company color policies.</t>
  </si>
  <si>
    <t>https://i.ytimg.com/vi/SsClWEhxA_U/maxresdefault.jpg</t>
  </si>
  <si>
    <t>UjRcLkIuxjk</t>
  </si>
  <si>
    <t>2018-05-08T03:42:25Z</t>
  </si>
  <si>
    <t>Python Matplotlib Tutorial | Customize Matplotlib Plot Aesthetic by Adding Labels Legends and Limits</t>
  </si>
  <si>
    <t>Hi guys...in this video I have talked about how you can adjust matplotlib plot aesthetics by adding labels, legends and axis limits.</t>
  </si>
  <si>
    <t>https://i.ytimg.com/vi/UjRcLkIuxjk/maxresdefault.jpg</t>
  </si>
  <si>
    <t>aXuN0X7hIW8</t>
  </si>
  <si>
    <t>2018-05-06T10:51:27Z</t>
  </si>
  <si>
    <t>Python Matplotlib Tutorial | How to Remove Text that Comes Before the Matplotlib Inline Plot</t>
  </si>
  <si>
    <t>Hi guys....in this python matplotlib tutorial I have talked about a tip and trick related to how you can remove those text lines which come before the inline matplotlib chart.</t>
  </si>
  <si>
    <t>https://i.ytimg.com/vi/aXuN0X7hIW8/maxresdefault.jpg</t>
  </si>
  <si>
    <t>u0tbuJGqxtY</t>
  </si>
  <si>
    <t>2018-05-05T05:52:26Z</t>
  </si>
  <si>
    <t>Python Matplotlib Tutorial | How to Create Interactive Matplotlib Charts</t>
  </si>
  <si>
    <t>Hi guys... in this python matplotlib tutorial video I have talked about how you can create interactive matplotlib chart which helps in better analyzing data.</t>
  </si>
  <si>
    <t>https://i.ytimg.com/vi/u0tbuJGqxtY/maxresdefault.jpg</t>
  </si>
  <si>
    <t>bRNj6HuDjIw</t>
  </si>
  <si>
    <t>2018-05-04T13:15:00Z</t>
  </si>
  <si>
    <t>Python Numpy Tutorial | How to Select Single and Multidimensional Values from an Array</t>
  </si>
  <si>
    <t>Hi guys...in this python numpy tutorial video I have shown you how you can select single and multidimensional values from an array. This is helpful in selecting secific array matrix, rows or column values from the multidimensional arrays.</t>
  </si>
  <si>
    <t>https://i.ytimg.com/vi/bRNj6HuDjIw/maxresdefault.jpg</t>
  </si>
  <si>
    <t>dFo7SlVXDfw</t>
  </si>
  <si>
    <t>2018-05-04T06:27:01Z</t>
  </si>
  <si>
    <t>Python Numpy Tutorial | Using Linsapce Ones and Zeros numpy Function to Create Arrays</t>
  </si>
  <si>
    <t>Hi guys...in this python numpy tutorial video I have talked about how you can use functions like linspace, ones and zeros to create numpy arrays.</t>
  </si>
  <si>
    <t>https://i.ytimg.com/vi/dFo7SlVXDfw/maxresdefault.jpg</t>
  </si>
  <si>
    <t>azt_40Yc3o4</t>
  </si>
  <si>
    <t>2018-04-30T04:30:58Z</t>
  </si>
  <si>
    <t>30/4/18 4:30</t>
  </si>
  <si>
    <t>Python numpy Tutorial | How to identify the size of an array | How to get count of array elements</t>
  </si>
  <si>
    <t>Hi guys...in this python numpy tutorial I have shown you many ways by which you can get the size of numpy array Or count of all the elements in numpy array.</t>
  </si>
  <si>
    <t>https://i.ytimg.com/vi/azt_40Yc3o4/maxresdefault.jpg</t>
  </si>
  <si>
    <t>Vgpl21g7-4c</t>
  </si>
  <si>
    <t>2018-04-29T12:35:49Z</t>
  </si>
  <si>
    <t>29/4/18 12:35</t>
  </si>
  <si>
    <t>Python Numpy Tutorial | Introduction of numpy array | how to create numpy array from list and tuple</t>
  </si>
  <si>
    <t>Hi guys... in this python numpy video tutorial, I have talked about how you can create a numpy array from arange, list and tuple. This video will help you understand the basics of numpy array. In this video I have covered 1. Creating numpy array 2. How to manipulate numpy array 3. How to create numpy array from list 4. how to create numpy array from tuple And many other numpy related topics</t>
  </si>
  <si>
    <t>https://i.ytimg.com/vi/Vgpl21g7-4c/maxresdefault.jpg</t>
  </si>
  <si>
    <t>RxvozehYAGs</t>
  </si>
  <si>
    <t>2018-04-27T05:16:26Z</t>
  </si>
  <si>
    <t>27/4/18 5:16</t>
  </si>
  <si>
    <t>Python Data Visualization | How to create Boxplot in Matplotlib | Box plot chart with Real Data</t>
  </si>
  <si>
    <t>Hi guys...in this python data visualization video I have talked about how you can create boxplot in matplotlib. Box plot is very helpful in viewing the summary of dataset in an efficient way also box plot helps you in doing outlier analysis. In this video I have covered many important parameters of boxplot chart that are useful in real life data analysis. File used in this tutorial - https://www.instamojo.com/abhishek_agarrwal/sales-file/</t>
  </si>
  <si>
    <t>https://i.ytimg.com/vi/RxvozehYAGs/maxresdefault.jpg</t>
  </si>
  <si>
    <t>SNurMMcFVy8</t>
  </si>
  <si>
    <t>2018-04-26T06:44:02Z</t>
  </si>
  <si>
    <t>Python Pandas Tutorial 31 | Python Data Visualization | How to Create Scatter Matrix</t>
  </si>
  <si>
    <t>Hi guys...in this python data visualization video I have talked about how you can create scatter matrix in python using pandas library. Scatter matrix is very helpful to see correlation between all your numeric variable as well as their distribution by either historgram or KDE plot.</t>
  </si>
  <si>
    <t>https://i.ytimg.com/vi/SNurMMcFVy8/maxresdefault.jpg</t>
  </si>
  <si>
    <t>pj7A9rPpUzk</t>
  </si>
  <si>
    <t>2018-04-24T04:03:23Z</t>
  </si>
  <si>
    <t>24/4/18 4:03</t>
  </si>
  <si>
    <t>Python Data Visualization | Reindexing to resolve data visualization issue</t>
  </si>
  <si>
    <t>Hi guys...in this video I have shown you how reindexing of values can resolve the issues in data visualization that we had seen in the previous video. Reindexing is helpful feature and I have shown how you can use the numpy library to do the reindexing.</t>
  </si>
  <si>
    <t>https://i.ytimg.com/vi/pj7A9rPpUzk/maxresdefault.jpg</t>
  </si>
  <si>
    <t>4HRJqoONfJk</t>
  </si>
  <si>
    <t>2018-04-23T05:04:11Z</t>
  </si>
  <si>
    <t>23/4/18 5:04</t>
  </si>
  <si>
    <t>Python Data Visualization | Matplotlib Data Visualization Issue in Practical Work</t>
  </si>
  <si>
    <t>Hi there...in this python data visualization tutorial, I have talked about the issue that occurs when we are doing the data visualization analysis in real life. I have shown the practical example of data visualization issue and keep you in thinking mode about how you can resolve it.</t>
  </si>
  <si>
    <t>https://i.ytimg.com/vi/4HRJqoONfJk/maxresdefault.jpg</t>
  </si>
  <si>
    <t>uANrX5dbcVQ</t>
  </si>
  <si>
    <t>2018-04-19T19:00:04Z</t>
  </si>
  <si>
    <t>19/4/18 19:00</t>
  </si>
  <si>
    <t>Python Data Visualization | How to Create Area or Stack Chart in Python using Matplotlib Library</t>
  </si>
  <si>
    <t>Hi guys...in this python data visualization video I have talked about how you can create area or stack bar chart in python.</t>
  </si>
  <si>
    <t>https://i.ytimg.com/vi/uANrX5dbcVQ/maxresdefault.jpg</t>
  </si>
  <si>
    <t>xuFvZdD5VMM</t>
  </si>
  <si>
    <t>2018-04-19T12:30:02Z</t>
  </si>
  <si>
    <t>19/4/18 12:30</t>
  </si>
  <si>
    <t>Python Data Visualization | How to Create Scatter Plot in Python using Matplotlib library</t>
  </si>
  <si>
    <t>Hi guys....in this python data visualization video I have talked about how you can create a scatter plot using matplotlib library. Scatter chart is helpful in viewing hundreds or thousands of datapoints over two numerical access to get the information about data relation.</t>
  </si>
  <si>
    <t>https://i.ytimg.com/vi/xuFvZdD5VMM/maxresdefault.jpg</t>
  </si>
  <si>
    <t>WrIpRkF87rI</t>
  </si>
  <si>
    <t>2018-04-19T05:05:33Z</t>
  </si>
  <si>
    <t>19/4/18 5:05</t>
  </si>
  <si>
    <t>Python Data Visualization | How to Create Histogram in Python using Matplotlib Library</t>
  </si>
  <si>
    <t>Hi guys...in this python data visualization video I have talked about how you can create stack chart or area chat using python matplotlib library. Histogram is useful in looking at distribution of data and know whether there is any skewness pattern in the data.</t>
  </si>
  <si>
    <t>https://i.ytimg.com/vi/WrIpRkF87rI/maxresdefault.jpg</t>
  </si>
  <si>
    <t>3-ZnGWUy7Bc</t>
  </si>
  <si>
    <t>2018-04-18T12:30:01Z</t>
  </si>
  <si>
    <t>18/4/18 12:30</t>
  </si>
  <si>
    <t>Python Data Visualization with Matplotlib | Creating Bar Chart and Adjusting its properties</t>
  </si>
  <si>
    <t>Hi guys in this python data visualization with matplotlib video I have talked about how you can create simple and group bar chart and adjust its properties like alpha for transparency and width to change the width of bar chart, to make it more impactful.</t>
  </si>
  <si>
    <t>https://i.ytimg.com/vi/3-ZnGWUy7Bc/maxresdefault.jpg</t>
  </si>
  <si>
    <t>seHN6VbdACs</t>
  </si>
  <si>
    <t>2018-04-18T04:46:15Z</t>
  </si>
  <si>
    <t>18/4/18 4:46</t>
  </si>
  <si>
    <t>Introduction of Matplotlib Python Data Visualization Library | Creating first chart in matplotlib</t>
  </si>
  <si>
    <t>Hi guys...in this video I have given you the overview of matplotlib library and showed you how you can create some basic chart like line chart. Also shown you the impact when you are passing one and two different parameters in maplotlib plot. Also I have talked about some of the interesting properties of line chart like line width, line color to make an impactful line chart.</t>
  </si>
  <si>
    <t>https://i.ytimg.com/vi/seHN6VbdACs/maxresdefault.jpg</t>
  </si>
  <si>
    <t>pXpPsk90JwY</t>
  </si>
  <si>
    <t>2018-04-12T07:06:05Z</t>
  </si>
  <si>
    <t>Python Pandas Tutorial 22 | How to Process Hierarchical Index</t>
  </si>
  <si>
    <t>Hi guys...in this python pandas tutorial video I have talked about how you can work with hierarchical index and process the data based on multilevel hierarchies that are present in the pandas series or dataframe. I have mainly discuss how you can rename the index, how you can swap the indexes, how you unstack the index to create a dataframe, how you can select the nested index hierarchies for the selection of data and finally how you can do sum at various level of index hierarchy.</t>
  </si>
  <si>
    <t>https://i.ytimg.com/vi/pXpPsk90JwY/maxresdefault.jpg</t>
  </si>
  <si>
    <t>SeFu3Noexzs</t>
  </si>
  <si>
    <t>2018-04-11T05:19:47Z</t>
  </si>
  <si>
    <t>Python Pandas Tutorial 21 | How to Rank a DataFrame in Python | Ranking Data in Python</t>
  </si>
  <si>
    <t>Hi guys...in this Pandas Tutorial video I have talked about how you can rank a dataframe in Python Pandas. Ranking is helpful in scenarios like where we want to see the top or bottom n values for a particular column. I have also shown you that how you can sort the rankings to get the data frame in a proper order. Also shown you various rank parameters like pct, axis, na_values etc. to get a complete control over the rank method.</t>
  </si>
  <si>
    <t>https://i.ytimg.com/vi/SeFu3Noexzs/maxresdefault.jpg</t>
  </si>
  <si>
    <t>YglFZR04rDE</t>
  </si>
  <si>
    <t>2018-04-10T07:09:39Z</t>
  </si>
  <si>
    <t>Python Pandas Tutorial 20 | How to align two different series or DataFrames</t>
  </si>
  <si>
    <t>Hi guys...in this Python pandas tutorial video I have talked about how you can align the two different series or data frames. This video will give you an idea that what happens when you try to add or subtract two different series or dataframes.</t>
  </si>
  <si>
    <t>https://i.ytimg.com/vi/YglFZR04rDE/maxresdefault.jpg</t>
  </si>
  <si>
    <t>ix9iGffOA5U</t>
  </si>
  <si>
    <t>2018-04-09T05:29:36Z</t>
  </si>
  <si>
    <t>Python Pandas Tutorial 19 | How to Identify and Drop Duplicate Values | Removing duplicate values</t>
  </si>
  <si>
    <t>In this video I have talked about how you can identify and drop duplicate values in python. In pandas library you have two very straight forward functions duplicated() and drop_duplicates() to perform these operations and in this video I have shown you how you can apply these functions along with their various parameters like keep, inplace and subset.</t>
  </si>
  <si>
    <t>https://i.ytimg.com/vi/ix9iGffOA5U/maxresdefault.jpg</t>
  </si>
  <si>
    <t>cuZHkmi9Oyc</t>
  </si>
  <si>
    <t>2018-04-06T12:30:03Z</t>
  </si>
  <si>
    <t>Python Pandas Tutoral 18 | How to Manipulated Dates in Python | Python Pandas Date Properties</t>
  </si>
  <si>
    <t>Hi guys...in this video I have talked about some of the very commonly used date properties of pandas. These are very helpful when massaging and preparing data for machine learning tasks or some other data analysis where dates attributes are of high importance.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 Python Pandas Tutorial | Deleting rows and Columns from a data frame https://www.youtube.com/watch?v=cRurWEfmxC0 Python Pandas Tutorial | How to Sort Data Frame in Python | Sorting Data in Data Frame https://youtu.be/WKhmdOs0wtM Python Pandas Tutorial | How to generate data frame summary statistics | Summarizing data in python https://youtu.be/Q06Y3DUSwz4 Python Pandas Tutorial | How to manipulate Strings of Python Pandas Series https://youtu.be/JNX7ANXfFFA Pandas Python Tutorial | How to Aggregate data in Python | Group By Python Pandas Clause https://youtu.be/NZIu0wL2v_U Python Pandas Tutorial | How to Change Rows and Columns Display Options in Pandas https://youtu.be/PGt61voN6E0 Python Pandas Tutorial | How to Create Pivot Table in Python Pandas | Pivot Tables in Python https://youtu.be/qv-KtAzFG_A</t>
  </si>
  <si>
    <t>https://i.ytimg.com/vi/cuZHkmi9Oyc/maxresdefault.jpg</t>
  </si>
  <si>
    <t>qk5M1n0-NrE</t>
  </si>
  <si>
    <t>2018-04-06T05:13:01Z</t>
  </si>
  <si>
    <t>Pandas Python Tutorial 17 | How to Create Dummy Variable | Creating Dummy Variables in Pandas Python</t>
  </si>
  <si>
    <t>Hi guys...in this pandas python tutorial, I have talked about how you can create dummy variables. Dummy variables creation is very important for machine learning or data science tasks. Because all the machine learning or data science algorithm learn from the numerical data and converting a categorical character data into numerical categories are important to move ahead with machine learning tasks.</t>
  </si>
  <si>
    <t>https://i.ytimg.com/vi/qk5M1n0-NrE/maxresdefault.jpg</t>
  </si>
  <si>
    <t>ktQOTU7hxCo</t>
  </si>
  <si>
    <t>2018-04-05T05:43:40Z</t>
  </si>
  <si>
    <t>Python Pandas Tutorial 16 | How to Fill Up NA Values | Various ways to fill missing values in python</t>
  </si>
  <si>
    <t>Hi guys...in this video I have shown you the various methods for filling up the NA or missing values in a python data frame.</t>
  </si>
  <si>
    <t>https://i.ytimg.com/vi/ktQOTU7hxCo/maxresdefault.jpg</t>
  </si>
  <si>
    <t>57vFbsiZYHg</t>
  </si>
  <si>
    <t>2018-04-05T05:36:16Z</t>
  </si>
  <si>
    <t>Python Pandas Tutorial 15 | How to Identify and Drop Null Values | Handling Missing Values in Python</t>
  </si>
  <si>
    <t>Hi guys...in this python pandas tutorial I have shown you how you can identify and drop null values. Missing values is a common issue in every data science problem and managing null values is an important task before moving ahead with analysis or building a statistical model.</t>
  </si>
  <si>
    <t>https://i.ytimg.com/vi/57vFbsiZYHg/maxresdefault.jpg</t>
  </si>
  <si>
    <t>PGt61voN6E0</t>
  </si>
  <si>
    <t>2018-04-04T12:30:01Z</t>
  </si>
  <si>
    <t>Python Pandas Tutorial 14 | How to Change Rows and Columns Display Options in Pandas</t>
  </si>
  <si>
    <t>Hi guys...in this python pandas tutorial I have talked about how you can change the display option of rows and columns in jupyter notebook. This flexibility in options helps you analyze the data in much better way within the Jupyter Notebook.</t>
  </si>
  <si>
    <t>https://i.ytimg.com/vi/PGt61voN6E0/maxresdefault.jpg</t>
  </si>
  <si>
    <t>qv-KtAzFG_A</t>
  </si>
  <si>
    <t>2018-04-04T04:30:01Z</t>
  </si>
  <si>
    <t>Python Pandas Tutorial 13 | How to Create Pivot Table in Python Pandas | Pivot Tables in Python</t>
  </si>
  <si>
    <t>Hi guys...in this video I have talked about how you can create pivot tables in python. Pivot tables are an essential component while doing the data analysis. And in this python pandas tutorial video I have shown you how you can create pivot table and further extend it for your custom business needs. File used in this tutorial - https://www.instamojo.com/abhishek_agarrwal/sales-file/</t>
  </si>
  <si>
    <t>https://i.ytimg.com/vi/qv-KtAzFG_A/maxresdefault.jpg</t>
  </si>
  <si>
    <t>1O_3i2_8D2c</t>
  </si>
  <si>
    <t>2018-04-02T12:30:00Z</t>
  </si>
  <si>
    <t>Python Pandas Tutorial 10 | Answering business questions with pandas| Exploratory data analysis</t>
  </si>
  <si>
    <t>Hi guys... in this video I have shown you how you can answer some of the important business question which they generally ask regarding the health of their business. Here in this video I have clubbed many python data analysis operation like sorting, grouping, identifying top or bottom 10 rows.</t>
  </si>
  <si>
    <t>https://i.ytimg.com/vi/1O_3i2_8D2c/maxresdefault.jpg</t>
  </si>
  <si>
    <t>NZIu0wL2v_U</t>
  </si>
  <si>
    <t>2018-04-02T04:40:59Z</t>
  </si>
  <si>
    <t>Pandas Python Tutorial 11 | How to Aggregate data in Python | Group By Python Pandas Clause</t>
  </si>
  <si>
    <t>Hi guys...in this video I have explained how you can use pandas group by clause to group data in python. Grouping data is the first and formost task while doing the data analysis and group by helps seeing the important numbers in context. Python pandas group by has many options to give flexibility to a data analyst for viewing the data analysis from multiple angles and reach to a good outcome. Also while doing the data science in python using pandas, you'll see that many time you'll have to use the group by clause to explain your analysis or go deep down into the data science problem. See my other python pandas videos here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 Python Pandas Tutorial | Deleting rows and Columns from a data frame https://www.youtube.com/watch?v=cRurWEfmxC0 Python Pandas Tutorial | How to Sort Data Frame in Python | Sorting Data in Data Frame https://youtu.be/WKhmdOs0wtM Python Pandas Tutorial | How to generate data frame summary statistics | Summarizing data in python https://youtu.be/Q06Y3DUSwz4 Python Pandas Tutorial | How to manipulate Strings of Python Pandas Series https://youtu.be/JNX7ANXfFFA python pandas tutorial,learn python tutorial,python pandas,pandas python,python data anlaysis,python data analysis tutorial,data analysis with python and pandas tutorial,data analysis with python and pandas,data analysis with python and pandas tutorial introduction,how to Group data frame in python,Group data in python,python Group,Grouping in python,how to Group data in python,python Group order,pandas Group order,python pandas Grouping.,group by python panda</t>
  </si>
  <si>
    <t>https://i.ytimg.com/vi/NZIu0wL2v_U/maxresdefault.jpg</t>
  </si>
  <si>
    <t>JNX7ANXfFFA</t>
  </si>
  <si>
    <t>2018-03-31T18:48:51Z</t>
  </si>
  <si>
    <t>31/3/18 18:48</t>
  </si>
  <si>
    <t>Python Pandas Tutorial 12 | How to manipulate Strings of Python Pandas Series</t>
  </si>
  <si>
    <t>Hi Guys... in this video I have talked about how you can manipulate python pandas series strings. String manipulation is a common task while processing data frame using pandas library and in this video I have shown you various ways by which you can process strings. Other Python Related Videos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 Python Pandas Tutorial | Deleting rows and Columns from a data frame https://www.youtube.com/watch?v=cRurWEfmxC0 Python Pandas Tutorial | How to Sort Data Frame in Python | Sorting Data in Data Frame https://youtu.be/WKhmdOs0wtM Python Pandas Tutorial | How to generate data frame summary statistics | Summarizing data in python https://youtu.be/Q06Y3DUSwz4 python pandas tutorial,learn python tutorial,python pandas,pandas python,python data anlaysis,python data analysis tutorial,data analysis with python and pandas tutorial,data analysis with python and pandas,data analysis with python and pandas tutorial introduction, python string opertions, processing character data in python, how to manipulate strings in python, how to replace data in strings in python, how to convert a string in upper case, how to convert a string in lower case, how to find unique values for pandas series,</t>
  </si>
  <si>
    <t>https://i.ytimg.com/vi/JNX7ANXfFFA/maxresdefault.jpg</t>
  </si>
  <si>
    <t>Q06Y3DUSwz4</t>
  </si>
  <si>
    <t>2018-03-29T11:48:22Z</t>
  </si>
  <si>
    <t>29/3/18 11:48</t>
  </si>
  <si>
    <t>Python Pandas Tutorial 2 | How to Generate Data Frame Summary Statistic | Summarizing data in python</t>
  </si>
  <si>
    <t>Hi guys...in this video I have talked about how you can use the describe methods of pandas and generate the data frame summary statistics in python. It is very helpful in getting to know about all the columns and whether there are any missing values or not. Look at my other python pandas tutorial here.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 Python Pandas Tutorial | Deleting rows and Columns from a data frame https://www.youtube.com/watch?v=cRurWEfmxC0 Python Pandas Tutorial | How to Sort Data Frame in Python | Sorting Data in Data Frame https://youtu.be/WKhmdOs0wtM</t>
  </si>
  <si>
    <t>https://i.ytimg.com/vi/Q06Y3DUSwz4/maxresdefault.jpg</t>
  </si>
  <si>
    <t>WKhmdOs0wtM</t>
  </si>
  <si>
    <t>2018-03-23T08:52:04Z</t>
  </si>
  <si>
    <t>23/3/18 8:52</t>
  </si>
  <si>
    <t>Python Pandas Tutorial 3 | How to Sort Data Frame in Python | Sorting In Python</t>
  </si>
  <si>
    <t>Hi guys... sorting in python is the most used feature while doing the analysis of data and in this video I have shown you how to sort data in python used pandas library and get the data in desired format.</t>
  </si>
  <si>
    <t>https://i.ytimg.com/vi/WKhmdOs0wtM/maxresdefault.jpg</t>
  </si>
  <si>
    <t>zsuKnr0StPM</t>
  </si>
  <si>
    <t>2018-03-20T08:34:05Z</t>
  </si>
  <si>
    <t>20/3/18 8:34</t>
  </si>
  <si>
    <t>Python Pandas Tutorial 4 | Filtering Data Frame Values | Reducing Pandas Data Frame Values</t>
  </si>
  <si>
    <t>Hi guys... in this video I have talked about various ways by which you can filter the data frame values and condensed it for your data analysis.</t>
  </si>
  <si>
    <t>https://i.ytimg.com/vi/zsuKnr0StPM/maxresdefault.jpg</t>
  </si>
  <si>
    <t>cRurWEfmxC0</t>
  </si>
  <si>
    <t>2018-03-19T08:38:44Z</t>
  </si>
  <si>
    <t>19/3/18 8:38</t>
  </si>
  <si>
    <t>Python Pandas Tutorial 5 | How to delete Rows and Columns from a data frame</t>
  </si>
  <si>
    <t>Hi guys... rows and columns operation like deleting a row or column and getting data frame with the required no. of rows and columns. Dataset link - https://groups.google.com/forum/#!forum/analytics_tutorials/join Look at other python pandas tutorial video here Video Name Link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t>
  </si>
  <si>
    <t>https://i.ytimg.com/vi/cRurWEfmxC0/maxresdefault.jpg</t>
  </si>
  <si>
    <t>8uK65aNfQ3I</t>
  </si>
  <si>
    <t>2018-03-17T12:54:30Z</t>
  </si>
  <si>
    <t>17/3/18 12:54</t>
  </si>
  <si>
    <t>Python Pandas Tutorial 6 | How to manipulate pandas DataFrame | Working with DataFrames</t>
  </si>
  <si>
    <t>Hi guys in this video I have talked about how you can manipulate pandas dataframe for your data analysis needs. Hope you'll find this pandas tutorial video useful.</t>
  </si>
  <si>
    <t>https://i.ytimg.com/vi/8uK65aNfQ3I/maxresdefault.jpg</t>
  </si>
  <si>
    <t>HuY3LMwclEM</t>
  </si>
  <si>
    <t>2018-03-16T09:53:24Z</t>
  </si>
  <si>
    <t>16/3/18 9:53</t>
  </si>
  <si>
    <t>Python Pandas Tutorial 7 | How to Manipulate Series in Python | Working with Data Frame Series</t>
  </si>
  <si>
    <t>Hi guys... in this video I have talked about how you can create series n python manually or by slicing it from data frame for doing the data analysis work. Link to the spreadsheet - https://drive.google.com/open?id=1-9khaz3JyQJtWKozCG0jCZPvRbDSHiLp</t>
  </si>
  <si>
    <t>https://i.ytimg.com/vi/HuY3LMwclEM/maxresdefault.jpg</t>
  </si>
  <si>
    <t>ndwuUzgAiPY</t>
  </si>
  <si>
    <t>2018-03-14T17:12:33Z</t>
  </si>
  <si>
    <t>14/3/18 17:12</t>
  </si>
  <si>
    <t>Python Pandas Tutorial 8 | How to import HTML data in Python | Importing HTML data in Python</t>
  </si>
  <si>
    <t>Hi guys...In this Video I have talked about how you can import HTML data in Python using Pandas and then further use it for the data analysis. Hope you'll find the python pandas tutorial - importing HTML data in python useful. URL - http://www.moneycontrol.com/mutual-funds/performance-tracker/returns/large-cap.html</t>
  </si>
  <si>
    <t>https://i.ytimg.com/vi/ndwuUzgAiPY/maxresdefault.jpg</t>
  </si>
  <si>
    <t>l5tzJchww-0</t>
  </si>
  <si>
    <t>2018-03-12T03:40:16Z</t>
  </si>
  <si>
    <t>Python Pandas Tutorial 25 | How to import JSON data in Python | Importing JSON data in Python</t>
  </si>
  <si>
    <t>Hi guys...In this Video I have talked about how you can import JSON data in Python using Pandas and then further use it for the data analysis. Hope you'll find the python pandas tutorial - importing JSON data in python useful.</t>
  </si>
  <si>
    <t>https://i.ytimg.com/vi/l5tzJchww-0/maxresdefault.jpg</t>
  </si>
  <si>
    <t>gpfjVPu90Sc</t>
  </si>
  <si>
    <t>2018-03-11T03:57:29Z</t>
  </si>
  <si>
    <t>Python Pandas Tutorial 9 | How to Import Excel data in Python | Getting Excel Data in Python</t>
  </si>
  <si>
    <t>Hi guys...In this Video I have talked about how you can import the Microsoft Excel Spreadsheet data in Python using Pandas and then further use it for the data analysis. Hope you'll find the python pandas tutorial - importing Microsoft excel data in python useful. Dataset link - https://groups.google.com/forum/#!forum/analytics_tutorials/join</t>
  </si>
  <si>
    <t>https://i.ytimg.com/vi/gpfjVPu90Sc/maxresdefault.jpg</t>
  </si>
  <si>
    <t>WPECU2BPxIY</t>
  </si>
  <si>
    <t>2018-03-09T05:33:46Z</t>
  </si>
  <si>
    <t>Python Pandas Tutorial 1 | How to import CSV data in Python and Configuring options for custom Loads</t>
  </si>
  <si>
    <t>Hi guysâ€¦in this video I have talked about how you can import the csv file in python using pandas and configure its various parameters to make sure you are importing the data correctly and as per your custom needs. Dataset link - https://tinyurl.com/yd65vnf3</t>
  </si>
  <si>
    <t>https://i.ytimg.com/vi/WPECU2BPxIY/maxresdefault.jpg</t>
  </si>
  <si>
    <t>-0_yjR7qFz0</t>
  </si>
  <si>
    <t>2018-03-07T04:53:44Z</t>
  </si>
  <si>
    <t>Python Pandas Tutorial 29 | How to format dates in Python | Pandas to_datetime function</t>
  </si>
  <si>
    <t>Hi guysâ€¦in this video I have shown you some examples about pandas to_datetime function. This to_datetime function is helpful in formatting the dates in a proper way for your data analysis. Also in many situations where dates are important factor for analysis, this to_datetime function can be a boon.</t>
  </si>
  <si>
    <t>https://i.ytimg.com/vi/-0_yjR7qFz0/maxresdefault.jpg</t>
  </si>
  <si>
    <t>W1LLIXWP_QA</t>
  </si>
  <si>
    <t>2018-03-06T04:53:17Z</t>
  </si>
  <si>
    <t>Python Pandas Tutorial 30 | Adjusting Date Ranges in Python as per the WeekDays or Holidays</t>
  </si>
  <si>
    <t>Hi Guysâ€¦in this video I have talked about how you can adjust your date ranges as per the weekdays and holidays that your country follows and create a meaningful date range for your time series analysis.</t>
  </si>
  <si>
    <t>https://i.ytimg.com/vi/W1LLIXWP_QA/maxresdefault.jpg</t>
  </si>
  <si>
    <t>GkUAKvTApH0</t>
  </si>
  <si>
    <t>2018-02-23T06:02:50Z</t>
  </si>
  <si>
    <t>23/2/18 6:02</t>
  </si>
  <si>
    <t>Python Data Analysis Tutorial | Pandas Tutorial | How to Create Time Series Date Ranges Manually</t>
  </si>
  <si>
    <t>Hi guysâ€¦ in this video I have talked about how you can create time series date range manually for scenarios like where just the data is given and date is not given.</t>
  </si>
  <si>
    <t>https://i.ytimg.com/vi/GkUAKvTApH0/maxresdefault.jpg</t>
  </si>
  <si>
    <t>bqvZL8Ww3aA</t>
  </si>
  <si>
    <t>2018-02-22T06:17:04Z</t>
  </si>
  <si>
    <t>22/2/18 6:17</t>
  </si>
  <si>
    <t>How to identify ARIMA p d and q parameters and fit the model in Python</t>
  </si>
  <si>
    <t>Hi guys... in this video I have talked about how you can identify the p d and q parameters of arima model in python and then fit the model to do the forecasting. I have also covered how you can evaluate the model by doing the residual analysis. I hope you'll find the video useful.</t>
  </si>
  <si>
    <t>https://i.ytimg.com/vi/bqvZL8Ww3aA/maxresdefault.jpg</t>
  </si>
  <si>
    <t>NpkykqIgmRA</t>
  </si>
  <si>
    <t>2018-02-15T04:30:26Z</t>
  </si>
  <si>
    <t>15/2/18 4:30</t>
  </si>
  <si>
    <t>Python Time Series Data Manipulation using DateTimeIndex and Resmaple</t>
  </si>
  <si>
    <t>Hi guys... in this video I have talked about how you can slice and dice the time series data in python using pandas DateTimeIndex and resample method. resample is a very convenient function to do much required operation on time series data to convert it in weekly, bi weekly, monthly or yearly format to support our analysis. Link to the data set used https://drive.google.com/file/d/18Nel93I_D7u7dmm5bnDEaMlCxH3LpVi7/view?usp=sharing python data anlaysis,time series in python,time series tutorial in python,python time series tutorial,how to create time series mondel in python,how to analyze time series in python,analyzing time series data in python,python datetimeindex,python pandas tutorial,resample time series method,pandas resample method,changing frequency of time series data</t>
  </si>
  <si>
    <t>https://i.ytimg.com/vi/NpkykqIgmRA/maxresdefault.jpg</t>
  </si>
  <si>
    <t>p1FQa0SUKnk</t>
  </si>
  <si>
    <t>2017-11-30T06:02:58Z</t>
  </si>
  <si>
    <t>30/11/17 6:02</t>
  </si>
  <si>
    <t>How to import and Plot Time Series data in Python | Python data analysis</t>
  </si>
  <si>
    <t>Hi guys... in this video I have shown you the basics of time series data analysis in python. I have talked about python commands that are required to import the time series in Python and then talked about how you can do basics data analysis of time series in python as well as how to plot the time series data in python.</t>
  </si>
  <si>
    <t>https://i.ytimg.com/vi/p1FQa0SUKnk/maxresdefault.jpg</t>
  </si>
  <si>
    <t>N3WW5IT3mxQ</t>
  </si>
  <si>
    <t>2017-11-17T06:45:17Z</t>
  </si>
  <si>
    <t>17/11/17 6:45</t>
  </si>
  <si>
    <t>Introduction of Time Series Forecasting | Part 7 | AIC and Various Other Time Series Forecast Errors</t>
  </si>
  <si>
    <t>Hi Guys... in this video I have talked about what is AIC and various other time series forecast errors like ME, MASE, MPE, MAPE, MASE. I have shown all of these errors with the help of an example in Excel spreadsheet so that you can clearly understand how the errors have been derived from the actual and forecast values. Explanation of AIC and Various Other Time Series Forecast Errors</t>
  </si>
  <si>
    <t>https://i.ytimg.com/vi/N3WW5IT3mxQ/maxresdefault.jpg</t>
  </si>
  <si>
    <t>m4b5yYx8oWw</t>
  </si>
  <si>
    <t>2017-11-15T05:39:02Z</t>
  </si>
  <si>
    <t>15/11/17 5:39</t>
  </si>
  <si>
    <t>Introduction of Time Series Forecasting | Part 7 | ARIMA Forecasting real life Example in R</t>
  </si>
  <si>
    <t>Hi guys.. in this part 6 of time series forecasting video series I have taken a real life example of rain fall in india and predicted the future years rains with by producing the arima model and then using the forecast package, I predicted the next few years rain fall values. R arima,arima r,arima in r,arima time series forecasting in r,arima example in R,r arima example ,r arima tutorial,r tutorial for arima,arima tutorial in R,testing time series forecasting model,how to test time series forecasting model,validation technique for time series forecasting model,r time series,time series r,introduction of time series forecasting in r,time series tutorial for beginners,arima real life example in R</t>
  </si>
  <si>
    <t>https://i.ytimg.com/vi/m4b5yYx8oWw/maxresdefault.jpg</t>
  </si>
  <si>
    <t>OvkOG8TNxFE</t>
  </si>
  <si>
    <t>2017-11-10T05:32:17Z</t>
  </si>
  <si>
    <t>Introduction of Time Series Forecasting | Part 6 | ARIMA Time Series Forecasting Theory</t>
  </si>
  <si>
    <t>Introduction of Time Series Forecasting | Part 4 | ARIMA Time Series Forecasting Theory Hi guysâ€¦ in this video I have talked about the theory of ARIMA (Auto regressive integrated moving average) time series forecasting methodology. I have tried to explain its component like ACF, PACF and lagged difference with the help of simple example to that you can understand their functioning in ARIMA process. Theory of Arima time series forecasting methodology R arima,arima r,arima in r,arima time series forecasting in r,what is acf and pacf,how to identify the pdq values of arima,r arima tutorial,r tutorial for arima,arima tutorial in R,testing time series forecasting model,how to test time series forecasting model,validation technique for time series forecasting model,r time series,time series r,introduction of time series forecasting in r,time series tutorial for beginners,youtube time series tutorial,r fcst</t>
  </si>
  <si>
    <t>https://i.ytimg.com/vi/OvkOG8TNxFE/maxresdefault.jpg</t>
  </si>
  <si>
    <t>fJJdtPmvbdg</t>
  </si>
  <si>
    <t>2017-11-08T04:59:57Z</t>
  </si>
  <si>
    <t>Introduction of Time Series Forecasting | Part 5 | ACF, Ljung box test for time series testing</t>
  </si>
  <si>
    <t>Introduction of Time Series Forecasting | Part 4 | ACF, Ljung box test for time series testing Link to code: http://learnrprg.blogspot.com/2017/11/introduction-of-time-series-forecasting_7.html Hi guysâ€¦ in this video I have talked about the acf, ljung box test, plotting time series on histogram for doing the testing of time series forecasting. These tests helps in validating the time series forecast model and help us doing the improvement in times series forecasting model.</t>
  </si>
  <si>
    <t>https://i.ytimg.com/vi/fJJdtPmvbdg/maxresdefault.jpg</t>
  </si>
  <si>
    <t>b9Gf9zAn8jU</t>
  </si>
  <si>
    <t>2017-11-07T05:40:53Z</t>
  </si>
  <si>
    <t>Introduction of Time Series Forecasting | Part 4 | TS Forecasting for Trend and Seasonal component</t>
  </si>
  <si>
    <t>Introduction of Time Series Forecasting | Part 4 | Time Series Forecasting for Trend and Seasonal component Link to code - http://learnrprg.blogspot.com/2017/11/introduction-of-time-series-forecasting_6.html Hi guysâ€¦ in this video I have talked about the background logic of exponential smoothing , how you can decompose a time series to clearly know trend component, seasonal component and random component, trend component and seasonal component I have shown a way by which you do the time series forecasting and predicting future values using simple exponential smoothing process.</t>
  </si>
  <si>
    <t>https://i.ytimg.com/vi/b9Gf9zAn8jU/maxresdefault.jpg</t>
  </si>
  <si>
    <t>9R2FPIAkv2I</t>
  </si>
  <si>
    <t>2017-11-03T05:08:35Z</t>
  </si>
  <si>
    <t>Introduction of Time Series Forecasting | Part 3 | Decomposing time series and forecasting</t>
  </si>
  <si>
    <t>Introduction of Time Series Forecasting | Part 3 | Decomposing time series and forecasting Link to code: http://learnrprg.blogspot.com/2017/11/introduction-of-time-series-forecasting_2.html Hi guysâ€¦ in this video I have talked about the background logic of exponential smoothing , how you can decompose a time series to clearly know trend component, seasonal component and random component as well as I have shown a way by which you do the time series forecasting and predicting future values using simple exponential smoothing process.</t>
  </si>
  <si>
    <t>https://i.ytimg.com/vi/9R2FPIAkv2I/maxresdefault.jpg</t>
  </si>
  <si>
    <t>UPjVekL9VrM</t>
  </si>
  <si>
    <t>2017-11-02T06:18:12Z</t>
  </si>
  <si>
    <t>Introduction of Time Series Forecasting | Part 2 | Creating and Smoothing Time Series</t>
  </si>
  <si>
    <t>Introduction of Time Series Forecasting | Part 2 | Creating and Smoothing Time Series Link to code: http://learnrprg.blogspot.com/2017/11/introduction-of-time-series-forecasting.html Hi guysâ€¦ from this video, I am starting time series forecasting video series to take you from beginner to advance user in time series forecasting. This is the second part of time series forecasting video seires and in this video I have covered the ways in which you can create time series in R as well as how you can use the simple moving average and exponential moving average to smooth the time series.Time series</t>
  </si>
  <si>
    <t>https://i.ytimg.com/vi/UPjVekL9VrM/maxresdefault.jpg</t>
  </si>
  <si>
    <t>B16DsU0EZpA</t>
  </si>
  <si>
    <t>2017-11-01T05:49:13Z</t>
  </si>
  <si>
    <t>Introduction of Time Series Forecasting | Part 1 | What is Time Series and Why use It</t>
  </si>
  <si>
    <t>Introduction of Time Series Forecasting | Part 1 | What is Time Series and Why use It Hi guysâ€¦ from this video, I am starting time series forecasting video series to take you from beginner to advance user in time series forecasting</t>
  </si>
  <si>
    <t>https://i.ytimg.com/vi/B16DsU0EZpA/maxresdefault.jpg</t>
  </si>
  <si>
    <t>CFslKWXndto</t>
  </si>
  <si>
    <t>2017-10-31T05:22:52Z</t>
  </si>
  <si>
    <t>31/10/17 5:22</t>
  </si>
  <si>
    <t>Introduction of Plotly Charts in R | Part 4 | Plotlyr Subplot Function | Plotlyr multiple charts</t>
  </si>
  <si>
    <t>#rprogramming Hi guys... here I have talked about how you can create multiple poltly chart on single space using subplot function. Subplot is sometimes very helpful in doing comparative data analysis in R as you can divide your data slicing without impacting the charts. Link to the code - http://learnrprg.blogspot.com/2017/10/introduction-of-plotly-charts-in-r-part_30.html Plotly is very interactive charting library for R, Pyhton and couple of other data science related languages and helps producing very interactive charts in R.</t>
  </si>
  <si>
    <t>https://i.ytimg.com/vi/CFslKWXndto/maxresdefault.jpg</t>
  </si>
  <si>
    <t>Wf9Hv2dnrPg</t>
  </si>
  <si>
    <t>2017-10-30T05:54:20Z</t>
  </si>
  <si>
    <t>30/10/17 5:54</t>
  </si>
  <si>
    <t>Introduction of Plotly Charts in R | Part 3 | Plotlyr Pie Chart | Plotlyr Pie chart in Shiny</t>
  </si>
  <si>
    <t>Hi guys... here I am introducing the ploty chart library in R by giving a complete pie chart tutorial. Plotly is very interactive charting library for R, Pyhton and couple of other data science related languages and helps producing very interactive charts in R. Script present here on this link - http://learnrprg.blogspot.com/2017/10/introduction-of-plotly-charts-in-r-part_29.html r plotly,plotly r,plotlyr,ploty pie chart in r,pie chart using plotly,plotly r library,introduction of plotly charts in R,plotlyr pie chart,plotlyr pie chart in shiny,automating plotlyr chart in shiny,plotlyr shiny,r shiny,r shiny plotlyr,shiny plotlyr chart,creating plotlyr chart in shiny,example of plotlyr chart in R,interactive plotlyr chart,plotlyr chart parameters,how to use plotlyr charts in R,how to create plotlyr charts in shiny,R Tutorial</t>
  </si>
  <si>
    <t>https://i.ytimg.com/vi/Wf9Hv2dnrPg/maxresdefault.jpg</t>
  </si>
  <si>
    <t>qxPuztBnzLk</t>
  </si>
  <si>
    <t>2017-10-27T04:02:48Z</t>
  </si>
  <si>
    <t>27/10/17 4:02</t>
  </si>
  <si>
    <t>Introduction of Plotly Charts in R | Part 2 | Plotlyr Scatter Chart | Plotlyr Scatter chart in Shiny</t>
  </si>
  <si>
    <t>Hi guys... here I am introducing the ploty chart library in R by giving a complete scatter chart tutorial. Plotly is very interactive charting library for R, Pyhton and couple of other data science related languages and helps producing very interactive charts in R. Script present here on this link - http://learnrprg.blogspot.in/2017/10/introduction-of-plotly-charts-in-r-part_26.html r plotly,plotly r,plotlyr,ploty scatter chart in r,scatter chart using plotly,plotly r library,introduction of plotly charts in R,plotlyr scatter chart,plotlyr scatter chart in shiny,automating plotlyr chart in shiny,plotlyr shiny,r shiny,r shiny plotlyr,shiny plotlyr chart,creating plotlyr chart in shiny,example of plotlyr chart in R,interactive plotlyr chart,plotlyr chart parameters,how to use plotlyr charts in R,how to create plotlyr charts in shiny,R Tutorial</t>
  </si>
  <si>
    <t>https://i.ytimg.com/vi/qxPuztBnzLk/maxresdefault.jpg</t>
  </si>
  <si>
    <t>EuCOW-S5S6s</t>
  </si>
  <si>
    <t>2017-10-26T05:35:55Z</t>
  </si>
  <si>
    <t>26/10/17 5:35</t>
  </si>
  <si>
    <t>Introduction of Plotly Charts in R | Part 1 | Plotlyr Bar Chart | Plotlyr Bar chart in Shiny</t>
  </si>
  <si>
    <t>R Programming Script present here on this link - http://learnrprg.blogspot.in/2017/10/introduction-of-plotly-charts-in-r-part.html Hi guys... here I am introducing the ploty chart library in R by giving a complete bar chart tutorial. Plotly is very interactive charting library for R, Pyhton and couple of other data science related languages and helps producing very interactive charts in R. r plotly,plotly r,plotlyr,ploty bar chart in r,bar chart using plotly,plotly r library,introduction of plotly charts in R,plotlyr bar chart,plotlyr bar chart in shiny,automating plotlyr chart in shiny,plotlyr shiny,r shiny,r shiny plotlyr,shiny plotlyr chart,creating plotlyr chart in shiny,example of plotlyr chart in R,interactive plotlyr chart,plotlyr chart parameters,how to use plotlyr charts in R,how to create plotlyr charts in shiny,R Tutorial</t>
  </si>
  <si>
    <t>https://i.ytimg.com/vi/EuCOW-S5S6s/maxresdefault.jpg</t>
  </si>
  <si>
    <t>lfF_5Bp8I1w</t>
  </si>
  <si>
    <t>2017-10-25T05:12:49Z</t>
  </si>
  <si>
    <t>25/10/17 5:12</t>
  </si>
  <si>
    <t>Text Analytics with R | quanteda Package for text mining | Alternative to tm Package for text mining</t>
  </si>
  <si>
    <t>In this video I have given you a quick reference to quanteda package which is a package for quantitative analysis for text data and an alternative to tm package. In comparison with tm package, quanteda is simple and faster and have many in built functionalities which is required for text analytics or text mining.</t>
  </si>
  <si>
    <t>itdPcvWql9g</t>
  </si>
  <si>
    <t>2017-10-09T04:35:45Z</t>
  </si>
  <si>
    <t>Text Analytics With R | How to Connect Facebook with R | Analyzing Facebook in R</t>
  </si>
  <si>
    <t>In this text analytics with R tutorial, I have talked about how you can connect Facebook with R and then analyze the data related to your facebook account in R or analyze facebook page data in R. Facebook has millions of pages and getting emotions and text from these pages in R can help you understand the mood of people as a marketer. Text analytics with R,how to connect facebook with R,analyzing facebook in R,analyzing facebook with R,facebook text analytics in R,R facebook,facebook data in R,how to connect R with Facebook pages,facebook pages in R,facebook analytics in R,creating facebook dataset in R,process to connect facebook with R,facebook text mining in R,R connection with facebook,r tutorial for facebook connection,r tutorial for beginners,learn R online,R beginner tutorials,Rprg</t>
  </si>
  <si>
    <t>https://i.ytimg.com/vi/itdPcvWql9g/maxresdefault.jpg</t>
  </si>
  <si>
    <t>4TPL76rF5g8</t>
  </si>
  <si>
    <t>2017-10-06T04:49:48Z</t>
  </si>
  <si>
    <t>Text Analytics with R | How to Scrap Website Data for Text Analytics | Web Scrapping in R</t>
  </si>
  <si>
    <t>In this text analytics with R tutorial, I have talked about how you can scrap website data in R for doing the text analytics. This can automate the process of web analytics so that you are able to see when the new info is coming, you just run the R code and your analytics will be ready. Web scrapping in R is done by using the rvest package. Text analytics with R,how to scrap website data in R,web scraping in R,R web scraping,learn web scraping in R,how to get website data in R,how to fetch web data in R,web scraping with R,web scraping in R tutorial,web scraping in R analytics,web scraping in r rvest,web scraping and r,web scraping regex,web scraping facebook in r,r web scraping rvest,web scraping in R,web scraper with r,web scraping in r pdf,web scraping avec and r,web scraping and r</t>
  </si>
  <si>
    <t>https://i.ytimg.com/vi/4TPL76rF5g8/maxresdefault.jpg</t>
  </si>
  <si>
    <t>5QqZSc63Tpc</t>
  </si>
  <si>
    <t>2017-10-05T04:12:12Z</t>
  </si>
  <si>
    <t>Text Analytics with R | How to Visualize Twitter Followers using twitterMap | Twitter Data Mining</t>
  </si>
  <si>
    <t>In this text analytics with R video I have talked about an innovative twitterMap function for visualizing followers data in R. This R function helps identifying from which specific regions the followers are coming and where you have maximum strength. twitterMap function,text analytics with R,how to visualize twitter followers in R,using twitter map function to visualize followers data,data visualization in R,example of twitter mining in r,r twitter,twitter r,twitter data in r,twitter followers data in r,visualizing twitter data in r,twitter data visualization in r,twitter followers data,connect twitter with r,TwitterR packae,twitter data mining in R,R data mining,r data mining case studies,twitter case Source the twitterMap function - http://biostat.jhsph.edu/~jleek/code/twitterMap.R</t>
  </si>
  <si>
    <t>https://i.ytimg.com/vi/5QqZSc63Tpc/maxresdefault.jpg</t>
  </si>
  <si>
    <t>Mj2_J0mQBBQ</t>
  </si>
  <si>
    <t>2017-10-04T04:27:32Z</t>
  </si>
  <si>
    <t>Text Analytics with R | How to get Trends data from Twitter | Twitter Data Mining</t>
  </si>
  <si>
    <t>In this text analytics with R Tutorial, I have talked about how you can get the trends data from twitter to understand the trend for the current day and accordingly you can design the campaign or strategy for communication on twitter. Taking the twitter trends data in R is specially helpful because in that case you can easily create the timeline of trend and get some greater insights about how the trends are changing and what you as a campaigner or communication strategist need to design your strategy. Text analytics with R,how to get trends data from twitter,twitter data mining,twitter trends in R,caputring twitter data in R,getting twitter trends in R,learn twitter text mining in R,twitter trends database in R,how to get twitter trend data in R,Analyzing twitter trends in R,analyzing twitter data in R,creating twitter trends database,twitter in R,r twitter,r with twitter,twitter with R,r tutorial,learning R Programming,beginners tutorial for R</t>
  </si>
  <si>
    <t>https://i.ytimg.com/vi/Mj2_J0mQBBQ/maxresdefault.jpg</t>
  </si>
  <si>
    <t>UexG9xJPNHU</t>
  </si>
  <si>
    <t>2017-10-03T04:21:15Z</t>
  </si>
  <si>
    <t>Text Analytics with R | How to get tweets from a public user account | Twitter Data Mining</t>
  </si>
  <si>
    <t>In this text analytics with R data science tutorial I have talked about how you can get the tweets from a particular public user account as well as from your own account for the purpose of doing twitter data mining. Public users tweets from very influential people are important to understand the dynamics of world. Text analytics with R,how to get tweets from public user account,twitter user details in R,twitter R,R Twitter,user tweets in R,text mining in R,mining twitter data in R,twitter statistics in R,twitter numbers in R,building twitter database in R,twitter user database in R,R Twitter tutorial,getting twitter data in R,connecting twitter data with R,twitter mining in R,R tutorial for beginners,text mining tutorial for beginners,text analytics R, Twitter API to get recent tweets of a particular user, How to Use R to Scrape Tweets</t>
  </si>
  <si>
    <t>https://i.ytimg.com/vi/UexG9xJPNHU/maxresdefault.jpg</t>
  </si>
  <si>
    <t>_s4EKn_-uGo</t>
  </si>
  <si>
    <t>2017-09-29T03:56:24Z</t>
  </si>
  <si>
    <t>29/9/17 3:56</t>
  </si>
  <si>
    <t>Text Analytics with R | How to Get Twitter User Details and Statistics | Twitter data mining</t>
  </si>
  <si>
    <t>In this text analytics with R video I have talked about how you can mine twitter data and get twitter user details and statistics for building a database. Text analytics with R,how to get twitter user details and statistics,twitter user details in R,twitter R,R Twitter,twitter user statistics in R,text mining in R,mining twitter data in R,twitter statistics in R,twitter numbers in R,building twitter database in R,twitter user database in R,R Twitter tutorial,getting twitter data in R,connecting twitter data with R,twitter mining in R,R tutorial for beginners,text mining tutorial for beginners,text analytics R</t>
  </si>
  <si>
    <t>XGYsz5dbOtk</t>
  </si>
  <si>
    <t>2017-09-26T03:37:24Z</t>
  </si>
  <si>
    <t>26/9/17 3:37</t>
  </si>
  <si>
    <t>Text Analytics with R | Analyzing Sentiments with BoxPlot Chart | Data Science Tutorial</t>
  </si>
  <si>
    <t>In this data science text analytics with R tutorial, I have talked about how you can analyze the sentiments from text using box plot chart in R. It helps us comparing sentiments of multiple texts or speeches or books to better analyze the sentiments from it. Text mining in R is done with help of sentimentr package and tm package. Text analytics with R,analyzing sentiments with boxplot chart,data science tutorial,boxplot chart,plotting sentiments,sentiment analysis in R,sentiment analysis with R,how to analyzing text in R,text processing in R,natural languge processing,NLP,nlp in R,r nlp,nlp anlaysis in R,what is text mining,how to do text mining in R,how to do NLP in R,NLP processing in R,process nlp in R,R tutorial for beginners,beginners tutorial for R,learn NLP using R</t>
  </si>
  <si>
    <t>jk8e6RQGzqw</t>
  </si>
  <si>
    <t>2017-09-19T05:07:50Z</t>
  </si>
  <si>
    <t>19/9/17 5:07</t>
  </si>
  <si>
    <t>Text Analytics with R | Sentiment Analysis on Twitter Data | How to analyze tweets in R</t>
  </si>
  <si>
    <t>In this text analytics with R video, I've talked about how you can analyze twitter data for doing sentiment analysis. Here I've taken an example of US President Donald Trump and analyze the tweets that general public is tweeting about him and then categorize the tweets in positive and negative tweets and create a wordcloud of it to better visualize the data. Text analytics with R,Sentiment Analysis on twitter data,how to analyze tweets in R,r sentiment anlaysis,sentiment analysis in r,r twitter data analysis,analyzing twitter data in R,twitter sentiment analysis,analyzing sentiments from tweets,example of sentiment analysis in r,r sentiment analysis tutorial,r twitter tutorial,sentiment analysis of twitter data in R,how to analyze sentiments of twitter data,R Text analytics tutorial,step by step text analytics in R</t>
  </si>
  <si>
    <t>https://i.ytimg.com/vi/jk8e6RQGzqw/maxresdefault.jpg</t>
  </si>
  <si>
    <t>qWmMKmPVtgk</t>
  </si>
  <si>
    <t>2017-09-18T09:48:37Z</t>
  </si>
  <si>
    <t>18/9/17 9:48</t>
  </si>
  <si>
    <t>Text Analytics with R | Cleaning Twitter Data and Creating Wordcloud of Tweets</t>
  </si>
  <si>
    <t>In this text analytics with R tutorial I've talked about how you can clean twitter data and create wordcloud based on tweets to understand which term people are talking most frequently. I am using the twitteR and tm package to do this entire process and you can follow the video for step by step R Script creation for clean tweets and creating wordcloud. Here as an example of this video I've taken the tweets related to US President Donald Trump and try to understand what people are saying about Trump. Text analytics with R,cleaning twitter data in R,wordcloud in R,analyzing twitter with R,Connecting R with Twitter,Twitter R,R Twitter,Twitter data in R,cleaning twitter data in R,how to create wordcloud from tweets,tweets wordcloud,wordcloud of tweets,R Programming tutorial,R program to connect twitter,how to get twitter data in R,example of twitter data wordcloud in R,Learn sentiment analysis,R Video tutorial,data science tutorial,R Twitter data analysis</t>
  </si>
  <si>
    <t>https://i.ytimg.com/vi/qWmMKmPVtgk/maxresdefault.jpg</t>
  </si>
  <si>
    <t>m2n09fTgvEk</t>
  </si>
  <si>
    <t>2017-09-15T10:12:23Z</t>
  </si>
  <si>
    <t>15/9/17 10:12</t>
  </si>
  <si>
    <t>Text Analytics with R | Setting Up the access between R and Twitter | Twitter Data Mining - Part 1</t>
  </si>
  <si>
    <t>In this text analytics with R tutorial, I've talked about how you can setup the access between R and twitter to fetch the tweets related to the search string. Twitter data is very helpful in understanding the sentiments of people related to a particular topic and helps driving an important decision. Text Analytics with R,Setting up the access between R and Twitter,Twitter Data Mining,Learn text analytics in R,how to get twitter data in r,extracting twitter data in r,connection between twitter and r,access setup between twiiter and R,how to get tweets from twitter in R,analyzing tweets in R,text anlaytics on tweets,how to connect r with twitter,twtter r connection,twitter data in r,social media mining in r,R - Twitter Mining with R,R Twitter API Tutorial</t>
  </si>
  <si>
    <t>y21yWgMWMc8</t>
  </si>
  <si>
    <t>2017-09-14T05:32:54Z</t>
  </si>
  <si>
    <t>14/9/17 5:32</t>
  </si>
  <si>
    <t>Text Analytics with R | Sentiment Analysis with R | Part 1 | Basics</t>
  </si>
  <si>
    <t>In this text analytics with R video, Iâ€™ve talked about the basics of sentiments analysis with the help of sentimetr package. sentimentr package is really powerful to evaluate the sentences and give them a number basic on how powerful the sentiment is. Because it provides the numeric value to the sentences, it gives us a lot of flexibility for categorizing numbers to understand peopleâ€™s emotions. Sentiment analysis is very helpful for making important decisions like policies etc. so that there are less conflicts while rolling out any important decision or policy. Text analytics with R,sentiment analysis with R,sentiment analysis basics in R,analyzing sentiments in R,analysis sentiments,how to analyze sentiment in r,R sentiment analysis,R sentiment analysis tutorial,sentiment analysis example,learn sentiment analysis,learn sentiment analysis,sentiment analysis chart,R Programming tutorial,creating sentiment analysis in R,twitter sentiment analysis with r,sentiment analysis r code,sentiment analysis r project</t>
  </si>
  <si>
    <t>https://i.ytimg.com/vi/y21yWgMWMc8/maxresdefault.jpg</t>
  </si>
  <si>
    <t>xSFd7GbjM6s</t>
  </si>
  <si>
    <t>2017-09-13T16:06:40Z</t>
  </si>
  <si>
    <t>13/9/17 16:06</t>
  </si>
  <si>
    <t>Text Analytics with R | Automating Wordcloud in Shiny - Part 2 | Shiny Web Application Tutorial</t>
  </si>
  <si>
    <t>In this text analytics with R tutorial, I've talked about how you can automate wordcloud in shiny and add the parameters as well so that you can focus more on analytics and less on code. You just need to supply the text file to shiny web application for wordcloud creation and shiny app will do all the heavy lifting of doing the background process and give you wordcloud for your text analytics. Shiny web application,r shiny,creating word cloud in r,automating wordcloud creation in R,text analytics in shiny,shiny text analytics,how to automate wordclouds in shiny,automating analytics,shiny tutorial,wordcloud shiny tutorial,automate wordclouds with shiny,using shiny to automate wordclouds,shiny for text analytics,shiny web application for text analytics,analyzing textual data with shiny,automating text analytics wordcloud in shiny,R Programming tutorial</t>
  </si>
  <si>
    <t>hclPORTzMnE</t>
  </si>
  <si>
    <t>2017-09-13T05:04:10Z</t>
  </si>
  <si>
    <t>13/9/17 5:04</t>
  </si>
  <si>
    <t>Text Analytics with R - Automating WordCloud in Shiny - Shiny web application tutorial</t>
  </si>
  <si>
    <t>In this text analytics with R tutorial, I've talked about how you can automate wordcloud in shiny so that you can focus more on analytics and less on code. You just need to supply the text file to shiny web application for wordcloud creation and shiny app will do all the heavy lifting of doing the background process and give you wordcloud for your text analytics. Shiny web application,r shiny,creating word cloud in r,automating wordcloud creation in R,text analytics in shiny,shiny text analytics,how to automate wordclouds in shiny,automating analytics,shiny tutorial,wordcloud shiny tutorial,automate wordclouds with shiny,using shiny to automate wordclouds,shiny for text analytics,shiny web application for text analytics,analyzing textual data with shiny,automating text analytics wordcloud in shiny,R Programming tutorial</t>
  </si>
  <si>
    <t>eRdVCWff8AA</t>
  </si>
  <si>
    <t>2017-09-11T04:15:16Z</t>
  </si>
  <si>
    <t>Text Analytics with R | How to Create Comparison Word Cloud and Commonality Word Cloud in R</t>
  </si>
  <si>
    <t>In this text analytics with R tutorial I have talked about how you can create word cloud based on comparison of different words type as well as common words in text. This comparison wordcloud and commonality word cloud helps us interpret the text in a better way to get insights. Text analytics with R,how to create comparison word cloud in R,how to create commonality word cloud in R,R Wordcloud,wordcloud in R,how to create wordcloud in R,wordcloud basics,learn wordcloud in r,example of wordcloud in R,how to do the comparison of words in wordcloud,how to compare texts in R,how to compare text documents in R,text analytics tutorial,youtube text analytics tutorial,example of text analytics tutorial,learn text analytics in R,R Text analytics</t>
  </si>
  <si>
    <t>ys6y18Piqfc</t>
  </si>
  <si>
    <t>2017-09-10T04:11:45Z</t>
  </si>
  <si>
    <t>Text Analytics with R | How to find correlation between words - Data Science Tutorial</t>
  </si>
  <si>
    <t>In this text analytics with R video I've talked abou how you can find correlation between. words and understand the context behind the entire text and the motive of speaker or writer. This helps understand how one specific important word is related to other words in the entire text and we can limit the correlation also to look at only those words which has either high or low correlation. Text analytics with R,how to find correlation between words in R,data science tutorial,finding correlation between words,finding most frequent terms in the entire text,Finding most frequent words in R,word correlation in R,r Word correlation,Learn Text analytics in R,R Text mining,introduction to text analytics with R,most frequent words script in R,R script to find most frequent words,R script to find correlation between words,R script for Text mining</t>
  </si>
  <si>
    <t>https://i.ytimg.com/vi/ys6y18Piqfc/maxresdefault.jpg</t>
  </si>
  <si>
    <t>07ACT863RQk</t>
  </si>
  <si>
    <t>2017-09-06T04:40:27Z</t>
  </si>
  <si>
    <t>Text analytics with R | How to create the background table of wordcloud for better understanding</t>
  </si>
  <si>
    <t>In this text analytics data science tutorial video Iâ€™ve talked about how you can create the background table of wordcloud so that your stakeholders are aware that why a certain word is coming as large or small. This also helps in auditing of wordcloud in case somebody really want to know the background data based on which it is getting produced. The basic idea behind creating the frequency table of wordcloud is to create the term document matrix that calculate how many times each word has been appeared in the document and then creating matrix for sorting and then creating a data frame to present the data properly to our audience. Data Science Tutorial,word cloud in R,how to create word cloud in r,background data of word cloud,frequeyncy table of wordcloud,how to create data table of wordcloud,creating frequency table for wordcloud,auditing wordcloud data,analyzing textual data in R,text analytics in r,r text analytics,how to analyzing text data in r,r wordlcoud,r analytic,R Programming tutorial,text mining in R,R Text mining,R Online tutorial video,R Complete Tutorial,wordcloud in r</t>
  </si>
  <si>
    <t>https://i.ytimg.com/vi/07ACT863RQk/maxresdefault.jpg</t>
  </si>
  <si>
    <t>Y2sAH0Iuu_I</t>
  </si>
  <si>
    <t>2017-09-05T05:23:35Z</t>
  </si>
  <si>
    <t>Data Science Tutorial | Text Analytics in R - Creating a Stunning Word Cloud in R - Part 1</t>
  </si>
  <si>
    <t>In this data science tutorial video Iâ€™ve talked about text analytics in R and using the text analytics in R how you can create the stunning word cloud that will help your understand the gist of the entire book or speech or long corporate emails. Wordcloud is a very simple yet very helpful tool to have it in your pocket to really get to know how your leaders are thinking and may take decision in future. In this video Iâ€™ve shown you basic functioning of creating wordcloud in R and then how you can tune the wordcloud parameter for a stunning wordcloud in action.</t>
  </si>
  <si>
    <t>https://i.ytimg.com/vi/Y2sAH0Iuu_I/maxresdefault.jpg</t>
  </si>
  <si>
    <t>sujx3MjEH_0</t>
  </si>
  <si>
    <t>2017-09-04T04:43:12Z</t>
  </si>
  <si>
    <t>Data Science Tutorial | Creating Text Classifier Model using Naive Bayes Algorithm</t>
  </si>
  <si>
    <t>In this third video text analytics in R, I've talked about modeling process using the naive bayes classifier that helps us creating a statistical text classifier model which helps classifying the data in ham or spam sms message. You will see how you can tune the parameters also and make the best use of naive bayes classifier model.</t>
  </si>
  <si>
    <t>https://i.ytimg.com/vi/sujx3MjEH_0/maxresdefault.jpg</t>
  </si>
  <si>
    <t>qjSeedeF4KQ</t>
  </si>
  <si>
    <t>2017-08-27T05:17:56Z</t>
  </si>
  <si>
    <t>27/8/17 5:17</t>
  </si>
  <si>
    <t>Data Science Tutorial | Text analytics with R | Cleaning Data and Creating Document Term Matrix</t>
  </si>
  <si>
    <t>In this Data Science Tutorial video, I have talked about how you can use the tm package in R. tm package is text mining package in r for doing the text mining. Here in this r Programming tutorial video, we have discussed about how to create corpus of data, clean it and then create document term matrix to study each and every important word from the dataset. In the next video, I'll talk about how to do modeling from this data. Link to the text spam csv file - https://drive.google.com/open?id=0B8jkcc4fRf35c3lRRC1LM3RkV0k</t>
  </si>
  <si>
    <t>https://i.ytimg.com/vi/qjSeedeF4KQ/maxresdefault.jpg</t>
  </si>
  <si>
    <t>bZoC-UW50sI</t>
  </si>
  <si>
    <t>2017-08-23T05:36:39Z</t>
  </si>
  <si>
    <t>23/8/17 5:36</t>
  </si>
  <si>
    <t>Data Science Tutorial | Introduction of Text Analytics in R | R Programming Tutorial</t>
  </si>
  <si>
    <t>In this Data Science Tutorial videos, I am starting the series of Text mining in R. Text mining is a branch of data mining which specifically look at the mining textual data and found knowledge from it. In this video I've given the overview of text mining along with that started with one of the sample data and provided you couple of R Commands to start grilling the data and find basic knowledge from it by creating histogram and tables to look at the distribution of data in R. Link to the text spam csv file - https://drive.google.com/open?id=0B8jkcc4fRf35c3lRRC1LM3RkV0k</t>
  </si>
  <si>
    <t>Grd3CtxMHhc</t>
  </si>
  <si>
    <t>2017-08-14T05:38:03Z</t>
  </si>
  <si>
    <t>14/8/17 5:38</t>
  </si>
  <si>
    <t>R Shiny Tutorial | How popular your shiny app | Creating a counter to know user visit</t>
  </si>
  <si>
    <t>Hi guys - in this R Programming Shiny tutorial video I've talked about how you can create a counter in shiny app to know the number of user visits on your shiny app. It is really helpful in understanding the popularity of your shiny app by understand</t>
  </si>
  <si>
    <t>C3OqtcYeZRA</t>
  </si>
  <si>
    <t>2017-08-09T09:47:43Z</t>
  </si>
  <si>
    <t>R Shiny Tutorial | How to integrate PDF Document in Shiny</t>
  </si>
  <si>
    <t>In this R Shiny Tutorial video I've talked about how to integrate PDF document in shiny that will be helpful for the end user. This opens up possibilities like adding help document that user can download etc.</t>
  </si>
  <si>
    <t>0S8b-TdSvd4</t>
  </si>
  <si>
    <t>2017-08-02T09:47:05Z</t>
  </si>
  <si>
    <t>R Shiny Tutorial | How to create Dynamic User Interface in shiny</t>
  </si>
  <si>
    <t>In this R Shiny Tutorial video, I've talked about how you can create Dynamic User Interface by dynamically adding tabs to the screen based on user input.</t>
  </si>
  <si>
    <t>4GkdnhseW8E</t>
  </si>
  <si>
    <t>2017-07-27T10:03:28Z</t>
  </si>
  <si>
    <t>27/7/17 10:03</t>
  </si>
  <si>
    <t>R Shiny Tutorial | UpdateSelectInput Single value filter issue and default value selection</t>
  </si>
  <si>
    <t>Hi there, in this R Shiny tutorial video I've taken the question from a user and create a solution in this video so that everyone can be benefit by the question and possible solution. Basically there was an issue when you are using dplyr filters to filter the select input control value and in case of single value, it was not showing it in the drop down. And the second issue was related to how we can show the default value in a drop down box. I hope you'll find this r shiny tutorial problem-resolution video useful and hope to see more questions from you.</t>
  </si>
  <si>
    <t>RLoWB4dUFU0</t>
  </si>
  <si>
    <t>2017-07-26T04:31:51Z</t>
  </si>
  <si>
    <t>26/7/17 4:31</t>
  </si>
  <si>
    <t>Shiny Tutorial | Updating filter values based on previous filter selection | Data Science Tutorial</t>
  </si>
  <si>
    <t>Hi guys â€“ in this data science tutorial I am showing a shiny app or shiny code which explains how you can update a filter value based on selection in previous filter. This shiny tutorial is especially helpful in cases like you donâ€™t want to leave filters as free field with a long list of values but want to make a condition that based on user selection in first filter, the long list of value in second filter should be suppressed to just take care of selection and display the values accordingly. I hope youâ€™ll find this shiny tutorial useful for your regular business shiny apps. -Data Science Tutorial</t>
  </si>
  <si>
    <t>GUcTm4nJFyQ</t>
  </si>
  <si>
    <t>2017-06-19T09:31:46Z</t>
  </si>
  <si>
    <t>19/6/17 9:31</t>
  </si>
  <si>
    <t>dplyr tutorial | what is tally function and how to use it | R Programming tutorial</t>
  </si>
  <si>
    <t>In this video I've talked about how you use the dplyr tally function for generating the group by summaries of data. tally is very useful and handy function as it helps streamline the long code into smaller one for efficient coding. dplyr tally function,use of dplyr tally function,how to use dplyr tally function,dplyr tally function and its usage,What is dplyr tally function,configuring dplyr tally function,summarize data using dplyr tally function,sorting dplyr tally function,dplyr functions,How to write programs in R,tally function to tally data,how to group by data in R,dplyr tutorial,how to group by data in R dplyr,how to create summaries in dplyr,how to aggregate data in R, hand on tutorial for faster data manipulation in R, Data School</t>
  </si>
  <si>
    <t>t39_nHRFEYg</t>
  </si>
  <si>
    <t>2017-06-14T04:36:28Z</t>
  </si>
  <si>
    <t>14/6/17 4:36</t>
  </si>
  <si>
    <t>dplyr tutorial | how to create nicer data frame using dplyr tbl_df function | R Programming tutorial</t>
  </si>
  <si>
    <t>In this R Programming Tutorial video I've talked about how can create or convert existing R data frame in to dplyr dataframe using tbl_df dplyr function which gives us nicer result and work with most of the other inbuilt function to give better results. This tbl_df dplyr function helps us getting the great visibility in case there are lot of columns in R data frame and summarize it very well. As well as after converting R Data Frame to dplyr data frame, it also allows other dplyr function to do the efficient processing or data manipulation of data.</t>
  </si>
  <si>
    <t>M5ZTNzEvD3U</t>
  </si>
  <si>
    <t>2017-06-13T04:40:18Z</t>
  </si>
  <si>
    <t>13/6/17 4:40</t>
  </si>
  <si>
    <t>dplyr tutorial | how to calculate difference between values of same column | lead and lag function</t>
  </si>
  <si>
    <t>In this video I've talked about how you use the dplyr lead and lag function to move back and forth in a single column and calculate the difference between two values. Both these functions are one the very useful dplyr function because it allows you to calculate important business metrics to see the change over time or some other dimension and provide value back to the business.</t>
  </si>
  <si>
    <t>04nDi4qj_aI</t>
  </si>
  <si>
    <t>2017-06-12T04:51:39Z</t>
  </si>
  <si>
    <t>dplyr tutorial | how to find distinct values using dplyr distinct function | R Programming tutorial</t>
  </si>
  <si>
    <t>In this video I've talked about one the very useful functions of dplyr package which is distinct function and how you can tune it to match your requirements of identifying distinct values in the dataset.</t>
  </si>
  <si>
    <t>taAnj3dQ9w8</t>
  </si>
  <si>
    <t>2017-06-06T03:55:12Z</t>
  </si>
  <si>
    <t>dplyr tutorial | how to do data sampling using dplyr sampling functions | R Programming tutorial</t>
  </si>
  <si>
    <t>In this video I've talked about how you use the dplyr sample_n and sample_frac function to sample the data as per your analysis needs. Both these functions are one the very useful dplyr function because it allows you do the sampling of data as per your needs and provide customization.</t>
  </si>
  <si>
    <t>B_559tl0c2g</t>
  </si>
  <si>
    <t>2017-06-05T03:49:44Z</t>
  </si>
  <si>
    <t>dplyr tutorial | how to do sort data in R using dplyr arrange function | R Programming tutorial</t>
  </si>
  <si>
    <t>In this R Programming tutorial video I've talked about how you use the dplyr arrange function to sort the data as per your analysis needs. arrange is one the very useful dplyr function because it allows you do the custom data sorting and advance it to multiple levels and give the desired results back very quickly. In this video I've given the example on how you can sort the data using arrange function and sort the data easily.</t>
  </si>
  <si>
    <t>P8idxYm8m64</t>
  </si>
  <si>
    <t>2017-06-03T17:18:02Z</t>
  </si>
  <si>
    <t>dplyr tutorial | how to use dplyr pipe operator | R Programming tutorial</t>
  </si>
  <si>
    <t>In this video I've talked about how you use the dplyr pipe operator. This is one the very useful dplyr operator because it allows you the nest the functions and enable to do complex operations in a very simple manner.</t>
  </si>
  <si>
    <t>PCqhZ9FCSTE</t>
  </si>
  <si>
    <t>2017-06-02T14:07:22Z</t>
  </si>
  <si>
    <t>dplyr tutorial | how to do custom summary of datasets with summarise func | R Programming tutorial</t>
  </si>
  <si>
    <t>In this R Programming tutorial video I've talked about how you can do the custom summary of datasets using dplyr summary function. This is a common situation in end users as they want to do custom summary of dataset fields to provide more value and insights to business.</t>
  </si>
  <si>
    <t>yrVhA8GXvrc</t>
  </si>
  <si>
    <t>2017-06-02T09:02:17Z</t>
  </si>
  <si>
    <t>dplyr tutorial | how to filter data using filter function | R Programming tutorial</t>
  </si>
  <si>
    <t>In this video I've talked about how you can filter the data using dplyr filter function . This is a common situation in end users want to filter data on common fields to provide more value and insights to business.</t>
  </si>
  <si>
    <t>lRt_Mbsr5zw</t>
  </si>
  <si>
    <t>2017-05-30T13:37:02Z</t>
  </si>
  <si>
    <t>30/5/17 13:37</t>
  </si>
  <si>
    <t>dplyr tutorial | how to create new value with mutate function | R Programming tutorial</t>
  </si>
  <si>
    <t>In this video I've talked about how you can create new calculated field from existing fields, using dplyr mutate function . This is a common situation in business where all the time we want to create new fields based on existing fields to provide more value and insights to business.</t>
  </si>
  <si>
    <t>A6VYSCB0TZM</t>
  </si>
  <si>
    <t>2017-05-23T04:39:30Z</t>
  </si>
  <si>
    <t>23/5/17 4:39</t>
  </si>
  <si>
    <t>Shiny web app Tutorial | How to upload a file in shiny app | R Programming Tutorial</t>
  </si>
  <si>
    <t>In this video I've talked about how you can upload a csv file to shiny app which can be useful in doing any data massaging or charting etc. for further analysis.</t>
  </si>
  <si>
    <t>JtJgAHrPKNk</t>
  </si>
  <si>
    <t>Shiny web app Tutorial | How to hold reactivity using submit button | R Programming Tutorial</t>
  </si>
  <si>
    <t>In this video I've talked about how you can hold the reactivity until all the user inputs are selected and then using the submit button, changes are reflecting in charts or data or dahsboard etc. this is especially useful in scenarios like where you have many controls in your shiny app and you don't data or chart or dashboard to be refreshed every a selection is made. Instead you like to enhance the user experience by letting them first do the selection of all the parameters and then update the shiny app.</t>
  </si>
  <si>
    <t>Y5arqZ9Bp0A</t>
  </si>
  <si>
    <t>2017-05-22T08:59:35Z</t>
  </si>
  <si>
    <t>22/5/17 8:59</t>
  </si>
  <si>
    <t>Shiny web app Tutorial | How to download data and plot in shiny | R Programming Tutorial</t>
  </si>
  <si>
    <t>Downloading data and plot is an important part of a shiny app when it comes to sharing the relevant data or plot as part of another presentation or analysis. In this video I've talked about how you can download data as well plot which are present in many tabs and sharing your findings with others.</t>
  </si>
  <si>
    <t>Ka2pWqXS1WA</t>
  </si>
  <si>
    <t>2017-05-22T08:46:42Z</t>
  </si>
  <si>
    <t>22/5/17 8:46</t>
  </si>
  <si>
    <t>Shiny web app Tutorial | How to add videos and images in shiny | R Programming Tutorial</t>
  </si>
  <si>
    <t>In this video I've talked about how you can add images to your shiny application and also within different tabs. Apart from that I've also talked about how you can add local videos or any youtube or any other video on web to make your shiny application more interactive.</t>
  </si>
  <si>
    <t>emAemGzma7o</t>
  </si>
  <si>
    <t>2017-05-20T08:14:44Z</t>
  </si>
  <si>
    <t>20/5/17 8:14</t>
  </si>
  <si>
    <t>Shiny web app Tutorial | How to create reactive functions in shiny | R Programming Tutorial</t>
  </si>
  <si>
    <t>In this Shiny R Tutorial video I've talked about why you should create shiny function as well as how to create shiny functions within R.</t>
  </si>
  <si>
    <t>VQdA7XoA-lY</t>
  </si>
  <si>
    <t>2017-05-19T05:24:45Z</t>
  </si>
  <si>
    <t>19/5/17 5:24</t>
  </si>
  <si>
    <t>Shiny web app Tutorial | How to create tabs in Shiny Web App | R Programming Tutorial</t>
  </si>
  <si>
    <t>In this video I've talked about how you can create tabs in R Shiny Web Application that helps developers to properly arrange the metrics and dashboards in various tabs as well as it helps put a lot of information which is normally not available in a standard single shiny page. For more information on shiny apps shiny.rstudio.com</t>
  </si>
  <si>
    <t>dIpOoEhS6Q0</t>
  </si>
  <si>
    <t>2017-05-18T10:36:13Z</t>
  </si>
  <si>
    <t>18/5/17 10:36</t>
  </si>
  <si>
    <t>Shiny web app Tutorial | How to create reactive shiny Select Input Widget | R Programming Tutorial</t>
  </si>
  <si>
    <t>In this video I've talked about how you can create a reactive shiny selectInput widget or object that helps users select single or multiple values e to restrict the data or change dashboard view etc. also I've talked about how you can tune the parameters of selectInput widget to customize it.</t>
  </si>
  <si>
    <t>W75o97mabX0</t>
  </si>
  <si>
    <t>2017-05-18T10:04:33Z</t>
  </si>
  <si>
    <t>18/5/17 10:04</t>
  </si>
  <si>
    <t>Shiny web app Tutorial | How to create reactive shiny Slider Input Widget | R Programming Tutorial</t>
  </si>
  <si>
    <t>In this video I've talked about how you can create a reactive shiny slideinput widget or object that helps users select a range to restrict the data or change dashboard view etc. also I've talked about how you can tune the parameters of sliderinput widget to customize it. For more info. about shiny, please visit - shiny.rstudio.com</t>
  </si>
  <si>
    <t>fodcttQWKTk</t>
  </si>
  <si>
    <t>2017-05-18T07:35:27Z</t>
  </si>
  <si>
    <t>18/5/17 7:35</t>
  </si>
  <si>
    <t>Shiny web app Tutorial | How to create reactive shiny Radio button Widget | R Programming Tutorial</t>
  </si>
  <si>
    <t>In this video I've talked abut how you can create a reactive shiny button widget that helps users select one of the given options to restrict the data or change dashboard view etc. also I've talked about how you can tune the parameters of radio button function to customize it. For more info. about shiny, please visit - shiny.rstudio.com</t>
  </si>
  <si>
    <t>NVmDaKWPxDY</t>
  </si>
  <si>
    <t>2017-05-17T09:04:02Z</t>
  </si>
  <si>
    <t>17/5/17 9:04</t>
  </si>
  <si>
    <t>Shiny web app Tutorial | How to create reactive shiny Text Widget | R Programming Tutorial</t>
  </si>
  <si>
    <t>In this video I've talked about how you can create reactive Text Object within Shiny app. textInput object is very helpful in scenario where we want to give users a flexibility about entering the free text that is related to shiny application.</t>
  </si>
  <si>
    <t>PY5GKL0R5Pc</t>
  </si>
  <si>
    <t>2017-05-16T02:43:34Z</t>
  </si>
  <si>
    <t>16/5/17 2:43</t>
  </si>
  <si>
    <t>R Shiny Tutorial | Changing page title and skin color | R Programming Tutorial</t>
  </si>
  <si>
    <t>in this video I've talked about how you can change the look and feel of dashboard by changing the title and skin color etc. and make it more attractive for your users.</t>
  </si>
  <si>
    <t>NyDSQszOMGs</t>
  </si>
  <si>
    <t>2017-05-15T02:56:39Z</t>
  </si>
  <si>
    <t>15/5/17 2:56</t>
  </si>
  <si>
    <t>R Shiny Tutorial | Creating Column Layout in Shiny Dashboard | R Programming Tutorial</t>
  </si>
  <si>
    <t>Creating a layout is an important step in designing dashboard and in this video I've talked about how you can create column layout in R Shiny Dashboard for present charts and metrics.</t>
  </si>
  <si>
    <t>TN1MHtMgWxc</t>
  </si>
  <si>
    <t>2017-05-12T11:44:40Z</t>
  </si>
  <si>
    <t>R Shiny Tutorial | How to create Value Box in R Shiny Dashboard | R Programming Tutorial</t>
  </si>
  <si>
    <t>In this video I've talked about how you can create value boxes which is similar to info box we discussed in last video and helpful for creating KPIs</t>
  </si>
  <si>
    <t>EM2Nay0qDlg</t>
  </si>
  <si>
    <t>2017-05-11T03:38:31Z</t>
  </si>
  <si>
    <t>R Shiny Tutorial | Creating KPIs or Info Boxes | R Programming Tutorial Videos</t>
  </si>
  <si>
    <t>In this video I've talked about how you can create KPIs or Info boxes within R Shiny Dashboard. As you all know that when developing a dashboard, KPIs plays an important role as they are very special metric for the management and they want it to be super highlighted in a dashboard so that it is loud and clear.</t>
  </si>
  <si>
    <t>kxnvaptV2xw</t>
  </si>
  <si>
    <t>2017-04-29T03:39:06Z</t>
  </si>
  <si>
    <t>29/4/17 3:39</t>
  </si>
  <si>
    <t>R Shiny Tutorial - Shiny Dashboards - Adding Tabs in a Box - R Programming Tutorial</t>
  </si>
  <si>
    <t>In this video I've talked about how you can add tabs to the boxes of shiny dashboard which are helpful either in displaying charts or displaying controls. Adding tabs to shiny dashboard boxes is a very helpful feature which will give you a lot of flexibility when you need to display lot of charts or controls on the main page and give user flexibility to see everything that is important to them.</t>
  </si>
  <si>
    <t>hVLN6vZFqgY</t>
  </si>
  <si>
    <t>2017-04-28T05:04:17Z</t>
  </si>
  <si>
    <t>28/4/17 5:04</t>
  </si>
  <si>
    <t>R Shiny Tutorial - Adding a new box to shiny dashboard and putting controls in it | R Programming</t>
  </si>
  <si>
    <t>In this video I've talked about how you can add a new box to shiny dashboard and putting controls into it. This will help the end users to easily play with shiny dashboard and make it lively experience for a user.</t>
  </si>
  <si>
    <t>LeOp3gUXZR0</t>
  </si>
  <si>
    <t>2017-04-19T07:44:27Z</t>
  </si>
  <si>
    <t>19/4/17 7:44</t>
  </si>
  <si>
    <t>R Shiny Tutorial | How to Add Multiple Controls on Side Bar | R Programming Tutorial</t>
  </si>
  <si>
    <t>In this quick video I've talked about how you can add mutiple controls like slide bar or dropdown or search component on your sidebar for effective control on shiny dashboard.</t>
  </si>
  <si>
    <t>ikA1uZwzy5w</t>
  </si>
  <si>
    <t>2017-04-18T06:45:27Z</t>
  </si>
  <si>
    <t>18/4/17 6:45</t>
  </si>
  <si>
    <t>R Shiny Tutorial | How to highlight new menu using badge | R Programming Tutorial</t>
  </si>
  <si>
    <t>In this shiny tutorial video I've talked about how you can create badge which is helpful in highlighting to end user about the newly added menu information.</t>
  </si>
  <si>
    <t>Vf7y0wzKEpU</t>
  </si>
  <si>
    <t>2017-04-17T06:32:50Z</t>
  </si>
  <si>
    <t>17/4/17 6:32</t>
  </si>
  <si>
    <t>R Shiny Tutorial | Creating Task Menu in R Shiny Dashboard | R Programming Tutorial</t>
  </si>
  <si>
    <t>In this video I've talked about how you can create task menu in the shiny dashboard to display any task related information for the end users etc. and make your shiny dashboard more interactive.</t>
  </si>
  <si>
    <t>qRj9C2cjJpE</t>
  </si>
  <si>
    <t>2017-04-15T05:28:53Z</t>
  </si>
  <si>
    <t>15/4/17 5:28</t>
  </si>
  <si>
    <t>R ShinyTutorial - Dispalying Notification Menu - R Programming Tutorials</t>
  </si>
  <si>
    <t>In this video I've talked about how you can configure your shiny dashboard to show notification menu within the r shiny dashboard.</t>
  </si>
  <si>
    <t>PQFoWlJtT3E</t>
  </si>
  <si>
    <t>2017-04-14T04:46:07Z</t>
  </si>
  <si>
    <t>14/4/17 4:46</t>
  </si>
  <si>
    <t>R Shiny Tutorial - Creating Dynamic Messages - R Programming Tutorial</t>
  </si>
  <si>
    <t>In this video I've talked about how you can configure your shiny dashboard to show dynamic messages within the r shiny dashboard.</t>
  </si>
  <si>
    <t>oRutGKzrjc0</t>
  </si>
  <si>
    <t>2017-04-12T07:43:56Z</t>
  </si>
  <si>
    <t>R Shiny Tutorial | R Shiny Dashboard | Creating Notification in Shiny Dashboard | R Programming</t>
  </si>
  <si>
    <t>In this R Shiny tutorial video I've talked about how you can create notification in R Shiny Dashboard to make user aware about new developments or necessary information which they should know. These notification helps add interactivity to your shiny dashboard and more interpretable by end users.</t>
  </si>
  <si>
    <t>fUXBL5bk20M</t>
  </si>
  <si>
    <t>2017-04-11T08:10:42Z</t>
  </si>
  <si>
    <t>R Shiny Tutorial | R Shiny Dashboard |Enabling Menu Items for their respective Pages | R Programming</t>
  </si>
  <si>
    <t>In this video I've talked about how you can enable menus items for the respective pages and easily segment the high level data analysis and low level data analyst etc. tasks for efficient dashboarding.</t>
  </si>
  <si>
    <t>KdvlxJaWWVQ</t>
  </si>
  <si>
    <t>2017-04-10T07:45:05Z</t>
  </si>
  <si>
    <t>R Shiny Tutorial | R Shiny Dashboard | Creating Charts and Input Controls | R Programming</t>
  </si>
  <si>
    <t>In this video I've talked about how you can create charts and input controls in R Shiny Dashboards. Also how you can make interactive charts which is changing based on the control created.</t>
  </si>
  <si>
    <t>https://i.ytimg.com/vi/KdvlxJaWWVQ/maxresdefault.jpg</t>
  </si>
  <si>
    <t>1MHX1s5bb6w</t>
  </si>
  <si>
    <t>2017-04-07T09:11:46Z</t>
  </si>
  <si>
    <t>R Shiny Tutorial | R Shiny Dashboard | Creating Layout of Dashboard | R Programming</t>
  </si>
  <si>
    <t>In this video I've talked about the basics of creating dashboard in shiny. I've shown a sample application which is getting feed by the live data as it will help you understand the capability of shiny dashboards.</t>
  </si>
  <si>
    <t>https://i.ytimg.com/vi/1MHX1s5bb6w/maxresdefault.jpg</t>
  </si>
  <si>
    <t>kvg0y90GX0Y</t>
  </si>
  <si>
    <t>2017-04-05T17:03:45Z</t>
  </si>
  <si>
    <t>R Tutorial | Creating density plots and enhancing it with ggplot | R Programming</t>
  </si>
  <si>
    <t>In this video I've talked about how you can create the density chart in R and make it more visually appealing with the help of ggplot package.</t>
  </si>
  <si>
    <t>48UvtcXTb9U</t>
  </si>
  <si>
    <t>2017-04-05T16:58:47Z</t>
  </si>
  <si>
    <t>R Tutorial | Creating boxplot and enhance it with ggplot | R Programming</t>
  </si>
  <si>
    <t>In this video I've talked about how you can create boxplot chart in R and then further enhance it with the help of ggplot package to make it visually appealing in for good end user experience.</t>
  </si>
  <si>
    <t>xxYKwFX4wPM</t>
  </si>
  <si>
    <t>2017-04-04T07:55:16Z</t>
  </si>
  <si>
    <t>R Tutorial | Adding weights to the ggplot scatter plot chart | R Programming</t>
  </si>
  <si>
    <t>In this video I've talked about how you can enhance the scatterplot chart by adding weights to it and make it more visually appealing to the end users. ggplot package adds a lot of functionality when it comes to making charts visually appealing and here with the help of ggplot package scatter plot chart enhanced. Learn about previously uploaded charting or data visualization videos How to create scater plot chart in R and ehnance it with gpplot package - https://www.youtube.com/watch?v=zJoBcJxhlgw How to create bar chart in R and enhance it with ggplot package - https://www.youtube.com/watch?v=MiAIty2QM80 How to create line chart in R and enhance it with ggplot package - https://www.youtube.com/watch?v=r0n_p7POzDE How to create histogram in R and enhance it with ggplot package - https://www.youtube.com/watch?v=O0795X63_gw</t>
  </si>
  <si>
    <t>zJoBcJxhlgw</t>
  </si>
  <si>
    <t>2017-03-30T16:41:40Z</t>
  </si>
  <si>
    <t>30/3/17 16:41</t>
  </si>
  <si>
    <t>R Tutorial | Creating Scatter plot in R and enhancing it with ggplot | R Programming</t>
  </si>
  <si>
    <t>In this video I've talked about how you can create scatter plot in R and enhance it with the help of ggplot2 package. This enhancement in the scatter plot with the ggplot2 package helps user interpret the chart in a much better way and consume it easily.</t>
  </si>
  <si>
    <t>MiAIty2QM80</t>
  </si>
  <si>
    <t>2017-03-29T12:16:29Z</t>
  </si>
  <si>
    <t>29/3/17 12:16</t>
  </si>
  <si>
    <t>R Tutorial | Creating and Enhancing Bar chart in ggplot | R Programming</t>
  </si>
  <si>
    <t>In this video, I've talked about how you can create and enhance the bar chart in ggplot package. One of the most important part of enhancement of bar chart in ggplot is to tune the parameters in a right way to show you the effective results. To view related videos on how to create other types of charts in R ggplot package, please visit the below youtube links View how to create and enhance line chart in R ggplot package: https://www.youtube.com/edit?o=U&amp;video_id=r0n_p7POzDE View how to create and enhance histogram in R ggplot package: https://www.youtube.com/edit?o=U&amp;video_id=O0795X63_gw</t>
  </si>
  <si>
    <t>r0n_p7POzDE</t>
  </si>
  <si>
    <t>2017-03-28T06:08:53Z</t>
  </si>
  <si>
    <t>28/3/17 6:08</t>
  </si>
  <si>
    <t>R Tutorial | Creating and enhancing line chart in ggplot | R Programming</t>
  </si>
  <si>
    <t>In this video I've talked about how you can create line chart in R using ggplot package and then how you can tune the parameters present in ggplot package functions and make it enhanced which is easily interpretable for the end users. Learn about how to create and enhance histogram using ggplot : https://www.youtube.com/edit?o=U&amp;video_id=O0795X63_gw</t>
  </si>
  <si>
    <t>O0795X63_gw</t>
  </si>
  <si>
    <t>2017-03-24T04:36:56Z</t>
  </si>
  <si>
    <t>24/3/17 4:36</t>
  </si>
  <si>
    <t>R Tutorial | Creating and enhancing histogram using ggplot package | R Programming | ggplot</t>
  </si>
  <si>
    <t>In this R Tutorial, I've talked about how you can create histogram in R and enhance it using ggplot package. There are many cool features in ggplot package which you can use and make your chart very interactive for your end user. Also if you are interested in learning creating histogram in Shiny, then look at this video - https://www.youtube.com/watch?v=hb_XAIBzplE</t>
  </si>
  <si>
    <t>Ftyq3ePvGG8</t>
  </si>
  <si>
    <t>2017-03-23T06:48:41Z</t>
  </si>
  <si>
    <t>23/3/17 6:48</t>
  </si>
  <si>
    <t>R Tutorial | Searching datasets in R | R Programming</t>
  </si>
  <si>
    <t>In this video I've talked about how you can get all of the datasets details OR datasets which are in specific package.</t>
  </si>
  <si>
    <t>jzdwMA5BVyI</t>
  </si>
  <si>
    <t>2017-03-21T05:13:17Z</t>
  </si>
  <si>
    <t>21/3/17 5:13</t>
  </si>
  <si>
    <t>Automating Assocation Rules or Market Basket Analysis in Shiny | R Programming | Shiny</t>
  </si>
  <si>
    <t>In my previous two videos I've talked about the theory and code related to Market Basket Analysis or Association Rules. And in this video I've taken a next step to show how we can automate the Market Basket Analysis or Association Rules in Shiny web application framework. Market Basket Analysis Theory : https://youtu.be/E2q-aCbpefo Market Basket Analysis Code : https://youtu.be/2otyDYe_V0o</t>
  </si>
  <si>
    <t>2otyDYe_V0o</t>
  </si>
  <si>
    <t>2017-03-20T05:16:45Z</t>
  </si>
  <si>
    <t>20/3/17 5:16</t>
  </si>
  <si>
    <t>Code | Market Basket Analysis | Association Rules | R Programming</t>
  </si>
  <si>
    <t>In my previous video I talked about the theory of Market basket analysis or association rules and in this video I have explained the code that you need to write to achieve the market basket analysis functionality in R. This will help you to develop your own market basket analysis or association rules application to mine the important rules which are present in the data.</t>
  </si>
  <si>
    <t>E2q-aCbpefo</t>
  </si>
  <si>
    <t>2017-03-19T06:14:20Z</t>
  </si>
  <si>
    <t>19/3/17 6:14</t>
  </si>
  <si>
    <t>Market Basket Analysis | Association Rules | R Programming | Data Prediction Algorithm</t>
  </si>
  <si>
    <t>In this video I've talked about the theory related to market basket analysis. Where I explained about its background and the components like support, confidence and lift. In the next video I'll talk about the code to achieve the association rules by applying market basket analysis in R.</t>
  </si>
  <si>
    <t>lDCWX6vCLFA</t>
  </si>
  <si>
    <t>2017-03-15T07:03:49Z</t>
  </si>
  <si>
    <t>15/3/17 7:03</t>
  </si>
  <si>
    <t>K Nearest Neighbor (kNN) Algorithm | R Programming | Data Prediction Algorithm</t>
  </si>
  <si>
    <t>In this video I've talked about how you can implement kNN or k Nearest Neighbor algorithm in R with the help of an example data set freely available on UCL machine learning repository.</t>
  </si>
  <si>
    <t>https://i.ytimg.com/vi/lDCWX6vCLFA/maxresdefault.jpg</t>
  </si>
  <si>
    <t>g_RYT_Ip-zc</t>
  </si>
  <si>
    <t>2017-03-09T04:01:57Z</t>
  </si>
  <si>
    <t>Predictive Modeling with Bagging Approach in R | R Programming</t>
  </si>
  <si>
    <t>In this video, I've talked about how you can use bagging approach in R for doing the predictive modeling. I start with the theory of Bagging Approach and then further explained it by creating a predictive model utilizing the bagging approach.</t>
  </si>
  <si>
    <t>https://i.ytimg.com/vi/g_RYT_Ip-zc/maxresdefault.jpg</t>
  </si>
  <si>
    <t>F9RUQ7kvQFI</t>
  </si>
  <si>
    <t>2017-03-07T11:53:23Z</t>
  </si>
  <si>
    <t>Adding buttons to Shiny Data Tables | R Programming</t>
  </si>
  <si>
    <t>To increase the interactivity with Shiny Data Tables there are buttons which you can add to it for copying, printing or downloading the data which is visible on screen.</t>
  </si>
  <si>
    <t>6JUuloIQITo</t>
  </si>
  <si>
    <t>2017-01-30T08:01:24Z</t>
  </si>
  <si>
    <t>30/1/17 8:01</t>
  </si>
  <si>
    <t>R Programming Tutorial | How to upload local spreadsheets to google drive from R</t>
  </si>
  <si>
    <t>In this video I've talked about how you can upload local spreadsheet files onto google drive directly from R.</t>
  </si>
  <si>
    <t>Ux-hEVcjCqo</t>
  </si>
  <si>
    <t>2017-01-27T11:02:41Z</t>
  </si>
  <si>
    <t>27/1/17 11:02</t>
  </si>
  <si>
    <t>R Programming||Downloading the google spreadsheet directly from R as csv|| xlsx ||pdf</t>
  </si>
  <si>
    <t>In this video I've talked about how you can Download a google spreadsheet directly from R as csv or xlsx or pdf</t>
  </si>
  <si>
    <t>n1sQj1WH6MM</t>
  </si>
  <si>
    <t>2017-01-25T08:26:42Z</t>
  </si>
  <si>
    <t>25/1/17 8:26</t>
  </si>
  <si>
    <t>R Programming||Renaming and Deleting the google worksheet from R</t>
  </si>
  <si>
    <t>In this video I've talked about how you can delete or rename a particular worksheet with the google spreadsheet directly from R.</t>
  </si>
  <si>
    <t>ZRB3HDojbxg</t>
  </si>
  <si>
    <t>2017-01-24T10:11:53Z</t>
  </si>
  <si>
    <t>24/1/17 10:11</t>
  </si>
  <si>
    <t>R Programming||Creating new worksheet in existing google spreadsheet and storing R object data in it</t>
  </si>
  <si>
    <t>In this video I've talked about how you can store R object data by creating a new worksheet in a existing google spreadsheet for doing the collaboration with multiple users.</t>
  </si>
  <si>
    <t>9cQLR26jmyI</t>
  </si>
  <si>
    <t>2017-01-23T07:20:14Z</t>
  </si>
  <si>
    <t>23/1/17 7:20</t>
  </si>
  <si>
    <t>R Programming||Getting list of google spreadsheets||Reading and storing spreadsheet data in R</t>
  </si>
  <si>
    <t>In this video I've covered multiple topics related to fetching list of google spreadsheet in R as well as how to read a specific google spreadsheet or how to write to a specific google spreadsheet from R Object.</t>
  </si>
  <si>
    <t>klvNQd7bS9Q</t>
  </si>
  <si>
    <t>2017-01-16T08:17:01Z</t>
  </si>
  <si>
    <t>16/1/17 8:17</t>
  </si>
  <si>
    <t>R Programming||Reading specific rows||cols|| Range of data from google spreadsheet in R</t>
  </si>
  <si>
    <t>In this video I've talked about how you can read specific rows or cols or cell range of a google spreadsheet directly from R. It will help us picking up some specific metrics data directly from google spreadsheet and then store it in R object for further analysis.</t>
  </si>
  <si>
    <t>66HFo4oj5iQ</t>
  </si>
  <si>
    <t>2017-01-11T07:05:41Z</t>
  </si>
  <si>
    <t>R Programming||Creating new google spreadshete from R</t>
  </si>
  <si>
    <t>In this video I've talked about how you can created new google spreadsheet from R. It is beneficial in such cases where you want to store the results of your analysis or data into a new google spreadsheet and completely manage it from the R.</t>
  </si>
  <si>
    <t>3wHyx9ErltI</t>
  </si>
  <si>
    <t>2017-01-04T12:16:22Z</t>
  </si>
  <si>
    <t>R Programming || Browsing || Opening google spreadsheet from R</t>
  </si>
  <si>
    <t>In this quick video I've talked about how you can open the google spreadsheet directly from R.</t>
  </si>
  <si>
    <t>RxBxkAzVwHI</t>
  </si>
  <si>
    <t>2017-01-02T07:34:34Z</t>
  </si>
  <si>
    <t>R Programming|| Reading google spreadsheet data in R by sheet title or url or key</t>
  </si>
  <si>
    <t>In this video I've talked about how you can read google spreadsheet data either by sheet title or sheet key or sheet url. This will help you storing the data in R for further analysis.</t>
  </si>
  <si>
    <t>7l2_R61jrUU</t>
  </si>
  <si>
    <t>2016-12-30T11:35:54Z</t>
  </si>
  <si>
    <t>30/12/16 11:35</t>
  </si>
  <si>
    <t>R Programming||Connecting google spreadsheet with R - R Programming</t>
  </si>
  <si>
    <t>In this video I've talked about how you can connect your google spreadsheet with R as well as read the data. With the increase use of google spreadsheets, many times there is a need to have live connection with google spreadsheet so that you can keep getting the updated data in R for your analysis.</t>
  </si>
  <si>
    <t>2F1RioDkBUg</t>
  </si>
  <si>
    <t>2016-12-29T08:46:51Z</t>
  </si>
  <si>
    <t>29/12/16 8:46</t>
  </si>
  <si>
    <t>R Programming||Describing data using Hmisc and psych package - R Programming</t>
  </si>
  <si>
    <t>In this video I have talked about alternative but more effective way to describe data using the Hmisc and psych package in R. Generally we use R Functions like str or summary etc to describe the data which helps us look at the data in a very basic form, but when we have advance needs like describing entire data by particular variable then we need some advance functions.</t>
  </si>
  <si>
    <t>RjhnanwNhs0</t>
  </si>
  <si>
    <t>2016-12-28T04:20:42Z</t>
  </si>
  <si>
    <t>28/12/16 4:20</t>
  </si>
  <si>
    <t>R Programming||Wilcox sample test for non Parametric data in R</t>
  </si>
  <si>
    <t>The Wilcox sample test for non Parametric data in R is used for such samples which don't follow the assumptions of t test like data is normally distributed etc.</t>
  </si>
  <si>
    <t>PrR7uW_G2f8</t>
  </si>
  <si>
    <t>2016-12-27T08:26:32Z</t>
  </si>
  <si>
    <t>27/12/16 8:26</t>
  </si>
  <si>
    <t>Why Data Scientists use R</t>
  </si>
  <si>
    <t>A Short video to guide you at a very high level on why Data Scientists use R</t>
  </si>
  <si>
    <t>https://i.ytimg.com/vi/PrR7uW_G2f8/maxresdefault.jpg</t>
  </si>
  <si>
    <t>scWZAcU8q_c</t>
  </si>
  <si>
    <t>2016-12-26T08:05:31Z</t>
  </si>
  <si>
    <t>26/12/16 8:05</t>
  </si>
  <si>
    <t>R Programming||T Test for one Sample, Independent Sample and Paired Sample - R Programming</t>
  </si>
  <si>
    <t>Doing a Sample T Test is a common technique to get the answer of your hypothesis. In this video I have explained how you can do one sample t test, independent sample t test, paired sample t test etc.</t>
  </si>
  <si>
    <t>V17UQEvULCA</t>
  </si>
  <si>
    <t>2016-12-20T08:55:47Z</t>
  </si>
  <si>
    <t>20/12/16 8:55</t>
  </si>
  <si>
    <t>R Programming | Creating Interactive Bar Chart in Shiny | How to make shiny apps</t>
  </si>
  <si>
    <t>Adding interactivity to our charts and metrics are very useful so that end users can use them fullest and Shiny is a best place where we can do this. In this video Iâ€™ve talked about how you add interactivity to your bar chart and make it more meaningful for your end users by giving them options like whether they need group or stack bar chart and what x axis and y axis they would like to have for their bar chart.</t>
  </si>
  <si>
    <t>AlE7xXCE0JU</t>
  </si>
  <si>
    <t>2016-12-19T11:07:50Z</t>
  </si>
  <si>
    <t>19/12/16 11:07</t>
  </si>
  <si>
    <t>R Programming||Creating bar chart in R (along with text function)</t>
  </si>
  <si>
    <t>In this video I've talked about the requirement of dataset for creating simple bar chart, grouped bar chart and stack bar chart. Apart from this various options for tuning the parameters of bar charts like legends and applying text are discussed.</t>
  </si>
  <si>
    <t>guSQmfjdP_U</t>
  </si>
  <si>
    <t>2016-12-10T14:50:26Z</t>
  </si>
  <si>
    <t>R Programming|| Data Aggregation and Structure (Simple or Pivot)|| Simple Table||Pivot Table</t>
  </si>
  <si>
    <t>In this video I've shown couple of ways by which you can aggregate data utilizing the table function or aggregate function or tapply function. Each function is unique in a way it aggregates the data and show you the results.</t>
  </si>
  <si>
    <t>tiFMmnoDzzc</t>
  </si>
  <si>
    <t>2016-12-07T10:35:34Z</t>
  </si>
  <si>
    <t>R Programming|| Creating Joins on Datasets or Data frames|| Datasets|| Data Frames</t>
  </si>
  <si>
    <t>Joining two datasets or data frames is a regular requirement to prepare the data for analysis. In this video I've shown how you can create left join, right join, outer join or intersection of data by applying different parameters.</t>
  </si>
  <si>
    <t>Ik0R_H__LZ4</t>
  </si>
  <si>
    <t>2016-12-06T11:16:58Z</t>
  </si>
  <si>
    <t>R Programming|| Creating bins or ranges from numeric data in R Programming || R Bins || R Ranges</t>
  </si>
  <si>
    <t>Many times we need to categorize the data within numeric ranges and for that we need to create bins or categories of range. In this video I've talked about how you can create bins or range categories in R and utilize it to drive the required outcome.</t>
  </si>
  <si>
    <t>pBEvB62FDaQ</t>
  </si>
  <si>
    <t>2016-12-05T09:36:46Z</t>
  </si>
  <si>
    <t>R Programming|| Sorting and Ordering data - R Programming || R Sorting || R Ordering Data</t>
  </si>
  <si>
    <t>Sorting and ordering data is a common task to prepare the data for analysis. In this video I've talked about common techniques for how to sort and order the data in R.</t>
  </si>
  <si>
    <t>N6wrEULE6M0</t>
  </si>
  <si>
    <t>2016-12-04T10:45:55Z</t>
  </si>
  <si>
    <t>R Programming|| Removing NA values from Dataset in R ||Removing NA values from Dataframes in R</t>
  </si>
  <si>
    <t>Many times while cleaning the data, we encounter NA values which are nothing but missing values in the dataset and can produce incorrect results. And most of the times we want to exlude NA values, therefore, in this video I've covered couple of ways by which you can identify and remove NA values from dataset.</t>
  </si>
  <si>
    <t>CsFRM1_heM4</t>
  </si>
  <si>
    <t>2016-12-01T08:47:11Z</t>
  </si>
  <si>
    <t>R Programming|| Creating and adding calculated column to dataset / dataframe|| Dataset and Dataframe</t>
  </si>
  <si>
    <t>Many times you want additional information by applying calculation on existing columns and then want to add it to your existing dataframe so that it is part of overall dataframe or dataset. In this video I've talked about how you can add a custom calculated column to your dataset.</t>
  </si>
  <si>
    <t>LKoknpFOEUw</t>
  </si>
  <si>
    <t>2016-11-30T11:39:52Z</t>
  </si>
  <si>
    <t>30/11/16 11:39</t>
  </si>
  <si>
    <t>R Programming|| Identifying duplicate rows in dataset and removing them</t>
  </si>
  <si>
    <t>In this video I've talked about how to identify duplicate rows in a dataframe or dataset and then removing them for a clean dataset.</t>
  </si>
  <si>
    <t>wxT2ZmJqGAY</t>
  </si>
  <si>
    <t>2016-11-29T12:44:27Z</t>
  </si>
  <si>
    <t>29/11/16 12:44</t>
  </si>
  <si>
    <t>R Programming Tutorail | Shiny Button Object with eventReactive || How to make shiny apps</t>
  </si>
  <si>
    <t>In this video Iâ€™ve talked about Shiny button Object and its relevant properties. Compare to other shiny object, button object is different from other shiny object because for button object you would first like to receive multiple inputs from the users and then hit the button to do the calculation whereas most of the shiny object has reactive nature where they fire the event as soon as you select or change them.</t>
  </si>
  <si>
    <t>yfr2ZzktUL0</t>
  </si>
  <si>
    <t>2016-11-22T13:22:58Z</t>
  </si>
  <si>
    <t>22/11/16 13:22</t>
  </si>
  <si>
    <t>R Shiny Tutorial HTML Tags in Shiny | R Programming Tutorial | How to make shiny apps</t>
  </si>
  <si>
    <t>In this video Iâ€™ve talked about how you can use the HTML tags in shiny application and make your static text more meaningful. Here Iâ€™ve given couple of examples but you can try many more HTML tags and make your application more interactive.</t>
  </si>
  <si>
    <t>RV8h9B4BV8k</t>
  </si>
  <si>
    <t>2016-11-19T06:01:04Z</t>
  </si>
  <si>
    <t>19/11/16 6:01</t>
  </si>
  <si>
    <t>R Programming|| Hypothesis testing in theory|| R Hypothesis testing theory</t>
  </si>
  <si>
    <t>In this video, Iâ€™ve talked about the very basics of hypothesis testing and some of its component like what is null hypothesis or alternative hypothesis as well as how to compute z test for known variance of population and finally talked about how youâ€™ll accept or reject the null hypothesis.</t>
  </si>
  <si>
    <t>Mc2eNpOS530</t>
  </si>
  <si>
    <t>2016-11-18T18:07:38Z</t>
  </si>
  <si>
    <t>18/11/16 18:07</t>
  </si>
  <si>
    <t>R Programming Tutorial || DataFrame and Matrix aggregation functions in R || R Programming</t>
  </si>
  <si>
    <t>In this video I've talked about couple of other aggregation function to aggregate dataframes and tables. Functions like rowsums, colsums, rowmeans, colmeans, prop.table,apply and addmargin functions. This will help you understand how to achieve a particular type of aggregation for a given situation.</t>
  </si>
  <si>
    <t>BQK8Pw1wVUo</t>
  </si>
  <si>
    <t>2016-11-11T08:10:56Z</t>
  </si>
  <si>
    <t>R Programming Tutorial | Automating Bar Chart in Shiny | How to make shiny apps</t>
  </si>
  <si>
    <t>In this video Iâ€™ve talked about how you can accept the numeric fields from user and automate your bar chart for quick analysis. In the Iâ€™ve also explained how different type of data structure can impact your barplot and data format changes you need to consider while creating a bar plot or bar chart.</t>
  </si>
  <si>
    <t>hb_XAIBzplE</t>
  </si>
  <si>
    <t>2016-11-07T16:06:51Z</t>
  </si>
  <si>
    <t>R Programming Tutorial | Creating histogram in Shiny | How to make shiny apps</t>
  </si>
  <si>
    <t>In this video Iâ€™ve first talked about how you can create a histogram in normal command line interface by giving command one after another for different variables. Then Iâ€™ve gone ahead and shown how you can achieve the much better interface using Shiny and automate your histogram creating for all the variables of dataset.</t>
  </si>
  <si>
    <t>AFau9WJbZj4</t>
  </si>
  <si>
    <t>2016-11-06T09:42:46Z</t>
  </si>
  <si>
    <t>R Programming Tutorial | Creating Data Tables in Shiny | How to make shiny apps</t>
  </si>
  <si>
    <t>In this video I've talked about how you can show the data frame in shiny using a data table object. Apart from that I've also shown how you can dynamically take the filter values in the select input filter of shiny and display dynamic data table based on the filter value selection by end user.</t>
  </si>
  <si>
    <t>sJl0EE_RE4o</t>
  </si>
  <si>
    <t>2016-11-04T11:33:54Z</t>
  </si>
  <si>
    <t>Introduction of Shiny Web Application Framework in R | How to make shiny apps</t>
  </si>
  <si>
    <t>Shiny an amazing way to turn your analysis into some sort of dynamic web application which you can share with others or help yourselves by automation of analytics as well as for having presentation purpose also. The best part is that it takes care of all the heavy lifting of web programming and you just need to supply the information you want from the application. Here in the introductory video, I've just shown how you can create a simple application and understand its different component.</t>
  </si>
  <si>
    <t>QuXN9oKL48Y</t>
  </si>
  <si>
    <t>2016-10-27T03:24:23Z</t>
  </si>
  <si>
    <t>27/10/16 3:24</t>
  </si>
  <si>
    <t>R Programming Tutorial|| Interpretation of statisitcal terms in Linear Regression</t>
  </si>
  <si>
    <t>Creating simple linear regression is not enough, but interpreting its various statistical terms like R-Square, Adjusted R-Square, P-Statistic etc. is also very important to understand to know whether the linear regression is good enough to use in practical scenarios. In this video I've interpreted these various statistical terms to help you understand the linear regression equation in a better way.</t>
  </si>
  <si>
    <t>vFPqCPsN5FA</t>
  </si>
  <si>
    <t>2016-10-26T10:30:18Z</t>
  </si>
  <si>
    <t>26/10/16 10:30</t>
  </si>
  <si>
    <t>R Programming Tutorial|| Simple Linear Regression in R|| R Function</t>
  </si>
  <si>
    <t>Note: Please interpret "Degrees of freedom" to "Confidence level" during the explanation of 'confint' function. Simple linear regression is quick and easy way to predict the value on one variable based on another variable. In this video I've talked about a real life example where simple linear regression can be useful. And then talked about how you can achieve simple linear regression within R.</t>
  </si>
  <si>
    <t>_qJpnrvYbK4</t>
  </si>
  <si>
    <t>2016-10-11T00:39:50Z</t>
  </si>
  <si>
    <t>R Programming Tutorial|| Combining multiple datasets in R || R Multiple Datasets</t>
  </si>
  <si>
    <t>Many times you have similar datasets for ex. one dataset for each geographic location or one dataset for each year, which you need to combine or concatenate together to perform the analysis. In this video I've talked about how you can combine multiple datasets together and things to take care while combining. Thanks!</t>
  </si>
  <si>
    <t>https://i.ytimg.com/vi/_qJpnrvYbK4/maxresdefault.jpg</t>
  </si>
  <si>
    <t>3RXJhMq9jFY</t>
  </si>
  <si>
    <t>2016-10-09T13:24:55Z</t>
  </si>
  <si>
    <t>R Programming Tutorial|| Exploring Apply function in Greater details|| R Apply Function</t>
  </si>
  <si>
    <t>Within R Programming Apply function is a life saver many times to produce quick aggregation of data which otherwise is a tough task in many other language. It loops over multiple columns and rows and produce the desired list very fast and you can concentrate much over the quick analysis you are producing rather then how to produce it. Hope you'll find this R Programming video of exploring Apply function useful and an addition to your learning of R</t>
  </si>
  <si>
    <t>https://i.ytimg.com/vi/3RXJhMq9jFY/maxresdefault.jpg</t>
  </si>
  <si>
    <t>H5ndzt2xciw</t>
  </si>
  <si>
    <t>2016-10-08T15:11:52Z</t>
  </si>
  <si>
    <t>R Programming Tutorial|| R analysis output in Excel or Text File|| R Output Analysis</t>
  </si>
  <si>
    <t>In this video I've talked about how can you take the output of analysis functions like linear regression etc. into a excel or text file to further collaborate with your users.</t>
  </si>
  <si>
    <t>https://i.ytimg.com/vi/H5ndzt2xciw/maxresdefault.jpg</t>
  </si>
  <si>
    <t>pS4AkSBomBo</t>
  </si>
  <si>
    <t>2016-10-05T13:13:00Z</t>
  </si>
  <si>
    <t>R Programming Tutorial|| R Apply family functions|| Family Functions in R</t>
  </si>
  <si>
    <t>Apply and its related functions are important to understand for doing the aggregation of data based on the type of the data i.e. whether it is data frame or list etc. In this video I've briefly gone over the functions of apply family and how they work. In upcoming videos I'll talk more about each of these functions with some more examples. Thanks!</t>
  </si>
  <si>
    <t>https://i.ytimg.com/vi/pS4AkSBomBo/maxresdefault.jpg</t>
  </si>
  <si>
    <t>unTjebI7mNw</t>
  </si>
  <si>
    <t>2016-10-01T05:02:55Z</t>
  </si>
  <si>
    <t>R Programming Tutorial|| Ways to get help in R || R Help|| Help Function in R</t>
  </si>
  <si>
    <t>Many times we are unaware of the full capability of a R function or command and need to explore little more by utilizing help. There are multiple ways to get help within R Studio and in this video I've explored them and showed you those ways. If there is any feature that I've missed out, please feel free to provide a comment about it. Thanks!</t>
  </si>
  <si>
    <t>https://i.ytimg.com/vi/unTjebI7mNw/maxresdefault.jpg</t>
  </si>
  <si>
    <t>HOfT6IZnsCc</t>
  </si>
  <si>
    <t>2016-09-30T06:17:17Z</t>
  </si>
  <si>
    <t>30/9/16 6:17</t>
  </si>
  <si>
    <t>R Programming Tutorial|| Exporting R Object Data in MS Excel|| How to Export Data from R to excel</t>
  </si>
  <si>
    <t>Many times you need to share the outcome of R analysis with other business users and usually they like to see it in the Excel as it is their favorite tool to review analysis. In this video I've talked about how you can write R Objects data into Excel. Hope you'll find this video useful. Thanks!</t>
  </si>
  <si>
    <t>https://i.ytimg.com/vi/HOfT6IZnsCc/maxresdefault.jpg</t>
  </si>
  <si>
    <t>UhEJzKFXoHA</t>
  </si>
  <si>
    <t>2016-09-30T06:07:51Z</t>
  </si>
  <si>
    <t>30/9/16 6:07</t>
  </si>
  <si>
    <t>R Programming Tutorial|| Importing excel data in R|| How to import Data from Excel to R</t>
  </si>
  <si>
    <t>Most of the times we receive the data in excel spreadsheets and usually we convert the excel file into csv and then import the data in excel. In this video I've talked about couple of ways by which you can import excel data into R and do the further analysis.</t>
  </si>
  <si>
    <t>https://i.ytimg.com/vi/UhEJzKFXoHA/maxresdefault.jpg</t>
  </si>
  <si>
    <t>IW1eY2lt2ds</t>
  </si>
  <si>
    <t>2016-09-27T11:55:10Z</t>
  </si>
  <si>
    <t>27/9/16 11:55</t>
  </si>
  <si>
    <t>R Programming Tutorial||How to install and use packages in R|| Install R Packages|| Use R Packages</t>
  </si>
  <si>
    <t>In this video I've talked about how to install and use packages in R.</t>
  </si>
  <si>
    <t>https://i.ytimg.com/vi/IW1eY2lt2ds/maxresdefault.jpg</t>
  </si>
  <si>
    <t>AWeAs622y6s</t>
  </si>
  <si>
    <t>2016-09-27T11:46:13Z</t>
  </si>
  <si>
    <t>27/9/16 11:46</t>
  </si>
  <si>
    <t>R Programming Tutorial|| Fetching Data from Vector &amp; Matrix|| R Vector|| R Matrix</t>
  </si>
  <si>
    <t>Data extraction from vector and matrix is like a daily job for an analyst to perform the analysis on a part of the data to look in depth into the data. And In this video I've talked about couple of ways where you can fetch the data from vector and matrix.</t>
  </si>
  <si>
    <t>https://i.ytimg.com/vi/AWeAs622y6s/maxresdefault.jpg</t>
  </si>
  <si>
    <t>2q-VNrRHr04</t>
  </si>
  <si>
    <t>2016-09-27T11:35:26Z</t>
  </si>
  <si>
    <t>27/9/16 11:35</t>
  </si>
  <si>
    <t>R House keeping commands like ls and rm to manage objects|| R-Is|| R- rm||R Programming Tutorial</t>
  </si>
  <si>
    <t>In this video I've talked about how to view your list of objects that you have created in R and manage it by keeping the objects you need and remove the one which you don't need.</t>
  </si>
  <si>
    <t>https://i.ytimg.com/vi/2q-VNrRHr04/maxresdefault.jpg</t>
  </si>
  <si>
    <t>Q3hSogORyZo</t>
  </si>
  <si>
    <t>2016-09-27T08:09:45Z</t>
  </si>
  <si>
    <t>27/9/16 8:09</t>
  </si>
  <si>
    <t>Sample Data in R | Sample datasets for data mining | sample data sets for statistical analysis</t>
  </si>
  <si>
    <t>Sample or in built datasets in R for beginners to quickly learn the tools without worrying much about real time data. In this video I've one through the some of the sample datasets available in R and how you can use it. Sample Data in R | Sample datasets for data mining | sample data sets for statistical analysis</t>
  </si>
  <si>
    <t>https://i.ytimg.com/vi/Q3hSogORyZo/maxresdefault.jpg</t>
  </si>
  <si>
    <t>10Jm0yAX03w</t>
  </si>
  <si>
    <t>2016-09-27T06:06:00Z</t>
  </si>
  <si>
    <t>27/9/16 6:06</t>
  </si>
  <si>
    <t>Creating Simple Dataset in R using Combine and Scan command||R Programming Tutorial|| R Programming</t>
  </si>
  <si>
    <t>There are many ways to import data in R and in this video I've talked about how you can create a dataset in R using combine and scan command.</t>
  </si>
  <si>
    <t>https://i.ytimg.com/vi/10Jm0yAX03w/maxresdefault.jpg</t>
  </si>
  <si>
    <t>P8uRRWywjiY</t>
  </si>
  <si>
    <t>2016-09-26T06:30:58Z</t>
  </si>
  <si>
    <t>26/9/16 6:30</t>
  </si>
  <si>
    <t>Basic Mathematics Operations in R||R Programming Tutorial|| R Programming</t>
  </si>
  <si>
    <t>In this video, I've talked about how can you perform basic mathematics operations in R like addition, subtraction, multiplication etc. Then I went ahead and showed how can you create object to store numerical data as well as results. I also talked about how can you store the</t>
  </si>
  <si>
    <t>https://i.ytimg.com/vi/P8uRRWywjiY/maxresdefault.jpg</t>
  </si>
  <si>
    <t>FuIRxqx370A</t>
  </si>
  <si>
    <t>2016-09-26T06:17:27Z</t>
  </si>
  <si>
    <t>26/9/16 6:17</t>
  </si>
  <si>
    <t>R and R Studio Introduction | R Programming Tutorial | R Studio</t>
  </si>
  <si>
    <t>R is an Open Source programming language to perform statistical computing. In this video I've given a brief introduction of R and its preferred development environment R Studio.</t>
  </si>
  <si>
    <t>https://i.ytimg.com/vi/FuIRxqx370A/maxresdefault.jpg</t>
  </si>
  <si>
    <t>UCPsUUDUlcTJuP-fRa7z85aQ</t>
  </si>
  <si>
    <t>KDD2016 video</t>
  </si>
  <si>
    <t>C50UNga8LUY</t>
  </si>
  <si>
    <t>2016-12-20T10:24:08Z</t>
  </si>
  <si>
    <t>20/12/16 10:24</t>
  </si>
  <si>
    <t>Personalised Recommendations for Modes of Transport: A Sequence-based Approach</t>
  </si>
  <si>
    <t>Author: Gunjan Kumar, Insight Centre for Data Analytics Abstract: In this paper we consider the problem of recommending modes of transport to users in an urban setting. In particular, we build on our past work in which a general framework for activity recommendation is proposed. To model the personal preferences and habits of users, the framework uses a sequence-based approach to capture the order as well as the context associated with user activity patterns. Here, we extend this work by introducing a machine learning approach to learn and take into account the natural variations in the regularity and repetition of individual user behaviour that occur. We demonstrate the versatility of our recommendation framework by applying it to the transport domain, and an evaluation using a real-world (mode of transport) dataset demonstrates the efficacy of the approach. More on http://www.kdd.org/kdd2016/ KDD2016 Conference is published on http://videolectures.net/</t>
  </si>
  <si>
    <t>https://i.ytimg.com/vi/C50UNga8LUY/maxresdefault.jpg</t>
  </si>
  <si>
    <t>M5m1Fg2-5BU</t>
  </si>
  <si>
    <t>2016-11-10T15:17:29Z</t>
  </si>
  <si>
    <t>Generating Local Explanations of Network Anomalies via Score Decomposition</t>
  </si>
  <si>
    <t>Author: Timothy La Fond, Computer Science Department, Purdue University Abstract: An important application in network analysis is the detection of anomalous events in a network time series. These events could merely be times of interest in the network timeline or they could be examples of malicious activity or network malfunction. Once a set of events are identified by the anomaly detection algorithm, a more detailed examination of the graph at these times can reveal important details about the behavior of the network. In this paper we use the score decomposition of the global anomaly score of reported anomalies in several dynamic networks to identify the regions of most anomalous behavior and provide interpretations as to the nature of the anomalous events. We also define a new version of the Graph Edit Distance and Clustering Coefficient statistics which are better at finding the local explanations for anomalous behavior. More on http://www.kdd.org/kdd2016/ KDD2016 Conference is published on http://videolectures.net/</t>
  </si>
  <si>
    <t>https://i.ytimg.com/vi/M5m1Fg2-5BU/maxresdefault.jpg</t>
  </si>
  <si>
    <t>xVTZKokxrg0</t>
  </si>
  <si>
    <t>2016-11-10T15:17:19Z</t>
  </si>
  <si>
    <t>Detection of Cyber-Physical Faults and Intrusions from Physical Correlations</t>
  </si>
  <si>
    <t>Author: Andrey Lokhov, Los Alamos National Laboratory More on http://www.kdd.org/kdd2016/ KDD2016 Conference is published on http://videolectures.net/</t>
  </si>
  <si>
    <t>https://i.ytimg.com/vi/xVTZKokxrg0/maxresdefault.jpg</t>
  </si>
  <si>
    <t>kMs1_IYhLwE</t>
  </si>
  <si>
    <t>2016-11-10T15:16:50Z</t>
  </si>
  <si>
    <t>Fast and Accurate Kmeans Clustering with Outliers</t>
  </si>
  <si>
    <t>Author: Shalmoli Gupta, Department of Computer Science, University of Illinois at Urbana-Champaign More on http://www.kdd.org/kdd2016/ KDD2016 Conference is published on http://videolectures.net/</t>
  </si>
  <si>
    <t>https://i.ytimg.com/vi/kMs1_IYhLwE/maxresdefault.jpg</t>
  </si>
  <si>
    <t>Wvgxo4UTUCc</t>
  </si>
  <si>
    <t>2016-11-10T15:16:19Z</t>
  </si>
  <si>
    <t>Dealing with Class Imbalance using Thresholding</t>
  </si>
  <si>
    <t>Author: Rumi Ghosh, Robert Bosch LLC. Abstract: We propose thresholding as an approach to deal with class imbalance. We define the concept of thresholding as a process of determining a decision boundary in the presence of a tunable parameter. The threshold is the maximum value of this tunable parameter where the conditions of a certain decision are satisfied. We show that thresholding is applicable not only for linear classifiers but also for non-linear classifiers. We show that this is the implicit assumption for many approaches to deal with class imbalance in linear classifiers. We then extend this paradigm beyond linear classification and show how non-linear classification can be dealt with under this umbrella framework of thresholding. The proposed method can be used for outlier detection in many real-life scenarios like in manufacturing. In advanced manufacturing units, where the manufacturing process has matured over time, the number of instances (or parts) of the product that need to be rejected (based on a strict regime of quality tests) becomes relatively rare and are defined as outliers. How to detect these rare parts or outliers beforehand? How to detect combination of conditions leading to these outliers? These are the questions motivating our research. This paper focuses on prediction of outliers and conditions leading to outliers using classification. We address the problem of outlier detection using classification. The classes are good parts (those passing the quality tests) and bad parts (those failing the quality tests and can be considered as outliers). The rarity of outliers transforms this problem into a class-imbalanced classification problem. More on http://www.kdd.org/kdd2016/ KDD2016 Conference is published on http://videolectures.net/</t>
  </si>
  <si>
    <t>https://i.ytimg.com/vi/Wvgxo4UTUCc/maxresdefault.jpg</t>
  </si>
  <si>
    <t>15bikX-HVSA</t>
  </si>
  <si>
    <t>2016-11-10T15:15:51Z</t>
  </si>
  <si>
    <t>Beauty and Brains: Detecting Anomalous Pattern Co-Occurrences</t>
  </si>
  <si>
    <t>Author: Roel Bertens, Department of Information and Computing Sciences, Utrecht University More on http://www.kdd.org/kdd2016/ KDD2016 Conference is published on http://videolectures.net/</t>
  </si>
  <si>
    <t>https://i.ytimg.com/vi/15bikX-HVSA/maxresdefault.jpg</t>
  </si>
  <si>
    <t>rlcuNHzMYW0</t>
  </si>
  <si>
    <t>2016-11-10T15:15:25Z</t>
  </si>
  <si>
    <t>Interpretable Anomaly Detection for Monitoring of High Performance Computing Systems</t>
  </si>
  <si>
    <t>Author: Elisabeth Baseman, Los Alamos National Laboratory More on http://www.kdd.org/kdd2016/ KDD2016 Conference is published on http://videolectures.net/</t>
  </si>
  <si>
    <t>https://i.ytimg.com/vi/rlcuNHzMYW0/maxresdefault.jpg</t>
  </si>
  <si>
    <t>dVkoJEIudKA</t>
  </si>
  <si>
    <t>2016-11-10T15:15:04Z</t>
  </si>
  <si>
    <t>Moving from Anomalies to Known Phenomena</t>
  </si>
  <si>
    <t>Author: Jeff Schneider, School of Computer Science, Carnegie Mellon University Abstract: Basic anomaly detection finds data points that are unusual relative to an expected distribution and there are good methods for defining expected distributions and quantifying deviation from them. However, using anomaly detectors in operational systems has proven to be a challenge. Naive flagging of anomalous points can lead to an overwhelming number of false positives and result in detection thresholds being lowered to the point of effectively turning off the anomaly detector. I will discuss two improvements for anomaly detection systems. The first is to observe that we are often not interested in individually anomalous data points. Instead, there are underlying phenomena we want to identify and those phenomena affect large groups of data points. Anomaly detection over sets of data can produce more significant results. Second, anomaly detection should be in a closed loop process that generates additional labeled data, updated models, and ever fewer detections, thus reducing load on the user. We will illustrate these ideas with some scientific and commercial use cases. More on http://www.kdd.org/kdd2016/ KDD2016 Conference is published on http://videolectures.net/</t>
  </si>
  <si>
    <t>https://i.ytimg.com/vi/dVkoJEIudKA/maxresdefault.jpg</t>
  </si>
  <si>
    <t>WcUtScVc2g8</t>
  </si>
  <si>
    <t>2016-11-10T14:44:23Z</t>
  </si>
  <si>
    <t>A Generative Model of Urban Activities from Cellular Data</t>
  </si>
  <si>
    <t>Author: Mogeng Yin, UC Berkeley Abstract: Activity based travel models are the main tools used to evaluate traffic conditions in the context of rapidly changing travel demand. However, data collection for activity based models is performed through travel surveys that are infrequent, expensive, and reflect the changes in transportation with significant delays. Thanks to the ubiquitous cell phone data, we see an opportunity to substantially complement these surveys with data extracted from network carrier mobile phone usage logs, such as call detail records (CDRs). Activity based travel demand models describe travel itineraries of individual users, namely (1) what activities users are participating in; (2) when users perform these activities; and (3) how users travel to the activity locales. In this paper, we first present a method of extracting user stay locations while not over-filtering short-term travel. Second, we apply Input-Output Hidden Markov Models (IO-HMMs) to reveal the activity patterns in real CDR data (with a focus on the San Francisco Bay Area regular commuters) collected by a major network carrier. No personally identifiable information (PII) was gathered or used in conducting this study. The mobility data that was analyzed was anonymous and aggregated in strict compliance with the carrierâ€™s privacy policy. Our approach delivers actionable information to the practitioners in a form of a modular activity-based travel demand model, and captures the heterogeneous activity transition probabilities conditioned on spatial-temporal context. More on http://www.kdd.org/kdd2016/ KDD2016 Conference is published on http://videolectures.net/</t>
  </si>
  <si>
    <t>https://i.ytimg.com/vi/WcUtScVc2g8/maxresdefault.jpg</t>
  </si>
  <si>
    <t>Nv2kfpccZ64</t>
  </si>
  <si>
    <t>2016-11-10T14:43:52Z</t>
  </si>
  <si>
    <t>Deep learning for driving detection on mobile phones</t>
  </si>
  <si>
    <t>Author: Allen Tran, Metromile Inc. Abstract: Sensor based activity recognition is a critical component of mobile phone based applications aimed at driving detection. Current methodologies consist of hand-engineered features input into discriminative models, and experiments to date have been restricted to small scale studies of O(10) users. Here we show how convolutional neural networks can be used to learn features from raw and spectrogram sensor time series collected from the phone accelerometer and gyroscope. While with limited training data such an approach under performs existing models, we show that convolutional neural networks outperform currently used discriminative models when the training dataset size is sufficiently large. We also test performance of the model implemented on the Android platform and we validate our methodology using sensor data collected from over 2000 mobile phone users. More on http://www.kdd.org/kdd2016/ KDD2016 Conference is published on http://videolectures.net/</t>
  </si>
  <si>
    <t>https://i.ytimg.com/vi/Nv2kfpccZ64/maxresdefault.jpg</t>
  </si>
  <si>
    <t>yeDGP5yKzf8</t>
  </si>
  <si>
    <t>2016-11-10T14:43:21Z</t>
  </si>
  <si>
    <t>Bayesian optimization and its applications for autonomous vehicles</t>
  </si>
  <si>
    <t>Author: Jeff Schneider, School of Computer Science, Carnegie Mellon University More on http://www.kdd.org/kdd2016/ KDD2016 Conference is published on http://videolectures.net/</t>
  </si>
  <si>
    <t>https://i.ytimg.com/vi/yeDGP5yKzf8/maxresdefault.jpg</t>
  </si>
  <si>
    <t>GcR5bpvF8zo</t>
  </si>
  <si>
    <t>2016-11-10T14:42:53Z</t>
  </si>
  <si>
    <t>Online Traffic Speed Forecasting Considering Multiple Periodicities and Complex Patterns</t>
  </si>
  <si>
    <t>Author: Hsing-Kuo Pao, Department of Computer Science and Information Engineering, National Taiwan University Abstract: Intelligent Transportation Systems (ITS) has been developed to aid drivers and other road-users to make a better travel decision. In recent years, many research efforts have been devoted in this field. Being one kind of time-series data, we can analyze the traffic data following the general aspects of studying time-series, which contains the analysis of periodicity of many kinds. This work highlights the study on the (long-term) multiple periodicities that could be found in traffic data while also considers more specific aspects such as unexpected short-term patterns, spatial relationship and feature correlations. Thanks to the periodicity of traffic data, most experienced drivers can tell how the traffic state will be on the road with given specific time and location. We aim to propose an approach with many of the above aspects to reach a quality traffic speed forecasting. We choose Gaussian process regression as the base model to realize the approach. Given the forecasting that considers all the above aspects, we enjoy the speed forecasting performance with MAE equal to one to two mph at its peak performance for a challenging speed forecasting 30-minute ahead of the current time. More on http://www.kdd.org/kdd2016/ KDD2016 Conference is published on http://videolectures.net/</t>
  </si>
  <si>
    <t>https://i.ytimg.com/vi/GcR5bpvF8zo/maxresdefault.jpg</t>
  </si>
  <si>
    <t>EXUIZFl97Co</t>
  </si>
  <si>
    <t>2016-11-10T14:42:23Z</t>
  </si>
  <si>
    <t>Panel on Machine Learning for Large Scale Transportation Systems</t>
  </si>
  <si>
    <t>Panelists: Alexandre Bayen, Department of Electrical Engineering and Computer Sciences, UC Berkeley Chris Pouliot, NextEV Ltd. Jeff Schneider, School of Computer Science, Carnegie Mellon University More on http://www.kdd.org/kdd2016/ KDD2016 Conference is published on http://videolectures.net/</t>
  </si>
  <si>
    <t>https://i.ytimg.com/vi/EXUIZFl97Co/maxresdefault.jpg</t>
  </si>
  <si>
    <t>w477bIC18Fk</t>
  </si>
  <si>
    <t>2016-11-10T14:41:19Z</t>
  </si>
  <si>
    <t>Improving Demand Prediction in Bike Sharing System by Learning Global Features</t>
  </si>
  <si>
    <t>Author: Ming Zeng, Carnegie Mellon University Abstract: A bike sharing system deploys bicycles at many open docking stations and makes them available to the public for shared use. These bikes can be checked-in and checked-out at any of the docking stations. Predicting daily visits is important for service providers to optimize bike allocation and station maintenance. In this paper, we formulate this prediction problem as a regression task. Through data analysis, we develop several features that are very helpful in predictions. Moreover, we demonstrate that there are significant differences among the patterns of visits at different stations. To improve prediction accuracy, we propose station-centric augmented with global feature transformation. The gradient boosting decision tree (GBDT) and neural network (NN) techniques are leveraged to extract global features. The experimental results demonstrate that the proposed model offers better prediction performance compared to two baseline approaches. More on http://www.kdd.org/kdd2016/ KDD2016 Conference is published on http://videolectures.net/</t>
  </si>
  <si>
    <t>https://i.ytimg.com/vi/w477bIC18Fk/maxresdefault.jpg</t>
  </si>
  <si>
    <t>yIlnP8Q6pXw</t>
  </si>
  <si>
    <t>2016-11-10T14:16:40Z</t>
  </si>
  <si>
    <t>Learning Multi-Layer Coarse-to-Fine Representations for Over 10,000 Image Categories</t>
  </si>
  <si>
    <t>Author: Ji Zhang, Xi'an Jiaotong University More on http://www.kdd.org/kdd2016/ KDD2016 Conference is published on http://videolectures.net/</t>
  </si>
  <si>
    <t>https://i.ytimg.com/vi/yIlnP8Q6pXw/maxresdefault.jpg</t>
  </si>
  <si>
    <t>fjK4KAAjlhs</t>
  </si>
  <si>
    <t>2016-11-10T14:16:18Z</t>
  </si>
  <si>
    <t>Effective Auto-Encoder for Unsupervised Sparse Representation</t>
  </si>
  <si>
    <t>Author: Elaheh Rashedi, Department of Computer Science, Wayne State University More on http://www.kdd.org/kdd2016/ KDD2016 Conference is published on http://videolectures.net/</t>
  </si>
  <si>
    <t>https://i.ytimg.com/vi/fjK4KAAjlhs/maxresdefault.jpg</t>
  </si>
  <si>
    <t>rr2CUIGe5YY</t>
  </si>
  <si>
    <t>2016-11-10T14:14:51Z</t>
  </si>
  <si>
    <t>Film2Vec: A Feature-based Film Distributed Representation for Rating Prediction</t>
  </si>
  <si>
    <t>More on http://www.kdd.org/kdd2016/ KDD2016 Conference is published on http://videolectures.net/</t>
  </si>
  <si>
    <t>https://i.ytimg.com/vi/rr2CUIGe5YY/maxresdefault.jpg</t>
  </si>
  <si>
    <t>rCZ134mqa7A</t>
  </si>
  <si>
    <t>2016-11-10T14:14:28Z</t>
  </si>
  <si>
    <t>Applying Deep Learning to Improve Maritime Situational Awareness</t>
  </si>
  <si>
    <t>Author: Kathy Tang, School of Informatics and Computing, Indiana University Bloomington More on http://www.kdd.org/kdd2016/ KDD2016 Conference is published on http://videolectures.net/</t>
  </si>
  <si>
    <t>https://i.ytimg.com/vi/rCZ134mqa7A/maxresdefault.jpg</t>
  </si>
  <si>
    <t>Nbu16m1p8m4</t>
  </si>
  <si>
    <t>2016-11-10T14:14:08Z</t>
  </si>
  <si>
    <t>Deep Learning for Financial Sentiment Analysis</t>
  </si>
  <si>
    <t>Author: Sahar Sohangir, Florida Atlantic University More on http://www.kdd.org/kdd2016/ KDD2016 Conference is published on http://videolectures.net/</t>
  </si>
  <si>
    <t>https://i.ytimg.com/vi/Nbu16m1p8m4/maxresdefault.jpg</t>
  </si>
  <si>
    <t>jYkVIWB9vq0</t>
  </si>
  <si>
    <t>2016-11-10T14:13:43Z</t>
  </si>
  <si>
    <t>Long-term face tracking in the wild using deep learning</t>
  </si>
  <si>
    <t>https://i.ytimg.com/vi/jYkVIWB9vq0/maxresdefault.jpg</t>
  </si>
  <si>
    <t>ONShj2aJats</t>
  </si>
  <si>
    <t>2016-11-10T14:13:14Z</t>
  </si>
  <si>
    <t>Improving Deep Neural Network Design for New Text Data Representations</t>
  </si>
  <si>
    <t>Author: Joseph D. Prusa, Florida Atlantic University More on http://www.kdd.org/kdd2016/ KDD2016 Conference is published on http://videolectures.net/</t>
  </si>
  <si>
    <t>https://i.ytimg.com/vi/ONShj2aJats/maxresdefault.jpg</t>
  </si>
  <si>
    <t>ZHVu4aAKvDg</t>
  </si>
  <si>
    <t>2016-11-10T14:12:45Z</t>
  </si>
  <si>
    <t>Deep Learning for Chemical Compound Stability Prediction</t>
  </si>
  <si>
    <t>Author: Ruoqian Liu, Department of Electrical Engineering and Computer Science, Northwestern University More on http://www.kdd.org/kdd2016/ KDD2016 Conference is published on http://videolectures.net/</t>
  </si>
  <si>
    <t>https://i.ytimg.com/vi/ZHVu4aAKvDg/maxresdefault.jpg</t>
  </si>
  <si>
    <t>ERTDbELQLyQ</t>
  </si>
  <si>
    <t>2016-11-10T14:11:43Z</t>
  </si>
  <si>
    <t>Two Types of Big Data and Three Styles of Deep Learning for AI Applications</t>
  </si>
  <si>
    <t>Author: Li Deng, Microsoft Research More on http://www.kdd.org/kdd2016/ KDD2016 Conference is published on http://videolectures.net/</t>
  </si>
  <si>
    <t>https://i.ytimg.com/vi/ERTDbELQLyQ/maxresdefault.jpg</t>
  </si>
  <si>
    <t>V7GsgOWACDg</t>
  </si>
  <si>
    <t>2016-11-10T14:10:54Z</t>
  </si>
  <si>
    <t>Leveraging Multi-Layer Deep Features for Large-Scale Visual Recognition</t>
  </si>
  <si>
    <t>Author: Tianyi Zhao, University of Science and Technology of China More on http://www.kdd.org/kdd2016/ KDD2016 Conference is published on http://videolectures.net/</t>
  </si>
  <si>
    <t>https://i.ytimg.com/vi/V7GsgOWACDg/maxresdefault.jpg</t>
  </si>
  <si>
    <t>4pS1Ef8QhXM</t>
  </si>
  <si>
    <t>2016-11-10T14:09:20Z</t>
  </si>
  <si>
    <t>Contextual LSTM (CLSTM) models for Large-scale NLP tasks</t>
  </si>
  <si>
    <t>Author: Shalini Ghosh, Artificial Intelligence Center, SRI International More on http://www.kdd.org/kdd2016/ KDD2016 Conference is published on http://videolectures.net/</t>
  </si>
  <si>
    <t>https://i.ytimg.com/vi/4pS1Ef8QhXM/maxresdefault.jpg</t>
  </si>
  <si>
    <t>7dsStC8KUVg</t>
  </si>
  <si>
    <t>2016-11-10T13:09:28Z</t>
  </si>
  <si>
    <t>Automated Sports Broadcasting</t>
  </si>
  <si>
    <t>Author: Peter Carr, Disney Research Abstract: In team sports, players move in complex but somewhat predictable ways. With state-of-the-art computer vision and machine learning methods, it is now possible to collect large tracking datasets and learn patterns of how players move. In this talk, I will describe methods developed at Disney Research to track players automatically using computer vision, as well as machine learning techniques to drive robotic cameras so that games can be recorded automatically. More on http://www.kdd.org/kdd2016/ KDD2016 Conference is published on http://videolectures.net/</t>
  </si>
  <si>
    <t>https://i.ytimg.com/vi/7dsStC8KUVg/maxresdefault.jpg</t>
  </si>
  <si>
    <t>sllmzFRcI6o</t>
  </si>
  <si>
    <t>2016-11-10T13:09:09Z</t>
  </si>
  <si>
    <t>Recognizing and Analyzing Ball Screen Defense in the NBA</t>
  </si>
  <si>
    <t>Author: Joel Brooks, Computer Science and Artificial Intelligence Laboratory (CSAIL), Massachusetts Institute of Technology, MIT Abstract: As the NBAâ€™s go-to offensive play, determining how to defend the ball screen is among the most critical decisions faced by NBA coaching staffs. In this talk, we present the construction and application of a tool for automatically recognizing common defensive counters to ball screens. Using SportVU player tracking data and supervised machine learning techniques, we learn a classifier that labels ball screens according to how they were defended. Applied to data from five NBA seasons, our classifier identified the screen defense of over 300,000 screens in total. These labeled data enable novel analyses of defensive strategies. We present observations and trends at both the team and player levels. Our work is a step towards the construction of a coaching assistance tool for analyzing one of the gameâ€™s most important actions. More on http://www.kdd.org/kdd2016/ KDD2016 Conference is published on http://videolectures.net/</t>
  </si>
  <si>
    <t>https://i.ytimg.com/vi/sllmzFRcI6o/maxresdefault.jpg</t>
  </si>
  <si>
    <t>uA206jxinkE</t>
  </si>
  <si>
    <t>2016-11-10T13:08:36Z</t>
  </si>
  <si>
    <t>Making Strides in Quantifying and Understanding Soccer</t>
  </si>
  <si>
    <t>Author: Sarah Rudd, StatDNA, LLC Abstract: Soccer has a rich history of people using data in an attempt to gain a better understanding of what happened in a game. However, due to its fluid nature, the sport is often assumed to be difficult to quantify and analyze. This talk will highlight some of the progress that has been made in soccer analytics in recent years, including some of the advances being made thanks to rich, full-tracking datasets. More on http://www.kdd.org/kdd2016/ KDD2016 Conference is published on http://videolectures.net/</t>
  </si>
  <si>
    <t>https://i.ytimg.com/vi/uA206jxinkE/maxresdefault.jpg</t>
  </si>
  <si>
    <t>sDvmzuSYPpI</t>
  </si>
  <si>
    <t>2016-11-10T13:08:03Z</t>
  </si>
  <si>
    <t>Poster Spotlight 2</t>
  </si>
  <si>
    <t>https://i.ytimg.com/vi/sDvmzuSYPpI/maxresdefault.jpg</t>
  </si>
  <si>
    <t>AJupBlOcdMA</t>
  </si>
  <si>
    <t>2016-11-10T13:07:54Z</t>
  </si>
  <si>
    <t>Poster Spotlight 1</t>
  </si>
  <si>
    <t>https://i.ytimg.com/vi/AJupBlOcdMA/maxresdefault.jpg</t>
  </si>
  <si>
    <t>npAoBhH_qGo</t>
  </si>
  <si>
    <t>2016-11-10T13:07:36Z</t>
  </si>
  <si>
    <t>Making an Idea Machine: Modular Architecture for a Scaleable Exploratory Data Analysis Platform</t>
  </si>
  <si>
    <t>Author: Jesse Paquette, tag.bio Abstract: Exploratory data analysis has been a core facilitator of discovery in genomics research over the last 20 years. The critical advancement in the field has been to put data analysis tools in the hands of domain experts: non-programmers and non-statisticians that have the capacity to hypothesize and discover in their field. Jesse Paquette and tag.bio have identified key aspects from the discovery process in genomics and used them to develop a modular, scalable exploratory data analysis platform that can be configured for a wide variety of data domains. Case studies presented will focus on applications of the tag.bio platform for discovery in sports. More on http://www.kdd.org/kdd2016/ KDD2016 Conference is published on http://videolectures.net/</t>
  </si>
  <si>
    <t>https://i.ytimg.com/vi/npAoBhH_qGo/maxresdefault.jpg</t>
  </si>
  <si>
    <t>gVswnF11Y9A</t>
  </si>
  <si>
    <t>2016-11-10T13:06:51Z</t>
  </si>
  <si>
    <t>AI in Sport: What does it mean and how will it change sport in the future?</t>
  </si>
  <si>
    <t>Panelists: Sarah Rudd, StatDNA, LLC Joel Brooks, Computer Science and Artificial Intelligence Laboratory (CSAIL), Massachusetts Institute of Technology, MIT Jesse Paquette, tag.bio Irfan Essa, College of Computing, Georgia Institute of Technology Peter Carr, Disney Research More on http://www.kdd.org/kdd2016/ KDD2016 Conference is published on http://videolectures.net/</t>
  </si>
  <si>
    <t>https://i.ytimg.com/vi/gVswnF11Y9A/maxresdefault.jpg</t>
  </si>
  <si>
    <t>sGB-3bRJ-G0</t>
  </si>
  <si>
    <t>2016-11-10T13:06:10Z</t>
  </si>
  <si>
    <t>Computational Video for Sports: Challenges for Large Scale Data Analysis</t>
  </si>
  <si>
    <t>Author: Irfan Essa, College of Computing, Georgia Institute of Technology Abstract: Video technologies have had a huge impact on sports. Most professional sports events are captured in video, are broadcast and are consumed by many. Video is also becoming a sensor used to measure and analyze athletic performances, overall games, and commonly used as an aide for judging calls made on the field. In this talk about, I will discuss some of the specific advances made in sports video analysis. Computer vision techniques are now used widely in sports analysis to extract data, insights, and inferences of much value. I will highlight some challenges as more and more of such data is becoming available, especially with growing pervasiveness of cameras. I will discuss how some foundational work in computer vision can be brought to bear on this growing problem of sports video analysis and showcase a few recent examples of our work on tracking, registration, and summarization. More on http://www.kdd.org/kdd2016/ KDD2016 Conference is published on http://videolectures.net/</t>
  </si>
  <si>
    <t>https://i.ytimg.com/vi/sGB-3bRJ-G0/maxresdefault.jpg</t>
  </si>
  <si>
    <t>Xi5Jo3R3SQ0</t>
  </si>
  <si>
    <t>2016-11-10T13:05:34Z</t>
  </si>
  <si>
    <t>Gameplay First: Data Science at Blizzard Entertainment</t>
  </si>
  <si>
    <t>Author: Chaitanya Chemudugunta, Blizzard Entertainment Inc. Abstract: With a focus on gameplay first, Blizzard Entertainment is known for developing premium games like World of Warcraft, Starcraft, Diablo, Hearthstone, Heroes of the Storm and Overwatch. Tens of millions of players login daily and interact with a variety of game features generating massive amounts of rich and diverse data streams. In this talk, I will provide a general overview of data science challenges at Blizzard and discuss two challenges in the area of game design. Specifically, I will discuss challenges and solutions for matchmaking in competitive games; and discuss how gameplay and player segmentation can be used to inform game balance. More on http://www.kdd.org/kdd2016/ KDD2016 Conference is published on http://videolectures.net/</t>
  </si>
  <si>
    <t>https://i.ytimg.com/vi/Xi5Jo3R3SQ0/maxresdefault.jpg</t>
  </si>
  <si>
    <t>NOUMgThZ5UE</t>
  </si>
  <si>
    <t>2016-11-10T12:35:48Z</t>
  </si>
  <si>
    <t>Actionable and Political Text Classification Using Word Embeddings and LSTM</t>
  </si>
  <si>
    <t>Author: Adithya Rao, Klout, Inc. Abstract: In this work, we apply word embeddings and neural networks with Long Short-Term Memory (LSTM) to text classification problems, where the classification criteria are decided by the context of the application. We examine two applications in particular. The first is that of Actionability, where we build models to classify social media messages from customers of service providers as Actionable or Non-Actionable. We build models for over 30 different languages for actionability, and most of the models achieve accuracy around 85%, with some reaching over 90% accuracy. We also show that using LSTM neural networks with word embeddings vastly outperform traditional techniques. Second, we explore classification of messages with respect to political leaning, where social media messages are classified as Democratic or Republican. The model is able to classify messages with a high accuracy of 87.57%. As part of our experiments, we vary different hyperparameters of the neural networks, and report the effect of such variation on the accuracy. These actionability models have been deployed to production and help company agents provide customer support by prioritizing which messages to respond to. The model for political leaning has been opened and made available for wider use. More on http://www.kdd.org/kdd2016/ KDD2016 Conference is published on http://videolectures.net/</t>
  </si>
  <si>
    <t>https://i.ytimg.com/vi/NOUMgThZ5UE/maxresdefault.jpg</t>
  </si>
  <si>
    <t>iSHbVIahofk</t>
  </si>
  <si>
    <t>2016-11-10T12:35:45Z</t>
  </si>
  <si>
    <t>Predicting Trust Relations Among Users in a Social Network</t>
  </si>
  <si>
    <t>Author: Nikhita Vedula, Department of Computer Science and Engineering, Ohio State University Abstract: Trust is a key concept in social networks, reflecting credibility and reliability for a multitude of participants and online data. Nevertheless, the majority of such networks lack explicit trust feedback. This motivates a mechanism to predict and manage trust relations automatically. We extract in an unsupervised manner local trust relationships between pairs of users from social networks derived from Twitter. We take into account factors of measurable influence between users, the impact of the structural topology of users in the network and the valence (sentiment) associated with the languagebased information shared by network members. We evaluate our user trust rankings over other members of the network against a metric of ground truth for both social media data and a non-social media dataset, and analyze how the inclusion of valence lends robustness and stability to our model of trust. Knowledge of trustworthy citizens in social networks is quite advantageous in accurately assessing the credibility of the information they provide via social media, for the purpose of emergency response and recovery efforts during a disaster or a catastrophic event. More on http://www.kdd.org/kdd2016/ KDD2016 Conference is published on http://videolectures.net/</t>
  </si>
  <si>
    <t>https://i.ytimg.com/vi/iSHbVIahofk/maxresdefault.jpg</t>
  </si>
  <si>
    <t>N5yYIam02zo</t>
  </si>
  <si>
    <t>2016-11-10T12:35:16Z</t>
  </si>
  <si>
    <t>Social Influence and Sentiment Analysis</t>
  </si>
  <si>
    <t>Author: Jie Tang, Department of Computer Science and Technology, Tsinghua University Abstract: Social influence is the behavioral change of a person because of the perceived relationship with other people, organizations and society in general. Social influence has been a widely accepted phenomenon in social networks for decades. Many applications have been built based around the implicit notation of social influence between people, such as marketing, advertisement and recommendations. With the exponential growth of online social network services such as Facebook and Twitter, social influence can for the first time be measured over a large population. In this talk, I will present how we quantify the influential degree between users and also introduce the application of social influence to sentiment analysis in large social networks. More on http://www.kdd.org/kdd2016/ KDD2016 Conference is published on http://videolectures.net/</t>
  </si>
  <si>
    <t>PT56M24S</t>
  </si>
  <si>
    <t>https://i.ytimg.com/vi/N5yYIam02zo/maxresdefault.jpg</t>
  </si>
  <si>
    <t>TlXY053AGho</t>
  </si>
  <si>
    <t>2016-11-10T12:34:19Z</t>
  </si>
  <si>
    <t>AnonyMine: Mining anonymous social media posts using psycho-lingual and crowd-sourced dictionaries</t>
  </si>
  <si>
    <t>Author: Arindam Paul, Department of Electrical Engineering and Computer Science, Northwestern University Abstract: There is lot of research activity in the area of opinion mining and sentiment analysis, which deals with the computational treatment of opinion, sentiment, and subjectivity in text. Social media websites have become increasingly popular for discussing uncomfortable topics. However, there are limited resources for mining and automatically labeling posts discussing self-disclosure. There is great incentive for a system which can be useful for monitoring emotional state of users, both for the research community as well as for mental health and business purposes. This paper presents a case where we leverage information from psycho-lingual and crowd-sourced dictionaries to create a system which can automatically predict anonymous posts about taboo topics on a social media site (Facebook Confessions). We achieve more than 80% accuracy for the most popular taboo topics, and an overall accuracy of 61.25 % across all taboo categories. We evaluate our system in two ways: a) comparing against human-annotated posts on another anonymous social media platform YikYak b) an evaluation against existing state-of-the-art models. More on http://www.kdd.org/kdd2016/ KDD2016 Conference is published on http://videolectures.net/</t>
  </si>
  <si>
    <t>https://i.ytimg.com/vi/TlXY053AGho/maxresdefault.jpg</t>
  </si>
  <si>
    <t>jakFE5MtzeM</t>
  </si>
  <si>
    <t>2016-11-10T12:33:56Z</t>
  </si>
  <si>
    <t>Improving Sentiment Classification of Social Media Posts through Data Refinements</t>
  </si>
  <si>
    <t>Author: Vita Markman, LinkedIn Corporation Abstract: Quality training data is essential for building high performance machine learning models. However, certain types of tasks such as opinion mining are inherently subjective, making it hard to elicit reliable judgements from human annotators. The problem is further exacerbated in situations where opinions are elicited on short text such as Tweets or micro reviews containing only one or two lines. The talk addresses various means of circumventing these challenges via automation of some annotation tasks as well as setting up multiple experiments for collecting human judgements. More on http://www.kdd.org/kdd2016/ KDD2016 Conference is published on http://videolectures.net/</t>
  </si>
  <si>
    <t>PT50M14S</t>
  </si>
  <si>
    <t>https://i.ytimg.com/vi/jakFE5MtzeM/maxresdefault.jpg</t>
  </si>
  <si>
    <t>00URhb_PgM0</t>
  </si>
  <si>
    <t>2016-11-10T11:58:34Z</t>
  </si>
  <si>
    <t>Interacting with Predictions: Visual Inspection of Black-box Machine Learning Models</t>
  </si>
  <si>
    <t>Author: Adam Perer, IBM Thomas J. Watson Research Center Abstract: Understanding predictive models, in terms of interpreting and identifying actionable insights, is a challenging task. Often the importance of a feature in a model is only a rough estimate condensed into one number. However, our research goes beyond these naÃ¯ve estimates through the design and implementation of an interactive visual analytics system, Prospector. By providing interactive partial dependence diagnostics, data scientists can understand how features affect the prediction overall. In addition, our support for localized inspection allows data scientists to understand how and why specific datapoints are predicted as they are, as well as support for tweaking feature values and seeing how the prediction responds. Our system is then evaluated using a case study involving a team of data scientists improving predictive models for detecting the onset of diabetes from electronic medical records. More on http://www.kdd.org/kdd2016/ KDD2016 Conference is published on http://videolectures.net/</t>
  </si>
  <si>
    <t>https://i.ytimg.com/vi/00URhb_PgM0/maxresdefault.jpg</t>
  </si>
  <si>
    <t>bwR_e5f7oA0</t>
  </si>
  <si>
    <t>2016-11-10T11:58:03Z</t>
  </si>
  <si>
    <t>At Last! Time Series Joins, Motifs, Discords and Shapelets at Interactive Speeds</t>
  </si>
  <si>
    <t>Author: Eamonn Keogh, Department of Computer Science and Engineering, University of California, Riverside Abstract: Given the ubiquity of time series, the last decade has seen a flurry of activity in time series data mining. Some of the most useful and frequently used primitives â€œreasonâ€ about the shapes of subsequences found in longer time series. Examples include Time Series Joins, Motifs, Discords and Shapelets. These primitives have found significant adoption, however they are all run in batch mode. For most non-trivial datasets, you start the process; you go to lunch (or on a short vacation!) and examine the results when you get back. What if you could solve such problems in interactive time? Well, now you can! With a new data structure call the Matrix Profile, interactive data mining of large datasets has become possible for the first time, and as we shall demonstrate, it is a game changer. More on http://www.kdd.org/kdd2016/ KDD2016 Conference is published on http://videolectures.net/</t>
  </si>
  <si>
    <t>https://i.ytimg.com/vi/bwR_e5f7oA0/maxresdefault.jpg</t>
  </si>
  <si>
    <t>9ahg9D51mSA</t>
  </si>
  <si>
    <t>2016-11-10T11:57:40Z</t>
  </si>
  <si>
    <t>Predictive Interaction</t>
  </si>
  <si>
    <t>Author: Jeffrey Heer, Department of Computer Science and Engineering, University of Washington Abstract: How might we architect interactive systems that have better models of the tasks we're trying to perform, learn over time, help refine ambiguous user intents, and scale to large or repetitive workloads? In this talk I will present Predictive Interaction, a framework for interactive systems that shifts some of the burden of specification from users to algorithms, while preserving human guidance and expressive power. The central idea is to imbue software with domain-specific models of user tasks, which in turn power predictive methods to suggest a variety of possible actions. I will illustrate these concepts with examples drawn from widely-deployed systems for data transformation and visualization (with reported order-of-magnitude productivity gains) and then discuss associated design considerations and future research directions. More on http://www.kdd.org/kdd2016/ KDD2016 Conference is published on http://videolectures.net/</t>
  </si>
  <si>
    <t>https://i.ytimg.com/vi/9ahg9D51mSA/maxresdefault.jpg</t>
  </si>
  <si>
    <t>Y054OfP37hE</t>
  </si>
  <si>
    <t>2016-11-10T11:56:49Z</t>
  </si>
  <si>
    <t>Regression Location and Scale Estimation with Application to Censoring Slides</t>
  </si>
  <si>
    <t>Author: Jerome H. Friedman, Department of Statistics, Stanford University Abstract: The aim of regression analysis in machine learning is to estimate the location of the distribution of an outcome variable y, given the joint values of a set of predictor variables x. This location estimate is then used as a prediction for the value of y at x. The accuracy of this prediction depends on the scale of the distribution of y at x, which in turn, usually depends on x (heteroscedasticity). A robust procedure is presented for jointly estimating both the location and scale of the distribution of y given x, as functions of x, under no assumptions concerning the relationship between the two functions. The scale function can then be used to access the accuracy of individual predictions, as well as to improve accuracy especially in the presence of censoring. More on http://www.kdd.org/kdd2016/ KDD2016 Conference is published on http://videolectures.net/</t>
  </si>
  <si>
    <t>https://i.ytimg.com/vi/Y054OfP37hE/maxresdefault.jpg</t>
  </si>
  <si>
    <t>8eODgQHLo7o</t>
  </si>
  <si>
    <t>2016-11-10T11:56:07Z</t>
  </si>
  <si>
    <t>Clustrophile: A Tool for Visual Clustering Analysis</t>
  </si>
  <si>
    <t>Author: Ã‡aÄŸatay Demiralp, IBM Thomas J. Watson Research Center Abstract: While clustering is one of the most popular methods for data mining, analysts lack adequate tools for quick, iterative clustering analysis, which is essential for hypothesis generation and data reasoning. We introduce Clustrophile, an interactive tool for iteratively computing discrete and continuous data clusters, rapidly exploring different choices of clustering parameters, and reasoning about clustering instances in relation to data dimensions. Clustrophile combines three basic visualizations â€“ a table of raw datasets, a scatter plot of planar projections, and a matrix diagram (heatmap) of discrete clusterings â€“ through interaction and intermediate visual encoding. Clustrophile also contributes two spatial interaction techniques, forward projection and backward projection, and a visualization method, prolines, for reasoning about two-dimensional projections obtained through dimensionality reductions. More on http://www.kdd.org/kdd2016/ KDD2016 Conference is published on http://videolectures.net/</t>
  </si>
  <si>
    <t>https://i.ytimg.com/vi/8eODgQHLo7o/maxresdefault.jpg</t>
  </si>
  <si>
    <t>3GYHRlRHk3w</t>
  </si>
  <si>
    <t>2016-11-10T11:54:38Z</t>
  </si>
  <si>
    <t>On the Intuitiveness of Common Discretization Methods</t>
  </si>
  <si>
    <t>Author: Mario Boley, Cluster of Excellence Multimodal Computing and Interaction, Saarland University Abstract: Data discretization methods are usually evaluated in terms of technical criteria that are related to some specific data analysis goal like the preservation of variable interactions. In this paper, we provide a different evaluation principle that assesses the quality of a chosen discretization as the degree to which it coincides with human intuition. This is motivated from the setting of interactive exploratory data analysis where discretizations should be simple, self-explanatory, and fix across results in order to reduce the cognitive load on the user. We present a study design for measuring the intuitive discretization choices of a general human population for a set of discretization problems and present the results of a study trial that we performed with 153 respondents and four problem classesâ€”each using the categories â€œlowâ€, â€œnormalâ€, and â€œhighâ€. Through this trial, we evaluated eight discretization methods from three families: range-based discretization, count-based discretization, and clustering-based discretization. Our results partially confirm results from Cognitive Linguistics that assume prototype-based categorization, which is most closely resembled by clustering-based methods, as a predominant human discretization mechanism. They also show, however, an affinity of participants to sometimes compromise cluster quality in favor of approximating certain category proportions. More on http://www.kdd.org/kdd2016/ KDD2016 Conference is published on http://videolectures.net/</t>
  </si>
  <si>
    <t>https://i.ytimg.com/vi/3GYHRlRHk3w/maxresdefault.jpg</t>
  </si>
  <si>
    <t>Z5CSOxcKBn0</t>
  </si>
  <si>
    <t>2016-11-10T11:54:04Z</t>
  </si>
  <si>
    <t>Expressive Query Construction through Direct Manipulation of Nested Relational Results</t>
  </si>
  <si>
    <t>Author: Eirik Bakke, Massachusetts Institute of Technology, MIT Abstract: Despite extensive research on visual query systems, the standard way to interact with relational databases remains to be through SQL queries and tailored form interfaces. We consider three requirements to be essential to a successful alternative: (1) query specification through direct manipulation of results, (2) the ability to view and modify any part of the current query without departing from the direct manipulation interface, and (3) SQL-like expressiveness. This paper presents the first visual query system to meet all three requirements in a single design. By directly manipulating nested relational results, and using spreadsheet idioms such as formulas and filters, the user can express a relationally complete set of query operators plus calculation, aggregation, outer joins, sorting, and nesting, while always remaining able to track and modify the state of the complete query. Our prototype gives the user an experience of responsive, incremental query building while pushing all actual query processing to the database layer. We evaluate our system with formative and controlled user studies on 28 spreadsheet users; the controlled study shows our system significantly outperforming Microsoft Access on the System Usability Scale. More on http://www.kdd.org/kdd2016/ KDD2016 Conference is published on http://videolectures.net/</t>
  </si>
  <si>
    <t>https://i.ytimg.com/vi/Z5CSOxcKBn0/maxresdefault.jpg</t>
  </si>
  <si>
    <t>_UsiwyXYgrk</t>
  </si>
  <si>
    <t>2016-11-10T11:53:40Z</t>
  </si>
  <si>
    <t>Better Machine Learning Through Data</t>
  </si>
  <si>
    <t>Author: Saleema Amershi, Microsoft Research Abstract: Machine learning is the product of both an algorithm and data. While machine learning research tends to focus on algorithmic advances, taking the data as given, machine learning practice is quite the opposite. Most of the influence practitioners have in using machine learning to build predictive models comes through interacting with data, including crafting the data used for training and examining results on new data to inform future iterations. In this talk, I will present tools and techniques we have been developing in the Machine Teaching Group at Microsoft Research to support the model building process. I will then discuss some of the open challenges and opportunities in improving the practice of machine learning. More on http://www.kdd.org/kdd2016/ KDD2016 Conference is published on http://videolectures.net/</t>
  </si>
  <si>
    <t>https://i.ytimg.com/vi/_UsiwyXYgrk/maxresdefault.jpg</t>
  </si>
  <si>
    <t>5oIHeqJwKcU</t>
  </si>
  <si>
    <t>2016-11-10T11:53:19Z</t>
  </si>
  <si>
    <t>Visual Quality Assessment of Subspace Clusterings</t>
  </si>
  <si>
    <t>Author: Michael Hund, Department of Computer and Information Science, University of Konstanz Abstract: The quality assessment of results of clustering algorithms is challenging as different cluster methodologies lead to different cluster characteristics and topologies. A further complication is that in high-dimensional data, subspace clustering adds to the complexity by detecting clusters in multiple different lower-dimensional projections. The quality assessment for (subspace) clustering is especially difficult if no benchmark data is available to compare the clustering results. In this research paper, we present SubEval, a novel subspace evaluation framework, which provides visual support for comparing quality criteria of subspace clusterings. We identify important aspects for evaluation of subspace clustering results and show how our system helps to derive quality assessments. SubEval allows assessing subspace cluster quality at three different granularity levels: (1) A global overview of similarity of clusters and estimated redundancy in cluster members and subspace dimensions. (2) A view of a selection of multiple clusters supports in-depth analysis of object distributions and potential cluster overlap. (3) The detail analysis of characteristics of individual clusters helps to understand the (non-)validity of a cluster. We demonstrate the usefulness of SubEval in two case studies focusing on the targeted algorithm- and domain scientists and show how the generated insights lead to a justified selection of an appropriate clustering algorithm and an improved parameter setting. Likewise, SubEval can be used for the understanding and improvement of newly developed subspace clustering algorithms. SubEval is part of SubVA, a novel open-source web-based framework for the visual analysis of different subspace analysis techniques. More on http://www.kdd.org/kdd2016/ KDD2016 Conference is published on http://videolectures.net/</t>
  </si>
  <si>
    <t>https://i.ytimg.com/vi/5oIHeqJwKcU/maxresdefault.jpg</t>
  </si>
  <si>
    <t>M-iGd5v_rpg</t>
  </si>
  <si>
    <t>2016-11-10T11:52:41Z</t>
  </si>
  <si>
    <t>Clustering with a Reject Option: Interactive Clustering as Bayesian Prior Elicitation</t>
  </si>
  <si>
    <t>Author: Charles Sutton, School of Informatics, University of Edinburgh Abstract: A good clustering can help a data analyst to explore and understand a data set, but what constitutes a good clustering may depend on domain-specific and application-specific criteria. These criteria can be difficult to formalize, even when it is easy for an analyst to know a good clustering when she sees one. We present a new approach to interactive clustering for data exploration, called Tinder, based on a particularly simple feedback mechanism, in which an analyst can choose to reject individual clusters and request new ones. The new clusters should be different from previously rejected clusters while still fitting the data well. We formalize this interaction in a novel Bayesian prior elicitation framework. In each iteration, the prior is adapted to account for all the previous feedback, and a new clustering is then produced from the posterior distribution. To achieve the computational efficiency necessary for an interactive setting, we propose an incremental optimization method over data minibatches using Lagrangian relaxation. Experiments demonstrate that Tinder can produce accurate and diverse clusterings. More on http://www.kdd.org/kdd2016/ KDD2016 Conference is published on http://videolectures.net/</t>
  </si>
  <si>
    <t>https://i.ytimg.com/vi/M-iGd5v_rpg/maxresdefault.jpg</t>
  </si>
  <si>
    <t>yI2BCH-jd_g</t>
  </si>
  <si>
    <t>2016-11-10T11:52:07Z</t>
  </si>
  <si>
    <t>Direct-Manipulation Visualization of Deep Networks</t>
  </si>
  <si>
    <t>Author: Daniel Smilkov, Google, Inc. Abstract: The recent successes of deep learning have led to a wave of interest from non-experts. Gaining an understanding of this technology, however, is difficult. While the theory is important, it is also helpful for novices to develop an intuitive feel for the effect of different hyperparameters and structural variations. We describe TensorFlow Playground, an interactive, open sourced visualization that allows users to experiment via direct manipulation rather than coding, enabling them to quickly build an intuition about neural nets More on http://www.kdd.org/kdd2016/ KDD2016 Conference is published on http://videolectures.net/</t>
  </si>
  <si>
    <t>https://i.ytimg.com/vi/yI2BCH-jd_g/maxresdefault.jpg</t>
  </si>
  <si>
    <t>0284KOYajoE</t>
  </si>
  <si>
    <t>2016-11-10T11:03:51Z</t>
  </si>
  <si>
    <t>A Unified Inference Framework for Enterprise Users: From Data Storage to Mail</t>
  </si>
  <si>
    <t>Author: Byungki Byun, Microsoft More on http://www.kdd.org/kdd2016/ KDD2016 Conference is published on http://videolectures.net/</t>
  </si>
  <si>
    <t>https://i.ytimg.com/vi/0284KOYajoE/maxresdefault.jpg</t>
  </si>
  <si>
    <t>4U_E3a35IOc</t>
  </si>
  <si>
    <t>2016-11-10T11:03:12Z</t>
  </si>
  <si>
    <t>Automated analytics: the organizational impact of analytics-as-a-service</t>
  </si>
  <si>
    <t>Author: Tine Van Calster, KU Leuven Abstract: Nowadays, many web-based applications are emerging that offer an easy-to-use platform for data analytics to the masses, which usually has fast processing times and large data storage capabilities. These tools fall under the term of 'analytics-as-a-service' (AaaS) and offer an alternative for expensive, in-house analytics infrastructures. Moreover, they might also prove to be interesting in situations where expertise in analytics is not readily available. Through an experimental study, this paper investigates which inexperienced users achieve the best analytical results when using this type of self-service analytics technology. These characteristics range from individual features to the user task approach and the type of task that the novice has to undertake. Furthermore, we also compare the quantitative performance of these inexperienced users to the scores of analytics experts who use the same tool. Our findings indicate that although an expert in analytics still outperforms a novice, we can list some recommendations for selecting the best candidate for performing an analytics task with AaaS, even though he/she does not necessarily have a lot of experience in the field. More on http://www.kdd.org/kdd2016/ KDD2016 Conference is published on http://videolectures.net/</t>
  </si>
  <si>
    <t>https://i.ytimg.com/vi/4U_E3a35IOc/maxresdefault.jpg</t>
  </si>
  <si>
    <t>0d2SLBm9qPI</t>
  </si>
  <si>
    <t>2016-11-10T11:02:17Z</t>
  </si>
  <si>
    <t>Enterprise Intelligence: Putting the pieces together</t>
  </si>
  <si>
    <t>Author: Daniel Tunkelang, Etsy, Inc. Abstract: While consumer applications have become increasingly intelligent, I see three main challenges facing the enterprise. First, most enterprise data still lives in silos, whereas the intelligence comes from joining across data sets. Second, the enterprise suffers from weak signalsâ€Šâ€”â€Šthereâ€™s little in the way of the labels or behavioral data that consumer application developers take for granted. Third, thereâ€™s an incentive problem: everyone promotes data reuse and knowledge sharing, but most organizations donâ€™t reward it. Nonetheless, I see many reasons for hope. Open source and cloud computing have reduces the cost of developing intelligent applications. Consumerization of the enterprise has not only raised UI expectations, but also makes people expect greater interoperability. Itâ€™s hard to make broad prescriptions, but I suggested some general approaches in my talk. First, take advantage of opportunities to combine public and enterprise data. Second, invest in data standardization. Third, create better incentives to reward the development of reusable data assets. In short, we need to do a better job of putting the pieces together to enable enterprise intelligence. More on http://www.kdd.org/kdd2016/ KDD2016 Conference is published on http://videolectures.net/</t>
  </si>
  <si>
    <t>https://i.ytimg.com/vi/0d2SLBm9qPI/maxresdefault.jpg</t>
  </si>
  <si>
    <t>Ov4TWe5jqz4</t>
  </si>
  <si>
    <t>2016-11-10T11:01:34Z</t>
  </si>
  <si>
    <t>Three tools for human in the loop data science</t>
  </si>
  <si>
    <t>Author: Aditya Parameswaran, Department of Computer Science, University of Illinois at Urbana-Champaign More on http://www.kdd.org/kdd2016/ KDD2016 Conference is published on http://videolectures.net/</t>
  </si>
  <si>
    <t>https://i.ytimg.com/vi/Ov4TWe5jqz4/maxresdefault.jpg</t>
  </si>
  <si>
    <t>9EnUykV1H9I</t>
  </si>
  <si>
    <t>2016-11-10T11:00:06Z</t>
  </si>
  <si>
    <t>Panel on Enterprise Intelligence</t>
  </si>
  <si>
    <t>Moderator: Abhishek Gupta, LinkedIn Corporation Panelists: Igor Perisic, LinkedIn Corporation Josh Wills, Slack Technologies, Inc. George Karypis, Department of Computer Science and Engineering, University of Minnesota Bradford Cross, DCVC Management Co, LLC. Daniel Tunkelang, Etsy, Inc. Aditya Parameswaran, Department of Computer Science, University of Illinois at Urbana-Champaign More on http://www.kdd.org/kdd2016/ KDD2016 Conference is published on http://videolectures.net/</t>
  </si>
  <si>
    <t>https://i.ytimg.com/vi/9EnUykV1H9I/maxresdefault.jpg</t>
  </si>
  <si>
    <t>NfedLJ0dZHM</t>
  </si>
  <si>
    <t>2016-11-10T10:59:14Z</t>
  </si>
  <si>
    <t>Attribute Extraction from Product Titles in eCommerce</t>
  </si>
  <si>
    <t>Author: Ajinkya More, Wal-Mart Stores, Inc. Abstract: This paper presents a named entity extraction system for detecting attributes in product titles of eCommerce retailers like Walmart. The absence of syntactic structure in such short pieces of text makes extracting attribute values a challenging problem. We find that combining sequence labeling algorithms such as Conditional Random Fields and Structured Perceptron with a curated normalization scheme produces an effective system for the task of extracting product attribute values from titles. To keep the discussion concrete, we will illustrate the mechanics of the system from the point of view of a particular attribute - brand. We also discuss the importance of an attribute extraction system in the context of retail websites with large product catalogs, compare our approach to other potential approaches to this problem and end the paper with a discussion of the performance of our system for extracting attributes. More on http://www.kdd.org/kdd2016/ KDD2016 Conference is published on http://videolectures.net/</t>
  </si>
  <si>
    <t>https://i.ytimg.com/vi/NfedLJ0dZHM/maxresdefault.jpg</t>
  </si>
  <si>
    <t>mp1eNhF6geg</t>
  </si>
  <si>
    <t>2016-11-10T10:58:37Z</t>
  </si>
  <si>
    <t>Towards Data Quality Assessment in Online Advertising</t>
  </si>
  <si>
    <t>Author: Sahin Geyik, LinkedIn Corporation More on http://www.kdd.org/kdd2016/ KDD2016 Conference is published on http://videolectures.net/</t>
  </si>
  <si>
    <t>https://i.ytimg.com/vi/mp1eNhF6geg/maxresdefault.jpg</t>
  </si>
  <si>
    <t>cBrHb9gz4Dk</t>
  </si>
  <si>
    <t>2016-11-10T10:58:06Z</t>
  </si>
  <si>
    <t>Rediscovering your customer base using web mining</t>
  </si>
  <si>
    <t>Author: Jeremie Dreyfuss, Intel Corporation More on http://www.kdd.org/kdd2016/ KDD2016 Conference is published on http://videolectures.net/</t>
  </si>
  <si>
    <t>https://i.ytimg.com/vi/cBrHb9gz4Dk/maxresdefault.jpg</t>
  </si>
  <si>
    <t>g0EA6eAKIsY</t>
  </si>
  <si>
    <t>2016-11-10T10:57:34Z</t>
  </si>
  <si>
    <t>Multi-label classification and analysis of customer complaint logs</t>
  </si>
  <si>
    <t>Author: Tirthankar Dasgupta, Indian Institute of Technology Kharagpur More on http://www.kdd.org/kdd2016/ KDD2016 Conference is published on http://videolectures.net/</t>
  </si>
  <si>
    <t>https://i.ytimg.com/vi/g0EA6eAKIsY/maxresdefault.jpg</t>
  </si>
  <si>
    <t>ra4A5GaL3VE</t>
  </si>
  <si>
    <t>2016-11-09T15:35:43Z</t>
  </si>
  <si>
    <t>Poster session</t>
  </si>
  <si>
    <t>https://i.ytimg.com/vi/ra4A5GaL3VE/maxresdefault.jpg</t>
  </si>
  <si>
    <t>J9DlzO-W8t0</t>
  </si>
  <si>
    <t>2016-11-09T15:35:17Z</t>
  </si>
  <si>
    <t>Plantation Mapping in Southeast Asia</t>
  </si>
  <si>
    <t>Author: Xiaowei Jia, Department of Computer Science and Engineering, University of Minnesota More on http://www.kdd.org/kdd2016/ KDD2016 Conference is published on http://videolectures.net/</t>
  </si>
  <si>
    <t>https://i.ytimg.com/vi/J9DlzO-W8t0/maxresdefault.jpg</t>
  </si>
  <si>
    <t>Eko7x-omLDc</t>
  </si>
  <si>
    <t>2016-11-09T15:34:32Z</t>
  </si>
  <si>
    <t>Modeling the Food-Energy-Water Nexus in Critical Biodiverse Landscapes</t>
  </si>
  <si>
    <t>Author: Anuj Karpatne, Department of Computer Science and Engineering, University of Minnesota More on http://www.kdd.org/kdd2016/ KDD2016 Conference is published on http://videolectures.net/</t>
  </si>
  <si>
    <t>https://i.ytimg.com/vi/Eko7x-omLDc/maxresdefault.jpg</t>
  </si>
  <si>
    <t>tK98BtxK4jA</t>
  </si>
  <si>
    <t>2016-11-09T15:33:48Z</t>
  </si>
  <si>
    <t>SmartFarm: Improving Agriculture Sustainability Using Modern Information Technology</t>
  </si>
  <si>
    <t>Author: Chandra Krintz, Department of Computer Science, University of California, Santa Barbara More on http://www.kdd.org/kdd2016/ KDD2016 Conference is published on http://videolectures.net/</t>
  </si>
  <si>
    <t>https://i.ytimg.com/vi/tK98BtxK4jA/maxresdefault.jpg</t>
  </si>
  <si>
    <t>POyYbTDjUx4</t>
  </si>
  <si>
    <t>2016-11-09T15:29:30Z</t>
  </si>
  <si>
    <t>Automated Vegetative Stage Phenotyping Analysis of Maize Plants using Visible Light Images</t>
  </si>
  <si>
    <t>Author: Sruti Das Choudhury, University of Nebraska-Lincoln More on http://www.kdd.org/kdd2016/ KDD2016 Conference is published on http://videolectures.net/</t>
  </si>
  <si>
    <t>https://i.ytimg.com/vi/POyYbTDjUx4/maxresdefault.jpg</t>
  </si>
  <si>
    <t>iHUsas-m1bc</t>
  </si>
  <si>
    <t>2016-11-09T15:28:28Z</t>
  </si>
  <si>
    <t>Opportunities and Challenges for Remote Sensing in Agricultural Applications of Data Science</t>
  </si>
  <si>
    <t>Author: Melba Crawford, College of Engineering, Purdue University Abstract: Increases in global population, coupled with challenges of climate change require development of technologies to support increased food production throughout the entire supply chain â€“ from plant breeding to delivery of agricultural products. Developments in remote sensing from space-based, airborne, and proximal sensing platforms, coupled with advanced capabilities in computational platforms and data analytics, are providing new opportunities for contributing solutions to address grand challenges related to food, energy, and water. Spaceborne platforms carrying new active and passive sensors are moving from complex, multi-purpose missions to lower cost, measurement specific constellations of small satellites. Advances in materials are leading to miniaturization and mass production of sensors and supporting instrumentation, resulting in advanced sensing from affordable autonomous vehicles. New algorithms to exploit the massive, multi-modality data sets and provide actionable information for agricultural applications from phenotyping to crop mapping and monitoring are being developed. An overview of recent contributions, as well opportunities and challenges for data science in analysis of multi-temporal, multi-scale multi-sensor remotely sensed data will be presented. More on http://www.kdd.org/kdd2016/ KDD2016 Conference is published on http://videolectures.net/</t>
  </si>
  <si>
    <t>https://i.ytimg.com/vi/iHUsas-m1bc/maxresdefault.jpg</t>
  </si>
  <si>
    <t>3AMmuimFc-g</t>
  </si>
  <si>
    <t>2016-11-09T15:27:46Z</t>
  </si>
  <si>
    <t>A Bayesian Network approach to County-Level Corn Yield Prediction</t>
  </si>
  <si>
    <t>Author: Vikas Chawla, Department of Computer Science, Iowa State University More on http://www.kdd.org/kdd2016/ KDD2016 Conference is published on http://videolectures.net/</t>
  </si>
  <si>
    <t>https://i.ytimg.com/vi/3AMmuimFc-g/maxresdefault.jpg</t>
  </si>
  <si>
    <t>NlytO3U81T4</t>
  </si>
  <si>
    <t>2016-11-09T15:26:59Z</t>
  </si>
  <si>
    <t>Satellite Image Analytics, Land Change and Food Security</t>
  </si>
  <si>
    <t>Author: Sunandan Chakraborty, Courant Institute of Mathematical Sciences, New York University More on http://www.kdd.org/kdd2016/ KDD2016 Conference is published on http://videolectures.net/</t>
  </si>
  <si>
    <t>https://i.ytimg.com/vi/NlytO3U81T4/maxresdefault.jpg</t>
  </si>
  <si>
    <t>13WBfD15VV8</t>
  </si>
  <si>
    <t>2016-11-09T15:26:20Z</t>
  </si>
  <si>
    <t>An end-to-end convolutional selective autoencoder approach to Soybean Cyst Nematode eggs detection</t>
  </si>
  <si>
    <t>Author: Adedotun Akintayo, Iowa State University More on http://www.kdd.org/kdd2016/ KDD2016 Conference is published on http://videolectures.net/</t>
  </si>
  <si>
    <t>https://i.ytimg.com/vi/13WBfD15VV8/maxresdefault.jpg</t>
  </si>
  <si>
    <t>lgoxw9W1dqs</t>
  </si>
  <si>
    <t>2016-11-09T15:25:28Z</t>
  </si>
  <si>
    <t>What spins the turbine?</t>
  </si>
  <si>
    <t>Author: Varvara Vetrova, Landcare Research More on http://www.kdd.org/kdd2016/ KDD2016 Conference is published on http://videolectures.net/</t>
  </si>
  <si>
    <t>https://i.ytimg.com/vi/lgoxw9W1dqs/maxresdefault.jpg</t>
  </si>
  <si>
    <t>v1TRPSR9vaE</t>
  </si>
  <si>
    <t>2016-11-09T15:24:50Z</t>
  </si>
  <si>
    <t>How Much Water Does Turf Removal Save?</t>
  </si>
  <si>
    <t>Author: Christopher Tull, California Data Collaborative (CaDC) More on http://www.kdd.org/kdd2016/ KDD2016 Conference is published on http://videolectures.net/</t>
  </si>
  <si>
    <t>https://i.ytimg.com/vi/v1TRPSR9vaE/maxresdefault.jpg</t>
  </si>
  <si>
    <t>W8EEPEBBuXs</t>
  </si>
  <si>
    <t>2016-11-09T15:24:10Z</t>
  </si>
  <si>
    <t>Automated Sorghum Phenotyping and Trait Development Platform</t>
  </si>
  <si>
    <t>Author: Mitch Tuinstra, Purdue University More on http://www.kdd.org/kdd2016/ KDD2016 Conference is published on http://videolectures.net/</t>
  </si>
  <si>
    <t>https://i.ytimg.com/vi/W8EEPEBBuXs/maxresdefault.jpg</t>
  </si>
  <si>
    <t>VXiV1dTlRSU</t>
  </si>
  <si>
    <t>2016-11-09T15:23:09Z</t>
  </si>
  <si>
    <t>Predictive Phenomics of Plants</t>
  </si>
  <si>
    <t>Author: Patrick S. Schnable, Iowa State University Abstract: Our goal is to develop statistical models that will predict crop performance in diverse agronomic environments. Crop phenotypes such as yield and drought tolerance are controlled by genotype, environment (considered broadly) and their interaction (GxE). As a consequence of the next generation sequencing revolution genotyping data are now available for a wide diversity of accessions in each of the major crops. The necessary volumes of phenotypic data, however, remain limiting and our understanding of molecular basis of GxE is limited. To address this limitation, we are constructing new sensors and robots to automatically collect large volumes of phenotypic data. Two types of high-throughput, high-resolution, field-based phenotyping systems and new sensors will be described. These technologies will be introduced within the context of the Genomes to Fields Initiative. More on http://www.kdd.org/kdd2016/ KDD2016 Conference is published on http://videolectu</t>
  </si>
  <si>
    <t>https://i.ytimg.com/vi/VXiV1dTlRSU/maxresdefault.jpg</t>
  </si>
  <si>
    <t>0EUiAMzmE0c</t>
  </si>
  <si>
    <t>2016-11-09T15:21:44Z</t>
  </si>
  <si>
    <t>Estimating Phenotypic Traits From UAV Based RGB Imagery</t>
  </si>
  <si>
    <t>Author: Javier Ribera Prat, School of Electrical and Computer Engineering, Purdue University More on http://www.kdd.org/kdd2016/ KDD2016 Conference is published on http://videolectures.net/</t>
  </si>
  <si>
    <t>https://i.ytimg.com/vi/0EUiAMzmE0c/maxresdefault.jpg</t>
  </si>
  <si>
    <t>aT-XWu1MNiI</t>
  </si>
  <si>
    <t>2016-11-09T15:20:59Z</t>
  </si>
  <si>
    <t>A Knowledge Ecosystem for the Food, Energy, and Water System</t>
  </si>
  <si>
    <t>Author: Praveen Rao, University of Missouri-Kansas City More on http://www.kdd.org/kdd2016/ KDD2016 Conference is published on http://videolectures.net/</t>
  </si>
  <si>
    <t>https://i.ytimg.com/vi/aT-XWu1MNiI/maxresdefault.jpg</t>
  </si>
  <si>
    <t>ZfrRodD_658</t>
  </si>
  <si>
    <t>2016-11-09T15:18:02Z</t>
  </si>
  <si>
    <t>Predictive Modeling of Sorghum Phenotypes with Airborne Image Features</t>
  </si>
  <si>
    <t>Author: Karthikeyan Natesan Ramamurthy, IBM Thomas J. Watson Research Center More on http://www.kdd.org/kdd2016/ KDD2016 Conference is published on http://videolectures.net/</t>
  </si>
  <si>
    <t>https://i.ytimg.com/vi/ZfrRodD_658/maxresdefault.jpg</t>
  </si>
  <si>
    <t>QcYkmmM4SEw</t>
  </si>
  <si>
    <t>2016-11-09T15:17:16Z</t>
  </si>
  <si>
    <t>Fast, automated identification of tassels</t>
  </si>
  <si>
    <t>Author: Nigel Lee, Iowa State University More on http://www.kdd.org/kdd2016/ KDD2016 Conference is published on http://videolectures.net/</t>
  </si>
  <si>
    <t>https://i.ytimg.com/vi/QcYkmmM4SEw/maxresdefault.jpg</t>
  </si>
  <si>
    <t>EI8m9goUEVs</t>
  </si>
  <si>
    <t>2016-11-09T14:16:58Z</t>
  </si>
  <si>
    <t>Identifiability of Non-Gaussian Structural VAR Models for Subsampled and Mixed Frequency Time Series</t>
  </si>
  <si>
    <t>Author: Alex Tank, Department of Statistics, University of Washington Abstract: Causal inference in multivariate time series is confounded by subsampling in time between the true causal scale and the observed data sampling rate. In practice, this presents challenges for inferring causal interaction between time series due to differences in sampling rates across time series and generally low sampling rates due to technological limitations. To determine instantaneous and lagged effects between time series at the true causal scale, we take a model based approach based on structural vector autoregressive (SVAR) models. We show that when the underlying noise, or shocks, to the system are non-Gaussian, both the parameters of the true model and its causal structure are identifi- able from subsampled and mixed frequency data. Our work builds on the recent work of Gong et al. [1], who established the identifiability of VAR models from subsampled time series with non-Gaussian noise, but with no instantaneous interactions. Here, we generalize their work to the SVAR case to handle instantaneous interactions and, additionally, the multifrequency setting. The resulting approach provides a complete picture of identifiability in non-Gaussian SVAR models under arbitrary mixed frequency subsampling. More on http://www.kdd.org/kdd2016/ KDD2016 Conference is published on http://videolectures.net/</t>
  </si>
  <si>
    <t>https://i.ytimg.com/vi/EI8m9goUEVs/maxresdefault.jpg</t>
  </si>
  <si>
    <t>FuAkMnbnnOo</t>
  </si>
  <si>
    <t>Joint Probabilistic Inference of Causal Structure</t>
  </si>
  <si>
    <t>Author: Dhanya Sridhar, Department of Computer Science, University of California Santa Cruz Abstract: Causal directed acyclic graphical models (DAGs) are powerful reasoning tools in the study and estimation of cause and effect in scientific and socio-behavioral phenomena. In many domains where the cause and effect structure is unknown, a key challenge in studying causality with DAGs is learning the structure of causal graphs directly from observational data. Traditional approaches to causal structure discovery are categorized as constraint-based or score-based approaches. Score-based methods perform greedy search over the space of models whereas constraint-based methods iteratively prune and orient edges using structural and statistical constraints. However, both types of approaches rely on heuristics that introduce false positives and negatives. In our work, we cast causal structure discovery as an inference problem and propose a joint probabilistic approach for optimizing over model structures. We use a recently introduced and highly efficient probabilistic programming framework known as Probabilistic Soft Logic (PSL) to encode constraint-based structure search. With this novel probabilistic approach to structure discovery, we leverage multiple independence tests and avoid early pruning and variable ordering. We compare our method to the notable PC algorithm on a well-studied synthetic dataset and show improvements in accuracy of predicting causal edges. More on http://www.kdd.org/kdd2016/ KDD2016 Conference is published on http://videolectures.net/</t>
  </si>
  <si>
    <t>https://i.ytimg.com/vi/FuAkMnbnnOo/maxresdefault.jpg</t>
  </si>
  <si>
    <t>kmckRBTb4rE</t>
  </si>
  <si>
    <t>Foundations of Causal Discovery</t>
  </si>
  <si>
    <t>Author: Frederick Eberhardt, Division of the Humanities and Social Sciences Abstract: The now widely used theory of causal graphical models considers causal relations among a set of statistical variables. The causal relations are represented in terms of a directed graph among the set of variables, and the task of causal discovery is to identify this causal structure on the basis of the probability distribution generated by the variables in the graph. I will provide an introduction and overview of some of the methods for causal discovery and present known identifiability results with a particular focus on the assumptions they depend on. More on http://www.kdd.org/kdd2016/ KDD2016 Conference is published on http://videolectures.net/</t>
  </si>
  <si>
    <t>https://i.ytimg.com/vi/kmckRBTb4rE/maxresdefault.jpg</t>
  </si>
  <si>
    <t>9FlnlaO2M20</t>
  </si>
  <si>
    <t>2016-11-09T14:16:57Z</t>
  </si>
  <si>
    <t>Identifiability and Transportability in Dynamic Causal Networks</t>
  </si>
  <si>
    <t>Author: Gilles Blondel, Universitat PolitÃ¨cnica de Catalunya Abstract: In this paper we propose a causal analog to the purely observational Dynamic Bayesian Networks, which we call Dynamic Causal Networks. We provide a sound and complete algorithm for the identification of causal effects in Dynamic Causal Networks, namely, for computing the effect of an intervention or experiment given a Dynamic Causal Network and probability distributions of passive observations of its variables, whenever possible. We note the existence of two types of hidden confounder variables that affect in substantially different ways the identification procedures, a distinction with no analog in either Dynamic Bayesian Networks or standard causal graphs. We further propose a procedure for the transportability of causal effects in Dynamic Causal Network settings, where the result of causal experiments in a source domain may be used for the identi- fication of causal effects in a target domain. More on http://www.kdd.org/kdd2016/ KDD2016 Conference is published on http://videolectures.net/</t>
  </si>
  <si>
    <t>https://i.ytimg.com/vi/9FlnlaO2M20/maxresdefault.jpg</t>
  </si>
  <si>
    <t>iwSgsqhcS4k</t>
  </si>
  <si>
    <t>Evaluating Causal Models by Comparing Interventional Distributions</t>
  </si>
  <si>
    <t>Author: Dan Garant, College of Information and Computer Sciences, University of Massachusetts Amherst Abstract: The predominant method for evaluating the quality of causal models is to measure the graphical accuracy of the learned model structure. We present an alternative method for evaluating causal models that directly measures the accuracy of estimated interventional distributions. We contrast such distributional measures with structural measures, such as structural Hamming distance and structural intervention distance, showing that structural measures often correspond poorly to the accuracy of estimated interventional distributions. We use a number of real and synthetic datasets to illustrate various scenarios in which structural measures provide misleading results with respect to algorithm selection and parameter tuning, and we recommend that distributional measures become the new standard for evaluating causal models. More on http://www.kdd.org/kdd2016/ KDD2016 Conference is published on http://videolectures.net/</t>
  </si>
  <si>
    <t>https://i.ytimg.com/vi/iwSgsqhcS4k/maxresdefault.jpg</t>
  </si>
  <si>
    <t>hDaaRm5anfQ</t>
  </si>
  <si>
    <t>2016-11-09T13:57:46Z</t>
  </si>
  <si>
    <t>Urban Computing: Using Big Data to Tackle Urban Challenges</t>
  </si>
  <si>
    <t>Author: Yu Zheng, Microsoft Research More on http://www.kdd.org/kdd2016/ KDD2016 Conference is published on http://videolectures.net/</t>
  </si>
  <si>
    <t>https://i.ytimg.com/vi/hDaaRm5anfQ/maxresdefault.jpg</t>
  </si>
  <si>
    <t>TbS9rCasDzU</t>
  </si>
  <si>
    <t>2016-11-09T13:57:15Z</t>
  </si>
  <si>
    <t>Graph Processing and Mining in the Era of Big Data</t>
  </si>
  <si>
    <t>Author: Chengqi Zhang, University of Technology, Sydney More on http://www.kdd.org/kdd2016/ KDD2016 Conference is published on http://videolectures.net/</t>
  </si>
  <si>
    <t>https://i.ytimg.com/vi/TbS9rCasDzU/maxresdefault.jpg</t>
  </si>
  <si>
    <t>ZbWdPfsCqD0</t>
  </si>
  <si>
    <t>2016-11-09T13:56:45Z</t>
  </si>
  <si>
    <t>Mining Brain Networks</t>
  </si>
  <si>
    <t>Author: Philip S. Yu, Department of Computer Science, College of Engineering, University of Illinois at Chicago More on http://www.kdd.org/kdd2016/ KDD2016 Conference is published on http://videolectures.net/</t>
  </si>
  <si>
    <t>https://i.ytimg.com/vi/ZbWdPfsCqD0/maxresdefault.jpg</t>
  </si>
  <si>
    <t>W0F802zt7dU</t>
  </si>
  <si>
    <t>2016-11-09T13:55:33Z</t>
  </si>
  <si>
    <t>People Analytics in Human Resources</t>
  </si>
  <si>
    <t>Author: Hui Xiong, Management Science and Information Systems Department, Rutgers, The State University of New Jersey More on http://www.kdd.org/kdd2016/ KDD2016 Conference is published on http://videolectures.net/</t>
  </si>
  <si>
    <t>https://i.ytimg.com/vi/W0F802zt7dU/maxresdefault.jpg</t>
  </si>
  <si>
    <t>JychF6WgjWk</t>
  </si>
  <si>
    <t>2016-11-09T13:54:43Z</t>
  </si>
  <si>
    <t>Big Data Analytics in Science</t>
  </si>
  <si>
    <t>Author: Wei Wang, Computer Science Department, University of California, Los Angeles, UCLA More on http://www.kdd.org/kdd2016/ KDD2016 Conference is published on http://videolectures.net/</t>
  </si>
  <si>
    <t>https://i.ytimg.com/vi/JychF6WgjWk/maxresdefault.jpg</t>
  </si>
  <si>
    <t>90wCCsM2oTs</t>
  </si>
  <si>
    <t>2016-11-09T13:53:22Z</t>
  </si>
  <si>
    <t>AMiner: Toward Understanding Big Scholar Data</t>
  </si>
  <si>
    <t>Author: Jie Tang, Department of Computer Science and Technology, Tsinghua University More on http://www.kdd.org/kdd2016/ KDD2016 Conference is published on http://videolectures.net/</t>
  </si>
  <si>
    <t>https://i.ytimg.com/vi/90wCCsM2oTs/maxresdefault.jpg</t>
  </si>
  <si>
    <t>t7q-FVHepnc</t>
  </si>
  <si>
    <t>2016-11-09T13:53:10Z</t>
  </si>
  <si>
    <t>Data Science Tools and Platforms for Business Applications</t>
  </si>
  <si>
    <t>Author: Jian Pei, School of Computing Science, Simon Fraser University More on http://www.kdd.org/kdd2016/ KDD2016 Conference is published on http://videolectures.net/</t>
  </si>
  <si>
    <t>https://i.ytimg.com/vi/t7q-FVHepnc/maxresdefault.jpg</t>
  </si>
  <si>
    <t>wM99S4JnhtE</t>
  </si>
  <si>
    <t>2016-11-09T13:49:59Z</t>
  </si>
  <si>
    <t>Mining Structures from Massive Text Corpora</t>
  </si>
  <si>
    <t>Author: Jiawei Han, Department of Computer Science, University of Illinois at Urbana-Champaign More on http://www.kdd.org/kdd2016/ KDD2016 Conference is published on http://videolectures.net/</t>
  </si>
  <si>
    <t>https://i.ytimg.com/vi/wM99S4JnhtE/maxresdefault.jpg</t>
  </si>
  <si>
    <t>svx-0DQgRCk</t>
  </si>
  <si>
    <t>2016-11-09T13:49:29Z</t>
  </si>
  <si>
    <t>Network Representation: A Revisit in the Big Data Era</t>
  </si>
  <si>
    <t>Author: Peng Cui, Department of Computer Science and Technology, Tsinghua University More on http://www.kdd.org/kdd2016/ KDD2016 Conference is published on http://videolectures.net/</t>
  </si>
  <si>
    <t>https://i.ytimg.com/vi/svx-0DQgRCk/maxresdefault.jpg</t>
  </si>
  <si>
    <t>NSgPK06XgYU</t>
  </si>
  <si>
    <t>2016-11-09T13:34:13Z</t>
  </si>
  <si>
    <t>Bibliometric Ranking of Research Institutions</t>
  </si>
  <si>
    <t>Authors: Nachiappan Palaniappan, LatentView Analytics Mohan Manivannan, LatentView Analytics More on http://www.kdd.org/kdd2016/ KDD2016 Conference is published on http://videolectures.net/</t>
  </si>
  <si>
    <t>https://i.ytimg.com/vi/NSgPK06XgYU/maxresdefault.jpg</t>
  </si>
  <si>
    <t>JsruGwy2LGQ</t>
  </si>
  <si>
    <t>2016-11-09T13:32:53Z</t>
  </si>
  <si>
    <t>Organizerâ€™s Report</t>
  </si>
  <si>
    <t>Author: Hao Ma, Microsoft Research More on http://www.kdd.org/kdd2016/ KDD2016 Conference is published on http://videolectures.net/</t>
  </si>
  <si>
    <t>https://i.ytimg.com/vi/JsruGwy2LGQ/maxresdefault.jpg</t>
  </si>
  <si>
    <t>S7sss3OuJcU</t>
  </si>
  <si>
    <t>2016-11-09T13:32:22Z</t>
  </si>
  <si>
    <t>Finding Influential Institutions in Bibliographic Information Networks</t>
  </si>
  <si>
    <t>Author: Anubhav Gupta, Department of Computer Science and Automation (CSA), Indian Institute of Science Bangalore More on http://www.kdd.org/kdd2016/ KDD2016 Conference is published on http://videolectures.net/</t>
  </si>
  <si>
    <t>https://i.ytimg.com/vi/S7sss3OuJcU/maxresdefault.jpg</t>
  </si>
  <si>
    <t>Plx41Uu56a0</t>
  </si>
  <si>
    <t>2016-11-09T13:31:48Z</t>
  </si>
  <si>
    <t>Whatâ€™s Next?</t>
  </si>
  <si>
    <t>Author: Kuansan Wang, Microsoft Research More on http://www.kdd.org/kdd2016/ KDD2016 Conference is published on http://videolectures.net/</t>
  </si>
  <si>
    <t>PT1H3M7S</t>
  </si>
  <si>
    <t>https://i.ytimg.com/vi/Plx41Uu56a0/maxresdefault.jpg</t>
  </si>
  <si>
    <t>Jyx-J3pU5pU</t>
  </si>
  <si>
    <t>2016-11-09T13:31:45Z</t>
  </si>
  <si>
    <t>A Simple Method to Predict Affiliation Ranking in KDDCup 2016</t>
  </si>
  <si>
    <t>Author: Ping-I Chou, Trend Micro Inc. More on http://www.kdd.org/kdd2016/ KDD2016 Conference is published on http://videolectures.net/</t>
  </si>
  <si>
    <t>https://i.ytimg.com/vi/Jyx-J3pU5pU/maxresdefault.jpg</t>
  </si>
  <si>
    <t>4jjMnyaOlVY</t>
  </si>
  <si>
    <t>2016-11-09T13:31:11Z</t>
  </si>
  <si>
    <t>Prediction of Research Impact</t>
  </si>
  <si>
    <t>Author: Keita Yokoyama, NTT DOCOMO, Inc. More on http://www.kdd.org/kdd2016/ KDD2016 Conference is published on http://videolectures.net/</t>
  </si>
  <si>
    <t>https://i.ytimg.com/vi/4jjMnyaOlVY/maxresdefault.jpg</t>
  </si>
  <si>
    <t>UnLUqsk1We4</t>
  </si>
  <si>
    <t>2016-11-09T13:30:32Z</t>
  </si>
  <si>
    <t>Predicting Institution-Level Paper Acceptance at Conferences</t>
  </si>
  <si>
    <t>Author: Jianjun Xie, CoreLogic More on http://www.kdd.org/kdd2016/ KDD2016 Conference is published on http://videolectures.net/</t>
  </si>
  <si>
    <t>https://i.ytimg.com/vi/UnLUqsk1We4/maxresdefault.jpg</t>
  </si>
  <si>
    <t>V3UaEUoZ2SQ</t>
  </si>
  <si>
    <t>2016-11-09T13:29:59Z</t>
  </si>
  <si>
    <t>Ranking academic institutions on potential paper acceptance in upcoming conferences</t>
  </si>
  <si>
    <t>Author: Jobin Wilson, Flytxt More on http://www.kdd.org/kdd2016/ KDD2016 Conference is published on http://videolectures.net/</t>
  </si>
  <si>
    <t>https://i.ytimg.com/vi/V3UaEUoZ2SQ/maxresdefault.jpg</t>
  </si>
  <si>
    <t>AJ1VtgHOvZo</t>
  </si>
  <si>
    <t>2016-11-09T13:28:37Z</t>
  </si>
  <si>
    <t>Heterogenous Graph Mining for Measuring the Impact of Research Institutions</t>
  </si>
  <si>
    <t>Author: Shuang Qiu, University of Michigan More on http://www.kdd.org/kdd2016/ KDD2016 Conference is published on http://videolectures.net/</t>
  </si>
  <si>
    <t>https://i.ytimg.com/vi/AJ1VtgHOvZo/maxresdefault.jpg</t>
  </si>
  <si>
    <t>siE5_b1DQ2Q</t>
  </si>
  <si>
    <t>2016-11-09T13:28:04Z</t>
  </si>
  <si>
    <t>Ranking Research Institutions Based On Relative Academic Conferences</t>
  </si>
  <si>
    <t>Author: Leili Tavabi, Intel Corporation</t>
  </si>
  <si>
    <t>https://i.ytimg.com/vi/siE5_b1DQ2Q/maxresdefault.jpg</t>
  </si>
  <si>
    <t>bnU2bcavc5c</t>
  </si>
  <si>
    <t>2016-11-09T13:27:41Z</t>
  </si>
  <si>
    <t>Regressing to Regression - Predicting Conference Paper Acceptance</t>
  </si>
  <si>
    <t>Author: Joel Schlosser, Georgia Institute of Technology</t>
  </si>
  <si>
    <t>https://i.ytimg.com/vi/bnU2bcavc5c/maxresdefault.jpg</t>
  </si>
  <si>
    <t>xdmCGDNZacw</t>
  </si>
  <si>
    <t>2016-11-09T13:27:12Z</t>
  </si>
  <si>
    <t>Predicting the future relevance of research institutions</t>
  </si>
  <si>
    <t>Author: Vlad Sandulescu, Adform More on http://www.kdd.org/kdd2016/ KDD2016 Conference is published on http://videolectures.net/</t>
  </si>
  <si>
    <t>https://i.ytimg.com/vi/xdmCGDNZacw/maxresdefault.jpg</t>
  </si>
  <si>
    <t>s4fwk9rhs10</t>
  </si>
  <si>
    <t>2016-11-09T13:26:42Z</t>
  </si>
  <si>
    <t>Feature Engineering and Ensemble Modeling for Paper Acceptance Rank Prediction</t>
  </si>
  <si>
    <t>Author: Yujie Qian, Tsinghua University More on http://www.kdd.org/kdd2016/ KDD2016 Conference is published on http://videolectures.net/</t>
  </si>
  <si>
    <t>https://i.ytimg.com/vi/s4fwk9rhs10/maxresdefault.jpg</t>
  </si>
  <si>
    <t>ertcrgT0U8I</t>
  </si>
  <si>
    <t>2016-11-09T13:26:10Z</t>
  </si>
  <si>
    <t>Winners Panel</t>
  </si>
  <si>
    <t>Panelists: Yujie Qian, Tsinghua University Vlad Sandulescu, Adform Mohan Manivannan, LatentView Analytics More on http://www.kdd.org/kdd2016/ KDD2016 Conference is published on http://videolectures.net/</t>
  </si>
  <si>
    <t>https://i.ytimg.com/vi/ertcrgT0U8I/maxresdefault.jpg</t>
  </si>
  <si>
    <t>iMAALarIFdI</t>
  </si>
  <si>
    <t>2016-11-09T13:02:26Z</t>
  </si>
  <si>
    <t>Multi-Task Label Propagation with Dissimilarity Measures</t>
  </si>
  <si>
    <t>Author: Marco Frasca, Dipartimento di Scienze dell'Informazione, UniversitÃ  Degli Studi Di Milano Abstract: Multi-task algorithms typically use task similarity information as a bias to speed up learning. We argue that, when the classification problem is unbalanced, task dissimilarity information provides a more effective bias, as rare class labels tend to be better separated from the frequent class labels. In particular, we show that a multi-task extension of the label propagation algorithm for graph-based classification works much better on protein function prediction problems when the task relatedness information is represented using a dissimilarity matrix as opposed to a similarity matrix. More on http://www.kdd.org/kdd2016/ KDD2016 Conference is published on http://videolectures.net/</t>
  </si>
  <si>
    <t>https://i.ytimg.com/vi/iMAALarIFdI/maxresdefault.jpg</t>
  </si>
  <si>
    <t>MQZoD1St1Jo</t>
  </si>
  <si>
    <t>2016-11-09T13:01:40Z</t>
  </si>
  <si>
    <t>Multiple network alignment via multiMAGNA++</t>
  </si>
  <si>
    <t>Author: Vipin Vijayan, Department of Computer Science and Engineering, University of Notre Dame Abstract: Network alignment (NA) aims to find a node mapping between molecular networks of different species that identifies topologically or functionally similar network regions. Analogous to genomic sequence alignment, NA can be used to transfer biological knowledge from well- to poorly-studied species between aligned network regions. Pairwise NA (PNA) finds similar regions between two networks while multiple NA (MNA) can align more than two networks. We focus on MNA. Existing MNA methods aim to maximize total similarity over all aligned nodes (node conservation). Then, they evaluate alignment quality by measuring the amount of conserved edges, but only after the alignment is constructed. Directly optimizing edge conservation during alignment construction in addition to node conservation may result in superior alignments. Thus, we present a novel MNA approach called multiMAGNA++ that can achieve this. Indeed, multiMAGNA++ generally outperforms or is on par with the existing MNA methods, while often completing faster than the existing methods. That is, multiMAGNA++ scales well to larger network data and can be parallelized effectively. During method evaluation, we also introduce new MNA quality measures to allow for more complete alignment characterization as well as more fair MNA method comparison compared to using only the existing alignment quality measures. More on http://www.kdd.org/kdd2016/ KDD2016 Conference is published on http://videolectures.net/</t>
  </si>
  <si>
    <t>https://i.ytimg.com/vi/MQZoD1St1Jo/maxresdefault.jpg</t>
  </si>
  <si>
    <t>Mcud4yuH9dM</t>
  </si>
  <si>
    <t>2016-11-09T13:01:03Z</t>
  </si>
  <si>
    <t>Deep Learning for Connectomicss</t>
  </si>
  <si>
    <t>Author: Shuiwang Ji, School of Electrical Engineering and Computer Science, Washington State University Abstract: The importance of research that aims to unlock the mystery of the human brain has recently been recognized worldwide. In January 2013, the European Union selected the Human Brain Project to be one of its two flagship projects. In April 2013, the White House announced the Brain Research through Advancing Innovative Neurotechnologies (BRAIN) Initiative to generate a dynamic map of the brain. As these projects move forward, big data analytics will be playing increasingly important roles in converting big brain data into useful knowledge. A key challenge in analyzing brain data is to construct feature representations from brain images. In this talk, I will discuss our efforts in developing deep computational models for learning representations from brain data. In particular, I will provide details on how to use deep learning methods to elucidate the micro-scale brain connectomics among neurons. I will also show that our methods can be used in a number of diverse computational brain discovery tasks. Additionally, they may be used in other areas beyond brain analytics. More on http://www.kdd.org/kdd2016/ KDD2016 Conference is published on http://videolectures.net/</t>
  </si>
  <si>
    <t>PT47M12S</t>
  </si>
  <si>
    <t>https://i.ytimg.com/vi/Mcud4yuH9dM/maxresdefault.jpg</t>
  </si>
  <si>
    <t>ALu-46sI0KA</t>
  </si>
  <si>
    <t>2016-11-09T13:00:24Z</t>
  </si>
  <si>
    <t>Deepâ€Learning: Investigating feedâ€forward Deep Neural Networks</t>
  </si>
  <si>
    <t>Author: Jun (Luke) Huan, Department of Electrical Engineering and Computer Science, University of Kansas Abstract: In recent years, research in Artificial Neural Networks (ANNs) has resurged, now under the Deep-Learning umbrella, and grown extremely popular due to major breakthroughs in methodological and computing capabilities. Deep-Learning methods are part of representation-learning algorithms that attempt to extract and organize discriminative information from the data. Recently reported success of DL techniques in crowd-sourced QSARs and predictive toxicology competitions has showcased these methods as powerful tools for drug-discovery and toxicology research. Nevertheless, reported applications of Deep Learning techniques for modeling complex bioactivity data for small molecules remain still limited. In this talk I will present our recent work on optimizing feed-forward Deep Neural Nets (DNNs) hyper-parameters and performance evaluation of these methods as compared to shallow methods. In our study 48 DNNs, 24 Random Forest, 20 SVM and 6 NaÃ¯ve Bayes arbitrary but reasonably selected configurations were compared employing 7 diverse bioactivity datasets assembled from ChEMBL repository combined with circular fingerprints as molecular descriptors. The non-parametric Wilcoxon paired singed-rank test was employed to compare the performance of DNN to RF, SVM and NB. Overall it was found that DNNs with 2 hidden layers, 2,000 neurons per each hidden layer, ReLU activation function and Dropout regularization technique achieved strong classification performance across all tested datasets. Our results demonstrate that DNNs are powerful modeling techniques for modeling complex bioactivity data. More on http://www.kdd.org/kdd2016/ KDD2016 Conference is published on http://videolectures.net/</t>
  </si>
  <si>
    <t>PT51M29S</t>
  </si>
  <si>
    <t>https://i.ytimg.com/vi/ALu-46sI0KA/maxresdefault.jpg</t>
  </si>
  <si>
    <t>QWuUCUhbf4Q</t>
  </si>
  <si>
    <t>2016-11-09T12:58:32Z</t>
  </si>
  <si>
    <t>Discovery of Functional Motifs from the Interface Region of Oligomeric Proteins</t>
  </si>
  <si>
    <t>Author: Mohammad Al Hasan, Indiana University-Purdue University Indianapolis Abstract: Studying the interface region of a protein complex pavesthe way for understanding its dynamics and functionalities.Existing works study a protein interface region by the com-position of its residues, by the geometry of the interfaceresidues, or by directly aligning interface regions. Very fewworks use graphs as the tool for modeling the interface re-gions. In this work, we use interface residues for formingnetworks from a set of protein structures, and then ï¬nd sub-graphs that are frequent in those networks. For ï¬nding suchsubgraphs, we use a scalable frequent subgraph mining al-gorithm, which can mine frequent sub-network patterns ofa speciï¬c size. We then discover the functional motif alongthe interface region of a given protein from those mined sub-graphs. In our experiment, we use PDB structures from twodimeric protein complexes: HIV-1 protease (329 structures)and triosephosphate isomerase (TIM) (86 structures). Theproposed frequent subgraph based approach discovers thegraphs representing the dimerization lock which is formed atthe base of the structure, in 323 of the 329 HIV-1 proteasestructures. Similarly, for 86 TIM structures, the approachdiscovers the dimerization lock formation in 50 structures.Our method captures the locking mechanism at the dimericinterface by taking into account the spatial positioning ofthe interfacial residues through graphs. More on http://www.kdd.org/kdd2016/ KDD2016 Conference is published on http://videolectures.net/</t>
  </si>
  <si>
    <t>https://i.ytimg.com/vi/QWuUCUhbf4Q/maxresdefault.jpg</t>
  </si>
  <si>
    <t>kAFc01iDqOM</t>
  </si>
  <si>
    <t>2016-11-09T12:37:13Z</t>
  </si>
  <si>
    <t>Incremental Method for Spectral Clustering of Increasing Orders</t>
  </si>
  <si>
    <t>Author: Pin-Yu Chen, IBM Thomas J. Watson Research Center Abstract: The smallest eigenvalues and the associated eigenvectors (i.e., eigenpairs) of a graph Laplacian matrix have been widely used for spectral clustering and community detection. However, in real-life applications the number of clusters or communities (say, K) is generally unknown a-priori. Consequently, the majority of the existing methods either choose K heuristically or they repeat the clustering method with different choices of K and accept the best clustering result. The first option, more often, yields suboptimal result, while the second option is computationally expensive. In this work, we propose an incremental method for constructing the eigenspectrum of the graph Laplacian matrix. This method leverages the eigenstructure of graph Laplacian matrix to obtain the K-th eigenpairs of the Laplacian matrix given a collection of all the $K-1$ smallest eigenpairs. Our proposed method adapts the Laplacian matrix such that the batch eigenvalue decomposition problem transforms into an efficient sequential leading eigenpair computation problem. As a practical application, we consider user-guided spectral clustering. Specifically, we demonstrate that users can utilize the proposed incremental method for effective eigenpair computation and determining the desired number of clusters based on multiple clustering metrics. More on http://www.kdd.org/kdd2016/ KDD2016 Conference is published on http://videolectures.net/</t>
  </si>
  <si>
    <t>https://i.ytimg.com/vi/kAFc01iDqOM/maxresdefault.jpg</t>
  </si>
  <si>
    <t>Xpx5RYNTQvg</t>
  </si>
  <si>
    <t>2016-11-09T12:36:29Z</t>
  </si>
  <si>
    <t>Serving a Billion Personalized News Feeds</t>
  </si>
  <si>
    <t>Author: Lars Backstrom, Facebook Abstract: Feed ranking's goal is to provide people with over a billion personalized experiences. We strive to provide the most compelling content to each person, personalized to them so that they are most likely to see the content that is most interesting to them. Similar to a newspaper, putting the right stories above the fold has always been critical to engaging customers and interesting them in the rest of the paper. In feed ranking, we face a similar challenge, but on a grander scale. Each time a person visits, we need to find the best piece of content out of all the available stories and put it at the top of feed where people are most likely to see it. To accomplish this, we do large-scale machine learning to model each person, figure out which friends, pages and topics they care about and pick the stories each particular person is interested in. In addition to the large-scale machine learning problems we work on, another primary area of research is understanding the value we are creating for people and making sure that our objective function is in alignment with what people want. More on http://www.kdd.org/kdd2016/ KDD2016 Conference is published on http://videolectures.net/</t>
  </si>
  <si>
    <t>https://i.ytimg.com/vi/Xpx5RYNTQvg/maxresdefault.jpg</t>
  </si>
  <si>
    <t>2016-11-09T12:35:53Z</t>
  </si>
  <si>
    <t>Communities and Anomalies in Attributed Networks</t>
  </si>
  <si>
    <t>Author: Leman Akoglu, Computer Science Department, Stony Brook University Abstract: Given a network in which nodes are associated with a list of attributes, how can we define and characterize communities? How can we spot anomalous communities and anomalies within communities? Networks have long been studied and focus has most recently shifted to 'networks with content'. Long-studied network questions, such as ranking, clustering, and similarity, are reconsidered for such networks, as the new information such as node/edge attributes and types help enrich the formulations and increase our understanding of real-world networks. In this talk, I will introduce our work on spotting anomalies in networks with node attributes. Our main approach to anomaly mining in attributed networks is through communities. In particular, we quantify the degree that a community can be characterized through (a subset of) attributes on which its members 'click'. We then use such a quantity as a 'normality' score, based on which we identify individual anomalous nodes inside communities as well as communities that are anomalous as a group of nodes due to their low normality. More on http://www.kdd.org/kdd2016/ KDD2016 Conference is published on http://videolectures.net/</t>
  </si>
  <si>
    <t>https://i.ytimg.com/vi/-AwbFbjehpQ/maxresdefault.jpg</t>
  </si>
  <si>
    <t>uCyUcf-Stt8</t>
  </si>
  <si>
    <t>2016-11-09T12:35:08Z</t>
  </si>
  <si>
    <t>Exploiting the Computation Graph for Large Scale Distributed Machine Learning</t>
  </si>
  <si>
    <t>Author: S.V.N. Vishwanathan, Department of Computer Science, University of California Santa Cruz Abstract: Many machine learning algorithms minimize a regularized risk. It is well known that stochastic optimization algorithms are both theoretically and practically well motivated for regularized risk minimization. Unfortunately, stochastic optimization is not easy to parallelize. In this talk, we take a radically new approach and show that working with the saddle-point problem that arises out of the Lagrangian has a very specific computational graph structure which can be exploited to allow for a natural partitioning of the parameters across multiple processors. This allows us to derive a new parallel stochastic optimization algorithm for regularized risk minimization. Joint work with: Inderjit Dhillon, Cho-Jui Hsieh, Shihao Ji, Shin Matsushima, Parameshwaran Raman, Hsiang-Fu Yu, and Hyokun Yun. More on http://www.kdd.org/kdd2016/ KDD2016 Conference is published on http://videolectures.net/</t>
  </si>
  <si>
    <t>https://i.ytimg.com/vi/uCyUcf-Stt8/maxresdefault.jpg</t>
  </si>
  <si>
    <t>8XbHyCAXbtI</t>
  </si>
  <si>
    <t>2016-11-09T12:34:21Z</t>
  </si>
  <si>
    <t>Node Representation in Mining Heterogeneous Information Networks</t>
  </si>
  <si>
    <t>Author: Yizhou Sun, Computer Science Department, University of California, Los Angeles, UCLA Abstract: One of the challenges in mining information networks is the lack of intrinsic metric in representing nodes into a low dimensional space, which is essential in many mining tasks, such as recommendation and anomaly detection. Moreover, when coming to heterogeneous information networks, where nodes belong to different types and links represent different semantic meanings, it is even more challenging to represent nodes properly. In this talk, we will focus on two mining tasks, i.e., (1) content-based recommendation and (2) anomaly detection in heterogeneous categorical events, and introduce (1) how to represent nodes when different types of nodes and links are involved; and (2) how heterogeneous links play different roles in these tasks. Our results have demonstrated the superiority as well as the interpretability of these new methodologies. More on http://www.kdd.org/kdd2016/ KDD2016 Conference is published on http://videolectures.net/</t>
  </si>
  <si>
    <t>https://i.ytimg.com/vi/8XbHyCAXbtI/maxresdefault.jpg</t>
  </si>
  <si>
    <t>8Q75cIT2g34</t>
  </si>
  <si>
    <t>2016-11-09T12:33:43Z</t>
  </si>
  <si>
    <t>Measuring Graph Proximity with Blink Model</t>
  </si>
  <si>
    <t>Author: Haifeng Qian, IBM Thomas J. Watson Research Center Abstract: This paper proposes a new graph proximity measure. This measure is a derivative of network reliability. By analyzing its properties and comparing it against other proximity measures through graph examples, we demonstrate that it is more consistent with human intuition than competitors. A new deterministic algorithm is developed to approximate this measure with practical complexity. Empirical evaluation by two link prediction benchmarks, one in coauthorship networks and one in Wikipedia, shows promising results. For example, a single parameterization of the proposed measure achieves accuracies that are 14-35% above the best accuracy for each graph of all predictors reported in the 2007 Liben-Nowell and Kleinberg survey. More on http://www.kdd.org/kdd2016/ KDD2016 Conference is published on http://videolectures.net/</t>
  </si>
  <si>
    <t>https://i.ytimg.com/vi/8Q75cIT2g34/maxresdefault.jpg</t>
  </si>
  <si>
    <t>yUB09bBsiKQ</t>
  </si>
  <si>
    <t>2016-11-09T12:33:00Z</t>
  </si>
  <si>
    <t>Statistical Methods for Modeling Network Distributions</t>
  </si>
  <si>
    <t>Author: Jennifer Neville, Computer Science Department, Purdue University Abstract: The recent interest in analyzing the network structure of complex systems has fueled a large body of research on both models of network structure and algorithms to automatically discover patterns for use in predictive models. However, robust statistical models, which can accurately represent distributions over graph populations, and sample efficiently from those distributions, are critical to assess the evaluate the performance of analytic algorithms and the significance of discovered patterns. However, unlike metric spaces, the space of graphs exhibits a combinatorial structure that poses significant theoretical and practical challenges to accurate estimation and efficient sampling/inference. In this talk, I will discuss our recent work on modeling distributions of networks, both attributed and unattributed, and outline how the methods can be used for inference and evaluation. More on http://www.kdd.org/kdd2016/ KDD2016 Conference is published on http://videolectures.net/</t>
  </si>
  <si>
    <t>PT41M55S</t>
  </si>
  <si>
    <t>https://i.ytimg.com/vi/yUB09bBsiKQ/maxresdefault.jpg</t>
  </si>
  <si>
    <t>SKTNR5hBBnU</t>
  </si>
  <si>
    <t>2016-11-09T12:32:14Z</t>
  </si>
  <si>
    <t>Correctly Modeling Networks</t>
  </si>
  <si>
    <t>Author: Tamara Kolda, Sandia National Laboratories Abstract: Understanding and modeling go hand in hand â€“ we develop models not only to make predictions but also to see where the models fail and there is more to do. Large-scale networks are immensely challenging to model mathematically. In this talk, we present our arguments for what features are important to measure and reproduce. In the undirected case, we show that graphs with high clustering coefficients (i.e., many triangles) must have dense ErdÈs-RÃ©nyi subgraphs. This is a key theoretical finding that may yield clues in understanding network structure. Following this line, we propose the Block Two-level ErdÈs-RÃ©nyi (BTER) model because it reproduces a given degree distribution and clustering coefficient profile (i.e., the triangle distribution), scales linearly in the number of edges, and is easily parallelized. We also consider the extension of this work to bipartite graphs, where we consider bipartite four-cycles, and propose a bipartite BTER (biBTER) model. These models can be used to generate artificial graphs that capture salient features of real graphs. We compare the artificial and real-world graphs so that we can understand where the models are accurate or not. Time permitting, we also explain how these models can be specified with very few parameters, which is useful for benchmarking purposes. We close with open questions for future investigations. This is joint work with S. Aksoy, A. Pinar, T. Plantenga, and C. Seshadhri. More on http://www.kdd.org/kdd2016/ KDD2016 Conference is published on http://videolectures.net/</t>
  </si>
  <si>
    <t>https://i.ytimg.com/vi/SKTNR5hBBnU/maxresdefault.jpg</t>
  </si>
  <si>
    <t>wwcniYFNrdI</t>
  </si>
  <si>
    <t>2016-11-09T12:31:27Z</t>
  </si>
  <si>
    <t>Scaling Overlapping Clustering</t>
  </si>
  <si>
    <t>Author: Kyle Kloster, NC State University Abstract: Identifying communities plays a central role in understanding the structure of large networks. As practitioners analyze progressively larger networks, it becomes increasingly important to understand the computational complexity of candidate algorithms. We examine the complexity of the link clustering algorithm for overlapping community detection. We provide new, tight bounds for the original implementation and propose modifications to reduce algorithmic complexity. These new bounds are a function of the number of wedges in the graph. Additionally, we demonstrate that for several community detection algorithms, wedges predict runtime better than commonly cited graph features. We conclude by proposing a method to reduce the wedges in a graph by removing high-degree vertices from the network, identifying communities with an optimized version of link clustering, and heuristically matching communities with the removed vertices as a post-processing step. We empirically demonstrate a large reduction in processing time on several common data sets. More on http://www.kdd.org/kdd2016/ KDD2016 Conference is published on http://videolectures.net/</t>
  </si>
  <si>
    <t>https://i.ytimg.com/vi/wwcniYFNrdI/maxresdefault.jpg</t>
  </si>
  <si>
    <t>gtwTsNedZJs</t>
  </si>
  <si>
    <t>2016-11-09T12:29:35Z</t>
  </si>
  <si>
    <t>Paper Spotlights 2</t>
  </si>
  <si>
    <t>https://i.ytimg.com/vi/gtwTsNedZJs/maxresdefault.jpg</t>
  </si>
  <si>
    <t>XIIpNl-_POA</t>
  </si>
  <si>
    <t>2016-11-09T12:29:06Z</t>
  </si>
  <si>
    <t>Paper Spotlights 1</t>
  </si>
  <si>
    <t>https://i.ytimg.com/vi/XIIpNl-_POA/maxresdefault.jpg</t>
  </si>
  <si>
    <t>QtEQ-tTqowI</t>
  </si>
  <si>
    <t>2016-11-09T12:28:17Z</t>
  </si>
  <si>
    <t>Distance-Based Influence in Networks: Computation and Maximization</t>
  </si>
  <si>
    <t>Author: Edith Cohen, Google, Inc. Abstract: A premise at a heart of network analysis is that entities in a network derive utilities from their connections. The {\em influence} of a seed set $S$ of nodes is defined as the sum over nodes $j$ of the {\em utility} of $S$ to $j$. {\em Distance-based} utility, which is a decreasing function of the distance from $S$ to $j$, was explored in several successful research threads from social network analysis and economics: Network formation games [Bloch and Jackson 2007], Reachability-based influence [Richardson and Domingos 2002; Kempe et al. 2003]; ``threshold'' influence [Gomez-Rodriguez et al. 2011]; and {\em closeness centrality} [Bavelas 1948]. We formulate a model that unifies and extends this previous work and address the two fundamental computational problems in this domain: {\em Influence oracles} and {\em influence maximization} (IM). An oracle performs some preprocessing, after which influence queries for arbitrary seed sets can be efficiently computed. With IM, we seek a set of nodes of a given size with maximum influence. Since the IM problem is computationally hard, we instead seek a {\em greedy sequence} of nodes, with each prefix having influence that is at least $1-1/e$ of that of the optimal seed set of the same size. We present the first highly scalable algorithms for both problems, providing statistical guarantees on approximation quality and near-linear worst-case bounds on the computation. We perform an experimental evaluation which demonstrates the effectiveness of our designs on networks with hundreds of millions of edges. More on http://www.kdd.org/kdd2016/ KDD2016 Conference is published on http://videolectures.net/</t>
  </si>
  <si>
    <t>https://i.ytimg.com/vi/QtEQ-tTqowI/maxresdefault.jpg</t>
  </si>
  <si>
    <t>25vQknkuvUs</t>
  </si>
  <si>
    <t>2016-11-09T11:17:24Z</t>
  </si>
  <si>
    <t>Distributed Learning Dynamics Convergence in Routing Games</t>
  </si>
  <si>
    <t>Author: Alexandre Bayen, Department of Electrical Engineering and Computer Sciences, UC Berkeley Abstract: With the emergence of smartphone based sensing for mobility as the main paradigm for sensing in the last decade, radically new information sets have become available for the driving public. This information enables commuters to make repeated decisions on a daily basis based on anticipated state of the network. This repeated decision-making process creates interesting patterns for the transportation network, in which users might (or might not) reach an equilibrium, depending on the information at their disposal (for example knowing or not what other users of the network are experiencing or doing). The present talk starts with a brief presentation of the state of the art in traffic monitoring, leading to a new results in routing games. Routing games offer a simple yet powerful model of congestion in traffic networks, both in transportation and communication systems. The congestion in such systems is affected by the combined decision of the agents (drivers or routers), so modeling the decision process of the agents is important, not only to estimate and predict the behavior of the system, but also to be able to control it. This decision process is often called learning, as agents "learn" information about the system or about the other agents. We propose and study different models of learning with the following requirement: the joint learning dynamics should converge asymptotically to the Nash equilibrium of the game. In particular, we focus on two important properties: Is the model robust to stochastic perturbations (such as measurement noise)? And does the model allow heterogeneous learning (different agents may follow different learning strategies)? We study these questions using tools from online learning theory and stochastic approximation theory. We then present experimental results obtained with an online gaming application in which distributed players can play the routing game: they connect to the web app and participate in the game, by iteratively making decisions about their routes and observing outcomes. We show preliminary results from data collected from the application. In particular, we propose and solve a model estimation problem to estimate the learning dynamics of the players, and compare the predictions of the model to the actual behavior of the players, and discuss extensions and open questions. More on http://www.kdd.org/kdd2016/ KDD2016 Conference is published on http://videolectures.net/</t>
  </si>
  <si>
    <t>https://i.ytimg.com/vi/25vQknkuvUs/maxresdefault.jpg</t>
  </si>
  <si>
    <t>JLcd4MGvpu8</t>
  </si>
  <si>
    <t>2016-11-09T11:16:35Z</t>
  </si>
  <si>
    <t>Robustness and Resilience of cities around the world</t>
  </si>
  <si>
    <t>Author: Sofiane Abbar, Qatar Computing Research Institute Abstract: The concept of city or urban resilience has emerged as one of the key challenges for the next decades. As a consequence, institutions like the United Nations or Rockefeller Foundation have embraced initiatives that increase or improve it. These efforts translate into funded programs both for action â€œon the groundâ€ and to develop quantification of resilience, under the for of an index. Ironically, on the academic side there is no clear consensus regarding how resilience should be quantified, or what it exactly refers to in the urban context. Here we attempt to link both extremes providing an example of how to exploit large, publicly available, worldwide urban datasets, to produce objective insight into one of the possible dimensions of urban resilience. We do so via well-established methods in complexity science, such as percolation theory â€“which has a long tradition at providing valuable information on the vulnerability in complex systems. Our findings uncover large differences among studied cities, both regarding their infrastructural fragility and the imbalances in the distribution of critical services. More on http://www.kdd.org/kdd2016/ KDD2016 Conference is published on http://videolectures.net/</t>
  </si>
  <si>
    <t>https://i.ytimg.com/vi/JLcd4MGvpu8/maxresdefault.jpg</t>
  </si>
  <si>
    <t>8WXqK8HYM0M</t>
  </si>
  <si>
    <t>2016-11-09T11:15:39Z</t>
  </si>
  <si>
    <t>Reducing Inefficiencies in Taxi Systems</t>
  </si>
  <si>
    <t>Author: Chenguang Zhu, Microsoft Abstract: Taxi systems are perfect examples of supply-demand systems in which taxi vehicles and drivers constitute the supply side, while passengers hailing taxis are the demand side. However, various inefficiencies can be embedded within such a large-scale system, e.g. an excessive number of taxi vehicles, a shortage of taxi supplies after an event and long idle times with no passengers in taxis. These systemic ineffi- ciencies are often overlooked in previous literature, which focuses on taxi dispatching mechanisms to satisfy shortterm demand. In this paper, we address these inefficiencies and propose a novel model for the trip assignment problem based on network flow. Compared with existing methods, our model is much more scalable. This model is capable of assigning hundreds of thousands of trips to taxis over a long time interval, e.g. a shift of 12 hours. Furthermore, the trip assignment given by this model can effectively minimize the total number of required taxis while reducing incurred idle time. Experiments show that in our model, the number of required taxis to finish all observed trips in New York City is only 72% of the size of the current taxi fleet, while the average idle time incurred per taxi drops by 32%. More on http://www.kdd.org/kdd2016/ KDD2016 Conference is published on http://videolectures.net/</t>
  </si>
  <si>
    <t>https://i.ytimg.com/vi/8WXqK8HYM0M/maxresdefault.jpg</t>
  </si>
  <si>
    <t>YeH2nIQzYrY</t>
  </si>
  <si>
    <t>2016-11-09T11:14:50Z</t>
  </si>
  <si>
    <t>Urban Computing: Using Big Data to Sovle Urban Challenges Spearker</t>
  </si>
  <si>
    <t>Author: Yu Zheng, Microsoft Research Abstract: Urban computing is a process of acquisition, integration, and analysis of big and heterogeneous data generated by a diversity of sources in urban spaces, such as sensors, devices, vehicles, buildings, and human, to tackle the major issues that cities face, e.g. air pollution, increased energy consumption and traffic congestion. Urban computing connects unobtrusive and ubiquitous sensing technologies, advanced data management and analytics models, and novel visualization methods, to create win-win-win solutions that improve urban environment, human life quality, and city operation systems. This talk will present our recent research into urban computing, introducing the applications and technologies for integrating and deep mining heterogeneous data. Examples include large-scale dynamic ridesharing, identifying different functional regions (e.g., residential and commercial areas) in urban spaces, crowd sending city-wide gas consumption, and fine-grained air quality inference throughout a city. These examples have been published in top-tier conferences and journals recently, such as KDD, UbiComp, ICDE, received 4 best paper awards. More on http://www.kdd.org/kdd2016/ KDD2016 Conference is published on http://videolectures.net/</t>
  </si>
  <si>
    <t>https://i.ytimg.com/vi/YeH2nIQzYrY/maxresdefault.jpg</t>
  </si>
  <si>
    <t>wZVhfKf9e9I</t>
  </si>
  <si>
    <t>2016-11-09T11:13:45Z</t>
  </si>
  <si>
    <t>Estimating Evacuation Hotspots using GPS data</t>
  </si>
  <si>
    <t>Author: Takahiro Yabe, Institute of Industrial Science (ISS), University of Tokyo Abstract: Kumamoto prefecture, Japan, was hit by enormous (Magnitude 6.5, 7.3) earthquakes on 14th and 16th of April, 2016. As a result of the shocks, more than 10,000 buildings were severely damaged, and over 100,000 people had to evacuate away from their homes. After the earthquake, it took the authorities several days to grasp the locations where people were evacuating, which delayed the distribution of supply and rescue teams. This situation was made even harder since some people evacuated to places that were not designated as evacuation shelters. Conventional methods for grasping evacuation hotspots require field surveys, which take time and are also difficult to execute right after the hazard in the confusion. We propose a framework to efficiently estimate the evacuation hotspots using location data collected from mobile phones. To validate our framework, we estimated the locations that were congested with evacuees after the Kumamoto earthquake using GPS data collected by Yahoo! Japan. We also verified that our estimation results were very high, by checking the features located in each grid with high anomaly value. Moreover, for one of the non-designated evacuation hotspots, we accurately estimated the population transition of before and after the earthquake, which we validated using newspaper reports. More on http://www.kdd.org/kdd2016/ KDD2016 Conference is published on http://videolectures.net/</t>
  </si>
  <si>
    <t>https://i.ytimg.com/vi/wZVhfKf9e9I/maxresdefault.jpg</t>
  </si>
  <si>
    <t>NJ8gOI7aFcg</t>
  </si>
  <si>
    <t>2016-11-09T11:12:33Z</t>
  </si>
  <si>
    <t>Urban Simulation and Visualization</t>
  </si>
  <si>
    <t>Author: Paul Waddell, College of Environmental Design, UC Berkeley More on http://www.kdd.org/kdd2016/ KDD2016 Conference is published on http://videolectures.net/</t>
  </si>
  <si>
    <t>PT50M12S</t>
  </si>
  <si>
    <t>https://i.ytimg.com/vi/NJ8gOI7aFcg/maxresdefault.jpg</t>
  </si>
  <si>
    <t>BPkiG8QBmCI</t>
  </si>
  <si>
    <t>2016-11-09T11:04:58Z</t>
  </si>
  <si>
    <t>Disaggregating Appliance-Level Energy Consumption: A Probabilistic Framework</t>
  </si>
  <si>
    <t>Author: Sabina Tomkins, Jack Baskin School of Engineering, University of California Santa Cruz Abstract: In this work we propose a probabilistic disaggregation framework which can determine the energy consumption of individual electrical appliances from aggregate power readings. Our proposed framework uses probabilistic soft logic (PSL), to define a hinge-loss Markov random field (HL-MRF). Our method is novel in that it can integrate a diverse range of features, is highly scalable to any number of appliances, and makes less assumptions than existing methods. As the residential sector is responsible for over a third of all electricity demand, and delivering appliance level energy consumption information to consumers has been demonstrated to reduce electricity consumption, our framework has the potential to make a significant impact on energy savings. More on http://www.kdd.org/kdd2016/ KDD2016 Conference is published on http://videolectures.net/</t>
  </si>
  <si>
    <t>https://i.ytimg.com/vi/BPkiG8QBmCI/maxresdefault.jpg</t>
  </si>
  <si>
    <t>JIYfzI_GfPM</t>
  </si>
  <si>
    <t>2016-11-09T11:04:01Z</t>
  </si>
  <si>
    <t>Byproducts of Urban Infrastructure Interfaces: Evidence from Parking Compliance</t>
  </si>
  <si>
    <t>Author: Hyun Ah Song, Machine Learning Department, Carnegie Mellon University Abstract: The increased levels of urbanization have resulted in the demand for developing urban technologies that can realize the vision of smart cities, i.e., urban environments that are sustainable, livable and resilient. Electromechanical infrastructure is substituted by intelligent, cyber-physical infrastructure (e.g., coin-based ticket fare collectors are substituted by smart cards) in an effort to both reduce costs, increase efficiency as well as improve the user-friendliness of the system. Significant efforts and resources have been allocated in the area of public transportation, including the modernization of subway and bus networks. However, one of the most-discussed aspects of public transportation in our automobile-dominated cities is that of parking infrastructure. While research has concluded that appropriate pricing of metered parking zones is essential to allow local businesses to flourish and even reduce congestion, there is still a lot of hesitance on implementing the appropriate policies. Hence, parking zones are still significantly underpriced. The problem is further pronounced by poor enforcement. However, during the last years most of the coin-based parking meters are being substituted by â€œsmartâ€ meters that accept various types of payments (e.g., credit cards, mobile etc.). While these meters have been installed to mainly make parking payments more convenient to drivers, they appear to have important indirect benefits. In particular, in this study we use quasi-experimental techniques to analyze parking citation information from the city of Pittsburgh and we find that the installation of the new parking meters leads to increased compliance with parking rules. This can further have significant implication for the design of the urban infrastructure interfaces of the upcoming smart technology. More on http://www.kdd.org/kdd2016/ KDD2016 Conference is published on http://videolectures.net/</t>
  </si>
  <si>
    <t>https://i.ytimg.com/vi/JIYfzI_GfPM/maxresdefault.jpg</t>
  </si>
  <si>
    <t>FudfZGxr1qM</t>
  </si>
  <si>
    <t>2016-11-09T11:02:55Z</t>
  </si>
  <si>
    <t>On the Dominant Role of Returnersâ€™ Human Mobility Networks on Urban Energy Consumption</t>
  </si>
  <si>
    <t>Author: Neda Mohammadi, Virginia Polytechnic Institute and State University Abstract: As a result of population growth and urbanization, the interdependencies between infrastructure, services, and individuals in urban areas continue to increase. Urban areas already consume up to 80% of the worldâ€™s energy, and the expected population increase of nearly 70% by 2050 will drive a further rise in energy consumption. It is, therefore, vital for us to develop a better understanding of variabilities in human-related effects on buildingsâ€™ energy consumption within the urban spatial context in which they exist. Intra-city trips of urban population are undertaken as a result of individuals engaging in activities across various locations. However, people exhibit variations in their daily activities and the number of locations they visit over time. Here, we investigate the spatial interdependencies between human mobility networks of two distinct populations (i.e., returners and explorers) as an indicator of their daily activity patterns, as well as gas consumption to explore how variations in human mobility networks can be used to explain spatial fluctuations in energy use. We compare 2,015,339 positional records from an online social networking platform, Twitter, with energy consumption (gas) across 983 areas in Greater London over the course of a single month (May 2014). Our findings indicate a stronger statistically significant spatial dependency between human mobility networks of the returners and gas consumption, indicating domination of this population in urban energy use. This suggests that spatial fluctuations in urban energy consumption are governed by the structure of human mobility networks, among other factors. These results provide a clear picture of demand-side diversity and its drivers, establishing a foundation for human mobility-based predictive models for urban energy consumption. The relationship between energy consumption and human mobility is key to creating effective policies for urban areas, leading to more reliable predictions and effective management decisions about future patterns of energy use. Our findings will be of value to urban planners, researchers and policy-makers. More on http://www.kdd.org/kdd2016/ KDD2016 Conference is published on http://videolectures.net/</t>
  </si>
  <si>
    <t>https://i.ytimg.com/vi/FudfZGxr1qM/maxresdefault.jpg</t>
  </si>
  <si>
    <t>UrBrzrdaAic</t>
  </si>
  <si>
    <t>2016-11-09T11:02:05Z</t>
  </si>
  <si>
    <t>Toward Semantic Understanding of Mobility Data</t>
  </si>
  <si>
    <t>Author: Zhenhui Jessie Li, College of Information Sciences and Technology, Pennsylvania State University More on http://www.kdd.org/kdd2016/ KDD2016 Conference is published on http://videolectures.net/</t>
  </si>
  <si>
    <t>https://i.ytimg.com/vi/UrBrzrdaAic/maxresdefault.jpg</t>
  </si>
  <si>
    <t>Q8_X0KV3FP8</t>
  </si>
  <si>
    <t>2016-11-09T11:01:16Z</t>
  </si>
  <si>
    <t>CityBES: A Web-based Platform to Support City-Scale Building Energy Efficiency</t>
  </si>
  <si>
    <t>Author: Tianzhen Hong, Lawrence Berkeley National Laboratory Abstract: Buildings in cities consume 30 to 70% of the citiesâ€™ total primary energy. Retrofitting the existing building stock to improve energy efficiency and reduce energy use is a key strategy for cities to reduce green-house-gas emissions and mitigate climate change. Planning and evaluating retrofit strategies for buildings requires a deep understanding of the physical characteristics, operating patterns, and energy use of the building stock. This is a challenge for city managers as data and tools are limited and disparate. This paper introduces a web-based data and computing platform, City Building Energy Saver (CityBES), which focuses on energy modeling and analysis of a cityâ€™s building stock to support district or city-scale efficiency programs. CityBES uses an international open data standard, CityGML, to represent and exchange 3D city models. CityBES employs EnergyPlus to simulate building energy use and savings from energy efficient retrofits. CityBES provides a suite of features for urban planners, city energy managers, building owners, utilities, energy consultants and researchers. More on http://www.kdd.org/kdd2016/ KDD2016 Conference is published on http://videolectures.net/</t>
  </si>
  <si>
    <t>https://i.ytimg.com/vi/Q8_X0KV3FP8/maxresdefault.jpg</t>
  </si>
  <si>
    <t>aM6NDkQyJMY</t>
  </si>
  <si>
    <t>2016-11-09T11:00:21Z</t>
  </si>
  <si>
    <t>An Active Learning Framework Incorporating User Input For Mining Urban Data</t>
  </si>
  <si>
    <t>Author: Dimitrios Gunopulos, Department of Informatics and Telecommunications, National and Kapodistrian University of Athens Panepistimiopolis Abstract: Analyzing and detecting events from ubiquitous sensors across the city has been an important goal in recent years. Different techniques that are able to automatically detect events by monitoring urban sensorâ€™s data have been efficiently applied in several smart cities to improve the citizens everyday life. However, the analysis of such voluminous data streams often interferes with several constraints that arise in smart cities scenarios. For example it is impossible to hire human oracles that will monitor each data stream continuously to provide knowledge to these models and to annotate past instances. Thus, the development of novel techniques is required in order to build efficient supervised learning models that will be able to cope with urban data deluge. Our approach makes the following contributions: (i) we formulate the problem of building supervised learning models efficiently by incorporating streaming input from urban data, and (ii) we present a novel framework that is able to cope with the restrictions that arise in the event detection of streaming urban data, requiring labels from carefully selected instances. More on http://www.kdd.org/kdd2016/ KDD2016 Conference is published on http://videolectures.net/</t>
  </si>
  <si>
    <t>https://i.ytimg.com/vi/aM6NDkQyJMY/maxresdefault.jpg</t>
  </si>
  <si>
    <t>SXNVNYhr5Io</t>
  </si>
  <si>
    <t>2016-11-09T10:53:57Z</t>
  </si>
  <si>
    <t>Monitoring Manhattan's traffic from 5 cameras?</t>
  </si>
  <si>
    <t>Author: Siheng Chen, Machine Learning Department, Carnegie Mellon University Abstract: Is it possible to monitor the entire traffic in Manhattan at a few road intersections? In this paper, we propose a series of novel graph data processing techniques to handle complex and nonsmooth traffic data. Then, we validate our proposed techniques on Manhattanâ€™s taxi pickups during the years of 2014 and 2015. We are able to approximately recover the taxi-pickup activities in Manhattan by taking samples at only 5 selected intersections. We believe that the same techniques can be applied to recover other types of traffic data. The advantages of our methods are (a) quality: we are able to recover the taxi-pickup activities in entire Manhattan with small error from only 5 selected intersections; (b) scalability: we use a tree structure and principle component analysis to make this method efficient for large- scale graphs. More on http://www.kdd.org/kdd2016/ KDD2016 Conference is published on http://videolectures.net/</t>
  </si>
  <si>
    <t>https://i.ytimg.com/vi/SXNVNYhr5Io/maxresdefault.jpg</t>
  </si>
  <si>
    <t>bIRzZB86B-s</t>
  </si>
  <si>
    <t>2016-11-09T10:32:30Z</t>
  </si>
  <si>
    <t>Scalable SDE Filtering and Inference with Apache Spark</t>
  </si>
  <si>
    <t>Author: Harish S. Bhat, University of California Merced Abstract: In this paper, we consider the problem of Bayesian filtering and inference for time series data modeled as noisy, discrete-time observations of a stochastic differential equation (SDE) with undetermined parameters. We develop a Metropolis algorithm to sample from the high-dimensional joint posterior density of all SDE parameters and state time series. Our approach relies on an innovative density tracking by quadrature (DTQ) method to compute the likelihood of the SDE, the part of the posterior that requires the most computational effort to evaluate. As we show, the DTQ method lends itself to a natural implementation using Scala and Apache Spark, an open source framework for scalable data mining. We study the performance and scalability of our algorithm on filtering and inference problems for both regularly and irregularly spaced time series. More on http://www.kdd.org/kdd2016/ KDD2016 Conference is published on http://videolectures.net/</t>
  </si>
  <si>
    <t>https://i.ytimg.com/vi/bIRzZB86B-s/maxresdefault.jpg</t>
  </si>
  <si>
    <t>XvkPXRD4ess</t>
  </si>
  <si>
    <t>2016-11-09T10:31:52Z</t>
  </si>
  <si>
    <t>Exact and Estimation of Local EdgeÂ­centric Graphlet Counts</t>
  </si>
  <si>
    <t>Author: Nesreen K. Ahmed, Intel Research More on http://www.kdd.org/kdd2016/ KDD2016 Conference is published on http://videolectures.net/</t>
  </si>
  <si>
    <t>https://i.ytimg.com/vi/XvkPXRD4ess/maxresdefault.jpg</t>
  </si>
  <si>
    <t>hrx4m-kT6WQ</t>
  </si>
  <si>
    <t>2016-11-09T10:30:38Z</t>
  </si>
  <si>
    <t>Large Scale CVR Prediction through Dynamic Transfer Learning of Global and Local Features</t>
  </si>
  <si>
    <t>Author: Hongxia Yang, Yahoo! Inc. More on http://www.kdd.org/kdd2016/ KDD2016 Conference is published on http://videolectures.net/</t>
  </si>
  <si>
    <t>https://i.ytimg.com/vi/hrx4m-kT6WQ/maxresdefault.jpg</t>
  </si>
  <si>
    <t>z-P7QzXTrrY</t>
  </si>
  <si>
    <t>2016-11-09T10:29:59Z</t>
  </si>
  <si>
    <t>Inside the Atoms: Mining a Network of Networks and Beyond</t>
  </si>
  <si>
    <t>Author: Hanghang Tong, School of Computing, Informatics and Decision Systems Engineering, Arizona State University Abstract: Networks (i.e., graphs) appears in many high-impact applications. Often these networks are collected from different sources, at different times, at different granularities. In this talk, I will present our recent work on mining such multiple networks. First, we will present two models - one on modeling a set of inter-connected networks (NoN); and the other on modeling a set of inter-connected co-evolving time series (NoT). For both models, we will show that by treating networks as context, we are able to model more complicate real-world applications. Second, we will present some algorithmic examples on how to do mining with such new models, including ranking, imputation and prediction. Finally, we will demonstrate the effectiveness of our new models and algorithms in some applications, including bioinformatics, and sensor networks. More on http://www.kdd.org/kdd2016/ KDD2016 Conference is published on http://videolectures.net/</t>
  </si>
  <si>
    <t>https://i.ytimg.com/vi/z-P7QzXTrrY/maxresdefault.jpg</t>
  </si>
  <si>
    <t>_0W1Fi1atqE</t>
  </si>
  <si>
    <t>2016-11-09T10:29:16Z</t>
  </si>
  <si>
    <t>Disease Propagation in Social Networks: A Novel Study of Infection Genesis and Spread on Twitter</t>
  </si>
  <si>
    <t>Author: Manan Shah, The Harker School Abstract: The CDC diagnoses millions of cases of infectious diseases annually with observed disease curves peaking around mid-December and lulling in August and September. While this provides an accurate depiction of disease spread, its compilation takes too long for up-to-date monitoring. The ability to generate real-time disease distributions is important in identifying outbreaks and facilitating instant communication between authorities and health-care providers. We have attempted to characterize disease propagation using Twitter, expanding upon Googleâ€™s 2008 Flu Trends project. Our novel contribution is the development of a pipeline based model incorporating natural language processing and machine learning. The correlation coefficient between the Twitter disease distribution obtained via our approach and CDC data was 0.98. Our model further identified disease outbreaks that were not prevalent in the CDC distribution such as the parotitis outbreak in late 2014 that large hospital samples failed to identify. We additionally develop a differential equation based disease simulation (known as SEIR) in order to further validate our Twitter disease distribution model. Our model has the potential to greatly assist in the creation of an early-warning infection system by identifying disease outbreaks in real-time using the ever-growing social media sphere, representing a unique and powerful benefit to society. More on http://www.kdd.org/kdd2016/ KDD2016 Conference is published on http://videolectures.net/</t>
  </si>
  <si>
    <t>https://i.ytimg.com/vi/_0W1Fi1atqE/maxresdefault.jpg</t>
  </si>
  <si>
    <t>SgIDoUT1gaU</t>
  </si>
  <si>
    <t>2016-11-09T10:28:30Z</t>
  </si>
  <si>
    <t>A Sublinear, Massive-Â­scale Look-Â­alike Audience Extension System</t>
  </si>
  <si>
    <t>Author: Qiang Ma, Yahoo! Inc. Abstract: Look-alike audience extension is a practically effective way to customize high-performance audience in on-line advertising. With look-alike audience extension system, any advertiser can easily generate a set of customized audience by just providing a list of existing customers without knowing the detailed targetable attributes in a sophisticated advertising system. In this paper, we present our newly developed graph-based look-alike system in Yahoo! advertising platform which provides look-alike audiences for thousands of campaigns. Extensive experiments have been conducted to compare our look-alike model with three other existing look-alike systems using billions of users and millions of user features. The experiment results show that our developed graph-based method with nearest-neighbor filtering outperforms other methods in comparison by more than 50% regarding conversion rate in app-install ad campaigns. More on http://www.kdd.org/kdd2016/ KDD2016 Conference is published on http://videolectures.net/</t>
  </si>
  <si>
    <t>https://i.ytimg.com/vi/SgIDoUT1gaU/maxresdefault.jpg</t>
  </si>
  <si>
    <t>jhiFn8REjyQ</t>
  </si>
  <si>
    <t>2016-11-09T10:27:27Z</t>
  </si>
  <si>
    <t>Contextual embedding for distributed representations of entities in a text corpus</t>
  </si>
  <si>
    <t>Author: Md Abdul Kader, Department of Computer Science, University of Texas at El Paso More on http://www.kdd.org/kdd2016/ KDD2016 Conference is published on http://videolectures.net/</t>
  </si>
  <si>
    <t>https://i.ytimg.com/vi/jhiFn8REjyQ/maxresdefault.jpg</t>
  </si>
  <si>
    <t>J73TKGUEqCk</t>
  </si>
  <si>
    <t>2016-11-09T10:22:55Z</t>
  </si>
  <si>
    <t>From Practice to Theory in Learning from Massive Data</t>
  </si>
  <si>
    <t>Author: Charles Elkan, Department of Computer Science and Engineering, UC San Diego Abstract: This talk will discuss examples of how Amazon applies machine learning to large-scale data, and open research questions inspired by these applications. One important question is how to distinguish between users that can be influenced, versus those who are merely likely to respond. Another question is how to measure and maximize the long-term benefit of movie and other recommendations. A third question, is how to share data while provably protecting the privacy of users. Note: Information in the talk is already public, and opinions expressed will be strictly personal. More on http://www.kdd.org/kdd2016/ KDD2016 Conference is published on http://videolectures.net/</t>
  </si>
  <si>
    <t>https://i.ytimg.com/vi/J73TKGUEqCk/maxresdefault.jpg</t>
  </si>
  <si>
    <t>cfw9OO_UtWc</t>
  </si>
  <si>
    <t>2016-11-09T10:21:55Z</t>
  </si>
  <si>
    <t>Foundations for Scaling ML in Apache Spark</t>
  </si>
  <si>
    <t>Author: Joseph K. Bradley, Databricks Inc. Abstract: Apache Spark has become the most active open source Big Data project, and its Machine Learning library MLlib has seen rapid growth in usage. A critical aspect of MLlib and Spark is the ability to scale: the same code used on a laptop can scale to 100â€™s or 1000â€™s of machines. This talk will describe ongoing and future efforts to make MLlib even faster and more scalable by integrating with two key initiatives in Spark. The first is Catalyst, the query optimizer underlying DataFrames and Datasets. The second is Tungsten, the project for approaching bare-metal speeds in Spark via memory management, cache-awareness, and code generation. This talk will discuss the goals, the challenges, and the benefits for MLlib users and developers. More generally, we will reflect on the importance of integrating ML with the many other aspects of big data analysis. About MLlib: MLlib is a general Machine Learning library providing many ML algorithms, feature transformers, and tools for model tuning and building workflows. The library benefits from integration with the rest of Apache Spark (SQL, streaming, Graph, core), which facilitates ETL, streaming, and deployment. It is used in both ad hoc analysis and production deployments throughout academia and industry. More on http://www.kdd.org/kdd2016/ KDD2016 Conference is published on http://videolectures.net/</t>
  </si>
  <si>
    <t>https://i.ytimg.com/vi/cfw9OO_UtWc/maxresdefault.jpg</t>
  </si>
  <si>
    <t>XBfO562xDhc</t>
  </si>
  <si>
    <t>2016-11-09T10:21:15Z</t>
  </si>
  <si>
    <t>FPGASVM: A Framework for Accelerating Kernelized Support Vector Machine Training using FPGAs</t>
  </si>
  <si>
    <t>Author: Mudhar Bin Rabieah, Department of Electrical and Electronic Engineering, Imperial College London More on http://www.kdd.org/kdd2016/ KDD2016 Conference is published on http://videolectures.net/</t>
  </si>
  <si>
    <t>https://i.ytimg.com/vi/XBfO562xDhc/maxresdefault.jpg</t>
  </si>
  <si>
    <t>LwezHLVGb6A</t>
  </si>
  <si>
    <t>2016-11-09T10:00:59Z</t>
  </si>
  <si>
    <t>Scalable Clustering of Correlated Time Series using Expectation Propagation</t>
  </si>
  <si>
    <t>Author: Christopher Aicher, Department of Statistics, University of Washington Abstract: We are interested in finding clusters of time series such that series within a cluster are correlated and series between clusters are independent. Existing Bayesian methods for inferring correlated clusters of time series either: (i) require conditioning on latent variables to decouple time series, but results in slow mixing or (ii) require calculating a collapsed likelihood, but with computation scaling cubically with the number of time series per cluster. To infer the latent cluster assignments efficiently, we consider approximate methods that trade exactness for scalability. Our main contribution is the development of an expectation propagation based approximation for the collapsed likelihood approach. Our empirical results on synthetic data show our methods scale linearly instead of cubically, while maintaining competitive accuracy. More on http://www.kdd.org/kdd2016/ KDD2016 Conference is published on http://videolectures.net/</t>
  </si>
  <si>
    <t>https://i.ytimg.com/vi/LwezHLVGb6A/maxresdefault.jpg</t>
  </si>
  <si>
    <t>gpBIESNqU3w</t>
  </si>
  <si>
    <t>2016-11-09T10:00:01Z</t>
  </si>
  <si>
    <t>Using Time Series Techniques to Forecast and Analyze Wake and Sleep Behavior</t>
  </si>
  <si>
    <t>Author: Jennifer A. Williams, School of Electrical Engineering and Computer Science, Washington State University Abstract: Smart home technologies provide numerous benefits for providing healthcare to individuals in a non-invasive manner. Our goal of this research is to use smart home technology to assist people recovering from injuries or coping with disabilities to live independently. In this paper, we propose an algorithmic method, Behavior Forecasting (BF), to model and forecast both the wake and sleep behaviors that are exhibited by an individual. The BF method consists of (1) detecting wake/sleep cycles, (2) defining numeric values that reflect wake behavior and numeric values that reflect sleep behavior, (3) forecasting the numeric wake and sleep values based on past behavior, (4) analyzing the effect of wake behavior on sleep by using wake behaviors when forecasting for the next sleep behavior observed, and vice versa, and (5) improving the performance of score prediction by using both past wake and past sleep scores. We evaluate the performance of our BF method with data collected from CASAS smart homes. We found that incorporating time series techniques such as a periodogram improves the detection of regular sleep and wake cycles. We also found that regardless of the utilized forecasting method, we can model wake behavior and sleep behavior with the minimum accuracy of 87%. These results suggest that we can effectively model wake and sleep behaviors in a smart environment. Furthermore, that future wake behavior can be determined from sleep behaviors and vice versa. More on http://www.kdd.org/kdd2016/ KDD2016 Conference is published on http://videolectures.net/</t>
  </si>
  <si>
    <t>https://i.ytimg.com/vi/gpBIESNqU3w/maxresdefault.jpg</t>
  </si>
  <si>
    <t>Tc-JVDsJf2c</t>
  </si>
  <si>
    <t>2016-11-09T09:58:55Z</t>
  </si>
  <si>
    <t>Short-term Time Series Forecasting with Regression Automata</t>
  </si>
  <si>
    <t>Author: Massimo Chenal, Interdisciplinary Centre for Security, Reliability and Trust (SnT), University of Luxembourg Abstract: We present regression automata (RA), which are novel type syntactic models for time series forecasting. Building on top of conventional state-merging algorithms for identifying automata, RA use numeric data in addition to symbolic values and make predictions based on this data in a regression fashion. We apply our model to the problem of hourly wind speed and wind power forecasting. Our results show that RA outperform other state-of-the-art approaches for predicting both wind speed and power generation. In both cases, short-term predictions are used for resource allocation and infrastructure load balancing. For those critical tasks, the ability to inspect and interpret the generative model RA provide is an additional benefit. More on http://www.kdd.org/kdd2016/ KDD2016 Conference is published on http://videolectures.net/</t>
  </si>
  <si>
    <t>https://i.ytimg.com/vi/Tc-JVDsJf2c/maxresdefault.jpg</t>
  </si>
  <si>
    <t>RomX4HYNsmI</t>
  </si>
  <si>
    <t>2016-11-09T09:58:01Z</t>
  </si>
  <si>
    <t>Granger Causality Networks for Categorical Time Series</t>
  </si>
  <si>
    <t>Author: Alex Tank, Department of Statistics, University of Washington Abstract: We present two model-based methods for learning Granger causality networks for multivariate categorical time series. Our first proposal is based on the mixture transition distribution (MTD) model. Traditionally, MTD is plagued by a nonconvex objective, non-identifiability, and presence of many local optima. To circumvent these problems, we recast inference in the MTD as a convex problem. The new formulation facilitates the application of MTD to high-dimensional multivariate time series. Our second proposal is based on a multi-output logistic autoregressive model, which while a straightforward extension, has not been previously applied to the analysis of multivariate categorial time series. We investigate identifiability conditions of both methods, devise novel optimization algorithms for the MTD, and compare the MTD and mLTD in simulated experiments. Our approach simultaneously provides a comparison of methods for network inference in categorical time series and opens the door to modern, regularized inference in MTD model. More on http://www.kdd.org/kdd2016/ KDD2016 Conference is published on http://videolectures.net/</t>
  </si>
  <si>
    <t>https://i.ytimg.com/vi/RomX4HYNsmI/maxresdefault.jpg</t>
  </si>
  <si>
    <t>68qPrNs-1AY</t>
  </si>
  <si>
    <t>2016-11-09T09:56:52Z</t>
  </si>
  <si>
    <t>Dynamic Processes over Information Networks Representation, Modeling, Learning and Inference</t>
  </si>
  <si>
    <t>Author: Le Song, College of Computing, Georgia Institute of Technology Abstract: Nowadays, large-scale human activity data from online social platforms, such as Twitter, Facebook, Reddit, Stackoverflow, Wikipedia and Yelp, are becoming increasing available and in increasing spatial and temporal resolutions. Such data provide great opportunities for understanding and modeling both macroscopic (network level) and microscopic (node-level) patterns in human dynamics. Such data have also fueled the increasing efforts on developing realistic representations and models as well as learning, inference and control algorithms to understand, predict, control and distill knowledge from these dynamic processes over networks. It has emerged as a trend to take a bottom-up approach which starts by considering the stochastic mechanism driving the behavior of each node in a network to later produce global, macroscopic patterns at a network level. However, this bottom-up approach also raises significant modeling, algorithmic and computational challenges. In this talk, I will present machine learning framework for representing, modeling, and performing learning and inference for human activity data. The framework leverage methods from temporal point process theory, probabilistic graphical models and optimization, and often produce state-of-the-art results on various modeling and time-sensitive inference tasks. More on http://www.kdd.org/kdd2016/ KDD2016 Conference is published on http://videolectures.net/</t>
  </si>
  <si>
    <t>https://i.ytimg.com/vi/68qPrNs-1AY/maxresdefault.jpg</t>
  </si>
  <si>
    <t>pg9ygUbXySk</t>
  </si>
  <si>
    <t>2016-11-09T09:56:09Z</t>
  </si>
  <si>
    <t>On the Effect of Endpoints on Dynamic Time Warping</t>
  </si>
  <si>
    <t>Author: Diego Furtado Silva, University of SÃ£o Paulo Abstract: While there exist a plethora of classification algorithms for most data types, there is an increasing acceptance that the unique properties of time series mean that the combination of nearest neighbor classifiers and Dynamic Time Warping (DTW) is very competitive across a host of domains, from medicine to astronomy to environmental sensors. While there has been significant progress in improving the efficiency and effectiveness of DTW in recent years, in this work we demonstrate that an underappreciated issue can significantly degrade the accuracy of DTW in real-world deployments. This issue has probably escaped the attention of the very active time series research community because of its reliance on static highly contrived benchmark datasets, rather than real world dynamic datasets where the problem tends to manifest itself. In essence, the issue is that DTWâ€™s eponymous invariance to warping is only true for the main â€œbodyâ€ of the two time series being compared. However, for the â€œheadâ€ and â€œtailâ€ of the time series, the DTW algorithm affords no warping invariance. The effect of this is that tiny differences at the beginning or end of the time series (which may be either consequential or simply the result of poor â€œcroppingâ€) will tend to contribute disproportionally to the estimated similarity, producing incorrect classifications. In this work, we show that this effect is real, and reduces the performance of the algorithm. We further show that we can fix the issue with a subtle redesign of the DTW algorithm, and that we can learn an appropriate setting for the extra parameter we introduced. We further demonstrate that our generalization is amiable to all the optimizations that make DTW tractable for large datasets. More on http://www.kdd.org/kdd2016/ KDD2016 Conference is published on http://videolectures.net/</t>
  </si>
  <si>
    <t>https://i.ytimg.com/vi/pg9ygUbXySk/maxresdefault.jpg</t>
  </si>
  <si>
    <t>3dbPfCehS3U</t>
  </si>
  <si>
    <t>2016-11-09T09:55:18Z</t>
  </si>
  <si>
    <t>New Time Series Methods for Flu Forecasting</t>
  </si>
  <si>
    <t>Author: Naren Ramakrishnan, Department of Computer Science, Virginia Polytechnic Institute and State University Abstract: There has been recent concerted interest in computational methods for forecasting the flu, spurred by competitions organized by agencies like the CDC and IARPA. The CDC competition aimed to forecast flu seasonal characteristics in the US and the IARPA Open Source Indicators (OSI) forecasting tournament was focused on disease forecasting (flu and rare diseases) in countries of Latin America. The speaker's team was declared the winner in the IARPA OSI competition and this task will communicate our lessons learned about what goes into a successful flu forecasting engine, how to evaluate its performance, and how best to ensure its relevance to public health policy and planning purposes. More on http://www.kdd.org/kdd2016/ KDD2016 Conference is published on http://videolectures.net/</t>
  </si>
  <si>
    <t>https://i.ytimg.com/vi/3dbPfCehS3U/maxresdefault.jpg</t>
  </si>
  <si>
    <t>7DsbLaRWcIM</t>
  </si>
  <si>
    <t>2016-11-09T09:54:32Z</t>
  </si>
  <si>
    <t>Sparse plus low-rank graphical models of time series for functional connectivity in MEG</t>
  </si>
  <si>
    <t>Author: Rahul Nadkarni, Department of Computer Science and Engineering, University of Washington Abstract: Inferring graphical models from high dimensional observations has become an important problem in machine learning and statistics because of its importance in a variety of application domains. One such application is inferring functional connectivity between brain regions from neuroimaging data such as magnetoencephalograpy (MEG) recordings that produce signals with good temporal and spatial resolution. Unfortunately, existing techniques to learn graphical models that have been applied to neuroimaging data have assumed the data to be i.i.d. over time, ignoring key temporal dynamics. Additionally, the signals that arise from neuroimaging data do not exist in isolation as the brain is performing many tasks simultaneously so that most existing methods can introduce spurious connections. We address these issues by introducing a method to learn Gaussian graphical models between multiple time series with latent processes. In addition, we allow for heterogeneity between different groups of MEG recordings by using a hierarchical penalty. The proposed methods are formulated as convex optimization problems that we efficiently solve by developing an alternating directions method of multipliers algorithm. We evaluate the proposed model on synthetic data as well as on global stock index returns and a real MEG data set. More on http://www.kdd.org/kdd2016/ KDD2016 Conference is published on http://videolectures.net/</t>
  </si>
  <si>
    <t>https://i.ytimg.com/vi/7DsbLaRWcIM/maxresdefault.jpg</t>
  </si>
  <si>
    <t>hiKpS7NTf6Y</t>
  </si>
  <si>
    <t>2016-11-09T09:53:34Z</t>
  </si>
  <si>
    <t>The Great Time Series Classification Bake Off</t>
  </si>
  <si>
    <t>Author: Jason Lines, University of East Anglia Abstract: In the last five years there have been a large number of new time series classification algorithms proposed in the literature. These algorithms have been evaluated on subsets of the 47 data sets in the University of California, Riverside time series classification archive. The archive has recently been expanded to 85 data sets, over half of which have been donated by researchers at the University of East Anglia. Aspects of previous evaluations have made comparisons between algorithms difficult. For example, several different programming languages have been used, experiments involved a single train/test split and some used normalised data whilst others did not. The relaunch of the archive provides a timely opportunity to thoroughly evaluate algorithms on a larger number of datasets. We have implemented 20 recently proposed algorithms in a common Java framework and compared them against two standard benchmark classifiers (and each other) by performing 100 resampling experiments on each of the 85 datasets. We use these results to test several hypotheses relating to whether the algorithms are significantly more accurate than the benchmarks and each other. Our results indicate that only 9 of these algorithms are significantly more accurate than both benchmarks and that one classifier, the Collective of Transformation Ensembles, is significantly more accurate than all of the others. All of our experiments and results are reproducible: we release all of our code, results and experimental details and we hope these experiments form the basis for more rigorous testing of new algorithms in the future. More on http://www.kdd.org/kdd2016/ KDD2016 Conference is published on http://videolectures.net/</t>
  </si>
  <si>
    <t>https://i.ytimg.com/vi/hiKpS7NTf6Y/maxresdefault.jpg</t>
  </si>
  <si>
    <t>Aqp0z1lkDFU</t>
  </si>
  <si>
    <t>2016-11-09T09:51:33Z</t>
  </si>
  <si>
    <t>Stream Data Mining: A Big Data Perspective</t>
  </si>
  <si>
    <t>Author: Latifur Khan, Department of Computer Science, Erik Jonsson School of Engineering &amp; Computer Science, The University of Texas at Dallas Abstract: Data streams are continuous flows of data. Examples of data streams include network traffic, sensor data, call center records and so on. Data streams demonstrate several unique properties that together conform to the characteristics of big data (i.e., volume, velocity, variety and veracity) and add challenges to data stream mining. In this talk we will present an organized picture on how to handle various data mining techniques in data streams. Most existing data stream classification techniques ignore one important aspect of stream data: arrival of a novel class. We address this issue and propose a data stream classification technique that integrates a novel class detection mechanism into traditional classifiers, enabling automatic detection of novel classes before the true labels of the novel class instances arrive. Novel class detection problem becomes more challenging in the presence of concept-drift, when the underlying data distributions evolve in streams. In this talk we will show how to make fast and correct classification decisions under this constraint with limited labeled training data and apply them to real benchmark data. In addition, we will present a number of stream classification applications such as adaptive malicious code detection, website fingerprinting, evolving insider threat detection and textual stream classification. This research was funded in part by NSF, NASA, Air Force Office of Scientific Research (AFOSR) and Raytheon. More on http://www.kdd.org/kdd2016/ KDD2016 Conference is published on http://videolectures.net/</t>
  </si>
  <si>
    <t>https://i.ytimg.com/vi/Aqp0z1lkDFU/maxresdefault.jpg</t>
  </si>
  <si>
    <t>G5SlUEHvCBc</t>
  </si>
  <si>
    <t>2016-11-09T09:50:27Z</t>
  </si>
  <si>
    <t>Parallel News-Article Traffic Forecasting with ADMM</t>
  </si>
  <si>
    <t>Author: Stratis Ioannidis, Department of Electrical and Computer Engineering, Northeastern University Abstract: Predicting the traffic of an article, as measured by page views, is of great importance to content providers. Articles with increased traffic can improve advertising revenue and expand a providerâ€™s user base. We propose a broadly applicable methodology incorporating meta-data and joint forecasting across articles, that involves solving a large optimization problem through the Alternating Directions Method of Multipliers (ADMM). We implement our solution using Spark, and evaluate it over a large corpus of articles and forecasting models. Our results demonstrate that our featurebased forecasting is both scalable as well as highly accurate, significantly improving forecasting predictions compared to traditional forecasting models. More on http://www.kdd.org/kdd2016/ KDD2016 Conference is published on http://videolectures.net/</t>
  </si>
  <si>
    <t>https://i.ytimg.com/vi/G5SlUEHvCBc/maxresdefault.jpg</t>
  </si>
  <si>
    <t>GHubRSvMqrk</t>
  </si>
  <si>
    <t>2016-11-09T09:49:18Z</t>
  </si>
  <si>
    <t>Space-Time Clustering with Stability Probe while Riding Downhill</t>
  </si>
  <si>
    <t>Author: Xin Huang, The University of Texas at Dallas Abstract: We propose a new data-driven procedure for optimal selection of tuning parameters in dynamic clustering algorithms, using the notion of stability probe. Due to the shape of the stability probe dynamics, we refer to the new clustering stability procedure as Downhill Riding (DR). We study final sample performance of DR in conjunction with DBSCAN and TRUST in application to clustering synthetic times series and yearly temperature records in Central Germany. More on http://www.kdd.org/kdd2016/ KDD2016 Conference is published on http://videolectures.net/</t>
  </si>
  <si>
    <t>https://i.ytimg.com/vi/GHubRSvMqrk/maxresdefault.jpg</t>
  </si>
  <si>
    <t>Ak99QfrlaTo</t>
  </si>
  <si>
    <t>2016-11-09T09:48:30Z</t>
  </si>
  <si>
    <t>Time Lag Concerned Dynamic Dependency Network Structure Learning</t>
  </si>
  <si>
    <t>Author: Lei Han, Department of Statistics, Rutgers, The State University of New Jersey Abstract: Characterizing and understanding the structure and the evolution of networks is an important problem for many different fields. While in the real-world networks, especially the spatial networks, the time lags cost to propagate influences from one node to another tend to vary over both space and time due to the different space distances and propagation speeds between nodes. Thus time lag plays an essential role in interpreting the temporal causal dependency among nodes and also brings a big challenge in network structure learning. However most of the previous researches aiming to learn the dynamic network structure only treat the time lag as a predefined constant, which may miss important information or include noisy information if the time lag is set too small or too large. In this paper, we propose a dynamic Bayesian model which simultaneously integrates two usually separate tasks, i.e. learning the dynamic dependency network structure and estimating time lags, within one unified framework. Besides, we propose a novel weight kernel approach for time series segmenting and sampling via leveraging samples from adjacent segments to avoid the sample scarcity and an effective Bayesian scheme cooperated with RJMCMC and EP algorithms for parameter inference. To our knowledge, this is the first practical work for dynamic network structure learning concerned with adaptive time lag estimation. Extensive empirical evaluations are conducted on both synthetic and two real-world datasets, and the results demonstrate that our proposed model is superior to the traditional methods in learning the network structure and the temporal dependency. More on http://www.kdd.org/kdd2016/ KDD2016 Conference is published on http://videolectures.net/</t>
  </si>
  <si>
    <t>https://i.ytimg.com/vi/Ak99QfrlaTo/maxresdefault.jpg</t>
  </si>
  <si>
    <t>cAZSU5Na8fM</t>
  </si>
  <si>
    <t>2016-11-09T09:45:49Z</t>
  </si>
  <si>
    <t>Evaluating Improvements to the Shapelet Transform</t>
  </si>
  <si>
    <t>Author: Aaron Bostrom, University of East Anglia Abstract: The Shapelet tree algorithm was proposed in 2009 as a novel way to find phase independent subsequences which could be used for time series classification. The shapelet discovery algorithm is O(n2m4), where n is the number of cases, and m is the length of the series. Several methods have sought to increase the speed of finding shapelets. The ShapeletTransform reduces the finding to a single pass, and FastShapelets smooths and reduces the series lengths through PAA and SAX. However neither of these techniques can enumerate all shapelets on the largest of the datasets present in the UCR repository. We first evaluate whether the FastShapelet algorithm is better as a transform, and secondly provide a contract classifier for the shapelet transform, by calculating the number of fundamental operations we can estimate the run time of the algorithm, and sample the data to fulfil this contract. We found that whilst the FastShapeletTransform does drastically reduce the operation count of finding shapelets it is not significantly better than FastShapelets, nor can it compete with the ShapeletTransform. The factory method for sampling the data is competitive with the ShapeletTransform and in some cases we see minor improvements despite being much faster. More on http://www.kdd.org/kdd2016/ KDD2016 Conference is published on http://videolectures.net/</t>
  </si>
  <si>
    <t>https://i.ytimg.com/vi/cAZSU5Na8fM/maxresdefault.jpg</t>
  </si>
  <si>
    <t>aK82myaNFAA</t>
  </si>
  <si>
    <t>2016-11-08T14:09:27Z</t>
  </si>
  <si>
    <t>Prognostics of Combustion Instabilities from Hi-speed Flame Video</t>
  </si>
  <si>
    <t>Author: Adedotun Akintayo, Iowa State University Abstract: The thermo-acoustic instabilities arising in combustion processes cause significant deterioration and safety issues in various human-engineered systems such as land and air based gas turbine engines. The phenomenon is described as selfsustaining, large amplitude pressure oscillations that shows varying spatial scales of periodic coherent vortex structure shedding. Early detection and close monitoring of combustion instability are the keys to extending the remaining useful life (RUL) of any gas turbine engine. However, such impending instability to a stable combustion is extremely difficult to detect only from pressure data due to its sudden (bifurcation-type) nature. This paper proposes an endto-end deep convolutional selective autoencoder approach to capture the rich information in hi-speed flame video for instability prognostics. In this context, an autoencoder is trained to selectively mask stable flame and allow unstable flame image frames. The network identifies subtle instability features as a combustion process makes transition from stable to unstable region. The proposed framework is validated on a set of real data collected from a laboratory scale combustor over varied operating conditions. As a result, the deep learning tool-chain can perform as an early detection framework for combustion instabilities that will have a transformative impact on the safety and performance of modern engines. More on http://www.kdd.org/kdd2016/ KDD2016 Conference is published on http://videolectures.net/</t>
  </si>
  <si>
    <t>https://i.ytimg.com/vi/aK82myaNFAA/maxresdefault.jpg</t>
  </si>
  <si>
    <t>PyASaUwFTxQ</t>
  </si>
  <si>
    <t>2016-11-08T14:08:52Z</t>
  </si>
  <si>
    <t>Custom Large-Scale Application Management for Verizon Use Cases</t>
  </si>
  <si>
    <t>Author: Santanu Das, Verizon Communications More on http://www.kdd.org/kdd2016/ KDD2016 Conference is published on http://videolectures.net/</t>
  </si>
  <si>
    <t>https://i.ytimg.com/vi/PyASaUwFTxQ/maxresdefault.jpg</t>
  </si>
  <si>
    <t>2NkjsA1aMSA</t>
  </si>
  <si>
    <t>2016-11-08T14:07:12Z</t>
  </si>
  <si>
    <t>Sequential Hypothesis Tests for Markov Models of Time-Series Data</t>
  </si>
  <si>
    <t>Author: Nurali Virani, Department of Mechanical and Nuclear Engineering, Pennsylvania State University Abstract: This paper presents new results on sequential hypothesis tests for Markov models of time series data. In particular, a technique for sequential hypothesis testing for Markov models inferred using concepts of symbolic dynamics is developed. These models are created by discretizing the phase space of a dynamical system and the system dynamics is approximated as a finite memory Markov chain on the discrete state-space. We present sequential update rules for log-likelihood ratio statistic of Markov models under the setting of binary hypothesis testing and analyze the stochastic evolution of this statistic. The proposed technique allows us to choose a lower bound on the performance of the detector and guarantees that the test will terminate in finite time. The study is motivated by time-critical detection problems with physical systems, where a temporal model is trained and a fast reliable decision with large volumes of streaming data is desired during operation. The proposed technique is first illustrated through a simulation example. Furthermore, the ideas are tested on pressure time-series data obtained from a laboratory-scale swirl stabilized combustor, where some controlled protocols are used to induce instability. The proposed framework is used to detect and estimate onset of instability during combustion. We compare the performance with maximum-likelihood classifier and show that the proposed technique gives reliable detection of instability using fewer observations. More on http://www.kdd.org/kdd2016/ KDD2016 Conference is published on http://videolectures.net/</t>
  </si>
  <si>
    <t>https://i.ytimg.com/vi/2NkjsA1aMSA/maxresdefault.jpg</t>
  </si>
  <si>
    <t>HI1tAw3iVEg</t>
  </si>
  <si>
    <t>2016-11-08T14:06:17Z</t>
  </si>
  <si>
    <t>A Classifier Development Process for Mechanical Health Diagnostics on US Army Rotorcraft</t>
  </si>
  <si>
    <t>Author: Andrew W. Wilson Abstract: Due to various historical events, the Aviation Engineering Directorate (AED) of the United States Army has a unique, large data set describing the mechanical health of rotorcraft systems. This data set includes detailed information regarding non-critical failures and wear over a significant period and number of aircraft, each of which is instrumented to take measurements of mechanical vibrations and other parameters every flight. Attempts to utilize this data led AED to investigate the efficacy of machine learning and knowledge discovery from data (KDD) techniques. This paper outlines a toolâ€“termed the Crawlerâ€“which AED developed to automate the process of creating diagnostic classifiers, and its application to two specific problems of interest: improving the usability and performance of a deployed gearbox health classifier, and rapidly developing a model to search sensor data for a newly identified fault mode. More on http://www.kdd.org/kdd2016/ KDD2016 Conference is published on http://videolectures.net/</t>
  </si>
  <si>
    <t>https://i.ytimg.com/vi/HI1tAw3iVEg/maxresdefault.jpg</t>
  </si>
  <si>
    <t>s8kHQJzRuZI</t>
  </si>
  <si>
    <t>2016-11-08T14:05:31Z</t>
  </si>
  <si>
    <t>Temporal Learning in Video Data Using Deep Learning and Gaussian Processes</t>
  </si>
  <si>
    <t>Author: Abhishek Srivastav, General Electric Company Abstract: This paper presents an approach for data-driven modeling of hidden, stationary temporal dynamics in sequential images or vidoes using deep learning and Bayesian non-parametric techniques. In particular, a Deep Convolutional Neural Network (CNN) is used to extract spatial features in an unsupervised fashion from individual images and then, a Gaussian process is used to model the temporal dynamics of the spatial features extracted by the Deep CNN. By decomposing the spatial and temporal components and utilizing the strengths of deep learning and Gaussian processes for the respective sub-problems, we are able to construct a model that is able to capture complex spatio-temporal phenomenon while using relatively small number of free parameters (or hyperparameters). The proposed approach is tested on high-speed grey-scale video data obtained of combustion flames in a swirl-stabilized combustor, where certain protocols are used to induce instability in combustion process. The proposed approach is then used to detect and predict the transition of the combustion process from stable to unstable regime. It is demonstrated that the proposed approach is able to detect unstable flame conditions using very few frames from high-speed video. This is useful as early detection of unstable combustion can lead to better control strategies to mitigate instability. Results from the proposed approach are compared and contrasted with several baselines and recent work in this area, the performance of the proposed approach is found to be significantly better in terms of detection accuracy, model complexity and lead-time to detection. More on http://www.kdd.org/kdd2016/ KDD2016 Conference is published on http://videolectures.net/</t>
  </si>
  <si>
    <t>https://i.ytimg.com/vi/s8kHQJzRuZI/maxresdefault.jpg</t>
  </si>
  <si>
    <t>d2dxBp-jvg0</t>
  </si>
  <si>
    <t>2016-11-08T14:04:19Z</t>
  </si>
  <si>
    <t>Activity Recognition in Prognostics and Health Monitoring (PHM) Related Service Environment</t>
  </si>
  <si>
    <t>Author: Soumalya Sarkar, United Technology Research Center (UTRC) Abstract: It is important to track the cognitive activity of service personnel in a Prognostics and Health Monitoring (PHM) related training or operation environment. EEG data is a good candidate for cognitive activity recognition. Analyzing EEG data in an unconstrained (natural) environment is a challenging task due to multiple reasons such as low signal-to-noise ratio, transient nature, lack of baseline and uncontrolled mixing of various tasks. This paper proposes a framework based on deep learning using both deep belief network (DBN) and deep convolutional neural network (DCNN) that monitors cognitive activity by fusing multiple non-collocated EEG probes and also selects a smaller sensor suite for a lean data collection system. Validation on realistic data along with comparison with benchmark machine learning techniques are performed. It is observed via sensor selection that a significantly smaller EEG sensor suite can perform at a comparable accuracy as the original sensor suite. More on http://www.kdd.org/kdd2016/ KDD2016 Conference is published on http://videolectures.net/</t>
  </si>
  <si>
    <t>https://i.ytimg.com/vi/d2dxBp-jvg0/maxresdefault.jpg</t>
  </si>
  <si>
    <t>u-df8vd-ZRE</t>
  </si>
  <si>
    <t>2016-11-08T14:02:55Z</t>
  </si>
  <si>
    <t>Applying Deep Learning for Prognostic Health Monitoring of Aerospace and Building Systems</t>
  </si>
  <si>
    <t>Author: Kishore K. Reddy, United Technologies Research Center Abstract: Data-driven prognostics are instrumental in enabling anomaly detection, sensor estimation and prediction in prognostics and health management (PHM) systems. Recent advances in machine learning techniques such as deep learning (DL) has rejuvenated data-driven analysis in PHM. DL algorithms have been successful due to the presence of large volumes of data and its ability to learn the features during the learning process. The performance improvement is significant from the features learnt from DL techniques as compared to the hand crafted features. This paper proposes using deep belief networks (DBN) and deep auto encoders (DAE) in three different aerospace and building systems applications: (i) estimation of fuel flow rate in jet engines, (ii) fault detection in elevator cab doors using smart phone, and (iii) prediction of chiller power consumption in heating, ventilation, and air conditioning (HVAC) systems. More on http://www.kdd.org/kdd2016/ KDD2016 Conference is published on http://videolectures.net/</t>
  </si>
  <si>
    <t>https://i.ytimg.com/vi/u-df8vd-ZRE/maxresdefault.jpg</t>
  </si>
  <si>
    <t>9HHzmxDS0KM</t>
  </si>
  <si>
    <t>2016-11-08T14:00:29Z</t>
  </si>
  <si>
    <t>Bridging the gap between domain experts and machine learning</t>
  </si>
  <si>
    <t>Panelists: Dragos Margineantu, Boeing Integrated Defense Systems, Boeing Company Michael Giering, United Technologies Research Center Achalesh Pandey, GE Global Research More on http://www.kdd.org/kdd2016/ KDD2016 Conference is published on http://videolectures.net/</t>
  </si>
  <si>
    <t>https://i.ytimg.com/vi/9HHzmxDS0KM/maxresdefault.jpg</t>
  </si>
  <si>
    <t>j-5ejCfCKuY</t>
  </si>
  <si>
    <t>2016-11-08T13:54:31Z</t>
  </si>
  <si>
    <t>A Framework of Combining Deep Learning and Survival Analysis for Asset Health Management</t>
  </si>
  <si>
    <t>Author: Linxia Liao, General Electric Company Abstract: We propose a method to integrate feature extraction and prediction as a single optimization task by stacking a threelayer model as a deep learning structure. The first layer of the deep structure is a Long Short Term Memory (LSTM) model which deals with the sequential input data from a group of assets. The output of the LSTM model is followed by mean-pooling, and the result is fed to the second layer. The second layer is a neural network layer, which further learns the feature representation. The output of the second layer is connected to a survival model as the third layer for predicting asset health condition. The parameters of the three-layer model are optimized together via stochastic gradient decent. The proposed method was tested on a small dataset collected from a fleet of mining haul trucks. The model resulted in the â€œindividualizedâ€ failure probability representation for assessing the health condition of each individual asset, which well separates the in-service and failed trucks. The proposed method was also tested on a large open source hard drive dataset, and it showed promising result. More on http://www.kdd.org/kdd2016/ KDD2016 Conference is published on http://videolectures.net/</t>
  </si>
  <si>
    <t>https://i.ytimg.com/vi/j-5ejCfCKuY/maxresdefault.jpg</t>
  </si>
  <si>
    <t>Div67MF1hQM</t>
  </si>
  <si>
    <t>2016-11-08T13:53:23Z</t>
  </si>
  <si>
    <t>Multi-Sensor Prognostics using an Unsupervised Health Index based on an LSTM Encoder-Decoder</t>
  </si>
  <si>
    <t>Author: Pankaj Malhotra, Tata Consultancy Services Ltd Abstract: Many approaches for estimation of Remaining Useful Life (RUL) of a machine, using its operational sensor data, make assumptions about how a system degrades or a fault evolves, e.g., exponential degradation. However, in many domains degradation may not follow a pattern. We propose a Long Short Term Memory based Encoder-Decoder (LSTM-ED) scheme to obtain an unsupervised health index (HI) for a system using multi-sensor time-series data. LSTM-ED is trained to reconstruct the time-series corresponding to healthy state of a system. The reconstruction error is used to compute HI which is then used for RUL estimation. We evaluate our approach on publicly available Turbofan Engine and Milling Machine datasets. We also present results on a real-world industry dataset from a pulverizer mill where we find significant correlation between LSTM-ED based HI and maintenance costs. More on http://www.kdd.org/kdd2016/ KDD2016 Conference is published on http://videolectures.net/</t>
  </si>
  <si>
    <t>https://i.ytimg.com/vi/Div67MF1hQM/maxresdefault.jpg</t>
  </si>
  <si>
    <t>XZ7Hx2pts7I</t>
  </si>
  <si>
    <t>2016-11-08T13:26:58Z</t>
  </si>
  <si>
    <t>Fashion DNA: Merging Content and Sales Data for Recommendation and Article Mapping</t>
  </si>
  <si>
    <t>Aauthor: Christian Bracher, Zalando SE Abstract: We present a method to determine Fashion DNA, coordinate vectors locating fashion items in an abstract space. Our approach is based on a deep neural network architecture that ingests curated article information such as tags and images, and is trained to predict sales for a large set of frequent customers. In the process, a dual space of customer style preferences naturally arises. Interpretation of the metric of these spaces is straightforward: The product of Fashion DNA and customer style vectors yields the forecast purchase likelihood for the customerâ€“item pair, while the angle between Fashion DNA vectors is a measure of item similarity. Importantly, our models are able to generate unbiased purchase probabilities for fashion items based solely on article information, even in absence of sales data, thus circumventing the â€œcoldâ€“start problemâ€ of collaborative recommendation approaches. Likewise, it generalizes easily and reliably to customers outside the training set. We experiment with Fashion DNA models based on visual and/or tag item data, evaluate their recommendation power, and discuss the resulting article similarities. More on http://www.kdd.org/kdd2016/ KDD2016 Conference is published on http://videolectures.net/</t>
  </si>
  <si>
    <t>https://i.ytimg.com/vi/XZ7Hx2pts7I/maxresdefault.jpg</t>
  </si>
  <si>
    <t>1m0UHOXpwmc</t>
  </si>
  <si>
    <t>2016-11-08T13:26:17Z</t>
  </si>
  <si>
    <t>Challenges of quantifying fashion data: creativity, art and emotions</t>
  </si>
  <si>
    <t>Authors: Jinah Oh, Academy of Art University, San Francisco Elena Eberhard, Academy of Art University, San Francisco Abstract: Fashion is a field at the border of art and industry, combining elements of creative spontaneity in a unexpected ways, based on various sources of inspiration. It takes a human to create a clothing and a celebrity to make it fashionable. Real fashion world, designers and creative consumers (street fashion) provide an eclectic ever-changing content that science and technology are trying to optimize in order to increase sales and decrease the waste of over-production. In this talk we provide an overview of fashion big data problems: forecasting fashion trends, influencer analytics, visual search, natural language processing, style recommendation algorithms and the need to understand the natural life-cycle of a fashion garment before applying science in order to accelerate or alter it. Also, we will share some examples of collaboration projects between giants of technology and academics exploring the potential of quantifying fashion data. More on http://www.kdd.org/kdd2016/ KDD2016 Conference is published on http://videolectures.net/</t>
  </si>
  <si>
    <t>https://i.ytimg.com/vi/1m0UHOXpwmc/maxresdefault.jpg</t>
  </si>
  <si>
    <t>aTB38biOBoE</t>
  </si>
  <si>
    <t>2016-11-08T13:25:04Z</t>
  </si>
  <si>
    <t>Making fashion recommendations with human-in-the-loop machine learning</t>
  </si>
  <si>
    <t>Author: Brad Klingenberg, Stitch Fix, Inc. Abstract: Most recommendation algorithms produce results without human intervention. Especially in hard-to-quantify domains like fashion combining algorithms with expert human curation can make recommendations more effective. But it can also complicate traditional approaches to training and evaluating algorithms. In this talk I will share lessons from making personalized fashion recommendations with humans in the loop at Stitch Fix, where we commit to our recommendations through the physical delivery of merchandise to clients. More on http://www.kdd.org/kdd2016/ KDD2016 Conference is published on http://videolectures.net/</t>
  </si>
  <si>
    <t>https://i.ytimg.com/vi/aTB38biOBoE/maxresdefault.jpg</t>
  </si>
  <si>
    <t>_4Z_pzOBgpI</t>
  </si>
  <si>
    <t>2016-11-08T13:23:48Z</t>
  </si>
  <si>
    <t>Recommendation and Opinion Mining with Visual Signals</t>
  </si>
  <si>
    <t>Author: Julian McAuley, Department of Computer Science and Engineering, UC San Diego Abstract: Building personalized systems for fashion recommendation presents several challenges due to the complicated semantics of people's preferences and styles. One challenge is simply the need to deal with sparse, long-tailed datasets, where new content is constantly introduced and recommendation is inherently a cold-start problem. Another challenge is the need to model visual signals, where the semantics of what makes items "attractive" are incredibly subtle. Finally, there is the need to model temporal dynamics that account for how fashion continually (and rapidly) evolves. In this talk we'll see how traditional recommendation approaches can be extended to explicitly account for the visual appearance of the items being recommended, in order to overcome these challenges and make visually- and stylistically-aware recommendations. More on http://www.kdd.org/kdd2016/ KDD2016 Conference is published on http://videolectures.net/</t>
  </si>
  <si>
    <t>https://i.ytimg.com/vi/_4Z_pzOBgpI/maxresdefault.jpg</t>
  </si>
  <si>
    <t>_HAj06WCaaY</t>
  </si>
  <si>
    <t>2016-11-08T13:21:34Z</t>
  </si>
  <si>
    <t>Joint multi-modal representations for e-commerce catalog search</t>
  </si>
  <si>
    <t>Author: Amrita Saha, IBM India Research Lab Abstract: In many visual domains (like fashion, furniture etc.) the search for products on online platforms is highly driven by visual attributes. Conventional search requires that all items in the catalog are manually tagged with all possible attribute values which is not scalable. In this paper we propose a novel paradigm for multi-modal catalog search via joint representations. The user provides a search query in natural language (e.g.,pink floral top) and the returned results are of a different modality (that is the set of images of pink floral tops). Specifically we use a correlational autoencoder based model to learn the joint representation for both the image and its corresponding description such that the two representations are embedded in the same space and as close as possible to each other. These representations are learnt over a large curated fashion dataset of over 700 thousand images crawled from multiple fashion e-commerce portals. Our experimental results show that these representations are a viable alternative for searching large fashion catalogs without manual tagging. The same representations can also be used for visual search, image tagging, and query expansion. More on http://www.kdd.org/kdd2016/ KDD2016 Conference is published on http://videolectures.net/</t>
  </si>
  <si>
    <t>https://i.ytimg.com/vi/_HAj06WCaaY/maxresdefault.jpg</t>
  </si>
  <si>
    <t>UV44oINAm00</t>
  </si>
  <si>
    <t>2016-11-08T13:20:38Z</t>
  </si>
  <si>
    <t>Detection of fashion trends and seasonal cycles</t>
  </si>
  <si>
    <t>Author: Roberto Sanchis-Ojeda, Stitch Fix, Inc. Abstract: In this contribution we describe a new approach to detecting seasonal and fashion trends, by statistically modeling how clientsâ€™ reaction to style units change with time. In our framework, client reactions are required to take the form of binary outcome variables (e.g., buy vs. do not buy, click vs. do not click). Client behavior can then be studied with generalized linear models and mixed-effect models that include temporal features. We discuss how the coefficients of such models inform which styles are going in or out of season or fashion and demonstrate these methods using simulated data. More on http://www.kdd.org/kdd2016/ KDD2016 Conference is published on http://videolectures.net/</t>
  </si>
  <si>
    <t>https://i.ytimg.com/vi/UV44oINAm00/maxresdefault.jpg</t>
  </si>
  <si>
    <t>4D1wG9dg8bw</t>
  </si>
  <si>
    <t>2016-11-08T13:19:11Z</t>
  </si>
  <si>
    <t>Decoding Fashion Contexts Using Word Embeddings</t>
  </si>
  <si>
    <t>Author: Deepak Warrier, Myntra Designs Private Ltd. Abstract: Personalisation in e-commerce hinges on dynamically uncovering the userâ€™s context via his/her interactions on the portal. The harder the context identification, lesser is the effectiveness of personalisation. Our work attempts to uncover and understand the userâ€™s context to effectively render personalisation for fashion ecommerce. We highlight fashion-domain specific gaps with typical implementations of personalised recommendation systems and present an alternate approach. Our approach hinges on user sessions (clickstream) as a proxy to the context and explores â€œsession vectorâ€ as an atomic unit for personalization. The approach to learn context vector incorporates both the fashion product (style) attributes and the usersâ€™ browsing signals. We establish various possible user contexts (product clusters) and a style can have a fuzzy membership into multiple contexts. We predict the userâ€™s context using the skip-gram model with negative sampling introduced by Mikolov et al [1]. We are able to decode the context with a high accuracy even for non-coherent sessions. More on http://www.kdd.org/kdd2016/ KDD2016 Conference is published on http://videolectures.net/</t>
  </si>
  <si>
    <t>https://i.ytimg.com/vi/4D1wG9dg8bw/maxresdefault.jpg</t>
  </si>
  <si>
    <t>25SrZbzFvb0</t>
  </si>
  <si>
    <t>2016-11-08T13:17:45Z</t>
  </si>
  <si>
    <t>Visual Product Discovery</t>
  </si>
  <si>
    <t>Author: Phil Long, Sentient Technologies USA LLC Abstract: We describe a system, Sentient Aware, that allows a user to interactively navigate through a catalog by viewing and clicking on images of products. When a user clicks on a product, she receives a new set of products to browse that is enriched for products that are similar to the clicked product. This continues, allowing the user to define an increasingly refined set of products, solely by expressing preferences between images of products. We describe the design of Sentient Aware, including its rationale, and some experiments. We also discuss limitations of our model of the problem, and potential alternatives. More on http://www.kdd.org/kdd2016/ KDD2016 Conference is published on http://videolectures.net/</t>
  </si>
  <si>
    <t>https://i.ytimg.com/vi/25SrZbzFvb0/maxresdefault.jpg</t>
  </si>
  <si>
    <t>I870ganKZco</t>
  </si>
  <si>
    <t>2016-10-10T17:14:02Z</t>
  </si>
  <si>
    <t>Point-of-Interest Recommendations: Learning Potential Check-ins from Friends</t>
  </si>
  <si>
    <t>Author: Huayu Li, University of North Carolina at Charlotte Abstract: The emergence of Location-based Social Network (LBSN) services provides a wonderful opportunity to build personalized Point-of-Interest (POI) recommender systems. Although a personalized POI recommender system can signiï¬cantly facilitate usersâ€™ outdoor activities, it faces many challenging problems, such as the hardness to model userâ€™s POI decision making process and the diï¬ƒculty to address data sparsity and user/location cold-start problem. To cope with these challenges, we deï¬ne three types of friends (i.e., social friends, location friends, and neighboring friends) in LBSN, and develop a two-step framework to leverage the information of friends to improve POI recommendation accuracy and address cold-start problem. Speciï¬cally, we ï¬rst propose to learn a set of potential locations that each individualâ€™s friends have checked-in before and this individual is most interested in. Then we incorporate three types of check-ins (i.e., observed check-ins, potential check-ins and other unobserved check-ins) into matrix factorization model using two diï¬€erent loss functions (i.e., the square error based loss and the ranking error based loss). To evaluate the proposed model, we conduct extensive experiments with many state-of-the-art baseline methods and evaluation metrics on two real-world data sets. The experimental results demonstrate the eï¬€ectiveness of our methods. More on http://www.kdd.org/kdd2016/ KDD2016 Conference is published on http://videolectures.net/</t>
  </si>
  <si>
    <t>https://i.ytimg.com/vi/I870ganKZco/maxresdefault.jpg</t>
  </si>
  <si>
    <t>Ezqq9oE-icY</t>
  </si>
  <si>
    <t>2016-10-10T17:13:23Z</t>
  </si>
  <si>
    <t>QUINT: On Query-Specific Optimal Networks</t>
  </si>
  <si>
    <t>Author: Liangyue Li, School of Computing, Informatics and Decision Systems Engineering, Arizona State University Abstract: Measuring node proximity on large scale networks is a fundamental building block in many application domains, ranging from computer vision, e-commerce, social networks, software engineering, disaster management to biology and epidemiology. The state of the art (e.g., random walk based methods) typically assumes the input network is given a priori, with the known network topology and the associated edge weights. A few recent works aim to further infer the optimal edge weights based on the side information. This paper generalizes the challenge in multiple dimensions, aiming to learn optimal networks for node proximity measures. First (optimization scope), our proposed formulation explores a much larger parameter space, so that it is able to simultaneously infer the optimal network topology and the associated edge weights. This is important as a noisy or missing edge could greatly mislead the network node proximity measures. Second (optimization granularity), while all the existing works assume one common optimal network, be it given as the input or learned by the algorithms, exists for all queries, our method performs optimization at a much ï¬ner granularity, essentially being able to infer an optimal network that is speciï¬c to a given query. Third (optimization eï¬ƒciency), we carefully design our algorithms with a linear complexity wrt the neighborhood size of the user preference set. We perform extensive empirical evaluations on a diverse set of 10+ real networks, which show that the proposed algorithms (1) consistently outperform the existing methods on all six commonly used metrics; (2) empirically scale sub-linearly to billion-scale networks and (3) respond in a fraction of a second. More on http://www.kdd.org/kdd2016/ KDD2016 Conference is published on http://videolectures.net/</t>
  </si>
  <si>
    <t>https://i.ytimg.com/vi/Ezqq9oE-icY/maxresdefault.jpg</t>
  </si>
  <si>
    <t>22FdVcAEtWw</t>
  </si>
  <si>
    <t>2016-10-10T17:12:22Z</t>
  </si>
  <si>
    <t>Communication Efficient Distributed Kernel Principal Component Analysis</t>
  </si>
  <si>
    <t>Author: Yingyu Liang, Department of Computer Science, Princeton University Abstract: Kernel Principal Component Analysis (KPCA) is a key machine learning algorithm for extracting nonlinear features from data. In the presence of a large volume of high dimensional data collected in a distributed fashion, it becomes very costly to communicate all of this data to a single data center and then perform kernel PCA. Can we perform kernel PCA on the entire dataset in a distributed and communication efficient fashion while maintaining provable and strong guarantees in solution quality? In this paper, we give an affirmative answer to the question by developing a communication efficient algorithm to perform kernel PCA in the distributed setting. The algorithm is a clever combination of subspace embedding and adaptive sampling techniques, and we show that the algorithm can take as input an arbitrary configuration of distributed datasets, and compute a set of global kernel principal components with relative error guarantees independent of the dimension of the feature space or the total number of data points. In particular, computing k principal components with relative error Îµ over s workers has communication cost Ã•(sÏÎº/Îµ + sÎº^2/Îµ^3) words, where Ï is the average number of nonzero entries in each data point. Furthermore, we experimented the algorithm with large-scale real world datasets. The experimental results showed that the algorithm produces a high quality kernel PCA solution while using significantly less communication than alternative approaches. More on http://www.kdd.org/kdd2016/ KDD2016 Conference is published on http://videolectures.net/</t>
  </si>
  <si>
    <t>https://i.ytimg.com/vi/22FdVcAEtWw/maxresdefault.jpg</t>
  </si>
  <si>
    <t>zRyj_Hvfxu8</t>
  </si>
  <si>
    <t>2016-10-10T17:11:40Z</t>
  </si>
  <si>
    <t>Unified Point-of-Interest Recommendation with Temporal Interval Assessment</t>
  </si>
  <si>
    <t>Author: Yanchi Liu, Rutgers, The State University of New Jersey Abstract: Point-of-interest (POI) recommendation, which helps mobile users explore new places, has become an important location-based service. Existing approaches for POI recommendation have been mainly focused on exploiting the information about user preferences, social inï¬‚uence, and geographical inï¬‚uence. However, these approaches cannot handle the scenario where users are expecting to have POI recommendation for a speciï¬c time period. To this end, in this paper, we propose a uniï¬ed recommender system, named the â€˜Where and When to gOâ€™ (WWO) recommender system, to integrate the user interests and their evolving sequential preferences with temporal interval assessment. As a result, the WWO system can make recommendations dynamically for a speciï¬c time period and the traditional POI recommender system can be treated as the special case of the WWO system by setting this time period long enough. Speciï¬cally, to quantify usersâ€™ sequential preferences, we consider the distributions of the temporal intervals between dependent POIs in the historical check-in sequences. Then, to estimate the distributions with only sparse observations, we develop the low-rank graph construction model, which identiï¬es a set of bi-weighted graph bases so as to learn the static user preferences and the dynamic sequential preferences in a coherent way. Finally, we evaluate the proposed approach using real-world data sets from several location-based social networks (LBSNs). The experimental results show that our method outperforms the state-of-the-art approaches for POI recom-mendation in terms of various metrics, such as F-measure and NDCG, with a signiï¬cant margin. More on http://www.kdd.org/kdd2016/ KDD2016 Conference is published on http://videolectures.net/</t>
  </si>
  <si>
    <t>https://i.ytimg.com/vi/zRyj_Hvfxu8/maxresdefault.jpg</t>
  </si>
  <si>
    <t>ZB6UpW-5eRw</t>
  </si>
  <si>
    <t>2016-10-10T17:10:57Z</t>
  </si>
  <si>
    <t>Rebalancing Bike Sharing Systems: A Multi-source Data Smart Optimization</t>
  </si>
  <si>
    <t>Author: Junming Liu, Rutgers, The State University of New Jersey Abstract: Bike sharing systems, aiming at providing the missing links in public transportation systems, are becoming popular in urban cities. A key to success for a bike sharing systems is the eï¬€ectiveness of rebalancing operations, that is, the eï¬€ort-s of restoring the number of bikes in each station to its target value by routing vehicles through pick-up and drop-oï¬€ operations. There are two major issues for this bike rebalancing problem: the determination of station inventory target level and the large scale multiple capacitated vehicle routing optimization with outlier stations. The key challenges include demand prediction accuracy for inventory target level determination, and an eï¬€ective optimizer for vehicle routing with hundreds of stations. To this end, in this paper, we develop a Meteorology Similarity Weighted K-Nearest-Neighbor (M-SWK) regressor to predict the station pick-up demand based on large-scale historic trip records. Based on further analysis on the station network constructed by station-station connections and the trip duration, we propose an inter station bike transition (ISBT) model to predict the station drop-oï¬€ demand. Then, we provide a mixed integer nonlinear programming (MINLP) formulation of multiple capacitated bike routing problem with the objective of minimizing total travel distance. To solve it, we propose an Adaptive Capacity Constrained K-centers Clustering (AdaCCKC) algorithm to separate outlier stations (the demands of these stations are very large and make the optimization infeasible) and group the rest stations into clusters within which one vehicle is scheduled to redistribute bikes between stations. In this way, the large scale multiple vehicle routing problem is reduced to inner cluster one vehicle routing problem with guaranteed feasible solutions. Finally, the extensive experimental results on the NYC Citi Bike system show the advantages of our approach for bike demand prediction and large-scale bike rebalancing optimization. More on http://www.kdd.org/kdd2016/ KDD2016 Conference is published on http://videolectures.net/</t>
  </si>
  <si>
    <t>https://i.ytimg.com/vi/ZB6UpW-5eRw/maxresdefault.jpg</t>
  </si>
  <si>
    <t>NiPEdnMS1F0</t>
  </si>
  <si>
    <t>2016-10-10T17:10:15Z</t>
  </si>
  <si>
    <t>AnyDBC: An Efficient Anytime Density-based Clustering Algorithm for Very Large Complex</t>
  </si>
  <si>
    <t>Author: Son Thai Mai, Department of Computer Science, University of Aarhus Abstract: The density-based clustering algorithm DBSCAN is a state-of-the-art data clustering technique with numerous applications in many ï¬elds. However, its O(n2) time complexity still remains a severe weakness. In this paper, we propose a novel anytime approach to cope with this problem by reducing both the range query and the label propagation time of DBSCAN. Our algorithm, called AnyDBC, compresses the data into smaller density-connected subsets called primitive clusters and labels objects based on connected components of these primitive clusters for reducing the label propagation time. Moreover, instead of passively performing the range query for all objects like existing techniques, AnyDBC iteratively and actively learns the current cluster structure of the data and selects a few most promising objects for reï¬ning clusters at each iteration. Thus, in the end, it performs substantially fewer range queries compared to DBSCAN while still guaranteeing the exact ï¬nal result of DBSCAN. Experiments show speedup factors of orders of magnitude com-pared to DBSCAN and its fastest variants on very large real and synthetic complex datasets. More on http://www.kdd.org/kdd2016/ KDD2016 Conference is published on http://videolectures.net/</t>
  </si>
  <si>
    <t>https://i.ytimg.com/vi/NiPEdnMS1F0/maxresdefault.jpg</t>
  </si>
  <si>
    <t>lF11k2s1uWw</t>
  </si>
  <si>
    <t>2016-10-10T17:09:29Z</t>
  </si>
  <si>
    <t>Fast Memory-efficient Anomaly Detection in Streaming Heterogeneous Graphs</t>
  </si>
  <si>
    <t>Author: Emaad Manzoor, Carnegie Mellon University Abstract: Given a stream of heterogeneous graphs containing different types of nodes and edges, how can we spot anomalous ones in real-time while consuming bounded memory? This problem is motivated by and generalizes from its application in security to host-level advanced persistent threat (APT) detection. We propose StreamSpot, a clustering based anomaly detection approach that addresses challenges in two key fronts: (1) heterogeneity, and (2) streaming nature. We introduce a new similarity function for heterogeneous graphs that compares two graphs based on their relative frequency of local substructures, represented as short strings. This function lends itself to a vector representation of a graph, which is (a) fast to compute, and (b) amenable to a sketched version with bounded size that preserves similarity. StreamSpot exhibits desirable properties that a streaming application requiresâ€”it is (i) fully-streaming; processing the stream one edge at a time as it arrives, (ii) memory-eï¬ƒcient; requiring constant space for the sketches and the clustering, (iii) fast; taking constant time to update the graph sketches and the cluster summaries that can process over 100K edges per second, and (iv) online; scoring and ï¬‚agging anomalies in real time. Experiments on datasets containing simulated system-call ï¬‚ow graphs from normal browser activity and various attack scenarios (ground truth) show that StreamSpot is high-performance; achieving above 95% detection accuracy with small delay, as well as competitive time and memory usage. More on http://www.kdd.org/kdd2016/ KDD2016 Conference is published on http://videolectures.net/</t>
  </si>
  <si>
    <t>https://i.ytimg.com/vi/lF11k2s1uWw/maxresdefault.jpg</t>
  </si>
  <si>
    <t>hK2z41nsYZk</t>
  </si>
  <si>
    <t>2016-10-10T17:08:48Z</t>
  </si>
  <si>
    <t>Regime Shifts in Streams: Real-time Forecasting of Co-evolving Time Sequences</t>
  </si>
  <si>
    <t>Author: Yasuko Matsubara, Graduate School of Science and Technology, Kumamoto University Abstract: Given a large, online stream of multiple co-evolving event sequences, such as sensor data and Web-click logs, that contains various types of non-linear dynamic evolving patterns of different durations, how can we efï¬ciently and effectively capture important patterns? How do we go about forecasting long-term future events? In this paper, we present REGIMECAST, an efï¬cient and effective method for forecasting co-evolving data streams. REGIME-CAST is designed as an adaptive non-linear dynamical system, which is inspired by the concept of â€œregime shiftsâ€ in natural dynamical systems. Our method has the following properties: (a) Effective: it operates on large data streams, captures important patterns and performs long-term forecasting; (b) Adaptive: it automatically and incrementally recognizes the latent trends and dynamic evolution patterns (i.e., regimes) that are unknown in advance; (c) Scalable: it is fast and the computation cost does not depend on the length of data streams; (d) Any-time: it provides a response at any time and generates long-range future events. Extensive experiments on real datasets demonstrate that REGIME-CAST does indeed make long-range forecasts, and it outperforms state-of-the-art competitors as regards accuracy and speed. More on http://www.kdd.org/kdd2016/ KDD2016 Conference is published on http://videolectures.net/</t>
  </si>
  <si>
    <t>https://i.ytimg.com/vi/hK2z41nsYZk/maxresdefault.jpg</t>
  </si>
  <si>
    <t>z6ow4s_NBgA</t>
  </si>
  <si>
    <t>2016-10-10T17:08:03Z</t>
  </si>
  <si>
    <t>Semi-Markov Switching Vector Autoregressive Model-based Anomaly Detection in Aviation Systems</t>
  </si>
  <si>
    <t>Author: Bryan Matthews, NASA Ames Research Center Abstract: In this work we consider the problem of anomaly detection in heterogeneous, multivariate, variable-length time series datasets. Our focus is on the aviation safety domain, where data objects are ï¬‚ights and time series are sensor readings and pilot switches. In this context the goal is to detect anomalous ï¬‚ight segments, due to mechanical, environmental, or human factors in order to identifying operationally signiï¬cant events and highlight potential safety risks. For this purpose, we propose a framework which represents each ï¬‚ight using a semi-Markov switching vector autoregressive (SMS-VAR) model. Detection of anomalies is then based on measuring dissimilarities between the modelâ€™s prediction and data observation. The framework is scalable, due to the inherent parallel nature of most computations, and can be used to perform online anomaly detection. Extensive experimental results on simulated and real datasets illustrate that the framework can detect various types of anomalies along with the key parameters involved. More on http://www.kdd.org/kdd2016/ KDD2016 Conference is published on http://videolectures.net/</t>
  </si>
  <si>
    <t>https://i.ytimg.com/vi/z6ow4s_NBgA/maxresdefault.jpg</t>
  </si>
  <si>
    <t>BQ3lUgctsks</t>
  </si>
  <si>
    <t>2016-10-10T17:07:17Z</t>
  </si>
  <si>
    <t>Skinny-dip: Clustering in a Sea of Noise</t>
  </si>
  <si>
    <t>Author: Samuel Maurus, Helmholtz Zentrum MÃ¼nchen - German Research Center for Environmental Health Abstract: Can we ï¬nd heterogeneous clusters hidden in data sets with 80% noise? Although such settings occur in the real-world, we struggle to ï¬nd methods from the abundance of clustering techniques that perform well with noise at this level. Indeed, perhaps this is enough of a departure from classical cluster-ing to warrant its study as a separate problem. In this paper we present SkinnyDip which, based on Hartiganâ€™s elegant dip test of unimodality, represents an intriguing approach to clustering with an attractive set of properties. Speciï¬cally, SkinnyDip is highly noise-robust, practically parameter-free and completely deterministic. SkinnyDip never performs multivariate distance calculations, but rather employs in-sightful recursion based on â€œdipsâ€ into univariate projections of the data. It is able to detect a range of cluster shapes and densities, assuming only that each cluster admits a unimodal shape. Practically, its run-time grows linearly with the data. Finally, for high-dimensional data, continuity properties of the dip enable SkinnyDip to exploit multimodal projection pursuit in order to ï¬nd an appropriate basis for clustering. Although not without its limitations, SkinnyDip compares favorably to a variety of clustering approaches on synthetic and real data, particularly in high-noise settings. More on http://www.kdd.org/kdd2016/ KDD2016 Conference is published on http://videolectures.net/</t>
  </si>
  <si>
    <t>https://i.ytimg.com/vi/BQ3lUgctsks/maxresdefault.jpg</t>
  </si>
  <si>
    <t>zlo7ca9b8pI</t>
  </si>
  <si>
    <t>2016-10-10T17:06:38Z</t>
  </si>
  <si>
    <t>Overcoming key weaknesses of Distance-based Neighbourhood Methods</t>
  </si>
  <si>
    <t>Author: Kai Ming Ting, Federation University Australia Abstract: This paper introduces the ï¬rst generic version of data dependent dissimilarity and shows that it provides a better closest match than distance measures for three existing algorithms in clustering, anomaly detection and multi-label classiï¬cation. For each algorithm, we show that by simply replacing the distance measure with the data dependent dissimilarity measure, it overcomes a key weakness of the otherwise unchanged algorithm. More on http://www.kdd.org/kdd2016/ KDD2016 Conference is published on http://videolectures.net/</t>
  </si>
  <si>
    <t>https://i.ytimg.com/vi/zlo7ca9b8pI/maxresdefault.jpg</t>
  </si>
  <si>
    <t>9o1bb5xdK70</t>
  </si>
  <si>
    <t>2016-10-10T17:05:32Z</t>
  </si>
  <si>
    <t>Continuous Experience-aware Language Model</t>
  </si>
  <si>
    <t>Author: Subhabrata Mukherjee, Max Planck Institute for Informatics, Max Planck Institute Abstract: Online review communities are dynamic as users join and leave, adopt new vocabulary, and adapt to evolving trends. Recent work has shown that recommender systems benefit from explicit consideration of user experience. However, prior work assumes a fixed number of discrete experience levels, whereas in reality users gain experience and mature continuously over time. This paper presents a new model that captures the continuous evolution of user experience, and the resulting language model in reviews and other posts. Our model is unsupervised and combines principles of Geometric Brownian Motion, Brownian Motion, and Latent Dirichlet Allocation to trace a smooth temporal progression of user experience and language model respectively. We develop practical algorithms for estimating the model parameters from data and for inference with our model (e.g., to recommend items). Extensive experiments with five real-world datasets show that our model not only fits data better than discrete-model baselines, but also out-performs state-of-the-art methods for predicting item ratings. More on http://www.kdd.org/kdd2016/ KDD2016 Conference is published on http://videolectures.net/</t>
  </si>
  <si>
    <t>https://i.ytimg.com/vi/9o1bb5xdK70/maxresdefault.jpg</t>
  </si>
  <si>
    <t>BCiB9OECo4w</t>
  </si>
  <si>
    <t>2016-10-10T17:04:56Z</t>
  </si>
  <si>
    <t>Structural Neighborhood based Classification of Nodes in a Network</t>
  </si>
  <si>
    <t>Author: Sharad Nandanwar, Indian Institute of Science Bangalore Abstract: Classification of entities based on the underlying network structure is an important problem. Networks encountered in practice are sparse and have many missing and noisy links. Statistical learning techniques have been used in intra-network classification; however, they typically exploit only the local neighborhood, so may not perform well. In this paper, we propose a novel structural neighborhood-based classifier learning using a random walk. For classifying a node, we take a random walk from the node and make a decision based on how nodes in the respective kth-level neighborhood are labeled. We observe that random walks of short length are helpful in classification. Emphasizing role of longer random walks may cause the underlying Markov chain to converge to a stationary distribution. Considering this, we take a lazy random walk based approach with variable termination probability for each node, based on the nodeâ€™s structural properties including its degree. Our experimental study on real world datasets demonstrates the superiority of the proposed approach over the existing state-of-the-art approaches. More on http://www.kdd.org/kdd2016/ KDD2016 Conference is published on http://videolectures.net/</t>
  </si>
  <si>
    <t>https://i.ytimg.com/vi/BCiB9OECo4w/maxresdefault.jpg</t>
  </si>
  <si>
    <t>w7pqa9_UlRw</t>
  </si>
  <si>
    <t>2016-10-10T17:04:15Z</t>
  </si>
  <si>
    <t>Modeling Precursors for Event Forecasting via Nested Multi-Instance Learning</t>
  </si>
  <si>
    <t>Author: Yue Ning, Department of Computer Science, Virginia Polytechnic Institute and State University Abstract: Forecasting large-scale societal events like civil unrest movements, disease outbreaks, and elections is an important and challenging problem. From the perspective of human analysts and policy makers, forecasting algorithms must not only make accurate predictions but must also provide sup-porting evidence, e.g., the causal factors related to the event of interest. We develop a novel multiple instance learning based approach that jointly tackles the problem of identifying evidence-based precursors and forecasts events into the future. Speciï¬cally, given a collection of streaming news articles from multiple sources we develop a nested multiple instance learning approach to forecast signiï¬cant societal events such as protests. Using data from three countries in Latin America, we demonstrate how our approach is able to consistently identify news articles considered as precursors for protests. Our empirical evaluation demonstrates the strengths of our proposed approach in ï¬ltering candidate precursors, in forecasting the occurrence of events with a lead time advantage and in accurately predicting the characteristics of civil unrest events. More on http://www.kdd.org/kdd2016/ KDD2016 Conference is published on http://videolectures.net/</t>
  </si>
  <si>
    <t>https://i.ytimg.com/vi/w7pqa9_UlRw/maxresdefault.jpg</t>
  </si>
  <si>
    <t>3VMcwTDg4QY</t>
  </si>
  <si>
    <t>2016-10-10T17:03:22Z</t>
  </si>
  <si>
    <t>The Limits of Popularity-Based Recommendations, and the Role of Social Ties</t>
  </si>
  <si>
    <t>Author: Alessandro Panconesi, Sapienza University of Rome Abstract: In this paper we introduce a mathematical model that captures some of the salient features of recommender systems that are based on popularity and that try to exploit social ties among the users. We show that, under very general conditions, the market always converges to a steady state, for which we are able to give an explicit form. Thanks to this we can tell rather precisely how much a market is altered by a recommendation system, and determine the power of users to influence others. Our theoretical results are complemented by experiments with real world social networks showing that social graphs prevent large market distortions in spite of the presence of highly influential users. More on http://www.kdd.org/kdd2016/ KDD2016 Conference is published on http://videolectures.net/</t>
  </si>
  <si>
    <t>https://i.ytimg.com/vi/3VMcwTDg4QY/maxresdefault.jpg</t>
  </si>
  <si>
    <t>COV37FrtAjY</t>
  </si>
  <si>
    <t>2016-10-10T17:02:22Z</t>
  </si>
  <si>
    <t>PTE: Enumerating Trillion Triangles On Distributed Systems</t>
  </si>
  <si>
    <t>Author: Ha-Myung Park, KAIST - Korea Advanced Institute of Science and Technology Abstract: How can we enumerate triangles from an enormous graph with billions of vertices and edges? Triangle enumeration is an important task for graph data analysis with many applications including identifying suspicious users in social networks, detecting web spams, ï¬nding communities, etc. However, recent networks are so large that most of the previous algorithms fail to process them. Recently, several MapReduce algorithms have been proposed to address such large networks; however, they suï¬€er from the massive shufï¬‚ed data resulting in a very long processing time. In this paper, we propose PTE (Pre-partitioned Triangle Enumeration), a new distributed algorithm for enumerating triangles in enormous graphs by resolving the structural ineï¬ƒciency of the previous MapReduce algorithms. PTE enumerates trillions of triangles in a billion scale graph by decreasing three factors: the amount of shuï¬„ed data, total work, and network read. Experimental results show that PTE provides up to 47Ã— faster performance than re-cent distributed algorithms on real world graphs, and succeeds in enumerating more than 3 trillion triangles on the ClueWeb12 graph with 6.3 billion vertices and 72 billion edges, which any previous triangle computation algorithm fail to process. More on http://www.kdd.org/kdd2016/ KDD2016 Conference is published on http://videolectures.net/</t>
  </si>
  <si>
    <t>https://i.ytimg.com/vi/COV37FrtAjY/maxresdefault.jpg</t>
  </si>
  <si>
    <t>33p-uR5swy0</t>
  </si>
  <si>
    <t>2016-10-10T17:01:38Z</t>
  </si>
  <si>
    <t>Robust Large-Scale Machine Learning in the Cloud</t>
  </si>
  <si>
    <t>Author: Steffen Rendle, Google, Inc. Abstract: The convergence behavior of many distributed machine learning (ML) algorithms can be sensitive to the number of ma-chines being used or to changes in the computing environment. As a result, scaling to a large number of machines can be challenging. In this paper, we describe a new scalable coordinate descent (SCD) algorithm for generalized linear models whose convergence behavior is always the same, regardless of how much SCD is scaled out and regardless of the computing environment. This makes SCD highly robust and enables it to scale to massive datasets on low-cost commodity servers. Experimental results on a real advertising dataset in Google are used to demonstrate SCDâ€™s cost eï¬€ectiveness and scalability. Using Googleâ€™s internal cloud, we show that SCD can provide near linear scaling using thousands of cores for 1 trillion training examples on a petabyte of compressed data. This represents 10,000x more training examples than the â€˜large-scaleâ€™ Netï¬‚ix prize dataset. We also show that SCD can learn a model for 20 billion training examples in two hours for about $10. More on http://www.kdd.org/kdd2016/ KDD2016 Conference is published on http://videolectures.net/</t>
  </si>
  <si>
    <t>https://i.ytimg.com/vi/33p-uR5swy0/maxresdefault.jpg</t>
  </si>
  <si>
    <t>KP7-JtFMLo4</t>
  </si>
  <si>
    <t>2016-10-10T17:00:58Z</t>
  </si>
  <si>
    <t>Why Should I Trust you? Explaining the Predictions of Any Classifier</t>
  </si>
  <si>
    <t>Author: Marco Tulio Ribeiro, Department of Computer Science and Engineering, University of Washington Abstract: Despite widespread adoption, machine learning models re- main mostly black boxes. Understanding the reasons behind predictions is, however, quite important in assessing trust, which is fundamental if one plans to take action based on a prediction, or when choosing whether to deploy a new model. Such understanding also provides insights into the model, which can be used to transform an untrustworthy model or prediction into a trustworthy one. In this work, we propose LIME, a novel explanation technique that explains the predictions of any classifier in an interpretable and faithful manner, by learning an interpretable model locally around the prediction. We also propose a method to explain models by presenting representative individual predictions and their explanations in a non-redundant way, framing the task as a submodular optimization problem. We demonstrate the flexibility of these methods by explaining different models for text (e.g. random forests) and image classification (e.g. neural networks). We show the utility of explanations via novel experiments, both simulated and with human subjects, on various scenarios that require trust: deciding if one should trust a prediction, choosing between models, improving an untrustworthy classifier, and identifying why a classifier should not be trusted. More on http://www.kdd.org/kdd2016/ KDD2016 Conference is published on http://videolectures.net/</t>
  </si>
  <si>
    <t>https://i.ytimg.com/vi/KP7-JtFMLo4/maxresdefault.jpg</t>
  </si>
  <si>
    <t>m2AAGEA5tqw</t>
  </si>
  <si>
    <t>2016-10-10T17:00:17Z</t>
  </si>
  <si>
    <t>ABRA: Approximating Betweenness Centrality in Static and Dynamic Graphs with Rademacher Averages</t>
  </si>
  <si>
    <t>Author: Matteo Riondato, Two Sigma Investments, LP Abstract: We present ABRA, a suite of algorithms to compute and maintain probabilistically-guaranteed, high-quality, approximations of the betweenness centrality of all nodes (or edges) on both static and fully dynamic graphs. Our algorithms use progressive random sampling and their analysis rely on Rademacher averages and pseudodimension, fundamental concepts from statistical learning theory. To our knowledge, this is the first application of these concepts to the field of graph analysis. Our experimental results show that ABRA is much faster than exact methods, and vastly outperforms, in both runtime and number of samples, state-of-the-art algorithms with the same quality guarantees. More on http://www.kdd.org/kdd2016/ KDD2016 Conference is published on http://videolectures.net/</t>
  </si>
  <si>
    <t>https://i.ytimg.com/vi/m2AAGEA5tqw/maxresdefault.jpg</t>
  </si>
  <si>
    <t>_CmPLW7mbOs</t>
  </si>
  <si>
    <t>2016-10-10T16:59:36Z</t>
  </si>
  <si>
    <t>Sampling of Attributed Networks From Hierarchical Generative Models</t>
  </si>
  <si>
    <t>Author: Pablo Robles Granda, Department of Computer Science, Purdue University Abstract: Network sampling is a widely used procedure in social net-work analysis where a random network is sampled from a generative network model (GNM). Recently proposed GNMs, allow generation of networks with more realistic structural characteristics than earlier ones. This facilitates tasks such as hypothesis testing and sensitivity analysis. However, sampling of networks with correlated vertex attributes remains a challenging problem. While the recent work of [16] has provided a promising approach for attributed-network sampling, the approach was developed for use with relatively simple GNMs and does not work well with more complex hierarchical GNMs (which can model the range of characteristics and variation observed in real world networks more accurately). In contrast to simple GNMs where the probability mass is spread throughout the space of edges more evenly, hierarchical GNMs concentrate the mass to smaller regions of the space to reï¬‚ect dependencies among edges in the networkâ€”this produces more realistic network characteristics, but also makes it more diï¬ƒcult to identify candidate networks from the sampling space. In this paper, we propose a novel sampling method, CSAG, to sample from hierarchical GNMs and generate networks with correlated attributes. CSAG constrains every step of the sampling process to consider the structure of the GNMâ€”in order to bias the search to regions of the space with higher likelihood. We implemented CSAG using mixed Kronecker Product Graph Models and evaluated our approach on three real-world datasets. The results show that CSAG jointly models the correlation and structure of the networks better than the state of the art. Speciï¬cally, CSAG maintains the variability of the underlying GNM while pro-viding a â‰¥ 5X reduction in attribute correlation error. More on http://www.kdd.org/kdd2016/ KDD2016 Conference is published on http://videolectures.net/</t>
  </si>
  <si>
    <t>https://i.ytimg.com/vi/_CmPLW7mbOs/maxresdefault.jpg</t>
  </si>
  <si>
    <t>MPWVBynYpj4</t>
  </si>
  <si>
    <t>2016-10-10T16:58:55Z</t>
  </si>
  <si>
    <t>Goal-Directed Inductive Matrix Completion</t>
  </si>
  <si>
    <t>Author: Si Si, Department of Computer Science, University of Texas at Austin Abstract: Matrix completion (MC) with additional information has found wide applicability in several machine learning applications. Among algorithms for solving such problems, Inductive Matrix Completion(IMC) has drawn a considerable amount of attention, not only for its well established theoretical guarantees but also for its superior performance in various real-world applications. However, IMC based methods usually place very strong constraints on the quality of the features (side information) to ensure accurate recovery, which might not be met in practice. In this paper, we pro-pose Goal-directed Inductive Matrix Completion(GIMC) to learn a nonlinear mapping of the features so that they satisfy the required properties. A key distinction between GIMC and IMC is that the feature mapping is learnt in a supervised manner, deviating from the traditional approach of un-supervised feature learning followed by model training. We establish the superiority of our method on several popular machine learning applications including multi-label learning, multi-class classiï¬cation, and semi-supervised clustering. More on http://www.kdd.org/kdd2016/ KDD2016 Conference is published on http://videolectures.net/</t>
  </si>
  <si>
    <t>https://i.ytimg.com/vi/MPWVBynYpj4/maxresdefault.jpg</t>
  </si>
  <si>
    <t>q7CQNtjizmQ</t>
  </si>
  <si>
    <t>2016-10-10T16:57:29Z</t>
  </si>
  <si>
    <t>Lexis: An Optimization Framework for Discovering the Hierarchical Structure of Sequential Data</t>
  </si>
  <si>
    <t>Author: Payam Siyari, Georgia Institute of Technology Abstract: Data represented as strings abounds in biology, linguistics, document mining, web search and many other ï¬elds. Such data often have a hierarchical structure, either because they were artiï¬cially designed and composed in a hierarchical manner or because there is an underlying evolutionary process that creates repeatedly more complex strings from simpler substrings. We propose a framework, referred to as Lexis, that produces an optimized hierarchical representation of a given set of â€œtargetâ€ strings. The resulting hierarchy, â€œLexis-DAGâ€, shows how to construct each target through the concatenation of intermediate substrings, minimizing the total number of such concatenations or DAG edges. The Lexis optimization problem is related to the smallest grammar problem. After we prove its NP-hardness for two cost formulations, we propose an eï¬ƒcient greedy algorithm for the construction of Lexis-DAGs. We also consider the problem of identifying the set of intermediate nodes (substrings) that collectively form the â€œcoreâ€ of a Lexis-DAG, which is important in the analysis of Lexis-DAGs. We show that the Lexis framework can be applied in diverse applications such as optimized synthesis of DNA fragments in genomic libraries, hierarchical structure discovery in protein sequences, dictionary-based text compression, and feature extraction from a set of documents. More on http://www.kdd.org/kdd2016/ KDD2016 Conference is published on http://videolectures.net/</t>
  </si>
  <si>
    <t>https://i.ytimg.com/vi/q7CQNtjizmQ/maxresdefault.jpg</t>
  </si>
  <si>
    <t>xk6EJhlCVrc</t>
  </si>
  <si>
    <t>2016-10-10T16:55:09Z</t>
  </si>
  <si>
    <t>Towards Optimal Cardinality Estimation of Unions and Intersections with Sketches</t>
  </si>
  <si>
    <t>Author: Daniel Ting, Facebook Abstract: Estimating the cardinality of unions and intersections of sets is a problem of interest in OLAP. Large data applications often require the use of approximate methods based on small sketches of the data. We give new estimators for the cardinality of unions and intersection and show they approximate an optimal estimation procedure. These estimators enable the improved accuracy of the streaming MinCount sketch to be exploited in distributed settings. Both theoretical and empirical results demonstrate substantial improvements over existing methods. More on http://www.kdd.org/kdd2016/ KDD2016 Conference is published on http://videolectures.net/</t>
  </si>
  <si>
    <t>https://i.ytimg.com/vi/xk6EJhlCVrc/maxresdefault.jpg</t>
  </si>
  <si>
    <t>3nYTU6vwy1s</t>
  </si>
  <si>
    <t>2016-10-10T16:54:31Z</t>
  </si>
  <si>
    <t>Just One More: Modeling Binge Watching Behavior</t>
  </si>
  <si>
    <t>Author: William Trouleau, Ã‰cole Polytechnique FÃ©dÃ©rale de Lausanne Abstract: Easy accessibility can often lead to over-consumption, as seen in food and alcohol habits. On video on-demand (VOD) services, this has recently been referred to as â€œbinge watchingâ€, where potentially entire seasons of TV shows are consumed in a single viewing session. While a user viewership model may reveal this binging behavior, creating an accurate model has several challenges, including censored data, deviations in the population, and the need to consider external inï¬‚uences on consumption habits. In this paper, we introduce a novel statistical mixture model that incorporates these factors and presents a â€œï¬rst of its kindâ€ characterization of viewer consumption behavior using a real-world dataset that includes playback data from a VOD service. From our modeling, we tackle various predictive tasks to infer the consumption decisions of a user in a viewing session, including estimating the number of episodes they watch and classifying if they continue watching another episode. Using these insights, we then identify binge watching sessions based on deviation from normal viewing behavior. We observe different types of binging behavior, that binge watchers often view certain content out-of-order, and that binge watching is not a consistent behavior among our users. These insights and our ï¬ndings have application in VOD revenue generation, consumer health applications, and customer retention analysis. More on http://www.kdd.org/kdd2016/ KDD2016 Conference is published on http://videolectures.net/</t>
  </si>
  <si>
    <t>https://i.ytimg.com/vi/3nYTU6vwy1s/maxresdefault.jpg</t>
  </si>
  <si>
    <t>b9Afq18oFkI</t>
  </si>
  <si>
    <t>2016-10-10T16:52:41Z</t>
  </si>
  <si>
    <t>Dynamic Clustering of Streaming Short Documents</t>
  </si>
  <si>
    <t>Author: Weinan Zhang, Department of Computer Science and Engineering, Shanghai Jiao Tong University Abstract: Clustering technology has found numerous applications in mining textual data. It was shown to enhance the performance of retrieval systems in various different ways, such as identifying different query aspects in search result diversification, improving smoothing in the context of language modeling, matching queries with documents in a latent topic space in ad-hoc retrieval, summarizing documents etc. The vast majority of clustering methods have been developed under the assumption of a static corpus of long (and hence textually rich) documents. Little attention has been given to streaming corpora of short text, which is the predominant type of data in Web 2.0 applications, such as social media, forums, and blogs. In this paper, we consider the problem of dynamically clustering a streaming corpus of short documents. The short length of documents makes the inference of the latent topic distribution challenging, while the temporal dynamics of streams allow topic distributions to change over time. To tackle these two challenges we propose a new dynamic clustering topic model - DCT - that enables tracking the time-varying distributions of topics over documents and words over topics. DCT models temporal dynamics by a short-term or long-term dependency model over sequential data, and overcomes the difficulty of handling short text by assigning a single topic to each short document and using the distributions inferred at a certain point in time as priors for the next inference, allowing the aggregation of information. At the same time, taking a Bayesian approach allows evidence obtained from new streaming documents to change the topic distribution. Our experimental results demonstrate that the proposed clustering algorithm outperforms state-of-the-art dynamic and non-dynamic clustering topic models in terms of perplexity and when integrated in a cluster-based query likelihood model it also outperforms state-of-the-art models in terms of retrieval quality. More on http://www.kdd.org/kdd2016/ KDD2016 Conference is published on http://videolectures.net/</t>
  </si>
  <si>
    <t>https://i.ytimg.com/vi/b9Afq18oFkI/maxresdefault.jpg</t>
  </si>
  <si>
    <t>WqSDXI04IOM</t>
  </si>
  <si>
    <t>2016-10-10T16:51:55Z</t>
  </si>
  <si>
    <t>Partial Label Learning via Feature-Aware Disambiguation</t>
  </si>
  <si>
    <t>Author: Xiangnan Kong, Department of Computer Science, Worcester Polytechnic Institute Abstract: Partial label learning deals with the problem where each training example is represented by a feature vector while associated with a set of candidate labels, among which only one label is valid. To learn from such ambiguous labeling information, the key is to try to disambiguate the candidate label sets of partial label training examples. Existing disambiguation strategies work by either identifying the ground-truth label iteratively or treating each candidate label equally. Nonetheless, the disambiguation process is generally conducted by focusing on manipulating the label space, and thus ignores making full use of potentially useful information from the feature space. In this paper, a novel two-stage approach is proposed to learning from partial label examples based on feature-aware disambiguation. In the ï¬rst stage, the manifold structure of feature space is utilized to generate normalized labeling conï¬dences over candidate label set. In the second stage, the predictive model is learned by performing regularized multi-output regression over the generated labeling conï¬dences. Extensive experiments on artiï¬cial as well as real-world partial label data sets clearly validate the superiority of the proposed feature-aware disambiguation approach. More on http://www.kdd.org/kdd2016/ KDD2016 Conference is published on http://videolectures.net/</t>
  </si>
  <si>
    <t>https://i.ytimg.com/vi/WqSDXI04IOM/maxresdefault.jpg</t>
  </si>
  <si>
    <t>SHLWSQkvnL4</t>
  </si>
  <si>
    <t>2016-10-10T16:45:32Z</t>
  </si>
  <si>
    <t>Structural Deep Network Embedding</t>
  </si>
  <si>
    <t>Author: Daixin Wang, Tsinghua University Abstract: Network embedding is an important method to learn low-dimensional representations of vertexes in networks, aiming to capture and preserve the network structure. Almost all the existing network embedding methods adopt shallow models. However, since the underlying network structure is complex, shallow models cannot capture the highly non-linear network structure, resulting in sub-optimal network representations. Therefore, how to find a method that is able to effectively capture the highly non-linear network structure and preserve the global and local structure is an open yet important problem. To solve this problem, in this paper we propose a Structural Deep Network Embedding method, namely SDNE. More specifically, we first propose a semi-supervised deep model, which has multiple layers of non-linear functions, thereby being able to capture the highly non-linear network structure. Then we propose to exploit the first-order and second-order proximity jointly to preserve the network structure. The second-order proximity is used by the unsupervised component to capture the global network structure. While the first-order proximity is used as the supervised information in the supervised component to preserve the local network structure. By jointly optimizing them in the semi-supervised deep model, our method can preserve both the local and global network structure and is robust to sparse networks. Empirically, we conduct the experiments on five real-world networks, including a language network, a citation network and three social networks. The results show that compared to the baselines, our method can reconstruct the original network significantly better and achieves substantial gains in three applications, i.e. multi-label classification, link pre-diction and visualization. More on http://www.kdd.org/kdd2016/ KDD2016 Conference is published on http://videolectures.net/</t>
  </si>
  <si>
    <t>https://i.ytimg.com/vi/SHLWSQkvnL4/maxresdefault.jpg</t>
  </si>
  <si>
    <t>umDde5zr6ns</t>
  </si>
  <si>
    <t>2016-10-10T16:44:48Z</t>
  </si>
  <si>
    <t>Structured Doubly Stochastic Matrix for Graph Based Clustering</t>
  </si>
  <si>
    <t>Author: Xiaoqian Wang, Department of Computer Science and Engineering, University of Texas at Arlington Abstract: As one of the most signiï¬cant machine learning topics, clustering has been extensively employed in various kinds of area. Its prevalent application in scientiï¬c research as well as industrial practice has drawn high attention in this day and age. A multitude of clustering methods have been developed, among which the graph based clustering method using the afï¬nity matrix has been laid great ephasis on. Recent research work used the doubly stochastic matrix to normalize the input afï¬nity matrix and enhance the graph based clustering models. Although the doubly stochastic matrix can improve the clustering performance, the clustering structure in the doubly stochastic matrix is not clear as expected. Thus, post-processing step is required to extract the ï¬nal clustering results, which may not be optimal. To address this problem, in this paper, we propose a novel convex model to learn the structured doubly stochastic matrix by imposing low-rank constraint on the graph Laplacian matrix. Our new structured doubly stochastic matrix can explicitly uncover the clustering structure and encode the probabilities of pair-wise data points to be connected, such that the clustering results are enhanced. An efï¬cient optimization algorithm is derived to solve our new objective. Also, we provide theoretical discussions that when the input differs, our method possesses interesting connections with K-means and spectral graph cut models respectively. We conduct experiments on both synthetic and bench-mark datasets to validate the performance of our proposed method. The empirical results demonstrate that our model provides an approach to better solving the K-mean clustering problem. By using the cluster indicator provided by our model as initialization, K-means converges to a smaller objective function value with better clustering performance. Moreover, we compare the clustering performance of our model with spectral clustering and related double stochastic model. On all datasets, our method performs equally or better than the related methods. More on http://www.kdd.org/kdd2016/ KDD2016 Conference is published on http://videolectures.net/</t>
  </si>
  <si>
    <t>https://i.ytimg.com/vi/umDde5zr6ns/maxresdefault.jpg</t>
  </si>
  <si>
    <t>xOdSCu9wdwY</t>
  </si>
  <si>
    <t>2016-10-10T16:42:26Z</t>
  </si>
  <si>
    <t>Targeted Topic Modeling for Focused Analysis</t>
  </si>
  <si>
    <t>Author: Shuai Wang, Department of Computer Science, University of Illinois at Chicago Abstract: One of the overarching tasks of document analysis is to ï¬nd what topics people talk about. One of the main techniques for this purpose is topic modeling. So far many models have been proposed. However, the existing models typically per-form full analysis on the whole data to ï¬nd all topics. This is certainly useful, but in practice we found that the user almost always also wants to perform more detailed analyses on some speciï¬c aspects, which we refer to as targets (or targeted aspects). Current full-analysis models are not suitable for such analyses as their generated topics are often too coarse and may not even be on target. For example, given a set of tweets about e-cigarette, one may want to ï¬nd out what topics under discussion are speciï¬cally related to children. Likewise, given a collection of online reviews about a camera, a consumer or camera manufacturer may be interested in ï¬nding out all topics about the cameraâ€™s screen, the targeted aspect. As we will see in our experiments, current full topic models are ineï¬€ective for such targeted analyses. This paper studies this problem and proposes a novel targeted topic model (TTM) to enable focused analyses on any speciï¬c aspect of interest. Our experimental results demonstrate the eï¬€ectiveness of the TTM. More on http://www.kdd.org/kdd2016/ KDD2016 Conference is published on http://videolectures.net/</t>
  </si>
  <si>
    <t>https://i.ytimg.com/vi/xOdSCu9wdwY/maxresdefault.jpg</t>
  </si>
  <si>
    <t>T-4etdFcyYw</t>
  </si>
  <si>
    <t>2016-10-10T16:41:27Z</t>
  </si>
  <si>
    <t>A multiple test correction for streams and cascades of statistical hypothesis tests</t>
  </si>
  <si>
    <t>Author: Geoff Webb, Faculty of Information Technology, Monash University Abstract: Statistical hypothesis testing is a popular and powerful tool for inferring knowledge from data. For every such test performed, there is always a non-zero probability of making a false discovery, i.e. rejecting a null hypothesis in error. Familywise error rate (FWER) is the probability of making at least one false discovery during an inference process. The expected FWER grows exponentially with the number of hypothesis tests that are performed, almost guaranteeing that an error will be committed if the number of tests is big enough and the risk is not managed; a problem known as the multiple testing problem. State-of-the-art methods for controlling FWER in multiple comparison settings require that the set of hypotheses be predetermined. This greatly hinders statistical testing for many modern applications of statistical inference, such as model selection, because neither the set of hypotheses that will be tested, nor even the number of hypotheses, can be known in advance. This paper introduces Subfamilywise Multiple Testing, a multiple-testing correction that can be used in applications for which there are repeated pools of null hypotheses from each of which a single null hypothesis is to be rejected and neither the specific hypotheses nor their number are known until the final rejection decision is completed. To demonstrate the importance and relevance of this work to current machine learning problems, we further refine the theory to the problem of model selection and show how to use Subfamilywise Multiple Testing for learning graphical models. We assess its ability to discover graphical models on more than 7,000 datasets, studying the ability of Subfamilywise Multiple Testing to outperform the state of the art on data with varying size and dimensionality, as well as with varying density and power of the present correlations. Subfam-ilywise Multiple Testing provides a significant improvement in statistical efficiency, often requiring only half as much data to discover the same model, while strictly controlling FWER. More on http://www.kdd.org/kdd2016/ KDD2016 Conference is published on http://videolectures.net/</t>
  </si>
  <si>
    <t>https://i.ytimg.com/vi/T-4etdFcyYw/maxresdefault.jpg</t>
  </si>
  <si>
    <t>HD4hGvT-97g</t>
  </si>
  <si>
    <t>2016-10-10T16:40:48Z</t>
  </si>
  <si>
    <t>Revisiting Random Binning Feature: Fast Convergence and Strong Parallelizability</t>
  </si>
  <si>
    <t>Author: Lingfei Wu, Department of Computer Science, College of William &amp; Mary Abstract: Kernel method has been developed as one of the standard approaches for nonlinear learning, which however, does not scale to large data set due to its quadratic complexity in the number of samples. A number of kernel approximation methods have thus been proposed in the recent years, among which the random features method gains much popularity due to its simplicity and direct reduction of non-linear problem to a linear one. Different random feature functions have since been proposed to approximate a variety of kernel functions. Among them the Random Binning (RB) feature, proposed in the first random-feature paper [21], has drawn much less attention than the Random Fourier (RF) feature proposed also in [21]. In this work, we observe that the RB features, with right choice of optimization solver, could be orders-of-magnitude more efficient than other random features and kernel approximation methods under the same requirement of accuracy. We thus propose the first analysis of RB from the perspective of optimization, which by interpreting RB as a Randomized Block Coordinate Descent in the infinite-dimensional space, gives a faster convergence rate compared to that of other random features. In particular, we show that by drawing R random grids with at least Îº number of non-empty bins per grid in expectation, RB method achieves a convergence rate of O(1/(ÎºR)), which not only sharpens its O(1/âˆšR) rate from Monte Carlo analysis, but also shows a Îº times speedup over other random features under the same analysis framework. In addition, we demonstrate another advantage of RB in the L1-regularized set-ting, where unlike other random features, a RB-based Coordinate Descent solver can be parallelized with guaranteed speedup proportional to Îº. Our extensive experiments demonstrate the superior performance of the RB features over other random features and ker-nel approximation methods. More on http://www.kdd.org/kdd2016/ KDD2016 Conference is published on http://videolectures.net/</t>
  </si>
  <si>
    <t>https://i.ytimg.com/vi/HD4hGvT-97g/maxresdefault.jpg</t>
  </si>
  <si>
    <t>E8J1jolkriY</t>
  </si>
  <si>
    <t>2016-10-10T16:29:26Z</t>
  </si>
  <si>
    <t>Taxi Driving Behavior Analysis in Latent Vehicle-to-Vehicle Networks: A Social Influence Perspective</t>
  </si>
  <si>
    <t>Author: Tong Xu, Department of Computer Science and Technology, East China Normal University Abstract: With recent advances in mobile and sensor technologies, a large amount of eï¬€orts have been made on developing intelligent applications for taxi drivers, which provide beneï¬cial guide and opportunity to improve the proï¬t and work eï¬ƒciency. However, limited scopes focus on the latent social interaction within cab drivers, and corresponding social propagation scheme to share driving behaviors has been largely ignored. To that end, in this paper, we propose a comprehensive study to reveal how the social propagation aï¬€ects for better prediction of cab driversâ€™ future behaviors. To be speciï¬c, we ï¬rst investigate the correlation between driversâ€™ skills and their mutual interactions in the latent vehicle-to-vehicle network, which intuitively indicates the eï¬€ects of social inï¬‚uences. Along this line, by leveraging the classic social inï¬‚uence theory, we develop a two-stage framework for quantitatively revealing the latent driving pattern propagation within taxi drivers. Comprehensive experiments on a real-word data set collected from the New York City clearly validate the eï¬€ectiveness of our proposed framework on predicting future taxi driving behaviors, which also support the hypothesis that social factors indeed improve the predictability of driving behaviors. More on http://www.kdd.org/kdd2016/ KDD2016 Conference is published on http://videolectures.net/</t>
  </si>
  <si>
    <t>https://i.ytimg.com/vi/E8J1jolkriY/maxresdefault.jpg</t>
  </si>
  <si>
    <t>Ue8FeypMCL4</t>
  </si>
  <si>
    <t>2016-10-10T16:28:42Z</t>
  </si>
  <si>
    <t>Robust Extreme Multi-label Learning</t>
  </si>
  <si>
    <t>Author: Chang Xu, Peking University Abstract: Tail labels in the multi-label learning problem undermine the low-rank assumption. Nevertheless, this problem has rarely been investigated. In addition to using the low-rank structure to depict label correlations, this paper explores and exploits an additional sparse component to handle tail labels behaving as outliers, in order to make the classical low-rank principle in multi-label learning valid. The divide-and-conquer optimization technique is employed to increase the scalability of the proposed algorithm while theoretically guaranteeing its performance. A theoretical analysis of the generalizability of the proposed algorithm suggests that it can be improved by the low-rank and sparse decomposition given tail labels. Experimental results on real-world data demonstrate the signiï¬cance of investigating tail labels and the eï¬€ectiveness of the proposed algorithm. More on http://www.kdd.org/kdd2016/ KDD2016 Conference is published on http://videolectures.net/</t>
  </si>
  <si>
    <t>https://i.ytimg.com/vi/Ue8FeypMCL4/maxresdefault.jpg</t>
  </si>
  <si>
    <t>0mXHZGqkvw8</t>
  </si>
  <si>
    <t>2016-10-10T16:27:49Z</t>
  </si>
  <si>
    <t>DeepIntent: Learning Attentions for Online Advertising with Recurrent Neural Networks</t>
  </si>
  <si>
    <t>Author: Shuangfei Zhai, Department of Computer Science, Thomas J. Watson School of Engineering and Applied Sciences, Binghamton University, State University of New York Abstract: In this paper, we investigate the use of recurrent neural networks (RNNs) in the context of search-based online advertising. We use RNNs to map both queries and ads to real valued vectors, with which the relevance of a given (query, ad) pair can be easily computed. On top of the RNN, we propose a novel attention network, which learns to assign attention scores to diï¬€erent word locations according to their intent importance (hence the name DeepIntent). The vector output of a sequence is thus computed by a weighted sum of the hidden states of the RNN at each word according their attention scores. We perform end-to-end training of both the RNN and attention network under the guidance of user click logs, which are sampled from a commercial search engine. We show that in most cases the attention network improves the quality of learned vector representations, evaluated by AUC on a manually labeled dataset. Moreover, we highlight the eï¬€ectiveness of the learned attention scores from two aspects: query rewriting and a modiï¬ed BM25 metric. We show that using the learned attention scores, one is able to produce sub-queries that are of better qualities than those of the state-of-the-art methods. Also, by modifying the term frequency with the attention scores in a standard BM25 formula, one is able to improve its performance evaluated by AUC. More on http://www.kdd.org/kdd2016/ KDD2016 Conference is published on http://videolectures.net/</t>
  </si>
  <si>
    <t>https://i.ytimg.com/vi/0mXHZGqkvw8/maxresdefault.jpg</t>
  </si>
  <si>
    <t>LJFydGxFniw</t>
  </si>
  <si>
    <t>2016-10-10T16:25:43Z</t>
  </si>
  <si>
    <t>Annealed Sparsity via Adaptive and Dynamic Shrinking</t>
  </si>
  <si>
    <t>Author: Kai Zhang, NEC Laboratories America, Inc. Abstract: Sparse learning has received tremendous amount of interest in high-dimensional data analysis due to its model interpretability and the low-computational cost. Among the various techniques, adaptive l1-regularization is an eï¬€ective framework to improve the convergence behaviour of the LASSO, by using varying strength of regularization across diï¬€erent features. In the meantime, the adaptive structure makes it very powerful in modelling grouped sparsity pat-terns as well, being particularly useful in high-dimensional multi-task problems. However, choosing an appropriate, global regularization weight is still an open problem. In this paper, inspired by the annealing technique in matrial science, we propose to achieve â€œannealed sparsityâ€ by designing a dynamic shrinking scheme that simultaneously optimizes the regularization weights and model coeï¬ƒcients in sparse (multi-task) learning. The dynamic structures of our algorithm are twofold. Feature-wise (â€œspatiallyâ€), the regularization weights are updated interactively with model coeï¬ƒcients, allowing us to improve the global regularization structure. Iteration-wise (â€œtemporallyâ€), such interaction is coupled with gradually boosted l1-regularization by adjusting an equality norm-constraint, achieving an â€œannealingâ€ eï¬€ect to further improve model selection. This renders interesting shrinking behaviour in the whole solution path. Our method competes favorably with state-of-the-art methods in sparse (multi-task) learning. We also apply it in expression quantitative trait loci analysis (eQTL), which gives useful biological insights in human cancer (melanoma) study. More on http://www.kdd.org/kdd2016/ KDD2016 Conference is published on http://videolectures.net/</t>
  </si>
  <si>
    <t>https://i.ytimg.com/vi/LJFydGxFniw/maxresdefault.jpg</t>
  </si>
  <si>
    <t>0eh-5_bVsh4</t>
  </si>
  <si>
    <t>2016-10-10T16:16:03Z</t>
  </si>
  <si>
    <t>Asymmetric Transitivity Preserving Graph Embedding</t>
  </si>
  <si>
    <t>Author: Ziwei Zhang, Tsinghua University Abstract: Graph embedding algorithms embed a graph into a vector space where the structure and the inherent properties of the graph are preserved. The existing graph embedding methods cannot preserve the asymmetric transitivity well, which is a critical property of directed graphs. Asymmetric transitivity depicts the correlation among directed edges, that is, if there is a directed path from u to v, then there is likely a directed edge from u to v. Asymmetric transitivity can help in capturing structures of graphs and recovering from partially observed graphs. To tackle this challenge, we propose the idea of preserving asymmetric transitivity by approximating high-order proximity which are based on asymmetric transitivity. In particular, we develop a novel graph embed-ding algorithm, High-Order Proximity preserved Embedding (HOPE for short), which is scalable to preserve high-order proximities of large scale graphs and capable of capturing the asymmetric transitivity. More speciï¬cally, we ï¬rst derive a general formulation that cover multiple popular high-order proximity measurements, then propose a scalable embedding algorithm to approximate the high-order proximity measurements based on their general formulation. Moreover, we provide a theoretical upper bound on the RMSE (Root Mean Squared Error) of the approximation. Our empirical experiments on a synthetic dataset and three real-world datasets demonstrate that HOPE can approximate the high-order proximities signiï¬cantly better than the state-of-art algorithms and outperform the state-of-art algorithms in tasks of reconstruction, link prediction and vertex recommendation. More on http://www.kdd.org/kdd2016/ KDD2016 Conference is published on http://videolectures.net/</t>
  </si>
  <si>
    <t>https://i.ytimg.com/vi/0eh-5_bVsh4/maxresdefault.jpg</t>
  </si>
  <si>
    <t>dMF9tJBEH6U</t>
  </si>
  <si>
    <t>2016-10-10T16:14:56Z</t>
  </si>
  <si>
    <t>NetCycle: Collective Evolution Inference in Heterogeneous Information Networks</t>
  </si>
  <si>
    <t>Author: Yizhou Zhang, Department of Computer Science and Engineering, Fudan University Abstract: Collective inference has attracted considerable attention in the last decade, where the response variables within a group of instances are correlated and should be inferred collectively, instead of independently. Previous works on collective inference mainly focus on exploiting the autocorrelation among instances in a static network during the inference process. There are also approaches on time series prediction, which mainly exploit the autocorrelation within an instance at diï¬€erent time points during the inference process. However, in many real-world applications, the response variables of related instances can coevolve over time and their evolutions are not following a static correlation across time, but are following an internal life cycle. In this paper, we study the problem of collective evolution inference, where the goal is to predict the values of the response variables for a group of related instances at the end of their life cycles. This problem is extremely important for various applications, e.g., predicting fund-raising results in crowd-funding and predicting gene-expression levels in bioinformatics. This problem is also highly challenging because diï¬€erent instances in the network can co-evolve over time and they can be at diï¬€erent stages of their life cycles and thus have diï¬€erent evolving patterns. Moreover, the instances in collective evolution inference problems are usually connected through heterogeneous information networks, which involve complex relationships among the instances interconnected by multiple types of links. We propose an approach, called NetCycle, by incorporating information from both the correlation among related instances and their life cycles. We compared our approach with existing methods of collective inference and time series analysis on two real-world networks. The results demonstrate that our proposed approach can improve the inference performance by considering the autocorrelation through networks and the life cycles of the instances. More on http://www.kdd.org/kdd2016/ KDD2016 Conference is published on http://videolectures.net/</t>
  </si>
  <si>
    <t>https://i.ytimg.com/vi/dMF9tJBEH6U/maxresdefault.jpg</t>
  </si>
  <si>
    <t>EIlrXFBSplg</t>
  </si>
  <si>
    <t>2016-10-10T16:13:50Z</t>
  </si>
  <si>
    <t>Come-and-Go Patterns of Group Evolution: A Dynamic Model</t>
  </si>
  <si>
    <t>Author: Tianyang Zhang, Tsinghua University Abstract: How do social groups, such as Facebook groups and Wechat groups, dynamically evolve over time? How do people join the social groups, uniformly or with burst? What is the pattern of people quitting from groups? Is there a simple universal model to depict the come-and-go patterns of various groups? In this paper, we examine temporal evolution patterns of more than 100 thousands social groups with more than 10 million users. We surprisingly find that the evolution patterns of real social groups goes far beyond the classic dynamic models like SI and SIR. For example, we observe both diffusion and non-diffusion mechanism in the group joining process, and power-law decay in group quitting process, rather than exponential decay as expected in SIR model. Therefore we propose a new model comeNgo, a concise yet flexible dynamic model for group evolution. Our model has the following advantages: (a) unification power: it generalizes earlier theoretical models and different joining and quitting mechanisms we find from observation. (b) succinctness and interpretability: it contains only six parameters with clear physical meanings. (c) accuracy: it can capture various kinds of group evolution patterns preciously and the goodness of fit increase by 58% over baseline. (d) usefulness: it can be used in multiple application scenarios such as forecasting and pattern discovery. More on http://www.kdd.org/kdd2016/ KDD2016 Conference is published on http://videolectures.net/</t>
  </si>
  <si>
    <t>https://i.ytimg.com/vi/EIlrXFBSplg/maxresdefault.jpg</t>
  </si>
  <si>
    <t>A-O2MMbbdNc</t>
  </si>
  <si>
    <t>2016-10-10T16:12:30Z</t>
  </si>
  <si>
    <t>FINAL: Fast Attributed Network Alignment</t>
  </si>
  <si>
    <t>Author: Si Zhang, Department of Computer Science and Engineering, Arizona State University Abstract: Multiple networks naturally appear in numerous high-impact applications. Network alignment (i.e., ï¬nding the node correspondence across diï¬€erent networks) is often the very ï¬rst step for many data mining tasks. Most, if not all, of the existing alignment methods are solely based on the topology of the underlying networks. Nonetheless, many real networks often have rich at-tribute information on nodes and/or edges. In this paper, we propose a family of algorithms (FINAL) to align attributed networks. The key idea is to leverage the node/edge attribute information to guide (topology-based) alignment process. We formulate this problem from an optimization perspective based on the alignment consistency principle, and develop eï¬€ective and scalable algorithms to solve it. Our experiments on real networks show that (1) by leveraging the attribute information, our algorithms can signiï¬cantly improve the alignment accuracy (i.e., up to a 30% improvement over the existing methods); (2) compared with the exact solution, our proposed fast alignment algorithm leads to a more than 10Ã— speed-up, while preserving a 95% ac-curacy; and (3) our on-query alignment method scales linearly, with an around 90% ranking accuracy compared with our exact full alignment method and a near real-time response time. More on http://www.kdd.org/kdd2016/ KDD2016 Conference is published on http://videolectures.net/</t>
  </si>
  <si>
    <t>https://i.ytimg.com/vi/A-O2MMbbdNc/maxresdefault.jpg</t>
  </si>
  <si>
    <t>xbxHSb3Z38E</t>
  </si>
  <si>
    <t>2016-10-10T16:11:31Z</t>
  </si>
  <si>
    <t>Approximate Personalized PageRank on Dynamic Graphs</t>
  </si>
  <si>
    <t>Author: Hongyang Zhang, Department of Computer Science, Stanford University Abstract: We propose and analyze two algorithms for maintaining approximate Personalized PageRank (PPR) vectors on a dynamic graph, where edges are added or deleted. Our algorithms are natural dynamic versions of two known local variations of power iteration. One, Forward Push, propagates probability mass forwards along edges from a source node, while the other, Reverse Push, propagates local changes backwards along edges from a target. In both variations, we maintain an invariant between two vectors, and when an edge is updated, our algorithm ï¬rst modiï¬es the vectors to restore the invariant, then performs any needed local push operations to restore accuracy. For Reverse Push, we prove that for an arbitrary directed graph in a random edge model, or for an arbitrary undirected graph, given a uniformly random target node t, the cost to maintain a PPR vector to t of additive error Îµ as k edges are updated is O(k + d/Îµ), where d is the average degree of the graph. This is O(1) work per update, plus the cost of computing a reverse vector once on a static graph. For Forward Push, we show that on an arbitrary undirected graph, given a uniformly random start node s, the cost to maintain a PPR vector from s of degree-normalized error Îµ as k edges are updated is O(k + 1/Îµ), which is again O(1) per update plus the cost of computing a PPR vector once on a static graph. More on http://www.kdd.org/kdd2016/ KDD2016 Conference is published on http://videolectures.net/</t>
  </si>
  <si>
    <t>https://i.ytimg.com/vi/xbxHSb3Z38E/maxresdefault.jpg</t>
  </si>
  <si>
    <t>N66UGAslV14</t>
  </si>
  <si>
    <t>2016-10-10T16:10:35Z</t>
  </si>
  <si>
    <t>GMove: Group-Level Mobility Modeling using Geo-Tagged Social Media</t>
  </si>
  <si>
    <t>Author: Chao Zhang, Department of Computer Science, University of Illinois at Urbana-Champaign Abstract: Understanding human mobility is of great importance to various applications, such as urban planning, traffic scheduling, and location prediction. While there has been fruitful research on modeling human mobility using tracking data (e.g., GPS traces), the recent growth of geo-tagged social media (GeoSM) brings new opportunities to this task because of its sheer size and multi-dimensional nature. Nevertheless, how to obtain quality mobility models from the highly sparse and complex GeoSM data remains a challenge that cannot be readily addressed by existing techniques. We propose GMOVE, a group-level mobility modeling method using GeoSM data. Our insight is that the GeoSM data usually contains multiple user groups, where the users within the same group share significant movement regularity. Meanwhile, user grouping and mobility modeling are two intertwined tasks: (1) better user grouping offers better within-group data consistency and thus leads to more reliable mobility models; and (2) better mobility models serve as useful guidance that helps infer the group a user belongs to. GMOVE thus alternates between user grouping and mobility modeling, and generates an ensemble of Hidden Markov Models (HMMs) to characterize group-level movement regularity. Furthermore, to reduce text sparsity of GeoSM data, GMOVE also features a text augmenter. The augmenter computes keyword correlations by examining their spatiotemporal distributions. With such correlations as auxiliary knowledge, it performs sampling-based augmentation to alleviate text sparsity and produce high-quality HMMs. Our extensive experiments on two real-life data sets demonstrate that GMOVE can effectively generate meaningful group-level mobility models. Moreover, with context-aware location prediction as an example application, we find that GMOVE significantly outperforms baseline mobility models in terms of prediction accuracy. More on http://www.kdd.org/kdd2016/ KDD2016 Conference is published on http://videolectures.net/</t>
  </si>
  <si>
    <t>https://i.ytimg.com/vi/N66UGAslV14/maxresdefault.jpg</t>
  </si>
  <si>
    <t>TWE4NxMWTgM</t>
  </si>
  <si>
    <t>2016-10-10T16:09:35Z</t>
  </si>
  <si>
    <t>Accelerating Online CP Decompositions for Higher Order Tensors</t>
  </si>
  <si>
    <t>Author: Shuo Zhou, Department of Computing and Information Systems, The University of Melbourne Abstract: Tensors are a natural representation for multidimensional data. In recent years, CANDECOMP/PARAFAC (CP) decomposition, one of the most popular tools for analyzing multi-way data, has been extensively studied and widely applied. However, todayâ€™s datasets are often dynamically changing over time. Tracking the CP decomposition for such dynamic tensors is a crucial but challenging task, due to the large scale of the tensor and the velocity of new data arriving. Traditional techniques, such as Alternating Least Squares (ALS), cannot be directly applied to this problem because of their poor scalability in terms of time and memory. Additionally, existing online approaches have only partially addressed this problem and can only be deployed on third-order tensors. To ï¬ll this gap, we propose an efï¬cient online algorithm that can incrementally track the CP decompositions of dynamic tensors with an arbitrary number of dimensions. In terms of eï¬€ectiveness, our algorithm demonstrates comparable results with the most accurate algorithm, ALS, whilst being computationally much more eï¬ƒcient. Speciï¬cally, on small and moderate datasets, our approach is tens to hundreds of times faster than ALS, while for large-scale datasets, the speedup can be more than 3,000 times. Compared to other state-of-the-art online approaches, our method shows not only signiï¬cantly better decomposition quality, but also better performance in terms of stability, eï¬ƒciency and scalability. More on http://www.kdd.org/kdd2016/ KDD2016 Conference is published on http://videolectures.net/</t>
  </si>
  <si>
    <t>https://i.ytimg.com/vi/TWE4NxMWTgM/maxresdefault.jpg</t>
  </si>
  <si>
    <t>VamnR-_i9JY</t>
  </si>
  <si>
    <t>2016-10-10T16:08:45Z</t>
  </si>
  <si>
    <t>Compact and Scalable Graph Neighborhood Sketching</t>
  </si>
  <si>
    <t>Author: Takuya Akiba, National Institute of Informatics Abstract: The all-distances sketch (ADS) has recently emerged as a promising paradigm of graph neighborhood sketching. An ADS is a probabilistic data structure that is deï¬ned for each vertex of a graph. ADSs facilitate accurate estimation of many useful indicators for network analysis with the guarantee of accuracy, and the ADSs for all the vertices in a graph can be computed in near-linear time. Because of these useful properties, ADS has attracted considerable attention. However, a critical drawback of ADS is its space requirement, which tends to be much larger than that of the graph itself. In the present study, we address this issue by designing a new graph sketching scheme, namely, sketch retrieval shortcuts (SRS). Although SRSs are more space-eï¬ƒcient than ADSs by an order of magnitude, an ADS of any vertex can be quickly retrieved from the SRSs. The retrieved ADSs can be used to estimate the aforementioned indicators in exactly the same manner as with plain ADSs, inheriting the same accuracy guarantee. Our experiments on real-world networks demonstrate the usefulness of SRSs as a practical back-end of large-scale graph data mining. More on http://www.kdd.org/kdd2016/ KDD2016 Conference is published on http://videolectures.net/</t>
  </si>
  <si>
    <t>https://i.ytimg.com/vi/VamnR-_i9JY/maxresdefault.jpg</t>
  </si>
  <si>
    <t>D6IhYvvQL6g</t>
  </si>
  <si>
    <t>2016-10-10T16:08:09Z</t>
  </si>
  <si>
    <t>Assessing Human Error Against a Benchmark of Perfection</t>
  </si>
  <si>
    <t>Author: Ashton Anderson, Microsoft Research Abstract: An increasing number of domains are providing us with detailed trace data on human decisions in settings where we can evaluate the quality of these decisions via an algorithm. Motivated by this development, an emerging line of work has begun to consider whether we can characterize and predict the kinds of decisions where people are likely to make errors. To investigate what a general framework for human error prediction might look like, we focus on a model system with a rich history in the behavioral sciences: the decisions made by chess players as they select moves in a game. We carry out our analysis at a large scale, employing datasets with several million recorded games, and using chess tablebases to acquire a form of ground truth for a subset of chess positions that have been completely solved by computers but remain challenging even for the best players in the world. We organize our analysis around three categories of features that we argue are present in most settings where the analysis of human error is applicable: the skill of the decision-maker, the time available to make the decision, and the inherent difï¬culty of the decision. We identify rich structure in all three of these categories of features, and ï¬nd strong evidence that in our domain, features de-scribing the inherent difï¬culty of an instance are signiï¬cantly more powerful than features based on skill or time. More on http://www.kdd.org/kdd2016/ KDD2016 Conference is published on http://videolectures.net/</t>
  </si>
  <si>
    <t>https://i.ytimg.com/vi/D6IhYvvQL6g/maxresdefault.jpg</t>
  </si>
  <si>
    <t>0kEoX2Nq2rU</t>
  </si>
  <si>
    <t>2016-10-10T16:07:29Z</t>
  </si>
  <si>
    <t>Inferring Network Effects from Observational Data</t>
  </si>
  <si>
    <t>Author: David Arbour, College of Information and Computer Sciences, University of Massachusetts Amherst Abstract: We present Relational Covariate Adjustment (RCA), a general method for estimating causal effects in relational data. Relational Covariate Adjustment is implemented through two high-level operations: identification of an adjustment set and relational regression adjustment. The former is achieved through an extension of Pearlâ€™s back-door criterion to relational domains. We demonstrate how this extended definition can be used to estimate causal effects in the presence of network interference and confounding. RCA is agnostic to functional form, and it can easily model both discrete and continuous treatments as well as estimate the effects of a wider array of network interventions than existing experimental approaches. We show that RCA can yield robust estimates of causal effects using common regression models without extensive parameter tuning. Through a series of simulation experiments on a variety of synthetic and real- world network structures, we show that causal effects estimated on observational data with RCA are nearly as accurate as those estimated from well-designed network experiments. More on http://www.kdd.org/kdd2016/ KDD2016 Conference is published on http://videolectures.net/</t>
  </si>
  <si>
    <t>https://i.ytimg.com/vi/0kEoX2Nq2rU/maxresdefault.jpg</t>
  </si>
  <si>
    <t>H9nHqQOdbC0</t>
  </si>
  <si>
    <t>2016-10-10T16:06:42Z</t>
  </si>
  <si>
    <t>Keeping it Short and Simple: Summarising Complex Event Sequences with Multivariate Patterns</t>
  </si>
  <si>
    <t>Author: Roel Bertens, Department of Information and Computing Sciences, Utrecht University Abstract: We study how to obtain concise descriptions of discrete multivariate sequential data. In particular, how to do so in terms of rich multivariate sequential patterns that can capture potentially highly interesting (cor)relations between sequences. To this end we allow our pattern language to span over the domains (alphabets) of all sequences, allow patterns to overlap temporally, as well as allow for gaps in their occurrences. We formalise our goal by the Minimum Description Length principle, by which our objective is to discover the set of patterns that provides the most succinct description of the data. To discover high-quality pattern sets directly from data, we introduce DITTO, a highly efficient algorithm that approximates the ideal result very well. Experiments show that DITTO correctly discovers the patterns planted in synthetic data. Moreover, it scales favourably with the length of the data, the number of attributes, the alphabet sizes. On real data, ranging from sensor networks to annotated text, DITTO discovers easily interpretable summaries that provide clear insight in both the univariate and multivariate structure. More on http://www.kdd.org/kdd2016/ KDD2016 Conference is published on http://videolectures.net/</t>
  </si>
  <si>
    <t>https://i.ytimg.com/vi/H9nHqQOdbC0/maxresdefault.jpg</t>
  </si>
  <si>
    <t>YWSCMcIQcWk</t>
  </si>
  <si>
    <t>2016-10-10T16:05:48Z</t>
  </si>
  <si>
    <t>Positive Unlabeled Learning in Streaming Networks</t>
  </si>
  <si>
    <t>Author: Shiyu Chang, University of Illinois at Urbana-Champaign Abstract: Data of many problems in real-world systems such as link prediction and one-class recommendation share common characteristics. First, data are in the form of positive-unlabeled (PU) measurements ( e.g. Twitter â€œfollowingâ€, Facebook â€œlikeâ€, etc.) that do not provide negative information, which can be naturally represented as networks. Second, in the era of big data, such data are generated temporally-ordered, continuously and rapidly, which determines its streaming nature. These common characteristics allow us to unify many problems into a novel framework - PU learning in streaming networks. In this paper, a principled probabilistic approach SPU is proposed to leverage the characteristics of the streaming PU inputs. In particular, SPU captures temporal dynamics and provides real-time adaptations and predictions by identifying the potential negative signals concealed in unlabeled data. Our empirical results on various real-world datasets demonstrate the effectiveness of the proposed framework over other state-of-the-art methods in both link prediction and recommendation. More on http://www.kdd.org/kdd2016/ KDD2016 Conference is published on http://videolectures.net/</t>
  </si>
  <si>
    <t>https://i.ytimg.com/vi/YWSCMcIQcWk/maxresdefault.jpg</t>
  </si>
  <si>
    <t>8Y-droPeKu8</t>
  </si>
  <si>
    <t>2016-10-10T16:04:59Z</t>
  </si>
  <si>
    <t>XGBoost: A Scalable Tree Boosting System</t>
  </si>
  <si>
    <t>Author: Tianqi Chen, Department of Computer Science and Engineering, University of Washington Abstract: Tree boosting is a highly eï¬€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 More on http://www.kdd.org/kdd2016/ KDD2016 Conference is published on http://videolectures.net/</t>
  </si>
  <si>
    <t>https://i.ytimg.com/vi/8Y-droPeKu8/maxresdefault.jpg</t>
  </si>
  <si>
    <t>IPOvXd9vZPs</t>
  </si>
  <si>
    <t>2016-10-10T16:03:39Z</t>
  </si>
  <si>
    <t>Robust Influence Maximization</t>
  </si>
  <si>
    <t>Author: Wei Chen, Microsoft Research Asia, Microsoft Research Abstract: In this paper, we address the important issue of uncertainty in the edge inï¬‚uence probability estimates for the well studied inï¬‚uence maximization problem - the task of ï¬nding k seed nodes in a social network to maximize the inï¬‚uence spread. We propose the problem of robust inï¬‚uence maximization, which maximizes the worst-case ratio between the inï¬‚uence spread of the chosen seed set and the optimal seed set, given the uncertainty of the parameter input. We de-sign an algorithm that solves this problem with a solution-dependent bound. We further study uniform sampling and adaptive sampling methods to eï¬€ectively reduce the uncertainty on parameters and improve the robustness of the inï¬‚uence maximization task. Our empirical results show that parameter uncertainty may greatly aï¬€ect inï¬‚uence maximization performance and prior studies that learned inï¬‚uence probabilities could lead to poor performance in robust inï¬‚uence maximization due to relatively large uncertainty in parameter estimates, and information cascade based adaptive sampling method may be an eï¬€ective way to improve the robustness of inï¬‚uence maximization. More on http://www.kdd.org/kdd2016/ KDD2016 Conference is published on http://videolectures.net/</t>
  </si>
  <si>
    <t>https://i.ytimg.com/vi/IPOvXd9vZPs/maxresdefault.jpg</t>
  </si>
  <si>
    <t>_T9U0Dm_FzQ</t>
  </si>
  <si>
    <t>2016-10-10T16:02:59Z</t>
  </si>
  <si>
    <t>FASCINATE: Fast Cross-Layer Dependency Inference on Multi-layered Networks</t>
  </si>
  <si>
    <t>Author: Chen Chen, Department of Computer Science and Engineering, Arizona State University Abstract: Multi-layered networks have recently emerged as a new network model, which naturally ï¬nds itself in many high-impact application domains, ranging from critical inter-dependent infrastructure networks, biological systems, organization-level collaborations, to cross-platform e-commerce, etc. Cross-layer dependency, which describes the dependencies or the associations between nodes across different layers/networks, often plays a central role in many data mining tasks on such multi-layered networks. Yet, it remains a daunting task to accurately know the cross-layer dependency a prior. In this paper, we address the problem of inferring the missing cross-layer dependencies on multi-layered networks. The key idea behind our method is to view it as a collective collaborative ï¬ltering problem. By formulating the problem into a regularized optimization model, we propose an effective algorithm to ï¬nd the local optima with linear complexity. Furthermore, we derive an online algorithm to accommodate newly arrived nodes, whose complexity is just linear wrt the size of the neighborhood of the new node. We perform extensive empirical evaluations to demonstrate the effectiveness and the efï¬ciency of the proposed methods. More on http://www.kdd.org/kdd2016/ KDD2016 Conference is published on http://videolectures.net/</t>
  </si>
  <si>
    <t>https://i.ytimg.com/vi/_T9U0Dm_FzQ/maxresdefault.jpg</t>
  </si>
  <si>
    <t>0DlSDaczRAc</t>
  </si>
  <si>
    <t>2016-10-10T16:01:45Z</t>
  </si>
  <si>
    <t>Predicting Matchups and Preferences in Context</t>
  </si>
  <si>
    <t>Author: Shuo Chen, Department of Computer Science, Cornell University Abstract: We present a general probabilistic framework for predicting the outcome of pairwise matchups (e.g. two-player sport matches) and pairwise preferences (e.g. product preferences), both of which have widespread applications ranging from matchmaking in computer games to recommendation in e-commerce. Unlike existing models for these tasks, our model not only learns representations of the items in a more expressive latent vector space, but also models how context modiï¬es matchup and preference outcomes. For example, the context â€œweatherâ€ may alter the winning probability in a tennis match, or the fact that the user is on a mobile device may alter his preferences among restaurants. More generally, the model is capable of handling any symmetric game/comparison problem that can be described by vectorized player/item and game/context features. We provide a comprehensive evaluation of its predictive performance with real datasets from both domains to show its ability to predict preference and game outcomes more accurately than existing models. Furthermore, we demonstrate on synthetic datasets the expressiveness of the model when compared against theoretical limits. More on http://www.kdd.org/kdd2016/ KDD2016 Conference is published on http://videolectures.net/</t>
  </si>
  <si>
    <t>https://i.ytimg.com/vi/0DlSDaczRAc/maxresdefault.jpg</t>
  </si>
  <si>
    <t>VsftFgfN6to</t>
  </si>
  <si>
    <t>2016-10-10T16:00:57Z</t>
  </si>
  <si>
    <t>Ranking Causal Anomalies via Temporal and Dynamical Analysis on Vanishing Correlations</t>
  </si>
  <si>
    <t>Author: Wei Cheng, Department of Computer Science, University of North Carolina at Chapel Hill Abstract: Modern world has witnessed a dramatic increase in our ability to collect, transmit and distribute real-time monitoring and surveillance data from large-scale information systems and cyber-physical systems. Detecting system anomalies thus attracts signiï¬cant amount of interest in many ï¬elds such as security, fault management, and industrial optimization. Recently, invariant network has shown to be a powerful way in characterizing complex system behaviours. In the invariant network, a node represents a system component and an edge indicates a stable, signiï¬cant interaction between two components. Structures and evolutions of the invariance network, in particular the vanishing correlations, can shed important light on locating causal anomalies and performing diagnosis. However, existing approaches to detect causal anomalies with the invariant network often use the percentage of vanishing correlations to rank possible casual components, which have several limitations: 1) fault propagation in the network is ignored; 2) the root casual anomalies may not always be the nodes with a high-percentage of vanishing correlations; 3) temporal patterns of vanishing correlations are not exploited for robust detection. To address these limitations, in this paper we propose a network diï¬€usion based framework to identify signiï¬cant causal anomalies and rank them. Our approach can effectively model fault propagation over the entire invariant network, and can perform joint inference on both the structural, and the time-evolving broken invariance patterns. As a result, it can locate high-conï¬dence anomalies that are truly responsible for the vanishing correlations, and can compensate for unstructured measurement noise in the system. Extensive experiments on synthetic datasets, bank information system datasets, and coal plant cyber-physical system datasets demonstrate the eï¬€ectiveness of our approach. More on http://www.kdd.org/kdd2016/ KDD2016 Conference is published on http://videolectures.net/</t>
  </si>
  <si>
    <t>https://i.ytimg.com/vi/VsftFgfN6to/maxresdefault.jpg</t>
  </si>
  <si>
    <t>nLUfAJqXFUI</t>
  </si>
  <si>
    <t>2016-10-10T15:59:46Z</t>
  </si>
  <si>
    <t>Towards Conversational Recommender Systems</t>
  </si>
  <si>
    <t>Author: Konstantina Christakopoulou, Department of Computer Science and Engineering, University of Minnesota Abstract: People often ask others for restaurant recommendations as a way to discover new dining experiences. This makes restaurant recommendation an exciting scenario for recommender systems and has led to substantial research in this area. However, most such systems behave very differently from a human when asked for a recommendation. The goal of this paper is to begin to reduce this gap. In particular, humans can quickly establish preferences when asked to make a recommendation for someone they do not know. We address this cold-start recommendation problem in an online learning setting. We develop a preference elicitation framework to identify which questions to ask a new user to quickly learn their preferences. Taking advantage of latent structure in the recommendation space using a probabilistic latent factor model, our experiments with both synthetic and real world data compare different types of feedback and question selection strategies. We ï¬nd that our framework can make very effective use of online user feedback, improving personalized recommendations over a static model by 25% after asking only 2 questions. Our results demonstrate dramatic beneï¬ts of starting from ofï¬‚ine embeddings, and highlight the beneï¬t of bandit-based explore-exploit strategies in this setting. More on http://www.kdd.org/kdd2016/ KDD2016 Conference is published on http://videolectures.net/</t>
  </si>
  <si>
    <t>https://i.ytimg.com/vi/nLUfAJqXFUI/maxresdefault.jpg</t>
  </si>
  <si>
    <t>T5CMeY8E54E</t>
  </si>
  <si>
    <t>2016-10-10T15:59:02Z</t>
  </si>
  <si>
    <t>Graph Wavelets via Sparse Cuts</t>
  </si>
  <si>
    <t>Author: Arlei Lopes da Silva, Department of Computer Science, University of California, Santa Barbara Abstract: Modeling information that resides on vertices of large graphs is a key problem in several real-life applications, ranging from social networks to the Internet-of-things. Signal Processing on Graphs and, in particular, graph wavelets can exploit the intrinsic smoothness of these datasets in order to represent them in a compact and accurate manner. However, how to discover wavelet bases that capture the geometry of the data with respect to the signal as well as the graph structure remains an open problem. In this paper, we study the problem of computing graph wavelet bases via sparse cuts in order to produce low-dimensional encodings of data-driven bases. This problem is connected to known hard problems in graph theory (e.g. multiway cuts) and thus requires an eï¬ƒcient heuristic. We formulate the basis discovery task as a relaxation of a vector optimization problem, which leads to an elegant solution as a regularized eigenvalue computation. Moreover, we propose several strategies in order to scale our algorithm to large graphs. Experimental results show that the proposed algorithm can eï¬€ectively encode both the graph structure and signal, producing compressed and accurate representations for vertex values in a wide range of datasets (e.g. sensor and gene net-works) and signiï¬cantly outperforming the best baseline. More on http://www.kdd.org/kdd2016/ KDD2016 Conference is published on http://videolectures.net/</t>
  </si>
  <si>
    <t>https://i.ytimg.com/vi/T5CMeY8E54E/maxresdefault.jpg</t>
  </si>
  <si>
    <t>X-tP4gkPn58</t>
  </si>
  <si>
    <t>2016-10-10T15:58:23Z</t>
  </si>
  <si>
    <t>TRIEST: Counting Local and Global Triangles in Fully-Dynamic Streams with Fixed Memory Size</t>
  </si>
  <si>
    <t>Author: Lorenzo De Stefani, Computer Science Department, Brown University Abstract: We present TRIEST, a suite of one-pass streaming algorithms to compute unbiased, low-variance, high-quality approximations of the global and local (i.e., incident to each vertex) number of triangles in a fully-dynamic graph represented as an adversarial stream of edge insertions and deletions. Our algorithms use reservoir sampling and its variants to exploit the user-specified memory space at all times. This is in contrast with previous approaches, which require hard-to-choose parameters (e.g., a fixed sampling probability) and offer no guarantees on the amount of memory they use. We analyze the variance of the estimations and show novel concentration bounds for these quantities. Our experimental results on very large graphs demonstrate that TRIEST outperforms state-of-the-art approaches in accuracy and exhibits a small update time. More on http://www.kdd.org/kdd2016/ KDD2016 Conference is published on http://videolectures.net/</t>
  </si>
  <si>
    <t>https://i.ytimg.com/vi/X-tP4gkPn58/maxresdefault.jpg</t>
  </si>
  <si>
    <t>tP_VIPsrJoA</t>
  </si>
  <si>
    <t>2016-10-10T15:57:29Z</t>
  </si>
  <si>
    <t>A Subsequence Interleaving Model for Sequential Pattern Mining</t>
  </si>
  <si>
    <t>Author: Jaroslav Fowkes, School of Informatics, University of Edinburgh Abstract: Recent sequential pattern mining methods have used the minimum description length (MDL) principle to define an encoding scheme which describes an algorithm for mining the most compressing patterns in a database. We present a novel subsequence interleaving model based on a probabilistic model of the sequence database, which allows us to search for the most compressing set of patterns without designing a specific encoding scheme. Our proposed algorithm is able to efficiently mine the most relevant sequential patterns and rank them using an associated measure of interestingness. The efficient inference in our model is a direct result of our use of a structural expectation-maximization framework, in which the expectation-step takes the form of a submodular optimization problem subject to a coverage constraint. We show on both synthetic and real world datasets that our model mines a set of sequential patterns with low spuriousness and redundancy, high interpretability and usefulness in real-world applications. Furthermore, we demonstrate that the quality of the patterns from our approach is comparable to, if not better than, existing state of the art sequential pattern mining algorithms. More on http://www.kdd.org/kdd2016/ KDD2016 Conference is published on http://videolectures.net/</t>
  </si>
  <si>
    <t>https://i.ytimg.com/vi/tP_VIPsrJoA/maxresdefault.jpg</t>
  </si>
  <si>
    <t>1_QH5BEP5BM</t>
  </si>
  <si>
    <t>2016-10-10T15:56:43Z</t>
  </si>
  <si>
    <t>node2vec: Scalable Feature Learning for Networks</t>
  </si>
  <si>
    <t>Author: Aditya Grover, Department of Computer Science, Stanford University Abstract: Prediction tasks over nodes and edges in networks require careful effort in engineering features used by learning algorithms. Recent research in the broader field of representation learning has led to significant progress in automating prediction by learning the features themselves. However, present feature learning approaches are not expressive enough to capture the diversity of connectivity patterns observed in networks. Here we propose node2vec, an algorithmic framework for learning continuous feature representations for nodes in networks. In node2vec, we learn a mapping of nodes to a low-dimensional space of features that maximizes the likelihood of preserving network neighborhoods of nodes. We define a flexible notion of a nodeâ€™s network neighborhood and design a biased random walk procedure, which efficiently explores diverse neighborhoods. Our algorithm generalizes prior work which is based on rigid notions of network neighborhoods, and we argue that the added flexibility in exploring neighborhoods is the key to learning richer representations. We demonstrate the efficacy of node2vec over existing state-of-the-art techniques on multi-label classification and link prediction in several real-world networks from diverse domains. Taken together, our work represents a new way for efficiently learning state-of-the-art task-independent representations in complex networks. More on http://www.kdd.org/kdd2016/ KDD2016 Conference is published on http://videolectures.net/</t>
  </si>
  <si>
    <t>https://i.ytimg.com/vi/1_QH5BEP5BM/maxresdefault.jpg</t>
  </si>
  <si>
    <t>HVkAwQ4KqL4</t>
  </si>
  <si>
    <t>2016-10-10T15:55:31Z</t>
  </si>
  <si>
    <t>Generalized Hierarchical Sparse Model for Arbitrary-Order Interactive Antigenic Sites Identification</t>
  </si>
  <si>
    <t>Author: Lei Han, Department of Statistics, Rutgers, The State University of New Jersey Abstract: Recent statistical evidence has shown that a regression model by incorporating the interactions among the original covariates (features) can significantly improve the interpretability for biological data. One major challenge is the exponentially expanded feature space when adding high-order feature interactions to the model. To tackle the huge dimensionality, Hierarchical Sparse Models (HSM) are developed by enforcing sparsity under heredity structures in the interactions among the covariates. However, existing methods only consider pairwise interactions, making the discovery of important high-order interactions a non-trivial open problem. In this paper, we propose a Generalized Hierarchical Sparse Model (GHSM) as a generalization of the HSM models to learn arbitrary-order inter-actions. The GHSM applies the l1 penalty to all the model coefficients under a constraint that given any covariate, if none of its associated kth-order interactions contribute to the regression model, then neither do its associated higher-order interactions. The resulting objective function is non-convex with a challenge lying in the coupled variables appearing in the arbitrary-order hierarchical constraints and we devise an efficient optimization algorithm to directly solve it. Specifically, we decouple the variables in the constraints via both the GIST and ADMM methods into three subproblems, each of which is proved to admit an efficiently analytical solution. We evaluate the GHSM method in both synthetic problem and the antigenic sites identification problem for the flu virus data, where we expand the feature space up to the 5th-order interactions. Empirical results demonstrate the effectiveness and efficiency of the proposed method and the learned high-order interactions have meaningful synergistic covariate patterns in the virus antigenicity. More on http://www.kdd.org/kdd2016/ KDD2016 Conference is published on http://videolectures.net/</t>
  </si>
  <si>
    <t>https://i.ytimg.com/vi/HVkAwQ4KqL4/maxresdefault.jpg</t>
  </si>
  <si>
    <t>hz6kb0tte70</t>
  </si>
  <si>
    <t>2016-10-10T12:38:52Z</t>
  </si>
  <si>
    <t>Mining Subgroups with Exceptional Transition Behavior</t>
  </si>
  <si>
    <t>Author: Florian Lemmerich, GESIS - Leibniz Institute for the Social Sciences Abstract: We present a new method for detecting interpretable subgroups with exceptional transition behavior in sequential data. Identifying such patterns has many potential applications, e.g., for studying human mobility or analyzing the behavior of internet users. To tackle this task, we employ exceptional model mining, which is a general approach for identifying interpretable data subsets that exhibit unusual interactions between a set of target attributes with respect to a certain model class. Although exceptional model mining provides a well-suited framework for our problem, previously investigated model classes cannot capture transition behavior. To that end, we introduce first-order Markov chains as a novel model class for exceptional model mining and present a new interestingness measure that quantifies the exceptionality of transition subgroups. The measure compares the distance between the Markov transition matrix of a subgroup and the respective matrix of the entire data with the distance of random dataset samples. In addition, our method can be adapted to find subgroups that match or contradict given transition hypotheses. We demonstrate that our method is consistently able to recover subgroups with exceptional transition models from synthetic data and illustrate its potential in two application examples. Our work is relevant for researchers and practitioners interested in detecting exceptional transition behavior in sequential data. More on http://www.kdd.org/kdd2016/ KDD2016 Conference is published on http://videolectures.net/</t>
  </si>
  <si>
    <t>https://i.ytimg.com/vi/hz6kb0tte70/maxresdefault.jpg</t>
  </si>
  <si>
    <t>0PyiHN83IC8</t>
  </si>
  <si>
    <t>2016-10-10T12:38:35Z</t>
  </si>
  <si>
    <t>Smart Reply: Automated Response Suggestion for Email</t>
  </si>
  <si>
    <t>Author: Anjuli Kannan, Google Research New York, Google, Inc. Abstract: In this paper we propose and investigate a novel end-to-end method for automatically generating short email responses, called Smart Reply. It generates semantically diverse suggestions that can be used as complete email responses with just one tap on mobile. The system is currently used in Inbox by Gmail and is responsible for assisting with 10% of all mobile responses. It is designed to work at very high throughput and process hundreds of millions of messages daily. The system exploits state-of-the-art, large-scale deep learning. We describe the architecture of the system as well as the challenges that we faced while building it, like response diversity and scalability. We also introduce a new method for semantic clustering of user-generated content that requires only a modest amount of explicitly labeled data. More on http://www.kdd.org/kdd2016/ KDD2016 Conference is published on http://videolectures.net/</t>
  </si>
  <si>
    <t>https://i.ytimg.com/vi/0PyiHN83IC8/maxresdefault.jpg</t>
  </si>
  <si>
    <t>tyuynls3cIE</t>
  </si>
  <si>
    <t>2016-10-10T12:38:25Z</t>
  </si>
  <si>
    <t>CatchTartan: Representing and Summarizing Dynamic Multicontextual Behaviors</t>
  </si>
  <si>
    <t>Author: Meng Jiang, Department of Computer Science, University of Illinois at Urbana-Champaign Abstract: Representing and summarizing human behaviors with rich contexts facilitates behavioral sciences and user-oriented services. Traditional behavioral modeling represents a behavior as a tuple in which each element is one contextual factor of one type, and the tensor-based summaries look for high-order dense blocks by clustering the values (including timestamps) in each dimension. However, the human behaviors are multicontextual and dynamic: (1) each behavior takes place within multiple contexts in a few dimensions, which requires the representation to enable non-value and set-values for each dimension; (2) many behavior collections, such as tweets or papers, evolve over time. In this paper, we represent the behavioral data as a two-level matrix (temporal-behaviors by dimensional-values) and propose a novel representation for behavioral summary called Tartan that includes a set of dimensions, the values in each dimension, a list of consecutive time slices and the behaviors in each slice. We further develop a propagation method CATCHTAR-TAN to catch the dynamic multicontextual patterns from the temporal multidimensional data in a principled and scalable way: it determines the meaningfulness of updating every element in the Tartan by minimizing the encoding cost in a compression manner. CATCHTARTAN outperforms the baselines on both the accuracy and speed. We apply CATCHTARTAN to four Twitter datasets up to 10 million tweets and the DBLP data, providing comprehensive summaries for the events, human life and scientific development. More on http://www.kdd.org/kdd2016/ KDD2016 Conference is published on http://videolectures.net/</t>
  </si>
  <si>
    <t>https://i.ytimg.com/vi/tyuynls3cIE/maxresdefault.jpg</t>
  </si>
  <si>
    <t>Qrz-tdcnzW8</t>
  </si>
  <si>
    <t>2016-10-10T12:38:14Z</t>
  </si>
  <si>
    <t>Extreme Multi-label Loss Functions</t>
  </si>
  <si>
    <t>Author: Himanshu Jain, Indian Institute of Technology Delhi Abstract: The choice of the loss function is critical in extreme multi- label learning where the objective is to annotate each data point with the most relevant subset of labels from an ex- tremely large label set. Unfortunately, existing loss func- tions, such as the Hamming loss, are unsuitable for learning, model selection, hyperparameter tuning and performance evaluation. This paper addresses the issue by developing propensity scored losses which: (a) prioritize predicting the few relevant labels over the large number of irrelevant ones; (b) do not erroneously treat missing labels as irrelevant but instead provide unbiased estimates of the true loss func- tion even when ground truth labels go missing under arbi- trary probabilistic label noise models; and (c) promote the accurate prediction of infrequently occurring, hard to pre- dict, but rewarding tail labels. Another contribution is the development of the PfastreXML algorithm (code available from [1]) which efficiently scales to large datasets with up to 9 million labels, 70 million points and 2 million dimensions and which gives significant improvements over the state-of- the-art. This paperâ€™s results also apply to tagging, recommenda- tion and ranking which are the motivating applications for extreme multi-label learning. They generalize previous at- tempts at deriving unbiased losses under the restrictive as- sumption that labels go missing uniformly at random from the ground truth. Furthermore, they provide a sound the- oretical justification for popular label weighting heuristics used to recommend rare items. Finally, they demonstrate that the proposed contributions align with real world ap- plications by achieving superior clickthrough rates on spon- sored search advertising in Bing. More on http://www.kdd.org/kdd2016/ KDD2016 Conference is published on http://videolectures.net/</t>
  </si>
  <si>
    <t>https://i.ytimg.com/vi/Qrz-tdcnzW8/maxresdefault.jpg</t>
  </si>
  <si>
    <t>N7U_DrX0l5Q</t>
  </si>
  <si>
    <t>2016-10-10T12:38:03Z</t>
  </si>
  <si>
    <t>Privacy-preserving Class Ratio Estimation</t>
  </si>
  <si>
    <t>Author: Arun Iyer, Indian Institute of Technology Bombay Abstract: In this paper we present learning models for the class ratio estimation problem, which takes as input an unlabeled set of instances and predicts the proportions of instances in the set belonging to the diï¬€erent classes. This problem has applications in social and commercial data analysis. Existing models for class-ratio estimation however require instance-level supervision. Whereas in domains like politics, and demography, set-level supervision is more common. We present a new method for directly estimating class-ratios using set-level supervision. Another serious limitation in applying these techniques to sensitive domains like health is data privacy. We propose a novel label privacy-preserving mechanism that is well-suited for supervised class ratio estimation and has guarantees for achieving eï¬ƒcient diï¬€erential privacy, provided the per-class counts are large enough. We derive learning bounds for the estimation with and with-out privacy constraints, which lead to important insights for the data-publisher. Extensive empirical evaluation shows that our model is more accurate than existing methods and that the proposed privacy mechanism and learning model are well-suited for each other. More on http://www.kdd.org/kdd2016/ KDD2016 Conference is published on http://videolectures.net/</t>
  </si>
  <si>
    <t>https://i.ytimg.com/vi/N7U_DrX0l5Q/maxresdefault.jpg</t>
  </si>
  <si>
    <t>-Um-397ZdOs</t>
  </si>
  <si>
    <t>2016-10-10T12:37:52Z</t>
  </si>
  <si>
    <t>When Social Influence Meets Item Inference</t>
  </si>
  <si>
    <t>Author: Hui-Ju Hung, Pennsylvania State University Abstract: Research issues and data mining techniques for product recommendation and viral marketing have been widely studied. Existing works on seed selection in social networks do not take into account the eï¬€ect of product recommendations in e-commerce stores. In this paper, we investigate the seed selection problem for viral marketing that considers both eï¬€ects of social inï¬‚uence and item inference (for product recommendation). We develop a new model, Social Item Graph (SIG), that captures both eï¬€ects in the form of hyperedges. Accordingly, we formulate a seed selection problem, called Social Item Maximization Problem (SIMP), and prove the hardness of SIMP. We design an eï¬ƒcient algorithm with performance guarantee, called Hyperedge-Aware Greedy (HAG), for SIMP and develop a new index structure, called SIG-index, to accelerate the computation of diï¬€usion process in HAG. Moreover, to construct realistic SIG models for SIMP, we develop a statistical inference based framework to learn the weights of hyperedges from data. Finally, we perform a comprehensive evaluation on our proposals with various baselines. Experimental result validates our ideas and demonstrates the eï¬€ectiveness and eï¬ƒciency of the pro-posed model and algorithms over baselines. More on http://www.kdd.org/kdd2016/ KDD2016 Conference is published on http://videolectures.net/</t>
  </si>
  <si>
    <t>https://i.ytimg.com/vi/-Um-397ZdOs/maxresdefault.jpg</t>
  </si>
  <si>
    <t>6bSSTXBsSuA</t>
  </si>
  <si>
    <t>2016-10-10T12:37:22Z</t>
  </si>
  <si>
    <t>Temporal Order-based First-Take-All Hashing</t>
  </si>
  <si>
    <t>Author: Hao Hu, Department of Electrical Engineering and Computer Science, University of Central Florida Abstract: Attention Deï¬cit Hyperactive Disorder (ADHD) is one of the most common childhood disorders and can continue through adolescence and adulthood. Although the root cause of the problem still remains unknown, recent advancements in brain imaging technology reveal there exists diï¬€erences between neural activities of Typically Developing Children (TDC) and ADHD subjects. Inspired by this, we propose a novel First-Take-All (FTA) hashing framework to investigate the problem of fast ADHD subjects detection through the fMRI time-series of neuron activities. By hashing time courses from regions of interests (ROIs) in the brain into ï¬xed-size hash codes, FTA can compactly encode the temporal order diï¬€erences between the neural activity patterns that are key to distinguish TDC and ADHD subjects. Such patterns can be directly learned via minimizing the training loss incurred by the generated FTA codes. By conducting similarity search on the resultant FTA codes, data-driven ADHD detection can be achieved in an eï¬ƒcient fashion. The experimentsâ€™ results on real-world ADHD detection bench-marks demonstrate the FTA can outperform the state-of-the-art baselines using only neural activity time series with-out any phenotypic information. More on http://www.kdd.org/kdd2016/ KDD2016 Conference is published on http://videolectures.net/</t>
  </si>
  <si>
    <t>https://i.ytimg.com/vi/6bSSTXBsSuA/maxresdefault.jpg</t>
  </si>
  <si>
    <t>a7pdiTyU4mU</t>
  </si>
  <si>
    <t>2016-10-10T12:37:04Z</t>
  </si>
  <si>
    <t>FRAUDAR: Bounding Graph Fraud in the Face of Camouflage</t>
  </si>
  <si>
    <t>Author: Bryan Hooi, Machine Learning Department, Carnegie Mellon University Abstract: Given a bipartite graph of users and the products that they review, or followers and followees, how can we detect fake reviews or follows? Existing fraud detection methods (spectral, etc.) try to identify dense subgraphs of nodes that are sparsely connected to the remaining graph. Fraudsters can evade these methods using camouflage, by adding reviews or follows with honest targets so that they look â€œnormalâ€. Even worse, some fraudsters use hijacked accounts from honest users, and then the camouflage is indeed organic. Our focus is to spot fraudsters in the presence of camouflage or hijacked accounts. We propose FRAUDAR, an algorithm that (a) is camouflage-resistant, (b) provides upper bounds on the effectiveness of fraudsters, and (c) is effective in real-world data. Experimental results under various attacks show that FRAUDAR outperforms the top competitor in accuracy of detecting both camouflaged and non-camouflaged fraud. Additionally, in real-world experiments with a Twitter follower-followee graph of 1.47 billion edges, FRAUDAR successfully detected a subgraph of more than 4000 detected accounts, of which a majority had tweets showing that they used follower-buying services. More on http://www.kdd.org/kdd2016/ KDD2016 Conference is published on http://videolectures.net/</t>
  </si>
  <si>
    <t>https://i.ytimg.com/vi/a7pdiTyU4mU/maxresdefault.jpg</t>
  </si>
  <si>
    <t>lme-B6QOWZQ</t>
  </si>
  <si>
    <t>2016-10-10T12:36:53Z</t>
  </si>
  <si>
    <t>Joint Community and Structural Hole Spanner Detection via Harmonic Modularity</t>
  </si>
  <si>
    <t>Author: Lifang He, Shenzhen University Abstract: Detecting communities (or modular structures) and structural hole spanners, the nodes bridging diï¬€erent communities in a network, are two essential tasks in the realm of network analytics. Due to the topological nature of com-munities and structural hole spanners, these two tasks are naturally tangled with each other, while there has been little synergy between them. In this paper, we propose a novel harmonic modularity method to tackle both tasks simultaneously. Speciï¬cally, we apply a harmonic function to mea-sure the smoothness of community structure and to obtain the community indicator. We then investigate the sparsity level of the interactions between communities, with particular emphasis on the nodes connecting to multiple communities, to discriminate the indicator of SH spanners and assist the community guidance. Extensive experiments on real-world networks demonstrate that our proposed method outperforms several state-of-the-art methods in the community detection task and also in the SH spanner identiï¬cation task (even the methods that require the supervised community information). Furthermore, by removing the SH spanners spotted by our method, we show that the quality of other community detection methods can be further improved. More on http://www.kdd.org/kdd2016/ KDD2016 Conference is published on http://videolectures.net/</t>
  </si>
  <si>
    <t>https://i.ytimg.com/vi/lme-B6QOWZQ/maxresdefault.jpg</t>
  </si>
  <si>
    <t>ZnrsH3vtXew</t>
  </si>
  <si>
    <t>2016-10-10T12:36:42Z</t>
  </si>
  <si>
    <t>Author: Xinran He, Computer Science Department, University of Southern California Abstract: Uncertainty about models and data is ubiquitous in the computational social sciences, and it creates a need for robust social network algorithms, which can simultaneously provide guarantees across a spectrum of models and parameter set-tings. We begin an investigation into this broad domain by studying robust algorithms for the Inï¬‚uence Maximization problem, in which the goal is to identify a set of k nodes in a social network whose joint inï¬‚uence on the network is maximized. We deï¬ne a Robust Inï¬‚uence Maximization framework wherein an algorithm is presented with a set of inï¬‚uence functions, typically derived from diï¬€erent inï¬‚uence models or diï¬€erent parameter settings for the same model. The diï¬€erent parameter settings could be derived from observed cascades on diï¬€erent topics, under diï¬€erent conditions, or at diï¬€erent times. The algorithmâ€™s goal is to identify a set of k nodes who are simultaneously inï¬‚uential for all inï¬‚uence functions, compared to the (function-speciï¬c) optimum solutions. We show strong approximation hardness results for this problem unless the algorithm gets to select at least a logarithmic factor more seeds than the optimum solution. However, when enough extra seeds may be selected, we show that techniques of Krause et al. can be used to approximate the optimum robust inï¬‚uence to within a factor of 1 âˆ’ 1/e. We evaluate this bicriteria approximation algorithm against natural heuristics on several real-world data sets. Our experiments indicate that the worst-case hardness does not necessarily translate into bad performance on real-world data sets; all algorithms perform fairly well. More on http://www.kdd.org/kdd2016/ KDD2016 Conference is published on http://videolectures.net/</t>
  </si>
  <si>
    <t>https://i.ytimg.com/vi/ZnrsH3vtXew/maxresdefault.jpg</t>
  </si>
  <si>
    <t>5Kq0MrNJi-g</t>
  </si>
  <si>
    <t>2016-10-10T10:25:46Z</t>
  </si>
  <si>
    <t>Evaluating Mobile App Release</t>
  </si>
  <si>
    <t>Author: Ya Xu, LinkedIn Corporation Abstract: We have seen an explosive growth of mobile usage, particularly on mobile apps. It is more important than ever to be able to properly evaluate mobile app release. A/B testing is a standard framework to evaluate new ideas. We have seen much of its applications in the online world across the industry [9,10,12]. Running A/B tests on mobile apps turns out to be quite different, and much of it is attributed to the fact that we cannot ship code easily to mobile apps other than going through a lengthy build, review and release process. Mobile infrastructure and user behavior differences also contribute to how A/B tests are conducted differently on mobile apps, which will be discussed in details in this paper. In addition to measuring features individually in the new app version through randomized A/B tests, we have a unique opportunity to evaluate the mobile app as a whole using the quasi-experimental framework [21]. Not all features can be A/B tested due to infrastructure changes and wholistic product redesign. We propose and establish quasi-experimental techniques for measuring impact from mobile app release, with results shared from a recent major app launch at LinkedIn. More on http://www.kdd.org/kdd2016/ KDD2016 Conference is published on http://videolectures.net/</t>
  </si>
  <si>
    <t>https://i.ytimg.com/vi/5Kq0MrNJi-g/maxresdefault.jpg</t>
  </si>
  <si>
    <t>7lmPMiBIw50</t>
  </si>
  <si>
    <t>EMBERS at 4 years: Experiences operating an Open Source Indicators Forecasting System</t>
  </si>
  <si>
    <t>Author: Sathappan Muthiah, Virginia Polytechnic Institute and State University Abstract: EMBERS is an anticipatory intelligence system forecasting population-level events in multiple countries of Latin America. A deployed system from 2012, EMBERS has been generating alerts 24x7 by ingesting a broad range of data sources including news, blogs, tweets, machine coded events, currency rates, and food prices. In this paper, we describe our experiences operating EMBERS continuously for nearly 4 years, with speciï¬c attention to the discoveries it has enabled, correct as well as missed forecasts, lessons learnt from participating in a forecasting tournament, and our perspectives on the limits of forecasting including ethical considerations. More on http://www.kdd.org/kdd2016/ KDD2016 Conference is published on http://videolectures.net/</t>
  </si>
  <si>
    <t>https://i.ytimg.com/vi/7lmPMiBIw50/maxresdefault.jpg</t>
  </si>
  <si>
    <t>BdK13fJ-sA4</t>
  </si>
  <si>
    <t>Aircraft Trajectory Prediction made easy with Predictive Analytics</t>
  </si>
  <si>
    <t>Author: Samet Ayhan, Department of Computer Science, University of Maryland Abstract: At the heart of Air Traï¬ƒc Management (ATM) lies the Decision Support Systems (DST) that rely upon accurate trajectory prediction to determine how the airspace will look like in the future to make better decisions and advisories. Dealing with airspace that is prone to congestion due to environmental factors still remains the challenge especially when a deterministic approach is used in the trajectory pre-diction process. In this paper, we describe a novel stochastic trajectory prediction approach for ATM that can be used for more eï¬ƒcient and realistic ï¬‚ight planning and to assist airspace ï¬‚ow management, potentially resulting in higher safety, capacity, and eï¬ƒciency commensurate with fuel savings thereby reducing emissions for a better environment. Our approach considers airspace as a 3D grid network, where each grid point is a location of a weather observation. We hypothetically build cubes around these grid points, so the entire airspace can be considered as a set of cubes. Each cube is deï¬ned by its centroid, the original grid point, and associated weather parameters that remain homogeneous within the cube during a period of time. Then, we align raw trajectories to a set of cube centroids which are basically ï¬xed 3D positions independent of trajectory data. This creates a new form of trajectories which are 4D joint cubes, where each cube is a segment that is associated with not only spatio-temporal attributes but also with weather parameters. Next, we exploit machine learning techniques to train inference models from historical data and apply a stochastic model, a Hidden Markov Model (HMM), to predict trajectories taking environmental uncertainties into ac-count. During the process, we apply time series clustering to generate input observations from an excessive set of weather parameters to feed into the Viterbi algorithm. Our experiments use a real trajectory dataset with pertaining weather observations and demonstrate the eï¬€ectiveness of our approach to the trajectory prediction process for ATM. More on http://www.kdd.org/kdd2016/ KDD2016 Conference is published on http://videolectures.net/</t>
  </si>
  <si>
    <t>https://i.ytimg.com/vi/BdK13fJ-sA4/maxresdefault.jpg</t>
  </si>
  <si>
    <t>GizqWmtymT0</t>
  </si>
  <si>
    <t>GLMix: Generalized Linear Mixed Models For Large Scale Response Prediction</t>
  </si>
  <si>
    <t>Author: Xianxing Zhang, LinkedIn Corporation Abstract: Generalized linear model (GLM) is a widely used class of models for statistical inference and response prediction problems. For instance, in order to recommend relevant content to a user or optimize for revenue, many web companies use logistic regression models to predict the probability of the userâ€™s clicking on an item (e.g., ad, news article, job). In scenarios where the data is abundant, having a more ï¬ne-grained model at the user or item level would potentially lead to more accurate prediction, as the userâ€™s personal preferences on items and the itemâ€™s speciï¬c attraction for users can be better captured. One common approach is to introduce ID-level regression coeï¬ƒcients in addition to the global regression coeï¬ƒcients in a GLM setting, and such models are called generalized linear mixed models (GLMix) in the statistical literature. However, for big data sets with a large number of ID-level coeï¬ƒcients, ï¬tting a GLMix model can be computationally challenging. In this paper, we re-port how we successfully overcame the scalability bottleneck by applying parallelized block coordinate descent under the Bulk Synchronous Parallel (BSP) paradigm. We deployed the model in the LinkedIn job recommender system, and generated 20% to 40% more job applications for job seekers on LinkedIn. More on http://www.kdd.org/kdd2016/ KDD2016 Conference is published on http://videolectures.net/</t>
  </si>
  <si>
    <t>https://i.ytimg.com/vi/GizqWmtymT0/maxresdefault.jpg</t>
  </si>
  <si>
    <t>GmB_PdbOTAQ</t>
  </si>
  <si>
    <t>Identifying Decision Makers from Professional Social Networks</t>
  </si>
  <si>
    <t>Author: Shipeng Yu, LinkedIn Corporation Abstract: Sales professionals help organizations win clients for products and services. Generating new clients starts with identifying the right decision makers at the target organization. For the past decade, online professional networks have collected tremendous amount of data on peopleâ€™s identity, their network and behavior data of buyers and sellers building relationships with each other for a variety of use-cases. Sales professionals are increasingly relying on these networks to research, identify and reach out to potential prospects, but it is often hard to find the right people effectively and efficiently. In this paper we present LDMS, the LinkedIn Decision Maker Score, to quantify the ability of making a sales decision for each of the 400M+ LinkedIn members. It is the key data-driven technology underlying Sales Navigator, a proprietary LinkedIn product that is designed for sales professionals. We will specifically discuss the modeling challenges of LDMS, and present two graph-based approaches to tackle this problem by leveraging the professional network data at LinkedIn. Both approaches are able to leverage both the graph information and the contextual information on the vertices, deal with small amount of labels on the graph, and handle heterogeneous graphs among different types of vertices. We will show some offline evaluations of LDMS on historical data, and also discuss its online usage in multiple applications in live production systems as well as future use cases within the LinkedIn ecosystem. More on http://www.kdd.org/kdd2016/ KDD2016 Conference is published on http://videolectures.net/</t>
  </si>
  <si>
    <t>https://i.ytimg.com/vi/GmB_PdbOTAQ/maxresdefault.jpg</t>
  </si>
  <si>
    <t>HT5HWe2PQgE</t>
  </si>
  <si>
    <t>Question Independent Grading using Machine Learning: The Case of Computer Program Grading</t>
  </si>
  <si>
    <t>Author: Gursimran Singh, Aspiring Minds Assessment Pvt. Ltd. Abstract: Learning supervised models to grade open-ended responses is an expensive process. A model has to be trained for every prompt/question separately, which in turn requires graded samples. In automatic programming evaluation speciï¬cally, the focus of this work, this issue is ampliï¬ed. The models have to be trained not only for every question but also for every language the question is oï¬€ered in. Moreover, the availability and time taken by experts to create a labeled set of programs for each question is a major bottleneck in scaling such a system. We address this issue by presenting a method to grade computer programs which requires no manually assigned labeled samples for grading responses to a new, unseen question. We extend our previous work [25] wherein we introduced a grammar of features to learn question speciï¬c models. In this work, we propose a method to transform those features into a set of features that maintain their structural relation with the labels across questions. Using these features we learn one supervised model, across questions for a given language, which can then be applied to an ungraded response to an unseen question. We show that our method rivals the performance of both, question speciï¬c models and the consensus among human experts while substantially outperforming extant ways of evaluating codes. We demonstrate the systemâ€™s value by deploying it to grade programs in a high stakes assessment. The learning from this work is transferable to other grading tasks such as math question grading and also provides a new variation to the supervised learning approach. More on http://www.kdd.org/kdd2016/ KDD2016 Conference is published on http://videolectures.net/</t>
  </si>
  <si>
    <t>https://i.ytimg.com/vi/HT5HWe2PQgE/maxresdefault.jpg</t>
  </si>
  <si>
    <t>HY_0BfYzlQs</t>
  </si>
  <si>
    <t>Boosted Decision Tree Regression Adjustment for Variance Reduction of Online Controlled Experiments</t>
  </si>
  <si>
    <t>Author: Alexey Drutsa, Yandex Abstract: Nowadays, the development of most leading web services is controlled by online experiments that qualify and quantify the steady stream of their updates achieving more than a thousand concurrent experiments per day. Despite the in-creasing need for running more experiments, these services are limited in their user traï¬ƒc. This situation leads to the problem of ï¬nding a new or improving existing key performance metric with a higher sensitivity and lower variance. We focus on the problem of variance reduction for engagement metrics of user loyalty that are widely used in A/B testing of web services. We develop a general framework that is based on evaluation of the mean diï¬€erence between the actual and the approximated values of the key performance metric (instead of the mean of this metric). On the one hand, it allows us to incorporate the state-of-the-art techniques widely used in randomized experiments of clinical and social research, but limitedly used in online evaluation. On the other hand, we propose a new class of methods based on advanced machine learning algorithms, including ensembles of decision trees, that, to the best of our knowledge, have not been applied earlier to the problem of variance reduction. We validate the variance reduction approaches on a very large set of real large-scale A/B experiments run at Yandex for diï¬€erent engagement metrics of user loyalty. Our best approach demonstrates 63% average variance reduction (which is equivalent to 63% saved user traï¬ƒc) and detects the treatment eï¬€ect in 2 times more A/B experiments. More on http://www.kdd.org/kdd2016/ KDD2016 Conference is published on http://videolectures.net/</t>
  </si>
  <si>
    <t>https://i.ytimg.com/vi/HY_0BfYzlQs/maxresdefault.jpg</t>
  </si>
  <si>
    <t>Hh4AX5VMO6s</t>
  </si>
  <si>
    <t>Engagement Capacity and Engaging Team Formation</t>
  </si>
  <si>
    <t>Author: Shounak Gore, Department of Computer Science and Engineering, University at Buffalo Abstract: The challenges of assessing the â€œhealthâ€ of online social media platforms and strategically growing them are recognized by many practitioners and researchers. For those platforms that primarily rely on user-generated content, the reach -the degree of participation referring to the percentage and involvement of users - is a key indicator of success. This paper lays a theoretical foundation for measuring engagement as a driver of reach that achieves growth via positive externality effects. The paper takes a game theoretic approach to quantifying engagement, viewing a platformâ€™s social capital as a cooperatively created value and finding a fair distribution of this value among the contributors. It introduces engagement capacity, a measure of the ability of users and user groups to engage peers, and formulates the Engaging Team Formation Problem (EngTFP) to identify the sets of users that \make a platform goâ€. We show how engagement capacity can be useful in characterizing forum user behavior and in the reach maximization efforts. We also stress how engagement analysis differs from influence measurement. Computational investigations with Twitter and Health Forum data reveal the properties of engagement capacity and the utility of EngTFP. More on http://www.kdd.org/kdd2016/ KDD2016 Conference is published on http://videolectures.net/</t>
  </si>
  <si>
    <t>https://i.ytimg.com/vi/Hh4AX5VMO6s/maxresdefault.jpg</t>
  </si>
  <si>
    <t>JT5YVcKlp5U</t>
  </si>
  <si>
    <t>Collaborative Knowledge Base Embedding for Recommender Systems</t>
  </si>
  <si>
    <t>Author: Fuzheng Zhang, Microsoft Research Asia, Microsoft Research Abstract: Among different recommendation techniques, collaborative filtering usually suffer from limited performance due to the sparsity of user-item interactions. To address the issues, auxiliary information is usually used to boost the performance. Due to the rapid collection of information on the web, the knowledge base provides heterogeneous information including both structured and unstructured data with different semantics, which can be consumed by various applications. In this paper, we investigate how to leverage the heterogeneous information in a knowledge base to improve the quality of recommender systems. First, by exploiting the knowledge base, we design three components to extract itemsâ€™ semantic representations from structural content, textual content and visual content, respectively. To be specific, we adopt a heterogeneous network embedding method, termed as TransR, to extract itemsâ€™ structural representations by considering the heterogeneity of both nodes and relationships. We apply stacked denoising auto-encoders and stacked convolutional auto-encoders, which are two types of deep learning based embedding techniques, to extract itemsâ€™ textual representations and visual representations, respectively. Finally, we propose our final integrated framework, which is termed as Collaborative Knowledge Base Embedding (CKE), to jointly learn the latent representations in collaborative filtering as well as itemsâ€™ semantic representations from the knowledge base. To evaluate the performance of each embedding component as well as the whole system, we conduct extensive experiments with two realworld datasets from different scenarios. The results reveal that our approaches outperform several widely adopted state-of-the-art recommendation methods. More on http://www.kdd.org/kdd2016/ KDD2016 Conference is published on http://videolectures.net/</t>
  </si>
  <si>
    <t>https://i.ytimg.com/vi/JT5YVcKlp5U/maxresdefault.jpg</t>
  </si>
  <si>
    <t>MDyqvSCP4bU</t>
  </si>
  <si>
    <t>Large-Scale Item Categorization in e-Commerce Using Multiple Recurrent Neural Networks</t>
  </si>
  <si>
    <t>Author: Jung-Woo Ha, NAVER LABS Abstract: Precise item categorization is a key issue in e-commerce domains. However, it still remains a challenging problem due to data size, category skewness, and noisy metadata. Here, we demonstrate a successful report on a deep learning-based item categorization method, i.e., deep categorization network (DeepCN), in an e-commerce website. DeepCN is an end-to-end model using multiple recurrent neural networks (RNNs) dedicated to metadata attributes for generating features from text metadata and fully connected layers for classifying item categories from the generated features. The categorization errors are propagated back through the fully connected layers to the RNNs for weight update in the learning process. This deep learning-based approach allows diverse attributes to be integrated into a common representation, thus overcoming sparsity and scalability problems. We evaluate DeepCN on large-scale real-world data including more than 94 million items with approximately 4,100 leaf categories from a Korean e-commerce website. Experiment results show our method improves the categorization accuracy compared to the model using single RNN as well as a standard classification model using unigram-based bag-of-words. Furthermore, we investigate how much the model parameters and the used attributes influence categorization performances. More on http://www.kdd.org/kdd2016/ KDD2016 Conference is published on http://videolectures.net/</t>
  </si>
  <si>
    <t>https://i.ytimg.com/vi/MDyqvSCP4bU/maxresdefault.jpg</t>
  </si>
  <si>
    <t>Q9XsvzSXXIg</t>
  </si>
  <si>
    <t>Anomaly Detection Using Program Control Flow Graph Mining from Execution Logs</t>
  </si>
  <si>
    <t>Author: Animesh Nandi, IBM India Research Lab Abstract: We focus on the problem of detecting anomalous run-time behavior of distributed applications from their execution logs. Specifically we mine templates and template sequences from logs to form a control flow graph (cfg) spanning distributed components. This cfg represents the baseline healthy system state and is used to flag deviations from the expected behavior of runtime logs. The novelty in our work stems from the new techniques employed to: (1) overcome the instrumentation requirements or application specific assumptions made in prior log mining approaches, (2) improve the accuracy of mined templates and the cfg in the presence of long parameters and high amount of interleaving respectively, and (3) improve by orders of magnitude the scalability of the cfg mining process in terms of volume of log data that can be processed per day. We evaluate our template and cfg mining approaches using (a) synthetic log traces and (b) multiple real-world log datasets collected at different layers of application stack. Results demonstrate that the template mining, cfg mining, and our anomaly detection algorithms have high accuracy. The distributed implementation of our pipeline is highly scalable and has more than 500 GB/day of log data processing capability even on a 10 low-end VM based (Spark + Hadoop) cluster. More on http://www.kdd.org/kdd2016/ KDD2016 Conference is published on http://videolectures.net/</t>
  </si>
  <si>
    <t>https://i.ytimg.com/vi/Q9XsvzSXXIg/maxresdefault.jpg</t>
  </si>
  <si>
    <t>RzIxo8-Ofzg</t>
  </si>
  <si>
    <t>Dynamic and Robust Wildfire Risk Prediction System: An Unsupervised Approach</t>
  </si>
  <si>
    <t>Author: Laura Rusu, IBM Research Abstract: Ability to predict the risk of damaging events (e.g. wildï¬res) is crucial in helping emergency services in their decision-making processes, to mitigate and reduce the impact of such events. Today, wildï¬re rating systems have been in operation extensively in many countries around the world to estimate the danger of wildï¬res. In this paper we propose a data-driven approach to predict wildï¬re risk using weather data. We show how we address the inherent challenge arising due to the temporal dynamicity of weather data. Weather observations naturally change in time, with ï¬ner-scale variation (e.g. stationary day or night) or large variations (non-stationary day or night), and this determines a temporal variation of the predicted wildï¬re danger. We show how our dynamic wildï¬re danger prediction model addresses the aforementioned challenge using context-based anomaly detection techniques. We call our predictive model a Context-Based Fire Risk (CBFR) model. The advantage of our model is that it maintains multiple historical models for diï¬€erent temporal variations (e.g. day versus night), and uses ensemble learning techniques to predict wildï¬re risk with high accuracy. In addition, it is completely un-supervised and does not rely on expert knowledge, which makes it ï¬‚exible and easily applied to any region of interest. Our CBFR model is also scalable and can potentially be parallelised to speed up computation. We have considered multiple wildï¬re locations in the Blue Mountains, Australia as a case study, and compared the results of our system with the existing well-established Australian wildï¬re rating system. The experimental results show that our predictive model has a substantially higher accuracy in predicting wild-ï¬re risk, which makes it an eï¬€ective model to supplement the operational Australian wildï¬re rating system. More on http://www.kdd.org/kdd2016/ KDD2016 Conference is published on http://videolectures.net/</t>
  </si>
  <si>
    <t>https://i.ytimg.com/vi/RzIxo8-Ofzg/maxresdefault.jpg</t>
  </si>
  <si>
    <t>UmP3UePGO7E</t>
  </si>
  <si>
    <t>An Engagement-Based Customer Lifetime Value System for E-commerce</t>
  </si>
  <si>
    <t>Author: Ali Vanderveld, Groupon, Inc. Abstract: A comprehensive understanding of individual customer value is crucial to any successful customer relationship management strategy. It is also the key to building products for long-term value returns. Modeling customer lifetime value (CLTV) can be fraught with technical difficulties, however, due to both the noisy nature of user-level behavior and the potentially large customer base. Here we describe a new CLTV system that solves these problems. This was built at Groupon, a large global e-commerce company, where confronting the unique challenges of local commerce means quickly iterating on new products and the optimal inventory to appeal to a wide and diverse audience. Given current purchaser frequency we need a faster way to determine the health of individual customers, and given finite resources we need to know where to focus our energy. Our CLTV system predicts future value on an individual user basis with a random forest model which includes features that account for nearly all aspects of each customerâ€™s relationship with our platform. This feature set includes those quantifying engagement via email and our mobile app, which give us the ability to predict changes in value far more quickly than models based solely on purchase behavior. We further model different customer types, such as one-time buyers and power users, separately so as to allow for different feature weights and to enhance the interpretability of our results. Additionally, we developed an economical scoring framework wherein we re-score a user when any trigger events occur and apply a decay function otherwise, to enable frequent scoring of a large customer base with a complex model. This system is deployed, predicting the value of hundreds of millions of users on a daily cadence, and is actively being used across our products and business initiatives. More on http://www.kdd.org/kdd2016/ KDD2016 Conference is published on http://videolectures.net/</t>
  </si>
  <si>
    <t>https://i.ytimg.com/vi/UmP3UePGO7E/maxresdefault.jpg</t>
  </si>
  <si>
    <t>VF6mz6FmtTQ</t>
  </si>
  <si>
    <t>Ranking Relevance in Yahoo Search</t>
  </si>
  <si>
    <t>Author: Dawei Yin, Yahoo! Inc. Abstract: Search engines play a crucial role in our daily lives. Relevance is the core problem of a commercial search engine. It has attracted thousands of researchers from both academia and industry and has been studied for decades. Relevance in a modern search engine has gone far beyond text matching, and now involves tremendous challenges. The semantic gap between queries and URLs is the main barrier for improving base relevance. Clicks help provide hints to improve relevance, but unfortunately for most tail queries, the click information is too sparse, noisy, or missing entirely. For comprehensive relevance, the recency and location sensitivity of results is also critical. In this paper, we give an overview of the solutions for relevance in the Yahoo search engine. We introduce three key techniques for base relevance â€“ ranking functions, semantic matching features and query rewriting. We also describe solutions for recency sensitive relevance and location sensitive relevance. This work builds upon 20 years of existing efforts on Yahoo search, summarizes the most recent advances and provides a series of practical relevance solutions. The reported performance is based on Yahooâ€™s commercial search engine, where tens of billions of URLs are indexed and served by the ranking system. More on http://www.kdd.org/kdd2016/ KDD2016 Conference is published on http://videolectures.net/</t>
  </si>
  <si>
    <t>https://i.ytimg.com/vi/VF6mz6FmtTQ/maxresdefault.jpg</t>
  </si>
  <si>
    <t>VXuY7QqAKs4</t>
  </si>
  <si>
    <t>Contextual Intent Tracking for Personal Assistants</t>
  </si>
  <si>
    <t>Author: Yu Sun, Department of Computing and Information Systems, The University of Melbourne Abstract: A new paradigm of recommendation is emerging in intelligent personal assistants such as Appleâ€™s Siri, Google Now, and Microsoft Cortana, which recommends â€œthe right information at the right timeâ€ and proactively helps you â€œget things doneâ€. This type of recommendation requires precisely tracking usersâ€™ contemporaneous intent, i.e., what type of information (e.g., weather, stock prices) users currently intend to know, and what tasks (e.g., playing music, getting taxis) they intend to do. Usersâ€™ intent is closely related to context, which includes both external environments such as time and location, and usersâ€™ internal activities that can be sensed by personal assistants. The relationship between context and intent exhibits complicated co-occurring and sequential correlation, and contextual signals are also heterogeneous and sparse, which makes modeling the contextintent relationship a challenging task. To solve the intent tracking problem, we propose the Kalman filter regularized PARAFAC2 (KP2) nowcasting model, which compactly represents the structure and co-movement of context and intent. The KP2 model utilizes collaborative capabilities among users, and learns for each user a personalized dynamic system that enables efficient nowcasting of usersâ€™ intent. Extensive experiments using real-world data sets from a commercial personal assistant show that the KP2 model significantly outperforms various methods, and provides inspiring implications for deploying large-scale proactive recommendation systems in personal assistants. More on http://www.kdd.org/kdd2016/ KDD2016 Conference is published on http://videolectures.net/</t>
  </si>
  <si>
    <t>https://i.ytimg.com/vi/VXuY7QqAKs4/maxresdefault.jpg</t>
  </si>
  <si>
    <t>XSPewlyy8Qg</t>
  </si>
  <si>
    <t>Predicting Disk Replacement towards Reliable Data Centers</t>
  </si>
  <si>
    <t>Author: Mirela Madalina Botezatu, IBM Zurich Research Lab Abstract: Disks are among the most frequently failing components in todayâ€™s IT environments. Despite a set of defense mechanisms such as RAID, the availability and reliability of the system are still often impacted severely. In this paper, we present a highly accurate SMART-based analysis pipeline that can correctly predict the necessity of a disk replacement even 10-15 days in advance. Our method has been built and evaluated on more than 30000 disks from two major manufacturers, monitored over 17 months. Our approach employs statistical techniques to automatically detect which SMART parameters correlate with disk replacement and uses them to predict the replacement of a disk with even 98% accuracy. More on http://www.kdd.org/kdd2016/ KDD2016 Conference is published on http://videolectures.net/</t>
  </si>
  <si>
    <t>https://i.ytimg.com/vi/XSPewlyy8Qg/maxresdefault.jpg</t>
  </si>
  <si>
    <t>YBMuVe3vbiI</t>
  </si>
  <si>
    <t>Predictors without Borders: Behavioral Modeling of Product Adoption in Three Developing Countries</t>
  </si>
  <si>
    <t>Author: Muhammad Khan, University of Washington Abstract: Billions of people around the world live without access to banks or other formal ï¬nancial institutions. In the past several years, many mobile operators have launched â€œMobile Moneyâ€ platforms that deliver basic ï¬nancial services over the mobile phone network. While many believe that these services can improve the lives of the poor, in many countries adoption of Mobile Money still remains anemic. In this paper, we develop a predictive model of Mobile Money adoption that uses billions of mobile phone communications records to understand the behavioral determinants of adoption. We describe a novel approach to feature engineering that uses a Deterministic Finite Automaton to construct thousands of behavioral metrics of phone use from a concise set of recursive rules. These features provide the foundation for a predictive model that is tested on mobile phone operators logs from Ghana, Pakistan, and Zambia, three very diï¬€erent developing-country contexts. The results highlight the key correlates of Mobile Money use in each country, as well as the potential for such methods to predict and drive adoption. More generally, our analysis provides insight into the extent to which homogenized supervised learning methods can generalize across geographic contexts. We ï¬nd that without careful tuning, a model that performs very well in one country frequently does not generalize to another. More on http://www.kdd.org/kdd2016/ KDD2016 Conference is published on http://videolectures.net/</t>
  </si>
  <si>
    <t>https://i.ytimg.com/vi/YBMuVe3vbiI/maxresdefault.jpg</t>
  </si>
  <si>
    <t>a-Aiy8XOE00</t>
  </si>
  <si>
    <t>Matrix Computations and Optimization in Apache Spark</t>
  </si>
  <si>
    <t>Authors: Reza Bosagh Zadeh, Institute for Computational and Mathematical Engineering, Stanford University Abstract: We describe matrix computations available in the cluster programming framework, Apache Spark. Out of the box, Spark provides abstractions and implementations for distributed matrices and optimization routines using these matrices. When translating single-node algorithms to run on a distributed cluster, we observe that often a simple idea is enough: separating matrix operations from vector operations and shipping the matrix operations to be ran on the cluster, while keeping vector operations local to the driver. In the case of the Singular Value Decomposition, by taking this idea to an extreme, we are able to exploit the computational power of a cluster, while running code written decades ago for a single core. Another example is our Spark port of the popular TFOCS optimization package, originally built for MATLAB, which allows for solving Linear programs as well as a variety of other convex programs. We conclude with a comprehensive set of benchmarks for hardware accelerated matrix computations from the JVM, which is interesting in its own right, as many cluster programming frameworks use the JVM. The contributions described in this paper are already merged into Apache Spark and available on Spark installations by default, and commercially supported by a slew of companies which provide further services. More on http://www.kdd.org/kdd2016/ KDD2016 Conference is published on http://videolectures.net/</t>
  </si>
  <si>
    <t>https://i.ytimg.com/vi/a-Aiy8XOE00/maxresdefault.jpg</t>
  </si>
  <si>
    <t>gvL9gOE921U</t>
  </si>
  <si>
    <t>Identifying Police Officers at Risk of Adverse Events</t>
  </si>
  <si>
    <t>Author: Joe Walsh, Center for Data Science and Public Policy, University of Chicago Abstract: Adverse events between police and the public, such as deadly shootings or instances of racial proï¬ling, can cause serious or deadly harm, damage police legitimacy, and result in costly litigation. Evidence suggests these events can be prevented by targeting interventions based on an Early Intervention System (EIS) that ï¬‚ags police oï¬ƒcers who are at a high risk for involvement in such adverse events. Todayâ€™s EIS are not data-driven and typically rely on simple thresholds based entirely on expert intuition. In this paper, we de-scribe our work with the Charlotte-Mecklenburg Police Department (CMPD) to develop a machine learning model to predict which oï¬ƒcers are at risk for an adverse event. Our approach signiï¬cantly outperforms CMPDâ€™s existing EIS, increasing true positives by âˆ¼ 12% and decreasing false positives by âˆ¼ 32%. Our work also sheds light on features related to oï¬ƒcer characteristics, situational factors, and neighborhood factors that are predictive of adverse events. This work provides a starting point for police departments to take a comprehensive, data-driven approach to improve policing and reduce harm to both oï¬ƒcers and members of the public. More on http://www.kdd.org/kdd2016/ KDD2016 Conference is published on http://videolectures.net/</t>
  </si>
  <si>
    <t>https://i.ytimg.com/vi/gvL9gOE921U/maxresdefault.jpg</t>
  </si>
  <si>
    <t>jD2ebSAezvk</t>
  </si>
  <si>
    <t>Catch Me If You Can: Detecting Pickpocket Suspects from Large-Scale Transit Records</t>
  </si>
  <si>
    <t>Author: Chuanren Liu, LeBow College of Business, Drexel University Abstract: Massive data collected by automated fare collection (AFC) systems provide opportunities for studying both personal traveling behaviors and collective mobility patterns in the urban area. Existing studies on the AFC data have primarily focused on identifying passengersâ€™ movement patterns. In this paper, however, we creatively leveraged such data for identifying thieves in the public transit systems. In-deed, stopping pickpockets in the public transit systems has been critical for improving passenger satisfaction and public safety. However, it is challenging to tell thieves from regular passengers in practice. To this end, we developed a suspect detection and surveillance system, which can identify pick-pocket suspects based on their daily transit records. Specifically, we ï¬rst extracted a number of features from each passengerâ€™s daily activities in the transit systems. Then, we took a two-step approach that exploits the strengths of unsupervised outlier detection and supervised classiï¬cation models to identify thieves, who exhibit abnormal traveling behaviors. Experimental results demonstrated the eï¬€ective-ness of our method. We also developed a prototype system with a user-friendly interface for the security personnel. More on http://www.kdd.org/kdd2016/ KDD2016 Conference is published on http://videolectures.net/</t>
  </si>
  <si>
    <t>https://i.ytimg.com/vi/jD2ebSAezvk/maxresdefault.jpg</t>
  </si>
  <si>
    <t>kOqLbibOGus</t>
  </si>
  <si>
    <t>Repeat Buyer Prediction for E-Commerce</t>
  </si>
  <si>
    <t>Author: Wei Chen, DBS Bank Ltd Abstract: A large number of new buyers are often acquired by merchants during promotions. However, many of the attracted buyers are one-time deal hunters, and the promotions may have little long-lasting impact on sales. It is important for merchants to identify who can be converted to regular loyal buyers and then target them to reduce promotion cost and increase the return on investment (ROI). At International Joint Conferences on Artificial Intelligence (IJCAI) 2015, Alibaba hosted an international competition for repeat buyer prediction based on the sales data of the â€œDouble 11â€ shop- ping event in 2014 at Tmall.com. We won the first place at stage 1 of the competition out of 753 teams. In this paper, we present our winning solution, which consists of comprehensive feature engineering and model training. We created pro- files for users, merchants, brands, categories, items and their interactions via extensive feature engineering. These profiles are not only useful for this particular prediction task, but can also be used for other important tasks in e-commerce, such as customer segmentation, product recommendation, and customer base augmentation for brands. Feature engineering is often the most important factor for the success of a prediction task, but not much work can be found in the literature on feature engineering for prediction tasks in e-commerce. Our work provides some useful hints and in- sights for data science practitioners in e-commerce. More on http://www.kdd.org/kdd2016/ KDD2016 Conference is published on http://videolectures.net/</t>
  </si>
  <si>
    <t>https://i.ytimg.com/vi/kOqLbibOGus/maxresdefault.jpg</t>
  </si>
  <si>
    <t>lidcr7ws9P4</t>
  </si>
  <si>
    <t>Minimizing Legal Exposure for High-Tech Companies through Collaborative Filtering Methods</t>
  </si>
  <si>
    <t>Authors: Bo Jin, Dalian University of Technology Abstract: Patent litigation not only covers legal and technical issues, it is also a key consideration for managers of high-technology (high-tech) companies when making strategic decisions. Paten-t litigation inï¬‚uences the market value of high-tech companies. However, this raises unique challenges. To this end, in this paper, we develop a novel recommendation framework to solve the problem of litigation risk prediction. We will introduce a speciï¬c type of patent-related litigation, that is, Section 337 investigations, which prohibit all acts of unfair competition, or any unfair trade practices, when exporting products to the United States. To build this recommendation framework, we collect and exploit a large amount of published information related to almost all Section 337 investigation cases. This study has two aims: (1) to predict the litigation risk in a speciï¬c industry category for high-tech companies and (2) to predict the litigation risk from competitors for high-tech companies. These aims can be achieved by mining historical investigation cases and related patents. Speciï¬cally, we propose two methods to meet the needs of both aims: a proximal slope one predictor and a time-aware predictor. Several factors are considered in the proposed methods, including the litigation risk if a company wants to enter a new market and the risk that a potential competitor would ï¬le a lawsuit against the new entrant. Comparative experiments using real-world data demonstrate that the proposed methods outperform several base-lines with a signiï¬cant margin. More on http://www.kdd.org/kdd2016/ KDD2016 Conference is published on http://videolectures.net/</t>
  </si>
  <si>
    <t>https://i.ytimg.com/vi/lidcr7ws9P4/maxresdefault.jpg</t>
  </si>
  <si>
    <t>mGMOzfZ75KM</t>
  </si>
  <si>
    <t>Firebird: Predicting Fire Risk and Prioritizing Fire Inspections in Atlanta</t>
  </si>
  <si>
    <t>Authors: Oliver Haimson, Department of Informatics, University of California, Irvine Wenwen Zhang, Georgia Institute of Technology Shang-Tse Chen, Georgia Institute of Technology Michael Madaio, Human-Computer Interaction Institute, Carnegie Mellon University Abstract: The Atlanta Fire Rescue Department (AFRD), like many municipal fire departments, actively works to reduce fire risk by inspecting commercial properties for potential hazards and fire code violations. However, AFRDâ€™s fire inspection practices relied on tradition and intuition, with no existing data-driven process for prioritizing fire inspections or identifying new properties requiring inspection. In collaboration with AFRD, we developed the Firebird framework to help municipal fire departments identify and prioritize commercial property fire inspections, using machine learning, geocoding, and information visualization. Firebird computes fire risk scores for over 5,000 buildings in the city, with true positive rates of up to 71% in predicting fires. It has identified 6,096 new potential commercial properties to inspect, based on AFRDâ€™s criteria for inspection. Furthermore, through an interactive map, Firebird integrates and visualizes fire incidents, property information and risk scores to help AFRD make informed decisions about fire inspections. Firebird has already begun to make positive impact at both local and national levels. It is improving AFRDâ€™s inspection processes and Atlanta residentsâ€™ safety, and was highlighted by National Fire Protection Association (NFPA) as a best practice for using data to inform fire inspections. More on http://www.kdd.org/kdd2016/ KDD2016 Conference is published on http://videolectures.net/</t>
  </si>
  <si>
    <t>https://i.ytimg.com/vi/mGMOzfZ75KM/maxresdefault.jpg</t>
  </si>
  <si>
    <t>oXbkGVkngSE</t>
  </si>
  <si>
    <t>An Empirical Study on Recommendation with Multiple Types of Feedback</t>
  </si>
  <si>
    <t>Author: Liang Tang, LinkedIn Corporation Abstract: User feedback like clicks and ratings on recommended items provides important information for recommender systems to predict usersâ€™ interests in unseen items. Most systems rely on models trained using a single type of feedback, e.g., ratings for movie recommendation and clicks for online news recommendation. How-ever, in addition to the primary feedback, many systems also allow users to provide other types of feedback, e.g., liking or sharing an article, or hiding all articles from a source. These additional feed-back potentially provides extra information for the recommendation models. To optimize user experience and business objectives,it is important for a recommender system to use both the primary feedback and additional feedback. This paper presents an empirical study on various training methods for incorporating multiple user feedback types based on LinkedIn recommendation products. We study three important problems that we face at LinkedIn: (1) Whether to send an email based on clicks and complaints, (2) how to rank updates in LinkedIn feeds based on clicks and hides and (3) how jointly optimize for viral actions and clicks in LinkedIn feeds. Extensive ofï¬‚ine experiments on historical data show the effectiveness of these methods in different situations. Online A/B testing results further demonstrate the impact of these methods on LinkedIn production systems. More on http://www.kdd.org/kdd2016/ KDD2016 Conference is published on http://videolectures.net/</t>
  </si>
  <si>
    <t>https://i.ytimg.com/vi/oXbkGVkngSE/maxresdefault.jpg</t>
  </si>
  <si>
    <t>owxDSNsFLFk</t>
  </si>
  <si>
    <t>Deep Crossing: Web-Scale Modeling without Manually Crafted Combinatorial Features</t>
  </si>
  <si>
    <t>Author: Ying Shan, Microsoft Abstract: Manually crafted combinatorial features have been the "secret sauce" behind many successful models. For web-scale applications, however, the variety and volume of features make these manually crafted features expensive to create, maintain, and deploy. This paper proposes the Deep Crossing model which is a deep neural network that automatically combines features to produce superior models. The input of Deep Crossing is a set of individual features that can be either dense or sparse. The important crossing features are discovered implicitly by the networks, which are comprised of an embedding and stacking layer, as well as a cascade of Residual Units. Deep Crossing is implemented with a modeling tool called the Computational Network Tool Kit (CNTK), powered by a multi-GPU platform. It was able to build, from scratch, two web-scale models for a major paid search engine, and achieve superior results with only a sub-set of the features used in the production models. This demonstrates the potential of using Deep Crossing as a general modeling paradigm to improve existing products, as well as to speed up the development of new models with a fraction of the investment in feature engineering and acquisition of deep domain knowledge. More on http://www.kdd.org/kdd2016/ KDD2016 Conference is published on http://videolectures.net/</t>
  </si>
  <si>
    <t>https://i.ytimg.com/vi/owxDSNsFLFk/maxresdefault.jpg</t>
  </si>
  <si>
    <t>pWgDmiYrKZ8</t>
  </si>
  <si>
    <t>Audience Expansion for Online Social Network Advertising</t>
  </si>
  <si>
    <t>Author: Haishan Liu, LinkedIn Corporation Abstract: Online social network advertising platforms, such as that provided by LinkedIn, generally allow marketers to specify targeting options so that their ads appear to a desired demographic. Audience Expansion is a technique developed at LinkedIn to simplify targeting and identify new audiences with similar attributes to the original target audience. We developed two methods to achieve Audience Expansion: campaign-agnostic expansion and campaign-aware expansion. In this paper, we describe the details of these methods, present in-depth analysis of their trade-offs, and demonstrate a hybrid strategy that possesses the combined strength of both methods. Through large scale online experiments, we show the effectiveness of the proposed approach, and as a result, the benefits it brings to the whole marketplace including both LinkedIn and advertisers. The achieved benefits can be characterized as: 1) simplified targeting process and increased reach for advertisers, and 2) better utilization of LinkedInâ€™s ads inventory and higher and more efficient market participation. More on http://www.kdd.org/kdd2016/ KDD2016 Conference is published on http://videolectures.net/</t>
  </si>
  <si>
    <t>https://i.ytimg.com/vi/pWgDmiYrKZ8/maxresdefault.jpg</t>
  </si>
  <si>
    <t>ubzEG1kSwxU</t>
  </si>
  <si>
    <t>Email Volume Optimization at LinkedIn</t>
  </si>
  <si>
    <t>Author: Rupesh Gupta, LinkedIn Corporation Abstract: Online social networking services distribute various types of messages geared towards providing increased value to their members. Common types of messages include news, connection requests, membership notifications, promotions, and event notifications. Such communication, if used judiciously, can provide an enormous value to the members. However sending a message for every instance of news, connection request, or the like can result in an overwhelming number of messages in a memberâ€™s mailbox. This may result in reduced effectiveness of communication if the messages are not sufficiently relevant to the memberâ€™s interests, and potentially a poor brand perception. In this paper, we discuss our strategy and experience with regard to the problem of email volume optimization at LinkedIn. In particular, we present a cost-benefit analysis of sending emails, the key factors to administer an effective volume optimization, our algorithm for volume optimization, the architecture of the supporting system, and experimental results from online A/B tests. More on http://www.kdd.org/kdd2016/ KDD2016 Conference is published on http://videolectures.net/</t>
  </si>
  <si>
    <t>https://i.ytimg.com/vi/ubzEG1kSwxU/maxresdefault.jpg</t>
  </si>
  <si>
    <t>yS95Msg7BTE</t>
  </si>
  <si>
    <t>Data-Driven Metric Development for Online Controlled Experiments: Seven Lessons Learned</t>
  </si>
  <si>
    <t>Author: Xiaolin Shi, Snapchat, Inc. Abstract: Online controlled experiments, also called A/B testing, have been established as the mantra for data-driven decision making in many web-facing companies. In recent years, there are emerging research works focusing on building the platform and scaling it up [34], best practices and lessons learned to obtain trustworthy results [19; 20; 23; 26], and experiment design techniques and various issues related to statistical inference and testing [6; 7; 8]. However, despite playing a central role in online controlled experiments, there is little published work on treating metric development itself as a data-driven process. In this paper, we focus on the topic of how to develop meaningful and useful metrics for online services in their online experiments, and show how data-driven techniques and criteria can be applied in metric development process. In particular, we emphasize two fundamental qualities for the goal metrics (or Overall Evaluation Criteria) of any online service: directionality and sensitivity. We share lessons on why these two qualities are critical, how to measure these two qualities of metrics of interest, how to develop metrics with clear directionality and high sensitivity by using approaches based on user behavior models and data-driven calibration, and how to choose the right goal metrics for the entire online services. More on http://www.kdd.org/kdd2016/ KDD2016 Conference is published on http://videolectures.net/</t>
  </si>
  <si>
    <t>https://i.ytimg.com/vi/yS95Msg7BTE/maxresdefault.jpg</t>
  </si>
  <si>
    <t>3VP7K301iVA</t>
  </si>
  <si>
    <t>2016-10-10T10:12:19Z</t>
  </si>
  <si>
    <t>Online dual decomposition for performance and delivery-based distributed ad allocation</t>
  </si>
  <si>
    <t>Author: Jim C. Huang, Amazon Abstract: Online optimization is central to display advertising, where we must sequentially allocate ad impressions to maximize the total welfare among advertisers, while respecting various advertiser-speciï¬ed long-term constraints (e.g., total amount of the adâ€™s budget that is consumed at the end of the campaign). In this paper, we present the online dual decomposition (ODD) framework for large-scale, online, distributed ad allocation, which combines dual decomposition and on-line convex optimization. ODD allows us to account for the distributed and the online nature of the ad allocation problem and is extensible to a variety of ad allocation problems arising in real-world display advertising systems. Moreover, ODD does not require assumptions about auction dynamics, stochastic or adversarial feedback, or any other characteristics of the ad marketplace. We further provide guarantees for the online solution as measured by bounds on cumulative regret. The regret analysis accounts for the impact of having to estimate constraints in an online setting before they are observed and for the dependence on the smooth-ness with which constraints and constraint violations are generated. We provide an extensive set of results from a large-scale production advertising system at Amazon to validate the framework and compare its behavior to various ad allocation algorithms. More on http://www.kdd.org/kdd2016/ KDD2016 Conference is published on http://videolectures.net/</t>
  </si>
  <si>
    <t>https://i.ytimg.com/vi/3VP7K301iVA/maxresdefault.jpg</t>
  </si>
  <si>
    <t>Tl9XPzVROfk</t>
  </si>
  <si>
    <t>2016-10-10T10:11:10Z</t>
  </si>
  <si>
    <t>From Online Behaviors to Offline Retailing</t>
  </si>
  <si>
    <t>Author: Qing He, Chinese Academy of Sciences Abstract: To combat the ease of online shopping in pajamas, offline mall owners focus increasingly on driving satisfaction and improving retention by identifying customersâ€™ preferences. However, most of these studies are based on customersâ€™ offline consuming history only. Benefiting from the internet, we can also get customersâ€™ online behaviors, such as the search logs, web browsing logs, online shopping logs, and so on. Might these seemingly irrelevant information from two different modalities (i.e. online and offline) be somehow interrelated? How can we make use of the online behaviors and offline actions jointly to promote recommendation for offline retailing? In this study, we formulate this task as a cross-modality recommendation problem, and present its solution via a proposed probabilistic graphical model, called Online-to-Offline Topic Modeling (O2OTM). Specifically, this method explicitly models the relationships between online and offline topics so that the likelihood of both online and offline behaviors is maximized. Then, the recommendation is made only based on the pairs of online and offline topics, denoted by (t, l), with high values of lift, such that the existence of the online topic t greatly increases the response on the corresponding offline topic l compared with the average response for the population without the online topic t. Furthermore, we evaluate this solution in both live and retrospect experiments. The real-world deployment of this model for the anniversary promotion campaign of a famous shopping mall in Beijing shows that our approach increases the occurred customer purchases per promotion message by 29.75% compared with the baseline. Also, our model finds some interesting interpretable relationships between the online search topics and offline brand topics. More on http://www.kdd.org/kdd2016/ KDD2016 Conference is published on http://videolectures.net/</t>
  </si>
  <si>
    <t>https://i.ytimg.com/vi/Tl9XPzVROfk/maxresdefault.jpg</t>
  </si>
  <si>
    <t>2016-10-10T09:30:12Z</t>
  </si>
  <si>
    <t>Introduction to Spark 2.0 (Part 2)</t>
  </si>
  <si>
    <t>Authors: Reynold Xin, Databricks Inc. Michael Armbrust, Databricks Inc. Doug Bateman, Databricks Inc. Matei Zaharia, Computer Science Department, Stanford University Abstract: Originally started as an academic research project at UC Berkeley, Apache Spark is one of the most popular open source projects for big data analytics. Over 1000 volunteers have contributed code to the project; it is supported by virtually every commercial vendor; many universities are now offering courses on Spark. Spark has evolved significantly since the 2010 research paper: its foundational APIs are becoming more relational and structural with the introduction of the Catalyst relational optimizer, and its execution engine is developing quickly to adopt the latest research advances in database systems such as whole-stage code generation. This tutorial is designed for academic researchers (graduate students, faculty members, and industrial researchers) interested in a brief hands-on overview of Spark. This tutorial covers the core APIs for using Spark 2.0, including DataFrames, Datasets, SQL, streaming and machine learning pipelines. Each topic includes slide and lecture content along with hands-on use of a Spark cluster through a web-based notebook environment. In addition, we will dive into the engine internals to discuss architectural design choices and their implications in practice. We will guide the audience to "hack" Spark by extending its query optimizer to speed up distributed join execution. More on http://www.kdd.org/kdd2016/ KDD2016 Conference is published on http://videolectures.net/</t>
  </si>
  <si>
    <t>PT1H8M6S</t>
  </si>
  <si>
    <t>https://i.ytimg.com/vi/-PYeKtiNPtQ/maxresdefault.jpg</t>
  </si>
  <si>
    <t>0dSL_evAXkk</t>
  </si>
  <si>
    <t>Big Natural Language Data Processing (Part 1)</t>
  </si>
  <si>
    <t>Authors: Gabor Melli, OpenGov, Inc. Matt Seal, OpenGov, Inc. Abstract: The automated processing of large volumes of text data has become a mission critical capability in a wide-range of industries. Current tools enabled data scientists to produce every more impactful NLP systems. Getting these systems started however, can still be challenging. This tutorial will review the best-practice data-driven methods, tools, and resources for many common applications that require the processing of high volume, high velocity and/or mixed veracity textual data. We will show PDF content extraction, distributed ETL patterns, and NLP tooling with working code samples (mostly in Python) using the Spark and AWS Lambda distributed computing platforms. When completed participants will understand and be able to prototype components of an end-to-end NLP system that achieve baseline results. They will also be shown advanced strategies that can be expanded and further explored without re-implementing the underlying baseline infrastructure.We assume that audience members have a general understanding of textual data, NLP applications, and data science methods. More on http://www.kdd.org/kdd2016/ KDD2016 Conference is published on http://videolectures.net/</t>
  </si>
  <si>
    <t>https://i.ytimg.com/vi/0dSL_evAXkk/maxresdefault.jpg</t>
  </si>
  <si>
    <t>3K0oJRvTNII</t>
  </si>
  <si>
    <t>Introduction to Spark 2.0 (Part 3)</t>
  </si>
  <si>
    <t>PT1H22M40S</t>
  </si>
  <si>
    <t>https://i.ytimg.com/vi/3K0oJRvTNII/maxresdefault.jpg</t>
  </si>
  <si>
    <t>Gv39NoRCajU</t>
  </si>
  <si>
    <t>MXNet (Part 1)</t>
  </si>
  <si>
    <t>Authors: Mu Li, Computer Science Department, Carnegie Mellon University Tianqi Chen, Department of Computer Science and Engineering, University of Washington Abstract: This hands-on tutorial will work through the pipeline of developing, training and deploying deep learning applications by using MXNet. Multiple applications including recommendation, word embedding will be covered. The participants will learn how to write a deep learning program in a few lines of codes in their favorite language such as Python, Scala, and R and train it on one or multiple GPUs. They will also learn how to deploy a deep learning application in the cloud or in the mobile phones. More on http://www.kdd.org/kdd2016/ KDD2016 Conference is published on http://videolectures.net/</t>
  </si>
  <si>
    <t>https://i.ytimg.com/vi/Gv39NoRCajU/maxresdefault.jpg</t>
  </si>
  <si>
    <t>KTWoXk2UmYc</t>
  </si>
  <si>
    <t>MXNet (Part 3)</t>
  </si>
  <si>
    <t>https://i.ytimg.com/vi/KTWoXk2UmYc/maxresdefault.jpg</t>
  </si>
  <si>
    <t>RLSXvVy3UDI</t>
  </si>
  <si>
    <t>Building Recommender Systems using Photon ML (Part 1)</t>
  </si>
  <si>
    <t>Authors: Bee-Chung Chen, LinkedIn Corporation Alex Shelkovnykov, LinkedIn Corporation Josh Fleming, LinkedIn Corporation Xianxing Zhang, LinkedIn Corporation Paul Ogilvie, LinkedIn Corporation Deepak Agarwal, LinkedIn Corporation Abstract: Recommendation systems have become ubiquitous for web applications. Given significant heterogeneity in user preference, providing personalized recommendations is key to the success of such systems. To achieve this goal at scale, using machine learned models to estimate user preference from user feedback data is essential. Providing an easy-to-use and flexible machine learning library for practitioners to build personalization models is the key to productivity, agility, and developer happiness. In this tutorial, we first give an overview of the components required for building an end-to-end web recommender system and then focus on how to use Photon ML (LinkedInâ€™s open-sourced machine learning library) to train recommendation models and serve the results to users. Participants will get hands-on experience in training models of different levels of granularity to improve model performance and perform the â€œmodeling loopâ€ consisting of training a model, scoring candidate items using the model, seeing recommended items in a web UI, giving feedback to a number of recommended items, and then training a model again using the newly generated feedback. More on http://www.kdd.org/kdd2016/ KDD2016 Conference is published on http://videolectures.net/</t>
  </si>
  <si>
    <t>https://i.ytimg.com/vi/RLSXvVy3UDI/maxresdefault.jpg</t>
  </si>
  <si>
    <t>W4p7gvStwjo</t>
  </si>
  <si>
    <t>Building Recommender Systems using Photon ML (Part 2)</t>
  </si>
  <si>
    <t>https://i.ytimg.com/vi/W4p7gvStwjo/maxresdefault.jpg</t>
  </si>
  <si>
    <t>dMAcBJZiXQs</t>
  </si>
  <si>
    <t>MXNet (Part 2)</t>
  </si>
  <si>
    <t>https://i.ytimg.com/vi/dMAcBJZiXQs/maxresdefault.jpg</t>
  </si>
  <si>
    <t>jO3VN5PZdMo</t>
  </si>
  <si>
    <t>Big Natural Language Data Processing (Part 2)</t>
  </si>
  <si>
    <t>PT1H21M17S</t>
  </si>
  <si>
    <t>https://i.ytimg.com/vi/jO3VN5PZdMo/maxresdefault.jpg</t>
  </si>
  <si>
    <t>qAwDZrvKeIc</t>
  </si>
  <si>
    <t>Introduction to Spark 2.0 (Part 1)</t>
  </si>
  <si>
    <t>https://i.ytimg.com/vi/qAwDZrvKeIc/maxresdefault.jpg</t>
  </si>
  <si>
    <t>LfE-xkwd-l4</t>
  </si>
  <si>
    <t>2016-10-10T09:26:32Z</t>
  </si>
  <si>
    <t>CNTK - Microsoftâ€™s open-source deep-learning toolkit (Part 3)</t>
  </si>
  <si>
    <t>Authors: Frank Seide, Microsoft Amit Agarwal, Microsoft Abstract: Train neural networks like Microsoft product groups! This talk will introduce the Computational Network Toolkit, or CNTK, Microsoftâ€™s scalable open-source deep-learning toolkit for Windows and Linux. CNTK is a powerful computation-graph based deep-learning toolkit for training and evaluating deep neural networks. Microsoft product groups use CNTK, for example to create the Cortana speech models and web ranking. This tutorial is targeted at current or future deep-learning practitioners looking for a tool that is easy to use yet efficient and scalable across multi-machine GPU clusters for real-world workloads. The tutorial assumes basic knowledge of deep learning. Participants will get to understand CNTKâ€™s core concepts and usage, and practice to run neural-network trainings with CNTK for image recognition and text processing. The tutorial will be a starting point for solving your own real-world deep-learning task with CNTK. To run the examples, a laptop with Windows 7+ or Linux is required, and a CUDA-capable GPU is recommended. More on http://www.kdd.org/kdd2016/ KDD2016 Conference is published on http://videolectures.net/</t>
  </si>
  <si>
    <t>https://i.ytimg.com/vi/LfE-xkwd-l4/maxresdefault.jpg</t>
  </si>
  <si>
    <t>rraTncC5KQ0</t>
  </si>
  <si>
    <t>2016-10-10T09:26:29Z</t>
  </si>
  <si>
    <t>CNTK - Microsoftâ€™s open-source deep-learning toolkit (Part 2)</t>
  </si>
  <si>
    <t>PT1H9M13S</t>
  </si>
  <si>
    <t>https://i.ytimg.com/vi/rraTncC5KQ0/maxresdefault.jpg</t>
  </si>
  <si>
    <t>AJwn7doMiU0</t>
  </si>
  <si>
    <t>2016-10-10T09:26:25Z</t>
  </si>
  <si>
    <t>CNTK - Microsoftâ€™s open-source deep-learning toolkit (Part 1)</t>
  </si>
  <si>
    <t>https://i.ytimg.com/vi/AJwn7doMiU0/maxresdefault.jpg</t>
  </si>
  <si>
    <t>zgL-AXnjy-c</t>
  </si>
  <si>
    <t>2016-10-10T09:24:57Z</t>
  </si>
  <si>
    <t>Getting Started with Amazon Web Services Bootcamp (Part 3)</t>
  </si>
  <si>
    <t>Authors: Androski Spicer, Amazon Web Services, Inc. Ujjwal Ratan, Amazon Web Services, Inc. Jack Hemion, Amazon Web Services, Inc. Abstract: The term "cloud computing" refers to the on-demand delivery of IT resources via the Internet with pay-as-you-go pricing. Instead of buying, owning and maintaining your own datacenters and servers, organizations can acquire technology such as compute power, storage, databases, and other services on an as-needed basis. At AWS, we invest in customer success through an accelerating pace of innovation with a focus on operating efficiently at massive scale, and growing an expansive partner ecosystem. We have worked closely with industry leaders from GE to Capital One, Comcast to Kelloggâ€™s, to help them transform their existing businesses at a pace that cannot be duplicated with traditional infrastructure alternatives. This bootcamp is aimed at helping you to build the foundation of up on which all your apps will run. The Getting Started with Amazon Web Services (AWS) Bootcamp is designed to provide you with a close look at using AWS best practices for building Virtual Private Cloud environments using The Amazon Virtual Private Cloud (VPC) service. The Amazon VPC is a logical segmentation of the AWS Cloud in which you can design your network structure and launch your workload with a secured boundary around it. This bootcamp will also introduce you to Amazon EC2 and the best practices for launching and managing these virtual machines. It will also introduce to you concepts like bootstrapping, Amazon Machine Images and building fault tolerant and high availability environments. At the end of both labs, the presenter will demonstrate a simple machine learning application that reacts upon data that is generated by the EC2 Instances that you launched. There are two segments to this bootcamp; presentation and a hands-on lab. Please see the below agenda for the order in which the bootcamp will be executed. More on http://www.kdd.org/kdd2016/ KDD2016 Conference is published on http://videolectures.net/</t>
  </si>
  <si>
    <t>https://i.ytimg.com/vi/zgL-AXnjy-c/maxresdefault.jpg</t>
  </si>
  <si>
    <t>DAPKCwifZEo</t>
  </si>
  <si>
    <t>2016-10-10T09:24:53Z</t>
  </si>
  <si>
    <t>Getting Started with Amazon Web Services Bootcamp (Part 2)</t>
  </si>
  <si>
    <t>https://i.ytimg.com/vi/DAPKCwifZEo/maxresdefault.jpg</t>
  </si>
  <si>
    <t>j7e9veC5qp4</t>
  </si>
  <si>
    <t>2016-10-10T09:24:50Z</t>
  </si>
  <si>
    <t>Getting Started with Amazon Web Services Bootcamp (Part 1)</t>
  </si>
  <si>
    <t>https://i.ytimg.com/vi/j7e9veC5qp4/maxresdefault.jpg</t>
  </si>
  <si>
    <t>c68yqYnpy1A</t>
  </si>
  <si>
    <t>2016-10-10T09:23:17Z</t>
  </si>
  <si>
    <t>Streaming Analytics (Part 2)</t>
  </si>
  <si>
    <t>Author: Ashish Gupta, LinkedIn Corporation Abstract: Recently we have seen emergence and huge adoption of social media, internet of things for home, industrial internet of things,mobile applications and online transactions. These systems generate streaming data at very large scale. Building technologies and distributed systems that can capture, process and analyze this streaming data in real time is very important for gaining real time insights. Real-time analysis of streaming data can be used for applications as diverse as fraud detection, in-session targeting and recommendations, control systems for transportation systems and smarter cities, earthquake prediction and control of autonomous vehicles. This programming tutorial provides overview of streaming data systems and hands on tutorial on building streaming systems using open source technologies. More on http://www.kdd.org/kdd2016/ KDD2016 Conference is published on http://videolectures.net/</t>
  </si>
  <si>
    <t>PT48M29S</t>
  </si>
  <si>
    <t>https://i.ytimg.com/vi/c68yqYnpy1A/maxresdefault.jpg</t>
  </si>
  <si>
    <t>L-IS5NaUVv4</t>
  </si>
  <si>
    <t>2016-10-10T09:23:14Z</t>
  </si>
  <si>
    <t>Streaming Analytics (Part 1)</t>
  </si>
  <si>
    <t>https://i.ytimg.com/vi/L-IS5NaUVv4/maxresdefault.jpg</t>
  </si>
  <si>
    <t>R-nVDpCYKNg</t>
  </si>
  <si>
    <t>2016-10-10T09:21:44Z</t>
  </si>
  <si>
    <t>Scalable R on Spark (Part 2)</t>
  </si>
  <si>
    <t>Authors: John-Mark Agosta, Microsoft Debraj GuhaThakurta, Microsoft Robert Horton, Microsoft Mario Inchiosa, Microsoft Srini Kumar, Microsoft Vanja PauniÄ‡, Microsoft Hang Zhang, Microsoft Mengyue Zhao, Microsoft Abstract: R is one of the most popular languages in the data science, statistical and machine learning (ML) community. However, when it comes to scalable data analysis and ML using R, many data scientists are blocked or hindered by (a) its limitations of available functions to handle large data-sets efficiently, and (b) knowledge about the appropriate computing environments to scale R scripts from desktop exploratory analysis to elastic and distributed cloud services. In this tutorial we will discuss solutions that demonstrate the use of distributed compute environments and end to end solutions for R. We will present the topics through presentations and hands-on examples with sample code. In addition, we will provide a public code repository that attendees will be able to access and adapt to their own practice. We believe this tutorial will be of strong interest to a large and growing community of data scientists and developers using R for data analysis and modeling. Prerequisites: A laptop with a web browser and an ssh client that supports port forwarding. Access to cloud-based clusters will be provided. For R scripts, download details, and suggested reading, see the Readme.md file at https://github.com/Azure/Azure-MachineLearning-DataScience/tree/master/Misc/KDDCup2016. More on http://www.kdd.org/kdd2016/ KDD2016 Conference is published on http://videolectures.net/</t>
  </si>
  <si>
    <t>PT1H28M46S</t>
  </si>
  <si>
    <t>https://i.ytimg.com/vi/R-nVDpCYKNg/maxresdefault.jpg</t>
  </si>
  <si>
    <t>rcrgCyzVBXo</t>
  </si>
  <si>
    <t>2016-10-10T09:21:38Z</t>
  </si>
  <si>
    <t>Scalable R on Spark (Part 1)</t>
  </si>
  <si>
    <t>https://i.ytimg.com/vi/rcrgCyzVBXo/maxresdefault.jpg</t>
  </si>
  <si>
    <t>MTUYsr5GNWw</t>
  </si>
  <si>
    <t>2016-10-05T19:11:42Z</t>
  </si>
  <si>
    <t>Scalable Learning of Graphical Models (Part 2)</t>
  </si>
  <si>
    <t>Authors: Geoff Webb, Faculty of Information Technology, Monash University FranÃ§ois Petitjean, Faculty of Information Technology, Monash University Abstract: From understanding the structure of data, to classification and topic modeling, graphical models are core tools in machine learning and data mining. They combine probability and graph theories to form a compact representation of probability distributions. In the last decade, as data stores became larger and higher-dimensional, traditional algorithms for learning graphical models from data, with their lack of scalability, became less and less usable, thus directly decreasing the potential benefits of this core technology. To scale graphical modeling techniques to the size and dimensionality of most modern data stores, data science researchers and practitioners now have to meld the most recent advances in numerous specialized fields including graph theory, statistics, pattern mining and graphical modeling. This tutorial covers the core building blocks that are necessary to build and use scalable graphical modeling technologies on large and high-dimensional data. More on http://www.kdd.org/kdd2016/ KDD2016 Conference is published on http://videolectures.net/</t>
  </si>
  <si>
    <t>https://i.ytimg.com/vi/MTUYsr5GNWw/maxresdefault.jpg</t>
  </si>
  <si>
    <t>V6sN6Z3UAJM</t>
  </si>
  <si>
    <t>2016-10-05T19:11:40Z</t>
  </si>
  <si>
    <t>Scalable Learning of Graphical Models (Part 1)</t>
  </si>
  <si>
    <t>https://i.ytimg.com/vi/V6sN6Z3UAJM/maxresdefault.jpg</t>
  </si>
  <si>
    <t>_XkSNbuHf08</t>
  </si>
  <si>
    <t>2016-10-05T19:09:52Z</t>
  </si>
  <si>
    <t>Collective Sensemaking via Social Sensors (Part 3)</t>
  </si>
  <si>
    <t>Authors: Jiebo Luo, Department of Computer Science, University of Rochester Yu-Ru Lin, School of Information Sciences, University of Pittsburgh Yuheng Hu, Department of Information and Decision Sciences, University of Illinois at Chicago Abstract: Social media platforms like Twitter and Facebook have emerged as some of the most important platforms for people to discover, report, share, and communicate with others about various public events, be they of global or local interest (some high profile examples include the U.S Presidential debates, the Boston bombings, the hurricane Sandy, etc). The burst of social media reaction can be seen as a valuable real-time reflection of events as they happen, and can be used for a variety of applications such as computational journalism. Until now, such analysis has been mostly done manually or through primitive tools. Scalable and automated approaches are needed given the massive amounts of both event and reaction information. These approaches must also be able to conduct in-depth analysis of complex interactions between an event and its audience. Supporting such automation and examination however poses several computational challenges. In recent years, research communities have witnessed a growing interest in tackling these challenges. Furthermore, much recent research has begun to focus on solving more complex event analytics tasks such as post-event effect quantification and event progress prediction. This tutorial aims to review and examine current state of the research progress on this emerging topic. More on http://www.kdd.org/kdd2016/ KDD2016 Conference is published on http://videolectures.net/</t>
  </si>
  <si>
    <t>https://i.ytimg.com/vi/_XkSNbuHf08/maxresdefault.jpg</t>
  </si>
  <si>
    <t>VSCba3af5N4</t>
  </si>
  <si>
    <t>2016-10-05T19:09:49Z</t>
  </si>
  <si>
    <t>Collective Sensemaking via Social Sensors (Part 2)</t>
  </si>
  <si>
    <t>https://i.ytimg.com/vi/VSCba3af5N4/maxresdefault.jpg</t>
  </si>
  <si>
    <t>G5bMeVWZ1fU</t>
  </si>
  <si>
    <t>2016-10-05T19:09:43Z</t>
  </si>
  <si>
    <t>Collective Sensemaking via Social Sensors (Part 1)</t>
  </si>
  <si>
    <t>https://i.ytimg.com/vi/G5bMeVWZ1fU/maxresdefault.jpg</t>
  </si>
  <si>
    <t>MTry0cQB1C8</t>
  </si>
  <si>
    <t>2016-10-05T19:06:38Z</t>
  </si>
  <si>
    <t>Mining Reliable Information from Passively and Actively Crowdsourced Data (Part 3)</t>
  </si>
  <si>
    <t>Authors: Jiawei Han, Department of Computer Science, University of Illinois at Urbana-Champaign Wei Fan, Baidu, Inc. Bo Zhao, LinkedIn Corporation Qi Li, Department of Computer Science and Engineering, University at Buffalo Jing Gao, Department of Computer Science and Engineering, University at Buffalo Abstract: Recent years have witnessed an astonishing growth of crowd-contributed data, which has become a powerful information source that covers almost every aspect of our lives. This big treasure trove of information has fundamentally changed the ways in which we learn about our world. Crowdsourcing has attracted considerable attentions with various approaches developed to utilize these enormous crowdsourced data from different perspectives. From the data collection perspective, crowdsourced data can be divided into two types: "passively" crowdsourced data and "actively" crowdsourced data; from task perspective, crowdsourcing research includes information aggregation, budget allocation, worker incentive mechanism, etc. To answer the need of a systematic introduction of the field and comparison of the techniques, we will present an organized picture on crowdsourcing methods in this tutorial. The covered topics will be interested for both advanced researchers and beginners in this field. More on http://www.kdd.org/kdd2016/ KDD2016 conference is published on http://videolectures.net/</t>
  </si>
  <si>
    <t>https://i.ytimg.com/vi/MTry0cQB1C8/maxresdefault.jpg</t>
  </si>
  <si>
    <t>FeDYX6Xmv2k</t>
  </si>
  <si>
    <t>2016-10-05T19:06:35Z</t>
  </si>
  <si>
    <t>Mining Reliable Information from Passively and Actively Crowdsourced Data (Part 2)</t>
  </si>
  <si>
    <t>https://i.ytimg.com/vi/FeDYX6Xmv2k/maxresdefault.jpg</t>
  </si>
  <si>
    <t>3o7TbV_dUJs</t>
  </si>
  <si>
    <t>2016-10-05T19:06:32Z</t>
  </si>
  <si>
    <t>Mining Reliable Information from Passively and Actively Crowdsourced Data (Part 1)</t>
  </si>
  <si>
    <t>https://i.ytimg.com/vi/3o7TbV_dUJs/maxresdefault.jpg</t>
  </si>
  <si>
    <t>5dJDd-gvgJw</t>
  </si>
  <si>
    <t>2016-10-05T15:25:40Z</t>
  </si>
  <si>
    <t>Healthcare Data Mining with Matrix Models (Part 2)</t>
  </si>
  <si>
    <t>Authors: Joel Dudley, Icahn School of Medicine at Mount Sinai Ping Zhang, IBM Thomas J. Watson Research Center Fei Wang, Department of Healthcare Policy and Research, Cornell University Abstract: In the last decade, advances in high-throughput technologies, growth of clinical data warehouses, and rapid accumulation of biomedical knowledge provided unprecedented opportunities and challenges to researchers in biomedical informatics. One distinct solution, to efficiently conduct big data analytics for biomedical problems, is the application of matrix computation and factorization methods such as non-negative matrix factorization, joint matrix factorization, tensor factorization. Compared to probabilistic and information theoretic approaches, matrix-based methods are fast, easy to understand and implement. In this tutorial, we provide a review of recent advances in algorithms and methods using matrix and their potential applications in biomedical informatics. We survey various related articles from data mining venues as well as from biomedical informatics venues to share with the audience key problems and trends in matrix computation research, with different novel applications such as drug repositioning, personalized medicine, and electronic phenotyping. More on http://www.kdd.org/kdd2016/ KDD2016 Conference is published on http://videolectures.net/</t>
  </si>
  <si>
    <t>https://i.ytimg.com/vi/5dJDd-gvgJw/maxresdefault.jpg</t>
  </si>
  <si>
    <t>vOHC5OSsSww</t>
  </si>
  <si>
    <t>2016-10-05T15:25:32Z</t>
  </si>
  <si>
    <t>Healthcare Data Mining with Matrix Models (Part 1)</t>
  </si>
  <si>
    <t>PT1H44M58S</t>
  </si>
  <si>
    <t>https://i.ytimg.com/vi/vOHC5OSsSww/maxresdefault.jpg</t>
  </si>
  <si>
    <t>X0F6xRTjPdo</t>
  </si>
  <si>
    <t>2016-10-05T15:22:48Z</t>
  </si>
  <si>
    <t>Lifelong Machine Learning and Computer Reading the Web (Part 3)</t>
  </si>
  <si>
    <t>Authors: Bing Liu, University of Illinois at Urbana-Champaign Estevam R. Hruschka, Federal University of SÄƒo Carlos Zhiyuan (Brett) Chen, Department of Computer Science, University of Illinois at Chicago Abstract: This tutorial introduces Lifelong Machine Learning (LML) and Machine Reading. The core idea of LML is to learn continuously and accumulate the learned knowledge, and to use the knowledge to help future learning, which is perhaps the hallmark of human learning and human intelligence. By us- ing prior knowledge seamlessly and effortlessly, we humans can learn without a lot of training data, but current machine learning algorithms tend to need a huge amount of training data. LML aims to mimic this human capability. Machine Reading is a research area with the goal of building systems to read natural language text. Among different approaches employed in Machine Reading, this tutorial focuses on projects and approaches that use the idea of LML. Most current machine learning (ML) algorithms learn in isolation. They are designed to address a specific problem using a single dataset. That is, given a dataset, an ML algorithm is executed on the dataset to build a model. Although this type of isolated learning is very useful, it does not have the ability to accumulate past knowledge and to make use of the knowledge for future learning, which we believe are critical for the future of machine learning and data mining. LML aims to design and develop computational systems and algorithms with this capability, i.e., to learn as humans do in a lifelong manner. In this tutorial, we introduce this important problem and the existing LML techniques and discuss opportunities and challenges of big data for lifelong machine learning. We also want to motivate researchers and practitioners to actively explore LML as the big data provides us a golden opportunity to learn a large volume of diverse knowledge, to connect different pieces of it, and to use it to raise data mining and machine learning to a new level. More on http://www.kdd.org/kdd2016/ KDD2016 Conference is published on http://videolectures.net/</t>
  </si>
  <si>
    <t>https://i.ytimg.com/vi/X0F6xRTjPdo/maxresdefault.jpg</t>
  </si>
  <si>
    <t>wc2xn4g1-uU</t>
  </si>
  <si>
    <t>2016-10-05T15:22:38Z</t>
  </si>
  <si>
    <t>Lifelong Machine Learning and Computer Reading the Web (Part 2)</t>
  </si>
  <si>
    <t>https://i.ytimg.com/vi/wc2xn4g1-uU/maxresdefault.jpg</t>
  </si>
  <si>
    <t>vEM-zuKxtjc</t>
  </si>
  <si>
    <t>2016-10-05T15:22:30Z</t>
  </si>
  <si>
    <t>Lifelong Machine Learning and Computer Reading the Web (Part 1)</t>
  </si>
  <si>
    <t>https://i.ytimg.com/vi/vEM-zuKxtjc/maxresdefault.jpg</t>
  </si>
  <si>
    <t>TKkxcBOjY3A</t>
  </si>
  <si>
    <t>2016-10-05T15:19:36Z</t>
  </si>
  <si>
    <t>Leveraging Propagation for Data Mining: Models, Algorithms and Applications (Part 3)</t>
  </si>
  <si>
    <t>Authors: Naren Ramakrishnan, Department of Computer Science, Virginia Polytechnic Institute and State University B. Aditya Prakash, Department of Computer Science, Virginia Polytechnic Institute and State University Abstract: Can we infer if a user is sick from her tweet? How do opinions get formed in online forums? Which people should we immunize to prevent an epidemic as fast as possible? How do we quickly zoom out of a graph? Graphs - also known as networks - are powerful tools for modeling processes and situations of interest in real life domains of social systems, cyber-security, epidemiology, and biology. They are ubiquitous, from online social networks, gene-regulatory networks, to router graphs. This tutorial will cover recent and state-of-the-art research on how propagation-like processes can help big-data mining specifically involving large networks and time-series, algorithms behind network problems, and their practical applications in various diverse settings. Topics include diffusion and virus propagation in networks, anomaly and outbreak detection, event prediction and connections with work in public health, the web and online media, social sciences, humanities, and cyber-security. More on http://www.kdd.org/kdd2016/ KDD2016 Conference is published on http://videolectures.net/</t>
  </si>
  <si>
    <t>https://i.ytimg.com/vi/TKkxcBOjY3A/maxresdefault.jpg</t>
  </si>
  <si>
    <t>njm-1QD1pZ4</t>
  </si>
  <si>
    <t>2016-10-05T15:19:30Z</t>
  </si>
  <si>
    <t>Leveraging Propagation for Data Mining: Models, Algorithms and Applications (Part 2)</t>
  </si>
  <si>
    <t>https://i.ytimg.com/vi/njm-1QD1pZ4/maxresdefault.jpg</t>
  </si>
  <si>
    <t>A-JTgkWWCY0</t>
  </si>
  <si>
    <t>2016-10-05T15:19:27Z</t>
  </si>
  <si>
    <t>Leveraging Propagation for Data Mining: Models, Algorithms and Applications (Part 1)</t>
  </si>
  <si>
    <t>PT59M49S</t>
  </si>
  <si>
    <t>https://i.ytimg.com/vi/A-JTgkWWCY0/maxresdefault.jpg</t>
  </si>
  <si>
    <t>2016-10-05T15:19:19Z</t>
  </si>
  <si>
    <t>Business Applications of Predicitive Modeling at Scale (Part 3)</t>
  </si>
  <si>
    <t>Authors: Yan Liu, LinkedIn Corporation Paul Ogilvie, LinkedIn Corporation Songtao Guo, LinkedIn Corporation Qiang Zhu, LinkedIn Corporation Abstract: Predictive modeling is the art of building statistical models that forecast probabilities and trends of future events. It has broad applications in industry across different domains. Some popular examples include user intention predictions, lead scoring, churn analysis, etc. In this tutorial, we will focus on the best practice of predictive modeling in the big data era and its applications in industry, with motivating examples across a range of business tasks and relevance products. We will start with an overview of how predictive modeling helps power and drive various key business use cases. We will introduce the essential concepts and state of the art in building end-to-end predictive modeling solutions, and discuss the challenges, key technologies, and lessons learned from our practice, including case studies of LinkedIn feed relevance and a platform for email response prediction. Moreover, we will discuss some practical solutions of building predictive modeling platform to scale the modeling efforts for data scientists and analysts, along with an overview of popular tools and platforms used across the industry. More on http://www.kdd.org/kdd2016/ KDD2016 Conference is published on http://videolectures.net/</t>
  </si>
  <si>
    <t>https://i.ytimg.com/vi/-soZ69_wPRI/maxresdefault.jpg</t>
  </si>
  <si>
    <t>fMHxvDl2o6A</t>
  </si>
  <si>
    <t>2016-10-05T15:19:15Z</t>
  </si>
  <si>
    <t>Business Applications of Predicitive Modeling at Scale (Part 2)</t>
  </si>
  <si>
    <t>https://i.ytimg.com/vi/fMHxvDl2o6A/maxresdefault.jpg</t>
  </si>
  <si>
    <t>VaTh6SpHgHI</t>
  </si>
  <si>
    <t>2016-10-05T15:19:11Z</t>
  </si>
  <si>
    <t>Business Applications of Predicitive Modeling at Scale (Part 1)</t>
  </si>
  <si>
    <t>PT1H4M54S</t>
  </si>
  <si>
    <t>https://i.ytimg.com/vi/VaTh6SpHgHI/maxresdefault.jpg</t>
  </si>
  <si>
    <t>pkkd-oJ-kc0</t>
  </si>
  <si>
    <t>2016-10-05T15:19:07Z</t>
  </si>
  <si>
    <t>IoT Big Data Stream Mining (Part 3)</t>
  </si>
  <si>
    <t>Authors: Latifur Khan, Department of Computer Science, Erik Jonsson School of Engineering &amp; Computer Science, The University of Texas at Dallas JoÃ£o Gama, Laboratory of Artificial Intelligence and Decision Support, University of Porto Albert Bifet, Telecom ParisTech Abstract: The challenge of deriving insights from the Internet of Things (IoT) has been recognized as one of the most exciting and key opportunities for both academia and industry. Advanced analysis of big data streams from sensors and devices is bound to become a key area of data mining research as the number of applications requiring such processing increases. Dealing with the evolution over time of such data streams, i.e., with concepts that drift or change completely, is one of the core issues in IoT stream mining. This tutorial is a gentle introduction to mining IoT big data streams. The first part introduces data stream learners for classification, regression, clustering, and frequent pattern mining. The second part deals with scalability issues inherent in IoT applications, and discusses how to mine data streams on distributed engines such as Spark, Flink, Storm, and Samza. More on http://www.kdd.org/kdd2016/ KDD2016 Conference is published on http://videolectures.net/</t>
  </si>
  <si>
    <t>https://i.ytimg.com/vi/pkkd-oJ-kc0/maxresdefault.jpg</t>
  </si>
  <si>
    <t>BTZEukgwOwE</t>
  </si>
  <si>
    <t>2016-10-05T15:19:01Z</t>
  </si>
  <si>
    <t>IoT Big Data Stream Mining (Part 2)</t>
  </si>
  <si>
    <t>https://i.ytimg.com/vi/BTZEukgwOwE/maxresdefault.jpg</t>
  </si>
  <si>
    <t>abw5Lb76nfw</t>
  </si>
  <si>
    <t>2016-10-05T15:18:56Z</t>
  </si>
  <si>
    <t>IoT Big Data Stream Mining (Part 1)</t>
  </si>
  <si>
    <t>PT1H14M59S</t>
  </si>
  <si>
    <t>https://i.ytimg.com/vi/abw5Lb76nfw/maxresdefault.jpg</t>
  </si>
  <si>
    <t>ErgHjxJsEKA</t>
  </si>
  <si>
    <t>2016-10-05T15:18:50Z</t>
  </si>
  <si>
    <t>Algorithmic Bias: From Discrimination Discovery to Fairness-Aware Data Mining (Part 3)</t>
  </si>
  <si>
    <t>Authors: Carlos Castillo, EURECAT, Technology Centre of Catalonia Francesco Bonchi, ISI Foundation Abstract: Algorithms and decision making based on Big Data have become pervasive in all aspects of our daily lives lives (offline and online), as they have become essential tools in personal finance, health care, hiring, housing, education, and policies. It is therefore of societal and ethical importance to ask whether these algorithms can be discriminative on grounds such as gender, ethnicity, or health status. It turns out that the answer is positive: for instance, recent studies in the context of online advertising show that ads for high-income jobs are presented to men much more often than to women [Datta et al., 2015]; and ads for arrest records are significantly more likely to show up on searches for distinctively black names [Sweeney, 2013]. This algorithmic bias exists even when there is no discrimination intention in the developer of the algorithm. Sometimes it may be inherent to the data sources used (software making decisions based on data can reflect, or even amplify, the results of historical discrimination), but even when the sensitive attributes have been suppressed from the input, a well trained machine learning algorithm may still discriminate on the basis of such sensitive attributes because of correlations existing in the data. These considerations call for the development of data mining systems which are discrimination-conscious by-design. This is a novel and challenging research area for the data mining community. The aim of this tutorial is to survey algorithmic bias, presenting its most common variants, with an emphasis on the algorithmic techniques and key ideas developed to derive efficient solutions. The tutorial covers two main complementary approaches: algorithms for discrimination discovery and discrimination prevention by means of fairness-aware data mining. We conclude by summarizing promising paths for future research. More on http://www.kdd.org/kdd2016/ KDD2016 conference is published on http://videolectures.net/</t>
  </si>
  <si>
    <t>https://i.ytimg.com/vi/ErgHjxJsEKA/maxresdefault.jpg</t>
  </si>
  <si>
    <t>nKemhMbaYcU</t>
  </si>
  <si>
    <t>2016-10-05T15:18:48Z</t>
  </si>
  <si>
    <t>Algorithmic Bias: From Discrimination Discovery to Fairness-Aware Data Mining (Part 2)</t>
  </si>
  <si>
    <t>https://i.ytimg.com/vi/nKemhMbaYcU/maxresdefault.jpg</t>
  </si>
  <si>
    <t>mJcWrfoGup8</t>
  </si>
  <si>
    <t>2016-10-05T15:17:36Z</t>
  </si>
  <si>
    <t>Algorithmic Bias: From Discrimination Discovery to Fairness-Aware Data Mining (Part 1)</t>
  </si>
  <si>
    <t>https://i.ytimg.com/vi/mJcWrfoGup8/maxresdefault.jpg</t>
  </si>
  <si>
    <t>sXT3FVnZzb8</t>
  </si>
  <si>
    <t>2016-10-05T13:51:13Z</t>
  </si>
  <si>
    <t>KDD 2016 Award Ceremony</t>
  </si>
  <si>
    <t>Presenters: Bing Liu, Department of Computer Science, University of Illinois at Chicago Charu Aggarwal, IBM Thomas J. Watson Research Center Alexander J. Smola, Machine Learning Department, Carnegie Mellon University Rastogi Rajeev, Amazon Dou Shen, Baidu, Inc. Usama Fayyad, Barclays Bank PLC. Rajesh Parekh, Facebook Evangelos Simoudis, Synapse Partners Faisal Farooq, IBM Thomas J. Watson Research Center Ron Bekkerman, University of Haifa Markus Weimer, Microsoft Vijay Narayanan, Microsoft Jiawei Han, Department of Computer Science, University of Illinois at Urbana-Champaign Wei Wang, Computer Science Department, University of California, Los Angeles, UCLA Jian Pei, School of Computing Science, Simon Fraser University More on http://www.kdd.org/kdd2016/ KDD2016 Conference is published on http://videolectures.net/</t>
  </si>
  <si>
    <t>https://i.ytimg.com/vi/sXT3FVnZzb8/maxresdefault.jpg</t>
  </si>
  <si>
    <t>uVCkT8nh-YI</t>
  </si>
  <si>
    <t>2016-10-05T13:48:34Z</t>
  </si>
  <si>
    <t>A Big Data Perspective (ACM SIGKDD 2016 Innovation Award)</t>
  </si>
  <si>
    <t>https://i.ytimg.com/vi/uVCkT8nh-YI/maxresdefault.jpg</t>
  </si>
  <si>
    <t>EkluJMh8wu4</t>
  </si>
  <si>
    <t>2016-10-05T13:46:34Z</t>
  </si>
  <si>
    <t>KDD 2016 Opening Ceremony</t>
  </si>
  <si>
    <t>Organizers: Shipeng Yu, LinkedIn Corporation Mohak Shah, Bosch Research and Technology Center North America Balaji Krishnapuram, IBM More on http://www.kdd.org/kdd2016/ KDD2016 Conference is published on http://videolectures.net/</t>
  </si>
  <si>
    <t>https://i.ytimg.com/vi/EkluJMh8wu4/maxresdefault.jpg</t>
  </si>
  <si>
    <t>KKNoyWmbK1k</t>
  </si>
  <si>
    <t>2016-09-05T14:06:35Z</t>
  </si>
  <si>
    <t>Large Scale Machine Learning at Verizon: Theory and Applications</t>
  </si>
  <si>
    <t>Author: Jeff Stribling, Verizon Communications Abstract: This talk will cover recent innovations in large-scale machine learning and their applications on massive, real-world data sets at Verizon. These applications power new revenue generating products and services for the company and are hosted on a massive computing and storage platform known as Orion. We will discuss the architecture of Orion and the underlying algorithmic framework. We will also cover some of the real-world aspects of building a new organization dedicated to creating new product lines based on data science. More on http://www.kdd.org/kdd2016/ KDD2016 Conference is published on http://videolectures.net/</t>
  </si>
  <si>
    <t>https://i.ytimg.com/vi/KKNoyWmbK1k/maxresdefault.jpg</t>
  </si>
  <si>
    <t>9tLBodPBciM</t>
  </si>
  <si>
    <t>2016-09-05T14:05:43Z</t>
  </si>
  <si>
    <t>Computational Social Science: Exciting Progress and Future Challenges</t>
  </si>
  <si>
    <t>Author: Duncan Watts, Microsoft Research Abstract: The past 15 years have witnessed a remarkable increase in both the scale and scope of social and behavioral data available to researchers, leading some to herald the emergence of a new field: â€œcomputational social science.â€ Against these exciting developments stands a stubborn fact: that in spite of many thousands of published papers, there has been surprisingly little progress on the â€œbigâ€ questions that motivated the field in the first placeâ€”questions concerning systemic risk in financial systems, problem solving in complex organizations, and the dynamics of epidemics or social movements, among others. In this talk I highlight some examples of research that would not have been possible just a handful of years ago and that illustrate the promise of CSS. At the same time, they illustrate its limitations. I then conclude with some thoughts on how CSS can bridge the gap between its current state and its potential. More on http://www.kdd.org/kdd2016/ KDD2016 Conference is published on http://videolectures.net/</t>
  </si>
  <si>
    <t>https://i.ytimg.com/vi/9tLBodPBciM/maxresdefault.jpg</t>
  </si>
  <si>
    <t>Ya_8uLta15s</t>
  </si>
  <si>
    <t>2016-09-05T14:03:28Z</t>
  </si>
  <si>
    <t>Can You Teach The Elephant To Dance? AKA: Culture Eats Data Science for Breakfast</t>
  </si>
  <si>
    <t>Author: Jonathan Becher, SAP SE Abstract: In the past 20 years, the practical examples of KDD/data mining have become so ubiquitous that itâ€™s almost impossible to imagine a new venture that isnâ€™t based on data science. Uber, Facebook, 23andMe, Tesla â€“ they arenâ€™t just technology companies; they are data companies. And yet the reality is that these companies are still anomalies. Large, successful companies usually still treat KDD as either an afterthought or as an experiment. Itâ€™s not core to how they run the business. As practitioners we compound this problem by concentrating our efforts on valuable business problems; but ones which are usually on the periphery of the business. We do this because changing the heart of how a company operates requires more than just process or technology changes. It requires cultural changes. And these cultural changes usually trigger corporate antibodies adverse to anything new. This talk will review some practical realities of instituting data-driven decisions in a very large multi-national company. More on http://www.kdd.org/kdd2016/ KDD2016 Conference is published on http://videolectures.net/</t>
  </si>
  <si>
    <t>https://i.ytimg.com/vi/Ya_8uLta15s/maxresdefault.jpg</t>
  </si>
  <si>
    <t>MBPH7dNb2AA</t>
  </si>
  <si>
    <t>2016-09-05T13:54:07Z</t>
  </si>
  <si>
    <t>Democratizing Consumer Identity: Data Scienceâ€™s Answer to Facebook</t>
  </si>
  <si>
    <t>Authors: Devin Guan, Drawbridge, Inc. Randell Cotta, Drawbridge, Inc. Abstract: With todayâ€™s massive global adoption of personal computers, smartphones, tablets, and the emerging class of devices, we live in a time of unprecedented device proliferation. This gives rise to very fundamental challenges around the fragmentation of consumer identity. The big Internet giants of Google, Facebook, etc. have an inherent advantage in solving for this through their first-party data of made up of a stateful, logged-in base of user information. This creates an inequity across the digital and Internet economy in the ability to provide seamless experiences and solutions from understanding consumer identity. This talk will address how machine learning and data science best-practices can solve for this identity capability, and how it can be done in a privacy-safe and data-safe manner, with high precision and at massive scale. The talk focuses on the algorithms developed at Drawbridge that process a massive scales of data in near-real-time spans to solve for a single userâ€™s identity across different domains, while still protecting consumer anonymity. More on http://www.kdd.org/kdd2016/ KDD2016 Conference is published on http://videolectures.net/</t>
  </si>
  <si>
    <t>https://i.ytimg.com/vi/MBPH7dNb2AA/maxresdefault.jpg</t>
  </si>
  <si>
    <t>-7TUaJPhRuU</t>
  </si>
  <si>
    <t>2016-09-05T13:52:05Z</t>
  </si>
  <si>
    <t>Itâ€™s About Time</t>
  </si>
  <si>
    <t>Author: Caitlin Smallwood, Netflix, Inc. Abstract: This talk will explore how time - and timing - impact Netflixâ€™s data science applications. Netflix enables stories from around the world to be discovered, enjoyed, and shared globally. Success in this space means finding and creating the right movies and TV shows, connecting them with the cultures and people who will enjoy them, and delivering a high-quality video streaming experience. As we lean on data science to help in these areas, the specific manner in which time is handled can impact results dramatically. I will share examples of how Netflix incorporates time in algorithm training, feature engineering, A/B test execution, and measurement of member behaviors. More on http://www.kdd.org/kdd2016/ KDD2016 Conference is published on http://videolectures.net/</t>
  </si>
  <si>
    <t>https://i.ytimg.com/vi/-7TUaJPhRuU/maxresdefault.jpg</t>
  </si>
  <si>
    <t>OYJNCE7-2uc</t>
  </si>
  <si>
    <t>2016-09-05T13:46:05Z</t>
  </si>
  <si>
    <t>Accelerating the Race to Autonomous Cars</t>
  </si>
  <si>
    <t>Author: Danny Shapiro, NVIDIA Corporation Abstract: Every automaker is working on driver assistance systems and self-driving cars. Conventional computer vision used for ADAS is reaching its threshold because it is impossible to write code for every possible scenario as a vehicle navigates. In order to develop a truly autonomous car, deep learning and artificial intelligence are required. With deep learning, the vehicle can be trained to have super human levels of perception, driving safer than anyone on the road. An end-to-end artificial intelligence platform based on supercomputers in the cloud and in the vehicle enables cars to get smarter and smarter. Coupled with an extensive software development kit with vision and AI libraries and software modules, automakers, tier 1s, and startups can build scalable systems from ADAS to full autonomy. More on http://www.kdd.org/kdd2016/ KDD2016 Conference is published on http://videolectures.net/</t>
  </si>
  <si>
    <t>https://i.ytimg.com/vi/OYJNCE7-2uc/maxresdefault.jpg</t>
  </si>
  <si>
    <t>neQL9rWD2bw</t>
  </si>
  <si>
    <t>2016-09-05T13:44:50Z</t>
  </si>
  <si>
    <t>Bayesian Optimization and Embedded Learning Systems</t>
  </si>
  <si>
    <t>Author: Jeff Schneider, School of Computer Science, Carnegie Mellon University Abstract: An important property of embedded learning systems is the ever-changing environment they create for all algorithms operating in the system. Optimizing the performance of those algorithms becomes a perpetual on-line activity rather than a one-off task. I will review some of these challenges in autonomous vehicles. I will discuss Bayesian optimization methods and their application in robotics and scientific applications, focusing on scaling up the dimensionality and managing multi-fidelity evaluations. I will finish with lessons learned and thoughts on future directions as these methods move into embedded systems. More on http://www.kdd.org/kdd2016/ KDD2016 Conference is published on http://videolectures.net/</t>
  </si>
  <si>
    <t>https://i.ytimg.com/vi/neQL9rWD2bw/maxresdefault.jpg</t>
  </si>
  <si>
    <t>UaU3j-lrTeE</t>
  </si>
  <si>
    <t>2016-09-05T13:43:53Z</t>
  </si>
  <si>
    <t>Big Data Tools and Solutions: The Myths and the Reality</t>
  </si>
  <si>
    <t>Moderator: Usama Fayyad, Oasis500 Panelists: Richard Rovner, MathWorks, Inc. Ingo Mierswa, Rapid-I GmbH Dan Steinberg, Salford Systems Udo Sglavo, SAS Institute Inc. Abstract: The panel is intended to address a fundamental issue - What roles are the commercial data mining tools having in enabling Data Science? In a world, where most new Data Science is utilizing open source R as the primary tools library, and where in large enterprises analysis efforts are heavily reliant on established classical tools like SAS and MathWorks/MatLab, a question poses itself: Have there been recent changes or successes enabled by new tools? Are tools essential? Do we have the right tools for the modern #BigData world? More on http://www.kdd.org/kdd2016/ KDD2016 Conference is published on http://videolectures.net/</t>
  </si>
  <si>
    <t>https://i.ytimg.com/vi/UaU3j-lrTeE/maxresdefault.jpg</t>
  </si>
  <si>
    <t>J646Z4nFBVE</t>
  </si>
  <si>
    <t>2016-09-05T13:43:37Z</t>
  </si>
  <si>
    <t>Big Data Needs Big Dreamers: Lessons from successful Big Data investors</t>
  </si>
  <si>
    <t>Moderator: Evangelos Simoudis, Synapse Partners Panelists: Greg Sands, Costanoa Venture Capital Matt Ocko, DCVC Management Co, LLC. Tim Guleri, Sierra Ventures Mark Gorenberg, Zetta Venture Partners Abstract: The potential of big data and its exploitation using machine intelligence has captured investor imagination in the same way it continues to capture the imagination of consumers and business executives. As a result, hundreds of startups have already been funded by institutional investors and many more have received funding from other sources, including corporations. New opportunities for startups that provide solutions to important consumer and enterprise problems continue to emerge, and institutional investors remain eager to support great entrepreneurs ready to tackle them. Like in every field that attracts strong investor attention, while we are seeing many ideas that may not warrant institutional investment, we are also seeing some really great venture investment opportunities that have VCs trampling over themselves to invest in them. BigData Needs Big Dreamers: Lessons from BigData Investors panel brings together seasoned investors from the Venture Capital (VC) community who have invested in BigData companies and will share with us their impression of this space from their investor perspective. More on http://www.kdd.org/kdd2016/ KDD2016 Conference is published on http://videolectures.net/</t>
  </si>
  <si>
    <t>https://i.ytimg.com/vi/J646Z4nFBVE/maxresdefault.jpg</t>
  </si>
  <si>
    <t>g4j7laPzprk</t>
  </si>
  <si>
    <t>2016-09-05T13:41:08Z</t>
  </si>
  <si>
    <t>The Dirty Little Secret of Enterprise Data</t>
  </si>
  <si>
    <t>Author: Andy Palmer, Tamr, Inc. Abstract: The time has come to manage information across the enterprise as a strategic asset and deliver to enterprise data consumers, experiences that rival their experiences managing information on the public web. People who use information technology at work are the same people that go home and use the Internet. Why should their information systems at work be harder to useâ€”or less satisfyingâ€”than the systems they use at home? In this presentation, serial entrepreneur and Tamr Co-Founder Andy Palmer exposes the dirty secret of messy, siloed, enterprise data. Pulling from first hand experience, Palmer shares how Fortune 500 companies are saving $100s of millions by automatically unifying and preparing enterprise data at scaleâ€”and empowering enterprise data and IT professionals to become the â€œGooglersâ€ of their enterprise. More on http://www.kdd.org/kdd2016/ KDD2016 Conference is published on http://videolectures.net/</t>
  </si>
  <si>
    <t>https://i.ytimg.com/vi/g4j7laPzprk/maxresdefault.jpg</t>
  </si>
  <si>
    <t>Kb3d1O1WITs</t>
  </si>
  <si>
    <t>2016-09-05T13:41:01Z</t>
  </si>
  <si>
    <t>The Wisdom of Crowds: Best Practices for Data Prep &amp; Machine Learning</t>
  </si>
  <si>
    <t>Author: Ingo Mierswa, Rapid-I GmbH Abstract: With hundreds of thousands of users, RapidMiner is the most frequently used visual workflow platform for machine learning. It covers the full spectrum of analytics from data preparation to machine learning and model validation. In this presentation, I will take you on a tour of machine learning which spans the last 15 years of research and industry applications and share key insights with you about how data scientists perform their daily analysis tasks. These patterns are extracted from mining millions of analytical workflows that have been created with RapidMiner over the past years. This talk will address important questions around the data mining process such as: What are the most frequently used solutions for typical data quality problems? How often are analysts using decision trees or neural networks? And does this behavior change over time or depend on the users experience level? More on http://www.kdd.org/kdd2016/ KDD2016 Conference is published on http://videolectures.net/</t>
  </si>
  <si>
    <t>https://i.ytimg.com/vi/Kb3d1O1WITs/maxresdefault.jpg</t>
  </si>
  <si>
    <t>WkHBm13J_0g</t>
  </si>
  <si>
    <t>2016-09-05T13:40:39Z</t>
  </si>
  <si>
    <t>Learning Sparse Models at Scale</t>
  </si>
  <si>
    <t>Author: Ralf Herbrich, Amazon Abstract: Recently, learning deep models from dense data has received a lot of attention in tasks such as object recognition and signal processing. However, when dealing with non-sensory data about real-world entities, data is often sparse; for example people interaction with products in e-Commerce, people interacting with each other in social networks or word sequences in natural language. In this talk, I will share lessons learned over the past 10 years when learning predictive models based on sparse data: 1) how to scale the inference algorithms to distributed data setting, 2) how to automate the learning process by reducing the amount of hyper-parameters to zero, 3) how to deal with Zipf distributions when learning resource-constrained models, and 4) how to combine dense and sparse-learning algorithms. The talk will be drawing from many real-world experiences I gathered over the past decade in applications of the techniques in gaming, search, advertising and recommendations of systems developed at Microsoft, Facebook and Amazon. More on http://www.kdd.org/kdd2016/ KDD2016 Conference is published on http://videolectures.net/</t>
  </si>
  <si>
    <t>https://i.ytimg.com/vi/WkHBm13J_0g/maxresdefault.jpg</t>
  </si>
  <si>
    <t>R-Vf1ud1D9M</t>
  </si>
  <si>
    <t>2016-09-05T13:36:15Z</t>
  </si>
  <si>
    <t>How Machine Learning has Finally Solved Wanamakerâ€™s Dilemma</t>
  </si>
  <si>
    <t>Author: Oliver Downs, Analytical Insights, Inc. Abstract: We are all familiar with John Wanamakerâ€™s famous quote: â€œHalf the money I spend on advertising is wasted; the trouble is I donâ€™t know which half.â€ Whatâ€™s ironic is that Wanamakerâ€™s dilemma is as much the marketerâ€™s dilemma today as it was in the 1900â€™s. In an increasingly sophisticated marketing environment, where new marketing tools have enabled more precise targeting and marketing measurement than ever before, the challenge of solving Wanamakerâ€™s dilemma has still loomed â€“ that is, until now. In this talk, I will show you how at Amplero we have solved whatâ€™s not humanly possible to solve, making available to marketers an AI-powered marketing technology that makes use of dynamic machine learning at massive scale to enable smarter, more effective marketing. In particular, I will focus on the revolution of multi-armed bandit experimentation coupled with machine learning, highlighting what it means for todayâ€™s marketer, and specifically the marketerâ€™s ability to directly impact business KPIs and customer lifetime value. As part of my presentation I will share experiences and examples from our work with BtoC enterprises with 10Mâ€™s of customers. More on http://www.kdd.org/kdd2016/ KDD2016 Conference is published on http://videolectures.net/</t>
  </si>
  <si>
    <t>https://i.ytimg.com/vi/R-Vf1ud1D9M/maxresdefault.jpg</t>
  </si>
  <si>
    <t>SOGbe2f-Fj8</t>
  </si>
  <si>
    <t>2016-09-01T08:53:45Z</t>
  </si>
  <si>
    <t>A VC View of Investing in ML</t>
  </si>
  <si>
    <t>Author: Greg Papadopoulos, NEA Abstract: We are seeing a remarkable watershed in the application of data science across markets and industries. A trifecta of advances in algorithms, cheap cycles, and the capture of networked data from everywhere are no doubt the catalysts. The results for many are continuous improvements in efficiencies, and for some are a fundamental re-imagination and disruption of just about every industry. This talk will give examples we are seeing (and funding!) for the latter, and then focus on our views of the ecosystem of value-from-data infrastructure and end-application companies. A big question is whether the enormous collective advances in tools, techniques and education are in-fact converting would-be differentiated products into democratized features used everywhere. Weâ€™ll follow the value and make our own predictions on future as ML as a business. More on http://www.kdd.org/kdd2016/ KDD2016 Conference is published on http://videolectures.net/</t>
  </si>
  <si>
    <t>https://i.ytimg.com/vi/SOGbe2f-Fj8/maxresdefault.jpg</t>
  </si>
  <si>
    <t>furfdqtdAvc</t>
  </si>
  <si>
    <t>2016-09-01T07:43:37Z</t>
  </si>
  <si>
    <t>Plenary Panel: Is Deep Learning the New 42?</t>
  </si>
  <si>
    <t>Authors: moderator: Andrei Broder, Yahoo! Research panelist: Pedro Domingos, Dept. of Computer Science &amp; Engineering, University of Washington panelist: Nando de Freitas, Department of Computer Science, University of Oxford panelist: Isabelle Guyon, Clopinet panelist: Jitendra Malik, UC Berkeley panelist: Jennifer Neville, Computer Science Department, Purdue University Abstract: The history of deep learning goes back more than five decades but in the marketplace of ideas its perceived value went through booms and busts. We are no doubt at an all time high: in the last couple of years we witnessed extraordinary advances in vision, speech recognition, game playing, translation, and so on, all powered by deep networks. At the same time companies such as Amazon, Apple, Facebook, Google, and Microsoft are making huge bets on deep learning research and infrastructure, ML competitions are dominated by deep learning approaches, open source deep learning software is proliferating, and the popular press both cheerleads the progress and raises the dark specter of unintended consequences. So is deep learning the answer to everything? According to Douglas Adamsâ€™s famous â€œHitchhikerâ€™s Guide to the Galaxyâ€ after 7.5 millions years of work the â€œDeep Thoughtâ€ computer categorically found out that 42 is the â€œAnswer to the Ultimate Question of Life, the Universe, and Everythingâ€ (although unfortunately, no one knows exactly what that question was). Rather than wait another 7.5 million years for â€œDeep Thoughtâ€ to answer our quest we have assembled a distinguished panel of experts to give us their opinion on deep learning and its present and future impact. More on http://www.kdd.org/kdd2016/ KDD2016 Conference is published on http://videolectures.net/</t>
  </si>
  <si>
    <t>PT1H46M20S</t>
  </si>
  <si>
    <t>https://i.ytimg.com/vi/furfdqtdAvc/maxresdefault.jpg</t>
  </si>
  <si>
    <t>30hj43gNnVU</t>
  </si>
  <si>
    <t>2016-09-01T07:41:33Z</t>
  </si>
  <si>
    <t>People, Computers, and The Hot Mess of Real Data</t>
  </si>
  <si>
    <t>Author: Joseph M. Hellerstein, Department of Electrical Engineering and Computer Sciences, UC Berkeley Abstract: In practice, end-to-end data analysis is rarely a cleanly engineered process. Acquiring data can be tricky. Data assessment, wrangling and feature extraction are time-consuming and subjective. Models and algorithms used to derive data products are highly contextualized by time-varying properties of data sources, code and application needs. All of these issues would ideally benefit from an organizational view, but are often driven by individual users. Viewed holistically, both agile analytics and the establishment of analytic pipelines involve interactions between people, computation and infrastructure. In this talk Iâ€™ll share some anecdotes from our research, user studies, and field experience with companies (Trifacta, Captricity), as well as an emerging open-source project (Ground). More on http://www.kdd.org/kdd2016/ KDD2016 Conference is published on http://videolectures.net/</t>
  </si>
  <si>
    <t>PT1H3M57S</t>
  </si>
  <si>
    <t>https://i.ytimg.com/vi/30hj43gNnVU/maxresdefault.jpg</t>
  </si>
  <si>
    <t>CIZh0CHXGC4</t>
  </si>
  <si>
    <t>2016-09-01T07:39:26Z</t>
  </si>
  <si>
    <t>The Evolving Meaning of Information Security</t>
  </si>
  <si>
    <t>Author: Whitfield Diffie, Center for International Security and Cooperation, Stanford University Abstract: When you are developing security systems, new penetration techniques seem to appear as responses to new security measures but in general the flow is the other way around: security exists and evolves because of the evolution of threats. Beginning with the rise of radio in the 20th Century attacks on communication networks have shown two forms: those that go for the big killâ€”- such as the breaking of Enigmaâ€”- and those that assemble small seemingly innocuous leaks of information into a comprehensive understanding of the targetâ€™s behavior. We will analyze the way in which these trends interact with others to create a situation in which what is possible in security and even the meaning of security in communication networks needs reexamination. More on http://www.kdd.org/kdd2016/ KDD2016 Conference is published on http://videolectures.net/</t>
  </si>
  <si>
    <t>https://i.ytimg.com/vi/CIZh0CHXGC4/maxresdefault.jpg</t>
  </si>
  <si>
    <t>x1kf4Zojtb0</t>
  </si>
  <si>
    <t>2016-09-01T07:36:47Z</t>
  </si>
  <si>
    <t>Learning to learn and compositionality with deep recurrent neural networks</t>
  </si>
  <si>
    <t>Author: Nando de Freitas, Department of Computer Science, University of Oxford Abstract: Deep neural network representations play an important role in computer vision, speech, computational linguistics, robotics, reinforcement learning and many other data-rich domains. In this talk I will show that learning-to-learn and compositionality are key ingredients for dealing with knowledge transfer so as to solve a wide range of tasks, for dealing with small-data regimes, and for continual learning. I will demonstrate this with three examples: learning learning algorithms, neural programmers and interpreters, and learning communication. More on http://www.kdd.org/kdd2016/ KDD2016 Conference is published on http://videolectures.net/</t>
  </si>
  <si>
    <t>PT1H23M45S</t>
  </si>
  <si>
    <t>https://i.ytimg.com/vi/x1kf4Zojtb0/maxresdefault.jpg</t>
  </si>
  <si>
    <t>9tny8lbt25A</t>
  </si>
  <si>
    <t>2016-09-01T07:33:23Z</t>
  </si>
  <si>
    <t>Graphons and Machine Learning: Modeling and Estimation of Sparse Massive Networks</t>
  </si>
  <si>
    <t>Author: Jennifer Chayes, Microsoft Research Abstract: There are numerous examples of sparse massive networks, in particular the Internet, WWW and online social networks. How do we model and learn these networks? In contrast to conventional learning problems, where we have many independent samples, it is often the case for these networks that we can get only one independent sample. How do we use a single snapshot today to learn a model for the network, and therefore be able to predict a similar, but larger network in the future? In the case of relatively small or moderately sized networks, itâ€™s appropriate to model the network parametrically, and attempt to learn these parameters. For massive networks, a non-parametric representation is more appropriate. In this talk, we first review the theory of graphons, developed over the last decade to describe limits of dense graphs, and the more the recent theory describing sparse graphs of unbounded average degree, including power-law graphs. We then show how to use these graphons as non-parametric models for sparse networks. Finally, we show how to get consistent estimators of these non-parametric models, and moreover how to do this in a way that protects the privacy of individuals on the network. More on http://www.kdd.org/kdd2016/ KDD2016 Conference is published on http://videolectures.net/</t>
  </si>
  <si>
    <t>https://i.ytimg.com/vi/9tny8lbt25A/maxresdefault.jpg</t>
  </si>
  <si>
    <t>UngpFp2T9hE</t>
  </si>
  <si>
    <t>2016-08-16T10:02:58Z</t>
  </si>
  <si>
    <t>16/8/16 10:02</t>
  </si>
  <si>
    <t>KDD2016 paper 839</t>
  </si>
  <si>
    <t>Title: Parallel Lasso Screening for Big Data Optimization Authors: Qingyang Li*, Arizona State University Shuang Qiu, University of Michigan at Ann Arbor Shuiwang Ji, Washington State University Paul M. Thompson, University of Southern California Jieping Ye, University of Michigan at Ann Arbor Jie Wang, University of Michigan at Ann Arbor Abstract: Lasso regression is a widely used technique in data mining for model selection and feature extraction. In many applications, it remains challenging to apply the regression model to large-scale problems that have massive data samples with high-dimensional features. One popular and promising strategy is to solve the Lasso problem in parallel. Parallel solvers run multiple cores in parallel on a shared memory system to speedup the computation, while the practical usage is limited by the huge dimension in the feature space. Screening is a promising method to solve the problem of high dimensionality by discarding the inactive features and removing them from optimization. However, when integrating screening methods with parallel solvers, most of solvers cannot guarantee the convergence on the reduced feature matrix. In this paper, we propose a novel parallel framework by parallelizing screening methods and integrating it with our proposed parallel solver. We propose two parallel screening algorithms: Parallel Strong Rule (PSR) and Parallel Dual Polytope Projection (PDPP). For the parallel solver, we proposed an Asynchronous Grouped Coordinate Descent method (AGCD) to optimize the regression problem in parallel on the reduced feature matrix. AGCD is based on a grouped selection strategy to select the coordinate that has the maximum descent for the objective function in a group of candidates. Empirical studies on the real-world datasets demonstrate that the proposed parallel framework has a superior performance compared to the state-of-the-art parallel solvers. More on http://www.kdd.org/kdd2016/ KDD2016 Conference will be recorded and published on http://videolectures.net/</t>
  </si>
  <si>
    <t>https://i.ytimg.com/vi/UngpFp2T9hE/maxresdefault.jpg</t>
  </si>
  <si>
    <t>ApSausNaC7s</t>
  </si>
  <si>
    <t>2016-08-16T10:02:54Z</t>
  </si>
  <si>
    <t>KDD2016 paper 913</t>
  </si>
  <si>
    <t>Title: Designing Policy Recommendations to Reduce Home Abandonment in Mexico Authors: Klaus Ackermann, Monash University Eduardo Blancas Reyes*, The University of Chicago Sue He, University of Virginia Thomas Anderson Keller, UC San Diego Paul van der Boor, Data Science for Social Good Romana Khan, Data Science for Social Good Rayid Ghani, University of Chicago Abstract: Infonavit, the largest provider of mortgages in Mexico, assists working families to obtain low-interest rate housing solutions. An increasingly prevalent problem is home abandonment: when a homeowner decides to leave their property and forego their investment. A major causal factor of this outcome is a mismatch between the homeownerâ€™s needs, in terms of access to services and employment, and the location characteristics of the home. This paper describes our collaboration with Infonavit to reduce home abandonment at two levels: develop policy recommendations for targeted improvements in location characteristics, and develop a decision-support tool to assist the homeowner in the home location decision. Using 20 years of mortgage history data combined with surveys, census, and location information, we develop a model to predict the probability of home abandonment based on both individual and location characteristics. The model is used to develop a tool that provides Infonavit the ability to give ad-vice to Mexican workers when they apply for a loan, evaluate and improve the locations of new housing developments, and provide data-driven recommendations to the federal government to inï¬‚uence local development initiatives and infrastructure investments. The result is improving economic out-comes for the citizens of Mexico by pre-emptively identifying at-risk home mortgages, thereby allowing them to be altered or remedied before they result in abandonment. More on http://www.kdd.org/kdd2016/ KDD2016 Conference will be recorded and published on http://videolectures.net/</t>
  </si>
  <si>
    <t>https://i.ytimg.com/vi/ApSausNaC7s/maxresdefault.jpg</t>
  </si>
  <si>
    <t>pzgqd9OhvDA</t>
  </si>
  <si>
    <t>2016-07-20T10:35:44Z</t>
  </si>
  <si>
    <t>20/7/16 10:35</t>
  </si>
  <si>
    <t>KDD2016 paper 1036</t>
  </si>
  <si>
    <t>Title: Gemello: Creating a Detailed Energy Breakdown from just the Monthly Electricity Bill Authors: Nipun Batra*, Indraprastha Institute of Information Technology, Delhi Amarjeet Singh, Indraprastha Institute of Information Technology, Delhi Kamin Whitehouse, University of Virginia Abstract: The ï¬rst step to saving energy in the home is often to create an energy breakdown: the amount of energy used by each individual appliance in the home. Unfortunately, current techniques that produce an energy breakdown are not scalable: they require hardware to be installed in each and every home. In this paper, we propose a more scalable solution called Gemello that estimates the energy breakdown for one home by matching it with similar homes for which the breakdown is already known. This matching requires only the monthly energy bill and household characteristics such as square footage of the home and the size of the household. We evaluate this approach using 57 homes and results indicate that the accuracy of Gemello is comparable to or better than existing techniques that use sensing infrastructure in each home. The information required by Gemello is often publicly available and, as such, it can be immediately applied to many homes around the world. More on http://www.kdd.org/kdd2016/ KDD2016 Conference will be recorded and published on http://videolectures.net/</t>
  </si>
  <si>
    <t>https://i.ytimg.com/vi/pzgqd9OhvDA/maxresdefault.jpg</t>
  </si>
  <si>
    <t>ndny26wZmO0</t>
  </si>
  <si>
    <t>2016-07-20T10:33:06Z</t>
  </si>
  <si>
    <t>20/7/16 10:33</t>
  </si>
  <si>
    <t>KDD2016 paper 585</t>
  </si>
  <si>
    <t>Title: Overcoming key weaknesses of Distance-based Neighbourhood Methods using a Data Dependent Dissimilarity Authors: Kai Ming Ting*, Federation University Ye Zhu, Monash University Mark Carman, Monash University Yue Zhu, Nanjing University Zhi-Hua Zhou, Nanjing University Abstract: This paper introduces the ï¬rst generic version of data dependent dissimilarity and shows that it provides a better closest match than distance measures for three existing algorithms in clustering, anomaly detection and multi-label classiï¬cation. For each algorithm, we show that by simply replacing the distance measure with the data dependent dissimilarity measure, it overcomes a key weakness of the otherwise unchanged algorithm. More on http://www.kdd.org/kdd2016/ KDD2016 Conference will be recorded and published on http://videolectures.net/</t>
  </si>
  <si>
    <t>https://i.ytimg.com/vi/ndny26wZmO0/maxresdefault.jpg</t>
  </si>
  <si>
    <t>tNcV2i4YWGs</t>
  </si>
  <si>
    <t>2016-07-15T06:24:08Z</t>
  </si>
  <si>
    <t>15/7/16 6:24</t>
  </si>
  <si>
    <t>KDD2016 paper 890</t>
  </si>
  <si>
    <t>Title: Just One More: Modeling Binge Watching Behavior Authors: William Trouleau*, EPFL Azin Ashkan, Technicolor Research Weicong Ding, Technicolor Research Brian Eriksson, Technicolor Research Abstract: Easy accessibility can often lead to over-consumption, as seen in food and alcohol habits. On video on-demand (VOD) services, this has recently been referred to as â€œbinge watchingâ€, where potentially entire seasons of TV shows are consumed in a single viewing session. While a user viewership model may reveal this binging behavior, creating an accurate model has several challenges, including censored data, deviations in the population, and the need to consider external influences on consumption habits. In this paper, we introduce a novel statistical mixture model that incorporates these factors and presents a â€œfirst of its kindâ€ characterization of viewer consumption behavior using a real-world dataset that includes playback data from a VOD service. From our modeling, we tackle various predictive tasks to infer the consumption decisions of a user in a viewing session, including estimating the number of episodes they watch and classifying if they continue watching another episode. Using these insights, we then identify binge watching sessions based on deviation from normal viewing behavior. We observe different types of binging behavior, that binge watchers often view certain content out-of-order, and that binge watching is not a consistent behavior among our users. These insights and our findings have application in VOD revenue generation, consumer health applications, and customer retention analysis. More on http://www.kdd.org/kdd2016/ KDD2016 Conference will be recorded and published on http://videolectures.net/</t>
  </si>
  <si>
    <t>https://i.ytimg.com/vi/tNcV2i4YWGs/maxresdefault.jpg</t>
  </si>
  <si>
    <t>CPClQEYDU34</t>
  </si>
  <si>
    <t>2016-07-13T06:22:40Z</t>
  </si>
  <si>
    <t>13/7/16 6:22</t>
  </si>
  <si>
    <t>KDD2016 paper 224</t>
  </si>
  <si>
    <t>Title: Convex Optimization for Linear Query Processing under Approximate Differential Privacy Authors: Ganzhao Yuan*, South China University of Technology Yin Yang, South China University of Technology Zhenjie Zhang, South China University of Technology Zhifeng Hao, South China University of Technology Abstract: Despite widespread adoption, machine learning models remain mostly black boxes. Understanding the reasons behind predictions is, however, quite important in assessing trust in a model. Trust is fundamental if one plans to take action based on a prediction, or when choosing whether or not to deploy a new model. Such understanding further provides insights into the model, which can be used to turn an untrustworthy model or prediction into a trustworthy one. In this work, we propose LIME, a novel explanation technique that explains the predictions of any classifier in an interpretable and faithful manner, by learning an interpretable model locally around the prediction. We further propose a method to explain models by presenting representative individual predictions and their explanations in a non-redundant way, framing the task as a submodular optimization problem. We demonstrate the flexibility of these methods by explaining different models for text (e.g. random forests) and image classification (e.g. neural networks). The usefulness of explanations is shown via novel experiments, both simulated and with human subjects. Our explanations empower users in various scenarios that require trust: deciding if one should trust a prediction, choosing between models, improving an untrustworthy classifier, and detecting why a classifier should not be trusted. More on http://www.kdd.org/kdd2016/ KDD2016 Conference will be recorded and published on http://videolectures.net/</t>
  </si>
  <si>
    <t>hUnRCxnydCc</t>
  </si>
  <si>
    <t>2016-07-07T12:46:49Z</t>
  </si>
  <si>
    <t>KDD2016 paper 573</t>
  </si>
  <si>
    <t>Title: "Why Should I Trust You?": Explaining the Predictions of Any Classifier Authors: Marco TÃºlio Ribeiro*, University of Washington Sameer Singh, University of Washington Carlos Guestrin, University of Washington Abstract: Despite widespread adoption, machine learning models remain mostly black boxes. Understanding the reasons behind predictions is, however, quite important in assessing trust in a model. Trust is fundamental if one plans to take action based on a prediction, or when choosing whether or not to deploy a new model. Such understanding further provides insights into the model, which can be used to turn an untrustworthy model or prediction into a trustworthy one. In this work, we propose LIME, a novel explanation technique that explains the predictions of any classifier in an interpretable and faithful manner, by learning an interpretable model locally around the prediction. We further propose a method to explain models by presenting representative individual predictions and their explanations in a non-redundant way, framing the task as a submodular optimization problem. We demonstrate the flexibility of these methods by explaining different models for text (e.g. random forests) and image classification (e.g. neural networks). The usefulness of explanations is shown via novel experiments, both simulated and with human subjects. Our explanations empower users in various scenarios that require trust: deciding if one should trust a prediction, choosing between models, improving an untrustworthy classifier, and detecting why a classifier should not be trusted. More on http://www.kdd.org/kdd2016/ KDD2016 Conference will be recorded and published on http://videolectures.net/</t>
  </si>
  <si>
    <t>https://i.ytimg.com/vi/hUnRCxnydCc/maxresdefault.jpg</t>
  </si>
  <si>
    <t>DrAc82oGSJ8</t>
  </si>
  <si>
    <t>2016-07-06T11:45:08Z</t>
  </si>
  <si>
    <t>KDD2016 paper 291</t>
  </si>
  <si>
    <t>Title: Compute Job Memory Recommender System Using Machine Learning Authors: Taraneh Taghavi*, Qualcomm Inc. Maria Lupetini, Qualcomm Inc. Yaron Kretchmer, Qualcomm Inc. Abstract: This paper presents a machine learning approach to predict the amount of compute memory needed by jobs which are submitted to Load Sharing Facility (LSFÂ®) with a high level of accuracy. LSFÂ® is the compute resource manager and job scheduler for Qualcomm chip design process. It schedules the jobs based on available resources: CPU, memory, storage, and software licenses. Memory is one of the key resources and its proper utilization leads to a substantial improvement in saving machine resources which in turn results in a significant reduction in overall job pending time. In addition, efficient memory utilization helps to reduce the operations cost by decreasing the number of servers needed for the end-to-end design process. In this paper, we explored a suite of statistical and machine learning techniques to develop a Compute Memory Recommender System for the Qualcomm chip design process with over 90% accuracy in predicting the amount of memory a job needs. Moreover, it demonstrates the potential to significantly reduce job pending time. More on http://www.kdd.org/kdd2016/ KDD2016 Conference will be recorded and published on http://videolectures.net/</t>
  </si>
  <si>
    <t>https://i.ytimg.com/vi/DrAc82oGSJ8/maxresdefault.jpg</t>
  </si>
  <si>
    <t>TSzc3pi7AsU</t>
  </si>
  <si>
    <t>2016-07-06T11:45:04Z</t>
  </si>
  <si>
    <t>KDD2016 paper 645</t>
  </si>
  <si>
    <t>Title: Streaming-LDA: A Copula-based Approach to Modeling Topic Dependencies in Document Streams Authors: Hesam Amoualian*, University Grenoble Alps Marianne Clausel, University of Grenoble Alps Eric Gaussier, University of Grenoble Alps Massih-Reza Amini, University of Grenoble Alps Abstract: We propose in this paper two new models for modeling topic and word-topic dependencies between consecutive documents in document streams. The first model is a direct extension of Latent Dirichlet Allocation model (LDA) and makes use of a Dirichlet distribution to balance the influence of the LDA prior parameters wrt to topic and word-topic distribution of the previous document. The second extension makes use of copulas, which constitute a generic tools to model dependencies between random variables. We rely here on Archimedean copulas, and more precisely on Franck copulas, as they are symmetric and associative and are thus appropriate for exchangeable random variables. Our experiments, conducted on three standard collections that have been used in several studies on topic modeling, show that our proposals outperform previous ones (as dynamic topic models and temporal LDA), both in terms of perplexity and for tracking similar topics in a document stream. More on http://www.kdd.org/kdd2016/ KDD2016 Conference will be recorded and published on http://videolectures.net/</t>
  </si>
  <si>
    <t>https://i.ytimg.com/vi/TSzc3pi7AsU/maxresdefault.jpg</t>
  </si>
  <si>
    <t>gk2LnrDu_wE</t>
  </si>
  <si>
    <t>2016-07-04T15:28:06Z</t>
  </si>
  <si>
    <t>KDD2016 paper 780</t>
  </si>
  <si>
    <t>Title: Aircraft Trajectory Prediction Made Easy with Predictive Analytics Authors: Samet Ayhan*, University of Maryland Hanan Samet, University of Maryland Abstract: At the heart of Air Traffic Management (ATM) lies the Decision Support Systems (DST) that rely upon accurate trajectory prediction to determine how the airspace will look like in the future to make better decisions and advisories. Dealing with airspace that is prone to congestion due to environmental factors still remains the challenge especially when a deterministic approach is used in the trajectory prediction process. In this paper, we describe a novel stochastic trajectory prediction approach for ATM that can be used for more efficient and realistic flight planning and to assist airspace flow management, potentially resulting in higher safety, capacity, and efficiency commensurate with fuel savings thereby reducing emissions for a better environment. Our approach considers airspace as a 3D grid network, where each grid point is a location of a weather observation. We hypothetically build cubes around these grid points, so the entire airspace can be considered as a set of cubes. Each cube is defined by its centroid, the original grid point, and associated weather parameters that remain homogeneous within the cube during a period of time. Then, we align raw trajectories to a set of cube centroids which are basically fixed 3D positions independent of trajectory data. This creates a new form of trajectories which are 4D joint cubes, where each cube is a segment that is associated with not only spatio-temporal attributes but also with weather parameters. Next, we exploit machine learning techniques to train inference models from historical data and apply a stochastic model, a Hidden Markov Model (HMM), to predict trajectories taking environmental uncertainties into account. Our experiments use a real trajectory dataset with pertaining weather observations and demonstrate the effectiveness of our approach to the trajectory prediction process for ATM. More on http://www.kdd.org/kdd2016/ KDD2016 Conference will be recorded and published on http://videolectures.net/</t>
  </si>
  <si>
    <t>https://i.ytimg.com/vi/gk2LnrDu_wE/maxresdefault.jpg</t>
  </si>
  <si>
    <t>UN3cn9WU-hc</t>
  </si>
  <si>
    <t>2016-07-04T10:06:27Z</t>
  </si>
  <si>
    <t>KDD2016 paper 351</t>
  </si>
  <si>
    <t>Title: Transferring Knowledge between Cities: A Perspective of Multimodal Data and A Case Study in Air Qual Authors: Ying Wei*, Hong Kong University of Science and Technology Yu Zheng, Microsoft Research Qiang Yang, Hong Kong University of Science and Technology Abstract: The rapid urbanization has motivated extensive research on urban computing. It is critical for urban computing tasks to unlock the power of the diversity of data modalities generated by different sources in urban spaces, such as vehicles and humans. However, we are more likely to encounter the label scarcity problem and the data insufficiency problem when solving an urban computing task in a city where services and infrastructures are not ready or just built. In this paper, we propose a FLexible multimOdal tRAnsfer Learning (FLORAL) method to transfer knowledge from a city where there exist sufficient multimodal data and labels, to this kind of cities to fully alleviate the two problems. FLORAL learns semantically related dictionaries for multiple modalities from a source domain, and simultaneously transfers the dictionaries and labelled instances from the source into a target domain. We evaluate the proposed method with a case study of air quality prediction. More on http://www.kdd.org/kdd2016/ KDD2016 Conference will be recorded and published on http://videolectures.net/</t>
  </si>
  <si>
    <t>swSZe_uTRUM</t>
  </si>
  <si>
    <t>2016-07-04T10:06:24Z</t>
  </si>
  <si>
    <t>KDD2016 paper 16</t>
  </si>
  <si>
    <t>Title: Continuous Experience-aware Language Model Authors: Subhabrata Mukherjee*, Max Planck Institute for Informatics Stephan GÃ¼nnemann, Technical University of Munich Gerhard Weikum, Max Planck Institute for Informatics Abstract: Online review communities are dynamic as users join and leave, adopt new vocabulary, and adapt to evolving trends. Recent work has shown that recommender systems benefit from explicit consideration of user experience. However, prior work assumes a fixed number of discrete experience levels, whereas in reality users gain experience and mature continuously over time. This paper presents a new model that captures the continuous evolution of user experience and the resulting language model in reviews and other posts. Our model is unsupervised and combines principles of Geometric Brownian Motion, Brownian Motion and Latent Dirichlet Allocation to trace a smooth temporal progression of user experience and language model respectively. We develop practical algorithms for estimating the model parameters from data and for inference with our model (e.g., to recommend items). Extensive experiments with five real-world datasets show that our model not only fits data better than discrete-model baselines, but also outperforms state-of-the-art methods for predicting item ratings. More on http://www.kdd.org/kdd2016/ KDD2016 Conference will be recorded and published on http://videolectures.net/</t>
  </si>
  <si>
    <t>https://i.ytimg.com/vi/swSZe_uTRUM/maxresdefault.jpg</t>
  </si>
  <si>
    <t>bezkUnBBwIw</t>
  </si>
  <si>
    <t>2016-07-04T02:19:41Z</t>
  </si>
  <si>
    <t>KDD2016 paper 454</t>
  </si>
  <si>
    <t>Title: QUINT: On Query-Specific Optimal Networks Authors: Liangyue Li*, Arizona State University Yuan Yao, Nanjing University Jie Tang, Tsinghua University Wei Fan, Baidu Hanghang Tong, Arizona State University Abstract: Measuring node proximity on large scale networks is a fundamental building block in many application domains, ranging from computer vision, e-commerce, social networks, software engineering, disaster management to biology and epidemiology. The state of the art (e.g., random walk based methods) typically assumes the input network is given a prior, with the known network topology and the associated edge weights. A few recent works aim to further infer the optimal edge weights based on the side information. This paper generalizes the challenge in multiple dimensions, aiming to learn optimal networks for node proximity measures. First (optimization scope), our proposed formulation explores a much larger parameter space, so that it is able to simultaneously infer the optimal network topology and the associated edge weights. This is important as a noisy or missing edge could greatly mislead the network node proximity measures. Second (optimization granularity), while all the existing works assume one common optimal network, be it given as the input or learned by the algorithms, exists for all queries, our method performs optimization at a much finer granularity, essentially being able to infer an optimal network that is specific to a given query. Third (optimization efficiency), we carefully design our algorithms with a linear complexity wrt the neighborhood size of the user preference set. We perform extensive empirical evaluations on a diverse set of 10+ real networks, which show that the proposed algorithms (1) consistently outperform the existing methods on all six commonly used metrics; (2) empirically scale sub-linearly to billion-scale networks and (3) respond in a fraction of a second. More on http://www.kdd.org/kdd2016/ KDD2016 Conference will be recorded and published on http://videolectures.net/</t>
  </si>
  <si>
    <t>https://i.ytimg.com/vi/bezkUnBBwIw/maxresdefault.jpg</t>
  </si>
  <si>
    <t>diNo9-c0B38</t>
  </si>
  <si>
    <t>2016-07-01T15:44:29Z</t>
  </si>
  <si>
    <t>KDD2016 paper 247</t>
  </si>
  <si>
    <t>Title: Lightweight Monitoring of Distributed Streams Authors: Daniel Keren*, University of Haifa Assaf Schuster, Technion Arnon Lazerson, Israeli Institute of technology Abstract: As data becomes dynamic, large, and distributed, there is increasing demand for what have become known as distributed stream algorithms. Since continuously collecting the data to a central server and processing it there incurs very high communication and computation complexities, it is advantageous to define local conditions at the nodes, such thatâ€”as long as they are maintainedâ€”some desirable global condition holds. A generic algorithm which proved very useful for reducing communication in distributed streaming environments is geometric monitoring (GM). Alas, applying GM to many important tasks is computationally very demanding, as it requires solving a notoriously difficult problemâ€”computing the distance between a point and a surface, which is often very time-consuming even in low dimensions. Thus, while useful for reducing communication, GM often suffers from exceedingly heavy computational burden at the nodes, which renders it very problematic to apply, especially for â€œthinâ€, battery-operated sensors, which are prevalent in numerous applications, including the â€œInternet of Thingsâ€ paradigm. Here we propose a very different approach, designated CB (for Convex/Concave Bounds). CB is based on directly bounding the monitored function by suitably chosen convex and concave functions, that naturally enable monitoring distributed streams. These functions can be checked on the fly, yielding far simpler local conditions than those applied by GM. CBâ€™s superiority over GM is demonstrated in reducing computational complexity, by several orders of magnitude in some cases. As an added bonus, CB also reduced communication overhead in all application scenarios we tested. More on http://www.kdd.org/kdd2016/ KDD2016 Conference will be recorded and published on http://videolectures.net/</t>
  </si>
  <si>
    <t>https://i.ytimg.com/vi/diNo9-c0B38/maxresdefault.jpg</t>
  </si>
  <si>
    <t>ptvv_ibyy8E</t>
  </si>
  <si>
    <t>2016-07-01T15:43:24Z</t>
  </si>
  <si>
    <t>KDD2016 paper 920</t>
  </si>
  <si>
    <t>Title: Reconstructing an Epidemic over Time Authors: Polina Rozenshtein, Aalto University Aristides Gionis*, Aalto University B. Aditya Prakash, Virginia Tech Jilles Vreeken, Max-Planck Institute for Informatics and Saarland University Abstract: We consider the problem of reconstructing an epidemic over time, or, more general, reconstructing the propagation of an activity in a network. Our input consists of a \emph{temporal network}, which contains information about when two nodes interacted, and a small sample of nodes that have been reported as infected. The goal is to recover the flow of the spread, including discovering the starting nodes, and identifying other likely-infected nodes that were not reported. This has multiple applications, from public health to social media and viral marketing purposes. Previous work explicitly factor-in many unrealistic assumptions: (a) the underlying network does not change or that we see all interactions; (b) that we have access to perfect noise-free data; or (c) that we know the exact propagation model. In contrast, we avoid these simplifications, and take into account the temporal network, require only a small sample of reported infections, and do not make any restrictive assumptions on the propagation model. We develop CulT, a scalable and effective algorithm to reconstruct epidemics that is also suited for an online setting. It works by formulating the problem as that of a temporal Steiner-tree computation, for which we design a fast algorithm leveraging the specific structure of our problem. We demonstrate the efficacy of CulT through extensive experiments on diverse datasets. More on http://www.kdd.org/kdd2016/ KDD2016 Conference will be recorded and published on http://videolectures.net/</t>
  </si>
  <si>
    <t>https://i.ytimg.com/vi/ptvv_ibyy8E/maxresdefault.jpg</t>
  </si>
  <si>
    <t>xExD6KrnDwQ</t>
  </si>
  <si>
    <t>2016-07-01T15:42:34Z</t>
  </si>
  <si>
    <t>KDD2016 paper 12</t>
  </si>
  <si>
    <t>Title: Lexis: An Optimization Framework for Discovering the Hierarchical Structure of Sequential Data Authors: Payam Siyari*, Georgia Institute of Technology Bistra Dilkina, Georgia Institute of Technology\ Constantine Dovrolis, Georgia Institute of Technology Abstract: Data represented as strings abounds in biology, linguistics, document mining, web search and many other fields. Such data often have a hierarchical structure, either because they were artificially designed and composed in a hierarchical manner or because there is an underlying evolutionary process that creates repeatedly more complex strings from simpler substrings. We propose a framework, referred to as â€œLexisâ€, that produces an optimized hierarchical representation of a given set of â€œtargetâ€ strings. The resulting hierarchy, â€œLexis-DAGâ€, shows how to construct each target through the concatenation of intermediate substrings, minimizing the total number of such concatenations or DAG edges. The Lexis optimization problem is related to the smallest grammar problem. After we prove its NP-Hardness for two cost formulations, we propose an efficient greedy algorithm for the construction of Lexis-DAGs. We also consider the problem of identifying the set of intermediate nodes (substrings) that collectively form the â€œcoreâ€ of a Lexis-DAG, which is important in the analysis of Lexis-DAGs. We show that the Lexis framework can be applied in diverse applications such as optimized synthesis of DNA fragments in genomic libraries, hierarchical structure discovery in protein sequences, dictionary-based text compression, and feature extraction from a set of documents. More on http://www.kdd.org/kdd2016/ KDD2016 Conference will be recorded and published on http://videolectures.net/</t>
  </si>
  <si>
    <t>https://i.ytimg.com/vi/xExD6KrnDwQ/maxresdefault.jpg</t>
  </si>
  <si>
    <t>Ew8rYCyCD10</t>
  </si>
  <si>
    <t>2016-06-30T17:20:38Z</t>
  </si>
  <si>
    <t>30/6/16 17:20</t>
  </si>
  <si>
    <t>KDD2016 paper 478</t>
  </si>
  <si>
    <t>Title: Text Mining in Clinical Domain: Dealing with Noise Authors: Hoang Nguyen*, National ICT Australia Jon Patrick, University of Sydney Abstract: Text mining in clinical domain is usually more difficult than general domains (e.g. newswire reports and scientific literature) because of the high level of noise in both the corpus and training data for machine learning (ML). A large number of unknown word, non-word and poor grammatical sentences made up the noise in the clinical corpus. Unknown words are usually complex medical vocabularies, misspellings, acronyms and abbreviations where unknown non-words are generally the clinical patterns including scores and measures. This noise produces obstacles in the initial lexical processing step as well as subsequent semantic analysis. Furthermore, the labelled data used to build ML models is very costly to obtain because it requires intensive clinical knowledge from the annotators. And even created by experts, the training examples usually contain errors and inconsistencies due to the variations in human annotatorsâ€™ attentiveness. Clinical domain also suffers from the nature of the imbalanced data distribution problem. These kinds of noise are very popular and potentially affect the overall information extraction performance but they were not carefully investigated in most presented health informatics systems. This paper introduces a general clinical data mining architecture which is potential of addressing all of these challenges using: automatic proof-reading process, trainable finite state pattern recogniser, iterative model development and active learning. The reportability classifier based on this architecture achieved 98.25% sensitivity and 96.14% specificity on an Australian cancer registryâ€™s held-out test set and up to 92% of training data provided for supervised ML was saved by active learning. More on http://www.kdd.org/kdd2016/ KDD2016 Conference will be recorded and published on http://videolectures.net/</t>
  </si>
  <si>
    <t>https://i.ytimg.com/vi/Ew8rYCyCD10/maxresdefault.jpg</t>
  </si>
  <si>
    <t>wixIKLGG2WA</t>
  </si>
  <si>
    <t>KDD2016 paper 482</t>
  </si>
  <si>
    <t>Title: Unified Point-of-Interest Recommendation with Temporal Interval Assessment Authors: Yanchi Liu*, Rutgers University Chuanren Liu, Drexel University Bin Liu, Rutgers University Meng Qu, Rutgers University Hui Xiong, Rutgers University Abstract: Point-of-interest (POI) recommendation, which helps mobile users explore new places, has become an important location-based service. Existing approaches for POI recommendation have been mainly focused on exploiting the information about user preferences, social influence, and geographical influence. However, these approaches cannot handle the scenario where users are expecting to have POI recommendation for a specific time period. To this end, in this paper, we propose a unified recommender system, named the â€˜Where and When to gOâ€™ (WWO) recommender system, to integrate the user interests and their evolving sequential preferences with temporal interval assessment. As a result, the WWO system can make recommendations dynamically for a specific time period and the traditional POI recommender system can be treated as the special case of the WWO system by setting this time period long enough. Specifically, to quantify usersâ€™ sequential preferences, we consider the distributions of the temporal intervals between dependent POIs in the historical check-in sequences. Then, to estimate the distributions with only sparse observations, we develop the low-rank graph construction model, which identifies a set of bi-weighted graph bases so as to learn the static user preferences and the dynamic sequential preferences in a coherent way. Moreover, we exploit mobile regularizations to incorporate heterogeneous human mobility data to boost the performances of the WWO recommendation. Finally, we evaluate the proposed approach using real-world data sets from several location-based social networks (LBSNs). The experimental results show that our method outperforms the state-of-the-art approaches for POI recommendation in terms of various metrics, such as F-measure and NDCG, with a significant margin. More on http://www.kdd.org/kdd2016/ KDD2016 Conference will be recorded and published on http://videolectures.net/</t>
  </si>
  <si>
    <t>https://i.ytimg.com/vi/wixIKLGG2WA/maxresdefault.jpg</t>
  </si>
  <si>
    <t>6KU-vAWWdPs</t>
  </si>
  <si>
    <t>2016-06-30T17:20:37Z</t>
  </si>
  <si>
    <t>KDD2016 paper 469</t>
  </si>
  <si>
    <t>Title: From Truth Discovery to Trustworthy Opinion Discovery: An Uncertainty-Aware Quantitative Modeling Approach Authors: Mengting Wan*, UC San Diego Xiangyu Chen, University of Illinois, Urbana-Champaign Lance Kaplan, U.S. Army Research Laboratory Jiawei Han, University of Illinois at Urbana-Champaign Jing Gao, SUNY Buffalo Bo Zhao, LinkedIn Abstract: In this era of information explosion, conflicts are often encountered when information is provided by multiple sources. Traditional truth discovery task aims to identify the truthâ€”the most trustworthy information, from conflicting sources in different scenarios. In this kind of tasks, truth is regarded as a fixed value or a set of fixed values. However, in a number of real-world cases, objective truth existence cannot be ensured and we can only identify single or multiple reliable facts from opinions. Different from traditional truth discovery task, we address this uncertainty and introduce the concept of trustworthy opinion of an entity, treat it as a random variable, and use its distribution to describe consistency or controversy, which is particularly difficult for data which can be numerically measured, i.e. quantitative information. In this study, we focus on the quantitative opinion, propose an uncertainty-aware approach called Kernel Density Estimation from Multiple Sources (KDEm) to estimate its probability distribution, and summarize trustworthy information based on this distribution. Experiments indicate that KDEm not only has outstanding performance on the classical numeric truth discovery task, but also shows good performance on multi-modality detection and anomaly detection in the uncertain-opinion setting. More on http://www.kdd.org/kdd2016/ KDD2016 Conference will be recorded and published on http://videolectures.net/</t>
  </si>
  <si>
    <t>https://i.ytimg.com/vi/6KU-vAWWdPs/maxresdefault.jpg</t>
  </si>
  <si>
    <t>DVe7YCzmj2U</t>
  </si>
  <si>
    <t>KDD2016 paper 465</t>
  </si>
  <si>
    <t>Title: TRIÃˆST: Counting Local and Global Triangles in Fully-dynamicStreams with Fixed Memory Size Authors: Lorenzo De Stefani*, Brown University Alessandro Epasto, Brown University Matteo Riondato, Two Sigma Investments Eli Upfal, Brown University Abstract: We present TriÃ¨st, a suite of one-pass streaming algorithms to compute unbiased, low-variance, high-quality approximations of the global and local (i.e., incident to each vertex) number of triangles in a fully-dynamic graph represented as an adversarial stream of edge insertions and deletions. Our algorithms use reservoir sampling and its variants to exploit the user-specified memory space at all times. This is in contrast with previous approaches which use hard-to choose parameters (e.g., a fixed sampling probability) and offer no guarantees on the amount of memory they will use. We show a full analysis of the variance of the estimations and novel concentration bounds for these quantities. Our experimental results on very large graphs show that TriÃ¨st outperforms state-of-the-art approaches in accuracy and exhibits a small update time. More on http://www.kdd.org/kdd2016/ KDD2016 Conference will be recorded and published on http://videolectures.net/</t>
  </si>
  <si>
    <t>https://i.ytimg.com/vi/DVe7YCzmj2U/maxresdefault.jpg</t>
  </si>
  <si>
    <t>31Ty1tYh1tw</t>
  </si>
  <si>
    <t>2016-06-30T17:20:36Z</t>
  </si>
  <si>
    <t>KDD2016 paper 461</t>
  </si>
  <si>
    <t>Title: Kam1n0: MapReduce-based Assembly Clone Search for Reverse Engineering Authors: Steven H. H. Ding, McGill University Benjamin C. M. Fung*, McGill University Philippe Charland, Defence Research and Development Canada Abstract: Assembly code analysis is one of the critical processes for detecting and justifying software plagiarism and software patent infringements when the source code is unavailable. It is also a common practice to discover exploits and vulnerabilities in existing software. However, it is a manually intensive and time-consuming process even for experienced reverse engineers. An effective and efficient assembly code clone search engine can greatly reduce the effort of this process, since it can identify the cloned parts that have been previously analyzed. The assembly code clone search problem belongs to the field of software engineering. However, it strongly depends on practical nearest neighbor search techniques in data mining and database. By closely collaborating with reverse engineers and Defence Research and Development Canada (DRDC), we study the concerns and challenges that make existing assembly code clone approaches not practically applicable from the perspective of data mining. We propose a new variant of LSH scheme and incorporate it with graph matching to address these challenges. We implement an integrated assembly clone search engine called Kam1n0. It is the first clone search engine that can efficiently identify the given query assembly functionâ€™s subgraph clones from a large assembly code repository. Kam1n0 is built upon the Apache Spark computation framework and Cassandra-like key-value distributed storage. The deployed system is publicly available and readers can try out its beta version on Google Cloud. Extensive experimental results suggest that Kam1n0 is accurate, efficient, and scalable for handling large volume of assembly code. More on http://www.kdd.org/kdd2016/ KDD2016 Conference will be recorded and published on http://videolectures.net/</t>
  </si>
  <si>
    <t>https://i.ytimg.com/vi/31Ty1tYh1tw/maxresdefault.jpg</t>
  </si>
  <si>
    <t>4zh3VjsNwdI</t>
  </si>
  <si>
    <t>2016-06-30T17:20:35Z</t>
  </si>
  <si>
    <t>KDD2016 paper 450</t>
  </si>
  <si>
    <t>Title: CaSMoS: A Framework for Learning Candidate Selection Models over Structured Queries and Documents Authors: Fedor Borisyuk*, LinkedIn Corporation Krishnaram Kenthapadi, LinkedIn Corporation David Stein, LinkedIn Corporation Bo Zhao, LinkedIn Corporation Abstract: User experience at social media and web platforms such as LinkedIn is heavily dependent on the performance and scalability of its products. Applications such as personalized search and recommendations require real-time scoring of millions of structured candidate documents associated with each query, with strict latency constraints. In such applications, the query incorporates the context of the user (in addition to search keywords if present), and hence can become very large, comprising of thousands of Boolean clauses over hundreds of document attributes. Consequently, candidate selection techniques need to be applied since it is infeasible to retrieve and score all matching documents from the underlying inverted index. We propose CaSMoS, a machine learned candidate selection framework that makes use of Weighted AND (WAND) query. Our framework is designed to prune irrelevant documents and retrieve documents that are likely to be part of the top-k results for the query. We apply a constrained feature selection algorithm to learn positive weights for feature combinations that are used as part of the weighted candidate selection query. We have implemented and deployed this system to be executed in real time using LinkedInâ€™s Galene search platform. We perform extensive evaluation with different training data approaches and parameter settings, and investigate the scalability of the proposed candidate selection model. Our deployment of this system as part of LinkedInâ€™s job recommendation engine has resulted in significant reduction in latency (up to 30%) without sacrificing the quality of the retrieved results, thereby paving the way for more sophisticated scoring models. More on http://www.kdd.org/kdd2016/ KDD2016 Conference will be recorded and published on http://videolectures.net/</t>
  </si>
  <si>
    <t>https://i.ytimg.com/vi/4zh3VjsNwdI/maxresdefault.jpg</t>
  </si>
  <si>
    <t>A8QzAIfn034</t>
  </si>
  <si>
    <t>KDD2016 paper 460</t>
  </si>
  <si>
    <t>Title: Annealed Sparsity for Adaptive and Dynamic Shrinking Authors: Kai Zhang*, NEC labs America Shandian Shan, Purdue University Zhengzhang Chen, NEC Lab America Chaoran Cheng, New Jersey Institute of Technology Zhi Wei, New Jersey Institute of Technology Guofei Jiang, NEC labs America Jieping Ye, University of Michigan, Ann Arbor Abstract: Sparse learning has received tremendous amount of interest in high-dimensional data analysis due to its model interpretability and the low-computational cost. Among the various techniques, adaptive l1-regularization is an effective framework to improve the convergence behaviour of the LASSO, by using varying strength of regularization across different features. In the meantime, the adaptive structure makes it very powerful in modelling grouped sparsity patterns as well, being particularly useful in high-dimensional multi-task problems. However, choosing an appropriate, global regularization weight is still an open problem. In this paper, inspired by the annealing technique in material science, we propose to achieve ``annealed sparsityâ€™â€™ by designing a dynamic shrinking scheme that simultaneously optimizes the regularization weights and model coefficients in sparse (multi-task) learning. The dynamic structures of our algorithm are twofold. Feature-wise (spatially), the regularization weights are updated interactively with model coefficients, allowing us to improve the global regularization structure. Iteration-wise (temporally), such interaction is coupled with gradually boosted $\ell_1$-regularization by adjusting an equality norm-constraint, achieving an ``annealingâ€™â€™ effect to further improve model selection. This renders interesting shrinking behaviour in the whole solution path. Our method competes favorably with state-of-the-art methods in sparse (multi-task) learning. We also apply it in identifying target genes in expression quantitative trait loci analysis (eQTL), which gives useful biological insights in human cancer study. More on http://www.kdd.org/kdd2016/ KDD2016 Conference will be recorded and published on http://videolectures.net/</t>
  </si>
  <si>
    <t>https://i.ytimg.com/vi/A8QzAIfn034/maxresdefault.jpg</t>
  </si>
  <si>
    <t>2016-06-30T17:20:34Z</t>
  </si>
  <si>
    <t>KDD2016 paper 242</t>
  </si>
  <si>
    <t>Title: Accelerated Stochastic Block Coordinate Descent with Optimal Sampling Authors: Aston Zhang*, University of Illinois at Urbana-Champaign Quanquan Gu, University of Virginia Abstract: We study the composite minimization problem where the objective function is the sum of two convex functions: one is a sum of a finite number of strongly convex and smooth functions, and the other is a general convex function that is non-differentiable. Specifically, we consider the case where the non-differentiable function is block separable and admits a simple proximal mapping for each block. This type of composite optimization is common in many data mining and machine learning problems, and can be solved by block coordinate descent algorithms. We propose an accelerated stochastic block coordinate descent (ASBCD) algorithm, which exploits optimal sampling. We show that ASBCD attains a linear rate of convergence, and achieves a lower iteration complexity than block coordinate descent algorithm. In contrast to uniform sampling, we reveal that an optimal non-uniform sampling should be employed to achieve a faster convergence rate. Experimental results on different large-scale real data sets support our theory. More on http://www.kdd.org/kdd2016/ KDD2016 Conference will be recorded and published on http://videolectures.net/</t>
  </si>
  <si>
    <t>https://i.ytimg.com/vi/-H4dn0GwlCU/maxresdefault.jpg</t>
  </si>
  <si>
    <t>Tb3qW-cMtXQ</t>
  </si>
  <si>
    <t>KDD2016 paper 185</t>
  </si>
  <si>
    <t>Title: Mining Subgroups with Exceptional Transition Behavior Authors: Florian Lemmerich*, Gesis Martin Becker, University of WÃ¼rzburg Philipp Singer, Gesis Denis Helic, TU Graz Andreas Hotho, University of Wuerzburg Markus Strohmaier, Gesis Abstract: We present a new method for detecting interpretable subgroups with exceptional transition behavior in sequential data. Identifying such patterns has many potential applications, e.g., for studying human mobility or analyzing the behavior of internet users. To tackle this task, we employ exceptional model mining, which is a general approach for identifying interpretable data subsets that exhibit unusual interactions between a set of target attributes with respect to a certain model class. Although exceptional model mining provides a well-suited framework for our problem, previously investigated model classes cannot capture transition behavior. To that end, we introduce first-order Markov chains as a novel model class for exceptional model mining and present a new interestingness measure that quantifies the exceptionality of transition subgroups. The measure compares the distance between the Markov transition matrix of a subgroup and the respective matrix of the entire data with the distance of random dataset samples. In addition, our method can be adapted to find subgroups that match or contradict given transition hypotheses. We demonstrate that our method is consistently able to recover subgroups with exceptional transition models from synthetic data and illustrate its potential in two application examples. Our work is relevant for researchers and practitioners interested in detecting exceptional transition behavior in sequential data. More on http://www.kdd.org/kdd2016/ KDD2016 Conference will be recorded and published on http://videolectures.net/</t>
  </si>
  <si>
    <t>https://i.ytimg.com/vi/Tb3qW-cMtXQ/maxresdefault.jpg</t>
  </si>
  <si>
    <t>CQRnNaIkI8Y</t>
  </si>
  <si>
    <t>2016-06-30T17:20:33Z</t>
  </si>
  <si>
    <t>KDD2016 paper 446</t>
  </si>
  <si>
    <t>Title: FINAL: Fast Attributed Network Alignment Authors: Si Zhang*, Arizona State University Hanghang Tong, Arizona State University Abstract: Multiple networks naturally appear in numerous high-impact applications. Network alignment (i.e., finding the node correspondence across different networks) is often the very first step for many data mining tasks. Most, if not all, of the existing alignment methods are solely based on the topology of the underlying networks. Nonetheless, many real networks often have rich attribute information on nodes and/or edges. In this paper, we propose a family of algorithms FINAL to align attributed networks. The key idea is to leverage the node/edge attribute information to guide (topology-based) alignment process. We formulate this problem from optimization perspective based on the alignment consistency principle, and develop effective and scalable algorithms to solve it. Our experiments on real networks show that (1) by leveraging the attribute information, our algorithms can significantly improve the alignment accuracy (i.e., up to a 30% improvement over the existing methods); (2) compared with the exact solution, our proposed fast alignment algorithm leads to a more than 10 times speed-up, while preserving a 95% accuracy; and (3) our on-query alignment method scales linearly, with an around 90% ranking accuracy compared with our exact full alignment method and near real-time response time. More on http://www.kdd.org/kdd2016/ KDD2016 Conference will be recorded and published on http://videolectures.net/</t>
  </si>
  <si>
    <t>https://i.ytimg.com/vi/CQRnNaIkI8Y/maxresdefault.jpg</t>
  </si>
  <si>
    <t>cabFKkQM1cc</t>
  </si>
  <si>
    <t>KDD2016 paper 183</t>
  </si>
  <si>
    <t>Title: Scalable Time-Decaying Adaptive Prediction Algorithm Authors: Yinyan Tan*, Huawei Software Technologies CO. LTD Zhe Fan, Huawei Software Technologies CO. LTD Guilin Li, Huawei Software Technologies CO. LTD Fangshan Wang, Huawei Software Technologies CO. LTD Zhengbing Li, Huawei Software Technologies CO. LTD Shikai Liu, Huawei Software Technologies CO. LTD Qiuling Pan, Huawei Software Technologies CO. LTD Eric P. Xing, Carnegie Mellon University Qirong Ho, Carnegie Mellon University Abstract: Online learning is used in a wide range of real applications, e.g., predicting ad click-through rates (CTR) and personalized recommendations. Based on the analysis of usersâ€™ behaviors in Video-On-Demand (VoD) recommender systems, we discover that the most recent usersâ€™ actions can better reflect usersâ€™ current intentions and preferences. Under this observation, we thereby propose a novel time-decaying online learning algorithm derived from the state-of-the-art FTRL-proximal algorithm, called Time-Decaying Adaptive Prediction (TDAP) algorithm. To scale Big Data, we further parallelize our algorithm following the data parallel scheme on both BSP and SSP consistency model. We experimentally evaluate our TDAP algorithm on real IPTV VoD datasets using two state-of-the-art distributed computing platforms, i.e., Spark and Petuum. TDAP achieves good accuracy: it improves at least 5.6% in terms of prediction precision, compared to FTRL-proximal algorithm; and TDAP scales well: it runs 4 times faster when the number of machines increases from 2 to 10. In our real running business cases, TDAP significantly increases the degree of user activity, which brings more revenue than existing ones for our customers. More on http://www.kdd.org/kdd2016/ KDD2016 Conference will be recorded and published on http://videolectures.net/</t>
  </si>
  <si>
    <t>https://i.ytimg.com/vi/cabFKkQM1cc/maxresdefault.jpg</t>
  </si>
  <si>
    <t>10WKZ4UY_OU</t>
  </si>
  <si>
    <t>2016-06-30T17:20:32Z</t>
  </si>
  <si>
    <t>KDD2016 paper 936</t>
  </si>
  <si>
    <t>Title: Smart Broadcasting: Do you want to be seen? Authors: Mohammad Reza Karimi*, Sharif University Erfan Tavakoli, Sharif University Mehrdad Farajtabar, Georgia Tech Le Song, Georgia Tech Manuel Gomez-Rodriguez, Max Planck Institute for Software Systems Abstract: Many users in online social networks are constantly trying to gain attention from their followers by broadcasting posts to them. These broadcasters are likely to gain greater attention if their posts can remain visible for a longer period of time among their followersâ€™ most recent feeds. Then when to post? In this paper, we study the problem of smart broadcasting using the framework of temporal point processes, where we model users feeds and posts as discrete events occurring in continuous time. Based on such continuous time model, then choosing a broadcasting strategy for a user becomes a problem of designing the conditional intensity of her posting events. We derive a novel formula which links this conditional intensity with the â€œvisibilityâ€ of the user in her followersâ€™ feeds. Furthermore, by exploiting this formula, we develop an efficient convex optimization framework for the â€œwhen-to-postâ€ problem. Our method can find broadcasting strategies that reach a desired â€œvisibilityâ€ level with provable guarantees. We experimented with data gathered from Twitter, and show that our framework can consistently make broadcastersâ€™ post more visible than alternatives. More on http://www.kdd.org/kdd2016/ KDD2016 Conference will be recorded and published on http://videolectures.net/</t>
  </si>
  <si>
    <t>https://i.ytimg.com/vi/10WKZ4UY_OU/maxresdefault.jpg</t>
  </si>
  <si>
    <t>5yVC2LX3iCE</t>
  </si>
  <si>
    <t>KDD2016 paper 163</t>
  </si>
  <si>
    <t>Title: Matrix Computations and Optimization in Apache Spark Authors: Reza Bosagh Zadeh*, Matroid and Stanford Xiangrui Meng, Databricks Alexander Ulanov, Matroid and HP Labs Burak Yavuz, Databricks Li Pu, Twitter Shivaram Venkataraman, UC Berkeley Evan Sparks, UC Berkeley Aaron Staple, Databricks Matei Zaharia, MIT and Databricks Abstract: We describe matrix computations available in the cluster programming framework, Apache Spark. Out of the box, Spark provides abstractions and implementations for distributed matrices and optimization routines using these matrices. When translating single-node algorithms to run on a distributed cluster, we observe that often a simple idea is enough: separating matrix operations from vector operations and shipping the matrix operations to be ran on the cluster, while keeping vector operations local to the driver. In the case of the Singular Value Decomposition, by taking this idea to an extreme, we are able to exploit the computational power of a cluster, while running code written decades ago for a single core. Another example is our Spark port of the popular TFOCS optimization package, originally built for MATLAB, which allows for solving Linear programs as well as a variety of other convex programs. We conclude with a comprehensive set of benchmarks for hardware accelerated matrix computations from the JVM, which is interesting in its own right, as many cluster programming frameworks use the JVM. The contributions described in this paper are already merged into Apache Spark and available on Spark installations by default, and commercially supported by a slew of companies which provide further services. More on http://www.kdd.org/kdd2016/ KDD2016 Conference will be recorded and published on http://videolectures.net/</t>
  </si>
  <si>
    <t>F0CVwgNhexo</t>
  </si>
  <si>
    <t>KDD2016 paper 702</t>
  </si>
  <si>
    <t>Title: Diversified Temporal Subgraph Pattern Mining Authors: Yi Yang, Fudan University Da Yan, The Chinese University of Hong Kong Huanhuan Wu, The Chinese University of Hong Kong James Cheng*, The Chinese University of Hong Kong Shuigeng Zhou, Fudan University John C.S. Lui, The Chinese University of Hong Kong Abstract: Many graphs in real-world applications, such as telecommunications networks, social-interaction graphs and co-authorship graphs, contain temporal information. However, existing graph mining algorithms fail to exploit these temporal information and the resulting subgraph patterns do not contain any temporal attribute. In this paper, we study the problem of mining a set of diversified temporal subgraph patterns from a temporal graph, where each subgraph is associated with the time interval that the pattern spans. This problem motivates important applications such as finding social trends in social networks, or detecting temporal hotspots in telecommunications networks. We propose a divide-and-conquer algorithm along with effective pruning techniques, and our approach runs 2 to 3 orders of magnitude faster than a baseline algorithm and obtains high-quality temporal subgraph patterns in real temporal graphs. More on http://www.kdd.org/kdd2016/ KDD2016 Conference will be recorded and published on http://videolectures.net/</t>
  </si>
  <si>
    <t>https://i.ytimg.com/vi/F0CVwgNhexo/maxresdefault.jpg</t>
  </si>
  <si>
    <t>mBZDrp4MwZ0</t>
  </si>
  <si>
    <t>KDD2016 paper 176</t>
  </si>
  <si>
    <t>Title: A Truth Discovery Approach with Theoretical Guarantee Authors: Houping Xiao*, SUNY Buffalo Jing Gao, SUNY Buffalo Zhaoran Wang, Princeton University Shiyu Wang, 3University of Illinois, Urbana-Champaign Lu Su, SUNY Buffalo Han Liu, Princeton University Abstract: In the information age, people can easily collect information about the same set of entities from multiple sources, among which conflicts are inevitable. This leads to an important task, \textit{truth discovery}, i.e., to identify true facts (truths) via iteratively updating truths and source reliability. However, the convergence to the truths is never discussed in existing work, and thus there is no theoretical guarantee in the results of these truth discovery approaches. In contrast, in this paper we propose a truth discovery approach with theoretical guarantee. We propose a randomized gaussian mixture model (RGMM) to represent multi-source data, where truths are model parameters. We incorporate source bias which captures its reliability degree into RGMM formulation. The truth discovery task is then modeled as seeking the maximum likelihood estimate (MLE) of the truths. Based on expectation-maximization (EM) techniques, we propose population-based (i.e., on the limit of infinite data) and sample-based (i.e., on a finite set of samples) solutions for the MLE. Theoretically, we prove that both solutions are contractive to an $\epsilon$-ball around the MLE, under certain conditions. Experimentally, we evaluate our method on both simulated and real-world datasets. Experimental results show that our method achieves high accuracy in identifying truths with convergence guarantee. More on http://www.kdd.org/kdd2016/ KDD2016 Conference will be recorded and published on http://videolectures.net/</t>
  </si>
  <si>
    <t>https://i.ytimg.com/vi/mBZDrp4MwZ0/maxresdefault.jpg</t>
  </si>
  <si>
    <t>nAqJHmuG4Ok</t>
  </si>
  <si>
    <t>KDD2016 paper 445</t>
  </si>
  <si>
    <t>Title: Ranking Causal Anomalies via Temporal and Dynamical Analysis on Vanishing Correlations Authors: Wei Cheng*, NEC Labs America Kai Zhang, NEC labs America Haifeng Chen, NEC Research Lab Guofei Jiang, NEC labs America Wei Wang, UC Los Angeles Abstract: Modern world has witnessed a dramatic increase in our ability to collect, transmit and distribute real-time monitoring and surveillance data from large-scale information systems and cyber-physical systems. Detecting system anomalies thus attracts significant amount of interest in many fields such as security, fault management, and industrial optimization. Recently, invariant network has shown to be a powerful way in characterizing complex system behaviours. In the invariant network, a node represents a system component and an edge indicates a stable, significant interaction between two components. Structures and evolutions of the invariance network, in particular the vanishing correlations, can shed important light on locating causal anomalies and performing diagnosis. However, existing approaches to detect causal anomalies with the invariant network often use the percentage of vanishing correlations to rank possible casual components, which have several limitations: 1) fault propagation in the network is ignored; 2) the root casual anomalies may not always be the nodes with a high-percentage of vanishing correlations; 3) temporal patterns of vanishing correlations are not exploited for robust detection. To address these limitations, in this paper we propose a network diffusion based framework to identify significant causal anomalies and rank them. Our approach can effectively model fault propagation over the entire invariant network, and can perform joint inference on both the structural, and the time-evolving broken invariance patterns. As a result, it can locate high-confidence anomalies that are truly responsible for the vanishing correlations, and can compensate for unstructured measurement noise in the system. Extensive experiments on synthetic datasets, bank information system datasets, and coal plant cyber-physical system datasets demonstrate the effectiveness of our approach. More on http://www.kdd.org/kdd2016/ KDD2016 Conference will be recorded and published on http://videolectures.net/</t>
  </si>
  <si>
    <t>https://i.ytimg.com/vi/nAqJHmuG4Ok/maxresdefault.jpg</t>
  </si>
  <si>
    <t>tDBH75sXecc</t>
  </si>
  <si>
    <t>KDD2016 paper 429</t>
  </si>
  <si>
    <t>Title: Predicting Matchups and Preferences in Context Authors: Shuo Chen*, Cornell University Thorsten Joachims, Cornell University Abstract: We present a general probabilistic framework for predicting the outcome of pairwise matchups (e.g. two-player sport matches) and pairwise preferences (e.g. product preferences), both of which have widespread applications ranging from matchmaking in computer games to recommendation in e-commerce. Unlike existing models for these tasks, our model not only learns representations of the items in a more expressive latent vector space, but also models how context modifies matchup and preference outcomes. For example, the context ``weatherâ€™â€™ may alter the winning probability in a tennis match, or the fact that the user is on a mobile device may alter his preferences among restaurants. More generally, the model is capable of handling any symmetric game/comparison problem that can be described by vectorized player/item and game/context features. We provide a comprehensive evaluation of its predictive performance with real datasets from both domains to show its ability to predict preference and game outcomes more accurately than existing models. Furthermore, we demonstrate on synthetic datasets the expressiveness of the model when compared against theoretical limits. More on http://www.kdd.org/kdd2016/ KDD2016 Conference will be recorded and published on http://videolectures.net/</t>
  </si>
  <si>
    <t>https://i.ytimg.com/vi/tDBH75sXecc/maxresdefault.jpg</t>
  </si>
  <si>
    <t>10tBgmVig5c</t>
  </si>
  <si>
    <t>2016-06-30T17:20:31Z</t>
  </si>
  <si>
    <t>KDD2016 paper 926</t>
  </si>
  <si>
    <t>Title: Data-driven Automatic Treatment Regimen Development and Recommendation Authors: Leilei Sun*, Dalian University of Technology Chuanren Liu, Drexel University Chonghui Guo, Dalian University of Technology Hui Xiong, Rutgers University Yanming Xie, China Academy of Chinese Medical Sciences Abstract: The analysis of large-scale Electrical Medical Records (EMRs) has the potential to optimize treatment regimen development and make proper treatment recommendation, and thus improve cure and effective rate. A treatment record usually includes a series of doctor orders containing temporal and heterogeneous information, such as event sequences and the descriptions, which can raise significant challenges for data analytics. However, for many existing studies, a doctor order is simplified as an event code and a treatment is simplified as a code sequence. Thus, the rich information inherent in doctor orders is not fully used for studying treatments. To this end, we aim on exploiting the rich temporal and heterogenous information in doctor orders and develop new approaches for automatic treatment regimen design and recommendation. Along this line, we first propose a general similarity measurement method which has the ability in capturing the similarities between treatments by measuring the temporal as well as heterogeneous information in doctor orders. Then, an efficient density-peaks-based clustering algorithm is proposed to cluster treatments, and extract a semantic representation of each treatment cluster. Finally, we develop a unified framework for evaluating the extracted treatment regimens, which can combine different categories of information recorded by EMRs together and determine the most effective treatment regimen for a patient cohort. In the empirical study, we exploit the EMRs of 27,678 patients from 14 hospitals for validation. The results show that: 1) Our method can successfully extract typical treatment regimens from large-scale EMRs. The treatment regimens are intuitive and provide managerial implications for treatment regimen design and optimization. 2) By matching patient cohorts with the most effective treatment regimens, the total cure rate in our data improves from 19.89% to 21.28%, and the effective rate increases up to 98.29%. More on http://www.kdd.org/kdd2016/ KDD2016 Conference will be recorded and published on http://videolectures.net/</t>
  </si>
  <si>
    <t>https://i.ytimg.com/vi/10tBgmVig5c/maxresdefault.jpg</t>
  </si>
  <si>
    <t>9Gcr7jLuEGI</t>
  </si>
  <si>
    <t>KDD2016 paper 934</t>
  </si>
  <si>
    <t>Title: SQUISH: Near-Optimal Compression for Archival of Relational Datasets Authors: Yihan Gao*, University of Illinois at Urbana-Champaign Aditya Parameswaran, , University of Illinois at Urbana-Champaign Abstract: In every sphere of existence, relational datasets are being generated at an alarmingly rapid rate. Compressing these datasets could significantly reduce storage and archival costs. Traditional compression algorithms, e.g., gzip, are suboptimal for compressing relational datasets since they ignore the table structure and relationships between attributes. In this paper, we study compression algorithms that leverage the relational structure to compress datasets to a much greater extent. We develop SQUISH, a system that uses a combination of Bayesian Networks and Arithmetic Coding to capture multiple kinds of dependencies among attributes and achieve near-entropy compression rate. SQUISH also supports user-defined attributes: users can instantiate new data types by simply implementing five functions for a new class interface. We prove the asymptotic optimality of our compression algorithm and conduct experiments to show the effective of our system: SQUISH achieves a reduction of over 50% in compression relative to systems developed in prior work on a variety of real datasets. More on http://www.kdd.org/kdd2016/ KDD2016 Conference will be recorded and published on http://videolectures.net/</t>
  </si>
  <si>
    <t>IeLbW-PppKU</t>
  </si>
  <si>
    <t>KDD2016 paper 150</t>
  </si>
  <si>
    <t>Title: Meta Structure: Computing Relevance in Large Heterogeneous Information Networks Authors: Zhipeng Huang*, The University of Hong Kong Yudian Zheng, The University of Hong Kong Reynold Cheng, The University of Hong Kong Yizhou Sun, Northeastern University Nikos Mamoulis, The University of Hong Kong Xiang Li, The University of Hong Kong Abstract: A heterogeneous information network (HIN) is a graph model in which objects and edges are annotated with types. Large and complex databases, such as YAGO and DBLP, can be modeled as HINs. A fundamental problem in HINs is the computation of closeness, or relevance, between two HIN objects. Relevance measures can be used in various applications, including entity resolution, recommendation, and information retrieval. However, few works have investigated the use of HIN information for relevance computation. In this paper, we propose the meta structure, which is a directed acyclic graph of object types with edge types connecting in between. The meta structure can describe complex relationship between two HIN objects (e.g., two papers in DBLP share the same authors and topics). We develop three relevance measures based on meta structure. Due to the computational complexity of these measures, we further design an algorithm with data structures proposed to support their evaluation. Our extensive experiments on YAGO and DBLP show that meta structure relevance is more effective than state-of-the-art approaches, and can be efficiently computed. More on http://www.kdd.org/kdd2016/ KDD2016 Conference will be recorded and published on http://videolectures.net/</t>
  </si>
  <si>
    <t>https://i.ytimg.com/vi/IeLbW-PppKU/maxresdefault.jpg</t>
  </si>
  <si>
    <t>LRHay5byNeE</t>
  </si>
  <si>
    <t>KDD2016 paper 427</t>
  </si>
  <si>
    <t>Title: Fast Unsupervised Online Drift Detection Using Incremental Kolmogorov-Smirnov Test Authors: Denis Dos Reis*, Universidade de SÃ£o Paulo Gustavo Batista, Universidade de Sao Paulo at Sao Carlos Peter Flach, University of Bristol Stan Matwin, Dalhousie University Abstract: Data stream research has grown rapidly over the last decade. Two major features distinguish data stream from batch learning: stream data are generated on the fly, possibly in a fast and variable rate; and the underlying data distribution can be non-stationary, leading to a phenomenon known as concept drift. Therefore, most of the research on data stream classification research focuses on proposing efficient models that can adapt to concept drift and maintain a stable performance over time. However, specifically for the classification task, the majority of such methods rely on the instantaneous availability of true labels for all already classified instances. This is a strong assumption that is rarely fulfilled in practical applications. Hence there is a clear need for efficient methods that can detect concept drifts in an unsupervised way. One possibility is the well-known Kolmogorov-Smirnov test, a statistical hypothesis test that tests whether two samples differ. This work has two main contributions. The first one is an Incremental Kolmogorov-Smirnov algorithm that allows performing the Kolmogorov-Smirnov hypothesis test instantly using two samples that change over time, where a change is an insertion and/or removal of an observation. Our algorithm employs a randomized tree and is able to perform the insertion and removal operations in O(log N) with high probability and calculate the Kolmogorov-Smirnov test in O(1), where N is the number of sample observations. This is a significant speed-up compared to the O(N log N) cost of the non-incremental implementation. The second contribution is the use of the Incremental Kolmogorov-Smirnov test to detect concept drifts without true labels. Classification algorithms adapted to use the test rely on a limited portion of those labels just to update the classification model after a concept drift is detected. More on http://www.kdd.org/kdd2016/ KDD2016 Conference will be recorded and published on http://videolectures.net/</t>
  </si>
  <si>
    <t>nXKO25siPNE</t>
  </si>
  <si>
    <t>KDD2016 paper 144</t>
  </si>
  <si>
    <t>Title: AnyDBC: An Efficient Anytime Density-based Clustering Algorithm for Very Large Complex Datasets Authors: Son Mai*, Aarhus University Ira Assent, Aarhus University Martin Storgaard, Aarhus University Abstract: The density-based clustering algorithm DBSCAN is a state-of-the-art data clustering technique with numerous applications in many fields. However, its $O(n^2)$ time complexity remains a severe weakness despite many research efforts. In this paper, we propose a novel \emph{anytime} approach to cope with this problem on massive complex datasets by reducing both the range query and the label propagation time of DBSCAN. Our algorithm, called AnyDBC, compresses the data into smaller density-connected subsets called primitive clusters and labels objects based on connected components of these primitive clusters for reducing the label propagation time. Moreover, instead of \emph{passively} performing the range query for all objects, AnyDBC \emph{iteratively} and \emph{actively} learns the current cluster structure of the data and selects some most promising objects for performing the range query and producing clusters at each iteration. Thus, in the end, it performs substantially fewer range queries compared to DBSCAN while still guaranteeing the \emph{exact} final result of DBSCAN. Experiments show speedup factors of several orders of magnitude compared to DBSCAN and its fastest variants on very large real and synthetic complex datasets. More on http://www.kdd.org/kdd2016/ KDD2016 Conference will be recorded and published on http://videolectures.net</t>
  </si>
  <si>
    <t>https://i.ytimg.com/vi/nXKO25siPNE/maxresdefault.jpg</t>
  </si>
  <si>
    <t>sVrzJ-zL_h0</t>
  </si>
  <si>
    <t>KDD2016 paper 697</t>
  </si>
  <si>
    <t>Title: XGBoost: A Scalable Tree Boosting System Authors: Tianqi Chen, University of Washington Carlos Guestrin, University of Washington Abstract: 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 More on http://www.kdd.org/kdd2016/ KDD2016 Conference will be recorded and published on http://videolectures.net/</t>
  </si>
  <si>
    <t>https://i.ytimg.com/vi/sVrzJ-zL_h0/maxresdefault.jpg</t>
  </si>
  <si>
    <t>2KVlwCzifbg</t>
  </si>
  <si>
    <t>2016-06-30T17:20:30Z</t>
  </si>
  <si>
    <t>KDD2016 paper 123</t>
  </si>
  <si>
    <t>Title: Dynamics of Large Multi-View Social Networks: Synergy, Cannibalization and Cross-View Interplay Authors: Yu Shi*, University of Illinois at Urbana-Champaign Myunghwan Kim, LinkedIn Corporation Shaunak Chatterjee, LinkedIn Corporation Mitul Tiwari, LinkedIn Corporation Souvik Ghosh, LinkedIn Corporation Romer Rosales, LinkedIn Corporation Abstract: Most social networking services support multiple types of relationships between users, such as getting connected, sending messages, and consuming feed updates. These users and relationships can be naturally represented as a dynamic multi-view network, which is a set of weighted graphs with shared common nodes but having their own respective edges. Different network views, representing structural relationship and interaction types, could have very distinctive properties individually and these properties may change due to interplay across views. Therefore, it is of interest to study how multiple views interact and affect network dynamics and, in addition, explore possible applications to social networking. In this paper, we propose approaches to capture and analyze multi-view network dynamics from various aspects. Through our proposed descriptors, we observe the synergy/cannibalization between different user groups and network views from LinkedIn dataset. We then develop models that consider the synergy/cannibalization per each new relationship, and show the outperforming predictive capability of our models compared to baseline models. Finally, the proposed models allow us to understand the interplay among different views where they dynamically change over time. More on http://www.kdd.org/kdd2016/ KDD2016 Conference will be recorded and published on http://videolectures.net/</t>
  </si>
  <si>
    <t>https://i.ytimg.com/vi/2KVlwCzifbg/maxresdefault.jpg</t>
  </si>
  <si>
    <t>KkjTqN06PnQ</t>
  </si>
  <si>
    <t>KDD2016 paper 916</t>
  </si>
  <si>
    <t>Title: Talent Circle Detection in Job Transition Networks Authors: Huang Xu*, Northwestern Polytechnical University Jingyuan Yang, Rutgers University Zhiwen Yu, Northwestern Polytechnical University Hui Xiong, Rutgers University Hengshu Zhu, Baidu Inc. Abstract: With the high mobility of talent, it becomes critical for the recruitment team to find the right talent from the right source in an efficient manner. The prevalence of Online Professional Networks (OPNs), such as LinekdIn, enables the new paradigm for talent recruitment and job search. However, the dynamic and complex nature of these talent information imposes significant challenges to identify prospective talent sources from large-scale professional networks. Therefore, in this paper, we propose to create a job transition network where vertices stands for organizations and a directed edge represents the talent flow between two organizations for a time period. By analyzing this job transition network, it is able to extract talent circles in a way such that every circle includes the organizations with similar talent exchange patterns. Then, the characteristics of these talent circles can be used for talent recruitment and job search. To this end, we develop a talent circle detection model and design the corresponding learning method by maximizing the Normalized Discounted Cumulative Gain (NDCG) of inferred probability for the edge existence based on edge weights. Then, the identified circles will be labelled by the representative organizations as well as keywords in job descriptions. Moreover, based on these identified circles, we develop a talent exchange prediction method for talent recommendation. Finally, we have performed extensive experiments on real-world data. The results show that, our method can achieve much higher modularity compared to the benchmark approaches as well as high precision and recall for talent exchange prediction. More on http://www.kdd.org/kdd2016/ KDD2016 Conference will be recorded and published on http://videolectures.net/</t>
  </si>
  <si>
    <t>https://i.ytimg.com/vi/KkjTqN06PnQ/maxresdefault.jpg</t>
  </si>
  <si>
    <t>KwO3P0gUB2o</t>
  </si>
  <si>
    <t>KDD2016 paper 423</t>
  </si>
  <si>
    <t>Title: Multi-Task Feature Interaction Learning Authors: Kaixiang Lin*, Michigan State University Jianpeng Xu, Michigan State University Shuiwang Ji, Washington State University Jiayu Zhou, Michigan State University Abstract: Real-time traffic prediction from high-fidelity spatiotemporal traffic sensor datasets is an important problem for intelligent transportation systems and sustainability. However, it is challenging due to the complex topological dependencies and high dynamism associated with changing road conditions. In this paper, we propose a Latent Space Model for Road Networks (LSM-RN) to address these challenges holistically. In particular, given a series of road network snapshots, we learn the attributes of vertices in latent spaces which capture both topological and temporal properties. As these latent attributes are time-dependent, they can estimate how traffic patterns form and evolve. In addition, we present an incremental online algorithm which sequentially and adaptively learns the latent attributes from the temporal graph changes. Our framework enables real-time traffic prediction by 1) exploiting real-time sensor readings to adjust/update the existing latent spaces, and 2) training as data arrives and making predictions on-the-fly. By conducting extensive experiments with a large volume of real-world traffic sensor data, we demonstrate the superiority of our framework for real-time traffic prediction on large road networks over competitors as well as baseline graph-based LSMâ€™s. More on http://www.kdd.org/kdd2016/ KDD2016 Conference will be recorded and published on http://videolectures.net/</t>
  </si>
  <si>
    <t>https://i.ytimg.com/vi/KwO3P0gUB2o/maxresdefault.jpg</t>
  </si>
  <si>
    <t>OoCj3QyyLKM</t>
  </si>
  <si>
    <t>KDD2016 paper 426</t>
  </si>
  <si>
    <t>Title: Learning Cumulatively to Become More Knowledgeable Authors: Geli Fei*, University of Illinois at Chicago Shuai Wang, University of Illinois at Chicago Bing Liu, University of Illinois at Chicago Abstract: In traditional supervised learning, a learning algorithm takes a fixed training data of several classes to build a classifier. In this paper, we propose to solve a new problem, i.e., building a learning system that learns cumulatively. As time goes by, the system sees more and more classes of data and becomes more and more knowledgeable. We believe that this is similar to human learning. We humans learn continuously, retaining the learned knowledge, learning new things, and updating the existing knowledge with new experiences. Over time, we cumulate more and more knowledge, and become more and more knowledgeable. An intelligent learning or mining system should be capable of doing the same. As algorithmic learning matures, it is time to tackle this cumulative learning problem, which presents two unique challenges. First, the system must be able to detect data from unseen classes in the test set. Classic supervised learning assumes all testing classes are known at training time. Second, the system needs to be able to selectively update its models whenever a new class of data arrives without re-training using all the past training data. This paper proposes a novel approach and system to tackle these challenges. Experimental results on two datasets with learning from 2 classes to up to 100 classes show that the proposed learning system is highly promising in terms of both classification results and computational efficiency. More on http://www.kdd.org/kdd2016/ KDD2016 Conference will be recorded and published on http://videolectures.net/</t>
  </si>
  <si>
    <t>https://i.ytimg.com/vi/OoCj3QyyLKM/maxresdefault.jpg</t>
  </si>
  <si>
    <t>c_2Py9KzOnY</t>
  </si>
  <si>
    <t>KDD2016 paper 693</t>
  </si>
  <si>
    <t>Title: Fast Memory-efficient Anomaly Detection in Streaming Heterogenous Graphs Authors: Emaad Ahmed Manzoor, Stony Brook University Leman Akoglu, Stony Brook University Abstract: Given a stream of heterogeneous graphs containing different types of nodes and edges, how can we spot anomalous ones in real-time while consuming bounded memory? This problem is motivated by and generalizes from its application in security to host-level advanced persistent threat (APT) detection. We propose StreamSpot, a clustering based anomaly detection approach that addresses challenges in two key fronts: (1) heterogeneity, and (2) streaming nature. We introduce a new similarity function for heterogeneous graphs that compares two graphs based on their relative frequency of local substructures, represented as short strings. This function lends itself to a vector representation of a graph, which is (a) fast to compute, and (b) amenable to a sketched version with bounded size that preserves similarity. StreamSpot exhibits desirable properties that a streaming application requires - it is (i) fully-streaming; processing the stream one edge at a time as it arrives, (ii) memory-efficient; requiring constant space for the sketches and the clustering, (iii) fast; taking constant time to update the graph sketches and the cluster summaries that can process over 100K edges per second, and (iv) online; scoring and flagging anomalies in real time. Experiments on datasets containing simulated system-call flow graphs from normal browser activity and various attack scenarios (ground truth) show that our proposed StreamSpot is high-performance; achieving above 95% detection accuracy with small delay, as well as competitive time and memory usage. More on http://www.kdd.org/kdd2016/ KDD2016 Conference will be recorded and published on http://videolectures.net/</t>
  </si>
  <si>
    <t>https://i.ytimg.com/vi/c_2Py9KzOnY/maxresdefault.jpg</t>
  </si>
  <si>
    <t>ftt1L9Kc8PY</t>
  </si>
  <si>
    <t>KDD2016 paper 696</t>
  </si>
  <si>
    <t>Title: FASCINATE: Fast Cross-Layer Dependency Inference on Multi-layered Networks Authors: Chen Chen*, Arizona State Unversity Hanghang Tong, Arizona State University Lei Xie, City University of New York Lei YIng, Arizona State University Qing He, Arizona State University Abstract: Multi-layered networks have recently emerged as a new network model, which naturally finds itself in many high-impact application domains, ranging from critical inter-dependent infrastructure networks, biological systems, organization-level collaborations, to cross-platform e-commerce, etc. Cross-layer dependency, which describes the dependencies or the associations between nodes across different layers/networks, often plays a central role in many data mining tasks on such multi-layered networks. Yet, it remains a daunting task to accurately know the cross-layer dependency a prior. In this paper, we address the problem of inferring the missing cross-layer dependencies on multi-layered networks. The key idea behind our method is to view it as a collective collaborative filtering problem. By formulating the problem into a regularized optimization model, we propose an effective algorithm to find the local optima with linear complexity. Furthermore, we derive an online algorithm to accommodate newly arrived nodes, whose complexity is just linear wrt the size of the neighborhood of the new node. We perform extensive empirical evaluations to demonstrate the effectiveness and the efficiency of the proposed methods. More on http://www.kdd.org/kdd2016/ KDD2016 Conference will be recorded and published on http://videolectures.net/</t>
  </si>
  <si>
    <t>https://i.ytimg.com/vi/ftt1L9Kc8PY/maxresdefault.jpg</t>
  </si>
  <si>
    <t>yRajXsfAXrQ</t>
  </si>
  <si>
    <t>KDD2016 paper 914</t>
  </si>
  <si>
    <t>Title: The Million Domain Challenge: Broadcast Email Prioritization by Cross-domain Recommendation Authors: Bediou Wang*, Simon Fraser University Martin Ester, Simon Fraser University Yikang Liao, Zhejiang University Jiajun Bu, Zhejiang University Yu Zhu, Zhejiang University Deng Cai, Zhejiang University Ziyu Guan, Northwest University of China Abstract: With email overload becoming a billion-level drag on the economy, personalized email prioritization is of urgent need to help predict the importance level of an email. Despite lots of previous effort on the topic, broadcast email, an important type of emails with its unique challenges and intriguing opportunities, has been overlooked. The most salient opportunity lies in that effective collaborative filtering features can be exploited due to thousands of receivers of a typical broadcast email. However, every broadcast email is completely ``coldâ€™â€™ and it is very costly to obtain usersâ€™ preference feedback. Fortunately, there exist up to million-level broadcast mailing lists in a real life email system. Similar mailing lists can provide useful extra information for broadcast email prioritization in a target mailing list. How to mine such useful extra information is a challenging problem that has never been touched. In this work, we propose the first broadcast email prioritization framework considering large numbers of mailing lists by formulating this problem as a cross domain recommendation problem. An optimization framework is proposed to select the optimal set of source domains considering multiple criteria including overlap of users, feedback pattern similarity and coverage of users. Our method is thoroughly evaluated on a real world industrial dataset from Samsung Electronics and is proved highly effective and outperforms all the baselines. More on http://www.kdd.org/kdd2016/ KDD2016 Conference will be recorded and published on http://videolectures.net/</t>
  </si>
  <si>
    <t>https://i.ytimg.com/vi/yRajXsfAXrQ/maxresdefault.jpg</t>
  </si>
  <si>
    <t>1jGZXTey-7c</t>
  </si>
  <si>
    <t>2016-06-30T17:20:29Z</t>
  </si>
  <si>
    <t>KDD2016 paper 403</t>
  </si>
  <si>
    <t>Title: Accelerating Online CP Decompositions for Higher Order Tensors Authors: Shuo Zhou*, University of Melbourne Nguyen Vinh, University of Melbourne James Bailey, University of Melbourne Yunzhe Jia, University of Melbourne Ian Davidson, University of California-Davis Abstract: Tensors are a natural representation for multidimensional data. In recent years, CANDECOMP/PARAFAC (CP) decomposition, one of the most popular tools for analyzing multi-way data, has been extensively studied and widely applied. However, todayâ€™s datasets are often dynamically changing over time. Tracking the CP decomposition for such dynamic tensors is a crucial but challenging task, due to the large scale of the tensor and the velocity of new data arriving. Traditional techniques, such as Alternating Least Squares (ALS), cannot be directly applied to this problem because of their poor scalability in terms of time and memory. Additionally, existing online approaches have only partially addressed this problem and can only be deployed on third-order tensors. To fill this gap, we propose an efficient online algorithm that can incrementally track the CP decompositions of dynamic tensors with an arbitrary number of dimensions. In terms of effectiveness, our algorithm demonstrates comparable results with the most accurate algorithm, ALS, whilst being computationally much more efficient. Specifically, on small and moderate datasets, our approach is tens to hundreds of times faster than ALS, while for large-scale datasets, the speedup can be more than 3,000 times. Compared to other state-of-the-art online approaches, our method shows not only significantly better decomposition quality, but also better performance in terms of stability, efficiency and scalability. More on http://www.kdd.org/kdd2016/ KDD2016 Conference will be recorded and published on http://videolectures.net/</t>
  </si>
  <si>
    <t>https://i.ytimg.com/vi/1jGZXTey-7c/maxresdefault.jpg</t>
  </si>
  <si>
    <t>Sh7FGw3hnMw</t>
  </si>
  <si>
    <t>KDD2016 paper 118</t>
  </si>
  <si>
    <t>Title: Dynamic Clustering of Streaming Short Documents Authors: Shangsong Liang*, University College London Emine Yilmaz, University College London Evangelos Kanoulas, University of Amsterdam Abstract: Clustering technology has found numerous applications in mining textual data. It was shown to enhance the performance of retrieval systems in various different ways, such as identifying different query aspects in search result diversification, improving smoothing in the context of language modeling, matching queries with documents in a latent topic space in ad-hoc retrieval, summarizing documents etc. The vast majority of clustering methods have been developed under the assumption of a static corpus of long (and hence textually rich) documents. Little attention has been given to streaming corpora of short text, which is the predominant type of data in Web 2.0 applications, such as social media, forums, and blogs. In this paper, we consider the problem of dynamically clustering a streaming corpus of short documents. The short length of documents makes the inference of the latent topic distribution challenging, while the temporal dynamics of streams allow topic distributions to change over time. To tackle these two challenges we propose a new dynamic clustering topic model - DCT - that enables tracking the time-varying distributions of topics over documents and words over topics. DCT models temporal dynamics by a short-term or long-term dependency model over sequential data, and overcomes the difficulty of handling short text by assigning a single topic to each short document and using the distributions inferred at a certain point in time as priors for the next inference, allowing the aggregation of information. At the same time, taking a Bayesian approach allows evidence obtained from new streaming documents to change the topic distribution. Our experimental results demonstrate that the proposed clustering algorithm outperforms state-of-the-art dynamic and non-dynamic clustering topic models in terms of perplexity and when integrated in a cluster-based query likelihood model it also outperforms state-of-the-art models in terms of retrieval quality. More on http://www.kdd.org/kdd2016/ KDD2016 Conference will be recorded and published on http://videolectures.net/</t>
  </si>
  <si>
    <t>https://i.ytimg.com/vi/Sh7FGw3hnMw/maxresdefault.jpg</t>
  </si>
  <si>
    <t>ZlnwndFPj-Q</t>
  </si>
  <si>
    <t>KDD2016 paper 908</t>
  </si>
  <si>
    <t>Title: GMove: Group-Level Mobility Modeling using Geo-Tagged Social Media Authors: Chao Zhang*, University of Illinois at Urbana-Champaign Keyang Zhang, University of Illinois at Urbana-Champaign Quan Yuan, University of Illinois at Urbana-Champaign Luming Zhang, University of Illinois at Urbana-Champaign Tim Hanratty, University of Illinois at Urbana-Champaign Jiawei Han, University of Illinois at Urbana-Champaign Abstract: Understanding human mobility is of great importance to various applications, such as urban planning, traffic scheduling, and location prediction. While there has been fruitful research on modeling human mobility using tracking data (e.g., GPS traces), the explosively growing geo-tagged social media (GSM) brings new opportunities to this task because of its sheer size and multi-dimensional nature. Nevertheless, how to obtain quality mobility models from the highly sparse and complex GSM data remains a challenge that cannot be readily addressed by existing techniques. We propose GMove, a group-level mobility modeling method for GSM data. Our key insight is that, the GSM data usually contains multiple user groups, where the users within the same group share significant movement regularity. Meanwhile, user grouping and mobility modeling are two intertwined tasks: (1) better user grouping offers better within-group data consistency and thus leads to more reliable mobility models; and (2) better mobility models serve as useful guidance that helps infer the group a user belongs to. GMove thus alternates between user grouping and mobility modeling, and generates an ensemble of Hidden Markov Models (HMMs) to characterize group-level movement regularity. Furthermore, to reduce text sparsity of GSM data, GMove also features a text augmenter. The augmenter computes keyword correlations by examining their spatiotemporal distributions. With such correlations as auxiliary knowledge, it performs sampling-based augmentation to alleviate text sparsity and produce high-quality HMMs. Our extensive experiments on two real-life data sets demonstrate that GMove can effectively generate meaningful group-level mobility models. Moreover, with context-aware location prediction as an example application, we observe that GMove significantly outperforms baseline mobility models in terms of prediction accuracy. More on http://www.kdd.org/kdd2016/ KDD2016 Conference will be recorded and published on http://videolectures.net/</t>
  </si>
  <si>
    <t>https://i.ytimg.com/vi/ZlnwndFPj-Q/maxresdefault.jpg</t>
  </si>
  <si>
    <t>tVCdltRlE3Q</t>
  </si>
  <si>
    <t>KDD2016 paper 122</t>
  </si>
  <si>
    <t>Title: CatchTartan: Representing and Summarizing Dynamic Multicontextual Behaviors Authors: Meng Jiang*, University of Illinois at Urbana-Champaign Christos Faloutsos, Carnegie Mellon University Jiawei Han, University of Illinois at Urbana-Champaign Abstract: Representing and summarizing human behaviors with rich contexts facilitates behavioral sciences and user-oriented services. Traditional behavioral modeling represents a behavior as a tuple in which each element is one contextual factor of one type, and the tensor-based summaries look for high-order dense blocks by clustering the values (including timestamps) in each dimension. However, the human behaviors are multicontextual and dynamic: (1) each behavior takes place within multiple contexts in a few dimensions, which requires the representation to enable non-value and set-values for each dimension; (2) many behavior collections, such as tweets or papers, evolve over time. In this paper, we represent the behavioral data as a two-level matrix (temporal-behaviors by dimensional-values) and propose a novel representation for behavioral summary called Tartan that includes a set of dimensions, the values in each dimension, a list of consecutive time slices and the behaviors in each slice. We further develop a propagation method CatchTartan to catch the dynamic multicontextual patterns from the temporal multidimensional data in a principled and scalable way: it determines the meaningfulness of updating every element in the Tartan by minimizing the encoding cost in a compression manner. CatchTartan outperforms the baselines on both the accuracy and speed. We apply CatchTartan to four Twitter datasets up to 10 million tweets and the DBLP data, providing comprehensive summaries for the events, human life and scientific development. More on http://www.kdd.org/kdd2016/ KDD2016 Conference will be recorded and published on http://videolectures.net/</t>
  </si>
  <si>
    <t>https://i.ytimg.com/vi/tVCdltRlE3Q/maxresdefault.jpg</t>
  </si>
  <si>
    <t>x0m51D2K6wQ</t>
  </si>
  <si>
    <t>KDD2016 paper 690</t>
  </si>
  <si>
    <t>Title: Hierarchical Incomplete Multi-source Feature Learning for Spatiotemporal Event Forecasting Authors: Liang Zhao*, Virginia Tech Jieping Ye, University of Michigan at Ann Arbor Feng Chen, SUNY Albany Chang-Tien Lu, Virginia Tech Naren Ramakrishnan, Virginia Tech Abstract: Significant societal event forecasting is an important and complex process as it involves the consideration of many aspects of that society, including its economics, politics, and culture. Traditional forecasting methods based on a single data source find it hard to cover all these aspects comprehensively, thus limiting the model performance. Multi-source event forecasting requires more sophisticated models but still suffers from several challenges, including 1) geographical hierarchies in the multi-source data features, 2) missing values in the interactive features, and 3) the characterization of structured feature sparsity. This paper proposes a novel feature learning model that concurrently addresses all the above challenges. Specifically, given multi-source data from different geographical levels, we design a new forecasting model by characterizing the lower-level featuresâ€™ dependence on higher-level features. To handle the structured sparsity and deal with missing values among the coupled features, we propose a novel feature learning model based on Nth-order strong hierarchy and fused-overlapping group Lasso. An efficient algorithm is developed to optimize the model parameters and ensure global optima. Extensive experiments on 10 datasets in different domains demonstrate the effectiveness and efficiency of the proposed model. More on http://www.kdd.org/kdd2016/ KDD2016 Conference will be recorded and published on http://videolectures.net/</t>
  </si>
  <si>
    <t>https://i.ytimg.com/vi/x0m51D2K6wQ/maxresdefault.jpg</t>
  </si>
  <si>
    <t>6BB-xVKBOkw</t>
  </si>
  <si>
    <t>2016-06-30T17:20:28Z</t>
  </si>
  <si>
    <t>KDD2016 paper 392</t>
  </si>
  <si>
    <t>Title: Large-Scale Item Categorization in e-Commerce Using Multiple Recurrent Neural Networks Authors: Jung-Woo Ha*, NAVER LABS Hyuna Pyo, NAVER LABS Jeonghee Kim, NAVER LABS Abstract: Precise item categorization is a key issue in e-commerce domains. However, it still remains a challenging problem due to data size, category skewness, and noisy metadata. Here, we demonstrate a successful report on a deep learning-based item categorization method, i.e., deep categorization network (DeepCN), in an e-commerce website. DeepCN is an end-to-end model using multiple recurrent neural networks (RNNs) dedicated to metadata attributes for generating features from text metadata and fully connected layers for classifying item categories from the generated features. The categorization errors are propagated back through the fully connected layers to the RNNs for weight update in the learning process. This deep learning-based approach allows diverse attributes to be integrated into a common representation, thus overcoming sparsity and scalability problems. We evaluate DeepCN on large-scale real-world data including more than 94 million items with approximately 4,100 leaf categories from a Korean e-commerce website. Experiment results show our method improves the categorization accuracy compared to the model using single RNN as well as a standard classification model using unigram-based bag-of-words. Furthermore, we investigate how much the model parameters and the used attributes influence categorization performances. More on http://www.kdd.org/kdd2016/ KDD2016 Conference will be recorded and published on http://videolectures.net/</t>
  </si>
  <si>
    <t>https://i.ytimg.com/vi/6BB-xVKBOkw/maxresdefault.jpg</t>
  </si>
  <si>
    <t>L4kx_neNW0Y</t>
  </si>
  <si>
    <t>KDD2016 paper 397</t>
  </si>
  <si>
    <t>Title: Compact and Scalable Graph Neighborhood Sketching Authors: Takuya Akiba*, National Institute of Informatics Yosuke Yano, National Institute of Informatics Abstract: The all-distances sketch (ADS) has recently emerged as a promising paradigm of graph neighborhood sketching. An ADS is a probabilistic data structure that is defined for each vertex of a graph. ADSs facilitate accurate estimation of many useful indicators for network analysis with the guarantee of accuracy, and the ADSs for all the vertices in a graph can be computed in near-linear time. Because of these useful properties, ADS has attracted considerable attention. However, a critical drawback of ADS is its space requirement, which tends to be much larger than that of the graph itself. In the present study, we address this issue by designing a new graph sketching scheme, namely, sketch retrieval shortcuts (SRS). Although SRSs are more space-efficient than ADSs by an order of magnitude, an ADS of any vertex can be quickly retrieved from the SRSs. The retrieved ADSs can be used to estimate the aforementioned indicators in exactly the same manner as with plain ADSs, inheriting the same accuracy guarantee. Our experiments on real-world networks demonstrate the usefulness of SRSs as a practical back-end of large-scale graph data mining. More on http://www.kdd.org/kdd2016/ KDD2016 Conference will be recorded and published on http://videolectures.net/</t>
  </si>
  <si>
    <t>https://i.ytimg.com/vi/L4kx_neNW0Y/maxresdefault.jpg</t>
  </si>
  <si>
    <t>P5WbemlahEI</t>
  </si>
  <si>
    <t>KDD2016 paper 683</t>
  </si>
  <si>
    <t>Title: MANTRA: A Scalable Approach to Mining Temporally Anomalous Sub-trajectories Authors: Prithu Banerjee*, UBC Pranali Yawalkar, IIT Madras Sayan Ranu, IIT Madras Abstract: In this paper, we study the problem of mining temporally anomalous sub-trajectory patterns from trajectory streams. Given the prevailing road conditions, a sub-trajectory is temporally anomalous if its travel time deviates significantly from the expected time. Mining these patterns requires us to delve into the sub-trajectory space, which is not scalable for real-time analytics. To overcome this scalability challenge, we design a technique called MANTRA. We study the properties unique to anomalous sub-trajectories and utilize them in MANTRA to iteratively refine the search space into a disjoint set of sub-trajectory islands. The expensive enumeration of all possible sub-trajectories is performed only on the islands to compute the answer set of maximal anomalous sub-trajectories. Extensive experiments on both real and synthetic datasets establish MANTRA as more than 3 orders of magnitude faster than baseline techniques. Moreover, through trajectory classification and segmentation, we demonstrate that the proposed model conforms to human intuition. More on http://www.kdd.org/kdd2016/ KDD2016 Conference will be recorded and published on http://videolectures.net/</t>
  </si>
  <si>
    <t>https://i.ytimg.com/vi/P5WbemlahEI/maxresdefault.jpg</t>
  </si>
  <si>
    <t>UFJJr1NJlLY</t>
  </si>
  <si>
    <t>KDD2016 paper 880</t>
  </si>
  <si>
    <t>Title: Portfolio Selections in P2P Lending: A Multi-Objective Perspective Authors: Hongke Zhao*, University of Science and Technology of China Guifeng Wang, University of Science and Technology of China Yong Ge, University of North Carolina at Charlotte Qi Liu, University of Science and Technology of China Enhong Chen, University of Science and Technology of China Abstract: P2P lending is an emerging wealth-management service for individuals, which allows lenders to directly bid and invest on the loans created by borrowers without traditional financial intermediaries. In these platforms, lenders often consider multiple objectives (e.g., no-default probability, fullyfunded probability and winning-bid probability) when they select loans to invest. However, how to automatically assess loans from multiple objectives and help lenders select loan portfolios is a very challenging problem. To that end, in this paper, we present a holistic study on portfolio selection in P2P lending. Specifically, we first propose to adapt gradient boosting decision tree, which combines both static features and dynamic features, to assess loans from multiple objectives. Then we propose two strategies, i.e., weighted objective optimization strategy and multi-objective optimization strategy, to solve the portfolio selection problem for lenders. While weighted objective optimization strategy provides one optimal portfolio for each lender, multi-objective optimization strategy gets the Pareto-optimal (skyline) portfolio set to each lender. To resolve the two optimization problems, we propose two algorithms, namely DPA and EVA. These two algorithms can efficiently solve the optimization problems of the proposed two strategies respectively. Finally, we evaluate our methods via conducting extensive experiments with a large-scale real-world data set. The experimental results demonstrate the effectiveness of our solutions. More on http://www.kdd.org/kdd2016/ KDD2016 Conference will be recorded and published on http://videolectures.net/</t>
  </si>
  <si>
    <t>https://i.ytimg.com/vi/UFJJr1NJlLY/maxresdefault.jpg</t>
  </si>
  <si>
    <t>Y3dvxWnVhJ4</t>
  </si>
  <si>
    <t>KDD2016 paper 93</t>
  </si>
  <si>
    <t>https://i.ytimg.com/vi/Y3dvxWnVhJ4/maxresdefault.jpg</t>
  </si>
  <si>
    <t>e-L48-0M638</t>
  </si>
  <si>
    <t>KDD2016 paper 883</t>
  </si>
  <si>
    <t>Title: Compressing Graphs and Indexes with Recursive Graph Bisection Authors: Laxman Dhulipala*, Carnegie Mellon University Igor Kabiljo, Facebook Brian Karrer, Facebook Abstract: Graph reordering is a powerful technique to increase the locality of the representations of graphs, which can be helpful in several applications. We study how the technique can be used to improve compression of graphs and inverted indexes. We extend the recent theoretical model of Chierichetti et al. (KDD 2009) for graph compression, and show how it can be employed for compression-friendly reordering of social networks and web graphs and for assigning document identifiers in inverted indexes. We design and implement a novel theoretically sound reordering algorithm that is based on recursive graph bisection. Our experiments show a significant improvement of the compression rate of graph and indexes over existing heuristics. The new method is relatively simple and allows efficient parallel and distributed implementations, which is demonstrated on graphs with billions of vertices and hundreds of billions of edges. More on http://www.kdd.org/kdd2016/ KDD2016 Conference will be recorded and published on http://videolectures.net/</t>
  </si>
  <si>
    <t>https://i.ytimg.com/vi/e-L48-0M638/maxresdefault.jpg</t>
  </si>
  <si>
    <t>tHy1AG9jv9Q</t>
  </si>
  <si>
    <t>KDD2016 paper 679</t>
  </si>
  <si>
    <t>Title: Structural Neighborhood Based Classification of Nodes in a Network Authors: Sharad Nandanwar*, Indian Institute of Science Musti Narasimha Murty, Indian Institute of Science Abstract: Classification of entities based on the underlying network structure is an important problem. Networks encountered in practice are sparse and have many missing and noisy links. Even though statistical learning techniques have been used for intra-network classification based on local neighborhood, they perform poorly as they exploit only local information. In this paper, we propose a novel structural neighborhood based learning using a random walk. For classifying a node we take a random walk from the corresponding node, and make a decision based on how nodes in the respective k th - level neighborhood are getting classified. We observe that random walks of short length are helpful in classification. Emphasizing role of longer random walk may cause under- lying markov-chain to converge towards stationary distribu- tion. Considering this, we take a lazy random walk based ap- proach with variable termination probability for each node, based on its structural properties including degree. Our ex- perimental study on real world datasets demonstrates the superiority of the proposed approach over the existing state- of-the-art approaches. More on http://www.kdd.org/kdd2016/ KDD2016 Conference will be recorded and published on http://videolectures.net/</t>
  </si>
  <si>
    <t>https://i.ytimg.com/vi/tHy1AG9jv9Q/maxresdefault.jpg</t>
  </si>
  <si>
    <t>zLUmjpQhzWQ</t>
  </si>
  <si>
    <t>KDD2016 paper 110</t>
  </si>
  <si>
    <t>Title: FRAUDAR: Bounding Graph Fraud in the Face of Camouflage Authors: Bryan Hooi*, Carnegie Mellon University Hyun Ah Song, Carnegie Mellon University Alex Beutel, Carnegie Mellon University Neil Shah, Carnegie Mellon University Kijung Shin, Carnegie Mellon University Christos Faloutsos, Carnegie Mellon University Abstract: Given a bipartite graph of users and the products that they review, or followers and followees, how can we detect fake reviews or follows? Existing fraud detection methods (spectral, etc.) try to identify dense subgraphs of nodes that are sparsely connected to the remaining graph. Fraudsters can evade these methods using camouflage, by adding reviews or follows with honest targets so that they look â€œnormalâ€. Even worse, some fraudsters use hijacked accounts from honest users, and then the camouflage is indeed organic. Our focus is to spot fraudsters in the presence of camouflage or hijacked accounts. We propose FRAUDAR, an algorithm that (a) is camouflage-resistant, (b) provides upper bounds on the effectiveness of fraudsters, and (c) is effective in real-world data. Experimental results under various attacks show that FRAUDAR outperforms the top competitor in accuracy of detecting both camouflaged and non-camouflaged fraud. Additionally, in real-world experiments with a Twitter follower-followee graph of 1.47 billion edges, FRAUDAR successfully detected a subgraph of more than 4000 detected accounts, of which a majority had tweets showing that they used follower-buying services. More on http://www.kdd.org/kdd2016/ KDD2016 Conference will be recorded and published on http://videolectures.net/</t>
  </si>
  <si>
    <t>https://i.ytimg.com/vi/zLUmjpQhzWQ/maxresdefault.jpg</t>
  </si>
  <si>
    <t>2016-06-30T17:20:27Z</t>
  </si>
  <si>
    <t>KDD2016 paper 671</t>
  </si>
  <si>
    <t>Title: FUSE: Full Spectral Clustering Authors: Wei Ye*, University of Munich Sebastian Goebl, University of Munich Claudia Plant, University of Munich Christian Boehm, University of Munich Abstract: Multi-scale data which contains structures at different scales of size and density is a big challenge for spectral clustering. Even given a suitable locally scaled affinity matrix, the first k eigenvectors of such a matrix still cannot separate clusters well. Thus, in this paper, we exploit the fusion of the cluster-separation information from all eigenvectors to achieve a better clustering result. Our method FUll Spectral ClustEring FUSE is based on Power Iteration (PI) and Independent Component Analysis ICA. PI is used to fuse all eigenvectors to one pseudo-eigenvector which inherits all the cluster-separation information. To conquer the cluster-collision problem, we utilize PI to generate a number of p pseudo-eigenvectors. Since these pseudo-eigenvectors are redundant and the cluster-separation information is contaminated with noise, ICA is adopted to rotate the pseudo-eigenvectors to make them pairwise statistically independent. We find such a rotation is beneficial to clustering. To make ICA overcome local optima and speed up the search process, we develop a self-adaptive and self-learning greedy search method. Finally, we select k rotated pseudo-eigenvectors (independent components) which have more cluster-separation information measured by kurtosis for clustering. Various synthetic and real-world data verifies the effectiveness and efficiency of our FUSE method. More on http://www.kdd.org/kdd2016/ KDD2016 Conference will be recorded and published on http://videolectures.net/</t>
  </si>
  <si>
    <t>https://i.ytimg.com/vi/-JRH92Cu87c/maxresdefault.jpg</t>
  </si>
  <si>
    <t>5fzNw5CMg9w</t>
  </si>
  <si>
    <t>KDD2016 paper 86</t>
  </si>
  <si>
    <t>Title: Deep Visual-Semantic Hashing for Cross-Modal Retrieval Authors: Yue Cao*, Tsinghua University Mingsheng Long, Tsinghua University Jianmin Wang, Tsinghua University Qiang Yang, Hong Kong University of Science and Technology Philip S. Yu, Tsinghua University Abstract: Due to the storage and retrieval efficiency, hashing has been widely applied to approximate nearest neighbor search for large-scale multimedia retrieval. Cross-modal hashing, which enables efficient retrieval of images in response to text queries or vice versa, has received increasing attention recently. Most existing work on cross-modal hashing does not capture the spatial dependency of images and temporal dynamics of text sentences for learning powerful feature representations and cross-modal embeddings that mitigate the heterogeneity of different modalities. This paper presents a new Deep VisualSemantic Hashing (DVSH) model that generates compact hash codes of images and sentences in an end-to-end deep learning architecture, which capture the intrinsic cross-modal correspondences between visual data and natural language. DVSH is a hybrid deep architecture that constitutes a visualsemantic fusion network for learning joint embedding space with images and text sentences, and two modality-specific hashing networks for learning hash functions with compact binary codes. Our architecture effectively unifies joint multimodal embedding with cross-modal hashing, which is based on a novel combination of Convolutional Neural Networks over images, Recurrent Neural Networks over sentences, and a structured max-margin objective that integrates all things together to enable learning of similarity-preserving and highquality hash codes. Extensive empirical evidence shows that our DVSH approach yields state of the art results in crossmodal retrieval experiments on image-sentences datasets, i.e. standard IAPR TC-12 and large-scale Microsoft COCO. More on http://www.kdd.org/kdd2016/ KDD2016 Conference will be recorded and published on http://videolectures.net/</t>
  </si>
  <si>
    <t>https://i.ytimg.com/vi/5fzNw5CMg9w/maxresdefault.jpg</t>
  </si>
  <si>
    <t>6_S1F9pOv-Y</t>
  </si>
  <si>
    <t>KDD2016 paper 66</t>
  </si>
  <si>
    <t>Title: Collaborative Knowledge Base Embedding for Recommender Systems Authors: Fuzheng Zhang*, Microsoft Research Nicholas Jing Yuan, Microsoft Research Defu Lian, University of Electronic Science and Technology of China Xing Xie, Microsoft Research Wei-Ying Ma, University of Electronic Science and Technology of China Abstract: Among different recommendation techniques, collaborative filtering usually suffer from limited performance due to the sparsity of user-item interactions. To address the issues, auxiliary information is usually used to boost the performance. Due to the rapid collection of information on the web, the knowledge base provides heterogeneous information including both structured and unstructured data with different semantics, which can be consumed by various applications. In this paper, we investigate how to leverage the heterogeneous information in a knowledge base to improve the quality of recommender systems. First, by exploiting the knowledge base, we design three components to extract itemsâ€™ semantic representations from structural content, textual content and visual content, respectively. To be specific, we adopt a heterogeneous network embedding method, termed as TransR, to extract itemsâ€™ structural representations by considering the heterogeneity of both nodes and relationships. We apply stacked denoising auto-encoders and stacked convolutional auto-encoders, which are two types of deep learning based embedding techniques, to extract itemsâ€™ textual representations and visual representations, respectively. Finally, we propose our final integrated framework, which is termed as Collaborative Knowledge Base Embedding (CKE), to jointly learn the latent representations in collaborative filtering as well as itemsâ€™ semantic representations from the knowledge base. To evaluate the performance of each embedding component as well as the whole system, we conduct extensive experiments with two real-world datasets from different scenarios. The results reveal that our approaches outperform several widely adopted state-of-the-art recommendation methods. More on http://www.kdd.org/kdd2016/ KDD2016 Conference will be recorded and published on http://videolectures.net/</t>
  </si>
  <si>
    <t>https://i.ytimg.com/vi/6_S1F9pOv-Y/maxresdefault.jpg</t>
  </si>
  <si>
    <t>HOm6xIsUU-Q</t>
  </si>
  <si>
    <t>KDD2016 paper 677</t>
  </si>
  <si>
    <t>Title: An Empirical Study on Recommendation with Multiple Types of Feedback Authors: Liang Tang*, LinkedIn Corp. Bo Long, LinkedIn Corp. Bee-Chung Chen, LinkedIn Corp. Deepak Agarwal, LinkedIn Corp. Abstract: User feedback like clicks and ratings on recommended items provides important information for recommender systems to predict usersâ€™ interests in unseen items. Most systems rely on models trained using a single type of feedback, e.g., ratings for movie recommendation and clicks for online news recommendation. However, in addition to the primary feedback, many systems also allow users to provide other types of feedback, e.g., liking or sharing an article, or hiding all articles from a source. These additional feedback potentially provides extra information for the recommendation models. To optimize user experience and business objectives, it is important for a recommender system to use both the primary feedback and additional feedback. This paper presents an empirical study on various training methods for incorporating multiple user feedback types based on LinkedIn recommendation products. We study three important problems that we face at LinkedIn: (1) Wether to send an email based on clicks and complaints, (2) how to rank updates in LinkedIn feeds based on clicks and hides and (3) how jointly optimize for viral actions and clicks in LinkedIn feeds. Extensive offline experiments on historical data show the effectiveness of these methods in different situations. Online A/B testing results further demonstrate the impact of these methods on LinkedIn production systems. More on http://www.kdd.org/kdd2016/ KDD2016 Conference will be recorded and published on http://videolectures.net/</t>
  </si>
  <si>
    <t>https://i.ytimg.com/vi/HOm6xIsUU-Q/maxresdefault.jpg</t>
  </si>
  <si>
    <t>Q0PyLfwPX6M</t>
  </si>
  <si>
    <t>KDD2016 paper 878</t>
  </si>
  <si>
    <t>Title: Inferring Network Effects from Observational Data Authors: David Arbour*, University of Massachusetts Amherst Dan Garant, University of Massachusetts Amherst David Jensen, University of Massachusetts Amherst Abstract: We present Relational Causal Inference (RCA), a general method for estimating causal effects in relational data. Relational Causal Inference is implemented through two high-level operations: identification of an adjustment set and relational regression adjustment. The former is achieved through an extension of Pearlâ€™s back-door criterion to relational domains. We demonstrate how this extended definition can be used to estimate causal effects in the presence of network interference and confounding. RCA is agnostic to functional form, and it can easily model both discrete and continuous treatments as well as estimate the effects of a wider array of network interventions than existing experimental approaches. We show that RCA can yield robust estimates of causal effects using common regression models without extensive parameter tuning. Through a series of simulation experiments on a variety of synthetic and real-world network structures, we show that causal effects estimated on observational data with RCA are nearly as accurate as those estimated from well-designed network experiments. More on http://www.kdd.org/kdd2016/ KDD2016 Conference will be recorded and published on http://videolectures.net/</t>
  </si>
  <si>
    <t>https://i.ytimg.com/vi/Q0PyLfwPX6M/maxresdefault.jpg</t>
  </si>
  <si>
    <t>fFFWTt6Ai7I</t>
  </si>
  <si>
    <t>KDD2016 paper 347</t>
  </si>
  <si>
    <t>Title: Efficient Processing of Network Proximity Queries via Chebyshev Acceleration Authors: Mustafa Coskun*, Case Western Reserve University Ananth Grama, Purdue University Mehmet Koyuturk, Case Western Reserve University Abstract: Network proximity is at the heart of a large class of network analytics and information retrieval techniques, including node/ edge rankings, network alignment, and random walk based proximity queries, among many others. Owing to its importance, signi?cant e?ort has been devoted to accelerating iterative processes underlying network proximity computations. These techniques rely on numerical properties of power iterations, as well as structural properties of the networks to reduce the runtime of iterative algorithms. In this paper, we present an alternate approach to acceleration of network proximity queries using Chebyshev polynomials. We show that our approach, called Chopper, yields asymptotically faster convergence in theory, and signi?cantly reduced convergence times in practice. We also show that other existing acceleration techniques can be used in conjunction with Chopper to further reduce runtime. Using a number of large real-world networks, and top-k proximity queries as the benchmark problem, we show that Chopper outperforms existing methods for wide ranges of parameter values. When integrated with existing methods, Chopper yields two-fold improvement in performance over the state of the art for networks with millions of nodes and edges. More on http://www.kdd.org/kdd2016/ KDD2016 Conference will be recorded and published on http://videolectures.net/</t>
  </si>
  <si>
    <t>https://i.ytimg.com/vi/fFFWTt6Ai7I/maxresdefault.jpg</t>
  </si>
  <si>
    <t>joh3oMJUa8Y</t>
  </si>
  <si>
    <t>KDD2016 paper 350</t>
  </si>
  <si>
    <t>Title: FLASH: Fast Bayesian Optimization for Data Analytic Pipelines Authors: Yuyu Zhang*, Georgia Institute of Technology Mohammad Bahadori, Georgia Institute of Technology Hang Su, Georgia Institute of Technology Jimeng Sun, Georgia Institute of Technology Abstract: Modern data science relies on data analytic pipelines to organize interdependent computational steps. Such analytic pipelines often involve different algorithms across multiple steps, each with its own hyperparameters. To achieve the best performance, it is often critical to select optimal algorithms and to set appropriate hyperparameters, which requires large computational efforts. Bayesian optimization provides a principled way for searching optimal hyperparameters for a single algorithm. However, many challenges remain in solving pipeline optimization problems with high-dimensional and highly conditional search space. In this work, we propose Fast LineAr SearcH (FLASH), an efficient method for tuning analytic pipelines. FLASH is a two-layer Bayesian optimization framework, which firstly uses a parametric model to select promising algorithms, then computes a nonparametric model to fine-tune hyperparameters of the promising algorithms. FLASH also includes an effective caching algorithm which can further accelerate the search process. Extensive experiments on a number of benchmark datasets have demonstrated that FLASH significantly outperforms previous state-of-the-art methods in both search speed and accuracy. Using 50% of the time budget, FLASH achieves up to 20% improvement on test error rate compared to the baselines. FLASH also yields state-of-the-art performance on a real-world application for healthcare predictive modeling. More on http://www.kdd.org/kdd2016/ KDD2016 Conference will be recorded and published on http://videolectures.net/</t>
  </si>
  <si>
    <t>https://i.ytimg.com/vi/joh3oMJUa8Y/maxresdefault.jpg</t>
  </si>
  <si>
    <t>9O1apLAWSjs</t>
  </si>
  <si>
    <t>2016-06-30T17:20:26Z</t>
  </si>
  <si>
    <t>KDD2016 paper 853</t>
  </si>
  <si>
    <t>Title: Data-Driven Metric Development for Online Controlled Experiments: Seven Lessons Learned Authors: Xiaolin Shi*, Yahoo! Labs Alex Deng, Microsoft Abstract: Online controlled experiments, also called A/B testing, have been established as the mantra for data-driven decision making in many web-facing companies. In recent years, there are emerging research works focusing on building the platform and scaling it up, best practices and lessons learned to obtain trustworthy results, and experiment design techniques and various issues related to statistical inference and testing. However, despite playing a central role in online controlled experiments, there is little published work on treating metric development itself as a data-driven process. In this paper, we focus on the topic of how to develop meaningful and useful metrics for online services in their online experiments, and show how data-driven techniques and criteria can be applied in metric development process. In particular, we emphasize two fundamental qualities for the goal metrics (or Overall Evaluation Criteria) of any online service: directionality and sensitivity. We share lessons on why these two qualities are critical, how to measure these two qualities of metrics of interest, how to develop metrics with clear directionality and high sensitivity by using approaches based on user behavior models and data-driven calibration, and how to choose the right goal metrics for the entire online services.</t>
  </si>
  <si>
    <t>https://i.ytimg.com/vi/9O1apLAWSjs/maxresdefault.jpg</t>
  </si>
  <si>
    <t>K5EXAVlEF5U</t>
  </si>
  <si>
    <t>KDD2016 paper 63</t>
  </si>
  <si>
    <t>Title: Towards Conversational Recommender Systems Authors: Konstantina Christakopoulou*, University of Minnesota Katja Hofmann, Microsoft Filip Radlinski, Microsoft Abstract: People often ask others for restaurant recommendations as a way to discover new dining experiences. This makes restaurant recommendation an exciting scenario for recommender systems and has led to substantial research in this area. However, most such systems behave very differently from a human when asked for a recommendation. The goal of this paper is to begin to reduce this gap. In particular, humans can quickly establish preferences when asked to make a recommendation for someone they do not know. We address this cold-start recommendation problem in an online learning setting. We develop a preference elicitation framework to identify which questions to ask a new user to quickly learn their preferences. Taking advantage of latent structure in the recommendation space using a probabilistic latent factor model, our experiments with both synthetic and user study data compare different types of feedback and question selection strategies. We find that our framework can make very effective use of online user feedback, improving personalized recommendations over a static model by 25% after asking only 2 questions. Our results demonstrate dramatic benefits of starting from offline embeddings, and highlight the benefit of bandit-based explore-exploit strategies in this setting. More on http://www.kdd.org/kdd2016/ KDD2016 Conference will be recorded and published on http://videolectures.net/</t>
  </si>
  <si>
    <t>YmYkBtKAePE</t>
  </si>
  <si>
    <t>KDD2016 paper 343</t>
  </si>
  <si>
    <t>Title: Absolute Fused Lasso and Its Application to Genome-Wide Association Studies Authors: Tao Yang*, Arizona State University Jun Liu, SAS Institute Inc. Pinghua Gong, University of Michigan Ruiwen Zhang, SAS Institute Inc. Xiaotong Shen, University of Minnesota Jieping Ye, University of Michigan at Ann Arbor Abstract: In many real-world applications, the samples/features acquired are in spatial or temporal order. In such cases, the magnitudes of adjacent samples/features are typically close to each other. Meanwhile, in the high-dimensional scenario, identifying the most relevant samples/features is also desired. In this paper, we consider a regularized model which can simultaneously identify important features and group similar features together. The model is based on a penalty called Absolute Fused Lasso (AFL). The AFL penalty encourages sparsity in the coefficients as well as their successive differences of absolute valuesâ€”-i.e., local constancy of the coefficient components in absolute values. Due to the non-convexity of AFL, it is challenging to develop efficient algorithms to solve the optimization problem. To this end, we employ the Difference of Convex functions (DC) programming to optimize the proposed non-convex problem. At each DC iteration, we adopt the proximal algorithm to solve a convex regularized sub-problem. One of the major contributions of this paper is to develop a highly efficient algorithm to compute the proximal operator. Empirical studies on both synthetic and real-world data sets from Genome-Wide Association Studies demonstrate the efficiency and effectiveness of the proposed approach in simultaneous identifying important features and grouping similar features. More on http://www.kdd.org/kdd2016/ KDD2016 Conference will be recorded and published on http://videolectures.net/</t>
  </si>
  <si>
    <t>https://i.ytimg.com/vi/YmYkBtKAePE/maxresdefault.jpg</t>
  </si>
  <si>
    <t>mdDteL3LWKE</t>
  </si>
  <si>
    <t>KDD2016 paper 864</t>
  </si>
  <si>
    <t>Title: Scalable Fast Rank-1 Dictionary Learning for fMRI Big Data Analysis Authors: Xiang Li*, The University of Georgia Milad Makkie, The University of Georgia Binbin Lin, University of Michigan, Ann Arbor Mojtaba Sedigh Fazli, The University of Georgia Ian Davidson, University of California-Davis Jieping Ye, University of Michigan, Ann Arbor Tianming Liu, The University of Georgia Shannon Quinn, The University of Georgia Abstract It has been shown from various functional neuroimaging studies that sparsity-regularized dictionary learning could achieve superior performance in decomposing comprehensive and neuroscientifically meaningful functional networks from massive fMRI signals. However, the computational cost for solving the dictionary learning problem has been known to be very demanding, especially when dealing with large-scale data sets. Thus in this work, we propose a novel distributed rank-1 dictionary learning (D-r1DL) model and apply it for fMRI big data analysis. The model estimates one rank-1 basis vector with sparsity constraint on its loading coefficient from the input data at each learning step through alternating least squares updates. By iteratively learning the rank-1 basis and deflating the input data at each step, the model is then capable of decomposing the whole set of functional networks. We implement and parallelize the rank-1 dictionary learning algorithm using Spark engine and deployed the resilient distributed dataset (RDDs) abstracts for the data distribution and operations. Experimental results from applying the model on the Human Connectome Project (HCP) data show that the proposed D-r1DL model is efficient and scalable towards fMRI big data analytics, thus enabling data-driven neuroscientific discovery from massive fMRI big data in the future. More on http://www.kdd.org/kdd2016/ KDD2016 Conference will be recorded and published on http://videolectures.net/</t>
  </si>
  <si>
    <t>uwdV49YWHTc</t>
  </si>
  <si>
    <t>KDD2016 paper 653</t>
  </si>
  <si>
    <t>Title: Boosted Decision Tree Regression Adjustment for Variance Reduction in Online Controlled Experiments Authors: Alexey Drutsa*, Yandex Alexey Poyarkov, Yandex Andrey Khalyavin, Yandex Gleb Gusev, Yandex Pavel Serdyukov, Yandex Abstract: Nowadays, the development of most leading web services is controlled by online experiments that qualify and quantify the steady stream of their updates achieving more than a thousand concurrent experiments per day. Despite the increasing need for running more experiments, these services are limited in their user traffic. This situation leads to the problem of finding a new or improving existing key performance metric with a higher sensitivity and lower variance. We focus on the problem of variance reduction for engagement metrics of user loyalty that are widely used in A/B testing of web services. We develop a general framework that is based on evaluation of the mean difference between the actual and the approximated values of the key performance metric (instead of the mean of this metric). On the one hand, it allows us to incorporate the state-of-the-art techniques widely used in randomized experiments of clinical and social research, but limitedly used in online evaluation. On the other hand, we propose a new class of methods based on advanced machine learning algorithms, including ensembles of decision trees, that, to the best of our knowledge, have not been applied earlier to the problem of variance reduction. We validate the variance reduction approaches on a very large set of real large-scale A/B experiments run at Yandex for different engagement metrics of user loyalty. Our best approach demonstrates 63% average variance reduction (which is equivalent to 63% saved user traffic) and detects the treatment effect in 2 times more A/B experiments. More on http://www.kdd.org/kdd2016/ KDD2016 Conference will be recorded and published on http://videolectures.net/</t>
  </si>
  <si>
    <t>https://i.ytimg.com/vi/uwdV49YWHTc/maxresdefault.jpg</t>
  </si>
  <si>
    <t>95sv5HDmUZ8</t>
  </si>
  <si>
    <t>2016-06-30T17:20:25Z</t>
  </si>
  <si>
    <t>KDD2016 paper 49</t>
  </si>
  <si>
    <t>Title: Positive-Unlabeled Learning in Streaming Networks Authors: Shiyu Chang*, UIUC Yang Zhang, UIUC Jiliang Tang, Yahoo! Labs Dawei Yin, Yahoo! Labs Yi Chang, Yahoo! Labs Mark Hasegawa-Johnson, UIUC Thomas Huang, UIUC Abstract: Data of many problems in real-world systems such as link prediction and one-class recommendation share common characteristics. First, data are in the form of positive-unlabeled (PU) measurements (e.g. Twitter â€œfollowingâ€, Facebook â€œlikeâ€, etc.) that do not provide negative information, which can be naturally represented as networks. Second, in the era of big data, such data are generated temporally-ordered, continuously and rapidly, which determines its streaming nature. These common characteristics allow us to unify many problems into a novel framework â€“ PU learning in streaming networks. In this paper, principled probabilistic approach SPU is proposed to leverage the characteristics of the streaming PU inputs. In particular, SPU captures temporal dynamics and provides real-time adaptations and predictions by identifying the potential negative signals concealed in unlabeled data. Our empirical results on various real-world datasets demonstrate the effectiveness of the pro- posed framework over other state-of-the-arts in both link prediction and recommendation. In addition, the implementation of the proposed method will become publicly available upon the acceptance of this paper. More on http://www.kdd.org/kdd2016/ KDD2016 Conference will be recorded and published on http://videolectures.net/</t>
  </si>
  <si>
    <t>https://i.ytimg.com/vi/95sv5HDmUZ8/maxresdefault.jpg</t>
  </si>
  <si>
    <t>ABxx7BkL85I</t>
  </si>
  <si>
    <t>KDD2016 paper 849</t>
  </si>
  <si>
    <t>Title: Predicting Disk Replacement towards Reliable Data Centers Authors: Mirela Botezatu*, IBM Research Ioana Giurgiu, IBM Research Jasmina Bogojeska, IBM Research Dorothea Wiesmann, IBM Research Abstract: Disks are among the most frequently failing components in todayâ€™s IT environments. Despite a set of defense mechanisms such as RAID, the availability and reliability of the system are still often impacted severely. In this paper, we present a highly accurate SMART-based analysis pipeline that can correctly predict the necessity of a disk replacement even 10-15 days in advance. Our method has been built and evaluated on more than 30000 disks from two major manufacturers, monitored over 17 months. Our approach employs statistical techniques to automatically detect which SMART parameters correlate with disk replacement and uses them to predict the replacement of a disk with even 98% accuracy.</t>
  </si>
  <si>
    <t>https://i.ytimg.com/vi/ABxx7BkL85I/maxresdefault.jpg</t>
  </si>
  <si>
    <t>Cj96rlReskE</t>
  </si>
  <si>
    <t>KDD2016 paper 635</t>
  </si>
  <si>
    <t>Title: Safe Pattern Pruning: An Efficient Approach for Predictive Pattern Mining Authors: Kazuya Nakagawa*, Nagoya Institute of Technology Shinya Suzumura, Nagoya Institute of Technology Masayuki Karasuyama, Nagoya Institute of Technology Koji Tsuda, University of Tokyo Ichiro Takeuchi, Nagoya Institute of Technology Japan Abstract: In this paper we study predictive pattern mining problems where the goal is to construct a predictive model based on a subset of predictive patterns in the database. Our main contribution is to introduce a novel method called safe pattern pruning (SPP) for a class of predictive pattern mining problems. The SPP method allows us to efficiently find a superset of all the predictive patterns in the database that are needed for the optimal predictive model. The advantage of the SPP method over existing boosting-type method is that the former can find the superset by a single search over the database, while the latter requires multiple searches. The SPP method is inspired by recent development of safe feature screening. In order to extend the idea of safe feature screening into predictive pattern mining, we derive a novel pruning rule called safe pattern pruning (SPP) rule that can be used for searching over the tree defined among patterns in the database. The SPP rule has a property that, if a node corresponding to a pattern in the database is pruned out by the SPP rule, then it is guaranteed that all the patterns corresponding to its descendant nodes are never needed for the optimal predictive model. We apply the SPP method to graph mining and item-set mining problems, and demonstrate its computational advantage. More on http://www.kdd.org/kdd2016/ KDD2016 Conference will be recorded and published on http://videolectures.net/</t>
  </si>
  <si>
    <t>https://i.ytimg.com/vi/Cj96rlReskE/maxresdefault.jpg</t>
  </si>
  <si>
    <t>Hs865lXkDe0</t>
  </si>
  <si>
    <t>KDD2016 paper 848</t>
  </si>
  <si>
    <t>Title: The Profile of an Online Purchaser: A Case Study of Pinterest Authors: Caroline Lo*, Stanford University Dan Frankowski, Pinterest Jure Leskovec, Stanford University Abstract: Online e-commerce applications are becoming a primary vehicle for people to find, compare, and ultimately purchase products. One of the fundamental questions that arises in e-commerce is to characterize, understand, and model user long-term purchasing intent, which is important as it allows for personalized and context relevant e-commerce services. In this paper we study user activity and purchasing behavior with the goal of building models of time-varying user purchasing intent. We analyze the purchasing behavior of nearly three million Pinterest users to determine short-term and long-term signals in user behavior that indicate higher purchase intent. We find that users with long-term purchasing intent tend to save and clickthrough on more content. However, as users approach the time of purchase their activity becomes more topically focused and actions shift from saves to searches. We further find that purchase signals in online behavior can exist weeks before a purchase is made and can also be traced across different purchase categories. Finally, we synthesize these insights in predictive models of user purchasing intent. Taken together, our work identifies a set of general principles and signals that can be used to model user purchasing intent across many content discovery applications. More on http://www.kdd.org/kdd2016/ KDD2016 Conference will be recorded and published on http://videolectures.net/</t>
  </si>
  <si>
    <t>https://i.ytimg.com/vi/Hs865lXkDe0/maxresdefault.jpg</t>
  </si>
  <si>
    <t>PFJ_-StN3_4</t>
  </si>
  <si>
    <t>KDD2016 paper 634</t>
  </si>
  <si>
    <t>Title: Probabilistic Robust Route Recovery with Spatio-Temporal Dynamics Authors: Hao Wu*, Fudan University Jiangyun Mao, Fudan University Weiwei Sun, Fudan University Baihua Zheng, Singapore Management University Hanyuan Zhang, Fudan University Ziyang Chen, Fudan University Wei Wang, Fudan University Abstract: Vehicle trajectories are one of the most important data in Location-Based Services. The quality of trajectories directly affects the ser- vices. However, in the real applications, trajectory data are not always sampled densely. In this paper, we study the problem of recovering the entire route between two distant consecutive locations in a trajectory. We claim that solving the problem in a data-driven and probabilistic way is more suitable for this issue if data sparsity is well handled. Most existing works solve the problem without using those informative historical data or solve it in an empirical way. We propose a novel route recovery system in a fully probabilistic way with incorporating temporal and spatial dynamics together and addressed all the data sparsity problem brought by the probabilistic method. It outperforms the existing works maintaining a high accuracy (over 80%) and shows a strong robustness even when the length of routes to be recovered is quite long (about 30 road segments) or the data is quite sparse. More on http://www.kdd.org/kdd2016/ KDD2016 Conference will be recorded and published on http://videolectures.net</t>
  </si>
  <si>
    <t>https://i.ytimg.com/vi/PFJ_-StN3_4/maxresdefault.jpg</t>
  </si>
  <si>
    <t>YRU36Vd2TBk</t>
  </si>
  <si>
    <t>KDD2016 paper 330</t>
  </si>
  <si>
    <t>Title: Keeping it Short and Simple: Summarising Complex Event Sequences with Multivariate Patterns Authors: Roel Bertens*, Utrecht University Jilles Vreeken, Max Planck Institute for Informatics and Saarland University Arno Siebes, Utrecht University Abstract: We study how to obtain concise descriptions of discrete multivariate sequential data. In particular, how to do so in terms of rich multivariate sequential patterns that can capture potentially highly interesting (cor)relations between sequences. To this end we allow our pattern language to span over the domains (alphabets) of all sequences, allow patterns to overlap temporally, as well as allow for gaps in their occurrences. We formalise our goal by the Minimum Description Length principle, by which our objective is to discover the set of patterns that provides the most succinct description of the data. To discover high-quality pattern sets directly from data, we introduce DITTO, a highly efficient algorithm that approximates the ideal result very well. Experiments show that DITTO correctly discovers the patterns planted in synthetic data. Moreover, it scales favourably with the length of the data, the number of attributes, the alphabet sizes. On real data, ranging from sensor networks to annotated text, DITTO discovers easily interpretable summaries that provide clear insight in both the univariate and multivariate structure. More on http://www.kdd.org/kdd2016/ KDD2016 Conference will be recorded and published on http://videolectures.net/</t>
  </si>
  <si>
    <t>https://i.ytimg.com/vi/YRU36Vd2TBk/maxresdefault.jpg</t>
  </si>
  <si>
    <t>nWcrJVze5AI</t>
  </si>
  <si>
    <t>KDD2016 paper 28</t>
  </si>
  <si>
    <t>Title: Bid-aware Gradient Descent for Unbiased Learning with Censored Data in Display Advertising Authors: Weinan Zhang, University College London Tianxiong Zhou, TukMob Jun Wang, University College London Jian Xu, TouchPal Inc Abstract: In real-time display advertising, ad slots are sold per impression via an auction mechanism. For an advertiser, the campaign information is incompleteâ€”- the user responses (e.g, clicks or conversions) and the market price of each ad impression are observed only if the advertiserâ€™s bid had won the corresponding ad auction. Despite the predictions, such as bid landscape forecasting, click-through rate (CTR) estimation, and bid optimisation, are all operated in the pre-bid stage with full-volume bid request data, the training data is, however, gathered in the post-bid stage with a strong bias towards the winning impressions. A common solution for learning over such censored data is to reweight data instances to correct the discrepancy between training and testing. However, little study has been done on how to obtain the weights independent of previous bidding strategies and consequently integrate them into the final CTR prediction and bid generation steps. In this paper, we formulate CTR estimation and bid optimisation under such censored auction data. Derived from a survival model, we show that historic bid information is naturally incorporated to produce Bid-aware Gradient Descents (BGD) which controls both the importance and the direction of the gradient to achieve unbiased learning. The empirical study based on two large-scale real-world datasets demonstrates remarkable performance gains from our solution. The learning framework has been deployed on Yahoo!â€˜s real-time bidding platform and provided 2.97% AUC lift for CTR estimation and 9.30% eCPC drop for bid optimisation in an online A/B test. More on http://www.kdd.org/kdd2016/ KDD2016 Conference will be recorded and published on http://videolectures.net/</t>
  </si>
  <si>
    <t>https://i.ytimg.com/vi/nWcrJVze5AI/maxresdefault.jpg</t>
  </si>
  <si>
    <t>pYPL2T41JIk</t>
  </si>
  <si>
    <t>KDD2016 paper 319</t>
  </si>
  <si>
    <t>Title: Parallel Dual Coordinate Descent Method for Large-scale Linear Classification in Multi-core Environments Authors: Wei-Lin Chiang, National Taiwan University Mu-Chu Lee, National Taiwan University Chih-Jen Lin*, National Taiwan University Abstract: Dual coordinate descent method is one of the most effective approaches for large-scale linear classification. However, its sequential design makes the parallelization difficult. In this work, we target at the parallelization in a multi-core environment. After pointing out difficulties faced in some existing approaches, we propose a new framework to parallelize the dual coordinate descent method. The key idea is to make the majority of all operations (gradient calculation here) parallelizable. The proposed framework is shown to be theoretically sound. Further, we demonstrate through experiments that the new framework is robust and efficient in a multi-core environment. More on http://www.kdd.org/kdd2016/ KDD2016 Conference will be recorded and published on http://videolectures.net/</t>
  </si>
  <si>
    <t>https://i.ytimg.com/vi/pYPL2T41JIk/maxresdefault.jpg</t>
  </si>
  <si>
    <t>1cPGqaz7y9E</t>
  </si>
  <si>
    <t>2016-06-30T17:20:24Z</t>
  </si>
  <si>
    <t>KDD2016 paper 617</t>
  </si>
  <si>
    <t>Title: A Text Clustering Algorithm Using an Online Clustering Scheme for Initialization Authors: Jianhua Yin*, Tsinghua University Jianyong Wang, Tsinghua University Abstract: In this paper, we propose a text clustering algorithm using an online clustering scheme for initialization called FGSDMM+. FGSDMM+ assumes that there are at most $K_{max}$ clusters in the corpus, and regards these $K_{max}$ potential clusters as one large potential cluster at the beginning. During initialization, FGSDMM+ processes the documents one by one in an online clustering scheme. The first document will choose the potential cluster, and FGSDMM+ will create a new cluster to store this document. Later documents will choose one of the non-empty clusters or the potential cluster with probabilities derived from the Dirichlet multinomial mixture model. Each time a document chooses the potential cluster, FGSDMM+ will create a new cluster to store that document and decrease the probability of later documents choosing the potential cluster. After initialization, FGSDMM+ will run a collapsed Gibbs sampling algorithm several times to obtain the final clustering result. Our extensive experimental study shows that FGSDMM+ can achieve better performance than three other clustering methods on both short and long text datasets. More on http://www.kdd.org/kdd2016/ KDD2016 Conference will be recorded and published on http://videolectures.net/</t>
  </si>
  <si>
    <t>https://i.ytimg.com/vi/1cPGqaz7y9E/maxresdefault.jpg</t>
  </si>
  <si>
    <t>4dhga_AuMcc</t>
  </si>
  <si>
    <t>KDD2016 paper 311</t>
  </si>
  <si>
    <t>Title: Efficient Shift-Invariant Dictionary Learning Authors: Guoqing Zheng*, Carnegie Mellon University Yiming Yang, Carnegie Mellon University Jaime Carbonell, Carnegie Mellon University Abstract: Shift-invariant dictionary learning (SIDL) refers to the problem of discovering a latent basis (the dictionary) that captures informative local patterns at different locations of input sequences, and a sparse coding for each sequence as a linear combination of the latent basis elements. It differs from conventional dictionary learning and sparse coding where the latent basis has the same dimension as the input vectors, where the focus is on global patterns instead of shift-invariant local patterns. Unsupervised discovery of shift-invariant dictionary and the corresponding sparse coding has been an open challenge as the number of candidate local patterns is extremely large, and the number of possible linear combinations of such local patterns is even more so. In this paper we propose a new framework for unsupervised discovery of both the shift-invariant basis and the sparse coding of input data, with efficient algorithms for tractable computation. Empirical evaluations on multiple time series data sets demonstrate the effectiveness and efficiency of the proposed method. More on http://www.kdd.org/kdd2016/ KDD2016 Conference will be recorded and published on http://videolectures.net/</t>
  </si>
  <si>
    <t>https://i.ytimg.com/vi/4dhga_AuMcc/maxresdefault.jpg</t>
  </si>
  <si>
    <t>NPCbsDrAqTo</t>
  </si>
  <si>
    <t>KDD2016 paper 14</t>
  </si>
  <si>
    <t>Title: NetCycle: Collective Evolution Inference in Heterogeneous Information Networks Authors: Yizhou Zhang, Fudan University Xiong Yun, Fudan University Xiangnan Kong, Worcester Polytechnic Institute Yangyong Zhu, Fudan University Abstract: Collective inference has become an active research topic in the last decade, where the response variables on a group of instances are correlated and should be inferred collectively, instead of independently. Previous works on collective inference mainly focus on exploiting the autocorrelation among static variables in networks. There are also many approaches on time series analysis, which exploit the autocorrelation in time sequence data, i.e., the cross-correlation of each response variable at different time points. However, in many real-world applications, the response variables of instances are not static, but dynamically evolving over time; their evolution are not following a static correlation through different time points, but following a life cycle. In this paper, we study the problem, called collective evolution inference, where the goal is to predict the values of the target variables for a collection of instances at the end of their life cycles. This problem is very important in many real-world applications, e.g., fund-raising result predictions in crowdfunding and gene-expression predictions in bioinformatics. This problem is challenging because different instances in the network can co-evolve over time and they can be at different stages of their life cycles and thus have different evolving trends. Moreover, the networks in collective evolution inference problems are usually heterogeneous networks, which involve multiple types of nodes interconnected by multiple types of links. We propose an approach, called NetCycle, to this problem by incorporating information from both the correlation among related instances and their life cycles. We compared our approach with existing methods of collective inference and time sequence analysis on two real-world networks. The results demonstrate that our proposed approach can improve the performance of evolution inference by considering the autocorrelation through networks and the life cycles. More on http://www.kdd.org/kdd2016/ KDD2016 Conference will be recorded and published on http://videolectures.net/</t>
  </si>
  <si>
    <t>https://i.ytimg.com/vi/NPCbsDrAqTo/maxresdefault.jpg</t>
  </si>
  <si>
    <t>Ua3n7Wp8Ibw</t>
  </si>
  <si>
    <t>KDD2016 paper 17</t>
  </si>
  <si>
    <t>Title: Targeted Topic Modeling for Focused Analysis Authors: Shuai Wang, University of Illinois at Chicago Zhiyuan Chen, University of Illinois at Chicago Geli Fei, Univ of Illinois at Chicago Bing Liu, Univ of Illinois at Chicago Sherry Emery, University of Illinois at Chicago Abstract: One of the overarching tasks of document analysis is to find what people talk about. One of the main techniques for the purpose is topic modeling. So far many models have been proposed. However, the existing models typically perform full analysis on the whole data to find all topics. This is certainly useful, but in practice we also found that the user almost always also wants to perform more detailed analysis on some specific aspects (which we refer to as targets). Current full-analysis models are not suitable for such analyses as their output topics are often too coarse and may not even be on target. For example, given a set of tweets about e-cigarette, the user wants to find out what sub-topics are discussed that are specifically related to children. Likewise, given a collection of online reviews about camera, the user (consumer or manufacturer) is interested in the aspect screen and desires to find out its aspect-specific sub-topics. As we will see in our experiments, current topic models are ineffective for such targeted analyses. This paper proposes a novel targeted topic model (TTM) to enable such focused analyses on any specific aspect of interest. Our experimental results demonstrate the effectiveness of the TTM model. More on http://www.kdd.org/kdd2016/ KDD2016 Conference will be recorded and published on http://videolectures.net/</t>
  </si>
  <si>
    <t>https://i.ytimg.com/vi/Ua3n7Wp8Ibw/maxresdefault.jpg</t>
  </si>
  <si>
    <t>b5oQqDC39HU</t>
  </si>
  <si>
    <t>KDD2016 paper 843</t>
  </si>
  <si>
    <t>Title: Latent Space Model for Road Networks to Predict Time-Varying Traffic Authors: Dingxiong Deng, University of Southern California Cyrus Shahabi, University of Southern California Ugur Demiryurek, University of Southern California Linhong Zhu, University of Southern California Rose Yu, University of Southern California Yan Liu, University of Southern California Abstract: Real-time traffic prediction from high-fidelity spatiotemporal traffic sensor datasets is an important problem for intelligent transportation systems and sustainability. However, it is challenging due to the complex topological dependencies and high dynamism associated with changing road conditions. In this paper, we propose a Latent Space Model for Road Networks (LSM-RN) to address these challenges holistically. In particular, given a series of road network snapshots, we learn the attributes of vertices in latent spaces which capture both topological and temporal properties. As these latent attributes are time-dependent, they can estimate how traffic patterns form and evolve. In addition, we present an incremental online algorithm which sequentially and adaptively learns the latent attributes from the temporal graph changes. Our framework enables real-time traffic prediction by 1) exploiting real-time sensor readings to adjust/update the existing latent spaces, and 2) training as data arrives and making predictions on-the-fly. By conducting extensive experiments with a large volume of real-world traffic sensor data, we demonstrate the superiority of our framework for real-time traffic prediction on large road networks over competitors as well as baseline graph-based LSMâ€™s. More on http://www.kdd.org/kdd2016/ KDD2016 Conference will be recorded and published on http://videolectures.net/</t>
  </si>
  <si>
    <t>https://i.ytimg.com/vi/b5oQqDC39HU/maxresdefault.jpg</t>
  </si>
  <si>
    <t>eiA74XXGSF8</t>
  </si>
  <si>
    <t>KDD2016 paper 832</t>
  </si>
  <si>
    <t>Title: Identifying Police Officers at Risk of Adverse Events Authors: Samuel Carton, University of Michigan Jennifer Helsby*, University of Chicago Kenneth Joseph, Carnegie Mellon University Ayesha Mahmud, Princeton University Youngsoo Park, University of Arizona Joe Walsh, University of Chicago Crystal Cody, Charlotte-Mecklenburg Police Department Estella Patterson, Charlotte-Mecklenburg Police Department Lauren Haynes, University of Chicago Rayid Ghani, University of Chicago Abstract: Adverse events between police and the public can cause serious and sometimes deadly harm, damage police legitimacy, and result in costly litigation. These events can be prevented by targeting interventions based on an Early Intervention System (EIS) that flags officers who are at a high risk for adverse events. Today, these systems are not data-driven and rely on simple thresholds based on expert intuition. In this paper, we describe our work with the Charlotte-Mecklenburg Police Department (CMPD) that uses machine learning to predict which officers will have an adverse event. This approach increases true positives by 15% and decreases false positives by 55%. Our work also sheds light on features related to officer characteristics, situational factors, and neighborhood factors that are predictive of adverse events. This work provides a starting point for departments that want to take a comprehensive data-driven approach to improve policing and reduce harms to both officers and members of the public. More on http://www.kdd.org/kdd2016/ KDD2016 Conference will be recorded and published on http://videolectures.net/</t>
  </si>
  <si>
    <t>https://i.ytimg.com/vi/eiA74XXGSF8/maxresdefault.jpg</t>
  </si>
  <si>
    <t>pUmSWIvbGUo</t>
  </si>
  <si>
    <t>KDD2016 paper 619</t>
  </si>
  <si>
    <t>Title: A Real Linear and Parallel Multiple Longest Common Subsequences (MLCS) Algorithm Authors: Yanni Li, Xidian University Hui Li*, Xidian University Tihua Duan, Shanghai Finance University Sheng Wang, Coventry University Zhi Wang, Xidian University Yang Cheng, Xidian University Abstract: Information in various applications is always expressed as character sequences over a finite alphabet (e.g., DNA or gene sequences). In big data era, the lengths and sizes of these sequences are growing explosively, leading to grand challenges for the classical NP-hard problem, namely searching for the Multiple Longest Common Subsequences (MLCS) from multiple sequences. In this paper, we first unveil the fact that the leading dominant-point-based MLCS algorithms are unable to be applied to long and large-scale sequences alignments. To overcome their defects and tackle the longer and large-scale or even big sequences alignments, based on the proposed novel problem-solving model and various strategies, e.g., parallel topological sorting, optimal calculating, reuse of intermediate results, subsection calculation and serialization, etc., we present a novel parallel MLCS algorithm. Exhaustive experiments on the datasets of both synthetic and real-world biological sequences demonstrate that both the time and space of the proposed algorithm are only linear to the number of dominants from aligned sequences, and the proposed algorithm significantly outperforms the state-of-the-art dominant-point-based MLCS algorithms, being applicable to the longer and large-scale sequences alignments. More on http://www.kdd.org/kdd2016/ KDD2016 Conference will be recorded and published on http://videolectures.net/</t>
  </si>
  <si>
    <t>https://i.ytimg.com/vi/pUmSWIvbGUo/maxresdefault.jpg</t>
  </si>
  <si>
    <t>2016-06-30T17:20:23Z</t>
  </si>
  <si>
    <t>KDD2016 paper 575</t>
  </si>
  <si>
    <t>Title: Dynamic and Robust Wildfire Risk Prediction System: An Unsupervised Approach Authors: Mahsa Salehi*, IBM Australia Laura Rusu, IBM Research Timothy Lynar, IBM Research Anna Phan, IBM Research Abstract: Ability to predict the risk of damaging weather events (e.g. wildfires) is crucial in helping emergency services in their decision-making processes, to mitigate and reduce the severity of such events. Today, wildfire rating systems have been in operation extensively in many countries around the world to estimate the danger of wildfires. In this paper we propose a data-driven approach to predict the wildfire risk. We show how we address the inherent challenges of such an approach that arise mainly due to the temporal dynamicity of weather data. Weather observations naturally change in time, with finer-scale variation (e.g. stationary day or stationary night) or large variations (non-stationary day or night), and this determines a temporal variation of the predicted fire danger. We show how our dynamic wildfire danger prediction model addresses the aforementioned challenges using context-based anomaly detection techniques and can be customized to different regions. We call our predictive model a Context-Based Fire Risk (CBFR) model. The advantage of our model is that it maintains multiple historical models for different temporal variations (e.g. day versus night), and use ensemble learning techniques to predict wildfire risk with high accuracy. In addition, it is completely unsupervised and does not rely on expert knowledge, which makes it flexible and easy to be applied in any region of interest. Our CBFR model is also scalable and can potentially be parallelized to speed up computation. Considering multiple wildfires (a.k.a. bushfires in Australia) locations in the Blue Mountains 2013 bushfires, Australia as a case study, we have compared the results of our system with the existing well-established Australian bushfire rating system. The experimental results show that our predictive model has a substantially higher accuracy in predicting the fire risk, which makes it an effective model to supplement the operational Australian bushfire rating system. More on http://www.kdd.org/kdd2016/ KDD2016 Conference will be recorded and published on http://videolectures.net/</t>
  </si>
  <si>
    <t>https://i.ytimg.com/vi/-Qxhu6Qxpdc/maxresdefault.jpg</t>
  </si>
  <si>
    <t>UR_f2rmMJkk</t>
  </si>
  <si>
    <t>KDD2016 paper 303</t>
  </si>
  <si>
    <t>Title: Multi-layer Representation Learning for Medical Concepts Authors: Edward Choi*, Georgia Institute of Technology Mohammad Taha Bahador, Georgia Institute of Technology Elizabeth Searles, Children Healthcare of Atlanta Catherine Coffey, Children Healthcare of Atlanta Jimeng Sun, Georgia Institute of Technology Abstract: Learning efficient representations for concepts has been proven to be an important basis for many applications such as machine translation or document classification. Proper representations of medical concepts such as diagnosis, medication, procedure codes and visits will have broad applications in healthcare analytics. However, in Electronic Health Records (EHR) the visit sequences of patients include multiple concepts (diagnosis, procedure, and medication codes) per visit. This structure provides two types of relational information, namely sequential order of visits and co-occurrence of the codes within each visit. In this work, we propose Med2Vec, which not only learns distributed representations for both medical codes and visits from a large EHR dataset with over 3 million visits, but also allows us to interpret the learned representations confirmed positively by clinical experts. In the experiments, Med2Vec displays significant improvement in key medical applications compared to popular baselines such as Skip-gram, GloVe and stacked autoencoder, while providing clinically meaningful interpretation. More on http://www.kdd.org/kdd2016/ KDD2016 Conference will be recorded and published on http://videolectures.net/</t>
  </si>
  <si>
    <t>https://i.ytimg.com/vi/UR_f2rmMJkk/maxresdefault.jpg</t>
  </si>
  <si>
    <t>Vbaf9yJ6HBc</t>
  </si>
  <si>
    <t>KDD2016 paper 819</t>
  </si>
  <si>
    <t>Title: DopeLearning: A Computational Approach to Rap Lyrics Generation Authors: Eric Malmi*, Aalto University Pyry Takala, Aalto University Hannu Toivonen, University of Helsinki Tapani Raiko, Aalto University Aristides Gionis, Aalto University Abstract: Writing rap lyrics requires both creativity to construct a meaningful, interesting story and lyrical skills to produce complex rhyme patterns, which form the cornerstone of good flow. We present a rap lyrics generation method that captures both of these aspects. First, we develop a prediction model to identify the next line of existing lyrics from a set of candidate next lines. This model is based on two machine-learning techniques: the RankSVM algorithm and a deep neural network model with a novel structure. Results show that the prediction model can identify the true next line among 299 randomly selected lines with an accuracy of 17%, i.e., over 50 times more likely than by random. Second, we employ the prediction model to combine lines from existing songs, producing lyrics with rhyme and a meaning. An evaluation of the produced lyrics shows that in terms of quantitative rhyme density, the method outperforms the best human rappers by 21%. The rap lyrics generator has been deployed as an online tool called DeepBeat, and the performance of the tool has been assessed by analyzing its usage logs. This analysis shows that machine-learned rankings correlate with user preferences. More on http://www.kdd.org/kdd2016/ KDD2016 Conference will be recorded and published on http://videolectures.net/</t>
  </si>
  <si>
    <t>https://i.ytimg.com/vi/Vbaf9yJ6HBc/maxresdefault.jpg</t>
  </si>
  <si>
    <t>WaZ0EL3E7XY</t>
  </si>
  <si>
    <t>KDD2016 paper 295</t>
  </si>
  <si>
    <t>Title: Contextual Intent Tracking for Personal Assistants Authors: Yu Sun*, University of Melbourne Nicholas Jing Yuan, Microsoft Research Yingzi Wang, Microsoft Research Xing Xie, Microsoft Research Kieran McDonald, Microsoft Corporation Rui Zhang, University of Melbourne Abstract: A new paradigm of recommendation is emerging in intelligent personal assistants such as Appleâ€™s Siri, Google Now, and Microsoft Cortana, which recommends â€œthe right information at the right timeâ€ and proactively helps you â€œget things doneâ€. This type of recommendation requires precisely tracking usersâ€™ contemporaneous intent, i.e., what type of information (e.g., weather, stock prices) users currently intend to know, and what tasks (e.g., playing music, getting taxis) they intend to do. Usersâ€™ intent is closely related to context, which includes both external environments such as time and location, and usersâ€™ internal activities that can be sensed by personal assistants. The relationship between context and intent exhibits complicated co-occurring and sequential correlation, and contextual signals are also heterogeneous and sparse, which makes modeling the context-intent relationship a challenging task. To solve the intent tracking problem, we propose the Kalman filer regularized PARAFAC2 (KP2) nowcasting model, which compactly represents the structure and co-movement of context and intent. The KP2 model utilizes collaborative capabilities among users, and learns for each user a personalized dynamic system that enables efficient nowcasting of usersâ€™ intent. Extensive experiments using real-world data sets from a commercial personal assistant show that the KP2 model significantly outperforms various methods, and provides inspiring implications for deploying large-scale proactive recommendation systems in personal assistants. More on http://www.kdd.org/kdd2016/ KDD2016 Conference will be recorded and published on http://videolectures.net/</t>
  </si>
  <si>
    <t>aBC_9mpFXGQ</t>
  </si>
  <si>
    <t>KDD2016 paper 574</t>
  </si>
  <si>
    <t>Title: Singapore in Motion: Insights on Public Transport Service Level Through Farecard and Mobile Data Analytics Authors: Hasan Poonawala*, IBM Vinay Kolar, IBM Sebastien Blandin, IBM Laura Wynter, IBM Sambit Sahu, IBM Abstract: Given the changing dynamics of mobility patterns and rapid growth of cities, transport agencies seek to respond more rapidly to needs of the public with the goal of offering an effective and competitive public transport system. A more data-centric approach for transport planning is part of the evolution of this process. In particular, the vast penetration of mobile phones provides an opportunity to monitor and derive insights on transport usage. Real time and historical analyses of such data can give a detailed understanding of mobility patterns of people and also suggest improvements to current transit systems. On its own, however, mobile geolocation data has a number of limitations. We thus propose a joint telco-and-farecard-based learning approach to understanding urban mobility. The approach enhances telecommunications data by leveraging it jointly with other sources of real-time data. The approach is illustrated on the first- and last-mile problem as well as route choice estimation within a densely-connected train network. More on http://www.kdd.org/kdd2016/ KDD2016 Conference will be recorded and published on http://videolectures.net/</t>
  </si>
  <si>
    <t>https://i.ytimg.com/vi/aBC_9mpFXGQ/maxresdefault.jpg</t>
  </si>
  <si>
    <t>pXQuz7poFY4</t>
  </si>
  <si>
    <t>KDD2016 paper 8</t>
  </si>
  <si>
    <t>Title: Skinny-dip: Clustering in a Sea of Noise Authors: Samuel Maurus, Helmholtz Zentrum MÃ¼nchen Claudia Plant, Helmholtz Zentrum MÃ¼nchen Abstract: Can we find heterogeneous clusters hidden in data sets with 80% noise? Although such settings occur in the real-world, we struggle to find methods from the abundance of clustering techniques that perform well with noise at this level. Indeed, perhaps this is enough of a departure from classical clustering to warrant its study as a separate problem. In this paper we present SkinnyDip which, based on Hartigan. More on http://www.kdd.org/kdd2016/ KDD2016 Conference will be recorded and published on http://videolectures.net/</t>
  </si>
  <si>
    <t>https://i.ytimg.com/vi/pXQuz7poFY4/maxresdefault.jpg</t>
  </si>
  <si>
    <t>2016-06-30T17:20:22Z</t>
  </si>
  <si>
    <t>KDD2016 paper 290</t>
  </si>
  <si>
    <t>Title: Domain Adaptation in the Absence of Source Domain Data Authors: Boris Chidlovskii*, XRCE Stephane Clinchant, Xerox Research Centre Europe Gabriela Csurka, Xerox Research Centre Europe Abstract: Most of the existing domain adaptation methods make an assumption of freely available source domain data. An equal access to both source and target data makes possible measuring the discrepancy between their distributions and building representations common to both target and sources. In reality, such a simplifying assumption rarely holds, for source data are routinely a subject of legal, technical and contractual constraints and obligations between data owners and data customers. More common are situations where not source domain data but their decision making procedures are available for the adaptation. These procedures are often presented in the form of classification, identification, ranking etc. rules trained on source data and made ready for a direct deployment and later reuse. In other industrial applications, the owner of a source data is allowed to share not the entire sets, but some representative source examples such as class means. In this paper we address the domain adaptation problem in real world applications, where the reuse of source domain data is limited to classification rules or a few representative examples. We adopt the recent techniques of {\it feature corruption} and their {\it marginalization}, both in supervised (the Marginalized Corrupted Features\cite{maaten2013}) and unsupervised (marginalized Stacked Denoising Autoencoder\cite{chen12}) settings. We test and compare them on customer and publicly available source datasets. More on http://www.kdd.org/kdd2016/ KDD2016 Conference will be recorded and published on http://videolectures.net/</t>
  </si>
  <si>
    <t>https://i.ytimg.com/vi/-gJTjrRkIvs/maxresdefault.jpg</t>
  </si>
  <si>
    <t>WbSJiBjSVDA</t>
  </si>
  <si>
    <t>KDD2016 paper 567</t>
  </si>
  <si>
    <t>Title: Graph Wavelets via Sparse Cuts Authors: Arlei Lopes da Silva*, University of California, Santa Barbara Xuan-Hong Dang, University of California, Santa Barbara Prithwish Basu, Raytheon BBN Technologies Ambuj Singh, University of California, Santa Barbara Ananthram Swami, Army Lab Abstract: Modeling information that resides on vertices of large graphs is a key problem in several real-life applications, ranging from social networks to the Internet-of-things. Signal Processing on Graphs and, in particular, graph wavelets can exploit the intrinsic smoothness of these datasets in order to represent them in a both compact and accurate manner. However, how to discover wavelet bases that capture the geometry of the data with respect to the signal as well as the graph structure remains an open question. In this paper, we study the problem of computing graph wavelet bases via sparse cuts in order to produce low-dimensional encodings of data-driven bases. This problem is connected to known hard problems in graph theory (e.g. multiway cuts) and thus requires an efficient heuristic. We formulate the basis discovery task as a relaxation of a vector optimization problem, which leads to an elegant solution as a regularized eigenvalue computation. Moreover, we propose several strategies in order to scale our algorithm to large graphs. Experimental results show that the proposed algorithm can effectively encode both the graph structure and signal, producing compressed and accurate representations for vertex values in a wide range of datasets (e.g. sensor and gene networks) and outperforming the best baseline by up to 8 times. More on http://www.kdd.org/kdd2016/ KDD2016 Conference will be recorded and published on http://videolectures.net/</t>
  </si>
  <si>
    <t>https://i.ytimg.com/vi/WbSJiBjSVDA/maxresdefault.jpg</t>
  </si>
  <si>
    <t>XmetwslSNGY</t>
  </si>
  <si>
    <t>KDD2016 paper 3</t>
  </si>
  <si>
    <t>Title: Bayesian Inference of Arrival Rate and Substitution Behavior from Sales Transaction Data with Stockouts Authors: Benjamin Letham Lydia M. Letham Cynthia Rudin Abstract: When an item goes out of stock, sales transaction data no longer reflect the original customer demand, since some customers leave with no purchase while others substitute alternative products for the one that was out of stock. Here we develop a Bayesian hierarchical model for inferring the underlying customer arrival rate and choice model from sales transaction data and the corresponding stock levels. The model uses a nonhomogeneous Poisson process to allow the arrival rate to vary throughout the day, and allows for a variety of choice models. Model parameters are inferred using a stochastic gradient MCMC algorithm that can scale to large transaction databases. We fit the model to data from a local bakery and show that it is able to make accurate out-of-sample predictions, and to provide actionable insight into lost cookie sales. More on http://www.kdd.org/kdd2016/ KDD2016 Conference will be recorded and published on http://videolectures.net/ When an item goes out of stock, sales transaction data no longer reflect the original customer demand, since some customers leave with no purchase while others substitute alternative products for the one that was out of stock. Here we develop a Bayesian hierarchical model for inferring the underlying customer arrival rate and choice model from sales transaction data and the corresponding stock levels. The model uses a nonhomogeneous Poisson process to allow the arrival rate to vary throughout the day, and allows for a variety of choice models. Model parameters are inferred using a stochastic gradient MCMC algorithm that can scale to large transaction databases. We fit the model to data from a local bakery and show that it is able to make accurate out-of-sample predictions, and to provide actionable insight into lost cookie sales.</t>
  </si>
  <si>
    <t>https://i.ytimg.com/vi/XmetwslSNGY/maxresdefault.jpg</t>
  </si>
  <si>
    <t>btddscklGu4</t>
  </si>
  <si>
    <t>KDD2016 paper 808</t>
  </si>
  <si>
    <t>Title: A Multi-Task Learning Formulation for Survival Analysis Authors: Yan Li*, Wayne State University Jie Wang, University of Michigan at Ann Arbor Jieping Ye, University of Michigan at Ann Arbor Chandan Reddy, Wayne State University Abstract: Predicting the occurrence of a particular event of interest at future time points is the primary goal of survival analysis. The presence of incomplete observations due to time limitations or loss of data traces is known as censoring which brings unique challenges in this domain and differentiates survival analysis from other standard regression methods. The popularly used survival analysis methods such as Cox proportional hazard model and parametric survival regression suffer from some strict assumptions and hypotheses that are not realistic in most of the real-world applications. To overcome the weaknesses of these two types of methods, in this paper, we reformulate the survival analysis problem as a multi-task learning problem and propose a new multi-task learning based formulation to predict the survival time by estimating the survival status at each time interval during the study duration. We propose an indicator matrix to enable the multi-task learning algorithm to handle censored instances and incorporate some of the important characteristics of survival problems such as non-negative non-increasing list structure into our model through max-heap projection. We employ the l2,1-norm penalty which enables the model to learn a shared representation across related tasks and hence select important features and alleviate over-fitting in high-dimensional feature spaces; thus, reducing the prediction error of each task. To efficiently handle the two non-smooth constraints, in this paper, we propose an optimization method which employs Alternating Direction Method of Multipliers (ADMM) algorithm to solve the proposed multi-task learning problem. We demonstrate the performance of the proposed method using real-world microarray gene expression high-dimensional benchmark datasets and show that our method outperforms state-of-the-art methods. More on http://www.kdd.org/kdd2016/ KDD2016 Conference will be recorded and published on http://videolectures.net/</t>
  </si>
  <si>
    <t>https://i.ytimg.com/vi/btddscklGu4/maxresdefault.jpg</t>
  </si>
  <si>
    <t>dN9Wqn0tuZ4</t>
  </si>
  <si>
    <t>KDD2016 paper 289</t>
  </si>
  <si>
    <t>Title: DeepIntent: Learning Attentions for Online Advertising with Recurrent Neural Networks Authors: Shuangfei Zhai*, Binghamton University Keng-hao Chang, Microsoft Ruofei Zhang, Microsoft Zhongfei Zhang, Binghamton University Abstract: In this paper, we investigate the use of recurrent neural networks (RNNs) in the context of online advertising. We use RNNs to map both queries and ads to real valued vectors, with which the relevance of a given (query, ad) pair can be easily computed. On top of the RNN, we propose a novel attention network, which learns to assign attention scores to different word locations according to their intent importance (hence the name DeepIntent). The vector output of a sequence is thus computed by a weighted sum of the hidden states of the RNN at each word according their attention scores. We perform end-to-end training of both the RNN and attention network under the guidance of user click logs, which are sampled from a commercial search engine. We show that in most cases the attention network improves the quality of learned vector representations, evaluated by AUC on a manually labeled dataset. Moreover, we highlight the effectiveness of the learned attention scores from two aspects: query rewriting and a modified BM25 metric. We show that using the learned attention scores, one is able to produce sub-queries that are of better qualities than those of the state-of-the-art methods. Also, by modifying the term frequency with the attention scores in a standard BM25 formula, one is able to improve its performance evaluated by AUC. More on http://www.kdd.org/kdd2016/ KDD2016 Conference will be recorded and published on http://videolectures.net/</t>
  </si>
  <si>
    <t>https://i.ytimg.com/vi/dN9Wqn0tuZ4/maxresdefault.jpg</t>
  </si>
  <si>
    <t>h_w8RrHZI88</t>
  </si>
  <si>
    <t>KDD2016 paper 813</t>
  </si>
  <si>
    <t>Title: Lossless Separation of Web Pages into Layout Code and Data Authors: Adi Omari*, Technion Benny Kimelfeld, Technion Sharon Shoham, Academic College of Tel Aviv Yaffo Eran Yahav, Technion Abstract: A modern web page is often served by running layout code on data, producing an HTML document that enhances the data with front/back matters and layout/style operations. In this paper, we consider the opposite task: separating a given web page into a data component and a layout program. This separation has various important applications: page encoding may be significantly more compact (reducing web traffic), data representation is normalized across web designs (facilitating wrapping, retrieval and extraction), and repetitions are diminished (expediting site updates and redesign). We present a framework for defining the separation task, and devise an algorithm for synthesizing layout code from a web page while distilling its data in a lossless manner. The main idea is to synthesize layout code hierarchically for parts of the page, and use a combined program-data representation cost to decide whether to align intermediate programs. When intermediate programs are aligned, they are transformed into a single program, possibly with loops and conditionals. At the same time, differences between the aligned programs are captured by the data component such that executing the layout code on the data results in the original page. We have implemented our approach and conducted a thorough experimental study of its effectiveness. Our experiments show that our approach features state of the art (and higher) performance in both size compression and record extraction. More on http://www.kdd.org/kdd2016/ KDD2016 Conference will be recorded and published on http://videolectures.net/</t>
  </si>
  <si>
    <t>https://i.ytimg.com/vi/h_w8RrHZI88/maxresdefault.jpg</t>
  </si>
  <si>
    <t>25Vlh4odxJs</t>
  </si>
  <si>
    <t>2016-06-30T17:20:21Z</t>
  </si>
  <si>
    <t>KDD2016 paper 801</t>
  </si>
  <si>
    <t>Title: Robust Large-Scale Machine Learning in the Cloud Authors: Steffen Rendle*, Google, Inc. Dennis Fetterly, Google, Inc. Eugene Shekita, Google, Inc. Bor-Yiing Su, Google, Inc. Abstract: The convergence behavior of many distributed machine learning (ML) algorithms can be sensitive to the number of machines being used or to changes in the computing environment. As a result, scaling to a large number of machines can be challenging. In this paper, we describe a new scalable coordinate descent (SCD) algorithm for generalized linear models whose convergence behavior is always the same, regardless of how much SCD is scaled out and regardless of the computing environment. This makes SCD highly robust and enables it to scale to massive datasets on low-cost commodity servers. Experimental results on a real advertising dataset in Google are used to demonstrate SCDâ€™s cost effectiveness and scalability. Using Googleâ€™s internal cloud, we show that SCD can provide near linear scaling using thousands of cores for 1 trillion training examples on a petabyte of compressed data. This represents 10,000x more training examples than the â€˜large-scaleâ€™ Netflix prize dataset. We also show that SCD can learn a model for 20 billion training examples in two hours for about $10. More on http://www.kdd.org/kdd2016/ KDD2016 Conference will be recorded and published on http://videolectures.net/</t>
  </si>
  <si>
    <t>https://i.ytimg.com/vi/25Vlh4odxJs/maxresdefault.jpg</t>
  </si>
  <si>
    <t>6TtVOgTIA0M</t>
  </si>
  <si>
    <t>KDD2016 paper 881</t>
  </si>
  <si>
    <t>Title: Ranking Universities Based on Career Outcomes of Graduates Authors: Navneet Kapur, GoFundMe Nikita Lytkin, LinkedIn Corporation Bee-Chung Chen, LinkedIn Corporation Deepak Agarwal, LinkedIn Corporation Igor Perisic, LinkedIn Corporation Abstract: Every year, millions of new students enter higher educational programs. Publicly available rankings of academic programs play a key role in prospective studentsâ€™ decisions regarding which universities to apply to and enroll in. While surveys indicate that majority of freshmen enter college to get good jobs after graduation, established methodologies for ranking universities rely on indirect indicators of career outcomes such as reputational assessments of the universities among academic peers, acceptance and graduation rates, learning environment, and availability of research funding. In addition, many of these methodologies rely on arbitrary choices of weighting factors for the different ranking indicators, and suffer from lack of analyses of statistical stability. In this paper, we addresses these challenges holistically by developing a novel methodology for ranking and recommending universities for different professions on the basis of career outcomes of professionals who graduated from those schools. Our methodology incorporates a number of techniques for achieving statistical stability, and represents a step towards personalized educational recommendations based on interests and ambitions of individuals. We have applied this methodology on LinkedInâ€™s Economic Graph data of over 400 million professional from around the world. The resulting university rankings have been made available to the public and demonstrate that there are valuable insights to be gleaned from professional career data on LinkedIn. More on http://www.kdd.org/kdd2016/ KDD2016 Conference will be recorded and published on http://videolectures.net/</t>
  </si>
  <si>
    <t>https://i.ytimg.com/vi/6TtVOgTIA0M/maxresdefault.jpg</t>
  </si>
  <si>
    <t>98yMCJ9P7ao</t>
  </si>
  <si>
    <t>KDD2016 paper 287</t>
  </si>
  <si>
    <t>Title: Label Noise Reduction in Entity Typing by Heterogeneous Partial-Label Embedding Authors: Xiang Ren*, University of Illinois at Urbana-Champaign Wenqi He, University of Illinois at Urbana-Champaign Meng Qu,University of Illinois at Urbana-Champaign Heng Ji, Rensselaer Polytechnic Institute Clare Voss, Army Research Laboratory Jiawei Han, University of Illinois at Urbana-Champaign Abstract: Current systems of fine-grained entity typing use distant supervision in conjunction with existing knowledge bases to assign categories (type labels) to entity mentions. However, the type labels so obtained from knowledge bases are often noisy (i.e., incorrect for the entity mentionâ€™s local context). We define a new task, Label Noise Reduction in Entity Typing (LNR), to be the automatic identification of correct type labels (type-paths) for training examples, given the set of candidate type labels obtained by distant supervision with a given type hierarchy. The unknown type labels for individual entity mentions and the semantic similarity between entity types pose unique challenges for solving the LNR task. We propose a general framework, called PLE, to jointly embed entity mentions, text features and entity types into the same low-dimensional space where, in that space, objects whose types are semantically close have similar representations. Then we estimate the type-path for each training example in a top-down manner using the learned embeddings. We formulate a global objective for learning the embeddings from text corpora and knowledge bases, which adopts a novel margin-based loss that is robust to noisy labels and faithfully models type correlation derived from knowledge bases. Our experiments on three public typing datasets demonstrate the effectiveness and robustness of PLE, with an average of 25% improvement in accuracy compared to next best method. More on http://www.kdd.org/kdd2016/ KDD2016 Conference will be recorded and published on http://videolectures.net/</t>
  </si>
  <si>
    <t>https://i.ytimg.com/vi/98yMCJ9P7ao/maxresdefault.jpg</t>
  </si>
  <si>
    <t>BC3toqSsZg8</t>
  </si>
  <si>
    <t>KDD2016 paper 553</t>
  </si>
  <si>
    <t>Title: Rebalancing Bike Sharing Systems: A Multi-source Data Smart Optimization Authors: Junming Liu, Rutgers University Leilei Sun, Dalian University of Technology Hui Xiong*, Rutgers University Weiwei Chen, Rutgers University Abstract: Bike sharing systems, aiming at providing the missing links in public transportation systems, are becoming popular in urban cities. A key to success for a bike sharing systems is the effectiveness of rebalancing operations, that is, the efforts of restoring the number of bikes in each station to its target value by routing vehicles through pick-up and drop-off operations. There are two major issues for this bike rebalancing problem: the determination of station inventory target level and the large scale multiple capacitated vehicle routing optimization with outlier stations. The key challenges include demand prediction accuracy for inventory target level determination, and an effective optimizer for vehicle routing with hundreds of stations. To this end, in this paper, we develop a Meteorology Similarity Weighted K-Nearest-Neighbor (MSWK) regressor to predict the station pick-up demand based on large-scale historic trip records. Based on further analysis on the station network constructed by station-station connections and the trip duration, we propose an inter station bike transition (ISBT) model to predict the station drop-off demand. Then, we provide a mixed integer nonlinear programming (MINLP) formulation of multiple capacitated bike routing problem with the objective of minimizing total travel distance. To solve it, we propose an Adaptive Capacity Constrained K-centers Clustering (AdaCCKC) algorithm to separate outlier stations (the demands of these stations are very large and make the optimization infeasible) and group the rest stations into clusters within which one vehicle is scheduled to redistribute bikes between stations. In this way, the large scale multiple vehicle routing problem is reduced to inner cluster one vehicle routing problem with guaranteed feasible solutions. Finally, the extensive experimental results on the NYC Citi Bike system show the advantages of our approach for bike demand prediction and large-scale bike rebalancing optimization. More on http://www.kdd.org/kdd2016/ KDD2016 Conference will be recorded and published on http://videolectures.net/</t>
  </si>
  <si>
    <t>https://i.ytimg.com/vi/BC3toqSsZg8/maxresdefault.jpg</t>
  </si>
  <si>
    <t>BX8DGaAQLK4</t>
  </si>
  <si>
    <t>KDD2016 paper 463</t>
  </si>
  <si>
    <t>Title: ABRA: Approximating Betweenness Centrality in Static and Dynamic Graphs with Rademacher Averages Authors: Matteo Riondato, Two Sigma Investments Eli Upfal, Brown University Abstract: We present ABRA, a suite of algorithms that compute and maintain probabilistically-guaranteed, high-quality, approximations of the betweenness centrality of all nodes (or edges) on both static and fully dynamic graphs. Our algorithms rely on random sampling and their analysis leverages on Rademacher averages and pseudodimension, fundamental concepts from statistical learning theory. To our knowledge, this is the first application of these concepts to the field of graph analysis. The results of our experimental evaluation show that our approach is much faster than exact methods, and vastly outperforms, in both speed and number of samples, current state-of-the-art algorithms with the same quality guarantees. More on http://www.kdd.org/kdd2016/ KDD2016 Conference will be recorded and published on http://videolectures.net/</t>
  </si>
  <si>
    <t>https://i.ytimg.com/vi/BX8DGaAQLK4/maxresdefault.jpg</t>
  </si>
  <si>
    <t>Plk4-DcLJqc</t>
  </si>
  <si>
    <t>KDD2016 paper 250</t>
  </si>
  <si>
    <t>Title: Computational Drug Repositioning Using Continuous Self-controlled Case Series Authors: Zhaobin Kuang*, UW-Madison James Thomson, Morgridge Institute Michael Caldwell, Marshfield Clinic Peggy Peissig, Marshfield Clinic Ron Stewart, Morgridge Institutev Page David, University of Wisconsin Abstract: Computational Drug Repositioning (CDR) is the task of discovering potential new indications for existing drugs by mining large-scale heterogeneous drug-related data sources. Leveraging the patient-level temporal ordering information between numeric physiological measurements and various drug prescriptions provided in Electronic Health Records (EHRs), we propose a Continuous Self-controlled Case Series (CSCCS) model for CDR. As an initial evaluation, we look for drugs that can control Fasting Blood Glucose (FBG) level in our experiments. Applying CSCCS to the Marshfield Clinic EHR, well-known drugs that are indicated for controlling blood glucose level are rediscovered. Furthermore, some drugs with recent literature support for the potential effect of blood glucose level control are also identified. More on http://www.kdd.org/kdd2016/ KDD2016 Conference will be recorded and published on http://videolectures.net/</t>
  </si>
  <si>
    <t>TqlKnYlifvk</t>
  </si>
  <si>
    <t>KDD2016 paper 803</t>
  </si>
  <si>
    <t>Title: Scalable Pattern Matching over Compressed Graphs via Dedensification Authors: Antonio Maccioni*, Roma Tre University Daniel Abadi, Yale University Abstract: One of the most common operations on graph databases is graph pattern matching (e.g., graph isomorphism and more general types of â€œsubgraph pattern matchingâ€). In fact, in some graph query languages every single query is expressed as a graph matching operation. Consequently, there has been a significant amount of research effort in optimizing graph matching operations in graph database systems. As graph databases have scaled in recent years, so too has recent work on scaling graph matching operations. However, the performance of recent proposals for scaling graph pattern matching is limited by the presence of high-degree nodes. These high-degree nodes result in an explosion of intermediate result sizes during query execution, and therefore significant performance bottlenecks. In this paper we present a dedensification technique that losslessly compresses the neighborhood around high-degree nodes. Furthermore, we introduce a query processing technique that enables direct operation of graph query processing operations over the compressed data, without ever having to decompress the data. For pattern matching operations, we show how this technique can be implemented as a layer above existing graph database systems, so that the end-user can benefit from this technique without requiring modifications to the core graph database engine code. Our technique reduces the size of the intermediate result sets during query processing, and thereby improves query performance. More on http://www.kdd.org/kdd2016/ KDD2016 Conference will be recorded and published on http://videolectures.net/</t>
  </si>
  <si>
    <t>https://i.ytimg.com/vi/TqlKnYlifvk/maxresdefault.jpg</t>
  </si>
  <si>
    <t>VJidthkKv_0</t>
  </si>
  <si>
    <t>KDD2016 paper 1160</t>
  </si>
  <si>
    <t>Title: Predictors without Borders: Behavioral Modeling of Product Adoption in Three Developing Countries Authors: Muhammad Raza Khan, University of Washington Joshua Blumenstock*, University of Washington Abstract: Billions of people around the world live without access to banks or other formal financial institutions. In the past several years, many mobile operators have launched â€œMobile Moneyâ€ platforms that deliver basic financial services over the mobile phone network. While many believe that these services can improve the lives of the poor, in many countries adoption of Mobile Money still remains anemic. In this paper, we develop a predictive model of Mobile Money adoption that uses billions of mobile phone communications records to understand the behavioral determinants of adoption. We describe a novel approach to feature engineering that uses a Deterministic Finite Automaton to construct thousands of behavioral metrics of phone use from a concise set of recursive rules. These features provide the foundation for a predictive model that is tested on mobile phone operators logs from Ghana, Pakistan, and Zambia, three very different developing-country contexts. The results highlight the key correlates of Mobile Money use in each country, as well as the potential for such methods to predict and drive adoption. More generally, our analysis provides insight into the extent to which homogenized supervised learning methods can generalize across geographic contexts. We find that without careful tuning, a model that performs very well in one country frequently does not generalize to another. More on http://www.kdd.org/kdd2016/ KDD2016 Conference will be recorded and published on http://videolectures.net/</t>
  </si>
  <si>
    <t>https://i.ytimg.com/vi/VJidthkKv_0/maxresdefault.jpg</t>
  </si>
  <si>
    <t>iiM5VOD0QA8</t>
  </si>
  <si>
    <t>KDD2016 paper 283</t>
  </si>
  <si>
    <t>Title: When Social Influence Meets Item Inference Authors: Hui-Ju Hung*, The Pennsylvania State University Hong-Han Shuai, Academia Sinica De-Nian Yang, Academia Sinica Liang-Hao Huang, Academia Sinica Wang-Chien Lee, The Pennsylvania State University Jian Pei, Simon Fraser University Ming-Syan Chen, National Taiwan University Abstract: Research issues and data mining techniques for product recommendation and viral marketing have been widely studied. Existing works on seed selection in social networks do not take into account the effect of product recommendations in e-commerce stores. In this paper, we investigate the seed selection problem for viral marketing that considers both effects of social influence and item inference (for product recommendation). We develop a new model, Social Item Graph (SIG), that captures both effects in form of hyperedges. Accordingly, we formulate a seed selection problem, called Social Item Maximization Problem (SIMP), and prove the hardness of SIMP. We design an efficient algorithm with performance guarantee, called Hyperedge-Aware Greedy (HAG), for SIMP and develop a new index structure, called SIG-index, to accelerate the computation of diffusion process in HAG. Moreover, to construct realistic SIG models for SIMP, we develop a statistical inference based framework to learn the weights of hyperedges from data. Finally, we perform a comprehensive evaluation on our proposals with various baselines. Experimental result validates our ideas and demonstrates the effectiveness and efficiency of the proposed model and algorithms over baselines. More on http://www.kdd.org/kdd2016/ KDD2016 Conference will be recorded and published on http://videolectures.net/</t>
  </si>
  <si>
    <t>https://i.ytimg.com/vi/iiM5VOD0QA8/maxresdefault.jpg</t>
  </si>
  <si>
    <t>j2s4zoQzyCY</t>
  </si>
  <si>
    <t>KDD2016 paper 548</t>
  </si>
  <si>
    <t>Title: Subjectively Interesting Component Analysis: Data Projections that Contrast with Prior Expectations Authors: Bo Kang*, Ghent University Jefrey Lijffijt, Ghent University Raul Santos-Rodriguez, University of Bristol Tijl De Bie, Ghen University Abstract: Methods that find insightful low-dimensional projections are essential to effectively explore high-dimensional data. Principal Component Analysis is used pervasively to find low-dimensional projections, not only because it is straightforward to use, but it is also often effective, because the variance in data is often dominated by relevant structure. However, even if the projections highlight real structure in the data, not all structure is interesting to every user. If a user is already aware of, or not interested in the dominant structure, Principal Component Analysis is less effective for finding interesting components. We introduce a new method called Subjectively Interesting Component Analysis (SICA), designed to find data projections that are \emph{subjectively interesting}, i.e, projections that truly surprise the end-user. It is rooted in information theory and employs an explicit model of a userâ€™s prior expectations about the data. The corresponding optimization problem is a simple eigenvalue problem, and the result is a trade-off between explained variance and novelty. We present five case studies on synthetic data, images, time-series, and spatial data, to illustrate how SICA enables users to find (subjectively) interesting projections. More on http://www.kdd.org/kdd2016/ KDD2016 Conference will be recorded and published on http://videolectures.net/</t>
  </si>
  <si>
    <t>https://i.ytimg.com/vi/j2s4zoQzyCY/maxresdefault.jpg</t>
  </si>
  <si>
    <t>2016-06-30T17:20:20Z</t>
  </si>
  <si>
    <t>KDD2016 paper 448</t>
  </si>
  <si>
    <t>Title: Point-of-Interest Recommendations: Learning Potential Check-ins from Friends Authors: Huayu Li, University of North Carolina at Charlotte Yong Ge, University of North Carolina at Charlotte Hengshu Zhu, Baidu Inc. Abstract: The emergence of Location-based Social Network (LBSN) services provides a wonderful opportunity to build personalized Point-of-Interest (POI) recommender systems. Although a personalized POI recommender system can significantly facilitate usersâ€™ outdoor activities, it faces many challenging problems, such as the hardness to model userâ€™s POI decision making process and the difficulty to address data sparsity and user/location cold-start problem. To cope with these challenges, we define three types of friends (i.e., social friends, location friends, and neighboring friends) in LBSN, and develop a two-step framework to leverage the information of friends to improve POI recommendation accuracy and address cold-start problem. Specifically, we first propose to learn a set of potential locations that each individualâ€™s friends have checked-in before and this individual is most interested in. Then we incorporate three types of check-ins (i.e., observed check-ins, potential check-ins and other unobserved check-ins) into matrix factorization model using two different loss functions (i.e., the square error based loss and the ranking error based loss). To evaluate the proposed model, we conduct extensive experiments with many state-of-the-art baseline methods and evaluation metrics on two real-world data sets. The experimental results demonstrate the effectiveness of our methods. More on http://www.kdd.org/kdd2016/ KDD2016 Conference will be recorded and published on http://videolectures.net/</t>
  </si>
  <si>
    <t>https://i.ytimg.com/vi/-FIOK2BaXA4/maxresdefault.jpg</t>
  </si>
  <si>
    <t>KDD2016 paper 1156</t>
  </si>
  <si>
    <t>Title: EMBERS AutoGSR: Automated Coding of Civil Unrest Events Authors: Parang Saraf*, Virginia Tech Naren Ramakrishnan, Virginia Tech Abstract: We describe the EMBERS AutoGSR system that conducts automated coding of civil unrest events from news articles published in multiple languages. The nuts and bolts of the AutoGSR system constitute an ecosystem of filtering, ranking, and recommendation models to determine if an article reports a civil unrest event and, if so, proceed to identify and encode specific characteristics of the civil unrest event such as the when, where, who, and why of the protest. AutoGSR is a deployed system for the past 6 months continually processing data 24x7 in languages such as Spanish, Portugese, English and encoding civil unrest events in 10 countries of Latin America: Argentina, Brazil, Chile, Colombia, Ecuador, El Salvador, Mexico, Paraguay, Uruguay, and Venezuela. We demonstrate the superiority of AutoGSR over both manual approaches and other state-of-the-art encoding systems for civil unrest. More on http://www.kdd.org/kdd2016/ KDD2016 Conference will be recorded and published on http://videolectures.net/</t>
  </si>
  <si>
    <t>https://i.ytimg.com/vi/-dEjiRtqKbA/maxresdefault.jpg</t>
  </si>
  <si>
    <t>BLJAw7E9WG8</t>
  </si>
  <si>
    <t>kdd2016 paper 245</t>
  </si>
  <si>
    <t>Title: Regime Shifts in Streams: Real-time Forecasting of Co-evolving Time Sequences Authors: Yasuko Matsubara*, Kumamoto University Yasushi Sakurai, Kumamoto University Abstract: Given a large, online stream of multiple co-evolving event sequences, such as sensor data and Web-click logs, that contains various types of non-linear dynamic evolving patterns of different durations, how can we efficiently and effectively capture important patterns? How do we go about forecasting long-term future events? In this paper, we present REGIMECAST, an efficient and effective method for forecasting co-evolving data streams. REGIMECAST is designed as an adaptive non-linear dynamical system, which is inspired by the concept of â€œregime shiftsâ€ in natural dynamical systems. Our method has the following properties: (a) Effective: it operates on large data streams, captures important patterns and performs long-term forecasting; (b) Adaptive: it automatically and incrementally recognizes the latent trends and dynamic evolution patterns (i.e., regimes) that are unknown in advance; (c) Scalable: it is fast and the computation cost does not depend on the length of data streams; (d) Any-time: it provides a response at any time and generates long-range future events. Extensive experiments on real datasets demonstrate that REGIME- CAST does indeed make long-range forecasts, and it outperforms state-of-the-art competitors as regards accuracy and speed. More on http://www.kdd.org/kdd2016/ KDD2016 Conference will be recorded and published on http://videolectures.net/</t>
  </si>
  <si>
    <t>BZ9WObsLKaQ</t>
  </si>
  <si>
    <t>KDD2016 paper 520</t>
  </si>
  <si>
    <t>Title: Causal Clustering for 1-Factor Measurement Models Authors: Erich Kummerfeld*, University of Pittsburgh Joseph Ramsey, Carnegie Mellon University Abstract: Many scientific research programs aim to learn the causal structure of real world phenomena. This learning problem is made more difficult when the target of study cannot be directly observed. One strategy commonly used by social scientists is to create measurable ``indicatorâ€™â€™ variables that covary with the latent variables of interest. Before leveraging the indicator variables to learn about the latent variables, however, one needs a measurement model of the causal relations between the indicators and their corresponding latents. These measurement models are a special class of Bayesian networks. This paper addresses the problem of reliably inferring measurement models from measured indicators, without prior knowledge of the causal relations or the number of latent variables. We present a provably correct novel algorithm, FindOneFactorClusters (FOFC), for solving this inference problem. Compared to other state of the art algorithms, FOFC is faster, scales to larger sets of indicators, and is more reliable at small sample sizes. We also present the first correctness proofs for this problem that do not assume linearity or acyclicity among the latent variables. More on http://www.kdd.org/kdd2016/ KDD2016 Conference will be recorded and published on http://videolectures.net/</t>
  </si>
  <si>
    <t>b-6eP-_0SF8</t>
  </si>
  <si>
    <t>KDD2016 paper 277</t>
  </si>
  <si>
    <t>Title: Distributing the Stochastic Gradient Sampler for Large-Scale LDA Authors: Yuan Yang*, Beihang University Jianfei Chen, Tsinghua University Jun Zhu, Tsinghua University Abstract: Learning large-scale Latent Dirichlet Allocation (LDA) models is bene?cial for many applications that involve large collections of documents. Recent work has been focusing on developing distributed algorithms in the batch setting, while leaving the stochastic methods behind, which can effectively explore statistical redundancy in big data and thereby are complementary to distributed computing. The distributed stochastic gradient Langevin dynamics (DSGLD) represents one attempt to combine stochastic sampling and distributed computing, but it suffers from drawbacks such as excessive communications and sensitivity to partitioning of datasets across nodes. DSGLD is typically limited to learn small models that have about 10^3 topics and 10^3 vocabulary size. In this paper, we present embarrassingly parallel SGLD (EPSGLD), a novel distributed scheme of stochastic sampling methods for topic models. Our sampler is built upon a divide-and-conquer architecture which enables us to produce robust and asymptotically exact samples with less communication overhead than DSGLD. We further propose several techniques to reduce the overhead in I/O and memory usage. Experiments on Wikipedia and ClueWeb12 documents demonstrate that EPSGLD can scale up to large models with 10^10 parameters (i.e., 10^5 topics, 10^5 vocabulary size), four orders of magnitude larger than DSGLD, and converge faster. More on http://www.kdd.org/kdd2016/ KDD2016 Conference will be recorded and published on http://videolectures.net/</t>
  </si>
  <si>
    <t>https://i.ytimg.com/vi/b-6eP-_0SF8/maxresdefault.jpg</t>
  </si>
  <si>
    <t>vMlZwQZMwDs</t>
  </si>
  <si>
    <t>KDD2016 paper 798</t>
  </si>
  <si>
    <t>Title: Question Independent Grading using Machine Learning: The Case of Computer Program Grading Authors: Gursimran Singh*, Aspiring Minds Shashank Srikant, Aspiring Minds Varun Aggarwal, Aspiring Minds Abstract: Learning supervised models to grade open-ended responses is an expensive process. A model has to be trained for every prompt/question separately, which in turn requires graded samples. In automatic programming evaluation specifically, the focus of this work, this issue is amplified. The models have to be trained not only for every question but also for every language the question is offered in. Moreover, the availability and time taken by experts to create a labeled set of programs for each question is a major bottleneck in scaling such a system. We address this issue by presenting a method to grade computer programs which requires no labeled samples for grading responses to a new, unseen question. We extend our previous work wherein we introduced a grammar of features to learn question specific models. In this work, we propose a method to transform those features into a set of features that maintain their structural relation with the labels across questions. Using these features we learn one supervised model across questions, which can then be applied to an ungraded response to an unseen question. We show that our method rivals the performance of both, question specific models and the consensus among human experts while substantially outperforming extant ways of evaluating codes. We demonstrate the systemâ€™s value by deploying it to grade programs in a high stakes assessment. The learning from this work is transferable to other grading tasks such as math question grading and also provides a new variation to the supervised learning approach. More on http://www.kdd.org/kdd2016/ KDD2016 Conference will be recorded and published on http://videolectures.net/</t>
  </si>
  <si>
    <t>https://i.ytimg.com/vi/vMlZwQZMwDs/maxresdefault.jpg</t>
  </si>
  <si>
    <t>2iYpq7v1L7Q</t>
  </si>
  <si>
    <t>2016-06-30T17:20:19Z</t>
  </si>
  <si>
    <t>KDD2016 paper 1146</t>
  </si>
  <si>
    <t>Title: Approximate Personalized PageRank on Dynamic Graphs Authors: Hongyang Zhang*, Stanford University Peter Lofgren, Stanford University Abstract: We propose and analyze two algorithms for maintaining approximate Personalized PageRank (PPR) vectors on a dynamic graph, where edges are added or deleted. Our algorithms are natural dynamic versions of two known local variations of power iteration. One, Forward Push, propagates probability mass forwards along edges from a source node, while the other, Reverse Push, propagates local changes backwards along edges from a target. In both variations, we maintain an invariant between two vectors, and when an edge is updated, our algorithm first modifies the vectors to restore the invariant, then performs any needed local push operations to restore accuracy. More on http://www.kdd.org/kdd2016/ KDD2016 Conference will be recorded and published on http://videolectures.net/</t>
  </si>
  <si>
    <t>https://i.ytimg.com/vi/2iYpq7v1L7Q/maxresdefault.jpg</t>
  </si>
  <si>
    <t>BPQqFIVNm-g</t>
  </si>
  <si>
    <t>KDD2016 paper 1142</t>
  </si>
  <si>
    <t>Title: Optimal Reserve Prices in Upstream Auctions: Empirical Application on Online Video Advertising Authors: Miguel Angel Alcobendas Lisbona*, Yahoo Inc. Kuang-chih Lee, Yahoo Inc. Sheide Chammas, Yahoo Inc. Abstract: We consider optimal reserve prices in BrightRoll Video Exchange when the inventory opportunity comes from other exchanges (downstream marketplaces). We show that the existence of downstream auctions impacts BrightRoll floors decision. Moreover, it renders the classical derivation of the optimal floor inadequate and sub-optimal. We derive the new downstream-corrected reserve price and compare its performance with respect to the existing floor and the classical optimal price. The downstream-corrected optimal reserve price proves superior to both. The relevance of this study transcends its particular context and is applicable to a wide range of scenarios where sequential auctions exist and where marketplaces interact with each other. More on http://www.kdd.org/kdd2016/ KDD2016 Conference will be recorded and published on http://videolectures.net/</t>
  </si>
  <si>
    <t>https://i.ytimg.com/vi/BPQqFIVNm-g/maxresdefault.jpg</t>
  </si>
  <si>
    <t>CwK5Sz7blLI</t>
  </si>
  <si>
    <t>KDD2016 paper 514</t>
  </si>
  <si>
    <t>Title: From Online Behaviors to Offline Retailing Authors: Ping Luo, Chinese Academy of Sciences Su Yan, Chinese Academy of Sciences Zhiqiang Liu, Baidu, Inc. Zhiyong Shen, Baidu, Inc. Shengwen Yang, Baidu, Inc. Qing He, Chinese Academy of Sciences Abstract: To combat the ease of online shopping in pajamas, offline mall owners focus increasingly on driving satisfaction and improving retention by identifying customersâ€™ preferences. However, most of these studies are based on customersâ€™ offline consuming history only. Benefiting from the internet, we can also get customersâ€™ online behaviors, such as the search logs, web browsing logs, online shopping logs, and so on. Might these seemingly irrelevant information from two different modalities (i.e. online and offline) be somehow interrelated? How can we make use of the online behaviors and offline actions jointly to promote recommendation for offline retailing? In this study, we formulate this task as a cross-modality recommendation problem, and present its solution via a proposed probabilistic graphical model, called Online-to-Offline Topic Modeling (O2OTM). Specifically, this method explicitly models the relationships between online and offline topics so that the likelihood of both online and offline behaviors is maximized. Then, the recommendation is made only based on the pairs of online and offline topics, denoted by (t,l), with high values of lift, such that the existence of the online topic t greatly increases the response on the corresponding offline topic l compared with the average response for the population without the online topic t. Furthermore, we evaluate this solution in both live and retrospect experiments. The real-world deployment of this model for the anniversary promotion campaign of a famous shopping mall in Beijing shows that our approach increases the occurred customer purchases per promotion message by 29.75% compared with the baseline. Also, our model finds some interesting interpretable relationships between the online search topics and offline brand topics. More on http://www.kdd.org/kdd2016/ KDD2016 Conference will be recorded and published on http://videolectures.net/</t>
  </si>
  <si>
    <t>FBlhhebFhTI</t>
  </si>
  <si>
    <t>KDD2016 paper 519</t>
  </si>
  <si>
    <t>Title: A Multiple Test Correction for Streams and Cascades of Statistical Hypothesis Tests Authors: Francois Petitjean*, Monash University Geoff Webb, Monash University Abstract: Statistical hypothesis testing is a popular and powerful tool for inferring knowledge from data. For every such test performed, there is always a non-zero probability of making a false discovery, i.e. rejecting a null hypothesis in error. Familywise error rate (FWER) is the probability of making at least one false discovery during an inference process. The expected FWER grows exponentially with the number of hypothesis tests that are performed, almost guaranteeing that an error will be committed if the number of tests is big enough and the risk is not managed; a problem known as the multiple testing problem. State-of-the-art methods for controlling FWER in a multiple comparison setting require the set of hypotheses to be pre-determined. This renders statistical testing virtually unusable for many modern applications of statistical inference such as model selection, because neither the set of hypotheses that will be tested, nor even the number of hypotheses, can be known in advance. This paper introduces a multiple-testing correction that can be used in applications for which there are repeated pools of null hypotheses from each which a single null hypothesis is to be rejected and neither the specific hypotheses nor their number are known in advance. To demonstrate the importance and relevance of this work to current machine learning problems, we further refine the theory to the problem of model selection and show how to use Stepwise Multiple Testing for learning graphical models. We assess its ability to discover graphical models on more than 7,000 datasets, studying the ability of Stepwise Multiple Testing to outperform the state of the art on data with varying size, dimensionality, as well as with varying density and power of the present correlations. Stepwise Multiple Testing provides a significant improvement in statistical efficiency, often requiring only half as much data to reach the same discovery, while strictly controlling FWER. More on http://www.kdd.org/kdd2016/ KDD2016 Conference will be recorded and published on http://videolectures.net/</t>
  </si>
  <si>
    <t>https://i.ytimg.com/vi/FBlhhebFhTI/maxresdefault.jpg</t>
  </si>
  <si>
    <t>IpzII7G6UBg</t>
  </si>
  <si>
    <t>KDD2016 paper 777</t>
  </si>
  <si>
    <t>Title: Online Asymmetric Active Learning with Imbalanced Data Authors: Xiaoxuan Zhang*, University of Iowa Tianbao Yang, University of Iowa Padmini Srinivasan, University of Iowa Abstract: This paper considers online learning with imbalanced streaming data under a query budget, where the act of querying for labels is constrained to a budget limit. In particular, we propose an asymmetric active querying strategy that assigns different probabilities for query to examples predicted as positive and negative. To corroborate the proposed asymmetric query model, we provide a theoretical analysis on a weighted mistake bound. We conduct extensive evaluations of the proposed asymmetric active querying strategy in comparison with several baseline querying strategies and with previous online learning algorithms for imbalanced data. In particular, we perform two types of evaluations according to which examples appear as â€œpositiveâ€/ â€œnegativeâ€. In push evaluation only the positive predictions given to the user are taken into account; in push and query evaluation the decision to query is also considered for evaluation. The push and query evaluation strategy is particularly suited for a recommendation setting because the items selected for querying for labels may go to the end-user to enable customization and personalization. These would not be shown any differently to the end-user compared to recommended content (i.e., the examples predicated as positive). Additionally, given our interest in imbalanced data we measure F-score instead of accuracy that is traditionally considered by online classification algorithms. We also compare the querying strategies on five classification tasks from different domains, and show that the probabilistic query strategy achieves higher F-scores on both types of evaluation than deterministic strategy, especially when the budget is small, and the asymmetric query model further improves performance. When compared to the state-of-art cost-sensitive online learning algorithm under a budget, our online classification algorithm with asymmetric querying achieves a higher F-score on four of the five tasks, especially on the push evaluation. More on http://www.kdd.org/kdd2016/ KDD2016 Conference will be recorded and published on http://videolectures.net/</t>
  </si>
  <si>
    <t>https://i.ytimg.com/vi/IpzII7G6UBg/maxresdefault.jpg</t>
  </si>
  <si>
    <t>dX3M1QNQh1c</t>
  </si>
  <si>
    <t>KDD2016 paper 793</t>
  </si>
  <si>
    <t>Title: Developing a Data-Driven Player Ranking Metric in Soccer Using Predictive Model Weights Authors: Joel Brooks*, Massachusetts Institute of Technology Matthew Kerr, Massachusetts Institute of Technology John Guttag, Massachusetts Institute of Technology Abstract: Quantitative evaluation of the ability of soccer players to contribute to team offensive performance is typically based on goals scored, assists made, and shots taken. In this paper, we describe a novel ranking system based entirely on the value of passes completed. This value is derived based on the relationship of pass locations in a possession and shot opportunities generated. This relationship is learned by applying a supervised machine learning model to pass locations in event data from the 2012-2013 La Liga season. Interestingly, though this metric is based entirely on passes, the derived player rankings are largely consistent with general perceptions of offensive ability, e.g., Messi and Ronaldo are near (but not at) the top. Additionally, when used to rank midfielders, it separates the more offensively-minded players from others. More on http://www.kdd.org/kdd2016/ KDD2016 Conference will be recorded and published on http://videolectures.net/</t>
  </si>
  <si>
    <t>https://i.ytimg.com/vi/dX3M1QNQh1c/maxresdefault.jpg</t>
  </si>
  <si>
    <t>hTN1QuiHu-I</t>
  </si>
  <si>
    <t>KDD2016 paper 276</t>
  </si>
  <si>
    <t>Title: PTE: Enumerating Trillion Triangles On Distributed Systems Authors: Ha-Myung Park*, KAIST Sung-Hyon Myaeng, KAIST U Kang, Seoul National University Abstract: How can we enumerate triangles from an enormous graph with billions of vertices and edges? Triangle enumeration is an important task for graph data analysis with many applications including identifying suspicious users in social networks, detecting web spams, finding communities, etc. However, recent networks are so large that most of the previous algorithms fail to process them. Recently, several MapReduce algorithms have been proposed to address such large networks; however, they suffer from the massive shuffled data resulting in a very long processing time. In this paper, we propose PTE (Pre-partitioned Triangle Enumeration), a new distributed algorithm for enumerating triangles in enormous graphs by resolving the structural inefficiency of the previous MapReduce algorithms. PTE enumerates trillions of triangles in a billion scale graph by decreasing three factors: the amount of shuffled data, total work, and network read. Experimental results show that PTE provides up to 47 times faster performance than recent distributed algorithms on real world graphs, and succeeds in enumerating more than 3 trillion triangles on the ClueWeb12 graph with 6.3 billion vertices and 72 billion edges, which any previous triangle computation algorithm fail to process. More on http://www.kdd.org/kdd2016/ KDD2016 Conference will be recorded and published on http://videolectures.net/</t>
  </si>
  <si>
    <t>https://i.ytimg.com/vi/hTN1QuiHu-I/maxresdefault.jpg</t>
  </si>
  <si>
    <t>8dWM7loVUUc</t>
  </si>
  <si>
    <t>2016-06-30T17:20:18Z</t>
  </si>
  <si>
    <t>KDD2016 paper 775</t>
  </si>
  <si>
    <t>Title: Semi-Markov Switching Vector Autoregressive Model-Based Anomaly Detection in Aviation Systems Authors: Igor Melnyk*, University of Minnesota Arindam Banerjee, University of Minnesota Bryan Matthews, NASA Ames Research Center Nikunj Oza, NASA Ames Research Center Abstract: In this work we consider the problem of anomaly detection in heterogeneous, multivariate, variable-length time series datasets. Our focus is on the aviation safety domain, where data objects are flights and time series are sensor readings and pilot switches. In this context the goal is to detect anomalous flight segments, due to mechanical, environmental, or human factors in order to identifying operationally significant events and provide insights into the flight operations and highlight otherwise unavailable potential safety risks and precursors to accidents. For this purpose, we propose a framework which represents each flight using a semi-Markov switching vector autoregressive (SMS-VAR) model. Detection of anomalies is then based on measuring dissimilarities between the model's prediction and data observation. The framework is scalable, due to the inherent parallel nature of most computations, and can be used to perform online anomaly detection. Extensive experimental results on simulated and real datasets illustrate that the framework can detect various types of anomalies along with the key parameters involved. More on http://www.kdd.org/kdd2016/ KDD2016 Conference will be recorded and published on http://videolectures.net/</t>
  </si>
  <si>
    <t>https://i.ytimg.com/vi/8dWM7loVUUc/maxresdefault.jpg</t>
  </si>
  <si>
    <t>Dn4pg2Cij3c</t>
  </si>
  <si>
    <t>KDD2016 paper 1132</t>
  </si>
  <si>
    <t>Title: EMBERS at 4 years: Experiences Operating an Open Source Forecasting System Authors: Sathappan Muthiah*, Virginia Tech Naren Ramakrishnan, Virginia Tech Patrick Butler, Virginia Tech Rupinder Khandpur, Virginia Tech Parang Saraf, Virginia Tech Anil Vullikanti, Virginia Tech Achla Marathe, Virginia Tech Graham Katz, CACI Andrew Doyle, CACI Jaime Arredondo, UCSD Dipak Gupta, SDSU David Mares, UCSD Jose Cadena, Virginia Tech Liang Zhao, Virginia Tech Nathan Self, Virginia Tech Alla Rozovskaya, Virginia Tech Kristen Summers, IBM Abstract: EMBERS is an anticipatory intelligence system forecasting population-level events in multiple countries of Latin America. A deployed system from 2012, EMBERS has been generating alerts 24x7 by ingesting a broad range of data sources including news, blogs, tweets, machine coded events, currency rates, and food prices. In this paper, we describe our experiences operating EMBERS continuously for nearly 4 years, with specific attention to the discoveries it has enabled, correct as well as missed forecasts, and lessons learnt from participating in a forecasting tournament including our perspectives on the limits of forecasting and ethical considerations. More on http://www.kdd.org/kdd2016/ KDD2016 Conference will be recorded and published on http://videolectures.net/</t>
  </si>
  <si>
    <t>_s0B9_gmB6c</t>
  </si>
  <si>
    <t>KDD2016 paper 773</t>
  </si>
  <si>
    <t>Title: Burstiness Scale: a parsimonious model for characterizing random series of events Authors: Renato AssunÃ§Ã£o*, Universidade Federal de Minas Gerais Rodrigo A S Alves, Centro Federal de EducaÃ§Ã£o TecnolÃ³gica de Minas Gerais Pedro O.S. Vaz de Melo, Universidade Federal de Minas Gerais Abstract: The problem to accurately and parsimoniously characterize random series of events (RSEs) present in the Web, such as e-mail conversations or Twitter hashtags, is not trivial. Reports found in the literature reveal two apparent conflicting visions of how RSEs should be modeled. From one side, the Poissonian processes, of which consecutive events follow each other at a relatively regular time and should not be correlated. On the other side, the self-exciting processes, which are able to generate bursts of correlated events and periods of inactivities. The existence of many and sometimes conflicting approaches to model RSEs is a consequence of the unpredictability of the aggregated dynamics of our individual and routine activities, which sometimes show simple patterns, but sometimes results in irregular rising and falling trends. In this paper we propose a highly parsimonious way to characterize general RSEs, namely the Burstiness Scale (BuSca) model. BuSca views each RSE as a mix of two independent process: a Poissonian and a self-exciting one. Here we describe a fast method to extract the two parameters of BuSca that, together, gives the burstyness scale, which represents how much of the RSE is due to bursty and viral effects. We validated our method in eight diverse and large datasets containing real random series of events seen in Twitter, Yelp, e-mail conversations, Digg, and online forums. Results showed that, even using only two parameters, BuSca is able to accurately describe RSEs seen in these diverse systems, what can leverage many applications. More on http://www.kdd.org/kdd2016/ KDD2016 Conference will be recorded and published on http://videolectures.net/</t>
  </si>
  <si>
    <t>https://i.ytimg.com/vi/_s0B9_gmB6c/maxresdefault.jpg</t>
  </si>
  <si>
    <t>j6K-lK2E1oE</t>
  </si>
  <si>
    <t>KDD2016 paper 755</t>
  </si>
  <si>
    <t>Title: An Engagement-Based Customer Lifetime Value System for E-commerce Authors: Ali Vanderveld*, Groupon Angela Han, Groupon Addhyan Pandey, Groupon Rajesh Parekh, Facebook Abstract: A comprehensive understanding of individual customer value is crucial to any successful customer relationship management strategy. It is also the key to building products for long-term value returns. Modeling customer lifetime value (CLTV) can be fraught with technical difficulties, however, due to both the noisy nature of user-level behavior and the potentially large customer base. Here we describe a new CLTV system that solves these problems. This was built at Groupon, a large global e-commerce company, where confronting the unique challenges of local commerce means quickly iterating on new products and the optimal inventory to appeal to a wide and diverse audience. Given current purchaser frequency we need a faster way to determine the health of individual customers, and given finite resources we need to know where to focus our energy. Our CLTV system predicts future value on an individual user basis with a random forest model which includes features that account for nearly all aspects of each customerâ€™s relationship with our platform. This feature set includes those quantifying engagement via email and our mobile app, which give us the ability to predict changes in value far more quickly than models based solely on purchase behavior. We further model different customer types, such as one-time buyers and power users, separately so as to allow for different feature weights and to enhance the interpretability of our results. Additionally, we developed an economical scoring framework wherein we re-score a user when any trigger events occur and apply a decay function otherwise, to enable frequent scoring of a large customer base with a complex model. This system is deployed, predicting the value of hundreds of millions of users on a daily cadence, and is actively being used across our products and business initiatives. More on http://www.kdd.org/kdd2016/ KDD2016 Conference will be recorded and published on http://videolectures.net/</t>
  </si>
  <si>
    <t>https://i.ytimg.com/vi/j6K-lK2E1oE/maxresdefault.jpg</t>
  </si>
  <si>
    <t>l8en1xYMyBc</t>
  </si>
  <si>
    <t>KDD2016 paper 511</t>
  </si>
  <si>
    <t>Title: Firebird: Predicting Fire Risk and Prioritizing Fire Inspections in Atlanta Authors: Michael Madaio*, Carnegie Mellon University Shang-Tse Chen, Georgia Tech Oliver L. Haimson, University of California, Irvine Wenwen Zhang, Georgia Tech Xiang Cheng, Emory University Matthew Hinds-Aldrich, Atlanta Fire Rescue Dept. Duen Horng Chau, Georgia Tech Bistra Dilkina, Georgia Tech Abstract: The Atlanta Fire Rescue Department (AFRD), like many municipal fire departments, actively works to reduce fire risk by inspecting commercial properties for potential hazards and fire code violations. However, AFRDâ€™s fire inspection practices relied on tradition and intuition, with no existing data-driven process for prioritizing fire inspections or identifying new properties requiring inspection. In collaboration with AFRD, we developed the Firebird framework to help municipal fire departments identify and prioritize commercial property fire inspections, using machine learning, geocoding, and information visualization. Firebird computes fire risk scores for over 5,000 buildings in the city, with true positive rates of up to 71% in predicting fires. It has identified 6,096 new potential commercial properties to inspect, based on AFRDâ€™s criteria for inspection. Furthermore, through an interactive map, Firebird integrates and visualizes fire incidents, property information and risk scores to help AFRD make informed decisions about fire inspections. Firebird has already begun to make positive impact at both local and national levels. It is improving AFRDâ€™s inspection processes and Atlanta residentsâ€™ safety, and was highlighted by National Fire Protection Association (NFPA) as a best practice for using data to inform fire inspections. More on http://www.kdd.org/kdd2016/ KDD2016 Conference will be recorded and published on http://videolectures.net/</t>
  </si>
  <si>
    <t>https://i.ytimg.com/vi/l8en1xYMyBc/maxresdefault.jpg</t>
  </si>
  <si>
    <t>3AzdnVjza_Q</t>
  </si>
  <si>
    <t>2016-06-30T17:20:17Z</t>
  </si>
  <si>
    <t>KDD2016 paper 1089</t>
  </si>
  <si>
    <t>Title: Identifying Decision Makers from Professional Social Networks Authors: Shipeng Yu*, LinkedIn Evangelia Christakopoulou, University of Minnesota Abhishek Gupta, LinkedIn Abstract: Sales professionals help organizations win clients for products and services. Generating new clients starts with identifying the right decision makers at the target organization. For the past decade, online professional networks have collected tremendous amount of data on peopleâ€™s identity, their network and behavior data of buyers and sellers building relationships with each other for a variety of use-cases. Sales professionals are increasingly relying on these networks to research, identify and reach out to potential prospects, but it is often hard to find the right people effectively and efficiently. In this paper we present LDMS, the LinkedIn Decision Maker Score, to quantify the ability of making a sales decision for each of the 400M+ LinkedIn members. It is the key data-driven technology underlying Sales Navigator, a proprietary LinkedIn product that is designed for sales professionals. We will specifically discuss the modeling challenges of LDMS, and present two graph-based approaches to tackle this problem by leveraging the professional network data at LinkedIn. Both approaches are able to leverage both the graph information and the contextual information on the vertices, deal with small amount of labels on the graph, and handle heterogeneous graphs among different types of vertices. We will show some offline evaluations of LDMS on historical data, and also discuss its online usage in multiple applications in live production systems as well as future use cases within the LinkedIn ecosystem. More on http://www.kdd.org/kdd2016/ KDD2016 Conference will be recorded and published on http://videolectures.net/</t>
  </si>
  <si>
    <t>https://i.ytimg.com/vi/3AzdnVjza_Q/maxresdefault.jpg</t>
  </si>
  <si>
    <t>7X1CmMVJFUk</t>
  </si>
  <si>
    <t>KDD2016 paper 510</t>
  </si>
  <si>
    <t>Title: Engagement Capacity and Engaging Team Formation for Reach Maximization of Online Social Media Platforms Authors: Alexander Nikolaev*, University at Buffalo Shounak Gore, University at Buffalo Venu Govindaraju, University at Buffalo Abstract: The challenges of assessing the ``healthâ€™â€™ of online social media platforms and strategically growing them are recognized by many practitioners and researchers. For those platforms that primarily rely on user-generated content, the reachâ€”the degree of participation referring to the percentage and involvement of usersâ€”is a key indicator of success. This paper lays a theoretical foundation for measuring engagement as a driver of reach that achieves growth via positive externality effects. The paper takes a game theoretic approach to quantifying engagement, viewing a platformâ€™s social capital as a cooperatively created value and finding a fair distribution of this value among the contributors. It introduces engagement capacity, a measure of the ability of users and user groups to engage peers, and formulates the Engaging Team Formation Problem (EngTFP) to identify the sets of users that ``make a platform goâ€™â€˜. We show how engagement capacity can be useful in characterizing forum user behavior and in the reach maximization efforts. We also stress how engagement analysis differs from influence measurement. Computational investigations with Twitter and Health Forum data reveal the properties of engagement capacity and the utility of EngTFP. More on http://www.kdd.org/kdd2016/ KDD2016 Conference will be recorded and published on http://videolectures.net/</t>
  </si>
  <si>
    <t>https://i.ytimg.com/vi/7X1CmMVJFUk/maxresdefault.jpg</t>
  </si>
  <si>
    <t>AjRW0hP-zAg</t>
  </si>
  <si>
    <t>KDD2016 paper 1131</t>
  </si>
  <si>
    <t>Title: Modeling Precursors for Event Forecasting via Nested Multi-Instance Learning Authors: Yue Ning*, Virginia Tech Sathappan Muthiah, Virginia Tech Huzefa Rangwala, George Mason University Naren Ramakrishnan, Virginia Tech Abstract: Forecasting events like civil unrest movements, disease outbreaks, financial market movements and government elections from open source indicators such as news feeds and social media streams is an important and challenging problem. From the perspective of human analysts and policy makers, forecasting algorithms need to provide supporting evidence and identify the causes related to the event of interest. We develop a novel multiple instance learning based approach that jointly tackles the problem of identifying evidence-based precursors and forecasts events into the future. Specifically, given a collection of streaming news articles from multiple sources we develop a nested multiple instance learning approach to forecast significant societal events across three countries in Latin America. Our algorithm is able to identify news articles considered as precursors for a protest. Our empirical evaluation shows the strengths of our proposed approaches in filtering candidate precursors, forecasting the occurrence of events with a lead time and predicting the characteristics of different events in comparison to several other formulations. We demonstrate through case studies the effectiveness of our proposed model in filtering the candidate precursors for inspection by a human analyst. More on http://www.kdd.org/kdd2016/ KDD2016 Conference will be recorded and published on http://videolectures.net/</t>
  </si>
  <si>
    <t>I1XLrDn74u0</t>
  </si>
  <si>
    <t>KDD2016 paper 496</t>
  </si>
  <si>
    <t>Title: Temporal Order-based First-Take-All Hashing for Fast Attention-Deficit-Hyperactive-Disorder Detection Authors: Hao Hu*, University of Central Florida Joey Velez-Ginorio, University of Central Florida Guo-Jun Qi, University of Central Florida Abstract: Attention Deficit Hyperactive Disorder (ADHD) is one of the most common childhood disorders and can continue through adolescence and adulthood. Although the root cause of the problem still remains unknown, recent advancements in brain imaging technology reveal there exists differences between neural activities of Typically Developing Children (TDC) and ADHD subjects. Inspired by this, we propose a novel First-Take-All (FTA) hashing framework to investigate the possibility of fast detecting ADHD subjects through the fMRI time-series of neuron activities. By hashing time courses of region of interests (ROIs) in the brain into fixedsize hash codes, FTA can compactly encode the temporal order differences between the neural activity patterns that are key to distinguish TDC and ADHD subjects. Such patterns can be directly learned via minimizing the training loss incurred by the generated FTA codes. By conducting similarity search on the resultant FTA codes, automated ADHD detection can be achieved in an efficient fashion. The experimentsâ€™ results on the real world ADHD detection benchmark demonstrate the FTA can outperform the state-of-the-art baselines despite it uses only neural activity time series without any phenotypic information. More on http://www.kdd.org/kdd2016/ KDD2016 Conference will be recorded and published on http://videolectures.net/</t>
  </si>
  <si>
    <t>https://i.ytimg.com/vi/I1XLrDn74u0/maxresdefault.jpg</t>
  </si>
  <si>
    <t>TJN0jSlg4S4</t>
  </si>
  <si>
    <t>KDD2016 paper 741</t>
  </si>
  <si>
    <t>Title: User Identity Linkage by Latent User Space Modelling Authors Xin Mu*, Nanjing University Feida Zhu, Singapore Management University Zhi-Hua Zhou, Nanjing University Ee-Peng Lim, Singapore Management University Jing Xiao,Ping An Technology (Shenzhen) Co., Ltd Jianzong Wang, Ping An Technology (Shenzhen) Co., Ltd Abstract User identity linkage across social platforms is an important problem of great research challenge and practical value. In real applications, the task often assumes an extra degree of difficulty by requiring linkage across multiple platforms. While pair-wise user linkage between two platforms, which has been the focus of most existing solutions, provides reasonably convincing linkage, the result depends by nature on the order of platform pairs in execution with no theoretical guarantee on its stability. In this paper, we explore a new concept of Latent User Space to more naturally model the relationship between the underlying real users and their observed projections onto the varied social platforms, such that the more similar the real users, the closer their profiles in the latent user space. We propose two effective algorithms, a batch model(ULink) and an online model(ULink-On), based on latent user space modelling. Two simple yet effective optimization methods are used for optimizing objective function: the first one based on the constrained concave-convex procedure(CCCP) and the second on accelerated proximal gradient. To our best knowledge, this is the first work to propose a unified framework to address the following two important aspects of the multi-platform user identity linkage problemâ€”- (I) the platform multiplicity and (II) online data generation. We present experimental evaluations on real-world data sets for not only traditional pairwise-platform linkage but also multi-platform linkage. The results demonstrate the superiority of our proposed method over the state-of-the-art ones. More on http://www.kdd.org/kdd2016/ KDD2016 Conference will be recorded and published on http://videolectures.net/</t>
  </si>
  <si>
    <t>https://i.ytimg.com/vi/TJN0jSlg4S4/maxresdefault.jpg</t>
  </si>
  <si>
    <t>hokkyOafE_E</t>
  </si>
  <si>
    <t>KDD2016 paper 744</t>
  </si>
  <si>
    <t>Title: Unbounded Human Learning: Optimal Scheduling for Spaced Repetition Authors: Siddharth Reddy*, Cornell University Igor Labutov, Cornell University Siddhartha Banerjee, Cornell University Thorsten Joachims, Cornell University Abstract: In the study of human learning, there is broad evidence that our ability to retain information improves with repeated exposure and decays with delay since last exposure. This plays a crucial role in the design of educational software, leading to a trade-off between teaching new material and reviewing what has already been taught. A common way to balance this trade-off is spaced repetition, which uses periodic review of content to improve long-term retention. Though spaced repetition is widely used in practice, e.g., in electronic flashcard software, there is little formal understanding of the design of these systems. Our paper addresses this gap in three ways. First, we mine log data from spaced repetition software to establish the functional dependence of retention on reinforcement and delay. Second, we use this memory model to develop a stochastic model for spaced repetition systems. We propose a queueing network model of the Leitner system for reviewing flashcards, along with a heuristic approximation that admits a tractable optimization problem for review scheduling. Finally, we empirically evaluate our queueing model through a Mechanical Turk experiment, verifying a key qualitative prediction of our model: the existence of a sharp phase transition in learning outcomes upon increasing the rate of new item introductions. More on http://www.kdd.org/kdd2016/ KDD2016 Conference will be recorded and published on http://videolectures.net/</t>
  </si>
  <si>
    <t>https://i.ytimg.com/vi/hokkyOafE_E/maxresdefault.jpg</t>
  </si>
  <si>
    <t>nhecgV-fui0</t>
  </si>
  <si>
    <t>KDD2016 paper 1033</t>
  </si>
  <si>
    <t>Title: From Prediction to Action: A Closed-Loop Approach for Data-Guided Network Resource Allocation Authors: Yanan Bao*, University of California, Davis Huasen Wu, University of California, Davis Xin Liu, University of California, Davis Abstract: Machine learning methods have been widely used in modeling and predicting network user experience. In this paper, moving beyond user experience prediction, we propose a closed-loop approach that uses data-generated prediction models to explicitly guide resource allocation for user experience improvement. The closed-loop approach leverages and verifies the causal relation that often exists between certain feature values (e.g., bandwidth) and user experience in computer networks. The approach consists of three components: we train a neural network classifier to predict user experience, utilize the trained neural network classifier as the objective function to decide network resource allocation, and then evaluate user experience with allocated resource to (in)validate and adjust the original model. We propose a Dual decomposition algorithm to solve the neural network-based resource optimization problem, which is complex and non-convex. We further develop an iterative mechanism for classifier optimization. Numerical results show that the Dual algorithm reduces the expected number of unsatisfied users by up to 2x compared with the baseline, and the optimized classifier further improves the performance by 50%. More on http://www.kdd.org/kdd2016/ KDD2016 Conference will be recorded and published on http://videolectures.net/</t>
  </si>
  <si>
    <t>https://i.ytimg.com/vi/nhecgV-fui0/maxresdefault.jpg</t>
  </si>
  <si>
    <t>wxy8of8Hvk0</t>
  </si>
  <si>
    <t>KDD2016 paper 1038</t>
  </si>
  <si>
    <t>Title: Batch model for batched timestamps data analysis with application to the SSA disability program Authors: Qingqi Yue*, NIH Ao Yuan, NIH Xuan Che, NIH Elizabeth Rasch, NIH Minh Huynh, Impaq Chunxiao Zhou, NIH Abstract: The Office of Disability Adjudication and Review (ODAR) is responsible for holding hearings, issuing decisions, and reviewing appeals as part of the Social Security Administrationâ€™s disability determining process. In order to control and process cases, the ODAR has established a Case Processing and Management System (CPMS) to record management information since December 2003. The CPMS provides a detailed case status history for each case. Due to the large number of appeal requests and limited resources, the number of pending claims at ODAR was over one million cases by March 31, 2015. Our National Institutes of Health (NIH) team collaborated with SSA and developed a Case Status Change Model (CSCM) project to meet the ODARâ€™s urgent need of reducing backlogs and improving hearings and appeals process. One of the key issues in our CSCM project is to estimate the expected service time and its variation for each case status code. As the CPMS timestamps data of case status codes presents apparent batch pattern, we propose a batch model and use constrained least squares method to estimate the mean service times and the variances. We also propose a batch search algorithm to determine the optimal batches, when the batch partition is not given as in the real data. Simulation studies are conducted to evaluate the performance of the proposed methods. In addition, we applied the same method to analyze a real CPMS data from ODAR/SSA. More on http://www.kdd.org/kdd2016/ KDD2016 Conference will be recorded and published on http://videolectures.net/</t>
  </si>
  <si>
    <t>https://i.ytimg.com/vi/wxy8of8Hvk0/maxresdefault.jpg</t>
  </si>
  <si>
    <t>zo0BbIkSHkE</t>
  </si>
  <si>
    <t>KDD2016 paper 770</t>
  </si>
  <si>
    <t>Title: CompanyDepot: Employer Name Normalization in the Online Recruitment Industry Authors: Qiaoling Liu*, CareerBuilder Faizan Javed, CareerBuilder Matt McNair, CareerBuilder Abstract: Entity linking which links entity mentions in text to the corresponding entities in a knowledge base (KB) has many applications in both open domain and specific domains. For example, in the recruitment domain, linking employer names in job postings or resumes to entities in an employer KB is very important to many business applications. In this paper, we focus on this employer name normalization task, which has several unique challenges: handling employer names from both job postings and resumes, leveraging the corresponding location context, and handling name variations, irrelevant input data, and noises in the KB. We present a system called Crystal which contains a machine learning based approach Crystal-ML and a heuristic approach Crystal-H to address these challenges in three steps: (1) searching for candidate entities based on a customized search engine for the KB; (2) ranking the candidate entities using learning-to-rank methods or heuristics; and (3) validating the top-ranked entity via binary classification or heuristics. While Crystal-ML shows better extendability and flexibility, Crystal-H serves as a strong baseline and useful way to collect training data for Crystal-ML. The proposed system achieves 2.5%-21.4% higher coverage at the same precision level compared to an existing system used at CareerBuilder over multiple real-world datasets. Applying the system to a similar task of academic institution name normalization further shows the generalization ability of the method. More on http://www.kdd.org/kdd2016/ KDD2016 Conference will be recorded and published on http://videolectures.net/</t>
  </si>
  <si>
    <t>https://i.ytimg.com/vi/zo0BbIkSHkE/maxresdefault.jpg</t>
  </si>
  <si>
    <t>1ntW2vJSQWE</t>
  </si>
  <si>
    <t>2016-06-30T17:20:16Z</t>
  </si>
  <si>
    <t>KDD2016 paper 1081</t>
  </si>
  <si>
    <t>Title: Recurrent Marked Temporal Point Process Authors: Nan Du*, Georgia Tech Hanjun Dai, Max Plank Institute Rakshit Trivedi, Max Plank Institute Utkarsh Upadhyay, Max Plank Institute Manuel Gomez-Rodriguez, MPI-SWS Le Song, MPI-SWS Abstract: Large volumes of event data are becoming increasingly available in a wide variety of applications, such as healthcare analytics, smart city and social network analysis. The precise time interval or the exact distance between two events carries a great deal of information about the dynamics of the underlying systems. These characteristics make such data fundamentally different from independently and identically distributed data and time-series data where time and space are treated as indices rather than random variables. Marked temporal point processes and intensity functions are the mathematical framework for modeling such event data. However, typical point process models, such as Hawkes processes, continuous Markov chains, autoregressive conditional duration processes, are making strong assumptions about the generative processes of event data which may or may not reflect reality, and the parametric assumptions have also restricted the expressive power of temporal point process models. Can we obtain a more expressive model of marked temporal point processes? How can we learn such a model from massive data? In this paper, we propose a novel point process, referred to as the Recurrent Temporal Point Process (RTPP), to simultaneously model the event timings and markers. The key idea of our approach is to view the intensity function of a temporal point process as a nonlinear function of the history, and parameterize the function using a recurrent neural network. We develop an efficient stochastic gradient algorithm for learning RTPP which can readily scale up to millions of events. Using both synthetic and real world datasets, we show that, in the case that the true models are parametric models, RTPP can learn the dynamics of such models without knowing the actual parametric forms; and in the case that the true models are unknown, RTPP can also learn the dynamics, and achieve better predictive performance than other parametric alternatives based on prior knowledge. More on http://www.kdd.org/kdd2016/ KDD2016 Conference will be recorded and published on http://videolectures.net/</t>
  </si>
  <si>
    <t>https://i.ytimg.com/vi/1ntW2vJSQWE/maxresdefault.jpg</t>
  </si>
  <si>
    <t>8OWeDin3WPQ</t>
  </si>
  <si>
    <t>KDD2016 paper 1027</t>
  </si>
  <si>
    <t>Title: A Non-parametric Approach to Detect Epileptogenic Lesions using Restricted Boltzmann Machines Authors: Yijun Zhao*, Tufts University Bilal Ahmed, Tufts University Carla Brodley, Northeastern University Jennifer Dy, Northeastern University Abstract: Visual detection of lesional areas on a cortical surface is critical in rendering a successful surgical operation for Treatment Resistant Epilepsy (TRE) patients. Unfortunately, 45% of Focal Cortical Dysplasia (FCD, the most common kind of TRE) patients have no visual abnormalities in their brains. More on http://www.kdd.org/kdd2016/ KDD2016 Conference will be recorded and published on http://videolectures.net/</t>
  </si>
  <si>
    <t>https://i.ytimg.com/vi/8OWeDin3WPQ/maxresdefault.jpg</t>
  </si>
  <si>
    <t>9INY8OCLkS0</t>
  </si>
  <si>
    <t>KDD2016 paper 1085</t>
  </si>
  <si>
    <t>Title: Improving Survey Aggregation with Sparsely Represented Signals Authors: Tianlin Shi, Stanford University Forest Agostinelli*, University of California - Irvine Matthew Staib, MIT David Wipf, Microsoft Research Thomas Moscibroda, Microsoft Research Abstract: In this paper, we develop a new aggregation technique to reduce the cost of surveying. Our method aims to jointly estimate a vector of target quantities such as public opinion or voter intent across time and maintain good estimates when using only a fraction of the data. Inspired by the James-Stein estimator, we resolve this challenge by shrinking the estimates to a global mean which is assumed to have a sparse representation in some known basis. This assumption has lead to two different methods for estimating the global mean: orthogonal matching pursuit and deep learning. Both of which significantly reduce the number of samples needed to achieve good estimates of the true means of the data and, in the case of actual voting outcomes, can estimate the outcome of the 2012 United States elections while saving hundreds of thousands of samples. More on http://www.kdd.org/kdd2016/ KDD2016 Conference will be recorded and published on http://videolectures.net/</t>
  </si>
  <si>
    <t>IEBUxabXpfk</t>
  </si>
  <si>
    <t>KDD2016 paper 722</t>
  </si>
  <si>
    <t>Title: Joint Optimization of Multiple Performance Metrics in Online Video Advertising Authors: Sahin Geyik*, Turn Inc. Sergey Faleev, Turn Inc. Jianqiang Shen, Turn Inc. Sean O'Donnell, Turn Inc. Santanu Kolay, Turn Inc. Abstract: The field of online advertising, in essence, deals with the problem of presenting ads to online users in the most appropriate contexts to achieve a multitude of advertiser goals. A vast amount of work in online advertising has been focused on optimizing banner display advertising campaigns where the main goal lies in direct response metrics, such as a click or conversion. In this paper, we are exploring the newly popularized space of online video advertising, where brand recognition is the key focus. We propose a framework based on a feedback mechanism where we optimize multiple video specific performance indicators while making sure the delivery constraints (budget and user reach) of advertisers are satisfied. While our main focus is on improving metrics such as engagement (amount of view time), and viewability (whether a campaign is within eyesight of a user), we also discuss the possibilities of expanding to other metrics. We demonstrate the benefit of our framework via empirical results in multiple real-world advertising campaigns. To the best of our knowledge, this is the first paper that deals with challenges that arise due to the nature of online video advertising. More on http://www.kdd.org/kdd2016/ KDD2016 Conference will be recorded and published on http://videolectures.net/</t>
  </si>
  <si>
    <t>https://i.ytimg.com/vi/IEBUxabXpfk/maxresdefault.jpg</t>
  </si>
  <si>
    <t>RJ2EP2U0xXE</t>
  </si>
  <si>
    <t>KDD2016 paper 483</t>
  </si>
  <si>
    <t>Title: Audience Expansion for Online Social Network Advertising Authors: Haishan Liu*, LinkedIn Corporation David Pardoe, LinkedIn Corporation Kun Liu, LinkedIn Corporation Abstract: Online social network advertising platforms, such as that provided by LinkedIn, generally allow marketers to specify targeting options so that their ads appear to a desired demographic. Audience Expansion is a technique developed at LinkedIn to simplify targeting and identify new audiences with similar attributes to the original target audience. We developed two methods to achieve Audience Expansion: the campaign-agnostic expansion and the campaign-aware expansion. In this paper, we describe details of these methods, present in-depth analysis of their trade-offs, and demonstrate a hybrid strategy that possesses the combined strength of both methods. Through large scale online experiments, we show the effectiveness of the proposed approach, and as a result, the benefits it brings to the whole marketplace including both LinkedIn and advertisers. The achieved benefits can be characterized as: 1) simplified targeting process and increased reach for advertisers, and 2) better utilization of LinkedInâ€™s ads inventory and a higher and more efficient market participation. More on http://www.kdd.org/kdd2016/ KDD2016 Conference will be recorded and published on http://videolectures.net/</t>
  </si>
  <si>
    <t>https://i.ytimg.com/vi/RJ2EP2U0xXE/maxresdefault.jpg</t>
  </si>
  <si>
    <t>VOb1OSmKGn0</t>
  </si>
  <si>
    <t>KDD2016 paper 767</t>
  </si>
  <si>
    <t>Title: A Subsequence Interleaving Model for Sequential Pattern Mining Authors: Jaroslav Fowkes, University of Edinburgh Charles Sutton, University of Edinburgh Abstract: Recent sequential pattern mining methods have used the minimum description length (MDL) principle to define an encoding scheme which describes an algorithm for mining the most compressing patterns in a database. We present a novel subsequence interleaving model based on a probabilistic model of the sequence database, which allows us to search for the most compressing set of patterns without designing a specific encoding scheme. Our proposed algorithm is able to efficiently mine the most relevant sequential patterns and rank them using an associated measure of interestingness. The efficient inference in our model is a direct result of our use of a structural expectation-maximization framework, in which the expectation-step takes the form of a submodular optimization problem subject to a coverage constraint. We show on both synthetic and real world datasets that our model mines a set of sequential patterns with low spuriousness and redundancy, high interpretability and usefulness in real-world applications. Furthermore, we demonstrate that the quality of the patterns from our approach is comparable to, if not better than, existing state of the art sequential pattern mining algorithms. More on http://www.kdd.org/kdd2016/ KDD2016 Conference will be recorded and published on http://videolectures.net/</t>
  </si>
  <si>
    <t>https://i.ytimg.com/vi/VOb1OSmKGn0/maxresdefault.jpg</t>
  </si>
  <si>
    <t>xIfdy0YB0C4</t>
  </si>
  <si>
    <t>KDD2016 paper 766</t>
  </si>
  <si>
    <t>Title: Fast Component Pursuit for Large-Scale Inverse Covariance Estimation Authors: Lei Han*, Rutgers University Yu Zhang, Hong Kong University of Science and Technology Tong Zhang, Rutgers University Abstract The maximum likelihood estimation (MLE) for the Guassian graphical model, which is also known as the inverse covariance estimation problem, has gained increasing interest recently. Most of the existing works assume that the inverse covariance estimator is sparse or contains a sparse structure, and then construct the model with the $\ell_1$ regularization. In this paper, different from existing works, we study the inverse covariance estimation problem from another perspective by efficiently modeling a low-rank structure for the inverse covariance, which is assumed to be a combination of a low-rank part and a diagonal matrix. Specifically, we propose an efficient COmponent Pursuit (COP) method to obtain the low-rank part, where each component can be sparse. One motivation for this assumption is that the low-rank structure is common in many applications, e.g., the climate and financial data, and another one is that such assumption can reduce the computational complexity when computing its inverse. For optimization, the COP method greedily learns a rank-one component in each iteration by maximizing the log-likelihood. Moreover, the COP algorithm enjoys several appealing properties including the existence of an efficient solution in each iteration and the theoretical guarantee on the convergence of this greedy approach. Experiments on large-scale synthetic and real-world datasets, including thousands of millions variables, show that the COP method is faster than the state-of-the-art techniques for inverse covariance estimation when achieving comparable performance on test data. More on http://www.kdd.org/kdd2016/ KDD2016 Conference will be recorded and published on http://videolectures.net/</t>
  </si>
  <si>
    <t>https://i.ytimg.com/vi/xIfdy0YB0C4/maxresdefault.jpg</t>
  </si>
  <si>
    <t>yRTjN2FyTR8</t>
  </si>
  <si>
    <t>KDD2016 paper 995</t>
  </si>
  <si>
    <t>Title: Robust Extreme Multi-label Learning Authors: Chang Xu*, Peking University Dacheng Tao, University of Technology Sydney Chao Xu, Peking University Abstract: Tail labels in the multi-label learning problem undermine the low-rank assumption. Nevertheless, this problem has rarely been investigated. In addition to using the low-rank structure to depict label correlations, this paper explores and exploits an additional sparse component to handle tail labels behaving as outliers, in order to make the classical low-rank principle in multi-label learning valid. The divide-and-conquer optimization technique is employed to increase the scalability of the proposed algorithm while theoretically guaranteeing its performance. A theoretical analysis of the generalizability of the proposed algorithm suggests that it can be improved by the low-rank and sparse decomposition given tail labels. Experimental results on real-world data demonstrate the significance of investigating tail labels and the effectiveness of the proposed algorithm. More on http://www.kdd.org/kdd2016/ KDD2016 Conference will be recorded and published on http://videolectures.net/</t>
  </si>
  <si>
    <t>https://i.ytimg.com/vi/yRTjN2FyTR8/maxresdefault.jpg</t>
  </si>
  <si>
    <t>HsDu0bq5058</t>
  </si>
  <si>
    <t>2016-06-30T17:20:15Z</t>
  </si>
  <si>
    <t>KDD2016 paper 967</t>
  </si>
  <si>
    <t>Title: Communication Efficient Distributed Kernel Principal Component Analysis Authors: Yingyu Liang*, Princeton University Bo Xie, Georgia Institute of Technology David Woodruff, IBM Research Le Song, Georgia Institute of Technology Maria-Florina Balcan, Carnegie Mellon University Abstract: Kernel Principal Component Analysis (KPCA) is a key machine learning algorithm for extracting nonlinear features from data. In the presence of a large volume of high dimensional data collected in a distributed fashion, it becomes very costly to communicate all of this data to a single data center and then perform kernel PCA. Can we perform kernel PCA on the entire dataset in a distributed and communication efficient fashion while maintaining provable and strong guarantees in solution quality? In this paper, we give an affirmative answer to the question by developing a communication efficient algorithm to perform kernel PCA in the distributed setting. The algorithm is a clever combination of subspace embedding and adaptive sampling techniques, and we show that the algorithm can take as input an arbitrary configuration of distributed datasets, and compute a set of global kernel principal components with relative error guarantees independent of the dimension of the feature space or the total number of data points. In particular, computing $k$ principal components with relative error $\epsilon$ over $s$ workers has communication cost $\tilde{O}(s \nsparse k/\epsilon+s k^2/\epsilon^3)$ words, where $\nsparse$ is the average number of nonzero entries in each data point. Furthermore, we experimented the algorithm with large-scale real world datasets and showed that the algorithm produces a high quality kernel PCA solution while using significantly less communication than alternative approaches. More on http://www.kdd.org/kdd2016/ KDD2016 Conference will be recorded and published on http://videolectures.net/</t>
  </si>
  <si>
    <t>https://i.ytimg.com/vi/HsDu0bq5058/maxresdefault.jpg</t>
  </si>
  <si>
    <t>IvVsdu3mAfE</t>
  </si>
  <si>
    <t>KDD2016 paper 945</t>
  </si>
  <si>
    <t>Title: Improving the Sensitivity of Online Controlled Experiments: Case Studies at Netflix Authors: Huizhi Xie*, Netflix Juliette Aurisset, Netflix Abstract: Controlled experiments are widely regarded as the most scientific way to establish a true causal relationship between product changes and their impact on business metrics. Many technology companies rely on such experiments as their main data-driven decision-making tool. The sensitivity of a controlled experiment refers to its ability to detect differences in business metrics due to product changes. At Netflix, with tens of millions of users, increasing the sensitivity of controlled experiments is critical as failure to detect a small effect, either positive or negative, can have a substantial revenue impact. This paper focuses on methods to increase sensitivity by reducing the sampling variance of business metrics. We define Netflix business metrics and share context around the critical need for improved sensitivity. We review popular variance reduction techniques that are broadly applicable to any type of controlled experiment and metric. We describe an innovative implementation of stratified sampling at Netflix where users are assigned to experiments in real time and discuss some surprising challenges with the implementation. We conduct case studies to compare these variance reduction techniques on a few Netflix datasets. We share empirical results and provide guidance on the choice of variance reduction techniques in large-scale controlled experiments. More on http://www.kdd.org/kdd2016/ KDD2016 Conference will be recorded and published on http://videolectures.net/</t>
  </si>
  <si>
    <t>https://i.ytimg.com/vi/IvVsdu3mAfE/maxresdefault.jpg</t>
  </si>
  <si>
    <t>W-hq4GahEvg</t>
  </si>
  <si>
    <t>KDD2016 paper 764</t>
  </si>
  <si>
    <t>Title: Generalized Hierarchical Sparse Model for Arbitrary-Order Interactive Antigenic Sites Identification in Flu Virus Data Authors: Lei Han*, Rutgers University Yu Zhang, Hong Kong University of Science and Technology Xiu-Feng Wan, Mississippi State University Tong Zhang, Rutgers University Abstract Recent statistical evidence has shown that a regression model by incorporating the interactions among the original covariates/features can significantly improve the interpretability for biological data. One major challenge is the exponentially expanded feature space when adding high-order feature interaction to the model. To tackle the huge dimensionality, hierarchical sparse models (HSM) are developed by enforcing sparsity under heredity structures in the interactions among the covariates. However, existing methods only consider pairwise interactions, making the discovery of important high-order interactions a non-trivial open problem. In this paper, we propose a generalized hierarchical sparse model (GHSM) as a generalization of HSM models to tackle arbitrary-order interactions. The GHSM applies the $\ell_1$ penalty to all the model coefficients under a constraint that given any covariate, if none of its associated $k$th-order interaction contribute to the regression model, then neither do its associated higher-order interactions. The resulting objective function is non-convex with a challenge lying in the coupled variables appearing in the arbitrary-order hierarchical constraints and we devise an efficient optimization algorithm to directly solve it. Specifically, we decouple the variables in the constraints via both the general iterative shrinkage and thresholding (GIST) and the alternating direction method of multipliers (ADMM) methods into three subproblems, each of which is proved to admit an efficiently analytical solution. We evaluate the GHSM method in both synthetic problem and the antigenic sites identification problem for the influenza virus data, where we expand the feature space up to the 5th-order interactions. Empirical results demonstrate the effectiveness and efficiency of the proposed methods and the learned high-order interactions have meaningful synergistic covariate patterns in the influenza virus antigenicity. More on http://www.kdd.org/kdd2016/ KDD2016 Conference will be recorded and published on http://videolectures.net/</t>
  </si>
  <si>
    <t>https://i.ytimg.com/vi/W-hq4GahEvg/maxresdefault.jpg</t>
  </si>
  <si>
    <t>aMujYAEFwZo</t>
  </si>
  <si>
    <t>KDD2016 paper 984</t>
  </si>
  <si>
    <t>Title: The Limits of Popularity-Based Recommendations, and the Role of Social Ties Authors: Marco Bressan*, Sapienza University of Rome Stefano Leucci, Sapienza University of Rome Alessandro Panconesi, Sapienza University of Rome Prabhakar Raghavan, Google Erisa Terolli, Sapienza University of Rome Abstract: In this paper we introduce a mathematical model that captures some of the salient features of recommender systems that are based on popularity and that try to exploit social ties among the users. We show that, under very general conditions, the market always converges to a steady state, for which we are able to give an explicit form. Thanks to this we can tell rather precisely how much a market is altered by a recommendation system, and determine the power of users to influence others. Our theoretical results are complemented by experiments with real world social networks showing that social graphs prevent large market distortions in spite of the presence of highly influential users. More on http://www.kdd.org/kdd2016/ KDD2016 Conference will be recorded and published on http://videolectures.net/</t>
  </si>
  <si>
    <t>https://i.ytimg.com/vi/aMujYAEFwZo/maxresdefault.jpg</t>
  </si>
  <si>
    <t>duu_9fGzKho</t>
  </si>
  <si>
    <t>KDD2016 paper 942</t>
  </si>
  <si>
    <t>Title: Revisiting Random Binning Feature: Fast Convergence and Strong Parallelizability Authors: Lingfei Wu*, College of William and Mary En-Hsu Yen, University of Texas at Austin Jie Chen, IBM Research Rui Yan, Baidu Inc. Abstract: Kernel method has been developed as one of the standard approaches for nonlinear learning, which however, does not scale to large data set due to its quadratic complexity in the number of samples. A number of kernel approximation methods have thus been proposed in the recent years, among which the random features method gains much popularity due to its simplicity and direct reduction of nonlinear problem to a linear one. Many different random basis functions have since been proposed to approximate different types of kernel. Among them the Random Binning (RB) features, proposed in the first random features paper \cite{rahimi2007random}, has drawn significantly less attention than that of Random Fourier (RF) features proposed also in \cite{rahimi2007random}. However, in this work we observe the RB approach, with right choice of optimization solver, could be orders of magnitude faster than other random features and kernel approximation methods to achieve the same accuracy. We thus propose the first analysis of RB from the perspective of optimization, which by interpreting RB as a Randomized Block Coordinate Descent in the infinite-dimensional space, gives a faster convergence compared to that of other random features. In particular, we show that by drawing $R$ grids with at least $\kappa$ expected number of non-empty bins per grid, RB achieves a convergence rate of $O(1/\kappa R)$, which is not only better than the existing $O(1/\sqrt{R})$ rate from Monte Carlo analysis, but also shows a $\kappa$ times speedup over other random features under the same analysis framework. In addtion, we demonstrate another advantage of RB in the L1-regularized setting, where unlike other random features, a RB-based Coordinate Descent solver can be parallelized with guaranteed speedup proportional to $\kappa$. Our extensive experiments demonstrate the superior performance of the RB features over other random features and kernel approximation methods. More on http://www.kdd.org/kdd2016/ KDD2016 Conference will be recorded and published on http://videolectures.net/</t>
  </si>
  <si>
    <t>https://i.ytimg.com/vi/duu_9fGzKho/maxresdefault.jpg</t>
  </si>
  <si>
    <t>jdCZXtEqCJk</t>
  </si>
  <si>
    <t>KDD2016 paper 1069</t>
  </si>
  <si>
    <t>Title: Smart Reply: Automated Response Suggestion for Email Authors: Karol Kurach*, Google, Inc. Anjuli Kannan, Google, Inc. Sujith Ravi, Google, Inc. Tobias Kaufmann, Google, Inc. Andrew Tomkins, Google, Inc. Balint Miklos, Google, Inc. Greg Corrado, Google, Inc. LÃ¡szlÃ³ LukÃ¡cs, Google, Inc. Marina Ganea, Google, Inc. Peter Young, Google, Inc. Vivek Ramavajjala, Google, Inc. Abstract: In this paper we propose and investigate a novel end-to-end method for generating automatic short e-mail responses, called Smart Reply. It generates semantically diverse suggestions that can be used as complete email responses with just one tap on mobile. The system is currently used in Inbox by Gmail and is responsible for handling 10% of all mobile responses. It is designed to work at very high throughput and process hundreds of millions of messages daily. The system exploits state-of-the-art deep learning models trained on a larger scale than before. We describe the architecture of the system as well as the challenges that we faced while building it, like response diversity and scalability. We also introduce a new method for semantic clustering of user-generated content that requires only modest amount of explicitly labeled data. More on http://www.kdd.org/kdd2016/ KDD2016 Conference will be recorded and published on http://videolectures.net/</t>
  </si>
  <si>
    <t>https://i.ytimg.com/vi/jdCZXtEqCJk/maxresdefault.jpg</t>
  </si>
  <si>
    <t>9xPu3BuClg8</t>
  </si>
  <si>
    <t>2016-06-30T17:20:14Z</t>
  </si>
  <si>
    <t>KDD2016 paper 977</t>
  </si>
  <si>
    <t>Title: Predict Risk of Relapse for Patients with Multiple Stages of Treatment of Depression Authors: Zhi Nie*, Arizona State University Pinghua Gong, University of Michigan at Ann Arbor Jieping Ye, University of Michigan at Ann Arbor Abstract: Depression is a serious mood disorder afflicting millions of people around the globe. Medications of different types and with different effects on neural activity have been developed for its treatments during the past few decades. Due to the heterogeneity of the disorder, many patients cannot achieve symptomatic remission from a single clinical trial. Instead they need multiple clinical trials to achieve remission, resulting in a multiple stage treatment pattern. Furthermore those who indeed achieve symptom remission are still faced with substantial risk of relapse. One promising approach to predict the risk of relapse is censored regression. Traditional censored regression typically applies only to situations in which the exact time of event of interest is known. However, follow-up studies that track the patientsâ€™ relapse status can only provide an interval of time during which relapse occurs. The exact time of relapse is usually unknown. In this paper, we present a censored regression approach with a truncated $l_1$ loss function that can handle the uncertainty of relapse time. Based on this general loss function, we develop a gradient boosting algorithm and a stochastic dual coordinate ascent algorithm when the hypothesis in the loss function is represented as (1) an ensemble of decision trees and (2) a linear combination of covariates, respectively. As an extension of our linear model, a multi-stage linear approach is further proposed to harness the data collected from multiple stages of treatment. We evaluate the proposed algorithms using a real-world clinical trial dataset. Results show that our methods outperform the well-known Cox proportional hazard model. In addition, the risk factors identified by our multi-stage linear model not only corroborate findings from recent research but also yield some new insights into how to develop effective measures for prevention of relapse among patients after their initial remission from the acute treatment stage. More on http://www.kdd.org/kdd2016/ KDD2016 Conference will be recorded and published on http://videolectures.net/</t>
  </si>
  <si>
    <t>https://i.ytimg.com/vi/9xPu3BuClg8/maxresdefault.jpg</t>
  </si>
  <si>
    <t>GYIlPkx1uuc</t>
  </si>
  <si>
    <t>KDD2016 paper 975</t>
  </si>
  <si>
    <t>Title: Deep Crossing: Web-Scale Modeling without Manually Crafted Combinatorial Features Authors: Ying Shan*, Microsoft Corporation Thomas Hoens, Microsoft Corporation Jian Jiao, Microsoft Corporation Haijing Wang, Microsoft Corporation Dong Yu, Microsoft Research JC Mao, Microsoft Corporation Abstract: Manually crafted combinatorial features have been the â€œsecret sauceâ€ behind many successful models. For web-scale applications, however, the variety and volume of features make these manually crafted features expensive to create, maintain, and deploy. This paper proposes the Deep Crossing model, which is a deep neural network that automatically combines features to produce superior models. The input of Deep Crossing is a set of individual features that can be either dense or sparse. The important crossing features are discovered implicitly by the networks, which are comprised of an embedding and stacking layer, as well as a cascade of Residual Units. Deep Crossing is implemented with a modeling tool called the Computational Network Tool Kit (CNTK), powered by a multi-GPU platform. It was able to build, from the ground up, two web-scale models for a major paid search engine, and achieve superior results with only a sub-set of features used in the production models. This demonstrates the potential of using Deep Crossing as a general modeling paradigm to improve existing products, as well as to speed up the development of new models with a fraction of the investment in feature engineering and acquisition of deep domain knowledge. More on http://www.kdd.org/kdd2016/ KDD2016 Conference will be recorded and published on http://videolectures.net/</t>
  </si>
  <si>
    <t>https://i.ytimg.com/vi/GYIlPkx1uuc/maxresdefault.jpg</t>
  </si>
  <si>
    <t>Gq7mCUk8QIQ</t>
  </si>
  <si>
    <t>KDD2016 paper 943</t>
  </si>
  <si>
    <t>Title: Evaluating Mobile App Release Authors: Ya Xu*, LinkedIn Corporation Nanyu Chen, LinkedIn Corporation Abstract: We have seen an explosive growth of mobile usage, particularly on mobile apps. It is more important than ever to be able to properly evaluate mobile app release. A/B testing is a standard framework to evaluate new ideas. We have seen much of its applications in the online world across the industry [9,10,12]. Running A/B tests on mobile apps turns out to be quite different, and much of it is attributed to the fact that we cannot ship code easily to mobile apps other than going through a lengthy build, review and release process. Mobile infrastructure and user behavior differences also contribute to how A/B tests are conducted differently on mobile apps, which will be discussed in details in this paper. In addition to measuring features individually in the new app version through randomized A/B tests, we have a unique opportunity to evaluate the mobile app as a whole using the quasi-experimental framework [21]. Not all features can be A/B tested due to infrastructure changes and wholistic product redesign. We propose and establish quasi-experiment techniques for measuring impact from mobile app release, with results shared from a recent major app launch at LinkedIn. More on http://www.kdd.org/kdd2016/ KDD2016 Conference will be recorded and published on http://videolectures.net/</t>
  </si>
  <si>
    <t>https://i.ytimg.com/vi/Gq7mCUk8QIQ/maxresdefault.jpg</t>
  </si>
  <si>
    <t>Tbn0PQJVaV4</t>
  </si>
  <si>
    <t>KDD2016 paper 1054</t>
  </si>
  <si>
    <t>Title: How to Compete Online for News Audience: Modeling Words that Attract Clicks Authors: Joon Hee Kim*, Korea Advanced Institute of Science and Technology Amin Mantrach, Yahoo! Research Alex Jaimes, Yahoo! Research Alice Oh, Korea Advanced Institute of Science and Technology Abstract: Headlines are particularly important for online news outlets where there are many similar news stories competing for usersâ€™ attention. Traditionally, journalists have followed rules-of-thumb and experience to master the art of crafting catchy headlines, but with the valuable resource of large-scale click-through data of online news articles, we can apply quantitative analysis and text mining techniques to acquire an in-depth understanding of headlines. In this paper, we conduct a large-scale analysis and modeling of 150K news articles published over a period of four months on the Yahoo home page. We define a simple method to measure click-value of individual words, and analyze how temporal trends and linguistic attributes affect click-through rate (CTR). We then propose a novel generative model, headline click-based topic model (HCTM), that extends latent Dirichlet allocation (LDA) to reveal the effect of topical context on the click-value of words in headlines. HCTM leverages clicks in aggregate on previously published headlines to identify words for headlines that will generate more clicks in the future. We show that by jointly taking topics and clicks into account we can detect changes in user interests within topics. We evaluate HCTM in two different experimental settings and compare its performance with ALDA (adapted LDA), LDA, and TextRank. The first task, full headline, is to retrieve full headline used for a news article given the body of news article. The second task, good headline, is to specifically identify words in the headline that have high click values for real users. For full headline task, our model performs on par with ALDA, a state-of-the art web-page summarization method that utilizes click-through information. For good headline task, which is of more practical importance to both individual journalists and online news outlets, our model significantly outperforms all other comparative methods. More on http://www.kdd.org/kdd2016/ KDD2016 Conference will be recorded and published on http://videolectures.net/</t>
  </si>
  <si>
    <t>https://i.ytimg.com/vi/Tbn0PQJVaV4/maxresdefault.jpg</t>
  </si>
  <si>
    <t>YqW80g_Vzds</t>
  </si>
  <si>
    <t>KDD2016 paper 1044</t>
  </si>
  <si>
    <t>Title: Crime Rate Inference with Big Data Authors: Hongjian Wang*, Penn State University Zhenhui L, Penn State University Daniel Kifer, Penn State University Corina Graif, Penn State University Abstract: Crime is one of the most important social problems in the country, affecting public safety, children development, and adult socioeconomic status. Understanding what factors cause higher crime is critical for policy makers in their efforts to reduce crime and increase citizensâ€™ life quality. We tackle a fundamental problem in our paper: crime rate inference at the neighborhood level. Traditional approaches have used demographics and geographical influences to estimate crime rates in a region. With the fast development of positioning technology and prevalence of mobile devices, a large amount of modern urban data have been collected and such big data can provide new perspectives for understanding crime. In this paper, we used large-scale Point-Of-Interest data and taxi flow data in the city of Chicago, IL. We observed significantly improved performance in crime rate inference compared to using traditional features. Such an improvement is consistent over multiple years. We also showed that these new features are significant in the feature importance analysis. More on http://www.kdd.org/kdd2016/ KDD2016 Conference will be recorded and published on http://videolectures.net/</t>
  </si>
  <si>
    <t>https://i.ytimg.com/vi/YqW80g_Vzds/maxresdefault.jpg</t>
  </si>
  <si>
    <t>gtQOwAYS8LI</t>
  </si>
  <si>
    <t>2016-06-30T17:20:13Z</t>
  </si>
  <si>
    <t>KDD2016 paper 1164</t>
  </si>
  <si>
    <t>Title: Online Context-Aware Recommendation with Time Varying Multi-Armed Bandit Authors: Chunqiu Zeng*, Florida International University Qing Wang, Florida International University Tao Li, Florida International University Shekoofeh Mokhtari, Florida International University Abstract: Contextual multi-armed bandit problems have gained increasing popularity and attention in recent years due to their capability of leveraging contextual information to deliver online personalized recommendation services (e.g., online advertising and news article selection). To predict the reward of each arm given a particular context, existing relevant research studies for contextual multi-armed bandit problems often assume the existence of a fixed yet unknown reward mapping function. However, this assumption rarely holds in practice, since real-world problems often involve underlying processes that are dynamically evolving over time. In this paper, we study the time varying contextual multi-armed problem where the reward mapping function changes over time. In particular, we propose a dynamical context drift model based on particle learning. In the proposed model, the drift on the reward mapping function is explicitly modeled as a set of random walk particles, where good fitted particles are selected to learn the mapping dynamically. Taking advantage of the fully adaptive inference strategy of particle learning, our model is able to effectively capture the context change and learn the latent parameters. In addition, those learnt parameters can be naturally integrated into existing multi-arm selection strategies such as LinUCB and Thompson sampling. Empirical studies on two real-world applications, including online personalized advertising and news recommendation, demonstrate the effectiveness of our proposed approach. The experimental results also show that our algorithm can dynamically track the changing reward over time and consequently improve the click-through rate. More on http://www.kdd.org/kdd2016/ KDD2016 Conference will be recorded and published on http://videolectures.net/</t>
  </si>
  <si>
    <t>https://i.ytimg.com/vi/gtQOwAYS8LI/maxresdefault.jpg</t>
  </si>
  <si>
    <t>uNVUA1Y_mhs</t>
  </si>
  <si>
    <t>2016-06-30T17:20:12Z</t>
  </si>
  <si>
    <t>KDD2016 paper 1184</t>
  </si>
  <si>
    <t>Title: Joint Community and Structural Hole Spanner Detection via Harmonic Modularity Authors: Lifang He*, Shenzhen University Chun-Ta Lu, University of Illinois at Chicago Jiaqi Ma, Tsinghua University Jianping Cao, National University of Defense Linlin Shen, Shenzhen University Philip S. Yu, University of Illinois at Chicago Abstract: Detecting communities (or modular structures) and structural hole spanners, the nodes bridging different communities in a network, are two essential tasks in the realm of network analytics. Due to the topological nature of communities and structural hole spanners, these two tasks are naturally tangled with each other, while there has been little synergy between them. In this paper, we propose a novel harmonic modularity method to tackle both tasks simultaneously. Specifically, we first applied harmonic function analysis to measure the smoothness of community structure and to obtain the community indicator. We then investigated the sparsity level of the interactions between communities, with particular emphasis on the nodes connecting to multiple communities, to discriminate the indicator of SH spanners and assist the community guidance. Extensive experiments on real-world networks demonstrate that our proposed method outperforms several state-of-the-art methods in the community detection task and also in the SH spanner identification task (even the methods that require the supervised community information). Furthermore, by removing the SH spanners spotted by our method, we show that the quality of other community detection methods can be further improved. More on http://www.kdd.org/kdd2016/ KDD2016 Conference will be recorded and published on http://videolectures.net/</t>
  </si>
  <si>
    <t>https://i.ytimg.com/vi/uNVUA1Y_mhs/maxresdefault.jpg</t>
  </si>
  <si>
    <t>5qr8S7O3SPw</t>
  </si>
  <si>
    <t>2016-06-30T17:20:11Z</t>
  </si>
  <si>
    <t>KDD2016 paper 1190</t>
  </si>
  <si>
    <t>Title: Pseudo-Document-based Topic Modeling of Short Texts without Auxiliary Information Authors: Yuan Zuo*, Beihang University Junjie Wu, Beihang University Has Lin, Beihang University Hui Xiong, Rutgers Abstract: Recent years have witnessed the unprecedented growth of online social media, which empower short texts as the prevalent format for information of Internet. Given the nature of sparsity, however, short text topic modeling remains a critical yet much-watched challenge in both academy and industry. Rich research efforts have been put on building different types of probabilistic topic models for short texts, among which the self aggregation methods without using auxiliary information become an emerging solution for providing informative cross-text word co-occurrences. However, models along this line are still rarely seen, and the representative one SATM is prone to overfitting and computationally expensive. In light of this, in this paper, we propose a novel probabilistic model called PTM for short text topic modeling. PTM introduces the concept of {\it pseudo document} to implicitly aggregate short texts against data sparsity. By modeling the topic distributions of latent pseudo documents rather than short texts, PTM is expected to gain excellent performance in both accuracy and efficiency. A Sparsity-enhanced PTM (SPTM for short) is also proposed by applying Spike and Slab prior, with the purpose of eliminating undesired correlations between pseudo documents and latent topics. Extensive experiments on various real-world data sets with state-of-the-art baselines demonstrate the high quality of topics learned by PTM and its robustness with reduced training samples. It is also interesting to show that i) SPTM gains a clear edge over PTM when the number of pseudo documents is relatively small, and ii) the constraint that a short text belongs to only one pseudo document is critically important for the success of PTM. We finally take an in-depth semantic analysis to unveil directly the fabulous function of pseudo documents in finding cross-text word co-occurrences for topic modeling. More on http://www.kdd.org/kdd2016/ KDD2016 Conference will be recorded and published on http://videolectures.net/</t>
  </si>
  <si>
    <t>https://i.ytimg.com/vi/5qr8S7O3SPw/maxresdefault.jpg</t>
  </si>
  <si>
    <t>RoUrdoU_2F4</t>
  </si>
  <si>
    <t>KDD2016 paper 1202</t>
  </si>
  <si>
    <t>Title: Sampling of Attributed Networks from Hierarchical Generative Models Authors: Pablo Robles Granda*, Purdue University Sebastian Moreno, Universidad Adolfo IbaÃ±ez Jennifer Neville, Purdue University Abstract: Network sampling is a widely used procedure in social network analysis; where a random network is sampled from a generative network model (GNM). Recently proposed GNMs, allow generation of networks with more realistic structural characteristics than earlier ones. This facilitates tasks such as hypothesis testing, sensitivity analysis, etc. However, sampling of attributed networks (networks with vertex-attributes) remains a challenging problem. While the recent work of [18] has provided a promising approach for attributed-network sampling, the approach only works with relatively simple GNM. This method does not work well with certain complex hierarchical models, capable of modeling the variation and complex characteristics of real world network structures. In these complex hierarchical GNMs the probability mass is allocated to certain regions of the network space, which allows to create dependencies in the network to achieve realistic characteristics â€” in contrast, in simple models the mass is spread through the entire space. Thus, it is hard to identify candidate networks from the sampling space of hierarchical GNMs. We propose a novel sampling method, CSAG, to sample from hierarchical GNMs. CSAG constrains every step of the sampling process to consider the structure of the GNM in order to bias the search to regions of the space with higher likelihood. This allows to generate networks with both correlated attributes and complex structure. We implemented CSAG using mixed Kronecker Product Graph Models and evaluated our approach on three real-world datasets. The results show that CSAG jointly models the correlation and structure of the datasets better than the state of the art, and maintains the variability of the GNM while providing a reduction of 5 times or more in the error of the correlation. More on http://www.kdd.org/kdd2016/ KDD2016 Conference will be recorded and published on http://videolectures.net/</t>
  </si>
  <si>
    <t>https://i.ytimg.com/vi/RoUrdoU_2F4/maxresdefault.jpg</t>
  </si>
  <si>
    <t>XNf7gBGEq28</t>
  </si>
  <si>
    <t>2016-06-30T17:20:10Z</t>
  </si>
  <si>
    <t>KDD2016 paper 1227</t>
  </si>
  <si>
    <t>Title: Identifying Earmarks in Congressional Bills Authors: Madian Khabasa*, Microsoft Vrushank Vora, Data Science for Social Good Joe Walsh, Data Science for Social Good Ellery Wulczyn, Wikimedia Foundation Matthew Heston, Northwestern University Rayid Ghani, University of Chicago Chris Berry, University of Chicago Abstract: Earmarks are legislative provisions that direct federal funds to specific projects, circumventing the competitive grant making process of federal agencies. Identifying and cataloging earmarks is a tedious, time-consuming process carried out by experts from public interest groups. In this paper, we present a machine learning system for automatically extracting earmarks from congressional bills and reports. We first describe a table-parsing algorithm for extracting budget allocations from appropriations tables in congressional bills. We then use machine learning classifiers to identify budget allocations as earmarked objects with nearly 95% out of sample accuracy. Using this system, we construct the first publicly available database of earmarks dating back to 1995. Our machine learning approach adds transparency, accuracy and speed to the congressional appropriations process. More on http://www.kdd.org/kdd2016/ KDD2016 Conference will be recorded and published on http://videolectures.net/</t>
  </si>
  <si>
    <t>https://i.ytimg.com/vi/XNf7gBGEq28/maxresdefault.jpg</t>
  </si>
  <si>
    <t>LIBLD8NM04Y</t>
  </si>
  <si>
    <t>2016-06-30T17:20:09Z</t>
  </si>
  <si>
    <t>KDD2016 paper 1236</t>
  </si>
  <si>
    <t>Title: Online Feature Selection: A Limited-Memory Substitution Algorithm and Its Asynchronous Parallel Variation Authors: Haichuan Yang*, University of Rochester Ryohei Fujimaki, NEC lab Yukitaka Kusumura, NEC lab Ji Liu, University of Rochester Abstract: Feature selection plays a key role in many learning and mining tasks. In some big data scenario, all features cannot be seen at the same time or are generated sequentially and one needs to immediately identify all important features after scan all features once or twice. Optimization based online feature is an important category of online feature selection algorithms to serve such application. However, most existing optimization based online feature selection algorithms explicitly or implicitly adopt â„“1 norm regularization to identify important features. It suffers two main disadvantages: 1) the penalty term for â„“1 norm term is hard to choose; 2) the memory usage is hard to control. To overcome these two drawbacks, this paper proposes a limited-memory and model parameter free online feature selection algorithm, namely online substitution (OS) algorithm. To improve the selection efficiency, an asynchronous parallel algorithm for OS (Asy-OS) is also proposed. Convergence analysis is provided for both OS and Asy-OS. Empirical study suggests that the performance of OS and Asy-OS is comparable to the benchmark algorithm Grafting, but requires much less memory cost and is easy to choose parameter. More on http://www.kdd.org/kdd2016/ KDD2016 Conference will be recorded and published on http://videolectures.net/</t>
  </si>
  <si>
    <t>https://i.ytimg.com/vi/LIBLD8NM04Y/maxresdefault.jpg</t>
  </si>
  <si>
    <t>_s3p4s9dUCU</t>
  </si>
  <si>
    <t>KDD2016 paper 958</t>
  </si>
  <si>
    <t>Title: Scalable Betweenness Centrality Maximization via Sampling Authors: Ahmad Mahmoody*, Brown University Eli Upfal, Brown University Charalampos Tsourakakis, Harvard Abstract Betweenness centrality is a fundamental centrality measure in social network analysis. Given a large-scale network, how can we find the most central nodes? This question is of great importance to many key applications that rely on BWC, including community detection and understanding graph vulnerability. Despite the large amount of work on scalable approximation algorithm design for BWC, estimating BWC on large-scale networks remains a computational challenge. In this paper, we study the Centrality Maximization problem. We present an efficient randomized algorithm that provides approximation with high probability. Our results improve the current state-of-the-art result. Furthermore, we provide the first theoretical evidence for the validity of a crucial assumption in betweenness centrality estimation, namely that in real-world networks shortest paths pass through the top-k central nodes, where k is a constant. This also explains why our algorithm runs in near linear time on real- world networks. We also show that our algorithm and analysis can be applied to a wider range of centrality measures, by providing a general analytical framework. On the experimental side, we perform an extensive experimental analysis of our method on real-world networks, demonstrate its accuracy and scalability, and study different properties of central nodes. Then, we compare the sampling method used by the state-of-the-art algorithm with our method. Furthermore, we perform a study of BWC in time evolving networks, and see how the centrality of the central nodes in the graphs changes over time. Finally, we compare the performance of the stochastic Kronecker model to real data, and observe that it generates a similar growth pattern. More on http://www.kdd.org/kdd2016/ KDD2016 Conference will be recorded and published on http://videolectures.net/</t>
  </si>
  <si>
    <t>https://i.ytimg.com/vi/_s3p4s9dUCU/maxresdefault.jpg</t>
  </si>
  <si>
    <t>l2IlkEC0-hk</t>
  </si>
  <si>
    <t>2016-06-30T17:20:08Z</t>
  </si>
  <si>
    <t>KDD2016 paper 799</t>
  </si>
  <si>
    <t>Title: Identifying Earmarks in Congressional Bills Authors Lingyang Chu*, Simon Fraser University Zhefeng Wang, University of Science and Technology of China Jian Pei, Simon Fraser University Jiannan Wang, Simon Fraser University Zijin Zhao, Simon Fraser University Enhong Chen, Simon Fraser University Abstract Given a signed network where edges are weighted in real number, and positive weights indicate cohesion between vertices and negative weights indicate opposition, we are interested in finding $k$-oppositive cohesive groups ($k$-OCG). Each $k$-OCG is a a group of $k$ subgraphs such that (1) within each subgraph edges are dense and cohesive; and (2) the edges crossing different subgraphs are dense and oppositive. Finding $k$-OCGs is challenging since the subgraphs are often small, there are multiple $k$-OCGs in a large signed networks, and many existing dense subgraph extraction methods cannot handle edges of two signs. We model finding $k$-OCGs as a quadratic optimization problem. However, the classical Proximal Gradient method is very costly since it has to use the entire adjacency matrix, which is huge on large networks. We develop FOCG, an algorithm that is two orders of magnitudes faster than the Proximal Gradient method. The main idea is to only search in small subgraphs and thus avoid using a major portion of the adjacency matrix. Our experimental results on synthetic and real data sets as well as a case study clearly demonstrate the effectiveness of finding $k$-OCGs and the efficiency of our method. More on http://www.kdd.org/kdd2016/ KDD2016 Conference will be recorded and published on http://videolectures.net/</t>
  </si>
  <si>
    <t>https://i.ytimg.com/vi/l2IlkEC0-hk/maxresdefault.jpg</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mc:Ignorable="x14ac x16r2">
  <fonts count="18" x14ac:knownFonts="1">
    <font>
      <sz val="11"/>
      <color theme="1"/>
      <name val="Calibri"/>
      <family val="2"/>
      <scheme val="minor"/>
    </font>
    <font>
      <sz val="11"/>
      <color theme="1"/>
      <name val="Calibri"/>
      <family val="2"/>
      <scheme val="minor"/>
    </font>
    <font>
      <sz val="18"/>
      <color theme="3"/>
      <name val="Calibri Light"/>
      <family val="2"/>
      <scheme val="major"/>
    </font>
    <font>
      <b/>
      <sz val="15"/>
      <color theme="3"/>
      <name val="Calibri"/>
      <family val="2"/>
      <scheme val="minor"/>
    </font>
    <font>
      <b/>
      <sz val="13"/>
      <color theme="3"/>
      <name val="Calibri"/>
      <family val="2"/>
      <scheme val="minor"/>
    </font>
    <font>
      <b/>
      <sz val="11"/>
      <color theme="3"/>
      <name val="Calibri"/>
      <family val="2"/>
      <scheme val="minor"/>
    </font>
    <font>
      <sz val="11"/>
      <color rgb="FF006100"/>
      <name val="Calibri"/>
      <family val="2"/>
      <scheme val="minor"/>
    </font>
    <font>
      <sz val="11"/>
      <color rgb="FF9C0006"/>
      <name val="Calibri"/>
      <family val="2"/>
      <scheme val="minor"/>
    </font>
    <font>
      <sz val="11"/>
      <color rgb="FF9C5700"/>
      <name val="Calibri"/>
      <family val="2"/>
      <scheme val="minor"/>
    </font>
    <font>
      <sz val="11"/>
      <color rgb="FF3F3F76"/>
      <name val="Calibri"/>
      <family val="2"/>
      <scheme val="minor"/>
    </font>
    <font>
      <b/>
      <sz val="11"/>
      <color rgb="FF3F3F3F"/>
      <name val="Calibri"/>
      <family val="2"/>
      <scheme val="minor"/>
    </font>
    <font>
      <b/>
      <sz val="11"/>
      <color rgb="FFFA7D00"/>
      <name val="Calibri"/>
      <family val="2"/>
      <scheme val="minor"/>
    </font>
    <font>
      <sz val="11"/>
      <color rgb="FFFA7D00"/>
      <name val="Calibri"/>
      <family val="2"/>
      <scheme val="minor"/>
    </font>
    <font>
      <b/>
      <sz val="11"/>
      <color theme="0"/>
      <name val="Calibri"/>
      <family val="2"/>
      <scheme val="minor"/>
    </font>
    <font>
      <sz val="11"/>
      <color rgb="FFFF0000"/>
      <name val="Calibri"/>
      <family val="2"/>
      <scheme val="minor"/>
    </font>
    <font>
      <i/>
      <sz val="11"/>
      <color rgb="FF7F7F7F"/>
      <name val="Calibri"/>
      <family val="2"/>
      <scheme val="minor"/>
    </font>
    <font>
      <b/>
      <sz val="11"/>
      <color theme="1"/>
      <name val="Calibri"/>
      <family val="2"/>
      <scheme val="minor"/>
    </font>
    <font>
      <sz val="11"/>
      <color theme="0"/>
      <name val="Calibri"/>
      <family val="2"/>
      <scheme val="minor"/>
    </font>
  </fonts>
  <fills count="33">
    <fill>
      <patternFill patternType="none"/>
    </fill>
    <fill>
      <patternFill patternType="gray125"/>
    </fill>
    <fill>
      <patternFill patternType="solid">
        <fgColor rgb="FFC6EFCE"/>
      </patternFill>
    </fill>
    <fill>
      <patternFill patternType="solid">
        <fgColor rgb="FFFFC7CE"/>
      </patternFill>
    </fill>
    <fill>
      <patternFill patternType="solid">
        <fgColor rgb="FFFFEB9C"/>
      </patternFill>
    </fill>
    <fill>
      <patternFill patternType="solid">
        <fgColor rgb="FFFFCC99"/>
      </patternFill>
    </fill>
    <fill>
      <patternFill patternType="solid">
        <fgColor rgb="FFF2F2F2"/>
      </patternFill>
    </fill>
    <fill>
      <patternFill patternType="solid">
        <fgColor rgb="FFA5A5A5"/>
      </patternFill>
    </fill>
    <fill>
      <patternFill patternType="solid">
        <fgColor rgb="FFFFFFCC"/>
      </patternFill>
    </fill>
    <fill>
      <patternFill patternType="solid">
        <fgColor theme="4"/>
      </patternFill>
    </fill>
    <fill>
      <patternFill patternType="solid">
        <fgColor theme="4" tint="0.79998168889431442"/>
        <bgColor indexed="65"/>
      </patternFill>
    </fill>
    <fill>
      <patternFill patternType="solid">
        <fgColor theme="4" tint="0.59999389629810485"/>
        <bgColor indexed="65"/>
      </patternFill>
    </fill>
    <fill>
      <patternFill patternType="solid">
        <fgColor theme="4" tint="0.39997558519241921"/>
        <bgColor indexed="65"/>
      </patternFill>
    </fill>
    <fill>
      <patternFill patternType="solid">
        <fgColor theme="5"/>
      </patternFill>
    </fill>
    <fill>
      <patternFill patternType="solid">
        <fgColor theme="5" tint="0.79998168889431442"/>
        <bgColor indexed="65"/>
      </patternFill>
    </fill>
    <fill>
      <patternFill patternType="solid">
        <fgColor theme="5" tint="0.59999389629810485"/>
        <bgColor indexed="65"/>
      </patternFill>
    </fill>
    <fill>
      <patternFill patternType="solid">
        <fgColor theme="5" tint="0.39997558519241921"/>
        <bgColor indexed="65"/>
      </patternFill>
    </fill>
    <fill>
      <patternFill patternType="solid">
        <fgColor theme="6"/>
      </patternFill>
    </fill>
    <fill>
      <patternFill patternType="solid">
        <fgColor theme="6" tint="0.79998168889431442"/>
        <bgColor indexed="65"/>
      </patternFill>
    </fill>
    <fill>
      <patternFill patternType="solid">
        <fgColor theme="6" tint="0.59999389629810485"/>
        <bgColor indexed="65"/>
      </patternFill>
    </fill>
    <fill>
      <patternFill patternType="solid">
        <fgColor theme="6" tint="0.39997558519241921"/>
        <bgColor indexed="65"/>
      </patternFill>
    </fill>
    <fill>
      <patternFill patternType="solid">
        <fgColor theme="7"/>
      </patternFill>
    </fill>
    <fill>
      <patternFill patternType="solid">
        <fgColor theme="7" tint="0.79998168889431442"/>
        <bgColor indexed="65"/>
      </patternFill>
    </fill>
    <fill>
      <patternFill patternType="solid">
        <fgColor theme="7" tint="0.59999389629810485"/>
        <bgColor indexed="65"/>
      </patternFill>
    </fill>
    <fill>
      <patternFill patternType="solid">
        <fgColor theme="7" tint="0.39997558519241921"/>
        <bgColor indexed="65"/>
      </patternFill>
    </fill>
    <fill>
      <patternFill patternType="solid">
        <fgColor theme="8"/>
      </patternFill>
    </fill>
    <fill>
      <patternFill patternType="solid">
        <fgColor theme="8" tint="0.79998168889431442"/>
        <bgColor indexed="65"/>
      </patternFill>
    </fill>
    <fill>
      <patternFill patternType="solid">
        <fgColor theme="8" tint="0.59999389629810485"/>
        <bgColor indexed="65"/>
      </patternFill>
    </fill>
    <fill>
      <patternFill patternType="solid">
        <fgColor theme="8" tint="0.39997558519241921"/>
        <bgColor indexed="65"/>
      </patternFill>
    </fill>
    <fill>
      <patternFill patternType="solid">
        <fgColor theme="9"/>
      </patternFill>
    </fill>
    <fill>
      <patternFill patternType="solid">
        <fgColor theme="9" tint="0.79998168889431442"/>
        <bgColor indexed="65"/>
      </patternFill>
    </fill>
    <fill>
      <patternFill patternType="solid">
        <fgColor theme="9" tint="0.59999389629810485"/>
        <bgColor indexed="65"/>
      </patternFill>
    </fill>
    <fill>
      <patternFill patternType="solid">
        <fgColor theme="9" tint="0.39997558519241921"/>
        <bgColor indexed="65"/>
      </patternFill>
    </fill>
  </fills>
  <borders count="10">
    <border>
      <left/>
      <right/>
      <top/>
      <bottom/>
      <diagonal/>
    </border>
    <border>
      <left/>
      <right/>
      <top/>
      <bottom style="thick">
        <color theme="4"/>
      </bottom>
      <diagonal/>
    </border>
    <border>
      <left/>
      <right/>
      <top/>
      <bottom style="thick">
        <color theme="4" tint="0.499984740745262"/>
      </bottom>
      <diagonal/>
    </border>
    <border>
      <left/>
      <right/>
      <top/>
      <bottom style="medium">
        <color theme="4" tint="0.39997558519241921"/>
      </bottom>
      <diagonal/>
    </border>
    <border>
      <left style="thin">
        <color rgb="FF7F7F7F"/>
      </left>
      <right style="thin">
        <color rgb="FF7F7F7F"/>
      </right>
      <top style="thin">
        <color rgb="FF7F7F7F"/>
      </top>
      <bottom style="thin">
        <color rgb="FF7F7F7F"/>
      </bottom>
      <diagonal/>
    </border>
    <border>
      <left style="thin">
        <color rgb="FF3F3F3F"/>
      </left>
      <right style="thin">
        <color rgb="FF3F3F3F"/>
      </right>
      <top style="thin">
        <color rgb="FF3F3F3F"/>
      </top>
      <bottom style="thin">
        <color rgb="FF3F3F3F"/>
      </bottom>
      <diagonal/>
    </border>
    <border>
      <left/>
      <right/>
      <top/>
      <bottom style="double">
        <color rgb="FFFF8001"/>
      </bottom>
      <diagonal/>
    </border>
    <border>
      <left style="double">
        <color rgb="FF3F3F3F"/>
      </left>
      <right style="double">
        <color rgb="FF3F3F3F"/>
      </right>
      <top style="double">
        <color rgb="FF3F3F3F"/>
      </top>
      <bottom style="double">
        <color rgb="FF3F3F3F"/>
      </bottom>
      <diagonal/>
    </border>
    <border>
      <left style="thin">
        <color rgb="FFB2B2B2"/>
      </left>
      <right style="thin">
        <color rgb="FFB2B2B2"/>
      </right>
      <top style="thin">
        <color rgb="FFB2B2B2"/>
      </top>
      <bottom style="thin">
        <color rgb="FFB2B2B2"/>
      </bottom>
      <diagonal/>
    </border>
    <border>
      <left/>
      <right/>
      <top style="thin">
        <color theme="4"/>
      </top>
      <bottom style="double">
        <color theme="4"/>
      </bottom>
      <diagonal/>
    </border>
  </borders>
  <cellStyleXfs count="42">
    <xf numFmtId="0" fontId="0" fillId="0" borderId="0"/>
    <xf numFmtId="0" fontId="2" fillId="0" borderId="0" applyNumberFormat="0" applyFill="0" applyBorder="0" applyAlignment="0" applyProtection="0"/>
    <xf numFmtId="0" fontId="3" fillId="0" borderId="1" applyNumberFormat="0" applyFill="0" applyAlignment="0" applyProtection="0"/>
    <xf numFmtId="0" fontId="4" fillId="0" borderId="2" applyNumberFormat="0" applyFill="0" applyAlignment="0" applyProtection="0"/>
    <xf numFmtId="0" fontId="5" fillId="0" borderId="3" applyNumberFormat="0" applyFill="0" applyAlignment="0" applyProtection="0"/>
    <xf numFmtId="0" fontId="5" fillId="0" borderId="0" applyNumberFormat="0" applyFill="0" applyBorder="0" applyAlignment="0" applyProtection="0"/>
    <xf numFmtId="0" fontId="6" fillId="2" borderId="0" applyNumberFormat="0" applyBorder="0" applyAlignment="0" applyProtection="0"/>
    <xf numFmtId="0" fontId="7" fillId="3" borderId="0" applyNumberFormat="0" applyBorder="0" applyAlignment="0" applyProtection="0"/>
    <xf numFmtId="0" fontId="8" fillId="4" borderId="0" applyNumberFormat="0" applyBorder="0" applyAlignment="0" applyProtection="0"/>
    <xf numFmtId="0" fontId="9" fillId="5" borderId="4" applyNumberFormat="0" applyAlignment="0" applyProtection="0"/>
    <xf numFmtId="0" fontId="10" fillId="6" borderId="5" applyNumberFormat="0" applyAlignment="0" applyProtection="0"/>
    <xf numFmtId="0" fontId="11" fillId="6" borderId="4" applyNumberFormat="0" applyAlignment="0" applyProtection="0"/>
    <xf numFmtId="0" fontId="12" fillId="0" borderId="6" applyNumberFormat="0" applyFill="0" applyAlignment="0" applyProtection="0"/>
    <xf numFmtId="0" fontId="13" fillId="7" borderId="7" applyNumberFormat="0" applyAlignment="0" applyProtection="0"/>
    <xf numFmtId="0" fontId="14" fillId="0" borderId="0" applyNumberFormat="0" applyFill="0" applyBorder="0" applyAlignment="0" applyProtection="0"/>
    <xf numFmtId="0" fontId="1" fillId="8" borderId="8" applyNumberFormat="0" applyFont="0" applyAlignment="0" applyProtection="0"/>
    <xf numFmtId="0" fontId="15" fillId="0" borderId="0" applyNumberFormat="0" applyFill="0" applyBorder="0" applyAlignment="0" applyProtection="0"/>
    <xf numFmtId="0" fontId="16" fillId="0" borderId="9" applyNumberFormat="0" applyFill="0" applyAlignment="0" applyProtection="0"/>
    <xf numFmtId="0" fontId="17" fillId="9" borderId="0" applyNumberFormat="0" applyBorder="0" applyAlignment="0" applyProtection="0"/>
    <xf numFmtId="0" fontId="1" fillId="10" borderId="0" applyNumberFormat="0" applyBorder="0" applyAlignment="0" applyProtection="0"/>
    <xf numFmtId="0" fontId="1" fillId="11" borderId="0" applyNumberFormat="0" applyBorder="0" applyAlignment="0" applyProtection="0"/>
    <xf numFmtId="0" fontId="1" fillId="12" borderId="0" applyNumberFormat="0" applyBorder="0" applyAlignment="0" applyProtection="0"/>
    <xf numFmtId="0" fontId="17" fillId="13" borderId="0" applyNumberFormat="0" applyBorder="0" applyAlignment="0" applyProtection="0"/>
    <xf numFmtId="0" fontId="1" fillId="14" borderId="0" applyNumberFormat="0" applyBorder="0" applyAlignment="0" applyProtection="0"/>
    <xf numFmtId="0" fontId="1" fillId="15" borderId="0" applyNumberFormat="0" applyBorder="0" applyAlignment="0" applyProtection="0"/>
    <xf numFmtId="0" fontId="1" fillId="16" borderId="0" applyNumberFormat="0" applyBorder="0" applyAlignment="0" applyProtection="0"/>
    <xf numFmtId="0" fontId="17" fillId="17" borderId="0" applyNumberFormat="0" applyBorder="0" applyAlignment="0" applyProtection="0"/>
    <xf numFmtId="0" fontId="1" fillId="18" borderId="0" applyNumberFormat="0" applyBorder="0" applyAlignment="0" applyProtection="0"/>
    <xf numFmtId="0" fontId="1" fillId="19" borderId="0" applyNumberFormat="0" applyBorder="0" applyAlignment="0" applyProtection="0"/>
    <xf numFmtId="0" fontId="1" fillId="20" borderId="0" applyNumberFormat="0" applyBorder="0" applyAlignment="0" applyProtection="0"/>
    <xf numFmtId="0" fontId="17" fillId="21" borderId="0" applyNumberFormat="0" applyBorder="0" applyAlignment="0" applyProtection="0"/>
    <xf numFmtId="0" fontId="1" fillId="22" borderId="0" applyNumberFormat="0" applyBorder="0" applyAlignment="0" applyProtection="0"/>
    <xf numFmtId="0" fontId="1" fillId="23" borderId="0" applyNumberFormat="0" applyBorder="0" applyAlignment="0" applyProtection="0"/>
    <xf numFmtId="0" fontId="1" fillId="24" borderId="0" applyNumberFormat="0" applyBorder="0" applyAlignment="0" applyProtection="0"/>
    <xf numFmtId="0" fontId="17" fillId="25" borderId="0" applyNumberFormat="0" applyBorder="0" applyAlignment="0" applyProtection="0"/>
    <xf numFmtId="0" fontId="1" fillId="26" borderId="0" applyNumberFormat="0" applyBorder="0" applyAlignment="0" applyProtection="0"/>
    <xf numFmtId="0" fontId="1" fillId="27" borderId="0" applyNumberFormat="0" applyBorder="0" applyAlignment="0" applyProtection="0"/>
    <xf numFmtId="0" fontId="1" fillId="28" borderId="0" applyNumberFormat="0" applyBorder="0" applyAlignment="0" applyProtection="0"/>
    <xf numFmtId="0" fontId="17" fillId="29" borderId="0" applyNumberFormat="0" applyBorder="0" applyAlignment="0" applyProtection="0"/>
    <xf numFmtId="0" fontId="1" fillId="30" borderId="0" applyNumberFormat="0" applyBorder="0" applyAlignment="0" applyProtection="0"/>
    <xf numFmtId="0" fontId="1" fillId="31" borderId="0" applyNumberFormat="0" applyBorder="0" applyAlignment="0" applyProtection="0"/>
    <xf numFmtId="0" fontId="1" fillId="32" borderId="0" applyNumberFormat="0" applyBorder="0" applyAlignment="0" applyProtection="0"/>
  </cellStyleXfs>
  <cellXfs count="3">
    <xf numFmtId="0" fontId="0" fillId="0" borderId="0" xfId="0"/>
    <xf numFmtId="22" fontId="0" fillId="0" borderId="0" xfId="0" applyNumberFormat="1"/>
    <xf numFmtId="0" fontId="0" fillId="0" borderId="0" xfId="0" applyAlignment="1">
      <alignment wrapText="1"/>
    </xf>
  </cellXfs>
  <cellStyles count="42">
    <cellStyle name="20% - Accent1" xfId="19" builtinId="30" customBuiltin="1"/>
    <cellStyle name="20% - Accent2" xfId="23" builtinId="34" customBuiltin="1"/>
    <cellStyle name="20% - Accent3" xfId="27" builtinId="38" customBuiltin="1"/>
    <cellStyle name="20% - Accent4" xfId="31" builtinId="42" customBuiltin="1"/>
    <cellStyle name="20% - Accent5" xfId="35" builtinId="46" customBuiltin="1"/>
    <cellStyle name="20% - Accent6" xfId="39" builtinId="50" customBuiltin="1"/>
    <cellStyle name="40% - Accent1" xfId="20" builtinId="31" customBuiltin="1"/>
    <cellStyle name="40% - Accent2" xfId="24" builtinId="35" customBuiltin="1"/>
    <cellStyle name="40% - Accent3" xfId="28" builtinId="39" customBuiltin="1"/>
    <cellStyle name="40% - Accent4" xfId="32" builtinId="43" customBuiltin="1"/>
    <cellStyle name="40% - Accent5" xfId="36" builtinId="47" customBuiltin="1"/>
    <cellStyle name="40% - Accent6" xfId="40" builtinId="51" customBuiltin="1"/>
    <cellStyle name="60% - Accent1" xfId="21" builtinId="32" customBuiltin="1"/>
    <cellStyle name="60% - Accent2" xfId="25" builtinId="36" customBuiltin="1"/>
    <cellStyle name="60% - Accent3" xfId="29" builtinId="40" customBuiltin="1"/>
    <cellStyle name="60% - Accent4" xfId="33" builtinId="44" customBuiltin="1"/>
    <cellStyle name="60% - Accent5" xfId="37" builtinId="48" customBuiltin="1"/>
    <cellStyle name="60% - Accent6" xfId="41" builtinId="52" customBuiltin="1"/>
    <cellStyle name="Accent1" xfId="18" builtinId="29" customBuiltin="1"/>
    <cellStyle name="Accent2" xfId="22" builtinId="33" customBuiltin="1"/>
    <cellStyle name="Accent3" xfId="26" builtinId="37" customBuiltin="1"/>
    <cellStyle name="Accent4" xfId="30" builtinId="41" customBuiltin="1"/>
    <cellStyle name="Accent5" xfId="34" builtinId="45" customBuiltin="1"/>
    <cellStyle name="Accent6" xfId="38" builtinId="49" customBuiltin="1"/>
    <cellStyle name="Bad" xfId="7" builtinId="27" customBuiltin="1"/>
    <cellStyle name="Calculation" xfId="11" builtinId="22" customBuiltin="1"/>
    <cellStyle name="Check Cell" xfId="13" builtinId="23" customBuiltin="1"/>
    <cellStyle name="Explanatory Text" xfId="16" builtinId="53" customBuiltin="1"/>
    <cellStyle name="Good" xfId="6" builtinId="26" customBuiltin="1"/>
    <cellStyle name="Heading 1" xfId="2" builtinId="16" customBuiltin="1"/>
    <cellStyle name="Heading 2" xfId="3" builtinId="17" customBuiltin="1"/>
    <cellStyle name="Heading 3" xfId="4" builtinId="18" customBuiltin="1"/>
    <cellStyle name="Heading 4" xfId="5" builtinId="19" customBuiltin="1"/>
    <cellStyle name="Input" xfId="9" builtinId="20" customBuiltin="1"/>
    <cellStyle name="Linked Cell" xfId="12" builtinId="24" customBuiltin="1"/>
    <cellStyle name="Neutral" xfId="8" builtinId="28" customBuiltin="1"/>
    <cellStyle name="Normal" xfId="0" builtinId="0"/>
    <cellStyle name="Note" xfId="15" builtinId="10" customBuiltin="1"/>
    <cellStyle name="Output" xfId="10" builtinId="21" customBuiltin="1"/>
    <cellStyle name="Title" xfId="1" builtinId="15" customBuiltin="1"/>
    <cellStyle name="Total" xfId="17" builtinId="25" customBuiltin="1"/>
    <cellStyle name="Warning Text" xfId="14" builtinId="11" customBuiltin="1"/>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U44263"/>
  <sheetViews>
    <sheetView tabSelected="1" workbookViewId="0"/>
  </sheetViews>
  <sheetFormatPr defaultRowHeight="15" x14ac:dyDescent="0.25"/>
  <cols>
    <col min="1" max="1" width="30.28515625" bestFit="1" customWidth="1"/>
    <col min="2" max="2" width="30.5703125" bestFit="1" customWidth="1"/>
  </cols>
  <sheetData>
    <row r="1" spans="1:21" x14ac:dyDescent="0.25">
      <c r="A1" t="s">
        <v>0</v>
      </c>
      <c r="B1" t="s">
        <v>1</v>
      </c>
      <c r="C1" t="s">
        <v>2</v>
      </c>
      <c r="D1" t="s">
        <v>3</v>
      </c>
      <c r="E1" t="s">
        <v>4</v>
      </c>
      <c r="F1" t="s">
        <v>5</v>
      </c>
      <c r="G1" t="s">
        <v>6</v>
      </c>
      <c r="H1" t="s">
        <v>7</v>
      </c>
      <c r="I1" t="s">
        <v>8</v>
      </c>
      <c r="J1" t="s">
        <v>9</v>
      </c>
      <c r="K1" t="s">
        <v>10</v>
      </c>
      <c r="L1" t="s">
        <v>11</v>
      </c>
      <c r="M1" t="s">
        <v>12</v>
      </c>
      <c r="N1" t="s">
        <v>13</v>
      </c>
      <c r="O1" t="s">
        <v>14</v>
      </c>
      <c r="P1" t="s">
        <v>15</v>
      </c>
      <c r="Q1" t="s">
        <v>16</v>
      </c>
      <c r="R1" t="s">
        <v>17</v>
      </c>
      <c r="S1" t="s">
        <v>18</v>
      </c>
      <c r="T1" t="s">
        <v>19</v>
      </c>
      <c r="U1" t="s">
        <v>20</v>
      </c>
    </row>
    <row r="2" spans="1:21" x14ac:dyDescent="0.25">
      <c r="A2" t="s">
        <v>21</v>
      </c>
      <c r="B2" t="s">
        <v>22</v>
      </c>
      <c r="C2" t="s">
        <v>23</v>
      </c>
      <c r="D2" t="s">
        <v>24</v>
      </c>
      <c r="E2" t="s">
        <v>25</v>
      </c>
      <c r="F2" t="s">
        <v>26</v>
      </c>
      <c r="G2" t="s">
        <v>27</v>
      </c>
      <c r="H2">
        <v>27</v>
      </c>
      <c r="I2" t="s">
        <v>28</v>
      </c>
      <c r="J2" t="s">
        <v>29</v>
      </c>
      <c r="K2">
        <v>711</v>
      </c>
      <c r="L2" t="s">
        <v>30</v>
      </c>
      <c r="M2" t="s">
        <v>31</v>
      </c>
      <c r="N2" t="b">
        <v>0</v>
      </c>
      <c r="P2">
        <v>1</v>
      </c>
      <c r="Q2">
        <v>0</v>
      </c>
      <c r="R2">
        <v>22</v>
      </c>
      <c r="S2">
        <v>0</v>
      </c>
      <c r="T2">
        <v>0</v>
      </c>
      <c r="U2">
        <v>4</v>
      </c>
    </row>
    <row r="3" spans="1:21" x14ac:dyDescent="0.25">
      <c r="A3" t="s">
        <v>21</v>
      </c>
      <c r="B3" t="s">
        <v>22</v>
      </c>
      <c r="C3" t="s">
        <v>32</v>
      </c>
      <c r="D3" t="s">
        <v>33</v>
      </c>
      <c r="E3" t="s">
        <v>34</v>
      </c>
      <c r="F3" t="s">
        <v>35</v>
      </c>
      <c r="G3" t="s">
        <v>36</v>
      </c>
      <c r="H3">
        <v>27</v>
      </c>
      <c r="I3" t="s">
        <v>28</v>
      </c>
      <c r="J3" t="s">
        <v>37</v>
      </c>
      <c r="K3">
        <v>479</v>
      </c>
      <c r="L3" t="s">
        <v>30</v>
      </c>
      <c r="M3" t="s">
        <v>31</v>
      </c>
      <c r="N3" t="b">
        <v>0</v>
      </c>
      <c r="P3">
        <v>1</v>
      </c>
      <c r="Q3">
        <v>5027</v>
      </c>
      <c r="R3">
        <v>396</v>
      </c>
      <c r="S3">
        <v>0</v>
      </c>
      <c r="T3">
        <v>0</v>
      </c>
      <c r="U3">
        <v>83</v>
      </c>
    </row>
    <row r="4" spans="1:21" x14ac:dyDescent="0.25">
      <c r="A4" t="s">
        <v>21</v>
      </c>
      <c r="B4" t="s">
        <v>22</v>
      </c>
      <c r="C4" t="s">
        <v>38</v>
      </c>
      <c r="D4" t="s">
        <v>39</v>
      </c>
      <c r="E4" t="s">
        <v>40</v>
      </c>
      <c r="F4" t="s">
        <v>41</v>
      </c>
      <c r="G4" t="s">
        <v>42</v>
      </c>
      <c r="H4">
        <v>27</v>
      </c>
      <c r="I4" t="s">
        <v>28</v>
      </c>
      <c r="J4" t="s">
        <v>43</v>
      </c>
      <c r="K4">
        <v>1031</v>
      </c>
      <c r="L4" t="s">
        <v>30</v>
      </c>
      <c r="M4" t="s">
        <v>31</v>
      </c>
      <c r="N4" t="b">
        <v>0</v>
      </c>
      <c r="P4">
        <v>1</v>
      </c>
      <c r="Q4">
        <v>4668</v>
      </c>
      <c r="R4">
        <v>206</v>
      </c>
      <c r="S4">
        <v>1</v>
      </c>
      <c r="T4">
        <v>0</v>
      </c>
      <c r="U4">
        <v>66</v>
      </c>
    </row>
    <row r="5" spans="1:21" x14ac:dyDescent="0.25">
      <c r="A5" t="s">
        <v>21</v>
      </c>
      <c r="B5" t="s">
        <v>22</v>
      </c>
      <c r="C5" t="s">
        <v>44</v>
      </c>
      <c r="D5" t="s">
        <v>45</v>
      </c>
      <c r="E5" s="1">
        <v>44112.800694444442</v>
      </c>
      <c r="F5" t="s">
        <v>46</v>
      </c>
      <c r="G5" t="s">
        <v>47</v>
      </c>
      <c r="H5">
        <v>27</v>
      </c>
      <c r="I5" t="s">
        <v>28</v>
      </c>
      <c r="J5" t="s">
        <v>48</v>
      </c>
      <c r="K5">
        <v>310</v>
      </c>
      <c r="L5" t="s">
        <v>30</v>
      </c>
      <c r="M5" t="s">
        <v>31</v>
      </c>
      <c r="N5" t="b">
        <v>0</v>
      </c>
      <c r="P5">
        <v>1</v>
      </c>
      <c r="Q5">
        <v>5375</v>
      </c>
      <c r="R5">
        <v>472</v>
      </c>
      <c r="S5">
        <v>3</v>
      </c>
      <c r="T5">
        <v>0</v>
      </c>
      <c r="U5">
        <v>114</v>
      </c>
    </row>
    <row r="6" spans="1:21" x14ac:dyDescent="0.25">
      <c r="A6" t="s">
        <v>21</v>
      </c>
      <c r="B6" t="s">
        <v>22</v>
      </c>
      <c r="C6" t="s">
        <v>49</v>
      </c>
      <c r="D6" t="s">
        <v>50</v>
      </c>
      <c r="E6" s="1">
        <v>43898.947222222225</v>
      </c>
      <c r="F6" t="s">
        <v>51</v>
      </c>
      <c r="G6" t="s">
        <v>52</v>
      </c>
      <c r="H6">
        <v>27</v>
      </c>
      <c r="I6" t="s">
        <v>28</v>
      </c>
      <c r="J6" t="s">
        <v>53</v>
      </c>
      <c r="K6">
        <v>872</v>
      </c>
      <c r="L6" t="s">
        <v>30</v>
      </c>
      <c r="M6" t="s">
        <v>31</v>
      </c>
      <c r="N6" t="b">
        <v>0</v>
      </c>
      <c r="P6">
        <v>1</v>
      </c>
      <c r="Q6">
        <v>5802</v>
      </c>
      <c r="R6">
        <v>313</v>
      </c>
      <c r="S6">
        <v>1</v>
      </c>
      <c r="T6">
        <v>0</v>
      </c>
      <c r="U6">
        <v>132</v>
      </c>
    </row>
    <row r="7" spans="1:21" x14ac:dyDescent="0.25">
      <c r="A7" t="s">
        <v>21</v>
      </c>
      <c r="B7" t="s">
        <v>22</v>
      </c>
      <c r="C7" t="s">
        <v>54</v>
      </c>
      <c r="D7" t="s">
        <v>55</v>
      </c>
      <c r="E7" t="s">
        <v>56</v>
      </c>
      <c r="F7" t="s">
        <v>57</v>
      </c>
      <c r="G7" t="s">
        <v>58</v>
      </c>
      <c r="H7">
        <v>27</v>
      </c>
      <c r="I7" t="s">
        <v>28</v>
      </c>
      <c r="J7" t="s">
        <v>59</v>
      </c>
      <c r="K7">
        <v>362</v>
      </c>
      <c r="L7" t="s">
        <v>30</v>
      </c>
      <c r="M7" t="s">
        <v>31</v>
      </c>
      <c r="N7" t="b">
        <v>0</v>
      </c>
      <c r="P7">
        <v>1</v>
      </c>
      <c r="Q7">
        <v>7055</v>
      </c>
      <c r="R7">
        <v>544</v>
      </c>
      <c r="S7">
        <v>2</v>
      </c>
      <c r="T7">
        <v>0</v>
      </c>
      <c r="U7">
        <v>87</v>
      </c>
    </row>
    <row r="8" spans="1:21" x14ac:dyDescent="0.25">
      <c r="A8" t="s">
        <v>21</v>
      </c>
      <c r="B8" t="s">
        <v>22</v>
      </c>
      <c r="C8" t="s">
        <v>60</v>
      </c>
      <c r="D8" t="s">
        <v>61</v>
      </c>
      <c r="E8" t="s">
        <v>62</v>
      </c>
      <c r="F8" t="s">
        <v>63</v>
      </c>
      <c r="G8" t="s">
        <v>64</v>
      </c>
      <c r="H8">
        <v>27</v>
      </c>
      <c r="I8" t="s">
        <v>28</v>
      </c>
      <c r="J8" t="s">
        <v>65</v>
      </c>
      <c r="K8">
        <v>218</v>
      </c>
      <c r="L8" t="s">
        <v>30</v>
      </c>
      <c r="M8" t="s">
        <v>31</v>
      </c>
      <c r="N8" t="b">
        <v>0</v>
      </c>
      <c r="P8">
        <v>1</v>
      </c>
      <c r="Q8">
        <v>6283</v>
      </c>
      <c r="R8">
        <v>541</v>
      </c>
      <c r="S8">
        <v>3</v>
      </c>
      <c r="T8">
        <v>0</v>
      </c>
      <c r="U8">
        <v>109</v>
      </c>
    </row>
    <row r="9" spans="1:21" x14ac:dyDescent="0.25">
      <c r="A9" t="s">
        <v>21</v>
      </c>
      <c r="B9" t="s">
        <v>22</v>
      </c>
      <c r="C9" t="s">
        <v>66</v>
      </c>
      <c r="D9" t="s">
        <v>67</v>
      </c>
      <c r="E9" s="1">
        <v>44142.008333333331</v>
      </c>
      <c r="F9" t="s">
        <v>68</v>
      </c>
      <c r="G9" t="s">
        <v>69</v>
      </c>
      <c r="H9">
        <v>27</v>
      </c>
      <c r="I9" t="s">
        <v>28</v>
      </c>
      <c r="J9" t="s">
        <v>70</v>
      </c>
      <c r="K9">
        <v>710</v>
      </c>
      <c r="L9" t="s">
        <v>30</v>
      </c>
      <c r="M9" t="s">
        <v>31</v>
      </c>
      <c r="N9" t="b">
        <v>0</v>
      </c>
      <c r="O9" t="s">
        <v>71</v>
      </c>
      <c r="P9">
        <v>1</v>
      </c>
      <c r="Q9">
        <v>9407</v>
      </c>
      <c r="R9">
        <v>443</v>
      </c>
      <c r="S9">
        <v>3</v>
      </c>
      <c r="T9">
        <v>0</v>
      </c>
      <c r="U9">
        <v>88</v>
      </c>
    </row>
    <row r="10" spans="1:21" x14ac:dyDescent="0.25">
      <c r="A10" t="s">
        <v>21</v>
      </c>
      <c r="B10" t="s">
        <v>22</v>
      </c>
      <c r="C10" t="s">
        <v>72</v>
      </c>
      <c r="D10" t="s">
        <v>73</v>
      </c>
      <c r="E10" s="1">
        <v>44081.879166666666</v>
      </c>
      <c r="F10" t="s">
        <v>74</v>
      </c>
      <c r="G10" t="s">
        <v>75</v>
      </c>
      <c r="H10">
        <v>27</v>
      </c>
      <c r="I10" t="s">
        <v>28</v>
      </c>
      <c r="J10" t="s">
        <v>76</v>
      </c>
      <c r="K10">
        <v>111</v>
      </c>
      <c r="L10" t="s">
        <v>30</v>
      </c>
      <c r="M10" t="s">
        <v>31</v>
      </c>
      <c r="N10" t="b">
        <v>0</v>
      </c>
      <c r="P10">
        <v>1</v>
      </c>
      <c r="Q10">
        <v>6270</v>
      </c>
      <c r="R10">
        <v>336</v>
      </c>
      <c r="S10">
        <v>1</v>
      </c>
      <c r="T10">
        <v>0</v>
      </c>
      <c r="U10">
        <v>66</v>
      </c>
    </row>
    <row r="11" spans="1:21" x14ac:dyDescent="0.25">
      <c r="A11" t="s">
        <v>21</v>
      </c>
      <c r="B11" t="s">
        <v>22</v>
      </c>
      <c r="C11" t="s">
        <v>77</v>
      </c>
      <c r="D11" t="s">
        <v>78</v>
      </c>
      <c r="E11" s="1">
        <v>43989.995138888888</v>
      </c>
      <c r="F11" t="s">
        <v>79</v>
      </c>
      <c r="G11" t="s">
        <v>80</v>
      </c>
      <c r="H11">
        <v>27</v>
      </c>
      <c r="I11" t="s">
        <v>28</v>
      </c>
      <c r="J11" t="s">
        <v>81</v>
      </c>
      <c r="K11">
        <v>292</v>
      </c>
      <c r="L11" t="s">
        <v>30</v>
      </c>
      <c r="M11" t="s">
        <v>31</v>
      </c>
      <c r="N11" t="b">
        <v>0</v>
      </c>
      <c r="P11">
        <v>1</v>
      </c>
      <c r="Q11">
        <v>9011</v>
      </c>
      <c r="R11">
        <v>713</v>
      </c>
      <c r="S11">
        <v>7</v>
      </c>
      <c r="T11">
        <v>0</v>
      </c>
      <c r="U11">
        <v>117</v>
      </c>
    </row>
    <row r="12" spans="1:21" x14ac:dyDescent="0.25">
      <c r="A12" t="s">
        <v>21</v>
      </c>
      <c r="B12" t="s">
        <v>22</v>
      </c>
      <c r="C12" t="s">
        <v>82</v>
      </c>
      <c r="D12" t="s">
        <v>83</v>
      </c>
      <c r="E12" s="1">
        <v>43837.09097222222</v>
      </c>
      <c r="F12" t="s">
        <v>84</v>
      </c>
      <c r="G12" t="s">
        <v>85</v>
      </c>
      <c r="H12">
        <v>27</v>
      </c>
      <c r="I12" t="s">
        <v>28</v>
      </c>
      <c r="J12" t="s">
        <v>86</v>
      </c>
      <c r="K12">
        <v>361</v>
      </c>
      <c r="L12" t="s">
        <v>30</v>
      </c>
      <c r="M12" t="s">
        <v>31</v>
      </c>
      <c r="N12" t="b">
        <v>0</v>
      </c>
      <c r="P12">
        <v>1</v>
      </c>
      <c r="Q12">
        <v>6511</v>
      </c>
      <c r="R12">
        <v>521</v>
      </c>
      <c r="S12">
        <v>2</v>
      </c>
      <c r="T12">
        <v>0</v>
      </c>
      <c r="U12">
        <v>106</v>
      </c>
    </row>
    <row r="13" spans="1:21" x14ac:dyDescent="0.25">
      <c r="A13" t="s">
        <v>21</v>
      </c>
      <c r="B13" t="s">
        <v>22</v>
      </c>
      <c r="C13" t="s">
        <v>87</v>
      </c>
      <c r="D13" t="s">
        <v>88</v>
      </c>
      <c r="E13" t="s">
        <v>89</v>
      </c>
      <c r="F13" t="s">
        <v>90</v>
      </c>
      <c r="G13" t="s">
        <v>91</v>
      </c>
      <c r="H13">
        <v>27</v>
      </c>
      <c r="I13" t="s">
        <v>28</v>
      </c>
      <c r="J13" t="s">
        <v>92</v>
      </c>
      <c r="K13">
        <v>367</v>
      </c>
      <c r="L13" t="s">
        <v>30</v>
      </c>
      <c r="M13" t="s">
        <v>31</v>
      </c>
      <c r="N13" t="b">
        <v>0</v>
      </c>
      <c r="P13">
        <v>1</v>
      </c>
      <c r="Q13">
        <v>4659</v>
      </c>
      <c r="R13">
        <v>282</v>
      </c>
      <c r="S13">
        <v>4</v>
      </c>
      <c r="T13">
        <v>0</v>
      </c>
      <c r="U13">
        <v>60</v>
      </c>
    </row>
    <row r="14" spans="1:21" x14ac:dyDescent="0.25">
      <c r="A14" t="s">
        <v>21</v>
      </c>
      <c r="B14" t="s">
        <v>22</v>
      </c>
      <c r="C14" t="s">
        <v>93</v>
      </c>
      <c r="D14" t="s">
        <v>94</v>
      </c>
      <c r="E14" t="s">
        <v>95</v>
      </c>
      <c r="F14" t="s">
        <v>96</v>
      </c>
      <c r="G14" t="s">
        <v>97</v>
      </c>
      <c r="H14">
        <v>27</v>
      </c>
      <c r="I14" t="s">
        <v>28</v>
      </c>
      <c r="J14" t="s">
        <v>98</v>
      </c>
      <c r="K14">
        <v>421</v>
      </c>
      <c r="L14" t="s">
        <v>30</v>
      </c>
      <c r="M14" t="s">
        <v>31</v>
      </c>
      <c r="N14" t="b">
        <v>0</v>
      </c>
      <c r="P14">
        <v>1</v>
      </c>
      <c r="Q14">
        <v>12108</v>
      </c>
      <c r="R14">
        <v>594</v>
      </c>
      <c r="S14">
        <v>8</v>
      </c>
      <c r="T14">
        <v>0</v>
      </c>
      <c r="U14">
        <v>102</v>
      </c>
    </row>
    <row r="15" spans="1:21" x14ac:dyDescent="0.25">
      <c r="A15" t="s">
        <v>21</v>
      </c>
      <c r="B15" t="s">
        <v>22</v>
      </c>
      <c r="C15" t="s">
        <v>99</v>
      </c>
      <c r="D15" t="s">
        <v>100</v>
      </c>
      <c r="E15" t="s">
        <v>101</v>
      </c>
      <c r="F15" t="s">
        <v>102</v>
      </c>
      <c r="G15" t="s">
        <v>103</v>
      </c>
      <c r="H15">
        <v>27</v>
      </c>
      <c r="I15" t="s">
        <v>28</v>
      </c>
      <c r="J15" t="s">
        <v>104</v>
      </c>
      <c r="K15">
        <v>398</v>
      </c>
      <c r="L15" t="s">
        <v>30</v>
      </c>
      <c r="M15" t="s">
        <v>31</v>
      </c>
      <c r="N15" t="b">
        <v>0</v>
      </c>
      <c r="P15">
        <v>1</v>
      </c>
      <c r="Q15">
        <v>5998</v>
      </c>
      <c r="R15">
        <v>446</v>
      </c>
      <c r="S15">
        <v>0</v>
      </c>
      <c r="T15">
        <v>0</v>
      </c>
      <c r="U15">
        <v>94</v>
      </c>
    </row>
    <row r="16" spans="1:21" x14ac:dyDescent="0.25">
      <c r="A16" t="s">
        <v>21</v>
      </c>
      <c r="B16" t="s">
        <v>22</v>
      </c>
      <c r="C16" t="s">
        <v>105</v>
      </c>
      <c r="D16" t="s">
        <v>106</v>
      </c>
      <c r="E16" s="1">
        <v>44049.834027777775</v>
      </c>
      <c r="F16" t="s">
        <v>107</v>
      </c>
      <c r="G16" t="s">
        <v>108</v>
      </c>
      <c r="H16">
        <v>27</v>
      </c>
      <c r="I16" t="s">
        <v>28</v>
      </c>
      <c r="J16" t="s">
        <v>109</v>
      </c>
      <c r="K16">
        <v>448</v>
      </c>
      <c r="L16" t="s">
        <v>30</v>
      </c>
      <c r="M16" t="s">
        <v>31</v>
      </c>
      <c r="N16" t="b">
        <v>0</v>
      </c>
      <c r="P16">
        <v>1</v>
      </c>
      <c r="Q16">
        <v>8572</v>
      </c>
      <c r="R16">
        <v>574</v>
      </c>
      <c r="S16">
        <v>3</v>
      </c>
      <c r="T16">
        <v>0</v>
      </c>
      <c r="U16">
        <v>140</v>
      </c>
    </row>
    <row r="17" spans="1:21" x14ac:dyDescent="0.25">
      <c r="A17" t="s">
        <v>21</v>
      </c>
      <c r="B17" t="s">
        <v>22</v>
      </c>
      <c r="C17" t="s">
        <v>110</v>
      </c>
      <c r="D17" t="s">
        <v>111</v>
      </c>
      <c r="E17" s="1">
        <v>43836.041666666664</v>
      </c>
      <c r="F17" t="s">
        <v>112</v>
      </c>
      <c r="G17" t="s">
        <v>113</v>
      </c>
      <c r="H17">
        <v>27</v>
      </c>
      <c r="I17" t="s">
        <v>28</v>
      </c>
      <c r="J17" t="s">
        <v>114</v>
      </c>
      <c r="K17">
        <v>738</v>
      </c>
      <c r="L17" t="s">
        <v>30</v>
      </c>
      <c r="M17" t="s">
        <v>31</v>
      </c>
      <c r="N17" t="b">
        <v>0</v>
      </c>
      <c r="P17">
        <v>1</v>
      </c>
      <c r="Q17">
        <v>9965</v>
      </c>
      <c r="R17">
        <v>555</v>
      </c>
      <c r="S17">
        <v>6</v>
      </c>
      <c r="T17">
        <v>0</v>
      </c>
      <c r="U17">
        <v>170</v>
      </c>
    </row>
    <row r="18" spans="1:21" x14ac:dyDescent="0.25">
      <c r="A18" t="s">
        <v>21</v>
      </c>
      <c r="B18" t="s">
        <v>22</v>
      </c>
      <c r="C18" t="s">
        <v>115</v>
      </c>
      <c r="D18" t="s">
        <v>116</v>
      </c>
      <c r="E18" t="s">
        <v>117</v>
      </c>
      <c r="F18" t="s">
        <v>118</v>
      </c>
      <c r="G18" t="s">
        <v>119</v>
      </c>
      <c r="H18">
        <v>27</v>
      </c>
      <c r="I18" t="s">
        <v>28</v>
      </c>
      <c r="J18" t="s">
        <v>120</v>
      </c>
      <c r="K18">
        <v>368</v>
      </c>
      <c r="L18" t="s">
        <v>30</v>
      </c>
      <c r="M18" t="s">
        <v>31</v>
      </c>
      <c r="N18" t="b">
        <v>0</v>
      </c>
      <c r="O18" t="s">
        <v>121</v>
      </c>
      <c r="P18">
        <v>1</v>
      </c>
      <c r="Q18">
        <v>10060</v>
      </c>
      <c r="R18">
        <v>527</v>
      </c>
      <c r="S18">
        <v>3</v>
      </c>
      <c r="T18">
        <v>0</v>
      </c>
      <c r="U18">
        <v>115</v>
      </c>
    </row>
    <row r="19" spans="1:21" x14ac:dyDescent="0.25">
      <c r="A19" t="s">
        <v>21</v>
      </c>
      <c r="B19" t="s">
        <v>22</v>
      </c>
      <c r="C19" t="s">
        <v>122</v>
      </c>
      <c r="D19" t="s">
        <v>123</v>
      </c>
      <c r="E19" t="s">
        <v>124</v>
      </c>
      <c r="F19" t="s">
        <v>125</v>
      </c>
      <c r="G19" t="s">
        <v>126</v>
      </c>
      <c r="H19">
        <v>27</v>
      </c>
      <c r="I19" t="s">
        <v>28</v>
      </c>
      <c r="J19" t="s">
        <v>48</v>
      </c>
      <c r="K19">
        <v>310</v>
      </c>
      <c r="L19" t="s">
        <v>30</v>
      </c>
      <c r="M19" t="s">
        <v>31</v>
      </c>
      <c r="N19" t="b">
        <v>0</v>
      </c>
      <c r="P19">
        <v>1</v>
      </c>
      <c r="Q19">
        <v>10507</v>
      </c>
      <c r="R19">
        <v>898</v>
      </c>
      <c r="S19">
        <v>2</v>
      </c>
      <c r="T19">
        <v>0</v>
      </c>
      <c r="U19">
        <v>138</v>
      </c>
    </row>
    <row r="20" spans="1:21" x14ac:dyDescent="0.25">
      <c r="A20" t="s">
        <v>21</v>
      </c>
      <c r="B20" t="s">
        <v>22</v>
      </c>
      <c r="C20" t="s">
        <v>127</v>
      </c>
      <c r="D20" t="s">
        <v>128</v>
      </c>
      <c r="E20" s="1">
        <v>44079.886805555558</v>
      </c>
      <c r="F20" t="s">
        <v>129</v>
      </c>
      <c r="G20" t="s">
        <v>130</v>
      </c>
      <c r="H20">
        <v>27</v>
      </c>
      <c r="I20" t="s">
        <v>28</v>
      </c>
      <c r="J20" t="s">
        <v>131</v>
      </c>
      <c r="K20">
        <v>506</v>
      </c>
      <c r="L20" t="s">
        <v>30</v>
      </c>
      <c r="M20" t="s">
        <v>31</v>
      </c>
      <c r="N20" t="b">
        <v>0</v>
      </c>
      <c r="O20" t="s">
        <v>132</v>
      </c>
      <c r="P20">
        <v>1</v>
      </c>
      <c r="Q20">
        <v>14032</v>
      </c>
      <c r="R20">
        <v>834</v>
      </c>
      <c r="S20">
        <v>8</v>
      </c>
      <c r="T20">
        <v>0</v>
      </c>
      <c r="U20">
        <v>116</v>
      </c>
    </row>
    <row r="21" spans="1:21" x14ac:dyDescent="0.25">
      <c r="A21" t="s">
        <v>21</v>
      </c>
      <c r="B21" t="s">
        <v>22</v>
      </c>
      <c r="C21" t="s">
        <v>133</v>
      </c>
      <c r="D21" t="s">
        <v>134</v>
      </c>
      <c r="E21" s="1">
        <v>44017.859722222223</v>
      </c>
      <c r="F21" t="s">
        <v>135</v>
      </c>
      <c r="G21" t="s">
        <v>136</v>
      </c>
      <c r="H21">
        <v>27</v>
      </c>
      <c r="I21" t="s">
        <v>28</v>
      </c>
      <c r="J21" t="s">
        <v>137</v>
      </c>
      <c r="K21">
        <v>71</v>
      </c>
      <c r="L21" t="s">
        <v>30</v>
      </c>
      <c r="M21" t="s">
        <v>31</v>
      </c>
      <c r="N21" t="b">
        <v>0</v>
      </c>
      <c r="P21">
        <v>1</v>
      </c>
      <c r="Q21">
        <v>4818</v>
      </c>
      <c r="R21">
        <v>258</v>
      </c>
      <c r="S21">
        <v>4</v>
      </c>
      <c r="T21">
        <v>0</v>
      </c>
      <c r="U21">
        <v>63</v>
      </c>
    </row>
    <row r="22" spans="1:21" x14ac:dyDescent="0.25">
      <c r="A22" t="s">
        <v>21</v>
      </c>
      <c r="B22" t="s">
        <v>22</v>
      </c>
      <c r="C22" t="s">
        <v>138</v>
      </c>
      <c r="D22" t="s">
        <v>139</v>
      </c>
      <c r="E22" s="1">
        <v>43956.873611111114</v>
      </c>
      <c r="F22" t="s">
        <v>140</v>
      </c>
      <c r="G22" t="s">
        <v>141</v>
      </c>
      <c r="H22">
        <v>27</v>
      </c>
      <c r="I22" t="s">
        <v>28</v>
      </c>
      <c r="J22" t="s">
        <v>142</v>
      </c>
      <c r="K22">
        <v>529</v>
      </c>
      <c r="L22" t="s">
        <v>30</v>
      </c>
      <c r="M22" t="s">
        <v>31</v>
      </c>
      <c r="N22" t="b">
        <v>0</v>
      </c>
      <c r="P22">
        <v>1</v>
      </c>
      <c r="Q22">
        <v>8473</v>
      </c>
      <c r="R22">
        <v>474</v>
      </c>
      <c r="S22">
        <v>3</v>
      </c>
      <c r="T22">
        <v>0</v>
      </c>
      <c r="U22">
        <v>122</v>
      </c>
    </row>
    <row r="23" spans="1:21" x14ac:dyDescent="0.25">
      <c r="A23" t="s">
        <v>21</v>
      </c>
      <c r="B23" t="s">
        <v>22</v>
      </c>
      <c r="C23" t="s">
        <v>143</v>
      </c>
      <c r="D23" t="s">
        <v>144</v>
      </c>
      <c r="E23" s="1">
        <v>43835.802777777775</v>
      </c>
      <c r="F23" t="s">
        <v>145</v>
      </c>
      <c r="G23" t="s">
        <v>146</v>
      </c>
      <c r="H23">
        <v>27</v>
      </c>
      <c r="I23" t="s">
        <v>28</v>
      </c>
      <c r="J23" t="s">
        <v>147</v>
      </c>
      <c r="K23">
        <v>642</v>
      </c>
      <c r="L23" t="s">
        <v>30</v>
      </c>
      <c r="M23" t="s">
        <v>31</v>
      </c>
      <c r="N23" t="b">
        <v>0</v>
      </c>
      <c r="P23">
        <v>1</v>
      </c>
      <c r="Q23">
        <v>10971</v>
      </c>
      <c r="R23">
        <v>617</v>
      </c>
      <c r="S23">
        <v>4</v>
      </c>
      <c r="T23">
        <v>0</v>
      </c>
      <c r="U23">
        <v>160</v>
      </c>
    </row>
    <row r="24" spans="1:21" x14ac:dyDescent="0.25">
      <c r="A24" t="s">
        <v>21</v>
      </c>
      <c r="B24" t="s">
        <v>22</v>
      </c>
      <c r="C24" t="s">
        <v>148</v>
      </c>
      <c r="D24" t="s">
        <v>149</v>
      </c>
      <c r="E24" t="s">
        <v>150</v>
      </c>
      <c r="F24" t="s">
        <v>151</v>
      </c>
      <c r="G24" t="s">
        <v>152</v>
      </c>
      <c r="H24">
        <v>27</v>
      </c>
      <c r="I24" t="s">
        <v>28</v>
      </c>
      <c r="J24" t="s">
        <v>153</v>
      </c>
      <c r="K24">
        <v>409</v>
      </c>
      <c r="L24" t="s">
        <v>30</v>
      </c>
      <c r="M24" t="s">
        <v>31</v>
      </c>
      <c r="N24" t="b">
        <v>0</v>
      </c>
      <c r="P24">
        <v>1</v>
      </c>
      <c r="Q24">
        <v>8491</v>
      </c>
      <c r="R24">
        <v>506</v>
      </c>
      <c r="S24">
        <v>2</v>
      </c>
      <c r="T24">
        <v>0</v>
      </c>
      <c r="U24">
        <v>114</v>
      </c>
    </row>
    <row r="25" spans="1:21" x14ac:dyDescent="0.25">
      <c r="A25" t="s">
        <v>21</v>
      </c>
      <c r="B25" t="s">
        <v>22</v>
      </c>
      <c r="C25" t="s">
        <v>154</v>
      </c>
      <c r="D25" t="s">
        <v>155</v>
      </c>
      <c r="E25" t="s">
        <v>156</v>
      </c>
      <c r="F25" t="s">
        <v>157</v>
      </c>
      <c r="G25" t="s">
        <v>158</v>
      </c>
      <c r="H25">
        <v>27</v>
      </c>
      <c r="I25" t="s">
        <v>28</v>
      </c>
      <c r="J25" t="s">
        <v>159</v>
      </c>
      <c r="K25">
        <v>498</v>
      </c>
      <c r="L25" t="s">
        <v>30</v>
      </c>
      <c r="M25" t="s">
        <v>31</v>
      </c>
      <c r="N25" t="b">
        <v>0</v>
      </c>
      <c r="P25">
        <v>1</v>
      </c>
      <c r="Q25">
        <v>10686</v>
      </c>
      <c r="R25">
        <v>682</v>
      </c>
      <c r="S25">
        <v>4</v>
      </c>
      <c r="T25">
        <v>0</v>
      </c>
      <c r="U25">
        <v>145</v>
      </c>
    </row>
    <row r="26" spans="1:21" x14ac:dyDescent="0.25">
      <c r="A26" t="s">
        <v>21</v>
      </c>
      <c r="B26" t="s">
        <v>22</v>
      </c>
      <c r="C26" t="s">
        <v>160</v>
      </c>
      <c r="D26" t="s">
        <v>161</v>
      </c>
      <c r="E26" t="s">
        <v>162</v>
      </c>
      <c r="F26" t="s">
        <v>163</v>
      </c>
      <c r="G26" t="s">
        <v>164</v>
      </c>
      <c r="H26">
        <v>27</v>
      </c>
      <c r="I26" t="s">
        <v>28</v>
      </c>
      <c r="J26" t="s">
        <v>165</v>
      </c>
      <c r="K26">
        <v>1342</v>
      </c>
      <c r="L26" t="s">
        <v>30</v>
      </c>
      <c r="M26" t="s">
        <v>31</v>
      </c>
      <c r="N26" t="b">
        <v>1</v>
      </c>
      <c r="P26">
        <v>1</v>
      </c>
      <c r="Q26">
        <v>11355</v>
      </c>
      <c r="R26">
        <v>539</v>
      </c>
      <c r="S26">
        <v>5</v>
      </c>
      <c r="T26">
        <v>0</v>
      </c>
      <c r="U26">
        <v>151</v>
      </c>
    </row>
    <row r="27" spans="1:21" x14ac:dyDescent="0.25">
      <c r="A27" t="s">
        <v>21</v>
      </c>
      <c r="B27" t="s">
        <v>22</v>
      </c>
      <c r="C27" t="s">
        <v>166</v>
      </c>
      <c r="D27" t="s">
        <v>167</v>
      </c>
      <c r="E27" s="1">
        <v>44169.634722222225</v>
      </c>
      <c r="F27" t="s">
        <v>168</v>
      </c>
      <c r="G27" t="s">
        <v>169</v>
      </c>
      <c r="H27">
        <v>27</v>
      </c>
      <c r="I27" t="s">
        <v>28</v>
      </c>
      <c r="J27" t="s">
        <v>170</v>
      </c>
      <c r="K27">
        <v>57</v>
      </c>
      <c r="L27" t="s">
        <v>30</v>
      </c>
      <c r="M27" t="s">
        <v>31</v>
      </c>
      <c r="N27" t="b">
        <v>1</v>
      </c>
      <c r="P27">
        <v>1</v>
      </c>
      <c r="Q27">
        <v>6242</v>
      </c>
      <c r="R27">
        <v>303</v>
      </c>
      <c r="S27">
        <v>2</v>
      </c>
      <c r="T27">
        <v>0</v>
      </c>
      <c r="U27">
        <v>101</v>
      </c>
    </row>
    <row r="28" spans="1:21" x14ac:dyDescent="0.25">
      <c r="A28" t="s">
        <v>21</v>
      </c>
      <c r="B28" t="s">
        <v>22</v>
      </c>
      <c r="C28" t="s">
        <v>171</v>
      </c>
      <c r="D28" t="s">
        <v>172</v>
      </c>
      <c r="E28" s="1">
        <v>44108.083333333336</v>
      </c>
      <c r="F28" t="s">
        <v>173</v>
      </c>
      <c r="G28" t="s">
        <v>174</v>
      </c>
      <c r="H28">
        <v>27</v>
      </c>
      <c r="I28" t="s">
        <v>28</v>
      </c>
      <c r="J28" t="s">
        <v>175</v>
      </c>
      <c r="K28">
        <v>1113</v>
      </c>
      <c r="L28" t="s">
        <v>30</v>
      </c>
      <c r="M28" t="s">
        <v>31</v>
      </c>
      <c r="N28" t="b">
        <v>1</v>
      </c>
      <c r="P28">
        <v>1</v>
      </c>
      <c r="Q28">
        <v>8343</v>
      </c>
      <c r="R28">
        <v>392</v>
      </c>
      <c r="S28">
        <v>2</v>
      </c>
      <c r="T28">
        <v>0</v>
      </c>
      <c r="U28">
        <v>144</v>
      </c>
    </row>
    <row r="29" spans="1:21" x14ac:dyDescent="0.25">
      <c r="A29" t="s">
        <v>21</v>
      </c>
      <c r="B29" t="s">
        <v>22</v>
      </c>
      <c r="C29" t="s">
        <v>176</v>
      </c>
      <c r="D29" t="s">
        <v>177</v>
      </c>
      <c r="E29" s="1">
        <v>43986.168749999997</v>
      </c>
      <c r="F29" t="s">
        <v>178</v>
      </c>
      <c r="G29" t="s">
        <v>179</v>
      </c>
      <c r="H29">
        <v>27</v>
      </c>
      <c r="I29" t="s">
        <v>28</v>
      </c>
      <c r="J29" t="s">
        <v>180</v>
      </c>
      <c r="K29">
        <v>73</v>
      </c>
      <c r="L29" t="s">
        <v>30</v>
      </c>
      <c r="M29" t="s">
        <v>31</v>
      </c>
      <c r="N29" t="b">
        <v>0</v>
      </c>
      <c r="P29">
        <v>1</v>
      </c>
      <c r="Q29">
        <v>6299</v>
      </c>
      <c r="R29">
        <v>224</v>
      </c>
      <c r="S29">
        <v>3</v>
      </c>
      <c r="T29">
        <v>0</v>
      </c>
      <c r="U29">
        <v>56</v>
      </c>
    </row>
    <row r="30" spans="1:21" x14ac:dyDescent="0.25">
      <c r="A30" t="s">
        <v>21</v>
      </c>
      <c r="B30" t="s">
        <v>22</v>
      </c>
      <c r="C30" t="s">
        <v>181</v>
      </c>
      <c r="D30" t="s">
        <v>182</v>
      </c>
      <c r="E30" s="1">
        <v>43894.943055555559</v>
      </c>
      <c r="F30" t="s">
        <v>183</v>
      </c>
      <c r="G30" t="s">
        <v>184</v>
      </c>
      <c r="H30">
        <v>27</v>
      </c>
      <c r="I30" t="s">
        <v>28</v>
      </c>
      <c r="J30" t="s">
        <v>185</v>
      </c>
      <c r="K30">
        <v>596</v>
      </c>
      <c r="L30" t="s">
        <v>30</v>
      </c>
      <c r="M30" t="s">
        <v>31</v>
      </c>
      <c r="N30" t="b">
        <v>1</v>
      </c>
      <c r="P30">
        <v>1</v>
      </c>
      <c r="Q30">
        <v>9628</v>
      </c>
      <c r="R30">
        <v>470</v>
      </c>
      <c r="S30">
        <v>8</v>
      </c>
      <c r="T30">
        <v>0</v>
      </c>
      <c r="U30">
        <v>178</v>
      </c>
    </row>
    <row r="31" spans="1:21" x14ac:dyDescent="0.25">
      <c r="A31" t="s">
        <v>21</v>
      </c>
      <c r="B31" t="s">
        <v>22</v>
      </c>
      <c r="C31" t="s">
        <v>186</v>
      </c>
      <c r="D31" t="s">
        <v>187</v>
      </c>
      <c r="E31" s="1">
        <v>43834.945833333331</v>
      </c>
      <c r="F31" t="s">
        <v>188</v>
      </c>
      <c r="G31" t="s">
        <v>189</v>
      </c>
      <c r="H31">
        <v>27</v>
      </c>
      <c r="I31" t="s">
        <v>28</v>
      </c>
      <c r="J31" t="s">
        <v>190</v>
      </c>
      <c r="K31">
        <v>335</v>
      </c>
      <c r="L31" t="s">
        <v>30</v>
      </c>
      <c r="M31" t="s">
        <v>31</v>
      </c>
      <c r="N31" t="b">
        <v>1</v>
      </c>
      <c r="P31">
        <v>1</v>
      </c>
      <c r="Q31">
        <v>13116</v>
      </c>
      <c r="R31">
        <v>687</v>
      </c>
      <c r="S31">
        <v>11</v>
      </c>
      <c r="T31">
        <v>0</v>
      </c>
      <c r="U31">
        <v>107</v>
      </c>
    </row>
    <row r="32" spans="1:21" x14ac:dyDescent="0.25">
      <c r="A32" t="s">
        <v>21</v>
      </c>
      <c r="B32" t="s">
        <v>22</v>
      </c>
      <c r="C32" t="s">
        <v>191</v>
      </c>
      <c r="D32" t="s">
        <v>192</v>
      </c>
      <c r="E32" t="s">
        <v>193</v>
      </c>
      <c r="F32" t="s">
        <v>194</v>
      </c>
      <c r="G32" t="s">
        <v>195</v>
      </c>
      <c r="H32">
        <v>27</v>
      </c>
      <c r="I32" t="s">
        <v>28</v>
      </c>
      <c r="J32" t="s">
        <v>196</v>
      </c>
      <c r="K32">
        <v>243</v>
      </c>
      <c r="L32" t="s">
        <v>30</v>
      </c>
      <c r="M32" t="s">
        <v>31</v>
      </c>
      <c r="N32" t="b">
        <v>1</v>
      </c>
      <c r="P32">
        <v>1</v>
      </c>
      <c r="Q32">
        <v>3448</v>
      </c>
      <c r="R32">
        <v>140</v>
      </c>
      <c r="S32">
        <v>1</v>
      </c>
      <c r="T32">
        <v>0</v>
      </c>
      <c r="U32">
        <v>42</v>
      </c>
    </row>
    <row r="33" spans="1:21" x14ac:dyDescent="0.25">
      <c r="A33" t="s">
        <v>21</v>
      </c>
      <c r="B33" t="s">
        <v>22</v>
      </c>
      <c r="C33" t="s">
        <v>197</v>
      </c>
      <c r="D33" t="s">
        <v>198</v>
      </c>
      <c r="E33" t="s">
        <v>199</v>
      </c>
      <c r="F33" t="s">
        <v>200</v>
      </c>
      <c r="G33" t="s">
        <v>201</v>
      </c>
      <c r="H33">
        <v>27</v>
      </c>
      <c r="I33" t="s">
        <v>28</v>
      </c>
      <c r="J33" t="s">
        <v>202</v>
      </c>
      <c r="K33">
        <v>694</v>
      </c>
      <c r="L33" t="s">
        <v>30</v>
      </c>
      <c r="M33" t="s">
        <v>31</v>
      </c>
      <c r="N33" t="b">
        <v>1</v>
      </c>
      <c r="P33">
        <v>1</v>
      </c>
      <c r="Q33">
        <v>6731</v>
      </c>
      <c r="R33">
        <v>408</v>
      </c>
      <c r="S33">
        <v>3</v>
      </c>
      <c r="T33">
        <v>0</v>
      </c>
      <c r="U33">
        <v>105</v>
      </c>
    </row>
    <row r="34" spans="1:21" x14ac:dyDescent="0.25">
      <c r="A34" t="s">
        <v>21</v>
      </c>
      <c r="B34" t="s">
        <v>22</v>
      </c>
      <c r="C34" t="s">
        <v>203</v>
      </c>
      <c r="D34" t="s">
        <v>204</v>
      </c>
      <c r="E34" t="s">
        <v>205</v>
      </c>
      <c r="F34" t="s">
        <v>206</v>
      </c>
      <c r="G34" t="s">
        <v>207</v>
      </c>
      <c r="H34">
        <v>27</v>
      </c>
      <c r="I34" t="s">
        <v>28</v>
      </c>
      <c r="J34" t="s">
        <v>208</v>
      </c>
      <c r="K34">
        <v>189</v>
      </c>
      <c r="L34" t="s">
        <v>30</v>
      </c>
      <c r="M34" t="s">
        <v>31</v>
      </c>
      <c r="N34" t="b">
        <v>0</v>
      </c>
      <c r="P34">
        <v>1</v>
      </c>
      <c r="Q34">
        <v>5497</v>
      </c>
      <c r="R34">
        <v>249</v>
      </c>
      <c r="S34">
        <v>10</v>
      </c>
      <c r="T34">
        <v>0</v>
      </c>
      <c r="U34">
        <v>115</v>
      </c>
    </row>
    <row r="35" spans="1:21" x14ac:dyDescent="0.25">
      <c r="A35" t="s">
        <v>21</v>
      </c>
      <c r="B35" t="s">
        <v>22</v>
      </c>
      <c r="C35" t="s">
        <v>209</v>
      </c>
      <c r="D35" t="s">
        <v>210</v>
      </c>
      <c r="E35" t="s">
        <v>211</v>
      </c>
      <c r="F35" t="s">
        <v>212</v>
      </c>
      <c r="G35" t="s">
        <v>213</v>
      </c>
      <c r="H35">
        <v>27</v>
      </c>
      <c r="I35" t="s">
        <v>28</v>
      </c>
      <c r="J35" t="s">
        <v>214</v>
      </c>
      <c r="K35">
        <v>271</v>
      </c>
      <c r="L35" t="s">
        <v>30</v>
      </c>
      <c r="M35" t="s">
        <v>31</v>
      </c>
      <c r="N35" t="b">
        <v>0</v>
      </c>
      <c r="P35">
        <v>1</v>
      </c>
      <c r="Q35">
        <v>5374</v>
      </c>
      <c r="R35">
        <v>399</v>
      </c>
      <c r="S35">
        <v>0</v>
      </c>
      <c r="T35">
        <v>0</v>
      </c>
      <c r="U35">
        <v>89</v>
      </c>
    </row>
    <row r="36" spans="1:21" x14ac:dyDescent="0.25">
      <c r="A36" t="s">
        <v>21</v>
      </c>
      <c r="B36" t="s">
        <v>22</v>
      </c>
      <c r="C36" t="s">
        <v>215</v>
      </c>
      <c r="D36" t="s">
        <v>216</v>
      </c>
      <c r="E36" t="s">
        <v>217</v>
      </c>
      <c r="F36" t="s">
        <v>218</v>
      </c>
      <c r="G36" t="s">
        <v>219</v>
      </c>
      <c r="H36">
        <v>27</v>
      </c>
      <c r="I36" t="s">
        <v>28</v>
      </c>
      <c r="J36" t="s">
        <v>220</v>
      </c>
      <c r="K36">
        <v>213</v>
      </c>
      <c r="L36" t="s">
        <v>30</v>
      </c>
      <c r="M36" t="s">
        <v>31</v>
      </c>
      <c r="N36" t="b">
        <v>0</v>
      </c>
      <c r="P36">
        <v>1</v>
      </c>
      <c r="Q36">
        <v>5374</v>
      </c>
      <c r="R36">
        <v>403</v>
      </c>
      <c r="S36">
        <v>0</v>
      </c>
      <c r="T36">
        <v>0</v>
      </c>
      <c r="U36">
        <v>56</v>
      </c>
    </row>
    <row r="37" spans="1:21" x14ac:dyDescent="0.25">
      <c r="A37" t="s">
        <v>21</v>
      </c>
      <c r="B37" t="s">
        <v>22</v>
      </c>
      <c r="C37" t="s">
        <v>221</v>
      </c>
      <c r="D37" t="s">
        <v>222</v>
      </c>
      <c r="E37" t="s">
        <v>223</v>
      </c>
      <c r="F37" t="s">
        <v>224</v>
      </c>
      <c r="G37" t="s">
        <v>225</v>
      </c>
      <c r="H37">
        <v>27</v>
      </c>
      <c r="I37" t="s">
        <v>28</v>
      </c>
      <c r="J37" t="s">
        <v>226</v>
      </c>
      <c r="K37">
        <v>342</v>
      </c>
      <c r="L37" t="s">
        <v>30</v>
      </c>
      <c r="M37" t="s">
        <v>31</v>
      </c>
      <c r="N37" t="b">
        <v>0</v>
      </c>
      <c r="P37">
        <v>1</v>
      </c>
      <c r="Q37">
        <v>4615</v>
      </c>
      <c r="R37">
        <v>302</v>
      </c>
      <c r="S37">
        <v>2</v>
      </c>
      <c r="T37">
        <v>0</v>
      </c>
      <c r="U37">
        <v>69</v>
      </c>
    </row>
    <row r="38" spans="1:21" x14ac:dyDescent="0.25">
      <c r="A38" t="s">
        <v>21</v>
      </c>
      <c r="B38" t="s">
        <v>22</v>
      </c>
      <c r="C38" t="s">
        <v>227</v>
      </c>
      <c r="D38" t="s">
        <v>228</v>
      </c>
      <c r="E38" t="s">
        <v>229</v>
      </c>
      <c r="F38" t="s">
        <v>230</v>
      </c>
      <c r="G38" t="s">
        <v>231</v>
      </c>
      <c r="H38">
        <v>27</v>
      </c>
      <c r="I38" t="s">
        <v>28</v>
      </c>
      <c r="J38" t="s">
        <v>232</v>
      </c>
      <c r="K38">
        <v>257</v>
      </c>
      <c r="L38" t="s">
        <v>30</v>
      </c>
      <c r="M38" t="s">
        <v>31</v>
      </c>
      <c r="N38" t="b">
        <v>0</v>
      </c>
      <c r="P38">
        <v>1</v>
      </c>
      <c r="Q38">
        <v>5071</v>
      </c>
      <c r="R38">
        <v>377</v>
      </c>
      <c r="S38">
        <v>4</v>
      </c>
      <c r="T38">
        <v>0</v>
      </c>
      <c r="U38">
        <v>121</v>
      </c>
    </row>
    <row r="39" spans="1:21" x14ac:dyDescent="0.25">
      <c r="A39" t="s">
        <v>21</v>
      </c>
      <c r="B39" t="s">
        <v>22</v>
      </c>
      <c r="C39" t="s">
        <v>233</v>
      </c>
      <c r="D39" t="s">
        <v>234</v>
      </c>
      <c r="E39" t="s">
        <v>235</v>
      </c>
      <c r="F39" t="s">
        <v>236</v>
      </c>
      <c r="G39" t="s">
        <v>237</v>
      </c>
      <c r="H39">
        <v>27</v>
      </c>
      <c r="I39" t="s">
        <v>28</v>
      </c>
      <c r="J39" t="s">
        <v>238</v>
      </c>
      <c r="K39">
        <v>303</v>
      </c>
      <c r="L39" t="s">
        <v>30</v>
      </c>
      <c r="M39" t="s">
        <v>31</v>
      </c>
      <c r="N39" t="b">
        <v>0</v>
      </c>
      <c r="P39">
        <v>1</v>
      </c>
      <c r="Q39">
        <v>4338</v>
      </c>
      <c r="R39">
        <v>306</v>
      </c>
      <c r="S39">
        <v>0</v>
      </c>
      <c r="T39">
        <v>0</v>
      </c>
      <c r="U39">
        <v>72</v>
      </c>
    </row>
    <row r="40" spans="1:21" x14ac:dyDescent="0.25">
      <c r="A40" t="s">
        <v>21</v>
      </c>
      <c r="B40" t="s">
        <v>22</v>
      </c>
      <c r="C40" t="s">
        <v>239</v>
      </c>
      <c r="D40" t="s">
        <v>240</v>
      </c>
      <c r="E40" t="s">
        <v>241</v>
      </c>
      <c r="F40" t="s">
        <v>242</v>
      </c>
      <c r="G40" t="s">
        <v>243</v>
      </c>
      <c r="H40">
        <v>27</v>
      </c>
      <c r="I40" t="s">
        <v>28</v>
      </c>
      <c r="J40" t="s">
        <v>244</v>
      </c>
      <c r="K40">
        <v>266</v>
      </c>
      <c r="L40" t="s">
        <v>30</v>
      </c>
      <c r="M40" t="s">
        <v>31</v>
      </c>
      <c r="N40" t="b">
        <v>0</v>
      </c>
      <c r="O40" t="s">
        <v>245</v>
      </c>
      <c r="P40">
        <v>1</v>
      </c>
      <c r="Q40">
        <v>5331</v>
      </c>
      <c r="R40">
        <v>275</v>
      </c>
      <c r="S40">
        <v>3</v>
      </c>
      <c r="T40">
        <v>0</v>
      </c>
      <c r="U40">
        <v>74</v>
      </c>
    </row>
    <row r="41" spans="1:21" x14ac:dyDescent="0.25">
      <c r="A41" t="s">
        <v>21</v>
      </c>
      <c r="B41" t="s">
        <v>22</v>
      </c>
      <c r="C41" t="s">
        <v>246</v>
      </c>
      <c r="D41" t="s">
        <v>247</v>
      </c>
      <c r="E41" t="s">
        <v>248</v>
      </c>
      <c r="F41" t="s">
        <v>249</v>
      </c>
      <c r="G41" t="s">
        <v>250</v>
      </c>
      <c r="H41">
        <v>27</v>
      </c>
      <c r="I41" t="s">
        <v>28</v>
      </c>
      <c r="J41" t="s">
        <v>251</v>
      </c>
      <c r="K41">
        <v>328</v>
      </c>
      <c r="L41" t="s">
        <v>30</v>
      </c>
      <c r="M41" t="s">
        <v>31</v>
      </c>
      <c r="N41" t="b">
        <v>0</v>
      </c>
      <c r="P41">
        <v>1</v>
      </c>
      <c r="Q41">
        <v>4147</v>
      </c>
      <c r="R41">
        <v>276</v>
      </c>
      <c r="S41">
        <v>1</v>
      </c>
      <c r="T41">
        <v>0</v>
      </c>
      <c r="U41">
        <v>72</v>
      </c>
    </row>
    <row r="42" spans="1:21" x14ac:dyDescent="0.25">
      <c r="A42" t="s">
        <v>21</v>
      </c>
      <c r="B42" t="s">
        <v>22</v>
      </c>
      <c r="C42" t="s">
        <v>252</v>
      </c>
      <c r="D42" t="s">
        <v>253</v>
      </c>
      <c r="E42" t="s">
        <v>254</v>
      </c>
      <c r="F42" t="s">
        <v>255</v>
      </c>
      <c r="G42" t="s">
        <v>256</v>
      </c>
      <c r="H42">
        <v>27</v>
      </c>
      <c r="I42" t="s">
        <v>28</v>
      </c>
      <c r="J42" t="s">
        <v>257</v>
      </c>
      <c r="K42">
        <v>485</v>
      </c>
      <c r="L42" t="s">
        <v>30</v>
      </c>
      <c r="M42" t="s">
        <v>31</v>
      </c>
      <c r="N42" t="b">
        <v>0</v>
      </c>
      <c r="P42">
        <v>1</v>
      </c>
      <c r="Q42">
        <v>5088</v>
      </c>
      <c r="R42">
        <v>300</v>
      </c>
      <c r="S42">
        <v>1</v>
      </c>
      <c r="T42">
        <v>0</v>
      </c>
      <c r="U42">
        <v>83</v>
      </c>
    </row>
    <row r="43" spans="1:21" x14ac:dyDescent="0.25">
      <c r="A43" t="s">
        <v>21</v>
      </c>
      <c r="B43" t="s">
        <v>22</v>
      </c>
      <c r="C43" t="s">
        <v>258</v>
      </c>
      <c r="D43" t="s">
        <v>259</v>
      </c>
      <c r="E43" t="s">
        <v>260</v>
      </c>
      <c r="F43" t="s">
        <v>261</v>
      </c>
      <c r="G43" t="s">
        <v>262</v>
      </c>
      <c r="H43">
        <v>27</v>
      </c>
      <c r="I43" t="s">
        <v>28</v>
      </c>
      <c r="J43" t="s">
        <v>263</v>
      </c>
      <c r="K43">
        <v>102</v>
      </c>
      <c r="L43" t="s">
        <v>30</v>
      </c>
      <c r="M43" t="s">
        <v>31</v>
      </c>
      <c r="N43" t="b">
        <v>0</v>
      </c>
      <c r="P43">
        <v>1</v>
      </c>
      <c r="Q43">
        <v>46394</v>
      </c>
      <c r="R43">
        <v>379</v>
      </c>
      <c r="S43">
        <v>13</v>
      </c>
      <c r="T43">
        <v>0</v>
      </c>
      <c r="U43">
        <v>87</v>
      </c>
    </row>
    <row r="44" spans="1:21" x14ac:dyDescent="0.25">
      <c r="A44" t="s">
        <v>21</v>
      </c>
      <c r="B44" t="s">
        <v>22</v>
      </c>
      <c r="C44" t="s">
        <v>264</v>
      </c>
      <c r="D44" t="s">
        <v>265</v>
      </c>
      <c r="E44" t="s">
        <v>266</v>
      </c>
      <c r="F44" t="s">
        <v>267</v>
      </c>
      <c r="G44" t="s">
        <v>268</v>
      </c>
      <c r="H44">
        <v>27</v>
      </c>
      <c r="I44" t="s">
        <v>28</v>
      </c>
      <c r="J44" t="s">
        <v>269</v>
      </c>
      <c r="K44">
        <v>508</v>
      </c>
      <c r="L44" t="s">
        <v>30</v>
      </c>
      <c r="M44" t="s">
        <v>31</v>
      </c>
      <c r="N44" t="b">
        <v>0</v>
      </c>
      <c r="P44">
        <v>1</v>
      </c>
      <c r="Q44">
        <v>6627</v>
      </c>
      <c r="R44">
        <v>360</v>
      </c>
      <c r="S44">
        <v>3</v>
      </c>
      <c r="T44">
        <v>0</v>
      </c>
      <c r="U44">
        <v>87</v>
      </c>
    </row>
    <row r="45" spans="1:21" x14ac:dyDescent="0.25">
      <c r="A45" t="s">
        <v>21</v>
      </c>
      <c r="B45" t="s">
        <v>22</v>
      </c>
      <c r="C45" t="s">
        <v>270</v>
      </c>
      <c r="D45" t="s">
        <v>271</v>
      </c>
      <c r="E45" s="1">
        <v>44138.088194444441</v>
      </c>
      <c r="F45" t="s">
        <v>272</v>
      </c>
      <c r="G45" t="s">
        <v>273</v>
      </c>
      <c r="H45">
        <v>27</v>
      </c>
      <c r="I45" t="s">
        <v>28</v>
      </c>
      <c r="J45" t="s">
        <v>274</v>
      </c>
      <c r="K45">
        <v>395</v>
      </c>
      <c r="L45" t="s">
        <v>30</v>
      </c>
      <c r="M45" t="s">
        <v>31</v>
      </c>
      <c r="N45" t="b">
        <v>0</v>
      </c>
      <c r="O45" t="s">
        <v>275</v>
      </c>
      <c r="P45">
        <v>1</v>
      </c>
      <c r="Q45">
        <v>3832</v>
      </c>
      <c r="R45">
        <v>296</v>
      </c>
      <c r="S45">
        <v>2</v>
      </c>
      <c r="T45">
        <v>0</v>
      </c>
      <c r="U45">
        <v>65</v>
      </c>
    </row>
    <row r="46" spans="1:21" x14ac:dyDescent="0.25">
      <c r="A46" t="s">
        <v>21</v>
      </c>
      <c r="B46" t="s">
        <v>22</v>
      </c>
      <c r="C46" t="s">
        <v>276</v>
      </c>
      <c r="D46" t="s">
        <v>277</v>
      </c>
      <c r="E46" s="1">
        <v>44015.893750000003</v>
      </c>
      <c r="F46" t="s">
        <v>278</v>
      </c>
      <c r="G46" t="s">
        <v>279</v>
      </c>
      <c r="H46">
        <v>27</v>
      </c>
      <c r="I46" t="s">
        <v>28</v>
      </c>
      <c r="J46" t="s">
        <v>280</v>
      </c>
      <c r="K46">
        <v>407</v>
      </c>
      <c r="L46" t="s">
        <v>30</v>
      </c>
      <c r="M46" t="s">
        <v>31</v>
      </c>
      <c r="N46" t="b">
        <v>0</v>
      </c>
      <c r="P46">
        <v>1</v>
      </c>
      <c r="Q46">
        <v>6758</v>
      </c>
      <c r="R46">
        <v>470</v>
      </c>
      <c r="S46">
        <v>3</v>
      </c>
      <c r="T46">
        <v>0</v>
      </c>
      <c r="U46">
        <v>138</v>
      </c>
    </row>
    <row r="47" spans="1:21" x14ac:dyDescent="0.25">
      <c r="A47" t="s">
        <v>21</v>
      </c>
      <c r="B47" t="s">
        <v>22</v>
      </c>
      <c r="C47" t="s">
        <v>281</v>
      </c>
      <c r="D47" t="s">
        <v>282</v>
      </c>
      <c r="E47" s="1">
        <v>43954.081250000003</v>
      </c>
      <c r="F47" t="s">
        <v>283</v>
      </c>
      <c r="G47" t="s">
        <v>284</v>
      </c>
      <c r="H47">
        <v>27</v>
      </c>
      <c r="I47" t="s">
        <v>28</v>
      </c>
      <c r="J47" t="s">
        <v>285</v>
      </c>
      <c r="K47">
        <v>105</v>
      </c>
      <c r="L47" t="s">
        <v>30</v>
      </c>
      <c r="M47" t="s">
        <v>31</v>
      </c>
      <c r="N47" t="b">
        <v>1</v>
      </c>
      <c r="P47">
        <v>1</v>
      </c>
      <c r="Q47">
        <v>4484</v>
      </c>
      <c r="R47">
        <v>202</v>
      </c>
      <c r="S47">
        <v>3</v>
      </c>
      <c r="T47">
        <v>0</v>
      </c>
      <c r="U47">
        <v>34</v>
      </c>
    </row>
    <row r="48" spans="1:21" x14ac:dyDescent="0.25">
      <c r="A48" t="s">
        <v>21</v>
      </c>
      <c r="B48" t="s">
        <v>22</v>
      </c>
      <c r="C48" t="s">
        <v>286</v>
      </c>
      <c r="D48" t="s">
        <v>287</v>
      </c>
      <c r="E48" s="1">
        <v>43864.774305555555</v>
      </c>
      <c r="F48" t="s">
        <v>288</v>
      </c>
      <c r="G48" t="s">
        <v>289</v>
      </c>
      <c r="H48">
        <v>27</v>
      </c>
      <c r="I48" t="s">
        <v>28</v>
      </c>
      <c r="J48" t="s">
        <v>290</v>
      </c>
      <c r="K48">
        <v>214</v>
      </c>
      <c r="L48" t="s">
        <v>30</v>
      </c>
      <c r="M48" t="s">
        <v>31</v>
      </c>
      <c r="N48" t="b">
        <v>1</v>
      </c>
      <c r="P48">
        <v>1</v>
      </c>
      <c r="Q48">
        <v>3854</v>
      </c>
      <c r="R48">
        <v>188</v>
      </c>
      <c r="S48">
        <v>4</v>
      </c>
      <c r="T48">
        <v>0</v>
      </c>
      <c r="U48">
        <v>52</v>
      </c>
    </row>
    <row r="49" spans="1:21" x14ac:dyDescent="0.25">
      <c r="A49" t="s">
        <v>21</v>
      </c>
      <c r="B49" t="s">
        <v>22</v>
      </c>
      <c r="C49" t="s">
        <v>291</v>
      </c>
      <c r="D49" t="s">
        <v>292</v>
      </c>
      <c r="E49" t="s">
        <v>293</v>
      </c>
      <c r="F49" t="s">
        <v>294</v>
      </c>
      <c r="G49" t="s">
        <v>295</v>
      </c>
      <c r="H49">
        <v>27</v>
      </c>
      <c r="I49" t="s">
        <v>28</v>
      </c>
      <c r="J49" t="s">
        <v>296</v>
      </c>
      <c r="K49">
        <v>535</v>
      </c>
      <c r="L49" t="s">
        <v>30</v>
      </c>
      <c r="M49" t="s">
        <v>31</v>
      </c>
      <c r="N49" t="b">
        <v>0</v>
      </c>
      <c r="P49">
        <v>1</v>
      </c>
      <c r="Q49">
        <v>5092</v>
      </c>
      <c r="R49">
        <v>319</v>
      </c>
      <c r="S49">
        <v>1</v>
      </c>
      <c r="T49">
        <v>0</v>
      </c>
      <c r="U49">
        <v>69</v>
      </c>
    </row>
    <row r="50" spans="1:21" x14ac:dyDescent="0.25">
      <c r="A50" t="s">
        <v>21</v>
      </c>
      <c r="B50" t="s">
        <v>22</v>
      </c>
      <c r="C50" t="s">
        <v>297</v>
      </c>
      <c r="D50" t="s">
        <v>298</v>
      </c>
      <c r="E50" t="s">
        <v>299</v>
      </c>
      <c r="F50" t="s">
        <v>300</v>
      </c>
      <c r="G50" t="s">
        <v>301</v>
      </c>
      <c r="H50">
        <v>27</v>
      </c>
      <c r="I50" t="s">
        <v>28</v>
      </c>
      <c r="J50" t="s">
        <v>302</v>
      </c>
      <c r="K50">
        <v>123</v>
      </c>
      <c r="L50" t="s">
        <v>30</v>
      </c>
      <c r="M50" t="s">
        <v>31</v>
      </c>
      <c r="N50" t="b">
        <v>1</v>
      </c>
      <c r="P50">
        <v>1</v>
      </c>
      <c r="Q50">
        <v>17004</v>
      </c>
      <c r="R50">
        <v>364</v>
      </c>
      <c r="S50">
        <v>5</v>
      </c>
      <c r="T50">
        <v>0</v>
      </c>
      <c r="U50">
        <v>52</v>
      </c>
    </row>
    <row r="51" spans="1:21" x14ac:dyDescent="0.25">
      <c r="A51" t="s">
        <v>21</v>
      </c>
      <c r="B51" t="s">
        <v>22</v>
      </c>
      <c r="C51" t="s">
        <v>303</v>
      </c>
      <c r="D51" t="s">
        <v>304</v>
      </c>
      <c r="E51" t="s">
        <v>305</v>
      </c>
      <c r="F51" t="s">
        <v>306</v>
      </c>
      <c r="G51" t="s">
        <v>307</v>
      </c>
      <c r="H51">
        <v>27</v>
      </c>
      <c r="I51" t="s">
        <v>28</v>
      </c>
      <c r="J51" t="s">
        <v>308</v>
      </c>
      <c r="K51">
        <v>99</v>
      </c>
      <c r="L51" t="s">
        <v>30</v>
      </c>
      <c r="M51" t="s">
        <v>31</v>
      </c>
      <c r="N51" t="b">
        <v>1</v>
      </c>
      <c r="P51">
        <v>1</v>
      </c>
      <c r="Q51">
        <v>11119</v>
      </c>
      <c r="R51">
        <v>358</v>
      </c>
      <c r="S51">
        <v>7</v>
      </c>
      <c r="T51">
        <v>0</v>
      </c>
      <c r="U51">
        <v>68</v>
      </c>
    </row>
    <row r="52" spans="1:21" x14ac:dyDescent="0.25">
      <c r="A52" t="s">
        <v>21</v>
      </c>
      <c r="B52" t="s">
        <v>22</v>
      </c>
      <c r="C52" t="s">
        <v>309</v>
      </c>
      <c r="D52" t="s">
        <v>310</v>
      </c>
      <c r="E52" t="s">
        <v>311</v>
      </c>
      <c r="F52" t="s">
        <v>312</v>
      </c>
      <c r="G52" t="s">
        <v>313</v>
      </c>
      <c r="H52">
        <v>27</v>
      </c>
      <c r="I52" t="s">
        <v>28</v>
      </c>
      <c r="J52" t="s">
        <v>314</v>
      </c>
      <c r="K52">
        <v>191</v>
      </c>
      <c r="L52" t="s">
        <v>30</v>
      </c>
      <c r="M52" t="s">
        <v>31</v>
      </c>
      <c r="N52" t="b">
        <v>1</v>
      </c>
      <c r="P52">
        <v>1</v>
      </c>
      <c r="Q52">
        <v>11041</v>
      </c>
      <c r="R52">
        <v>382</v>
      </c>
      <c r="S52">
        <v>3</v>
      </c>
      <c r="T52">
        <v>0</v>
      </c>
      <c r="U52">
        <v>106</v>
      </c>
    </row>
    <row r="53" spans="1:21" x14ac:dyDescent="0.25">
      <c r="A53" t="s">
        <v>21</v>
      </c>
      <c r="B53" t="s">
        <v>22</v>
      </c>
      <c r="C53" t="s">
        <v>315</v>
      </c>
      <c r="D53" t="s">
        <v>316</v>
      </c>
      <c r="E53" t="s">
        <v>317</v>
      </c>
      <c r="F53" t="s">
        <v>318</v>
      </c>
      <c r="G53" t="s">
        <v>319</v>
      </c>
      <c r="H53">
        <v>27</v>
      </c>
      <c r="I53" t="s">
        <v>28</v>
      </c>
      <c r="J53" t="s">
        <v>320</v>
      </c>
      <c r="K53">
        <v>94</v>
      </c>
      <c r="L53" t="s">
        <v>30</v>
      </c>
      <c r="M53" t="s">
        <v>31</v>
      </c>
      <c r="N53" t="b">
        <v>1</v>
      </c>
      <c r="P53">
        <v>1</v>
      </c>
      <c r="Q53">
        <v>7162</v>
      </c>
      <c r="R53">
        <v>281</v>
      </c>
      <c r="S53">
        <v>3</v>
      </c>
      <c r="T53">
        <v>0</v>
      </c>
      <c r="U53">
        <v>63</v>
      </c>
    </row>
    <row r="54" spans="1:21" x14ac:dyDescent="0.25">
      <c r="A54" t="s">
        <v>21</v>
      </c>
      <c r="B54" t="s">
        <v>22</v>
      </c>
      <c r="C54" t="s">
        <v>321</v>
      </c>
      <c r="D54" t="s">
        <v>322</v>
      </c>
      <c r="E54" t="s">
        <v>323</v>
      </c>
      <c r="F54" t="s">
        <v>324</v>
      </c>
      <c r="G54" t="s">
        <v>325</v>
      </c>
      <c r="H54">
        <v>27</v>
      </c>
      <c r="I54" t="s">
        <v>28</v>
      </c>
      <c r="J54" t="s">
        <v>137</v>
      </c>
      <c r="K54">
        <v>71</v>
      </c>
      <c r="L54" t="s">
        <v>30</v>
      </c>
      <c r="M54" t="s">
        <v>31</v>
      </c>
      <c r="N54" t="b">
        <v>0</v>
      </c>
      <c r="P54">
        <v>1</v>
      </c>
      <c r="Q54">
        <v>4648</v>
      </c>
      <c r="R54">
        <v>638</v>
      </c>
      <c r="S54">
        <v>4</v>
      </c>
      <c r="T54">
        <v>0</v>
      </c>
      <c r="U54">
        <v>501</v>
      </c>
    </row>
    <row r="55" spans="1:21" x14ac:dyDescent="0.25">
      <c r="A55" t="s">
        <v>21</v>
      </c>
      <c r="B55" t="s">
        <v>22</v>
      </c>
      <c r="C55" t="s">
        <v>326</v>
      </c>
      <c r="D55" t="s">
        <v>327</v>
      </c>
      <c r="E55" t="s">
        <v>328</v>
      </c>
      <c r="F55" t="s">
        <v>329</v>
      </c>
      <c r="G55" t="s">
        <v>330</v>
      </c>
      <c r="H55">
        <v>27</v>
      </c>
      <c r="I55" t="s">
        <v>28</v>
      </c>
      <c r="J55" t="s">
        <v>331</v>
      </c>
      <c r="K55">
        <v>117</v>
      </c>
      <c r="L55" t="s">
        <v>30</v>
      </c>
      <c r="M55" t="s">
        <v>31</v>
      </c>
      <c r="N55" t="b">
        <v>1</v>
      </c>
      <c r="P55">
        <v>1</v>
      </c>
      <c r="Q55">
        <v>7523</v>
      </c>
      <c r="R55">
        <v>306</v>
      </c>
      <c r="S55">
        <v>3</v>
      </c>
      <c r="T55">
        <v>0</v>
      </c>
      <c r="U55">
        <v>81</v>
      </c>
    </row>
    <row r="56" spans="1:21" x14ac:dyDescent="0.25">
      <c r="A56" t="s">
        <v>21</v>
      </c>
      <c r="B56" t="s">
        <v>22</v>
      </c>
      <c r="C56" t="s">
        <v>332</v>
      </c>
      <c r="D56" t="s">
        <v>333</v>
      </c>
      <c r="E56" s="1">
        <v>44137.635416666664</v>
      </c>
      <c r="F56" t="s">
        <v>334</v>
      </c>
      <c r="G56" t="s">
        <v>335</v>
      </c>
      <c r="H56">
        <v>27</v>
      </c>
      <c r="I56" t="s">
        <v>28</v>
      </c>
      <c r="J56" t="s">
        <v>336</v>
      </c>
      <c r="K56">
        <v>169</v>
      </c>
      <c r="L56" t="s">
        <v>30</v>
      </c>
      <c r="M56" t="s">
        <v>31</v>
      </c>
      <c r="N56" t="b">
        <v>1</v>
      </c>
      <c r="O56" t="s">
        <v>337</v>
      </c>
      <c r="P56">
        <v>1</v>
      </c>
      <c r="Q56">
        <v>13462</v>
      </c>
      <c r="R56">
        <v>446</v>
      </c>
      <c r="S56">
        <v>6</v>
      </c>
      <c r="T56">
        <v>0</v>
      </c>
      <c r="U56">
        <v>104</v>
      </c>
    </row>
    <row r="57" spans="1:21" x14ac:dyDescent="0.25">
      <c r="A57" t="s">
        <v>21</v>
      </c>
      <c r="B57" t="s">
        <v>22</v>
      </c>
      <c r="C57" t="s">
        <v>338</v>
      </c>
      <c r="D57" t="s">
        <v>339</v>
      </c>
      <c r="E57" s="1">
        <v>44014.90347222222</v>
      </c>
      <c r="F57" t="s">
        <v>340</v>
      </c>
      <c r="G57" t="s">
        <v>341</v>
      </c>
      <c r="H57">
        <v>27</v>
      </c>
      <c r="I57" t="s">
        <v>28</v>
      </c>
      <c r="J57" t="s">
        <v>342</v>
      </c>
      <c r="K57">
        <v>148</v>
      </c>
      <c r="L57" t="s">
        <v>30</v>
      </c>
      <c r="M57" t="s">
        <v>31</v>
      </c>
      <c r="N57" t="b">
        <v>1</v>
      </c>
      <c r="O57" t="s">
        <v>343</v>
      </c>
      <c r="P57">
        <v>1</v>
      </c>
      <c r="Q57">
        <v>20103</v>
      </c>
      <c r="R57">
        <v>690</v>
      </c>
      <c r="S57">
        <v>7</v>
      </c>
      <c r="T57">
        <v>0</v>
      </c>
      <c r="U57">
        <v>124</v>
      </c>
    </row>
    <row r="58" spans="1:21" x14ac:dyDescent="0.25">
      <c r="A58" t="s">
        <v>21</v>
      </c>
      <c r="B58" t="s">
        <v>22</v>
      </c>
      <c r="C58" t="s">
        <v>344</v>
      </c>
      <c r="D58" t="s">
        <v>345</v>
      </c>
      <c r="E58" s="1">
        <v>43892.765277777777</v>
      </c>
      <c r="F58" t="s">
        <v>346</v>
      </c>
      <c r="G58" t="s">
        <v>347</v>
      </c>
      <c r="H58">
        <v>27</v>
      </c>
      <c r="I58" t="s">
        <v>28</v>
      </c>
      <c r="J58" t="s">
        <v>348</v>
      </c>
      <c r="K58">
        <v>405</v>
      </c>
      <c r="L58" t="s">
        <v>30</v>
      </c>
      <c r="M58" t="s">
        <v>31</v>
      </c>
      <c r="N58" t="b">
        <v>0</v>
      </c>
      <c r="P58">
        <v>1</v>
      </c>
      <c r="Q58">
        <v>6070</v>
      </c>
      <c r="R58">
        <v>428</v>
      </c>
      <c r="S58">
        <v>6</v>
      </c>
      <c r="T58">
        <v>0</v>
      </c>
      <c r="U58">
        <v>110</v>
      </c>
    </row>
    <row r="59" spans="1:21" x14ac:dyDescent="0.25">
      <c r="A59" t="s">
        <v>21</v>
      </c>
      <c r="B59" t="s">
        <v>22</v>
      </c>
      <c r="C59" t="s">
        <v>349</v>
      </c>
      <c r="D59" t="s">
        <v>350</v>
      </c>
      <c r="E59" t="s">
        <v>351</v>
      </c>
      <c r="F59" t="s">
        <v>352</v>
      </c>
      <c r="G59" t="s">
        <v>353</v>
      </c>
      <c r="H59">
        <v>27</v>
      </c>
      <c r="I59" t="s">
        <v>28</v>
      </c>
      <c r="J59" t="s">
        <v>354</v>
      </c>
      <c r="K59">
        <v>156</v>
      </c>
      <c r="L59" t="s">
        <v>30</v>
      </c>
      <c r="M59" t="s">
        <v>31</v>
      </c>
      <c r="N59" t="b">
        <v>0</v>
      </c>
      <c r="P59">
        <v>1</v>
      </c>
      <c r="Q59">
        <v>6451</v>
      </c>
      <c r="R59">
        <v>359</v>
      </c>
      <c r="S59">
        <v>4</v>
      </c>
      <c r="T59">
        <v>0</v>
      </c>
      <c r="U59">
        <v>122</v>
      </c>
    </row>
    <row r="60" spans="1:21" x14ac:dyDescent="0.25">
      <c r="A60" t="s">
        <v>21</v>
      </c>
      <c r="B60" t="s">
        <v>22</v>
      </c>
      <c r="C60" t="s">
        <v>355</v>
      </c>
      <c r="D60" t="s">
        <v>356</v>
      </c>
      <c r="E60" t="s">
        <v>357</v>
      </c>
      <c r="F60" t="s">
        <v>358</v>
      </c>
      <c r="G60" t="s">
        <v>359</v>
      </c>
      <c r="H60">
        <v>27</v>
      </c>
      <c r="I60" t="s">
        <v>28</v>
      </c>
      <c r="J60" t="s">
        <v>360</v>
      </c>
      <c r="K60">
        <v>171</v>
      </c>
      <c r="L60" t="s">
        <v>30</v>
      </c>
      <c r="M60" t="s">
        <v>31</v>
      </c>
      <c r="N60" t="b">
        <v>0</v>
      </c>
      <c r="P60">
        <v>1</v>
      </c>
      <c r="Q60">
        <v>7237</v>
      </c>
      <c r="R60">
        <v>381</v>
      </c>
      <c r="S60">
        <v>4</v>
      </c>
      <c r="T60">
        <v>0</v>
      </c>
      <c r="U60">
        <v>87</v>
      </c>
    </row>
    <row r="61" spans="1:21" x14ac:dyDescent="0.25">
      <c r="A61" t="s">
        <v>21</v>
      </c>
      <c r="B61" t="s">
        <v>22</v>
      </c>
      <c r="C61" t="s">
        <v>361</v>
      </c>
      <c r="D61" t="s">
        <v>362</v>
      </c>
      <c r="E61" t="s">
        <v>363</v>
      </c>
      <c r="F61" t="s">
        <v>364</v>
      </c>
      <c r="G61" t="s">
        <v>365</v>
      </c>
      <c r="H61">
        <v>27</v>
      </c>
      <c r="I61" t="s">
        <v>28</v>
      </c>
      <c r="J61" t="s">
        <v>366</v>
      </c>
      <c r="K61">
        <v>1044</v>
      </c>
      <c r="L61" t="s">
        <v>30</v>
      </c>
      <c r="M61" t="s">
        <v>31</v>
      </c>
      <c r="N61" t="b">
        <v>0</v>
      </c>
      <c r="P61">
        <v>1</v>
      </c>
      <c r="Q61">
        <v>11002</v>
      </c>
      <c r="R61">
        <v>609</v>
      </c>
      <c r="S61">
        <v>5</v>
      </c>
      <c r="T61">
        <v>0</v>
      </c>
      <c r="U61">
        <v>141</v>
      </c>
    </row>
    <row r="62" spans="1:21" x14ac:dyDescent="0.25">
      <c r="A62" t="s">
        <v>21</v>
      </c>
      <c r="B62" t="s">
        <v>22</v>
      </c>
      <c r="C62" t="s">
        <v>367</v>
      </c>
      <c r="D62" t="s">
        <v>368</v>
      </c>
      <c r="E62" t="s">
        <v>369</v>
      </c>
      <c r="F62" t="s">
        <v>370</v>
      </c>
      <c r="G62" t="s">
        <v>371</v>
      </c>
      <c r="H62">
        <v>27</v>
      </c>
      <c r="I62" t="s">
        <v>28</v>
      </c>
      <c r="J62" t="s">
        <v>372</v>
      </c>
      <c r="K62">
        <v>224</v>
      </c>
      <c r="L62" t="s">
        <v>30</v>
      </c>
      <c r="M62" t="s">
        <v>31</v>
      </c>
      <c r="N62" t="b">
        <v>0</v>
      </c>
      <c r="P62">
        <v>1</v>
      </c>
      <c r="Q62">
        <v>5975</v>
      </c>
      <c r="R62">
        <v>479</v>
      </c>
      <c r="S62">
        <v>5</v>
      </c>
      <c r="T62">
        <v>0</v>
      </c>
      <c r="U62">
        <v>107</v>
      </c>
    </row>
    <row r="63" spans="1:21" x14ac:dyDescent="0.25">
      <c r="A63" t="s">
        <v>21</v>
      </c>
      <c r="B63" t="s">
        <v>22</v>
      </c>
      <c r="C63" t="s">
        <v>373</v>
      </c>
      <c r="D63" t="s">
        <v>374</v>
      </c>
      <c r="E63" t="s">
        <v>375</v>
      </c>
      <c r="F63" t="s">
        <v>376</v>
      </c>
      <c r="G63" t="s">
        <v>377</v>
      </c>
      <c r="H63">
        <v>27</v>
      </c>
      <c r="I63" t="s">
        <v>28</v>
      </c>
      <c r="J63" t="s">
        <v>378</v>
      </c>
      <c r="K63">
        <v>212</v>
      </c>
      <c r="L63" t="s">
        <v>30</v>
      </c>
      <c r="M63" t="s">
        <v>31</v>
      </c>
      <c r="N63" t="b">
        <v>0</v>
      </c>
      <c r="P63">
        <v>1</v>
      </c>
      <c r="Q63">
        <v>7155</v>
      </c>
      <c r="R63">
        <v>740</v>
      </c>
      <c r="S63">
        <v>2</v>
      </c>
      <c r="T63">
        <v>0</v>
      </c>
      <c r="U63">
        <v>157</v>
      </c>
    </row>
    <row r="64" spans="1:21" x14ac:dyDescent="0.25">
      <c r="A64" t="s">
        <v>21</v>
      </c>
      <c r="B64" t="s">
        <v>22</v>
      </c>
      <c r="C64" t="s">
        <v>379</v>
      </c>
      <c r="D64" t="s">
        <v>380</v>
      </c>
      <c r="E64" t="s">
        <v>381</v>
      </c>
      <c r="F64" t="s">
        <v>382</v>
      </c>
      <c r="G64" t="s">
        <v>383</v>
      </c>
      <c r="H64">
        <v>27</v>
      </c>
      <c r="I64" t="s">
        <v>28</v>
      </c>
      <c r="J64" t="s">
        <v>384</v>
      </c>
      <c r="K64">
        <v>332</v>
      </c>
      <c r="L64" t="s">
        <v>30</v>
      </c>
      <c r="M64" t="s">
        <v>31</v>
      </c>
      <c r="N64" t="b">
        <v>0</v>
      </c>
      <c r="P64">
        <v>1</v>
      </c>
      <c r="Q64">
        <v>15424</v>
      </c>
      <c r="R64">
        <v>424</v>
      </c>
      <c r="S64">
        <v>5</v>
      </c>
      <c r="T64">
        <v>0</v>
      </c>
      <c r="U64">
        <v>116</v>
      </c>
    </row>
    <row r="65" spans="1:21" x14ac:dyDescent="0.25">
      <c r="A65" t="s">
        <v>21</v>
      </c>
      <c r="B65" t="s">
        <v>22</v>
      </c>
      <c r="C65" t="s">
        <v>385</v>
      </c>
      <c r="D65" t="s">
        <v>386</v>
      </c>
      <c r="E65" s="1">
        <v>44136.744444444441</v>
      </c>
      <c r="F65" t="s">
        <v>387</v>
      </c>
      <c r="G65" t="s">
        <v>388</v>
      </c>
      <c r="H65">
        <v>27</v>
      </c>
      <c r="I65" t="s">
        <v>28</v>
      </c>
      <c r="J65" t="s">
        <v>389</v>
      </c>
      <c r="K65">
        <v>174</v>
      </c>
      <c r="L65" t="s">
        <v>30</v>
      </c>
      <c r="M65" t="s">
        <v>31</v>
      </c>
      <c r="N65" t="b">
        <v>0</v>
      </c>
      <c r="P65">
        <v>1</v>
      </c>
      <c r="Q65">
        <v>9851</v>
      </c>
      <c r="R65">
        <v>882</v>
      </c>
      <c r="S65">
        <v>4</v>
      </c>
      <c r="T65">
        <v>0</v>
      </c>
      <c r="U65">
        <v>165</v>
      </c>
    </row>
    <row r="66" spans="1:21" x14ac:dyDescent="0.25">
      <c r="A66" t="s">
        <v>21</v>
      </c>
      <c r="B66" t="s">
        <v>22</v>
      </c>
      <c r="C66" t="s">
        <v>390</v>
      </c>
      <c r="D66" t="s">
        <v>391</v>
      </c>
      <c r="E66" s="1">
        <v>44105.058333333334</v>
      </c>
      <c r="F66" t="s">
        <v>392</v>
      </c>
      <c r="G66" t="s">
        <v>393</v>
      </c>
      <c r="H66">
        <v>27</v>
      </c>
      <c r="I66" t="s">
        <v>28</v>
      </c>
      <c r="J66" t="s">
        <v>394</v>
      </c>
      <c r="K66">
        <v>314</v>
      </c>
      <c r="L66" t="s">
        <v>30</v>
      </c>
      <c r="M66" t="s">
        <v>31</v>
      </c>
      <c r="N66" t="b">
        <v>0</v>
      </c>
      <c r="P66">
        <v>1</v>
      </c>
      <c r="Q66">
        <v>9026</v>
      </c>
      <c r="R66">
        <v>603</v>
      </c>
      <c r="S66">
        <v>1</v>
      </c>
      <c r="T66">
        <v>0</v>
      </c>
      <c r="U66">
        <v>168</v>
      </c>
    </row>
    <row r="67" spans="1:21" x14ac:dyDescent="0.25">
      <c r="A67" t="s">
        <v>21</v>
      </c>
      <c r="B67" t="s">
        <v>22</v>
      </c>
      <c r="C67" t="s">
        <v>395</v>
      </c>
      <c r="D67" t="s">
        <v>396</v>
      </c>
      <c r="E67" s="1">
        <v>44013.039583333331</v>
      </c>
      <c r="F67" t="s">
        <v>397</v>
      </c>
      <c r="G67" t="s">
        <v>398</v>
      </c>
      <c r="H67">
        <v>27</v>
      </c>
      <c r="I67" t="s">
        <v>28</v>
      </c>
      <c r="J67" t="s">
        <v>196</v>
      </c>
      <c r="K67">
        <v>243</v>
      </c>
      <c r="L67" t="s">
        <v>30</v>
      </c>
      <c r="M67" t="s">
        <v>31</v>
      </c>
      <c r="N67" t="b">
        <v>0</v>
      </c>
      <c r="P67">
        <v>1</v>
      </c>
      <c r="Q67">
        <v>8827</v>
      </c>
      <c r="R67">
        <v>632</v>
      </c>
      <c r="S67">
        <v>3</v>
      </c>
      <c r="T67">
        <v>0</v>
      </c>
      <c r="U67">
        <v>112</v>
      </c>
    </row>
    <row r="68" spans="1:21" x14ac:dyDescent="0.25">
      <c r="A68" t="s">
        <v>21</v>
      </c>
      <c r="B68" t="s">
        <v>22</v>
      </c>
      <c r="C68" t="s">
        <v>399</v>
      </c>
      <c r="D68" t="s">
        <v>400</v>
      </c>
      <c r="E68" s="1">
        <v>43891.854861111111</v>
      </c>
      <c r="F68" t="s">
        <v>401</v>
      </c>
      <c r="G68" t="s">
        <v>402</v>
      </c>
      <c r="H68">
        <v>27</v>
      </c>
      <c r="I68" t="s">
        <v>28</v>
      </c>
      <c r="J68" t="s">
        <v>403</v>
      </c>
      <c r="K68">
        <v>540</v>
      </c>
      <c r="L68" t="s">
        <v>30</v>
      </c>
      <c r="M68" t="s">
        <v>31</v>
      </c>
      <c r="N68" t="b">
        <v>0</v>
      </c>
      <c r="P68">
        <v>1</v>
      </c>
      <c r="Q68">
        <v>19253</v>
      </c>
      <c r="R68">
        <v>535</v>
      </c>
      <c r="S68">
        <v>6</v>
      </c>
      <c r="T68">
        <v>0</v>
      </c>
      <c r="U68">
        <v>161</v>
      </c>
    </row>
    <row r="69" spans="1:21" x14ac:dyDescent="0.25">
      <c r="A69" t="s">
        <v>21</v>
      </c>
      <c r="B69" t="s">
        <v>22</v>
      </c>
      <c r="C69" t="s">
        <v>404</v>
      </c>
      <c r="D69" t="s">
        <v>405</v>
      </c>
      <c r="E69" t="s">
        <v>406</v>
      </c>
      <c r="F69" t="s">
        <v>407</v>
      </c>
      <c r="G69" t="s">
        <v>408</v>
      </c>
      <c r="H69">
        <v>27</v>
      </c>
      <c r="I69" t="s">
        <v>28</v>
      </c>
      <c r="J69" t="s">
        <v>409</v>
      </c>
      <c r="K69">
        <v>646</v>
      </c>
      <c r="L69" t="s">
        <v>30</v>
      </c>
      <c r="M69" t="s">
        <v>31</v>
      </c>
      <c r="N69" t="b">
        <v>0</v>
      </c>
      <c r="P69">
        <v>1</v>
      </c>
      <c r="Q69">
        <v>18826</v>
      </c>
      <c r="R69">
        <v>798</v>
      </c>
      <c r="S69">
        <v>4</v>
      </c>
      <c r="T69">
        <v>0</v>
      </c>
      <c r="U69">
        <v>201</v>
      </c>
    </row>
    <row r="70" spans="1:21" x14ac:dyDescent="0.25">
      <c r="A70" t="s">
        <v>21</v>
      </c>
      <c r="B70" t="s">
        <v>22</v>
      </c>
      <c r="C70" t="s">
        <v>410</v>
      </c>
      <c r="D70" t="s">
        <v>411</v>
      </c>
      <c r="E70" t="s">
        <v>412</v>
      </c>
      <c r="F70" t="s">
        <v>413</v>
      </c>
      <c r="G70" t="s">
        <v>414</v>
      </c>
      <c r="H70">
        <v>27</v>
      </c>
      <c r="I70" t="s">
        <v>28</v>
      </c>
      <c r="J70" t="s">
        <v>415</v>
      </c>
      <c r="K70">
        <v>157</v>
      </c>
      <c r="L70" t="s">
        <v>30</v>
      </c>
      <c r="M70" t="s">
        <v>31</v>
      </c>
      <c r="N70" t="b">
        <v>0</v>
      </c>
      <c r="P70">
        <v>1</v>
      </c>
      <c r="Q70">
        <v>27625</v>
      </c>
      <c r="R70">
        <v>631</v>
      </c>
      <c r="S70">
        <v>4</v>
      </c>
      <c r="T70">
        <v>0</v>
      </c>
      <c r="U70">
        <v>170</v>
      </c>
    </row>
    <row r="71" spans="1:21" x14ac:dyDescent="0.25">
      <c r="A71" t="s">
        <v>21</v>
      </c>
      <c r="B71" t="s">
        <v>22</v>
      </c>
      <c r="C71" t="s">
        <v>416</v>
      </c>
      <c r="D71" t="s">
        <v>417</v>
      </c>
      <c r="E71" t="s">
        <v>418</v>
      </c>
      <c r="F71" t="s">
        <v>419</v>
      </c>
      <c r="G71" t="s">
        <v>420</v>
      </c>
      <c r="H71">
        <v>27</v>
      </c>
      <c r="I71" t="s">
        <v>28</v>
      </c>
      <c r="J71" t="s">
        <v>421</v>
      </c>
      <c r="K71">
        <v>78</v>
      </c>
      <c r="L71" t="s">
        <v>30</v>
      </c>
      <c r="M71" t="s">
        <v>31</v>
      </c>
      <c r="N71" t="b">
        <v>0</v>
      </c>
      <c r="P71">
        <v>1</v>
      </c>
      <c r="Q71">
        <v>13633</v>
      </c>
      <c r="R71">
        <v>366</v>
      </c>
      <c r="S71">
        <v>2</v>
      </c>
      <c r="T71">
        <v>0</v>
      </c>
      <c r="U71">
        <v>139</v>
      </c>
    </row>
    <row r="72" spans="1:21" x14ac:dyDescent="0.25">
      <c r="A72" t="s">
        <v>21</v>
      </c>
      <c r="B72" t="s">
        <v>22</v>
      </c>
      <c r="C72" t="s">
        <v>422</v>
      </c>
      <c r="D72" t="s">
        <v>423</v>
      </c>
      <c r="E72" t="s">
        <v>424</v>
      </c>
      <c r="F72" t="s">
        <v>425</v>
      </c>
      <c r="G72" t="s">
        <v>426</v>
      </c>
      <c r="H72">
        <v>27</v>
      </c>
      <c r="I72" t="s">
        <v>28</v>
      </c>
      <c r="J72" t="s">
        <v>427</v>
      </c>
      <c r="K72">
        <v>803</v>
      </c>
      <c r="L72" t="s">
        <v>30</v>
      </c>
      <c r="M72" t="s">
        <v>31</v>
      </c>
      <c r="N72" t="b">
        <v>0</v>
      </c>
      <c r="O72" t="s">
        <v>428</v>
      </c>
      <c r="P72">
        <v>1</v>
      </c>
      <c r="Q72">
        <v>7489</v>
      </c>
      <c r="R72">
        <v>319</v>
      </c>
      <c r="S72">
        <v>3</v>
      </c>
      <c r="T72">
        <v>0</v>
      </c>
      <c r="U72">
        <v>122</v>
      </c>
    </row>
    <row r="73" spans="1:21" x14ac:dyDescent="0.25">
      <c r="A73" t="s">
        <v>21</v>
      </c>
      <c r="B73" t="s">
        <v>22</v>
      </c>
      <c r="C73" t="s">
        <v>429</v>
      </c>
      <c r="D73" t="s">
        <v>430</v>
      </c>
      <c r="E73" t="s">
        <v>431</v>
      </c>
      <c r="F73" t="s">
        <v>432</v>
      </c>
      <c r="G73" t="s">
        <v>433</v>
      </c>
      <c r="H73">
        <v>27</v>
      </c>
      <c r="I73" t="s">
        <v>28</v>
      </c>
      <c r="J73" t="s">
        <v>434</v>
      </c>
      <c r="K73">
        <v>943</v>
      </c>
      <c r="L73" t="s">
        <v>30</v>
      </c>
      <c r="M73" t="s">
        <v>31</v>
      </c>
      <c r="N73" t="b">
        <v>0</v>
      </c>
      <c r="O73" t="s">
        <v>435</v>
      </c>
      <c r="P73">
        <v>1</v>
      </c>
      <c r="Q73">
        <v>7904</v>
      </c>
      <c r="R73">
        <v>359</v>
      </c>
      <c r="S73">
        <v>3</v>
      </c>
      <c r="T73">
        <v>0</v>
      </c>
      <c r="U73">
        <v>109</v>
      </c>
    </row>
    <row r="74" spans="1:21" x14ac:dyDescent="0.25">
      <c r="A74" t="s">
        <v>21</v>
      </c>
      <c r="B74" t="s">
        <v>22</v>
      </c>
      <c r="C74" t="s">
        <v>436</v>
      </c>
      <c r="D74" t="s">
        <v>437</v>
      </c>
      <c r="E74" t="s">
        <v>438</v>
      </c>
      <c r="F74" t="s">
        <v>439</v>
      </c>
      <c r="G74" t="s">
        <v>440</v>
      </c>
      <c r="H74">
        <v>27</v>
      </c>
      <c r="I74" t="s">
        <v>28</v>
      </c>
      <c r="J74" t="s">
        <v>441</v>
      </c>
      <c r="K74">
        <v>264</v>
      </c>
      <c r="L74" t="s">
        <v>30</v>
      </c>
      <c r="M74" t="s">
        <v>31</v>
      </c>
      <c r="N74" t="b">
        <v>0</v>
      </c>
      <c r="P74">
        <v>1</v>
      </c>
      <c r="Q74">
        <v>15701</v>
      </c>
      <c r="R74">
        <v>480</v>
      </c>
      <c r="S74">
        <v>8</v>
      </c>
      <c r="T74">
        <v>0</v>
      </c>
      <c r="U74">
        <v>149</v>
      </c>
    </row>
    <row r="75" spans="1:21" x14ac:dyDescent="0.25">
      <c r="A75" t="s">
        <v>21</v>
      </c>
      <c r="B75" t="s">
        <v>22</v>
      </c>
      <c r="C75" t="s">
        <v>442</v>
      </c>
      <c r="D75" t="s">
        <v>443</v>
      </c>
      <c r="E75" t="s">
        <v>444</v>
      </c>
      <c r="F75" t="s">
        <v>445</v>
      </c>
      <c r="G75" t="s">
        <v>446</v>
      </c>
      <c r="H75">
        <v>27</v>
      </c>
      <c r="I75" t="s">
        <v>28</v>
      </c>
      <c r="J75" t="s">
        <v>447</v>
      </c>
      <c r="K75">
        <v>1114</v>
      </c>
      <c r="L75" t="s">
        <v>30</v>
      </c>
      <c r="M75" t="s">
        <v>31</v>
      </c>
      <c r="N75" t="b">
        <v>0</v>
      </c>
      <c r="P75">
        <v>1</v>
      </c>
      <c r="Q75">
        <v>16147</v>
      </c>
      <c r="R75">
        <v>465</v>
      </c>
      <c r="S75">
        <v>8</v>
      </c>
      <c r="T75">
        <v>0</v>
      </c>
      <c r="U75">
        <v>162</v>
      </c>
    </row>
    <row r="76" spans="1:21" x14ac:dyDescent="0.25">
      <c r="A76" t="s">
        <v>21</v>
      </c>
      <c r="B76" t="s">
        <v>22</v>
      </c>
      <c r="C76" t="s">
        <v>448</v>
      </c>
      <c r="D76" t="s">
        <v>449</v>
      </c>
      <c r="E76" s="1">
        <v>43689.638194444444</v>
      </c>
      <c r="F76" t="s">
        <v>450</v>
      </c>
      <c r="G76" t="s">
        <v>451</v>
      </c>
      <c r="H76">
        <v>27</v>
      </c>
      <c r="I76" t="s">
        <v>28</v>
      </c>
      <c r="J76" t="s">
        <v>452</v>
      </c>
      <c r="K76">
        <v>226</v>
      </c>
      <c r="L76" t="s">
        <v>30</v>
      </c>
      <c r="M76" t="s">
        <v>31</v>
      </c>
      <c r="N76" t="b">
        <v>0</v>
      </c>
      <c r="P76">
        <v>1</v>
      </c>
      <c r="Q76">
        <v>6401</v>
      </c>
      <c r="R76">
        <v>340</v>
      </c>
      <c r="S76">
        <v>2</v>
      </c>
      <c r="T76">
        <v>0</v>
      </c>
      <c r="U76">
        <v>134</v>
      </c>
    </row>
    <row r="77" spans="1:21" x14ac:dyDescent="0.25">
      <c r="A77" t="s">
        <v>21</v>
      </c>
      <c r="B77" t="s">
        <v>22</v>
      </c>
      <c r="C77" t="s">
        <v>453</v>
      </c>
      <c r="D77" t="s">
        <v>454</v>
      </c>
      <c r="E77" s="1">
        <v>43628.738888888889</v>
      </c>
      <c r="F77" t="s">
        <v>455</v>
      </c>
      <c r="G77" t="s">
        <v>456</v>
      </c>
      <c r="H77">
        <v>27</v>
      </c>
      <c r="I77" t="s">
        <v>28</v>
      </c>
      <c r="J77" t="s">
        <v>457</v>
      </c>
      <c r="K77">
        <v>124</v>
      </c>
      <c r="L77" t="s">
        <v>30</v>
      </c>
      <c r="M77" t="s">
        <v>31</v>
      </c>
      <c r="N77" t="b">
        <v>0</v>
      </c>
      <c r="P77">
        <v>1</v>
      </c>
      <c r="Q77">
        <v>5523</v>
      </c>
      <c r="R77">
        <v>213</v>
      </c>
      <c r="S77">
        <v>0</v>
      </c>
      <c r="T77">
        <v>0</v>
      </c>
      <c r="U77">
        <v>97</v>
      </c>
    </row>
    <row r="78" spans="1:21" x14ac:dyDescent="0.25">
      <c r="A78" t="s">
        <v>21</v>
      </c>
      <c r="B78" t="s">
        <v>22</v>
      </c>
      <c r="C78" t="s">
        <v>458</v>
      </c>
      <c r="D78" t="s">
        <v>459</v>
      </c>
      <c r="E78" s="1">
        <v>43597.063888888886</v>
      </c>
      <c r="F78" t="s">
        <v>460</v>
      </c>
      <c r="G78" t="s">
        <v>461</v>
      </c>
      <c r="H78">
        <v>27</v>
      </c>
      <c r="I78" t="s">
        <v>28</v>
      </c>
      <c r="J78" t="s">
        <v>462</v>
      </c>
      <c r="K78">
        <v>484</v>
      </c>
      <c r="L78" t="s">
        <v>30</v>
      </c>
      <c r="M78" t="s">
        <v>31</v>
      </c>
      <c r="N78" t="b">
        <v>0</v>
      </c>
      <c r="P78">
        <v>1</v>
      </c>
      <c r="Q78">
        <v>4644</v>
      </c>
      <c r="R78">
        <v>282</v>
      </c>
      <c r="S78">
        <v>2</v>
      </c>
      <c r="T78">
        <v>0</v>
      </c>
      <c r="U78">
        <v>124</v>
      </c>
    </row>
    <row r="79" spans="1:21" x14ac:dyDescent="0.25">
      <c r="A79" t="s">
        <v>21</v>
      </c>
      <c r="B79" t="s">
        <v>22</v>
      </c>
      <c r="C79" t="s">
        <v>463</v>
      </c>
      <c r="D79" t="s">
        <v>464</v>
      </c>
      <c r="E79" t="s">
        <v>465</v>
      </c>
      <c r="F79" t="s">
        <v>466</v>
      </c>
      <c r="G79" t="s">
        <v>467</v>
      </c>
      <c r="H79">
        <v>27</v>
      </c>
      <c r="I79" t="s">
        <v>28</v>
      </c>
      <c r="J79" t="s">
        <v>468</v>
      </c>
      <c r="K79">
        <v>584</v>
      </c>
      <c r="L79" t="s">
        <v>30</v>
      </c>
      <c r="M79" t="s">
        <v>31</v>
      </c>
      <c r="N79" t="b">
        <v>0</v>
      </c>
      <c r="P79">
        <v>1</v>
      </c>
      <c r="Q79">
        <v>15382</v>
      </c>
      <c r="R79">
        <v>789</v>
      </c>
      <c r="S79">
        <v>5</v>
      </c>
      <c r="T79">
        <v>0</v>
      </c>
      <c r="U79">
        <v>204</v>
      </c>
    </row>
    <row r="80" spans="1:21" x14ac:dyDescent="0.25">
      <c r="A80" t="s">
        <v>21</v>
      </c>
      <c r="B80" t="s">
        <v>22</v>
      </c>
      <c r="C80" t="s">
        <v>469</v>
      </c>
      <c r="D80" t="s">
        <v>470</v>
      </c>
      <c r="E80" t="s">
        <v>471</v>
      </c>
      <c r="F80" t="s">
        <v>472</v>
      </c>
      <c r="G80" t="s">
        <v>473</v>
      </c>
      <c r="H80">
        <v>27</v>
      </c>
      <c r="I80" t="s">
        <v>28</v>
      </c>
      <c r="J80" t="s">
        <v>474</v>
      </c>
      <c r="K80">
        <v>572</v>
      </c>
      <c r="L80" t="s">
        <v>30</v>
      </c>
      <c r="M80" t="s">
        <v>31</v>
      </c>
      <c r="N80" t="b">
        <v>0</v>
      </c>
      <c r="P80">
        <v>1</v>
      </c>
      <c r="Q80">
        <v>5952</v>
      </c>
      <c r="R80">
        <v>285</v>
      </c>
      <c r="S80">
        <v>4</v>
      </c>
      <c r="T80">
        <v>0</v>
      </c>
      <c r="U80">
        <v>133</v>
      </c>
    </row>
    <row r="81" spans="1:21" x14ac:dyDescent="0.25">
      <c r="A81" t="s">
        <v>21</v>
      </c>
      <c r="B81" t="s">
        <v>22</v>
      </c>
      <c r="C81" t="s">
        <v>475</v>
      </c>
      <c r="D81" t="s">
        <v>476</v>
      </c>
      <c r="E81" t="s">
        <v>477</v>
      </c>
      <c r="F81" t="s">
        <v>478</v>
      </c>
      <c r="G81" t="s">
        <v>479</v>
      </c>
      <c r="H81">
        <v>27</v>
      </c>
      <c r="I81" t="s">
        <v>28</v>
      </c>
      <c r="J81" t="s">
        <v>480</v>
      </c>
      <c r="K81">
        <v>203</v>
      </c>
      <c r="L81" t="s">
        <v>30</v>
      </c>
      <c r="M81" t="s">
        <v>31</v>
      </c>
      <c r="N81" t="b">
        <v>0</v>
      </c>
      <c r="P81">
        <v>1</v>
      </c>
      <c r="Q81">
        <v>7928</v>
      </c>
      <c r="R81">
        <v>390</v>
      </c>
      <c r="S81">
        <v>5</v>
      </c>
      <c r="T81">
        <v>0</v>
      </c>
      <c r="U81">
        <v>90</v>
      </c>
    </row>
    <row r="82" spans="1:21" x14ac:dyDescent="0.25">
      <c r="A82" t="s">
        <v>21</v>
      </c>
      <c r="B82" t="s">
        <v>22</v>
      </c>
      <c r="C82" t="s">
        <v>481</v>
      </c>
      <c r="D82" t="s">
        <v>482</v>
      </c>
      <c r="E82" t="s">
        <v>483</v>
      </c>
      <c r="F82" t="s">
        <v>484</v>
      </c>
      <c r="G82" t="s">
        <v>485</v>
      </c>
      <c r="H82">
        <v>27</v>
      </c>
      <c r="I82" t="s">
        <v>28</v>
      </c>
      <c r="J82" t="s">
        <v>486</v>
      </c>
      <c r="K82">
        <v>745</v>
      </c>
      <c r="L82" t="s">
        <v>30</v>
      </c>
      <c r="M82" t="s">
        <v>31</v>
      </c>
      <c r="N82" t="b">
        <v>0</v>
      </c>
      <c r="P82">
        <v>1</v>
      </c>
      <c r="Q82">
        <v>26320</v>
      </c>
      <c r="R82">
        <v>872</v>
      </c>
      <c r="S82">
        <v>14</v>
      </c>
      <c r="T82">
        <v>0</v>
      </c>
      <c r="U82">
        <v>213</v>
      </c>
    </row>
    <row r="83" spans="1:21" x14ac:dyDescent="0.25">
      <c r="A83" t="s">
        <v>21</v>
      </c>
      <c r="B83" t="s">
        <v>22</v>
      </c>
      <c r="C83" t="s">
        <v>487</v>
      </c>
      <c r="D83" t="s">
        <v>488</v>
      </c>
      <c r="E83" s="1">
        <v>43719.056944444441</v>
      </c>
      <c r="F83" t="s">
        <v>489</v>
      </c>
      <c r="G83" t="s">
        <v>490</v>
      </c>
      <c r="H83">
        <v>27</v>
      </c>
      <c r="I83" t="s">
        <v>28</v>
      </c>
      <c r="J83" t="s">
        <v>491</v>
      </c>
      <c r="K83">
        <v>478</v>
      </c>
      <c r="L83" t="s">
        <v>30</v>
      </c>
      <c r="M83" t="s">
        <v>31</v>
      </c>
      <c r="N83" t="b">
        <v>0</v>
      </c>
      <c r="P83">
        <v>1</v>
      </c>
      <c r="Q83">
        <v>8329</v>
      </c>
      <c r="R83">
        <v>324</v>
      </c>
      <c r="S83">
        <v>2</v>
      </c>
      <c r="T83">
        <v>0</v>
      </c>
      <c r="U83">
        <v>136</v>
      </c>
    </row>
    <row r="84" spans="1:21" x14ac:dyDescent="0.25">
      <c r="A84" t="s">
        <v>21</v>
      </c>
      <c r="B84" t="s">
        <v>22</v>
      </c>
      <c r="C84" t="s">
        <v>492</v>
      </c>
      <c r="D84" t="s">
        <v>493</v>
      </c>
      <c r="E84" s="1">
        <v>43535.649305555555</v>
      </c>
      <c r="F84" t="s">
        <v>494</v>
      </c>
      <c r="G84" t="s">
        <v>495</v>
      </c>
      <c r="H84">
        <v>27</v>
      </c>
      <c r="I84" t="s">
        <v>28</v>
      </c>
      <c r="J84" t="s">
        <v>496</v>
      </c>
      <c r="K84">
        <v>353</v>
      </c>
      <c r="L84" t="s">
        <v>30</v>
      </c>
      <c r="M84" t="s">
        <v>31</v>
      </c>
      <c r="N84" t="b">
        <v>0</v>
      </c>
      <c r="P84">
        <v>1</v>
      </c>
      <c r="Q84">
        <v>5890</v>
      </c>
      <c r="R84">
        <v>247</v>
      </c>
      <c r="S84">
        <v>0</v>
      </c>
      <c r="T84">
        <v>0</v>
      </c>
      <c r="U84">
        <v>85</v>
      </c>
    </row>
    <row r="85" spans="1:21" x14ac:dyDescent="0.25">
      <c r="A85" t="s">
        <v>21</v>
      </c>
      <c r="B85" t="s">
        <v>22</v>
      </c>
      <c r="C85" t="s">
        <v>497</v>
      </c>
      <c r="D85" t="s">
        <v>498</v>
      </c>
      <c r="E85" s="1">
        <v>43476.977777777778</v>
      </c>
      <c r="F85" t="s">
        <v>499</v>
      </c>
      <c r="G85" t="s">
        <v>500</v>
      </c>
      <c r="H85">
        <v>27</v>
      </c>
      <c r="I85" t="s">
        <v>28</v>
      </c>
      <c r="J85" t="s">
        <v>501</v>
      </c>
      <c r="K85">
        <v>298</v>
      </c>
      <c r="L85" t="s">
        <v>30</v>
      </c>
      <c r="M85" t="s">
        <v>31</v>
      </c>
      <c r="N85" t="b">
        <v>0</v>
      </c>
      <c r="P85">
        <v>1</v>
      </c>
      <c r="Q85">
        <v>7301</v>
      </c>
      <c r="R85">
        <v>344</v>
      </c>
      <c r="S85">
        <v>1</v>
      </c>
      <c r="T85">
        <v>0</v>
      </c>
      <c r="U85">
        <v>77</v>
      </c>
    </row>
    <row r="86" spans="1:21" x14ac:dyDescent="0.25">
      <c r="A86" t="s">
        <v>21</v>
      </c>
      <c r="B86" t="s">
        <v>22</v>
      </c>
      <c r="C86" t="s">
        <v>502</v>
      </c>
      <c r="D86" t="s">
        <v>503</v>
      </c>
      <c r="E86" t="s">
        <v>504</v>
      </c>
      <c r="F86" t="s">
        <v>505</v>
      </c>
      <c r="G86" t="s">
        <v>506</v>
      </c>
      <c r="H86">
        <v>27</v>
      </c>
      <c r="I86" t="s">
        <v>28</v>
      </c>
      <c r="J86" t="s">
        <v>507</v>
      </c>
      <c r="K86">
        <v>281</v>
      </c>
      <c r="L86" t="s">
        <v>30</v>
      </c>
      <c r="M86" t="s">
        <v>31</v>
      </c>
      <c r="N86" t="b">
        <v>0</v>
      </c>
      <c r="P86">
        <v>1</v>
      </c>
      <c r="Q86">
        <v>5797</v>
      </c>
      <c r="R86">
        <v>269</v>
      </c>
      <c r="S86">
        <v>0</v>
      </c>
      <c r="T86">
        <v>0</v>
      </c>
      <c r="U86">
        <v>88</v>
      </c>
    </row>
    <row r="87" spans="1:21" x14ac:dyDescent="0.25">
      <c r="A87" t="s">
        <v>21</v>
      </c>
      <c r="B87" t="s">
        <v>22</v>
      </c>
      <c r="C87" t="s">
        <v>508</v>
      </c>
      <c r="D87" t="s">
        <v>509</v>
      </c>
      <c r="E87" t="s">
        <v>510</v>
      </c>
      <c r="F87" t="s">
        <v>511</v>
      </c>
      <c r="G87" t="s">
        <v>512</v>
      </c>
      <c r="H87">
        <v>27</v>
      </c>
      <c r="I87" t="s">
        <v>28</v>
      </c>
      <c r="J87" t="s">
        <v>513</v>
      </c>
      <c r="K87">
        <v>634</v>
      </c>
      <c r="L87" t="s">
        <v>30</v>
      </c>
      <c r="M87" t="s">
        <v>31</v>
      </c>
      <c r="N87" t="b">
        <v>0</v>
      </c>
      <c r="O87" t="s">
        <v>514</v>
      </c>
      <c r="P87">
        <v>1</v>
      </c>
      <c r="Q87">
        <v>7900</v>
      </c>
      <c r="R87">
        <v>214</v>
      </c>
      <c r="S87">
        <v>2</v>
      </c>
      <c r="T87">
        <v>0</v>
      </c>
      <c r="U87">
        <v>57</v>
      </c>
    </row>
    <row r="88" spans="1:21" x14ac:dyDescent="0.25">
      <c r="A88" t="s">
        <v>21</v>
      </c>
      <c r="B88" t="s">
        <v>22</v>
      </c>
      <c r="C88" t="s">
        <v>515</v>
      </c>
      <c r="D88" t="s">
        <v>516</v>
      </c>
      <c r="E88" t="s">
        <v>517</v>
      </c>
      <c r="F88" t="s">
        <v>518</v>
      </c>
      <c r="G88" t="s">
        <v>519</v>
      </c>
      <c r="H88">
        <v>27</v>
      </c>
      <c r="I88" t="s">
        <v>28</v>
      </c>
      <c r="J88" t="s">
        <v>520</v>
      </c>
      <c r="K88">
        <v>690</v>
      </c>
      <c r="L88" t="s">
        <v>30</v>
      </c>
      <c r="M88" t="s">
        <v>31</v>
      </c>
      <c r="N88" t="b">
        <v>0</v>
      </c>
      <c r="P88">
        <v>1</v>
      </c>
      <c r="Q88">
        <v>5531</v>
      </c>
      <c r="R88">
        <v>198</v>
      </c>
      <c r="S88">
        <v>3</v>
      </c>
      <c r="T88">
        <v>0</v>
      </c>
      <c r="U88">
        <v>27</v>
      </c>
    </row>
    <row r="89" spans="1:21" x14ac:dyDescent="0.25">
      <c r="A89" t="s">
        <v>21</v>
      </c>
      <c r="B89" t="s">
        <v>22</v>
      </c>
      <c r="C89" t="s">
        <v>521</v>
      </c>
      <c r="D89" t="s">
        <v>522</v>
      </c>
      <c r="E89" t="s">
        <v>523</v>
      </c>
      <c r="F89" t="s">
        <v>524</v>
      </c>
      <c r="G89" t="s">
        <v>525</v>
      </c>
      <c r="H89">
        <v>27</v>
      </c>
      <c r="I89" t="s">
        <v>28</v>
      </c>
      <c r="J89" t="s">
        <v>526</v>
      </c>
      <c r="K89">
        <v>227</v>
      </c>
      <c r="L89" t="s">
        <v>30</v>
      </c>
      <c r="M89" t="s">
        <v>31</v>
      </c>
      <c r="N89" t="b">
        <v>0</v>
      </c>
      <c r="P89">
        <v>1</v>
      </c>
      <c r="Q89">
        <v>10304</v>
      </c>
      <c r="R89">
        <v>417</v>
      </c>
      <c r="S89">
        <v>1</v>
      </c>
      <c r="T89">
        <v>0</v>
      </c>
      <c r="U89">
        <v>90</v>
      </c>
    </row>
    <row r="90" spans="1:21" x14ac:dyDescent="0.25">
      <c r="A90" t="s">
        <v>21</v>
      </c>
      <c r="B90" t="s">
        <v>22</v>
      </c>
      <c r="C90" t="s">
        <v>527</v>
      </c>
      <c r="D90" t="s">
        <v>528</v>
      </c>
      <c r="E90" t="s">
        <v>529</v>
      </c>
      <c r="F90" t="s">
        <v>530</v>
      </c>
      <c r="G90" t="s">
        <v>531</v>
      </c>
      <c r="H90">
        <v>27</v>
      </c>
      <c r="I90" t="s">
        <v>28</v>
      </c>
      <c r="J90" t="s">
        <v>532</v>
      </c>
      <c r="K90">
        <v>430</v>
      </c>
      <c r="L90" t="s">
        <v>30</v>
      </c>
      <c r="M90" t="s">
        <v>31</v>
      </c>
      <c r="N90" t="b">
        <v>0</v>
      </c>
      <c r="P90">
        <v>1</v>
      </c>
      <c r="Q90">
        <v>3919</v>
      </c>
      <c r="R90">
        <v>179</v>
      </c>
      <c r="S90">
        <v>0</v>
      </c>
      <c r="T90">
        <v>0</v>
      </c>
      <c r="U90">
        <v>54</v>
      </c>
    </row>
    <row r="91" spans="1:21" x14ac:dyDescent="0.25">
      <c r="A91" t="s">
        <v>21</v>
      </c>
      <c r="B91" t="s">
        <v>22</v>
      </c>
      <c r="C91" t="s">
        <v>533</v>
      </c>
      <c r="D91" t="s">
        <v>534</v>
      </c>
      <c r="E91" t="s">
        <v>535</v>
      </c>
      <c r="F91" t="s">
        <v>536</v>
      </c>
      <c r="G91" t="s">
        <v>537</v>
      </c>
      <c r="H91">
        <v>27</v>
      </c>
      <c r="I91" t="s">
        <v>28</v>
      </c>
      <c r="J91" t="s">
        <v>538</v>
      </c>
      <c r="K91">
        <v>324</v>
      </c>
      <c r="L91" t="s">
        <v>30</v>
      </c>
      <c r="M91" t="s">
        <v>31</v>
      </c>
      <c r="N91" t="b">
        <v>0</v>
      </c>
      <c r="P91">
        <v>1</v>
      </c>
      <c r="Q91">
        <v>6804</v>
      </c>
      <c r="R91">
        <v>250</v>
      </c>
      <c r="S91">
        <v>2</v>
      </c>
      <c r="T91">
        <v>0</v>
      </c>
      <c r="U91">
        <v>57</v>
      </c>
    </row>
    <row r="92" spans="1:21" x14ac:dyDescent="0.25">
      <c r="A92" t="s">
        <v>21</v>
      </c>
      <c r="B92" t="s">
        <v>22</v>
      </c>
      <c r="C92" t="s">
        <v>539</v>
      </c>
      <c r="D92" t="s">
        <v>540</v>
      </c>
      <c r="E92" t="s">
        <v>541</v>
      </c>
      <c r="F92" t="s">
        <v>542</v>
      </c>
      <c r="G92" t="s">
        <v>543</v>
      </c>
      <c r="H92">
        <v>27</v>
      </c>
      <c r="I92" t="s">
        <v>28</v>
      </c>
      <c r="J92" t="s">
        <v>544</v>
      </c>
      <c r="K92">
        <v>766</v>
      </c>
      <c r="L92" t="s">
        <v>30</v>
      </c>
      <c r="M92" t="s">
        <v>31</v>
      </c>
      <c r="N92" t="b">
        <v>0</v>
      </c>
      <c r="P92">
        <v>1</v>
      </c>
      <c r="Q92">
        <v>5648</v>
      </c>
      <c r="R92">
        <v>190</v>
      </c>
      <c r="S92">
        <v>1</v>
      </c>
      <c r="T92">
        <v>0</v>
      </c>
      <c r="U92">
        <v>69</v>
      </c>
    </row>
    <row r="93" spans="1:21" x14ac:dyDescent="0.25">
      <c r="A93" t="s">
        <v>21</v>
      </c>
      <c r="B93" t="s">
        <v>22</v>
      </c>
      <c r="C93" t="s">
        <v>545</v>
      </c>
      <c r="D93" t="s">
        <v>546</v>
      </c>
      <c r="E93" t="s">
        <v>547</v>
      </c>
      <c r="F93" t="s">
        <v>548</v>
      </c>
      <c r="G93" t="s">
        <v>549</v>
      </c>
      <c r="H93">
        <v>27</v>
      </c>
      <c r="I93" t="s">
        <v>28</v>
      </c>
      <c r="J93" t="s">
        <v>550</v>
      </c>
      <c r="K93">
        <v>514</v>
      </c>
      <c r="L93" t="s">
        <v>30</v>
      </c>
      <c r="M93" t="s">
        <v>31</v>
      </c>
      <c r="N93" t="b">
        <v>0</v>
      </c>
      <c r="P93">
        <v>1</v>
      </c>
      <c r="Q93">
        <v>6404</v>
      </c>
      <c r="R93">
        <v>226</v>
      </c>
      <c r="S93">
        <v>5</v>
      </c>
      <c r="T93">
        <v>0</v>
      </c>
      <c r="U93">
        <v>65</v>
      </c>
    </row>
    <row r="94" spans="1:21" x14ac:dyDescent="0.25">
      <c r="A94" t="s">
        <v>21</v>
      </c>
      <c r="B94" t="s">
        <v>22</v>
      </c>
      <c r="C94" t="s">
        <v>551</v>
      </c>
      <c r="D94" t="s">
        <v>552</v>
      </c>
      <c r="E94" s="1">
        <v>43779.898611111108</v>
      </c>
      <c r="F94" t="s">
        <v>553</v>
      </c>
      <c r="G94" t="s">
        <v>554</v>
      </c>
      <c r="H94">
        <v>27</v>
      </c>
      <c r="I94" t="s">
        <v>28</v>
      </c>
      <c r="J94" t="s">
        <v>555</v>
      </c>
      <c r="K94">
        <v>110</v>
      </c>
      <c r="L94" t="s">
        <v>30</v>
      </c>
      <c r="M94" t="s">
        <v>31</v>
      </c>
      <c r="N94" t="b">
        <v>0</v>
      </c>
      <c r="P94">
        <v>1</v>
      </c>
      <c r="Q94">
        <v>16341</v>
      </c>
      <c r="R94">
        <v>217</v>
      </c>
      <c r="S94">
        <v>1</v>
      </c>
      <c r="T94">
        <v>0</v>
      </c>
      <c r="U94">
        <v>39</v>
      </c>
    </row>
    <row r="95" spans="1:21" x14ac:dyDescent="0.25">
      <c r="A95" t="s">
        <v>21</v>
      </c>
      <c r="B95" t="s">
        <v>22</v>
      </c>
      <c r="C95" t="s">
        <v>556</v>
      </c>
      <c r="D95" t="s">
        <v>557</v>
      </c>
      <c r="E95" s="1">
        <v>43687.910416666666</v>
      </c>
      <c r="F95" t="s">
        <v>558</v>
      </c>
      <c r="G95" t="s">
        <v>559</v>
      </c>
      <c r="H95">
        <v>27</v>
      </c>
      <c r="I95" t="s">
        <v>28</v>
      </c>
      <c r="J95" t="s">
        <v>560</v>
      </c>
      <c r="K95">
        <v>287</v>
      </c>
      <c r="L95" t="s">
        <v>30</v>
      </c>
      <c r="M95" t="s">
        <v>31</v>
      </c>
      <c r="N95" t="b">
        <v>0</v>
      </c>
      <c r="P95">
        <v>1</v>
      </c>
      <c r="Q95">
        <v>5317</v>
      </c>
      <c r="R95">
        <v>199</v>
      </c>
      <c r="S95">
        <v>0</v>
      </c>
      <c r="T95">
        <v>0</v>
      </c>
      <c r="U95">
        <v>52</v>
      </c>
    </row>
    <row r="96" spans="1:21" x14ac:dyDescent="0.25">
      <c r="A96" t="s">
        <v>21</v>
      </c>
      <c r="B96" t="s">
        <v>22</v>
      </c>
      <c r="C96" t="s">
        <v>561</v>
      </c>
      <c r="D96" t="s">
        <v>562</v>
      </c>
      <c r="E96" s="1">
        <v>43595.914583333331</v>
      </c>
      <c r="F96" t="s">
        <v>563</v>
      </c>
      <c r="G96" t="s">
        <v>564</v>
      </c>
      <c r="H96">
        <v>27</v>
      </c>
      <c r="I96" t="s">
        <v>28</v>
      </c>
      <c r="J96" t="s">
        <v>565</v>
      </c>
      <c r="K96">
        <v>1096</v>
      </c>
      <c r="L96" t="s">
        <v>30</v>
      </c>
      <c r="M96" t="s">
        <v>31</v>
      </c>
      <c r="N96" t="b">
        <v>0</v>
      </c>
      <c r="P96">
        <v>1</v>
      </c>
      <c r="Q96">
        <v>3754</v>
      </c>
      <c r="R96">
        <v>167</v>
      </c>
      <c r="S96">
        <v>0</v>
      </c>
      <c r="T96">
        <v>0</v>
      </c>
      <c r="U96">
        <v>48</v>
      </c>
    </row>
    <row r="97" spans="1:21" x14ac:dyDescent="0.25">
      <c r="A97" t="s">
        <v>21</v>
      </c>
      <c r="B97" t="s">
        <v>22</v>
      </c>
      <c r="C97" t="s">
        <v>566</v>
      </c>
      <c r="D97" t="s">
        <v>567</v>
      </c>
      <c r="E97" s="1">
        <v>43534.853472222225</v>
      </c>
      <c r="F97" t="s">
        <v>568</v>
      </c>
      <c r="G97" t="s">
        <v>569</v>
      </c>
      <c r="H97">
        <v>27</v>
      </c>
      <c r="I97" t="s">
        <v>28</v>
      </c>
      <c r="J97" t="s">
        <v>570</v>
      </c>
      <c r="K97">
        <v>91</v>
      </c>
      <c r="L97" t="s">
        <v>30</v>
      </c>
      <c r="M97" t="s">
        <v>31</v>
      </c>
      <c r="N97" t="b">
        <v>0</v>
      </c>
      <c r="P97">
        <v>1</v>
      </c>
      <c r="Q97">
        <v>2676</v>
      </c>
      <c r="R97">
        <v>134</v>
      </c>
      <c r="S97">
        <v>2</v>
      </c>
      <c r="T97">
        <v>0</v>
      </c>
      <c r="U97">
        <v>41</v>
      </c>
    </row>
    <row r="98" spans="1:21" x14ac:dyDescent="0.25">
      <c r="A98" t="s">
        <v>21</v>
      </c>
      <c r="B98" t="s">
        <v>22</v>
      </c>
      <c r="C98" t="s">
        <v>571</v>
      </c>
      <c r="D98" t="s">
        <v>572</v>
      </c>
      <c r="E98" t="s">
        <v>573</v>
      </c>
      <c r="F98" t="s">
        <v>574</v>
      </c>
      <c r="G98" t="s">
        <v>575</v>
      </c>
      <c r="H98">
        <v>27</v>
      </c>
      <c r="I98" t="s">
        <v>28</v>
      </c>
      <c r="J98" t="s">
        <v>120</v>
      </c>
      <c r="K98">
        <v>368</v>
      </c>
      <c r="L98" t="s">
        <v>30</v>
      </c>
      <c r="M98" t="s">
        <v>31</v>
      </c>
      <c r="N98" t="b">
        <v>0</v>
      </c>
      <c r="P98">
        <v>1</v>
      </c>
      <c r="Q98">
        <v>11883</v>
      </c>
      <c r="R98">
        <v>360</v>
      </c>
      <c r="S98">
        <v>6</v>
      </c>
      <c r="T98">
        <v>0</v>
      </c>
      <c r="U98">
        <v>112</v>
      </c>
    </row>
    <row r="99" spans="1:21" x14ac:dyDescent="0.25">
      <c r="A99" t="s">
        <v>21</v>
      </c>
      <c r="B99" t="s">
        <v>22</v>
      </c>
      <c r="C99" t="s">
        <v>576</v>
      </c>
      <c r="D99" t="s">
        <v>577</v>
      </c>
      <c r="E99" t="s">
        <v>578</v>
      </c>
      <c r="F99" t="s">
        <v>579</v>
      </c>
      <c r="G99" t="s">
        <v>580</v>
      </c>
      <c r="H99">
        <v>27</v>
      </c>
      <c r="I99" t="s">
        <v>28</v>
      </c>
      <c r="J99" t="s">
        <v>581</v>
      </c>
      <c r="K99">
        <v>468</v>
      </c>
      <c r="L99" t="s">
        <v>30</v>
      </c>
      <c r="M99" t="s">
        <v>31</v>
      </c>
      <c r="N99" t="b">
        <v>0</v>
      </c>
      <c r="P99">
        <v>1</v>
      </c>
      <c r="Q99">
        <v>4523</v>
      </c>
      <c r="R99">
        <v>197</v>
      </c>
      <c r="S99">
        <v>0</v>
      </c>
      <c r="T99">
        <v>0</v>
      </c>
      <c r="U99">
        <v>80</v>
      </c>
    </row>
    <row r="100" spans="1:21" x14ac:dyDescent="0.25">
      <c r="A100" t="s">
        <v>21</v>
      </c>
      <c r="B100" t="s">
        <v>22</v>
      </c>
      <c r="C100" t="s">
        <v>582</v>
      </c>
      <c r="D100" t="s">
        <v>583</v>
      </c>
      <c r="E100" t="s">
        <v>584</v>
      </c>
      <c r="F100" t="s">
        <v>585</v>
      </c>
      <c r="G100" t="s">
        <v>586</v>
      </c>
      <c r="H100">
        <v>27</v>
      </c>
      <c r="I100" t="s">
        <v>28</v>
      </c>
      <c r="J100" t="s">
        <v>587</v>
      </c>
      <c r="K100">
        <v>262</v>
      </c>
      <c r="L100" t="s">
        <v>30</v>
      </c>
      <c r="M100" t="s">
        <v>31</v>
      </c>
      <c r="N100" t="b">
        <v>0</v>
      </c>
      <c r="P100">
        <v>1</v>
      </c>
      <c r="Q100">
        <v>5769</v>
      </c>
      <c r="R100">
        <v>210</v>
      </c>
      <c r="S100">
        <v>1</v>
      </c>
      <c r="T100">
        <v>0</v>
      </c>
      <c r="U100">
        <v>60</v>
      </c>
    </row>
    <row r="101" spans="1:21" x14ac:dyDescent="0.25">
      <c r="A101" t="s">
        <v>21</v>
      </c>
      <c r="B101" t="s">
        <v>22</v>
      </c>
      <c r="C101" t="s">
        <v>588</v>
      </c>
      <c r="D101" t="s">
        <v>589</v>
      </c>
      <c r="E101" t="s">
        <v>590</v>
      </c>
      <c r="F101" t="s">
        <v>591</v>
      </c>
      <c r="G101" t="s">
        <v>592</v>
      </c>
      <c r="H101">
        <v>27</v>
      </c>
      <c r="I101" t="s">
        <v>28</v>
      </c>
      <c r="J101" t="s">
        <v>593</v>
      </c>
      <c r="K101">
        <v>659</v>
      </c>
      <c r="L101" t="s">
        <v>30</v>
      </c>
      <c r="M101" t="s">
        <v>31</v>
      </c>
      <c r="N101" t="b">
        <v>0</v>
      </c>
      <c r="P101">
        <v>1</v>
      </c>
      <c r="Q101">
        <v>5044</v>
      </c>
      <c r="R101">
        <v>242</v>
      </c>
      <c r="S101">
        <v>1</v>
      </c>
      <c r="T101">
        <v>0</v>
      </c>
      <c r="U101">
        <v>60</v>
      </c>
    </row>
    <row r="102" spans="1:21" x14ac:dyDescent="0.25">
      <c r="A102" t="s">
        <v>21</v>
      </c>
      <c r="B102" t="s">
        <v>22</v>
      </c>
      <c r="C102" t="s">
        <v>594</v>
      </c>
      <c r="D102" t="s">
        <v>595</v>
      </c>
      <c r="E102" t="s">
        <v>596</v>
      </c>
      <c r="F102" t="s">
        <v>597</v>
      </c>
      <c r="G102" t="s">
        <v>598</v>
      </c>
      <c r="H102">
        <v>27</v>
      </c>
      <c r="I102" t="s">
        <v>28</v>
      </c>
      <c r="J102" t="s">
        <v>599</v>
      </c>
      <c r="K102">
        <v>207</v>
      </c>
      <c r="L102" t="s">
        <v>30</v>
      </c>
      <c r="M102" t="s">
        <v>31</v>
      </c>
      <c r="N102" t="b">
        <v>0</v>
      </c>
      <c r="P102">
        <v>1</v>
      </c>
      <c r="Q102">
        <v>7889</v>
      </c>
      <c r="R102">
        <v>296</v>
      </c>
      <c r="S102">
        <v>2</v>
      </c>
      <c r="T102">
        <v>0</v>
      </c>
      <c r="U102">
        <v>76</v>
      </c>
    </row>
    <row r="103" spans="1:21" x14ac:dyDescent="0.25">
      <c r="A103" t="s">
        <v>21</v>
      </c>
      <c r="B103" t="s">
        <v>22</v>
      </c>
      <c r="C103" t="s">
        <v>600</v>
      </c>
      <c r="D103" t="s">
        <v>601</v>
      </c>
      <c r="E103" t="s">
        <v>602</v>
      </c>
      <c r="F103" t="s">
        <v>603</v>
      </c>
      <c r="G103" t="s">
        <v>604</v>
      </c>
      <c r="H103">
        <v>27</v>
      </c>
      <c r="I103" t="s">
        <v>28</v>
      </c>
      <c r="J103" t="s">
        <v>605</v>
      </c>
      <c r="K103">
        <v>209</v>
      </c>
      <c r="L103" t="s">
        <v>30</v>
      </c>
      <c r="M103" t="s">
        <v>31</v>
      </c>
      <c r="N103" t="b">
        <v>0</v>
      </c>
      <c r="P103">
        <v>1</v>
      </c>
      <c r="Q103">
        <v>5525</v>
      </c>
      <c r="R103">
        <v>200</v>
      </c>
      <c r="S103">
        <v>4</v>
      </c>
      <c r="T103">
        <v>0</v>
      </c>
      <c r="U103">
        <v>29</v>
      </c>
    </row>
    <row r="104" spans="1:21" x14ac:dyDescent="0.25">
      <c r="A104" t="s">
        <v>21</v>
      </c>
      <c r="B104" t="s">
        <v>22</v>
      </c>
      <c r="C104" t="s">
        <v>606</v>
      </c>
      <c r="D104" t="s">
        <v>607</v>
      </c>
      <c r="E104" t="s">
        <v>608</v>
      </c>
      <c r="F104" t="s">
        <v>609</v>
      </c>
      <c r="G104" t="s">
        <v>610</v>
      </c>
      <c r="H104">
        <v>27</v>
      </c>
      <c r="I104" t="s">
        <v>28</v>
      </c>
      <c r="J104" t="s">
        <v>611</v>
      </c>
      <c r="K104">
        <v>193</v>
      </c>
      <c r="L104" t="s">
        <v>30</v>
      </c>
      <c r="M104" t="s">
        <v>31</v>
      </c>
      <c r="N104" t="b">
        <v>0</v>
      </c>
      <c r="P104">
        <v>1</v>
      </c>
      <c r="Q104">
        <v>6337</v>
      </c>
      <c r="R104">
        <v>203</v>
      </c>
      <c r="S104">
        <v>3</v>
      </c>
      <c r="T104">
        <v>0</v>
      </c>
      <c r="U104">
        <v>49</v>
      </c>
    </row>
    <row r="105" spans="1:21" x14ac:dyDescent="0.25">
      <c r="A105" t="s">
        <v>21</v>
      </c>
      <c r="B105" t="s">
        <v>22</v>
      </c>
      <c r="C105" t="s">
        <v>612</v>
      </c>
      <c r="D105" t="s">
        <v>613</v>
      </c>
      <c r="E105" t="s">
        <v>614</v>
      </c>
      <c r="F105" t="s">
        <v>615</v>
      </c>
      <c r="G105" t="s">
        <v>616</v>
      </c>
      <c r="H105">
        <v>27</v>
      </c>
      <c r="I105" t="s">
        <v>28</v>
      </c>
      <c r="J105" t="s">
        <v>617</v>
      </c>
      <c r="K105">
        <v>254</v>
      </c>
      <c r="L105" t="s">
        <v>30</v>
      </c>
      <c r="M105" t="s">
        <v>31</v>
      </c>
      <c r="N105" t="b">
        <v>0</v>
      </c>
      <c r="P105">
        <v>1</v>
      </c>
      <c r="Q105">
        <v>9953</v>
      </c>
      <c r="R105">
        <v>339</v>
      </c>
      <c r="S105">
        <v>2</v>
      </c>
      <c r="T105">
        <v>0</v>
      </c>
      <c r="U105">
        <v>78</v>
      </c>
    </row>
    <row r="106" spans="1:21" x14ac:dyDescent="0.25">
      <c r="A106" t="s">
        <v>21</v>
      </c>
      <c r="B106" t="s">
        <v>22</v>
      </c>
      <c r="C106" t="s">
        <v>618</v>
      </c>
      <c r="D106" t="s">
        <v>613</v>
      </c>
      <c r="E106" t="s">
        <v>614</v>
      </c>
      <c r="F106" t="s">
        <v>619</v>
      </c>
      <c r="G106" t="s">
        <v>620</v>
      </c>
      <c r="H106">
        <v>27</v>
      </c>
      <c r="I106" t="s">
        <v>28</v>
      </c>
      <c r="J106" t="s">
        <v>621</v>
      </c>
      <c r="K106">
        <v>236</v>
      </c>
      <c r="L106" t="s">
        <v>30</v>
      </c>
      <c r="M106" t="s">
        <v>31</v>
      </c>
      <c r="N106" t="b">
        <v>0</v>
      </c>
      <c r="P106">
        <v>1</v>
      </c>
      <c r="Q106">
        <v>6104</v>
      </c>
      <c r="R106">
        <v>239</v>
      </c>
      <c r="S106">
        <v>1</v>
      </c>
      <c r="T106">
        <v>0</v>
      </c>
      <c r="U106">
        <v>49</v>
      </c>
    </row>
    <row r="107" spans="1:21" x14ac:dyDescent="0.25">
      <c r="A107" t="s">
        <v>21</v>
      </c>
      <c r="B107" t="s">
        <v>22</v>
      </c>
      <c r="C107" t="s">
        <v>622</v>
      </c>
      <c r="D107" t="s">
        <v>623</v>
      </c>
      <c r="E107" t="s">
        <v>624</v>
      </c>
      <c r="F107" t="s">
        <v>625</v>
      </c>
      <c r="G107" t="s">
        <v>626</v>
      </c>
      <c r="H107">
        <v>27</v>
      </c>
      <c r="I107" t="s">
        <v>28</v>
      </c>
      <c r="J107" t="s">
        <v>627</v>
      </c>
      <c r="K107">
        <v>389</v>
      </c>
      <c r="L107" t="s">
        <v>30</v>
      </c>
      <c r="M107" t="s">
        <v>31</v>
      </c>
      <c r="N107" t="b">
        <v>0</v>
      </c>
      <c r="Q107">
        <v>2556</v>
      </c>
      <c r="R107">
        <v>106</v>
      </c>
      <c r="S107">
        <v>1</v>
      </c>
      <c r="T107">
        <v>0</v>
      </c>
      <c r="U107">
        <v>39</v>
      </c>
    </row>
    <row r="108" spans="1:21" x14ac:dyDescent="0.25">
      <c r="A108" t="s">
        <v>21</v>
      </c>
      <c r="B108" t="s">
        <v>22</v>
      </c>
      <c r="C108" t="s">
        <v>628</v>
      </c>
      <c r="D108" t="s">
        <v>629</v>
      </c>
      <c r="E108" s="1">
        <v>43625.995138888888</v>
      </c>
      <c r="F108" t="s">
        <v>630</v>
      </c>
      <c r="G108" t="s">
        <v>631</v>
      </c>
      <c r="H108">
        <v>27</v>
      </c>
      <c r="I108" t="s">
        <v>28</v>
      </c>
      <c r="J108" t="s">
        <v>632</v>
      </c>
      <c r="K108">
        <v>1502</v>
      </c>
      <c r="L108" t="s">
        <v>30</v>
      </c>
      <c r="M108" t="s">
        <v>31</v>
      </c>
      <c r="N108" t="b">
        <v>0</v>
      </c>
      <c r="P108">
        <v>1</v>
      </c>
      <c r="Q108">
        <v>50886</v>
      </c>
      <c r="R108">
        <v>1339</v>
      </c>
      <c r="S108">
        <v>14</v>
      </c>
      <c r="T108">
        <v>0</v>
      </c>
      <c r="U108">
        <v>327</v>
      </c>
    </row>
    <row r="109" spans="1:21" x14ac:dyDescent="0.25">
      <c r="A109" t="s">
        <v>21</v>
      </c>
      <c r="B109" t="s">
        <v>22</v>
      </c>
      <c r="C109" t="s">
        <v>633</v>
      </c>
      <c r="D109" t="s">
        <v>634</v>
      </c>
      <c r="E109" s="1">
        <v>43564.599305555559</v>
      </c>
      <c r="F109" t="s">
        <v>635</v>
      </c>
      <c r="G109" t="s">
        <v>636</v>
      </c>
      <c r="H109">
        <v>27</v>
      </c>
      <c r="I109" t="s">
        <v>28</v>
      </c>
      <c r="J109" t="s">
        <v>637</v>
      </c>
      <c r="K109">
        <v>233</v>
      </c>
      <c r="L109" t="s">
        <v>30</v>
      </c>
      <c r="M109" t="s">
        <v>31</v>
      </c>
      <c r="N109" t="b">
        <v>0</v>
      </c>
      <c r="P109">
        <v>1</v>
      </c>
      <c r="Q109">
        <v>6669</v>
      </c>
      <c r="R109">
        <v>242</v>
      </c>
      <c r="S109">
        <v>1</v>
      </c>
      <c r="T109">
        <v>0</v>
      </c>
      <c r="U109">
        <v>61</v>
      </c>
    </row>
    <row r="110" spans="1:21" x14ac:dyDescent="0.25">
      <c r="A110" t="s">
        <v>21</v>
      </c>
      <c r="B110" t="s">
        <v>22</v>
      </c>
      <c r="C110" t="s">
        <v>638</v>
      </c>
      <c r="D110" t="s">
        <v>639</v>
      </c>
      <c r="E110" s="1">
        <v>43505.790277777778</v>
      </c>
      <c r="F110" t="s">
        <v>640</v>
      </c>
      <c r="G110" t="s">
        <v>641</v>
      </c>
      <c r="H110">
        <v>27</v>
      </c>
      <c r="I110" t="s">
        <v>28</v>
      </c>
      <c r="J110" t="s">
        <v>642</v>
      </c>
      <c r="K110">
        <v>306</v>
      </c>
      <c r="L110" t="s">
        <v>30</v>
      </c>
      <c r="M110" t="s">
        <v>31</v>
      </c>
      <c r="N110" t="b">
        <v>0</v>
      </c>
      <c r="P110">
        <v>1</v>
      </c>
      <c r="Q110">
        <v>6075</v>
      </c>
      <c r="R110">
        <v>250</v>
      </c>
      <c r="S110">
        <v>4</v>
      </c>
      <c r="T110">
        <v>0</v>
      </c>
      <c r="U110">
        <v>66</v>
      </c>
    </row>
    <row r="111" spans="1:21" x14ac:dyDescent="0.25">
      <c r="A111" t="s">
        <v>21</v>
      </c>
      <c r="B111" t="s">
        <v>22</v>
      </c>
      <c r="C111" t="s">
        <v>643</v>
      </c>
      <c r="D111" t="s">
        <v>644</v>
      </c>
      <c r="E111" t="s">
        <v>645</v>
      </c>
      <c r="F111" t="s">
        <v>646</v>
      </c>
      <c r="G111" t="s">
        <v>647</v>
      </c>
      <c r="H111">
        <v>27</v>
      </c>
      <c r="I111" t="s">
        <v>28</v>
      </c>
      <c r="J111" t="s">
        <v>648</v>
      </c>
      <c r="K111">
        <v>220</v>
      </c>
      <c r="L111" t="s">
        <v>30</v>
      </c>
      <c r="M111" t="s">
        <v>31</v>
      </c>
      <c r="N111" t="b">
        <v>0</v>
      </c>
      <c r="P111">
        <v>1</v>
      </c>
      <c r="Q111">
        <v>7298</v>
      </c>
      <c r="R111">
        <v>276</v>
      </c>
      <c r="S111">
        <v>4</v>
      </c>
      <c r="T111">
        <v>0</v>
      </c>
      <c r="U111">
        <v>70</v>
      </c>
    </row>
    <row r="112" spans="1:21" x14ac:dyDescent="0.25">
      <c r="A112" t="s">
        <v>21</v>
      </c>
      <c r="B112" t="s">
        <v>22</v>
      </c>
      <c r="C112" t="s">
        <v>649</v>
      </c>
      <c r="D112" t="s">
        <v>650</v>
      </c>
      <c r="E112" t="s">
        <v>651</v>
      </c>
      <c r="F112" t="s">
        <v>652</v>
      </c>
      <c r="G112" t="s">
        <v>653</v>
      </c>
      <c r="H112">
        <v>27</v>
      </c>
      <c r="I112" t="s">
        <v>28</v>
      </c>
      <c r="J112" t="s">
        <v>654</v>
      </c>
      <c r="K112">
        <v>273</v>
      </c>
      <c r="L112" t="s">
        <v>30</v>
      </c>
      <c r="M112" t="s">
        <v>31</v>
      </c>
      <c r="N112" t="b">
        <v>0</v>
      </c>
      <c r="P112">
        <v>1</v>
      </c>
      <c r="Q112">
        <v>22701</v>
      </c>
      <c r="R112">
        <v>611</v>
      </c>
      <c r="S112">
        <v>10</v>
      </c>
      <c r="T112">
        <v>0</v>
      </c>
      <c r="U112">
        <v>93</v>
      </c>
    </row>
    <row r="113" spans="1:21" x14ac:dyDescent="0.25">
      <c r="A113" t="s">
        <v>21</v>
      </c>
      <c r="B113" t="s">
        <v>22</v>
      </c>
      <c r="C113" t="s">
        <v>655</v>
      </c>
      <c r="D113" t="s">
        <v>656</v>
      </c>
      <c r="E113" t="s">
        <v>657</v>
      </c>
      <c r="F113" t="s">
        <v>658</v>
      </c>
      <c r="G113" t="s">
        <v>659</v>
      </c>
      <c r="H113">
        <v>27</v>
      </c>
      <c r="I113" t="s">
        <v>28</v>
      </c>
      <c r="J113" t="s">
        <v>660</v>
      </c>
      <c r="K113">
        <v>352</v>
      </c>
      <c r="L113" t="s">
        <v>30</v>
      </c>
      <c r="M113" t="s">
        <v>31</v>
      </c>
      <c r="N113" t="b">
        <v>0</v>
      </c>
      <c r="P113">
        <v>1</v>
      </c>
      <c r="Q113">
        <v>6332</v>
      </c>
      <c r="R113">
        <v>214</v>
      </c>
      <c r="S113">
        <v>2</v>
      </c>
      <c r="T113">
        <v>0</v>
      </c>
      <c r="U113">
        <v>70</v>
      </c>
    </row>
    <row r="114" spans="1:21" x14ac:dyDescent="0.25">
      <c r="A114" t="s">
        <v>21</v>
      </c>
      <c r="B114" t="s">
        <v>22</v>
      </c>
      <c r="C114" t="s">
        <v>661</v>
      </c>
      <c r="D114" t="s">
        <v>662</v>
      </c>
      <c r="E114" t="s">
        <v>663</v>
      </c>
      <c r="F114" t="s">
        <v>664</v>
      </c>
      <c r="G114" t="s">
        <v>665</v>
      </c>
      <c r="H114">
        <v>27</v>
      </c>
      <c r="I114" t="s">
        <v>28</v>
      </c>
      <c r="J114" t="s">
        <v>666</v>
      </c>
      <c r="K114">
        <v>241</v>
      </c>
      <c r="L114" t="s">
        <v>30</v>
      </c>
      <c r="M114" t="s">
        <v>31</v>
      </c>
      <c r="N114" t="b">
        <v>0</v>
      </c>
      <c r="P114">
        <v>1</v>
      </c>
      <c r="Q114">
        <v>10916</v>
      </c>
      <c r="R114">
        <v>278</v>
      </c>
      <c r="S114">
        <v>5</v>
      </c>
      <c r="T114">
        <v>0</v>
      </c>
      <c r="U114">
        <v>52</v>
      </c>
    </row>
    <row r="115" spans="1:21" x14ac:dyDescent="0.25">
      <c r="A115" t="s">
        <v>21</v>
      </c>
      <c r="B115" t="s">
        <v>22</v>
      </c>
      <c r="C115" t="s">
        <v>667</v>
      </c>
      <c r="D115" t="s">
        <v>668</v>
      </c>
      <c r="E115" t="s">
        <v>669</v>
      </c>
      <c r="F115" t="s">
        <v>670</v>
      </c>
      <c r="G115" t="s">
        <v>671</v>
      </c>
      <c r="H115">
        <v>27</v>
      </c>
      <c r="I115" t="s">
        <v>28</v>
      </c>
      <c r="J115" t="s">
        <v>257</v>
      </c>
      <c r="K115">
        <v>485</v>
      </c>
      <c r="L115" t="s">
        <v>30</v>
      </c>
      <c r="M115" t="s">
        <v>31</v>
      </c>
      <c r="N115" t="b">
        <v>0</v>
      </c>
      <c r="P115">
        <v>1</v>
      </c>
      <c r="Q115">
        <v>6071</v>
      </c>
      <c r="R115">
        <v>192</v>
      </c>
      <c r="S115">
        <v>0</v>
      </c>
      <c r="T115">
        <v>0</v>
      </c>
      <c r="U115">
        <v>54</v>
      </c>
    </row>
    <row r="116" spans="1:21" x14ac:dyDescent="0.25">
      <c r="A116" t="s">
        <v>21</v>
      </c>
      <c r="B116" t="s">
        <v>22</v>
      </c>
      <c r="C116" t="s">
        <v>672</v>
      </c>
      <c r="D116" t="s">
        <v>673</v>
      </c>
      <c r="E116" t="s">
        <v>674</v>
      </c>
      <c r="F116" t="s">
        <v>675</v>
      </c>
      <c r="G116" t="s">
        <v>676</v>
      </c>
      <c r="H116">
        <v>27</v>
      </c>
      <c r="I116" t="s">
        <v>28</v>
      </c>
      <c r="J116" t="s">
        <v>677</v>
      </c>
      <c r="K116">
        <v>558</v>
      </c>
      <c r="L116" t="s">
        <v>30</v>
      </c>
      <c r="M116" t="s">
        <v>31</v>
      </c>
      <c r="N116" t="b">
        <v>0</v>
      </c>
      <c r="P116">
        <v>1</v>
      </c>
      <c r="Q116">
        <v>6371</v>
      </c>
      <c r="R116">
        <v>229</v>
      </c>
      <c r="S116">
        <v>2</v>
      </c>
      <c r="T116">
        <v>0</v>
      </c>
      <c r="U116">
        <v>58</v>
      </c>
    </row>
    <row r="117" spans="1:21" x14ac:dyDescent="0.25">
      <c r="A117" t="s">
        <v>21</v>
      </c>
      <c r="B117" t="s">
        <v>22</v>
      </c>
      <c r="C117" t="s">
        <v>678</v>
      </c>
      <c r="D117" t="s">
        <v>679</v>
      </c>
      <c r="E117" t="s">
        <v>680</v>
      </c>
      <c r="F117" t="s">
        <v>681</v>
      </c>
      <c r="G117" t="s">
        <v>682</v>
      </c>
      <c r="H117">
        <v>27</v>
      </c>
      <c r="I117" t="s">
        <v>28</v>
      </c>
      <c r="J117" t="s">
        <v>683</v>
      </c>
      <c r="K117">
        <v>104</v>
      </c>
      <c r="L117" t="s">
        <v>30</v>
      </c>
      <c r="M117" t="s">
        <v>31</v>
      </c>
      <c r="N117" t="b">
        <v>0</v>
      </c>
      <c r="P117">
        <v>1</v>
      </c>
      <c r="Q117">
        <v>12370</v>
      </c>
      <c r="R117">
        <v>329</v>
      </c>
      <c r="S117">
        <v>3</v>
      </c>
      <c r="T117">
        <v>0</v>
      </c>
      <c r="U117">
        <v>75</v>
      </c>
    </row>
    <row r="118" spans="1:21" x14ac:dyDescent="0.25">
      <c r="A118" t="s">
        <v>21</v>
      </c>
      <c r="B118" t="s">
        <v>22</v>
      </c>
      <c r="C118" t="s">
        <v>684</v>
      </c>
      <c r="D118" t="s">
        <v>685</v>
      </c>
      <c r="E118" t="s">
        <v>686</v>
      </c>
      <c r="F118" t="s">
        <v>687</v>
      </c>
      <c r="G118" t="s">
        <v>688</v>
      </c>
      <c r="H118">
        <v>27</v>
      </c>
      <c r="I118" t="s">
        <v>28</v>
      </c>
      <c r="J118" t="s">
        <v>689</v>
      </c>
      <c r="K118">
        <v>127</v>
      </c>
      <c r="L118" t="s">
        <v>30</v>
      </c>
      <c r="M118" t="s">
        <v>31</v>
      </c>
      <c r="N118" t="b">
        <v>0</v>
      </c>
      <c r="P118">
        <v>1</v>
      </c>
      <c r="Q118">
        <v>11786</v>
      </c>
      <c r="R118">
        <v>436</v>
      </c>
      <c r="S118">
        <v>4</v>
      </c>
      <c r="T118">
        <v>0</v>
      </c>
      <c r="U118">
        <v>77</v>
      </c>
    </row>
    <row r="119" spans="1:21" x14ac:dyDescent="0.25">
      <c r="A119" t="s">
        <v>21</v>
      </c>
      <c r="B119" t="s">
        <v>22</v>
      </c>
      <c r="C119" t="s">
        <v>690</v>
      </c>
      <c r="D119" t="s">
        <v>691</v>
      </c>
      <c r="E119" t="s">
        <v>692</v>
      </c>
      <c r="F119" t="s">
        <v>693</v>
      </c>
      <c r="G119" t="s">
        <v>694</v>
      </c>
      <c r="H119">
        <v>27</v>
      </c>
      <c r="I119" t="s">
        <v>28</v>
      </c>
      <c r="J119" t="s">
        <v>695</v>
      </c>
      <c r="K119">
        <v>274</v>
      </c>
      <c r="L119" t="s">
        <v>30</v>
      </c>
      <c r="M119" t="s">
        <v>31</v>
      </c>
      <c r="N119" t="b">
        <v>0</v>
      </c>
      <c r="P119">
        <v>1</v>
      </c>
      <c r="Q119">
        <v>4636</v>
      </c>
      <c r="R119">
        <v>235</v>
      </c>
      <c r="S119">
        <v>2</v>
      </c>
      <c r="T119">
        <v>0</v>
      </c>
      <c r="U119">
        <v>57</v>
      </c>
    </row>
    <row r="120" spans="1:21" x14ac:dyDescent="0.25">
      <c r="A120" t="s">
        <v>21</v>
      </c>
      <c r="B120" t="s">
        <v>22</v>
      </c>
      <c r="C120" t="s">
        <v>696</v>
      </c>
      <c r="D120" t="s">
        <v>697</v>
      </c>
      <c r="E120" t="s">
        <v>698</v>
      </c>
      <c r="F120" t="s">
        <v>699</v>
      </c>
      <c r="G120" t="s">
        <v>700</v>
      </c>
      <c r="H120">
        <v>27</v>
      </c>
      <c r="I120" t="s">
        <v>28</v>
      </c>
      <c r="J120" t="s">
        <v>701</v>
      </c>
      <c r="K120">
        <v>279</v>
      </c>
      <c r="L120" t="s">
        <v>30</v>
      </c>
      <c r="M120" t="s">
        <v>31</v>
      </c>
      <c r="N120" t="b">
        <v>0</v>
      </c>
      <c r="P120">
        <v>1</v>
      </c>
      <c r="Q120">
        <v>7433</v>
      </c>
      <c r="R120">
        <v>278</v>
      </c>
      <c r="S120">
        <v>1</v>
      </c>
      <c r="T120">
        <v>0</v>
      </c>
      <c r="U120">
        <v>44</v>
      </c>
    </row>
    <row r="121" spans="1:21" x14ac:dyDescent="0.25">
      <c r="A121" t="s">
        <v>21</v>
      </c>
      <c r="B121" t="s">
        <v>22</v>
      </c>
      <c r="C121" t="s">
        <v>702</v>
      </c>
      <c r="D121" t="s">
        <v>703</v>
      </c>
      <c r="E121" t="s">
        <v>704</v>
      </c>
      <c r="F121" t="s">
        <v>705</v>
      </c>
      <c r="G121" t="s">
        <v>706</v>
      </c>
      <c r="H121">
        <v>27</v>
      </c>
      <c r="I121" t="s">
        <v>28</v>
      </c>
      <c r="J121" t="s">
        <v>707</v>
      </c>
      <c r="K121">
        <v>445</v>
      </c>
      <c r="L121" t="s">
        <v>30</v>
      </c>
      <c r="M121" t="s">
        <v>31</v>
      </c>
      <c r="N121" t="b">
        <v>0</v>
      </c>
      <c r="P121">
        <v>1</v>
      </c>
      <c r="Q121">
        <v>15720</v>
      </c>
      <c r="R121">
        <v>444</v>
      </c>
      <c r="S121">
        <v>7</v>
      </c>
      <c r="T121">
        <v>0</v>
      </c>
      <c r="U121">
        <v>76</v>
      </c>
    </row>
    <row r="122" spans="1:21" x14ac:dyDescent="0.25">
      <c r="A122" t="s">
        <v>21</v>
      </c>
      <c r="B122" t="s">
        <v>22</v>
      </c>
      <c r="C122" t="s">
        <v>708</v>
      </c>
      <c r="D122" t="s">
        <v>709</v>
      </c>
      <c r="E122" s="1">
        <v>43777.102083333331</v>
      </c>
      <c r="F122" t="s">
        <v>710</v>
      </c>
      <c r="G122" t="s">
        <v>711</v>
      </c>
      <c r="H122">
        <v>27</v>
      </c>
      <c r="I122" t="s">
        <v>28</v>
      </c>
      <c r="J122" t="s">
        <v>712</v>
      </c>
      <c r="K122">
        <v>531</v>
      </c>
      <c r="L122" t="s">
        <v>30</v>
      </c>
      <c r="M122" t="s">
        <v>31</v>
      </c>
      <c r="N122" t="b">
        <v>0</v>
      </c>
      <c r="P122">
        <v>1</v>
      </c>
      <c r="Q122">
        <v>9078</v>
      </c>
      <c r="R122">
        <v>377</v>
      </c>
      <c r="S122">
        <v>5</v>
      </c>
      <c r="T122">
        <v>0</v>
      </c>
      <c r="U122">
        <v>76</v>
      </c>
    </row>
    <row r="123" spans="1:21" x14ac:dyDescent="0.25">
      <c r="A123" t="s">
        <v>21</v>
      </c>
      <c r="B123" t="s">
        <v>22</v>
      </c>
      <c r="C123" t="s">
        <v>713</v>
      </c>
      <c r="D123" t="s">
        <v>714</v>
      </c>
      <c r="E123" s="1">
        <v>43716.593055555553</v>
      </c>
      <c r="F123" t="s">
        <v>715</v>
      </c>
      <c r="G123" t="s">
        <v>716</v>
      </c>
      <c r="H123">
        <v>27</v>
      </c>
      <c r="I123" t="s">
        <v>28</v>
      </c>
      <c r="J123" t="s">
        <v>717</v>
      </c>
      <c r="K123">
        <v>150</v>
      </c>
      <c r="L123" t="s">
        <v>30</v>
      </c>
      <c r="M123" t="s">
        <v>31</v>
      </c>
      <c r="N123" t="b">
        <v>0</v>
      </c>
      <c r="P123">
        <v>1</v>
      </c>
      <c r="Q123">
        <v>5846</v>
      </c>
      <c r="R123">
        <v>234</v>
      </c>
      <c r="S123">
        <v>2</v>
      </c>
      <c r="T123">
        <v>0</v>
      </c>
      <c r="U123">
        <v>57</v>
      </c>
    </row>
    <row r="124" spans="1:21" x14ac:dyDescent="0.25">
      <c r="A124" t="s">
        <v>21</v>
      </c>
      <c r="B124" t="s">
        <v>22</v>
      </c>
      <c r="C124" t="s">
        <v>718</v>
      </c>
      <c r="D124" t="s">
        <v>719</v>
      </c>
      <c r="E124" s="1">
        <v>43685.605555555558</v>
      </c>
      <c r="F124" t="s">
        <v>720</v>
      </c>
      <c r="G124" t="s">
        <v>721</v>
      </c>
      <c r="H124">
        <v>27</v>
      </c>
      <c r="I124" t="s">
        <v>28</v>
      </c>
      <c r="J124" t="s">
        <v>722</v>
      </c>
      <c r="K124">
        <v>263</v>
      </c>
      <c r="L124" t="s">
        <v>30</v>
      </c>
      <c r="M124" t="s">
        <v>31</v>
      </c>
      <c r="N124" t="b">
        <v>0</v>
      </c>
      <c r="P124">
        <v>1</v>
      </c>
      <c r="Q124">
        <v>12847</v>
      </c>
      <c r="R124">
        <v>414</v>
      </c>
      <c r="S124">
        <v>4</v>
      </c>
      <c r="T124">
        <v>0</v>
      </c>
      <c r="U124">
        <v>91</v>
      </c>
    </row>
    <row r="125" spans="1:21" x14ac:dyDescent="0.25">
      <c r="A125" t="s">
        <v>21</v>
      </c>
      <c r="B125" t="s">
        <v>22</v>
      </c>
      <c r="C125" t="s">
        <v>723</v>
      </c>
      <c r="D125" t="s">
        <v>724</v>
      </c>
      <c r="E125" s="1">
        <v>43624.702777777777</v>
      </c>
      <c r="F125" t="s">
        <v>725</v>
      </c>
      <c r="G125" t="s">
        <v>726</v>
      </c>
      <c r="H125">
        <v>27</v>
      </c>
      <c r="I125" t="s">
        <v>28</v>
      </c>
      <c r="J125" t="s">
        <v>727</v>
      </c>
      <c r="K125">
        <v>215</v>
      </c>
      <c r="L125" t="s">
        <v>30</v>
      </c>
      <c r="M125" t="s">
        <v>31</v>
      </c>
      <c r="N125" t="b">
        <v>0</v>
      </c>
      <c r="P125">
        <v>1</v>
      </c>
      <c r="Q125">
        <v>6522</v>
      </c>
      <c r="R125">
        <v>293</v>
      </c>
      <c r="S125">
        <v>2</v>
      </c>
      <c r="T125">
        <v>0</v>
      </c>
      <c r="U125">
        <v>77</v>
      </c>
    </row>
    <row r="126" spans="1:21" x14ac:dyDescent="0.25">
      <c r="A126" t="s">
        <v>21</v>
      </c>
      <c r="B126" t="s">
        <v>22</v>
      </c>
      <c r="C126" t="s">
        <v>728</v>
      </c>
      <c r="D126" t="s">
        <v>729</v>
      </c>
      <c r="E126" s="1">
        <v>43563.538888888892</v>
      </c>
      <c r="F126" t="s">
        <v>730</v>
      </c>
      <c r="G126" t="s">
        <v>731</v>
      </c>
      <c r="H126">
        <v>27</v>
      </c>
      <c r="I126" t="s">
        <v>28</v>
      </c>
      <c r="J126" t="s">
        <v>732</v>
      </c>
      <c r="K126">
        <v>108</v>
      </c>
      <c r="L126" t="s">
        <v>30</v>
      </c>
      <c r="M126" t="s">
        <v>31</v>
      </c>
      <c r="N126" t="b">
        <v>0</v>
      </c>
      <c r="P126">
        <v>1</v>
      </c>
      <c r="Q126">
        <v>7578</v>
      </c>
      <c r="R126">
        <v>437</v>
      </c>
      <c r="S126">
        <v>3</v>
      </c>
      <c r="T126">
        <v>0</v>
      </c>
      <c r="U126">
        <v>112</v>
      </c>
    </row>
    <row r="127" spans="1:21" x14ac:dyDescent="0.25">
      <c r="A127" t="s">
        <v>21</v>
      </c>
      <c r="B127" t="s">
        <v>22</v>
      </c>
      <c r="C127" t="s">
        <v>733</v>
      </c>
      <c r="D127" t="s">
        <v>734</v>
      </c>
      <c r="E127" s="1">
        <v>43504.771527777775</v>
      </c>
      <c r="F127" t="s">
        <v>735</v>
      </c>
      <c r="G127" t="s">
        <v>736</v>
      </c>
      <c r="H127">
        <v>27</v>
      </c>
      <c r="I127" t="s">
        <v>28</v>
      </c>
      <c r="J127" t="s">
        <v>314</v>
      </c>
      <c r="K127">
        <v>191</v>
      </c>
      <c r="L127" t="s">
        <v>30</v>
      </c>
      <c r="M127" t="s">
        <v>31</v>
      </c>
      <c r="N127" t="b">
        <v>0</v>
      </c>
      <c r="P127">
        <v>1</v>
      </c>
      <c r="Q127">
        <v>3504</v>
      </c>
      <c r="R127">
        <v>222</v>
      </c>
      <c r="S127">
        <v>2</v>
      </c>
      <c r="T127">
        <v>0</v>
      </c>
      <c r="U127">
        <v>68</v>
      </c>
    </row>
    <row r="128" spans="1:21" x14ac:dyDescent="0.25">
      <c r="A128" t="s">
        <v>21</v>
      </c>
      <c r="B128" t="s">
        <v>22</v>
      </c>
      <c r="C128" t="s">
        <v>737</v>
      </c>
      <c r="D128" t="s">
        <v>738</v>
      </c>
      <c r="E128" s="1">
        <v>43473.897222222222</v>
      </c>
      <c r="F128" t="s">
        <v>739</v>
      </c>
      <c r="G128" t="s">
        <v>740</v>
      </c>
      <c r="H128">
        <v>27</v>
      </c>
      <c r="I128" t="s">
        <v>28</v>
      </c>
      <c r="J128" t="s">
        <v>741</v>
      </c>
      <c r="K128">
        <v>89</v>
      </c>
      <c r="L128" t="s">
        <v>30</v>
      </c>
      <c r="M128" t="s">
        <v>31</v>
      </c>
      <c r="N128" t="b">
        <v>0</v>
      </c>
      <c r="P128">
        <v>1</v>
      </c>
      <c r="Q128">
        <v>5831</v>
      </c>
      <c r="R128">
        <v>252</v>
      </c>
      <c r="S128">
        <v>4</v>
      </c>
      <c r="T128">
        <v>0</v>
      </c>
      <c r="U128">
        <v>39</v>
      </c>
    </row>
    <row r="129" spans="1:21" x14ac:dyDescent="0.25">
      <c r="A129" t="s">
        <v>21</v>
      </c>
      <c r="B129" t="s">
        <v>22</v>
      </c>
      <c r="C129" t="s">
        <v>742</v>
      </c>
      <c r="D129" t="s">
        <v>743</v>
      </c>
      <c r="E129" t="s">
        <v>744</v>
      </c>
      <c r="F129" t="s">
        <v>745</v>
      </c>
      <c r="G129" t="s">
        <v>746</v>
      </c>
      <c r="H129">
        <v>27</v>
      </c>
      <c r="I129" t="s">
        <v>28</v>
      </c>
      <c r="J129" t="s">
        <v>747</v>
      </c>
      <c r="K129">
        <v>201</v>
      </c>
      <c r="L129" t="s">
        <v>30</v>
      </c>
      <c r="M129" t="s">
        <v>31</v>
      </c>
      <c r="N129" t="b">
        <v>0</v>
      </c>
      <c r="P129">
        <v>1</v>
      </c>
      <c r="Q129">
        <v>9513</v>
      </c>
      <c r="R129">
        <v>429</v>
      </c>
      <c r="S129">
        <v>7</v>
      </c>
      <c r="T129">
        <v>0</v>
      </c>
      <c r="U129">
        <v>87</v>
      </c>
    </row>
    <row r="130" spans="1:21" x14ac:dyDescent="0.25">
      <c r="A130" t="s">
        <v>21</v>
      </c>
      <c r="B130" t="s">
        <v>22</v>
      </c>
      <c r="C130" t="s">
        <v>748</v>
      </c>
      <c r="D130" t="s">
        <v>749</v>
      </c>
      <c r="E130" t="s">
        <v>750</v>
      </c>
      <c r="F130" t="s">
        <v>751</v>
      </c>
      <c r="G130" t="s">
        <v>752</v>
      </c>
      <c r="H130">
        <v>27</v>
      </c>
      <c r="I130" t="s">
        <v>28</v>
      </c>
      <c r="J130" t="s">
        <v>753</v>
      </c>
      <c r="K130">
        <v>570</v>
      </c>
      <c r="L130" t="s">
        <v>30</v>
      </c>
      <c r="M130" t="s">
        <v>31</v>
      </c>
      <c r="N130" t="b">
        <v>0</v>
      </c>
      <c r="P130">
        <v>1</v>
      </c>
      <c r="Q130">
        <v>4340</v>
      </c>
      <c r="R130">
        <v>227</v>
      </c>
      <c r="S130">
        <v>2</v>
      </c>
      <c r="T130">
        <v>0</v>
      </c>
      <c r="U130">
        <v>75</v>
      </c>
    </row>
    <row r="131" spans="1:21" x14ac:dyDescent="0.25">
      <c r="A131" t="s">
        <v>21</v>
      </c>
      <c r="B131" t="s">
        <v>22</v>
      </c>
      <c r="C131" t="s">
        <v>754</v>
      </c>
      <c r="D131" t="s">
        <v>755</v>
      </c>
      <c r="E131" t="s">
        <v>756</v>
      </c>
      <c r="F131" t="s">
        <v>757</v>
      </c>
      <c r="G131" t="s">
        <v>758</v>
      </c>
      <c r="H131">
        <v>27</v>
      </c>
      <c r="I131" t="s">
        <v>28</v>
      </c>
      <c r="J131" t="s">
        <v>660</v>
      </c>
      <c r="K131">
        <v>352</v>
      </c>
      <c r="L131" t="s">
        <v>30</v>
      </c>
      <c r="M131" t="s">
        <v>31</v>
      </c>
      <c r="N131" t="b">
        <v>0</v>
      </c>
      <c r="P131">
        <v>1</v>
      </c>
      <c r="Q131">
        <v>8704</v>
      </c>
      <c r="R131">
        <v>329</v>
      </c>
      <c r="S131">
        <v>5</v>
      </c>
      <c r="T131">
        <v>0</v>
      </c>
      <c r="U131">
        <v>102</v>
      </c>
    </row>
    <row r="132" spans="1:21" x14ac:dyDescent="0.25">
      <c r="A132" t="s">
        <v>21</v>
      </c>
      <c r="B132" t="s">
        <v>22</v>
      </c>
      <c r="C132" t="e">
        <v>#NAME?</v>
      </c>
      <c r="D132" t="s">
        <v>759</v>
      </c>
      <c r="E132" t="s">
        <v>760</v>
      </c>
      <c r="F132" t="s">
        <v>761</v>
      </c>
      <c r="G132" t="s">
        <v>762</v>
      </c>
      <c r="H132">
        <v>27</v>
      </c>
      <c r="I132" t="s">
        <v>28</v>
      </c>
      <c r="J132" t="s">
        <v>763</v>
      </c>
      <c r="K132">
        <v>38</v>
      </c>
      <c r="L132" t="s">
        <v>30</v>
      </c>
      <c r="M132" t="s">
        <v>31</v>
      </c>
      <c r="N132" t="b">
        <v>0</v>
      </c>
      <c r="P132">
        <v>1</v>
      </c>
      <c r="Q132">
        <v>5056</v>
      </c>
      <c r="R132">
        <v>207</v>
      </c>
      <c r="S132">
        <v>6</v>
      </c>
      <c r="T132">
        <v>0</v>
      </c>
      <c r="U132">
        <v>46</v>
      </c>
    </row>
    <row r="133" spans="1:21" x14ac:dyDescent="0.25">
      <c r="A133" t="s">
        <v>21</v>
      </c>
      <c r="B133" t="s">
        <v>22</v>
      </c>
      <c r="C133" t="s">
        <v>764</v>
      </c>
      <c r="D133" t="s">
        <v>765</v>
      </c>
      <c r="E133" t="s">
        <v>766</v>
      </c>
      <c r="F133" t="s">
        <v>767</v>
      </c>
      <c r="G133" t="s">
        <v>768</v>
      </c>
      <c r="H133">
        <v>27</v>
      </c>
      <c r="I133" t="s">
        <v>28</v>
      </c>
      <c r="J133" t="s">
        <v>769</v>
      </c>
      <c r="K133">
        <v>61</v>
      </c>
      <c r="L133" t="s">
        <v>30</v>
      </c>
      <c r="M133" t="s">
        <v>31</v>
      </c>
      <c r="N133" t="b">
        <v>0</v>
      </c>
      <c r="P133">
        <v>1</v>
      </c>
      <c r="Q133">
        <v>6367</v>
      </c>
      <c r="R133">
        <v>283</v>
      </c>
      <c r="S133">
        <v>3</v>
      </c>
      <c r="T133">
        <v>0</v>
      </c>
      <c r="U133">
        <v>60</v>
      </c>
    </row>
    <row r="134" spans="1:21" x14ac:dyDescent="0.25">
      <c r="A134" t="s">
        <v>21</v>
      </c>
      <c r="B134" t="s">
        <v>22</v>
      </c>
      <c r="C134" t="s">
        <v>770</v>
      </c>
      <c r="D134" t="s">
        <v>771</v>
      </c>
      <c r="E134" t="s">
        <v>772</v>
      </c>
      <c r="F134" t="s">
        <v>773</v>
      </c>
      <c r="G134" t="s">
        <v>774</v>
      </c>
      <c r="H134">
        <v>27</v>
      </c>
      <c r="I134" t="s">
        <v>28</v>
      </c>
      <c r="J134" t="s">
        <v>707</v>
      </c>
      <c r="K134">
        <v>445</v>
      </c>
      <c r="L134" t="s">
        <v>30</v>
      </c>
      <c r="M134" t="s">
        <v>31</v>
      </c>
      <c r="N134" t="b">
        <v>0</v>
      </c>
      <c r="P134">
        <v>1</v>
      </c>
      <c r="Q134">
        <v>6307</v>
      </c>
      <c r="R134">
        <v>256</v>
      </c>
      <c r="S134">
        <v>3</v>
      </c>
      <c r="T134">
        <v>0</v>
      </c>
      <c r="U134">
        <v>66</v>
      </c>
    </row>
    <row r="135" spans="1:21" x14ac:dyDescent="0.25">
      <c r="A135" t="s">
        <v>21</v>
      </c>
      <c r="B135" t="s">
        <v>22</v>
      </c>
      <c r="C135" t="s">
        <v>775</v>
      </c>
      <c r="D135" t="s">
        <v>776</v>
      </c>
      <c r="E135" t="s">
        <v>777</v>
      </c>
      <c r="F135" t="s">
        <v>778</v>
      </c>
      <c r="G135" t="s">
        <v>779</v>
      </c>
      <c r="H135">
        <v>27</v>
      </c>
      <c r="I135" t="s">
        <v>28</v>
      </c>
      <c r="J135" t="s">
        <v>780</v>
      </c>
      <c r="K135">
        <v>251</v>
      </c>
      <c r="L135" t="s">
        <v>30</v>
      </c>
      <c r="M135" t="s">
        <v>31</v>
      </c>
      <c r="N135" t="b">
        <v>0</v>
      </c>
      <c r="O135" t="s">
        <v>781</v>
      </c>
      <c r="P135">
        <v>1</v>
      </c>
      <c r="Q135">
        <v>5271</v>
      </c>
      <c r="R135">
        <v>230</v>
      </c>
      <c r="S135">
        <v>4</v>
      </c>
      <c r="T135">
        <v>0</v>
      </c>
      <c r="U135">
        <v>72</v>
      </c>
    </row>
    <row r="136" spans="1:21" x14ac:dyDescent="0.25">
      <c r="A136" t="s">
        <v>21</v>
      </c>
      <c r="B136" t="s">
        <v>22</v>
      </c>
      <c r="C136" t="s">
        <v>782</v>
      </c>
      <c r="D136" t="s">
        <v>783</v>
      </c>
      <c r="E136" t="s">
        <v>784</v>
      </c>
      <c r="F136" t="s">
        <v>785</v>
      </c>
      <c r="G136" t="s">
        <v>786</v>
      </c>
      <c r="H136">
        <v>27</v>
      </c>
      <c r="I136" t="s">
        <v>28</v>
      </c>
      <c r="J136" t="s">
        <v>787</v>
      </c>
      <c r="K136">
        <v>280</v>
      </c>
      <c r="L136" t="s">
        <v>30</v>
      </c>
      <c r="M136" t="s">
        <v>31</v>
      </c>
      <c r="N136" t="b">
        <v>0</v>
      </c>
      <c r="P136">
        <v>1</v>
      </c>
      <c r="Q136">
        <v>7638</v>
      </c>
      <c r="R136">
        <v>244</v>
      </c>
      <c r="S136">
        <v>5</v>
      </c>
      <c r="T136">
        <v>0</v>
      </c>
      <c r="U136">
        <v>34</v>
      </c>
    </row>
    <row r="137" spans="1:21" x14ac:dyDescent="0.25">
      <c r="A137" t="s">
        <v>21</v>
      </c>
      <c r="B137" t="s">
        <v>22</v>
      </c>
      <c r="C137" t="s">
        <v>788</v>
      </c>
      <c r="D137" t="s">
        <v>789</v>
      </c>
      <c r="E137" t="s">
        <v>784</v>
      </c>
      <c r="F137" t="s">
        <v>790</v>
      </c>
      <c r="G137" t="s">
        <v>791</v>
      </c>
      <c r="H137">
        <v>27</v>
      </c>
      <c r="I137" t="s">
        <v>28</v>
      </c>
      <c r="J137" t="s">
        <v>792</v>
      </c>
      <c r="K137">
        <v>172</v>
      </c>
      <c r="L137" t="s">
        <v>30</v>
      </c>
      <c r="M137" t="s">
        <v>31</v>
      </c>
      <c r="N137" t="b">
        <v>0</v>
      </c>
      <c r="P137">
        <v>1</v>
      </c>
      <c r="Q137">
        <v>6517</v>
      </c>
      <c r="R137">
        <v>221</v>
      </c>
      <c r="S137">
        <v>3</v>
      </c>
      <c r="T137">
        <v>0</v>
      </c>
      <c r="U137">
        <v>76</v>
      </c>
    </row>
    <row r="138" spans="1:21" x14ac:dyDescent="0.25">
      <c r="A138" t="s">
        <v>21</v>
      </c>
      <c r="B138" t="s">
        <v>22</v>
      </c>
      <c r="C138" t="s">
        <v>793</v>
      </c>
      <c r="D138" t="s">
        <v>794</v>
      </c>
      <c r="E138" t="s">
        <v>795</v>
      </c>
      <c r="F138" t="s">
        <v>796</v>
      </c>
      <c r="G138" t="s">
        <v>797</v>
      </c>
      <c r="H138">
        <v>27</v>
      </c>
      <c r="I138" t="s">
        <v>28</v>
      </c>
      <c r="J138" t="s">
        <v>701</v>
      </c>
      <c r="K138">
        <v>279</v>
      </c>
      <c r="L138" t="s">
        <v>30</v>
      </c>
      <c r="M138" t="s">
        <v>31</v>
      </c>
      <c r="N138" t="b">
        <v>0</v>
      </c>
      <c r="P138">
        <v>1</v>
      </c>
      <c r="Q138">
        <v>8737</v>
      </c>
      <c r="R138">
        <v>489</v>
      </c>
      <c r="S138">
        <v>3</v>
      </c>
      <c r="T138">
        <v>0</v>
      </c>
      <c r="U138">
        <v>92</v>
      </c>
    </row>
    <row r="139" spans="1:21" x14ac:dyDescent="0.25">
      <c r="A139" t="s">
        <v>21</v>
      </c>
      <c r="B139" t="s">
        <v>22</v>
      </c>
      <c r="C139" t="s">
        <v>798</v>
      </c>
      <c r="D139" t="s">
        <v>799</v>
      </c>
      <c r="E139" t="s">
        <v>800</v>
      </c>
      <c r="F139" t="s">
        <v>801</v>
      </c>
      <c r="G139" t="s">
        <v>802</v>
      </c>
      <c r="H139">
        <v>27</v>
      </c>
      <c r="I139" t="s">
        <v>28</v>
      </c>
      <c r="J139" t="s">
        <v>507</v>
      </c>
      <c r="K139">
        <v>281</v>
      </c>
      <c r="L139" t="s">
        <v>30</v>
      </c>
      <c r="M139" t="s">
        <v>31</v>
      </c>
      <c r="N139" t="b">
        <v>0</v>
      </c>
      <c r="P139">
        <v>1</v>
      </c>
      <c r="Q139">
        <v>7805</v>
      </c>
      <c r="R139">
        <v>388</v>
      </c>
      <c r="S139">
        <v>3</v>
      </c>
      <c r="T139">
        <v>0</v>
      </c>
      <c r="U139">
        <v>102</v>
      </c>
    </row>
    <row r="140" spans="1:21" x14ac:dyDescent="0.25">
      <c r="A140" t="s">
        <v>21</v>
      </c>
      <c r="B140" t="s">
        <v>22</v>
      </c>
      <c r="C140" t="s">
        <v>803</v>
      </c>
      <c r="D140" t="s">
        <v>804</v>
      </c>
      <c r="E140" t="s">
        <v>805</v>
      </c>
      <c r="F140" t="s">
        <v>806</v>
      </c>
      <c r="G140" t="s">
        <v>807</v>
      </c>
      <c r="H140">
        <v>27</v>
      </c>
      <c r="I140" t="s">
        <v>28</v>
      </c>
      <c r="J140" t="s">
        <v>808</v>
      </c>
      <c r="K140">
        <v>70</v>
      </c>
      <c r="L140" t="s">
        <v>30</v>
      </c>
      <c r="M140" t="s">
        <v>31</v>
      </c>
      <c r="N140" t="b">
        <v>0</v>
      </c>
      <c r="P140">
        <v>1</v>
      </c>
      <c r="Q140">
        <v>3592</v>
      </c>
      <c r="R140">
        <v>140</v>
      </c>
      <c r="S140">
        <v>0</v>
      </c>
      <c r="T140">
        <v>0</v>
      </c>
      <c r="U140">
        <v>50</v>
      </c>
    </row>
    <row r="141" spans="1:21" x14ac:dyDescent="0.25">
      <c r="A141" t="s">
        <v>21</v>
      </c>
      <c r="B141" t="s">
        <v>22</v>
      </c>
      <c r="C141" t="s">
        <v>809</v>
      </c>
      <c r="D141" t="s">
        <v>804</v>
      </c>
      <c r="E141" t="s">
        <v>805</v>
      </c>
      <c r="F141" t="s">
        <v>810</v>
      </c>
      <c r="G141" t="s">
        <v>811</v>
      </c>
      <c r="H141">
        <v>27</v>
      </c>
      <c r="I141" t="s">
        <v>28</v>
      </c>
      <c r="J141" t="s">
        <v>812</v>
      </c>
      <c r="K141">
        <v>160</v>
      </c>
      <c r="L141" t="s">
        <v>30</v>
      </c>
      <c r="M141" t="s">
        <v>31</v>
      </c>
      <c r="N141" t="b">
        <v>0</v>
      </c>
      <c r="O141" t="s">
        <v>813</v>
      </c>
      <c r="P141">
        <v>1</v>
      </c>
      <c r="Q141">
        <v>4616</v>
      </c>
      <c r="R141">
        <v>221</v>
      </c>
      <c r="S141">
        <v>2</v>
      </c>
      <c r="T141">
        <v>0</v>
      </c>
      <c r="U141">
        <v>32</v>
      </c>
    </row>
    <row r="142" spans="1:21" x14ac:dyDescent="0.25">
      <c r="A142" t="s">
        <v>21</v>
      </c>
      <c r="B142" t="s">
        <v>22</v>
      </c>
      <c r="C142" t="s">
        <v>814</v>
      </c>
      <c r="D142" t="s">
        <v>815</v>
      </c>
      <c r="E142" t="s">
        <v>816</v>
      </c>
      <c r="F142" t="s">
        <v>817</v>
      </c>
      <c r="G142" t="s">
        <v>818</v>
      </c>
      <c r="H142">
        <v>27</v>
      </c>
      <c r="I142" t="s">
        <v>28</v>
      </c>
      <c r="J142" t="s">
        <v>819</v>
      </c>
      <c r="K142">
        <v>152</v>
      </c>
      <c r="L142" t="s">
        <v>30</v>
      </c>
      <c r="M142" t="s">
        <v>31</v>
      </c>
      <c r="N142" t="b">
        <v>0</v>
      </c>
      <c r="P142">
        <v>1</v>
      </c>
      <c r="Q142">
        <v>5697</v>
      </c>
      <c r="R142">
        <v>289</v>
      </c>
      <c r="S142">
        <v>1</v>
      </c>
      <c r="T142">
        <v>0</v>
      </c>
      <c r="U142">
        <v>90</v>
      </c>
    </row>
    <row r="143" spans="1:21" x14ac:dyDescent="0.25">
      <c r="A143" t="s">
        <v>21</v>
      </c>
      <c r="B143" t="s">
        <v>22</v>
      </c>
      <c r="C143" t="s">
        <v>820</v>
      </c>
      <c r="D143" t="s">
        <v>821</v>
      </c>
      <c r="E143" t="s">
        <v>822</v>
      </c>
      <c r="F143" t="s">
        <v>823</v>
      </c>
      <c r="G143" t="s">
        <v>824</v>
      </c>
      <c r="H143">
        <v>27</v>
      </c>
      <c r="I143" t="s">
        <v>28</v>
      </c>
      <c r="J143" t="s">
        <v>812</v>
      </c>
      <c r="K143">
        <v>160</v>
      </c>
      <c r="L143" t="s">
        <v>30</v>
      </c>
      <c r="M143" t="s">
        <v>31</v>
      </c>
      <c r="N143" t="b">
        <v>0</v>
      </c>
      <c r="P143">
        <v>1</v>
      </c>
      <c r="Q143">
        <v>10798</v>
      </c>
      <c r="R143">
        <v>285</v>
      </c>
      <c r="S143">
        <v>1</v>
      </c>
      <c r="T143">
        <v>0</v>
      </c>
      <c r="U143">
        <v>73</v>
      </c>
    </row>
    <row r="144" spans="1:21" x14ac:dyDescent="0.25">
      <c r="A144" t="s">
        <v>21</v>
      </c>
      <c r="B144" t="s">
        <v>22</v>
      </c>
      <c r="C144" t="s">
        <v>825</v>
      </c>
      <c r="D144" t="s">
        <v>826</v>
      </c>
      <c r="E144" t="s">
        <v>827</v>
      </c>
      <c r="F144" t="s">
        <v>828</v>
      </c>
      <c r="G144" t="s">
        <v>829</v>
      </c>
      <c r="H144">
        <v>27</v>
      </c>
      <c r="I144" t="s">
        <v>28</v>
      </c>
      <c r="J144" t="s">
        <v>830</v>
      </c>
      <c r="K144">
        <v>101</v>
      </c>
      <c r="L144" t="s">
        <v>30</v>
      </c>
      <c r="M144" t="s">
        <v>31</v>
      </c>
      <c r="N144" t="b">
        <v>0</v>
      </c>
      <c r="P144">
        <v>1</v>
      </c>
      <c r="Q144">
        <v>4818</v>
      </c>
      <c r="R144">
        <v>162</v>
      </c>
      <c r="S144">
        <v>4</v>
      </c>
      <c r="T144">
        <v>0</v>
      </c>
      <c r="U144">
        <v>37</v>
      </c>
    </row>
    <row r="145" spans="1:21" x14ac:dyDescent="0.25">
      <c r="A145" t="s">
        <v>21</v>
      </c>
      <c r="B145" t="s">
        <v>22</v>
      </c>
      <c r="C145" t="s">
        <v>831</v>
      </c>
      <c r="D145" t="s">
        <v>832</v>
      </c>
      <c r="E145" t="s">
        <v>833</v>
      </c>
      <c r="F145" t="s">
        <v>834</v>
      </c>
      <c r="G145" t="s">
        <v>835</v>
      </c>
      <c r="H145">
        <v>27</v>
      </c>
      <c r="I145" t="s">
        <v>28</v>
      </c>
      <c r="J145" t="s">
        <v>836</v>
      </c>
      <c r="K145">
        <v>33</v>
      </c>
      <c r="L145" t="s">
        <v>30</v>
      </c>
      <c r="M145" t="s">
        <v>31</v>
      </c>
      <c r="N145" t="b">
        <v>0</v>
      </c>
      <c r="P145">
        <v>1</v>
      </c>
      <c r="Q145">
        <v>2973</v>
      </c>
      <c r="R145">
        <v>182</v>
      </c>
      <c r="S145">
        <v>3</v>
      </c>
      <c r="T145">
        <v>0</v>
      </c>
      <c r="U145">
        <v>44</v>
      </c>
    </row>
    <row r="146" spans="1:21" x14ac:dyDescent="0.25">
      <c r="A146" t="s">
        <v>21</v>
      </c>
      <c r="B146" t="s">
        <v>22</v>
      </c>
      <c r="C146" t="s">
        <v>837</v>
      </c>
      <c r="D146" t="s">
        <v>838</v>
      </c>
      <c r="E146" t="s">
        <v>839</v>
      </c>
      <c r="F146" t="s">
        <v>840</v>
      </c>
      <c r="G146" t="s">
        <v>841</v>
      </c>
      <c r="H146">
        <v>27</v>
      </c>
      <c r="I146" t="s">
        <v>28</v>
      </c>
      <c r="J146" t="s">
        <v>842</v>
      </c>
      <c r="K146">
        <v>410</v>
      </c>
      <c r="L146" t="s">
        <v>30</v>
      </c>
      <c r="M146" t="s">
        <v>31</v>
      </c>
      <c r="N146" t="b">
        <v>0</v>
      </c>
      <c r="P146">
        <v>1</v>
      </c>
      <c r="Q146">
        <v>8206</v>
      </c>
      <c r="R146">
        <v>421</v>
      </c>
      <c r="S146">
        <v>3</v>
      </c>
      <c r="T146">
        <v>0</v>
      </c>
      <c r="U146">
        <v>93</v>
      </c>
    </row>
    <row r="147" spans="1:21" x14ac:dyDescent="0.25">
      <c r="A147" t="s">
        <v>21</v>
      </c>
      <c r="B147" t="s">
        <v>22</v>
      </c>
      <c r="C147" t="s">
        <v>843</v>
      </c>
      <c r="D147" t="s">
        <v>844</v>
      </c>
      <c r="E147" t="s">
        <v>845</v>
      </c>
      <c r="F147" t="s">
        <v>846</v>
      </c>
      <c r="G147" t="s">
        <v>847</v>
      </c>
      <c r="H147">
        <v>27</v>
      </c>
      <c r="I147" t="s">
        <v>28</v>
      </c>
      <c r="J147" t="s">
        <v>360</v>
      </c>
      <c r="K147">
        <v>171</v>
      </c>
      <c r="L147" t="s">
        <v>30</v>
      </c>
      <c r="M147" t="s">
        <v>31</v>
      </c>
      <c r="N147" t="b">
        <v>0</v>
      </c>
      <c r="P147">
        <v>1</v>
      </c>
      <c r="Q147">
        <v>5854</v>
      </c>
      <c r="R147">
        <v>378</v>
      </c>
      <c r="S147">
        <v>3</v>
      </c>
      <c r="T147">
        <v>0</v>
      </c>
      <c r="U147">
        <v>73</v>
      </c>
    </row>
    <row r="148" spans="1:21" x14ac:dyDescent="0.25">
      <c r="A148" t="s">
        <v>21</v>
      </c>
      <c r="B148" t="s">
        <v>22</v>
      </c>
      <c r="C148" t="s">
        <v>848</v>
      </c>
      <c r="D148" t="s">
        <v>849</v>
      </c>
      <c r="E148" s="1">
        <v>43806.749305555553</v>
      </c>
      <c r="F148" t="s">
        <v>850</v>
      </c>
      <c r="G148" t="s">
        <v>851</v>
      </c>
      <c r="H148">
        <v>27</v>
      </c>
      <c r="I148" t="s">
        <v>28</v>
      </c>
      <c r="J148" t="s">
        <v>852</v>
      </c>
      <c r="K148">
        <v>654</v>
      </c>
      <c r="L148" t="s">
        <v>30</v>
      </c>
      <c r="M148" t="s">
        <v>31</v>
      </c>
      <c r="N148" t="b">
        <v>0</v>
      </c>
      <c r="P148">
        <v>1</v>
      </c>
      <c r="Q148">
        <v>3752</v>
      </c>
      <c r="R148">
        <v>194</v>
      </c>
      <c r="S148">
        <v>4</v>
      </c>
      <c r="T148">
        <v>0</v>
      </c>
      <c r="U148">
        <v>80</v>
      </c>
    </row>
    <row r="149" spans="1:21" x14ac:dyDescent="0.25">
      <c r="A149" t="s">
        <v>21</v>
      </c>
      <c r="B149" t="s">
        <v>22</v>
      </c>
      <c r="C149" t="s">
        <v>853</v>
      </c>
      <c r="D149" t="s">
        <v>854</v>
      </c>
      <c r="E149" s="1">
        <v>43806.085416666669</v>
      </c>
      <c r="F149" t="s">
        <v>855</v>
      </c>
      <c r="G149" t="s">
        <v>856</v>
      </c>
      <c r="H149">
        <v>27</v>
      </c>
      <c r="I149" t="s">
        <v>28</v>
      </c>
      <c r="J149" t="s">
        <v>285</v>
      </c>
      <c r="K149">
        <v>105</v>
      </c>
      <c r="L149" t="s">
        <v>30</v>
      </c>
      <c r="M149" t="s">
        <v>31</v>
      </c>
      <c r="N149" t="b">
        <v>0</v>
      </c>
      <c r="P149">
        <v>1</v>
      </c>
      <c r="Q149">
        <v>8367</v>
      </c>
      <c r="R149">
        <v>368</v>
      </c>
      <c r="S149">
        <v>5</v>
      </c>
      <c r="T149">
        <v>0</v>
      </c>
      <c r="U149">
        <v>133</v>
      </c>
    </row>
    <row r="150" spans="1:21" x14ac:dyDescent="0.25">
      <c r="A150" t="s">
        <v>21</v>
      </c>
      <c r="B150" t="s">
        <v>22</v>
      </c>
      <c r="C150" t="s">
        <v>857</v>
      </c>
      <c r="D150" t="s">
        <v>858</v>
      </c>
      <c r="E150" s="1">
        <v>43745.912499999999</v>
      </c>
      <c r="F150" t="s">
        <v>859</v>
      </c>
      <c r="G150" t="s">
        <v>860</v>
      </c>
      <c r="H150">
        <v>27</v>
      </c>
      <c r="I150" t="s">
        <v>28</v>
      </c>
      <c r="J150" t="s">
        <v>861</v>
      </c>
      <c r="K150">
        <v>68</v>
      </c>
      <c r="L150" t="s">
        <v>30</v>
      </c>
      <c r="M150" t="s">
        <v>31</v>
      </c>
      <c r="N150" t="b">
        <v>0</v>
      </c>
      <c r="O150" t="s">
        <v>862</v>
      </c>
      <c r="P150">
        <v>1</v>
      </c>
      <c r="Q150">
        <v>12899</v>
      </c>
      <c r="R150">
        <v>615</v>
      </c>
      <c r="S150">
        <v>33</v>
      </c>
      <c r="T150">
        <v>0</v>
      </c>
      <c r="U150">
        <v>90</v>
      </c>
    </row>
    <row r="151" spans="1:21" x14ac:dyDescent="0.25">
      <c r="A151" t="s">
        <v>21</v>
      </c>
      <c r="B151" t="s">
        <v>22</v>
      </c>
      <c r="C151" t="s">
        <v>863</v>
      </c>
      <c r="D151" t="s">
        <v>864</v>
      </c>
      <c r="E151" s="1">
        <v>43715.958333333336</v>
      </c>
      <c r="F151" t="s">
        <v>865</v>
      </c>
      <c r="G151" t="s">
        <v>866</v>
      </c>
      <c r="H151">
        <v>27</v>
      </c>
      <c r="I151" t="s">
        <v>28</v>
      </c>
      <c r="J151" t="s">
        <v>867</v>
      </c>
      <c r="K151">
        <v>666</v>
      </c>
      <c r="L151" t="s">
        <v>30</v>
      </c>
      <c r="M151" t="s">
        <v>31</v>
      </c>
      <c r="N151" t="b">
        <v>0</v>
      </c>
      <c r="P151">
        <v>1</v>
      </c>
      <c r="Q151">
        <v>4805</v>
      </c>
      <c r="R151">
        <v>203</v>
      </c>
      <c r="S151">
        <v>1</v>
      </c>
      <c r="T151">
        <v>0</v>
      </c>
      <c r="U151">
        <v>52</v>
      </c>
    </row>
    <row r="152" spans="1:21" x14ac:dyDescent="0.25">
      <c r="A152" t="s">
        <v>21</v>
      </c>
      <c r="B152" t="s">
        <v>22</v>
      </c>
      <c r="C152" t="s">
        <v>868</v>
      </c>
      <c r="D152" t="s">
        <v>869</v>
      </c>
      <c r="E152" s="1">
        <v>43684.754861111112</v>
      </c>
      <c r="F152" t="s">
        <v>870</v>
      </c>
      <c r="G152" t="s">
        <v>871</v>
      </c>
      <c r="H152">
        <v>27</v>
      </c>
      <c r="I152" t="s">
        <v>28</v>
      </c>
      <c r="J152" t="s">
        <v>384</v>
      </c>
      <c r="K152">
        <v>332</v>
      </c>
      <c r="L152" t="s">
        <v>30</v>
      </c>
      <c r="M152" t="s">
        <v>31</v>
      </c>
      <c r="N152" t="b">
        <v>0</v>
      </c>
      <c r="P152">
        <v>1</v>
      </c>
      <c r="Q152">
        <v>5757</v>
      </c>
      <c r="R152">
        <v>323</v>
      </c>
      <c r="S152">
        <v>3</v>
      </c>
      <c r="T152">
        <v>0</v>
      </c>
      <c r="U152">
        <v>67</v>
      </c>
    </row>
    <row r="153" spans="1:21" x14ac:dyDescent="0.25">
      <c r="A153" t="s">
        <v>21</v>
      </c>
      <c r="B153" t="s">
        <v>22</v>
      </c>
      <c r="C153" t="s">
        <v>872</v>
      </c>
      <c r="D153" t="s">
        <v>873</v>
      </c>
      <c r="E153" s="1">
        <v>43653.614583333336</v>
      </c>
      <c r="F153" t="s">
        <v>874</v>
      </c>
      <c r="G153" t="s">
        <v>875</v>
      </c>
      <c r="H153">
        <v>27</v>
      </c>
      <c r="I153" t="s">
        <v>28</v>
      </c>
      <c r="J153" t="s">
        <v>876</v>
      </c>
      <c r="K153">
        <v>260</v>
      </c>
      <c r="L153" t="s">
        <v>30</v>
      </c>
      <c r="M153" t="s">
        <v>31</v>
      </c>
      <c r="N153" t="b">
        <v>0</v>
      </c>
      <c r="O153" t="s">
        <v>877</v>
      </c>
      <c r="P153">
        <v>1</v>
      </c>
      <c r="Q153">
        <v>6873</v>
      </c>
      <c r="R153">
        <v>368</v>
      </c>
      <c r="S153">
        <v>3</v>
      </c>
      <c r="T153">
        <v>0</v>
      </c>
      <c r="U153">
        <v>75</v>
      </c>
    </row>
    <row r="154" spans="1:21" x14ac:dyDescent="0.25">
      <c r="A154" t="s">
        <v>21</v>
      </c>
      <c r="B154" t="s">
        <v>22</v>
      </c>
      <c r="C154" t="s">
        <v>878</v>
      </c>
      <c r="D154" t="s">
        <v>879</v>
      </c>
      <c r="E154" s="1">
        <v>43592.723611111112</v>
      </c>
      <c r="F154" t="s">
        <v>880</v>
      </c>
      <c r="G154" t="s">
        <v>881</v>
      </c>
      <c r="H154">
        <v>27</v>
      </c>
      <c r="I154" t="s">
        <v>28</v>
      </c>
      <c r="J154" t="s">
        <v>599</v>
      </c>
      <c r="K154">
        <v>207</v>
      </c>
      <c r="L154" t="s">
        <v>30</v>
      </c>
      <c r="M154" t="s">
        <v>31</v>
      </c>
      <c r="N154" t="b">
        <v>0</v>
      </c>
      <c r="O154" t="s">
        <v>882</v>
      </c>
      <c r="P154">
        <v>1</v>
      </c>
      <c r="Q154">
        <v>5177</v>
      </c>
      <c r="R154">
        <v>282</v>
      </c>
      <c r="S154">
        <v>5</v>
      </c>
      <c r="T154">
        <v>0</v>
      </c>
      <c r="U154">
        <v>60</v>
      </c>
    </row>
    <row r="155" spans="1:21" x14ac:dyDescent="0.25">
      <c r="A155" t="s">
        <v>21</v>
      </c>
      <c r="B155" t="s">
        <v>22</v>
      </c>
      <c r="C155" t="s">
        <v>883</v>
      </c>
      <c r="D155" t="s">
        <v>884</v>
      </c>
      <c r="E155" s="1">
        <v>43531.756944444445</v>
      </c>
      <c r="F155" t="s">
        <v>885</v>
      </c>
      <c r="G155" t="s">
        <v>886</v>
      </c>
      <c r="H155">
        <v>27</v>
      </c>
      <c r="I155" t="s">
        <v>28</v>
      </c>
      <c r="J155" t="s">
        <v>808</v>
      </c>
      <c r="K155">
        <v>70</v>
      </c>
      <c r="L155" t="s">
        <v>30</v>
      </c>
      <c r="M155" t="s">
        <v>31</v>
      </c>
      <c r="N155" t="b">
        <v>0</v>
      </c>
      <c r="O155" t="s">
        <v>887</v>
      </c>
      <c r="P155">
        <v>1</v>
      </c>
      <c r="Q155">
        <v>7351</v>
      </c>
      <c r="R155">
        <v>383</v>
      </c>
      <c r="S155">
        <v>2</v>
      </c>
      <c r="T155">
        <v>0</v>
      </c>
      <c r="U155">
        <v>60</v>
      </c>
    </row>
    <row r="156" spans="1:21" x14ac:dyDescent="0.25">
      <c r="A156" t="s">
        <v>21</v>
      </c>
      <c r="B156" t="s">
        <v>22</v>
      </c>
      <c r="C156" t="s">
        <v>888</v>
      </c>
      <c r="D156" t="s">
        <v>889</v>
      </c>
      <c r="E156" s="1">
        <v>43503.720833333333</v>
      </c>
      <c r="F156" t="s">
        <v>890</v>
      </c>
      <c r="G156" t="s">
        <v>891</v>
      </c>
      <c r="H156">
        <v>27</v>
      </c>
      <c r="I156" t="s">
        <v>28</v>
      </c>
      <c r="J156" t="s">
        <v>892</v>
      </c>
      <c r="K156">
        <v>54</v>
      </c>
      <c r="L156" t="s">
        <v>30</v>
      </c>
      <c r="M156" t="s">
        <v>31</v>
      </c>
      <c r="N156" t="b">
        <v>0</v>
      </c>
      <c r="P156">
        <v>1</v>
      </c>
      <c r="Q156">
        <v>6114</v>
      </c>
      <c r="R156">
        <v>358</v>
      </c>
      <c r="S156">
        <v>2</v>
      </c>
      <c r="T156">
        <v>0</v>
      </c>
      <c r="U156">
        <v>79</v>
      </c>
    </row>
    <row r="157" spans="1:21" x14ac:dyDescent="0.25">
      <c r="A157" t="s">
        <v>21</v>
      </c>
      <c r="B157" t="s">
        <v>22</v>
      </c>
      <c r="C157" t="s">
        <v>893</v>
      </c>
      <c r="D157" t="s">
        <v>894</v>
      </c>
      <c r="E157" s="1">
        <v>43472.811805555553</v>
      </c>
      <c r="F157" t="s">
        <v>895</v>
      </c>
      <c r="G157" t="s">
        <v>896</v>
      </c>
      <c r="H157">
        <v>27</v>
      </c>
      <c r="I157" t="s">
        <v>28</v>
      </c>
      <c r="J157" t="s">
        <v>378</v>
      </c>
      <c r="K157">
        <v>212</v>
      </c>
      <c r="L157" t="s">
        <v>30</v>
      </c>
      <c r="M157" t="s">
        <v>31</v>
      </c>
      <c r="N157" t="b">
        <v>0</v>
      </c>
      <c r="O157" t="s">
        <v>897</v>
      </c>
      <c r="P157">
        <v>1</v>
      </c>
      <c r="Q157">
        <v>5537</v>
      </c>
      <c r="R157">
        <v>305</v>
      </c>
      <c r="S157">
        <v>6</v>
      </c>
      <c r="T157">
        <v>0</v>
      </c>
      <c r="U157">
        <v>57</v>
      </c>
    </row>
    <row r="158" spans="1:21" x14ac:dyDescent="0.25">
      <c r="A158" t="s">
        <v>21</v>
      </c>
      <c r="B158" t="s">
        <v>22</v>
      </c>
      <c r="C158" t="s">
        <v>898</v>
      </c>
      <c r="D158" t="s">
        <v>899</v>
      </c>
      <c r="E158" t="s">
        <v>900</v>
      </c>
      <c r="F158" t="s">
        <v>901</v>
      </c>
      <c r="G158" t="s">
        <v>902</v>
      </c>
      <c r="H158">
        <v>27</v>
      </c>
      <c r="I158" t="s">
        <v>28</v>
      </c>
      <c r="J158" t="s">
        <v>903</v>
      </c>
      <c r="K158">
        <v>912</v>
      </c>
      <c r="L158" t="s">
        <v>30</v>
      </c>
      <c r="M158" t="s">
        <v>31</v>
      </c>
      <c r="N158" t="b">
        <v>0</v>
      </c>
      <c r="P158">
        <v>1</v>
      </c>
      <c r="Q158">
        <v>5171</v>
      </c>
      <c r="R158">
        <v>215</v>
      </c>
      <c r="S158">
        <v>0</v>
      </c>
      <c r="T158">
        <v>0</v>
      </c>
      <c r="U158">
        <v>63</v>
      </c>
    </row>
    <row r="159" spans="1:21" x14ac:dyDescent="0.25">
      <c r="A159" t="s">
        <v>21</v>
      </c>
      <c r="B159" t="s">
        <v>22</v>
      </c>
      <c r="C159" t="s">
        <v>904</v>
      </c>
      <c r="D159" t="s">
        <v>905</v>
      </c>
      <c r="E159" t="s">
        <v>906</v>
      </c>
      <c r="F159" t="s">
        <v>907</v>
      </c>
      <c r="G159" t="s">
        <v>908</v>
      </c>
      <c r="H159">
        <v>27</v>
      </c>
      <c r="I159" t="s">
        <v>28</v>
      </c>
      <c r="J159" t="s">
        <v>909</v>
      </c>
      <c r="K159">
        <v>1308</v>
      </c>
      <c r="L159" t="s">
        <v>30</v>
      </c>
      <c r="M159" t="s">
        <v>31</v>
      </c>
      <c r="N159" t="b">
        <v>0</v>
      </c>
      <c r="P159">
        <v>1</v>
      </c>
      <c r="Q159">
        <v>14473</v>
      </c>
      <c r="R159">
        <v>540</v>
      </c>
      <c r="S159">
        <v>3</v>
      </c>
      <c r="T159">
        <v>0</v>
      </c>
      <c r="U159">
        <v>149</v>
      </c>
    </row>
    <row r="160" spans="1:21" x14ac:dyDescent="0.25">
      <c r="A160" t="s">
        <v>21</v>
      </c>
      <c r="B160" t="s">
        <v>22</v>
      </c>
      <c r="C160" t="s">
        <v>910</v>
      </c>
      <c r="D160" t="s">
        <v>911</v>
      </c>
      <c r="E160" t="s">
        <v>912</v>
      </c>
      <c r="F160" t="s">
        <v>913</v>
      </c>
      <c r="G160" t="s">
        <v>914</v>
      </c>
      <c r="H160">
        <v>27</v>
      </c>
      <c r="I160" t="s">
        <v>28</v>
      </c>
      <c r="J160" t="s">
        <v>915</v>
      </c>
      <c r="K160">
        <v>619</v>
      </c>
      <c r="L160" t="s">
        <v>30</v>
      </c>
      <c r="M160" t="s">
        <v>31</v>
      </c>
      <c r="N160" t="b">
        <v>1</v>
      </c>
      <c r="P160">
        <v>1</v>
      </c>
      <c r="Q160">
        <v>6319</v>
      </c>
      <c r="R160">
        <v>272</v>
      </c>
      <c r="S160">
        <v>2</v>
      </c>
      <c r="T160">
        <v>0</v>
      </c>
      <c r="U160">
        <v>68</v>
      </c>
    </row>
    <row r="161" spans="1:21" x14ac:dyDescent="0.25">
      <c r="A161" t="s">
        <v>21</v>
      </c>
      <c r="B161" t="s">
        <v>22</v>
      </c>
      <c r="C161" t="s">
        <v>916</v>
      </c>
      <c r="D161" t="s">
        <v>917</v>
      </c>
      <c r="E161" s="1">
        <v>43775.96597222222</v>
      </c>
      <c r="F161" t="s">
        <v>918</v>
      </c>
      <c r="G161" t="s">
        <v>919</v>
      </c>
      <c r="H161">
        <v>27</v>
      </c>
      <c r="I161" t="s">
        <v>28</v>
      </c>
      <c r="J161" t="s">
        <v>920</v>
      </c>
      <c r="K161">
        <v>620</v>
      </c>
      <c r="L161" t="s">
        <v>30</v>
      </c>
      <c r="M161" t="s">
        <v>31</v>
      </c>
      <c r="N161" t="b">
        <v>1</v>
      </c>
      <c r="P161">
        <v>1</v>
      </c>
      <c r="Q161">
        <v>5370</v>
      </c>
      <c r="R161">
        <v>262</v>
      </c>
      <c r="S161">
        <v>3</v>
      </c>
      <c r="T161">
        <v>0</v>
      </c>
      <c r="U161">
        <v>62</v>
      </c>
    </row>
    <row r="162" spans="1:21" x14ac:dyDescent="0.25">
      <c r="A162" t="s">
        <v>21</v>
      </c>
      <c r="B162" t="s">
        <v>22</v>
      </c>
      <c r="C162" t="s">
        <v>921</v>
      </c>
      <c r="D162" t="s">
        <v>922</v>
      </c>
      <c r="E162" s="1">
        <v>43652.71875</v>
      </c>
      <c r="F162" t="s">
        <v>923</v>
      </c>
      <c r="G162" t="s">
        <v>924</v>
      </c>
      <c r="H162">
        <v>27</v>
      </c>
      <c r="I162" t="s">
        <v>28</v>
      </c>
      <c r="J162" t="s">
        <v>925</v>
      </c>
      <c r="K162">
        <v>1876</v>
      </c>
      <c r="L162" t="s">
        <v>30</v>
      </c>
      <c r="M162" t="s">
        <v>31</v>
      </c>
      <c r="N162" t="b">
        <v>1</v>
      </c>
      <c r="P162">
        <v>1</v>
      </c>
      <c r="Q162">
        <v>14381</v>
      </c>
      <c r="R162">
        <v>513</v>
      </c>
      <c r="S162">
        <v>3</v>
      </c>
      <c r="T162">
        <v>0</v>
      </c>
      <c r="U162">
        <v>160</v>
      </c>
    </row>
    <row r="163" spans="1:21" x14ac:dyDescent="0.25">
      <c r="A163" t="s">
        <v>21</v>
      </c>
      <c r="B163" t="s">
        <v>22</v>
      </c>
      <c r="C163" t="s">
        <v>926</v>
      </c>
      <c r="D163" t="s">
        <v>927</v>
      </c>
      <c r="E163" s="1">
        <v>43502.953472222223</v>
      </c>
      <c r="F163" t="s">
        <v>928</v>
      </c>
      <c r="G163" t="s">
        <v>929</v>
      </c>
      <c r="H163">
        <v>27</v>
      </c>
      <c r="I163" t="s">
        <v>28</v>
      </c>
      <c r="J163" t="s">
        <v>930</v>
      </c>
      <c r="K163">
        <v>1048</v>
      </c>
      <c r="L163" t="s">
        <v>30</v>
      </c>
      <c r="M163" t="s">
        <v>31</v>
      </c>
      <c r="N163" t="b">
        <v>1</v>
      </c>
      <c r="P163">
        <v>1</v>
      </c>
      <c r="Q163">
        <v>14370</v>
      </c>
      <c r="R163">
        <v>495</v>
      </c>
      <c r="S163">
        <v>6</v>
      </c>
      <c r="T163">
        <v>0</v>
      </c>
      <c r="U163">
        <v>88</v>
      </c>
    </row>
    <row r="164" spans="1:21" x14ac:dyDescent="0.25">
      <c r="A164" t="s">
        <v>21</v>
      </c>
      <c r="B164" t="s">
        <v>22</v>
      </c>
      <c r="C164" t="s">
        <v>931</v>
      </c>
      <c r="D164" t="s">
        <v>932</v>
      </c>
      <c r="E164" t="s">
        <v>933</v>
      </c>
      <c r="F164" t="s">
        <v>934</v>
      </c>
      <c r="G164" t="s">
        <v>935</v>
      </c>
      <c r="H164">
        <v>27</v>
      </c>
      <c r="I164" t="s">
        <v>28</v>
      </c>
      <c r="J164" t="s">
        <v>936</v>
      </c>
      <c r="K164">
        <v>819</v>
      </c>
      <c r="L164" t="s">
        <v>30</v>
      </c>
      <c r="M164" t="s">
        <v>31</v>
      </c>
      <c r="N164" t="b">
        <v>1</v>
      </c>
      <c r="P164">
        <v>1</v>
      </c>
      <c r="Q164">
        <v>7501</v>
      </c>
      <c r="R164">
        <v>350</v>
      </c>
      <c r="S164">
        <v>5</v>
      </c>
      <c r="T164">
        <v>0</v>
      </c>
      <c r="U164">
        <v>85</v>
      </c>
    </row>
    <row r="165" spans="1:21" x14ac:dyDescent="0.25">
      <c r="A165" t="s">
        <v>21</v>
      </c>
      <c r="B165" t="s">
        <v>22</v>
      </c>
      <c r="C165" t="s">
        <v>937</v>
      </c>
      <c r="D165" t="s">
        <v>938</v>
      </c>
      <c r="E165" t="s">
        <v>939</v>
      </c>
      <c r="F165" t="s">
        <v>940</v>
      </c>
      <c r="G165" t="s">
        <v>941</v>
      </c>
      <c r="H165">
        <v>27</v>
      </c>
      <c r="I165" t="s">
        <v>28</v>
      </c>
      <c r="J165" t="s">
        <v>942</v>
      </c>
      <c r="K165">
        <v>1365</v>
      </c>
      <c r="L165" t="s">
        <v>30</v>
      </c>
      <c r="M165" t="s">
        <v>31</v>
      </c>
      <c r="N165" t="b">
        <v>1</v>
      </c>
      <c r="P165">
        <v>1</v>
      </c>
      <c r="Q165">
        <v>6307</v>
      </c>
      <c r="R165">
        <v>279</v>
      </c>
      <c r="S165">
        <v>0</v>
      </c>
      <c r="T165">
        <v>0</v>
      </c>
      <c r="U165">
        <v>125</v>
      </c>
    </row>
    <row r="166" spans="1:21" x14ac:dyDescent="0.25">
      <c r="A166" t="s">
        <v>21</v>
      </c>
      <c r="B166" t="s">
        <v>22</v>
      </c>
      <c r="C166" t="s">
        <v>943</v>
      </c>
      <c r="D166" t="s">
        <v>944</v>
      </c>
      <c r="E166" t="s">
        <v>945</v>
      </c>
      <c r="F166" t="s">
        <v>946</v>
      </c>
      <c r="G166" t="s">
        <v>947</v>
      </c>
      <c r="H166">
        <v>27</v>
      </c>
      <c r="I166" t="s">
        <v>28</v>
      </c>
      <c r="J166" t="s">
        <v>948</v>
      </c>
      <c r="K166">
        <v>651</v>
      </c>
      <c r="L166" t="s">
        <v>30</v>
      </c>
      <c r="M166" t="s">
        <v>31</v>
      </c>
      <c r="N166" t="b">
        <v>1</v>
      </c>
      <c r="P166">
        <v>1</v>
      </c>
      <c r="Q166">
        <v>21360</v>
      </c>
      <c r="R166">
        <v>627</v>
      </c>
      <c r="S166">
        <v>12</v>
      </c>
      <c r="T166">
        <v>0</v>
      </c>
      <c r="U166">
        <v>95</v>
      </c>
    </row>
    <row r="167" spans="1:21" x14ac:dyDescent="0.25">
      <c r="A167" t="s">
        <v>21</v>
      </c>
      <c r="B167" t="s">
        <v>22</v>
      </c>
      <c r="C167" t="s">
        <v>949</v>
      </c>
      <c r="D167" t="s">
        <v>950</v>
      </c>
      <c r="E167" t="s">
        <v>951</v>
      </c>
      <c r="F167" t="s">
        <v>952</v>
      </c>
      <c r="G167" t="s">
        <v>953</v>
      </c>
      <c r="H167">
        <v>27</v>
      </c>
      <c r="I167" t="s">
        <v>28</v>
      </c>
      <c r="J167" t="s">
        <v>954</v>
      </c>
      <c r="K167">
        <v>377</v>
      </c>
      <c r="L167" t="s">
        <v>30</v>
      </c>
      <c r="M167" t="s">
        <v>31</v>
      </c>
      <c r="N167" t="b">
        <v>1</v>
      </c>
      <c r="P167">
        <v>1</v>
      </c>
      <c r="Q167">
        <v>12174</v>
      </c>
      <c r="R167">
        <v>489</v>
      </c>
      <c r="S167">
        <v>2</v>
      </c>
      <c r="T167">
        <v>0</v>
      </c>
      <c r="U167">
        <v>81</v>
      </c>
    </row>
    <row r="168" spans="1:21" x14ac:dyDescent="0.25">
      <c r="A168" t="s">
        <v>21</v>
      </c>
      <c r="B168" t="s">
        <v>22</v>
      </c>
      <c r="C168" t="s">
        <v>955</v>
      </c>
      <c r="D168" t="s">
        <v>956</v>
      </c>
      <c r="E168" t="s">
        <v>957</v>
      </c>
      <c r="F168" t="s">
        <v>958</v>
      </c>
      <c r="G168" t="s">
        <v>959</v>
      </c>
      <c r="H168">
        <v>27</v>
      </c>
      <c r="I168" t="s">
        <v>28</v>
      </c>
      <c r="J168" t="s">
        <v>960</v>
      </c>
      <c r="K168">
        <v>466</v>
      </c>
      <c r="L168" t="s">
        <v>30</v>
      </c>
      <c r="M168" t="s">
        <v>31</v>
      </c>
      <c r="N168" t="b">
        <v>0</v>
      </c>
      <c r="O168" t="s">
        <v>961</v>
      </c>
      <c r="P168">
        <v>1</v>
      </c>
      <c r="Q168">
        <v>14385</v>
      </c>
      <c r="R168">
        <v>389</v>
      </c>
      <c r="S168">
        <v>2</v>
      </c>
      <c r="T168">
        <v>0</v>
      </c>
      <c r="U168">
        <v>67</v>
      </c>
    </row>
    <row r="169" spans="1:21" x14ac:dyDescent="0.25">
      <c r="A169" t="s">
        <v>21</v>
      </c>
      <c r="B169" t="s">
        <v>22</v>
      </c>
      <c r="C169" t="s">
        <v>962</v>
      </c>
      <c r="D169" t="s">
        <v>963</v>
      </c>
      <c r="E169" t="s">
        <v>964</v>
      </c>
      <c r="F169" t="s">
        <v>965</v>
      </c>
      <c r="G169" t="s">
        <v>966</v>
      </c>
      <c r="H169">
        <v>27</v>
      </c>
      <c r="I169" t="s">
        <v>28</v>
      </c>
      <c r="J169" t="s">
        <v>627</v>
      </c>
      <c r="K169">
        <v>389</v>
      </c>
      <c r="L169" t="s">
        <v>30</v>
      </c>
      <c r="M169" t="s">
        <v>31</v>
      </c>
      <c r="N169" t="b">
        <v>1</v>
      </c>
      <c r="P169">
        <v>1</v>
      </c>
      <c r="Q169">
        <v>7163</v>
      </c>
      <c r="R169">
        <v>242</v>
      </c>
      <c r="S169">
        <v>1</v>
      </c>
      <c r="T169">
        <v>0</v>
      </c>
      <c r="U169">
        <v>51</v>
      </c>
    </row>
    <row r="170" spans="1:21" x14ac:dyDescent="0.25">
      <c r="A170" t="s">
        <v>21</v>
      </c>
      <c r="B170" t="s">
        <v>22</v>
      </c>
      <c r="C170" t="s">
        <v>967</v>
      </c>
      <c r="D170" t="s">
        <v>968</v>
      </c>
      <c r="E170" t="s">
        <v>969</v>
      </c>
      <c r="F170" t="s">
        <v>970</v>
      </c>
      <c r="G170" t="s">
        <v>971</v>
      </c>
      <c r="H170">
        <v>27</v>
      </c>
      <c r="I170" t="s">
        <v>28</v>
      </c>
      <c r="J170" t="s">
        <v>972</v>
      </c>
      <c r="K170">
        <v>299</v>
      </c>
      <c r="L170" t="s">
        <v>30</v>
      </c>
      <c r="M170" t="s">
        <v>31</v>
      </c>
      <c r="N170" t="b">
        <v>1</v>
      </c>
      <c r="P170">
        <v>1</v>
      </c>
      <c r="Q170">
        <v>12986</v>
      </c>
      <c r="R170">
        <v>379</v>
      </c>
      <c r="S170">
        <v>5</v>
      </c>
      <c r="T170">
        <v>0</v>
      </c>
      <c r="U170">
        <v>98</v>
      </c>
    </row>
    <row r="171" spans="1:21" x14ac:dyDescent="0.25">
      <c r="A171" t="s">
        <v>21</v>
      </c>
      <c r="B171" t="s">
        <v>22</v>
      </c>
      <c r="C171" t="s">
        <v>973</v>
      </c>
      <c r="D171" t="s">
        <v>974</v>
      </c>
      <c r="E171" s="1">
        <v>43682.140972222223</v>
      </c>
      <c r="F171" t="s">
        <v>975</v>
      </c>
      <c r="G171" t="s">
        <v>976</v>
      </c>
      <c r="H171">
        <v>27</v>
      </c>
      <c r="I171" t="s">
        <v>28</v>
      </c>
      <c r="J171" t="s">
        <v>977</v>
      </c>
      <c r="K171">
        <v>1208</v>
      </c>
      <c r="L171" t="s">
        <v>30</v>
      </c>
      <c r="M171" t="s">
        <v>31</v>
      </c>
      <c r="N171" t="b">
        <v>1</v>
      </c>
      <c r="P171">
        <v>1</v>
      </c>
      <c r="Q171">
        <v>10348</v>
      </c>
      <c r="R171">
        <v>395</v>
      </c>
      <c r="S171">
        <v>3</v>
      </c>
      <c r="T171">
        <v>0</v>
      </c>
      <c r="U171">
        <v>96</v>
      </c>
    </row>
    <row r="172" spans="1:21" x14ac:dyDescent="0.25">
      <c r="A172" t="s">
        <v>21</v>
      </c>
      <c r="B172" t="s">
        <v>22</v>
      </c>
      <c r="C172" t="s">
        <v>978</v>
      </c>
      <c r="D172" t="s">
        <v>979</v>
      </c>
      <c r="E172" s="1">
        <v>43560.69027777778</v>
      </c>
      <c r="F172" t="s">
        <v>980</v>
      </c>
      <c r="G172" t="s">
        <v>981</v>
      </c>
      <c r="H172">
        <v>27</v>
      </c>
      <c r="I172" t="s">
        <v>28</v>
      </c>
      <c r="J172" t="s">
        <v>982</v>
      </c>
      <c r="K172">
        <v>1513</v>
      </c>
      <c r="L172" t="s">
        <v>30</v>
      </c>
      <c r="M172" t="s">
        <v>31</v>
      </c>
      <c r="N172" t="b">
        <v>1</v>
      </c>
      <c r="P172">
        <v>1</v>
      </c>
      <c r="Q172">
        <v>13591</v>
      </c>
      <c r="R172">
        <v>548</v>
      </c>
      <c r="S172">
        <v>2</v>
      </c>
      <c r="T172">
        <v>0</v>
      </c>
      <c r="U172">
        <v>124</v>
      </c>
    </row>
    <row r="173" spans="1:21" x14ac:dyDescent="0.25">
      <c r="A173" t="s">
        <v>21</v>
      </c>
      <c r="B173" t="s">
        <v>22</v>
      </c>
      <c r="C173" t="s">
        <v>983</v>
      </c>
      <c r="D173" t="s">
        <v>984</v>
      </c>
      <c r="E173" t="s">
        <v>985</v>
      </c>
      <c r="F173" t="s">
        <v>986</v>
      </c>
      <c r="G173" t="s">
        <v>987</v>
      </c>
      <c r="H173">
        <v>27</v>
      </c>
      <c r="I173" t="s">
        <v>28</v>
      </c>
      <c r="J173" t="s">
        <v>988</v>
      </c>
      <c r="K173">
        <v>667</v>
      </c>
      <c r="L173" t="s">
        <v>30</v>
      </c>
      <c r="M173" t="s">
        <v>31</v>
      </c>
      <c r="N173" t="b">
        <v>1</v>
      </c>
      <c r="O173" t="s">
        <v>989</v>
      </c>
      <c r="P173">
        <v>1</v>
      </c>
      <c r="Q173">
        <v>20322</v>
      </c>
      <c r="R173">
        <v>657</v>
      </c>
      <c r="S173">
        <v>8</v>
      </c>
      <c r="T173">
        <v>0</v>
      </c>
      <c r="U173">
        <v>121</v>
      </c>
    </row>
    <row r="174" spans="1:21" x14ac:dyDescent="0.25">
      <c r="A174" t="s">
        <v>21</v>
      </c>
      <c r="B174" t="s">
        <v>22</v>
      </c>
      <c r="C174" t="s">
        <v>990</v>
      </c>
      <c r="D174" t="s">
        <v>991</v>
      </c>
      <c r="E174" t="s">
        <v>992</v>
      </c>
      <c r="F174" t="s">
        <v>993</v>
      </c>
      <c r="G174" t="s">
        <v>994</v>
      </c>
      <c r="H174">
        <v>27</v>
      </c>
      <c r="I174" t="s">
        <v>28</v>
      </c>
      <c r="J174" t="s">
        <v>314</v>
      </c>
      <c r="K174">
        <v>191</v>
      </c>
      <c r="L174" t="s">
        <v>30</v>
      </c>
      <c r="M174" t="s">
        <v>31</v>
      </c>
      <c r="N174" t="b">
        <v>1</v>
      </c>
      <c r="P174">
        <v>1</v>
      </c>
      <c r="Q174">
        <v>13205</v>
      </c>
      <c r="R174">
        <v>317</v>
      </c>
      <c r="S174">
        <v>13</v>
      </c>
      <c r="T174">
        <v>0</v>
      </c>
      <c r="U174">
        <v>76</v>
      </c>
    </row>
    <row r="175" spans="1:21" x14ac:dyDescent="0.25">
      <c r="A175" t="s">
        <v>21</v>
      </c>
      <c r="B175" t="s">
        <v>22</v>
      </c>
      <c r="C175" t="s">
        <v>995</v>
      </c>
      <c r="D175" t="s">
        <v>996</v>
      </c>
      <c r="E175" t="s">
        <v>997</v>
      </c>
      <c r="F175" t="s">
        <v>998</v>
      </c>
      <c r="G175" t="s">
        <v>999</v>
      </c>
      <c r="H175">
        <v>27</v>
      </c>
      <c r="I175" t="s">
        <v>28</v>
      </c>
      <c r="J175" t="s">
        <v>1000</v>
      </c>
      <c r="K175">
        <v>132</v>
      </c>
      <c r="L175" t="s">
        <v>30</v>
      </c>
      <c r="M175" t="s">
        <v>31</v>
      </c>
      <c r="N175" t="b">
        <v>1</v>
      </c>
      <c r="P175">
        <v>1</v>
      </c>
      <c r="Q175">
        <v>10355</v>
      </c>
      <c r="R175">
        <v>473</v>
      </c>
      <c r="S175">
        <v>3</v>
      </c>
      <c r="T175">
        <v>0</v>
      </c>
      <c r="U175">
        <v>103</v>
      </c>
    </row>
    <row r="176" spans="1:21" x14ac:dyDescent="0.25">
      <c r="A176" t="s">
        <v>21</v>
      </c>
      <c r="B176" t="s">
        <v>22</v>
      </c>
      <c r="C176" t="s">
        <v>1001</v>
      </c>
      <c r="D176" t="s">
        <v>1002</v>
      </c>
      <c r="E176" t="s">
        <v>1003</v>
      </c>
      <c r="F176" t="s">
        <v>1004</v>
      </c>
      <c r="G176" t="s">
        <v>1005</v>
      </c>
      <c r="H176">
        <v>27</v>
      </c>
      <c r="I176" t="s">
        <v>28</v>
      </c>
      <c r="J176" t="s">
        <v>1006</v>
      </c>
      <c r="K176">
        <v>100</v>
      </c>
      <c r="L176" t="s">
        <v>30</v>
      </c>
      <c r="M176" t="s">
        <v>31</v>
      </c>
      <c r="N176" t="b">
        <v>0</v>
      </c>
      <c r="P176">
        <v>1</v>
      </c>
      <c r="Q176">
        <v>24520</v>
      </c>
      <c r="R176">
        <v>343</v>
      </c>
      <c r="S176">
        <v>10</v>
      </c>
      <c r="T176">
        <v>0</v>
      </c>
      <c r="U176">
        <v>61</v>
      </c>
    </row>
    <row r="177" spans="1:21" x14ac:dyDescent="0.25">
      <c r="A177" t="s">
        <v>21</v>
      </c>
      <c r="B177" t="s">
        <v>22</v>
      </c>
      <c r="C177" t="s">
        <v>1007</v>
      </c>
      <c r="D177" t="s">
        <v>1008</v>
      </c>
      <c r="E177" t="s">
        <v>1009</v>
      </c>
      <c r="F177" t="s">
        <v>1010</v>
      </c>
      <c r="G177" t="s">
        <v>1011</v>
      </c>
      <c r="H177">
        <v>27</v>
      </c>
      <c r="I177" t="s">
        <v>28</v>
      </c>
      <c r="J177" t="s">
        <v>808</v>
      </c>
      <c r="K177">
        <v>70</v>
      </c>
      <c r="L177" t="s">
        <v>30</v>
      </c>
      <c r="M177" t="s">
        <v>31</v>
      </c>
      <c r="N177" t="b">
        <v>0</v>
      </c>
      <c r="P177">
        <v>1</v>
      </c>
      <c r="Q177">
        <v>8005</v>
      </c>
      <c r="R177">
        <v>323</v>
      </c>
      <c r="S177">
        <v>0</v>
      </c>
      <c r="T177">
        <v>0</v>
      </c>
      <c r="U177">
        <v>69</v>
      </c>
    </row>
    <row r="178" spans="1:21" x14ac:dyDescent="0.25">
      <c r="A178" t="s">
        <v>21</v>
      </c>
      <c r="B178" t="s">
        <v>22</v>
      </c>
      <c r="C178" t="s">
        <v>1012</v>
      </c>
      <c r="D178" t="s">
        <v>1013</v>
      </c>
      <c r="E178" s="1">
        <v>43742.975694444445</v>
      </c>
      <c r="F178" t="s">
        <v>1014</v>
      </c>
      <c r="G178" t="s">
        <v>1015</v>
      </c>
      <c r="H178">
        <v>27</v>
      </c>
      <c r="I178" t="s">
        <v>28</v>
      </c>
      <c r="J178" t="s">
        <v>1016</v>
      </c>
      <c r="K178">
        <v>764</v>
      </c>
      <c r="L178" t="s">
        <v>30</v>
      </c>
      <c r="M178" t="s">
        <v>31</v>
      </c>
      <c r="N178" t="b">
        <v>1</v>
      </c>
      <c r="O178" t="s">
        <v>1017</v>
      </c>
      <c r="P178">
        <v>1</v>
      </c>
      <c r="Q178">
        <v>14799</v>
      </c>
      <c r="R178">
        <v>672</v>
      </c>
      <c r="S178">
        <v>5</v>
      </c>
      <c r="T178">
        <v>0</v>
      </c>
      <c r="U178">
        <v>167</v>
      </c>
    </row>
    <row r="179" spans="1:21" x14ac:dyDescent="0.25">
      <c r="A179" t="s">
        <v>21</v>
      </c>
      <c r="B179" t="s">
        <v>22</v>
      </c>
      <c r="C179" t="s">
        <v>1018</v>
      </c>
      <c r="D179" t="s">
        <v>1019</v>
      </c>
      <c r="E179" s="1">
        <v>43681.819444444445</v>
      </c>
      <c r="F179" t="s">
        <v>1020</v>
      </c>
      <c r="G179" t="s">
        <v>1021</v>
      </c>
      <c r="H179">
        <v>27</v>
      </c>
      <c r="I179" t="s">
        <v>28</v>
      </c>
      <c r="J179" t="s">
        <v>1022</v>
      </c>
      <c r="K179">
        <v>406</v>
      </c>
      <c r="L179" t="s">
        <v>30</v>
      </c>
      <c r="M179" t="s">
        <v>31</v>
      </c>
      <c r="N179" t="b">
        <v>0</v>
      </c>
      <c r="O179" t="s">
        <v>1023</v>
      </c>
      <c r="P179">
        <v>1</v>
      </c>
      <c r="Q179">
        <v>4597</v>
      </c>
      <c r="R179">
        <v>272</v>
      </c>
      <c r="S179">
        <v>1</v>
      </c>
      <c r="T179">
        <v>0</v>
      </c>
      <c r="U179">
        <v>67</v>
      </c>
    </row>
    <row r="180" spans="1:21" x14ac:dyDescent="0.25">
      <c r="A180" t="s">
        <v>21</v>
      </c>
      <c r="B180" t="s">
        <v>22</v>
      </c>
      <c r="C180" t="s">
        <v>1024</v>
      </c>
      <c r="D180" t="s">
        <v>1025</v>
      </c>
      <c r="E180" s="1">
        <v>43620.796527777777</v>
      </c>
      <c r="F180" t="s">
        <v>1026</v>
      </c>
      <c r="G180" t="s">
        <v>1027</v>
      </c>
      <c r="H180">
        <v>27</v>
      </c>
      <c r="I180" t="s">
        <v>28</v>
      </c>
      <c r="J180" t="s">
        <v>1028</v>
      </c>
      <c r="K180">
        <v>380</v>
      </c>
      <c r="L180" t="s">
        <v>30</v>
      </c>
      <c r="M180" t="s">
        <v>31</v>
      </c>
      <c r="N180" t="b">
        <v>0</v>
      </c>
      <c r="O180" t="s">
        <v>1029</v>
      </c>
      <c r="P180">
        <v>1</v>
      </c>
      <c r="Q180">
        <v>5519</v>
      </c>
      <c r="R180">
        <v>398</v>
      </c>
      <c r="S180">
        <v>3</v>
      </c>
      <c r="T180">
        <v>0</v>
      </c>
      <c r="U180">
        <v>102</v>
      </c>
    </row>
    <row r="181" spans="1:21" x14ac:dyDescent="0.25">
      <c r="A181" t="s">
        <v>21</v>
      </c>
      <c r="B181" t="s">
        <v>22</v>
      </c>
      <c r="C181" t="s">
        <v>1030</v>
      </c>
      <c r="D181" t="s">
        <v>1031</v>
      </c>
      <c r="E181" t="s">
        <v>1032</v>
      </c>
      <c r="F181" t="s">
        <v>1033</v>
      </c>
      <c r="G181" t="s">
        <v>1034</v>
      </c>
      <c r="H181">
        <v>27</v>
      </c>
      <c r="I181" t="s">
        <v>28</v>
      </c>
      <c r="J181" t="s">
        <v>1035</v>
      </c>
      <c r="K181">
        <v>95</v>
      </c>
      <c r="L181" t="s">
        <v>30</v>
      </c>
      <c r="M181" t="s">
        <v>31</v>
      </c>
      <c r="N181" t="b">
        <v>1</v>
      </c>
      <c r="O181" t="s">
        <v>1036</v>
      </c>
      <c r="P181">
        <v>1</v>
      </c>
      <c r="Q181">
        <v>19176</v>
      </c>
      <c r="R181">
        <v>369</v>
      </c>
      <c r="S181">
        <v>5</v>
      </c>
      <c r="T181">
        <v>0</v>
      </c>
      <c r="U181">
        <v>48</v>
      </c>
    </row>
    <row r="182" spans="1:21" x14ac:dyDescent="0.25">
      <c r="A182" t="s">
        <v>21</v>
      </c>
      <c r="B182" t="s">
        <v>22</v>
      </c>
      <c r="C182" t="s">
        <v>1037</v>
      </c>
      <c r="D182" t="s">
        <v>1038</v>
      </c>
      <c r="E182" t="s">
        <v>1039</v>
      </c>
      <c r="F182" t="s">
        <v>1040</v>
      </c>
      <c r="G182" t="s">
        <v>1041</v>
      </c>
      <c r="H182">
        <v>27</v>
      </c>
      <c r="I182" t="s">
        <v>28</v>
      </c>
      <c r="J182" t="s">
        <v>1042</v>
      </c>
      <c r="K182">
        <v>387</v>
      </c>
      <c r="L182" t="s">
        <v>30</v>
      </c>
      <c r="M182" t="s">
        <v>31</v>
      </c>
      <c r="N182" t="b">
        <v>1</v>
      </c>
      <c r="O182" t="s">
        <v>1043</v>
      </c>
      <c r="P182">
        <v>1</v>
      </c>
      <c r="Q182">
        <v>2288</v>
      </c>
      <c r="R182">
        <v>80</v>
      </c>
      <c r="S182">
        <v>0</v>
      </c>
      <c r="T182">
        <v>0</v>
      </c>
      <c r="U182">
        <v>17</v>
      </c>
    </row>
    <row r="183" spans="1:21" x14ac:dyDescent="0.25">
      <c r="A183" t="s">
        <v>21</v>
      </c>
      <c r="B183" t="s">
        <v>22</v>
      </c>
      <c r="C183" t="s">
        <v>1044</v>
      </c>
      <c r="D183" t="s">
        <v>1045</v>
      </c>
      <c r="E183" t="s">
        <v>1046</v>
      </c>
      <c r="F183" t="s">
        <v>1047</v>
      </c>
      <c r="G183" t="s">
        <v>1048</v>
      </c>
      <c r="H183">
        <v>27</v>
      </c>
      <c r="I183" t="s">
        <v>28</v>
      </c>
      <c r="J183" t="s">
        <v>1049</v>
      </c>
      <c r="K183">
        <v>877</v>
      </c>
      <c r="L183" t="s">
        <v>30</v>
      </c>
      <c r="M183" t="s">
        <v>31</v>
      </c>
      <c r="N183" t="b">
        <v>1</v>
      </c>
      <c r="O183" t="s">
        <v>1050</v>
      </c>
      <c r="P183">
        <v>1</v>
      </c>
      <c r="Q183">
        <v>12104</v>
      </c>
      <c r="R183">
        <v>521</v>
      </c>
      <c r="S183">
        <v>4</v>
      </c>
      <c r="T183">
        <v>0</v>
      </c>
      <c r="U183">
        <v>106</v>
      </c>
    </row>
    <row r="184" spans="1:21" x14ac:dyDescent="0.25">
      <c r="A184" t="s">
        <v>21</v>
      </c>
      <c r="B184" t="s">
        <v>22</v>
      </c>
      <c r="C184" t="s">
        <v>1051</v>
      </c>
      <c r="D184" t="s">
        <v>1052</v>
      </c>
      <c r="E184" t="s">
        <v>1053</v>
      </c>
      <c r="F184" t="s">
        <v>1054</v>
      </c>
      <c r="G184" t="s">
        <v>1055</v>
      </c>
      <c r="H184">
        <v>27</v>
      </c>
      <c r="I184" t="s">
        <v>28</v>
      </c>
      <c r="J184" t="s">
        <v>1056</v>
      </c>
      <c r="K184">
        <v>2257</v>
      </c>
      <c r="L184" t="s">
        <v>30</v>
      </c>
      <c r="M184" t="s">
        <v>31</v>
      </c>
      <c r="N184" t="b">
        <v>1</v>
      </c>
      <c r="O184" t="s">
        <v>1057</v>
      </c>
      <c r="P184">
        <v>1</v>
      </c>
      <c r="Q184">
        <v>17718</v>
      </c>
      <c r="R184">
        <v>665</v>
      </c>
      <c r="S184">
        <v>2</v>
      </c>
      <c r="T184">
        <v>0</v>
      </c>
      <c r="U184">
        <v>147</v>
      </c>
    </row>
    <row r="185" spans="1:21" x14ac:dyDescent="0.25">
      <c r="A185" t="s">
        <v>21</v>
      </c>
      <c r="B185" t="s">
        <v>22</v>
      </c>
      <c r="C185" t="s">
        <v>1058</v>
      </c>
      <c r="D185" t="s">
        <v>1059</v>
      </c>
      <c r="E185" t="s">
        <v>1060</v>
      </c>
      <c r="F185" t="s">
        <v>1061</v>
      </c>
      <c r="G185" t="s">
        <v>1062</v>
      </c>
      <c r="H185">
        <v>27</v>
      </c>
      <c r="I185" t="s">
        <v>28</v>
      </c>
      <c r="J185" t="s">
        <v>1063</v>
      </c>
      <c r="K185">
        <v>2683</v>
      </c>
      <c r="L185" t="s">
        <v>30</v>
      </c>
      <c r="M185" t="s">
        <v>31</v>
      </c>
      <c r="N185" t="b">
        <v>1</v>
      </c>
      <c r="O185" t="s">
        <v>1064</v>
      </c>
      <c r="P185">
        <v>1</v>
      </c>
      <c r="Q185">
        <v>25827</v>
      </c>
      <c r="R185">
        <v>1008</v>
      </c>
      <c r="S185">
        <v>4</v>
      </c>
      <c r="T185">
        <v>0</v>
      </c>
      <c r="U185">
        <v>221</v>
      </c>
    </row>
    <row r="186" spans="1:21" x14ac:dyDescent="0.25">
      <c r="A186" t="s">
        <v>21</v>
      </c>
      <c r="B186" t="s">
        <v>22</v>
      </c>
      <c r="C186" t="s">
        <v>1065</v>
      </c>
      <c r="D186" t="s">
        <v>1066</v>
      </c>
      <c r="E186" t="s">
        <v>1067</v>
      </c>
      <c r="F186" t="s">
        <v>1068</v>
      </c>
      <c r="G186" t="s">
        <v>1069</v>
      </c>
      <c r="H186">
        <v>27</v>
      </c>
      <c r="I186" t="s">
        <v>28</v>
      </c>
      <c r="J186" t="s">
        <v>1070</v>
      </c>
      <c r="K186">
        <v>2721</v>
      </c>
      <c r="L186" t="s">
        <v>30</v>
      </c>
      <c r="M186" t="s">
        <v>31</v>
      </c>
      <c r="N186" t="b">
        <v>1</v>
      </c>
      <c r="O186" t="s">
        <v>1071</v>
      </c>
      <c r="P186">
        <v>1</v>
      </c>
      <c r="Q186">
        <v>31285</v>
      </c>
      <c r="R186">
        <v>1146</v>
      </c>
      <c r="S186">
        <v>5</v>
      </c>
      <c r="T186">
        <v>0</v>
      </c>
      <c r="U186">
        <v>172</v>
      </c>
    </row>
    <row r="187" spans="1:21" x14ac:dyDescent="0.25">
      <c r="A187" t="s">
        <v>21</v>
      </c>
      <c r="B187" t="s">
        <v>22</v>
      </c>
      <c r="C187" t="s">
        <v>1072</v>
      </c>
      <c r="D187" t="s">
        <v>1073</v>
      </c>
      <c r="E187" s="1">
        <v>43741.120138888888</v>
      </c>
      <c r="F187" t="s">
        <v>1074</v>
      </c>
      <c r="G187" t="s">
        <v>1075</v>
      </c>
      <c r="H187">
        <v>27</v>
      </c>
      <c r="I187" t="s">
        <v>28</v>
      </c>
      <c r="J187" t="s">
        <v>1076</v>
      </c>
      <c r="K187">
        <v>1600</v>
      </c>
      <c r="L187" t="s">
        <v>30</v>
      </c>
      <c r="M187" t="s">
        <v>31</v>
      </c>
      <c r="N187" t="b">
        <v>1</v>
      </c>
      <c r="O187" t="s">
        <v>1077</v>
      </c>
      <c r="P187">
        <v>1</v>
      </c>
      <c r="Q187">
        <v>58418</v>
      </c>
      <c r="R187">
        <v>1559</v>
      </c>
      <c r="S187">
        <v>9</v>
      </c>
      <c r="T187">
        <v>0</v>
      </c>
      <c r="U187">
        <v>230</v>
      </c>
    </row>
    <row r="188" spans="1:21" x14ac:dyDescent="0.25">
      <c r="A188" t="s">
        <v>21</v>
      </c>
      <c r="B188" t="s">
        <v>22</v>
      </c>
      <c r="C188" t="s">
        <v>1078</v>
      </c>
      <c r="D188" t="s">
        <v>1079</v>
      </c>
      <c r="E188" s="1">
        <v>43649.042361111111</v>
      </c>
      <c r="F188" t="s">
        <v>1080</v>
      </c>
      <c r="G188" t="s">
        <v>1081</v>
      </c>
      <c r="H188">
        <v>27</v>
      </c>
      <c r="I188" t="s">
        <v>28</v>
      </c>
      <c r="J188" t="s">
        <v>1082</v>
      </c>
      <c r="K188">
        <v>3281</v>
      </c>
      <c r="L188" t="s">
        <v>30</v>
      </c>
      <c r="M188" t="s">
        <v>31</v>
      </c>
      <c r="N188" t="b">
        <v>1</v>
      </c>
      <c r="O188" t="s">
        <v>1083</v>
      </c>
      <c r="P188">
        <v>1</v>
      </c>
      <c r="Q188">
        <v>34193</v>
      </c>
      <c r="R188">
        <v>1165</v>
      </c>
      <c r="S188">
        <v>8</v>
      </c>
      <c r="T188">
        <v>0</v>
      </c>
      <c r="U188">
        <v>173</v>
      </c>
    </row>
    <row r="189" spans="1:21" x14ac:dyDescent="0.25">
      <c r="A189" t="s">
        <v>21</v>
      </c>
      <c r="B189" t="s">
        <v>22</v>
      </c>
      <c r="C189" t="s">
        <v>1084</v>
      </c>
      <c r="D189" t="s">
        <v>1085</v>
      </c>
      <c r="E189" t="s">
        <v>1086</v>
      </c>
      <c r="F189" t="s">
        <v>1087</v>
      </c>
      <c r="G189" t="s">
        <v>1088</v>
      </c>
      <c r="H189">
        <v>27</v>
      </c>
      <c r="I189" t="s">
        <v>28</v>
      </c>
      <c r="J189" t="s">
        <v>1089</v>
      </c>
      <c r="K189">
        <v>1735</v>
      </c>
      <c r="L189" t="s">
        <v>30</v>
      </c>
      <c r="M189" t="s">
        <v>31</v>
      </c>
      <c r="N189" t="b">
        <v>1</v>
      </c>
      <c r="O189" t="s">
        <v>1090</v>
      </c>
      <c r="P189">
        <v>1</v>
      </c>
      <c r="Q189">
        <v>30430</v>
      </c>
      <c r="R189">
        <v>1220</v>
      </c>
      <c r="S189">
        <v>8</v>
      </c>
      <c r="T189">
        <v>0</v>
      </c>
      <c r="U189">
        <v>208</v>
      </c>
    </row>
    <row r="190" spans="1:21" x14ac:dyDescent="0.25">
      <c r="A190" t="s">
        <v>21</v>
      </c>
      <c r="B190" t="s">
        <v>22</v>
      </c>
      <c r="C190" t="s">
        <v>1091</v>
      </c>
      <c r="D190" t="s">
        <v>1092</v>
      </c>
      <c r="E190" t="s">
        <v>1093</v>
      </c>
      <c r="F190" t="s">
        <v>1094</v>
      </c>
      <c r="G190" t="s">
        <v>1095</v>
      </c>
      <c r="H190">
        <v>27</v>
      </c>
      <c r="I190" t="s">
        <v>28</v>
      </c>
      <c r="J190" t="s">
        <v>1096</v>
      </c>
      <c r="K190">
        <v>1793</v>
      </c>
      <c r="L190" t="s">
        <v>30</v>
      </c>
      <c r="M190" t="s">
        <v>31</v>
      </c>
      <c r="N190" t="b">
        <v>1</v>
      </c>
      <c r="O190" t="s">
        <v>1097</v>
      </c>
      <c r="P190">
        <v>1</v>
      </c>
      <c r="Q190">
        <v>32091</v>
      </c>
      <c r="R190">
        <v>1191</v>
      </c>
      <c r="S190">
        <v>5</v>
      </c>
      <c r="T190">
        <v>0</v>
      </c>
      <c r="U190">
        <v>225</v>
      </c>
    </row>
    <row r="191" spans="1:21" x14ac:dyDescent="0.25">
      <c r="A191" t="s">
        <v>21</v>
      </c>
      <c r="B191" t="s">
        <v>22</v>
      </c>
      <c r="C191" t="s">
        <v>1098</v>
      </c>
      <c r="D191" t="s">
        <v>1099</v>
      </c>
      <c r="E191" t="s">
        <v>1100</v>
      </c>
      <c r="F191" t="s">
        <v>1101</v>
      </c>
      <c r="G191" t="s">
        <v>1102</v>
      </c>
      <c r="H191">
        <v>27</v>
      </c>
      <c r="I191" t="s">
        <v>28</v>
      </c>
      <c r="J191" t="s">
        <v>1103</v>
      </c>
      <c r="K191">
        <v>2127</v>
      </c>
      <c r="L191" t="s">
        <v>30</v>
      </c>
      <c r="M191" t="s">
        <v>31</v>
      </c>
      <c r="N191" t="b">
        <v>1</v>
      </c>
      <c r="P191">
        <v>1</v>
      </c>
      <c r="Q191">
        <v>39427</v>
      </c>
      <c r="R191">
        <v>1341</v>
      </c>
      <c r="S191">
        <v>11</v>
      </c>
      <c r="T191">
        <v>0</v>
      </c>
      <c r="U191">
        <v>185</v>
      </c>
    </row>
    <row r="192" spans="1:21" x14ac:dyDescent="0.25">
      <c r="A192" t="s">
        <v>21</v>
      </c>
      <c r="B192" t="s">
        <v>22</v>
      </c>
      <c r="C192" t="s">
        <v>1104</v>
      </c>
      <c r="D192" t="s">
        <v>1105</v>
      </c>
      <c r="E192" t="s">
        <v>1106</v>
      </c>
      <c r="F192" t="s">
        <v>1107</v>
      </c>
      <c r="G192" t="s">
        <v>1108</v>
      </c>
      <c r="H192">
        <v>27</v>
      </c>
      <c r="I192" t="s">
        <v>28</v>
      </c>
      <c r="J192" t="s">
        <v>1109</v>
      </c>
      <c r="K192">
        <v>762</v>
      </c>
      <c r="L192" t="s">
        <v>30</v>
      </c>
      <c r="M192" t="s">
        <v>31</v>
      </c>
      <c r="N192" t="b">
        <v>1</v>
      </c>
      <c r="O192" t="s">
        <v>1110</v>
      </c>
      <c r="P192">
        <v>1</v>
      </c>
      <c r="Q192">
        <v>49027</v>
      </c>
      <c r="R192">
        <v>2268</v>
      </c>
      <c r="S192">
        <v>12</v>
      </c>
      <c r="T192">
        <v>0</v>
      </c>
      <c r="U192">
        <v>208</v>
      </c>
    </row>
    <row r="193" spans="1:21" x14ac:dyDescent="0.25">
      <c r="A193" t="s">
        <v>21</v>
      </c>
      <c r="B193" t="s">
        <v>22</v>
      </c>
      <c r="C193" t="s">
        <v>1111</v>
      </c>
      <c r="D193" t="s">
        <v>1112</v>
      </c>
      <c r="E193" t="s">
        <v>1113</v>
      </c>
      <c r="F193" t="s">
        <v>1114</v>
      </c>
      <c r="G193" t="s">
        <v>1115</v>
      </c>
      <c r="H193">
        <v>27</v>
      </c>
      <c r="I193" t="s">
        <v>28</v>
      </c>
      <c r="J193" t="s">
        <v>1116</v>
      </c>
      <c r="K193">
        <v>200</v>
      </c>
      <c r="L193" t="s">
        <v>30</v>
      </c>
      <c r="M193" t="s">
        <v>31</v>
      </c>
      <c r="N193" t="b">
        <v>0</v>
      </c>
      <c r="O193" t="s">
        <v>1117</v>
      </c>
      <c r="P193">
        <v>1</v>
      </c>
      <c r="Q193">
        <v>6197</v>
      </c>
      <c r="R193">
        <v>308</v>
      </c>
      <c r="S193">
        <v>0</v>
      </c>
      <c r="T193">
        <v>0</v>
      </c>
      <c r="U193">
        <v>78</v>
      </c>
    </row>
    <row r="194" spans="1:21" x14ac:dyDescent="0.25">
      <c r="A194" t="s">
        <v>21</v>
      </c>
      <c r="B194" t="s">
        <v>22</v>
      </c>
      <c r="C194" t="s">
        <v>1118</v>
      </c>
      <c r="D194" t="s">
        <v>1119</v>
      </c>
      <c r="E194" t="s">
        <v>1120</v>
      </c>
      <c r="F194" t="s">
        <v>1121</v>
      </c>
      <c r="G194" t="s">
        <v>1122</v>
      </c>
      <c r="H194">
        <v>27</v>
      </c>
      <c r="I194" t="s">
        <v>28</v>
      </c>
      <c r="J194" t="s">
        <v>1123</v>
      </c>
      <c r="K194">
        <v>429</v>
      </c>
      <c r="L194" t="s">
        <v>30</v>
      </c>
      <c r="M194" t="s">
        <v>31</v>
      </c>
      <c r="N194" t="b">
        <v>0</v>
      </c>
      <c r="O194" t="s">
        <v>1124</v>
      </c>
      <c r="P194">
        <v>1</v>
      </c>
      <c r="Q194">
        <v>6217</v>
      </c>
      <c r="R194">
        <v>278</v>
      </c>
      <c r="S194">
        <v>2</v>
      </c>
      <c r="T194">
        <v>0</v>
      </c>
      <c r="U194">
        <v>97</v>
      </c>
    </row>
    <row r="195" spans="1:21" x14ac:dyDescent="0.25">
      <c r="A195" t="s">
        <v>21</v>
      </c>
      <c r="B195" t="s">
        <v>22</v>
      </c>
      <c r="C195" t="s">
        <v>1125</v>
      </c>
      <c r="D195" t="s">
        <v>1126</v>
      </c>
      <c r="E195" t="s">
        <v>1127</v>
      </c>
      <c r="F195" t="s">
        <v>1128</v>
      </c>
      <c r="G195" t="s">
        <v>1129</v>
      </c>
      <c r="H195">
        <v>27</v>
      </c>
      <c r="I195" t="s">
        <v>28</v>
      </c>
      <c r="J195" t="s">
        <v>1123</v>
      </c>
      <c r="K195">
        <v>429</v>
      </c>
      <c r="L195" t="s">
        <v>30</v>
      </c>
      <c r="M195" t="s">
        <v>31</v>
      </c>
      <c r="N195" t="b">
        <v>0</v>
      </c>
      <c r="P195">
        <v>1</v>
      </c>
      <c r="Q195">
        <v>4597</v>
      </c>
      <c r="R195">
        <v>269</v>
      </c>
      <c r="S195">
        <v>2</v>
      </c>
      <c r="T195">
        <v>0</v>
      </c>
      <c r="U195">
        <v>82</v>
      </c>
    </row>
    <row r="196" spans="1:21" x14ac:dyDescent="0.25">
      <c r="A196" t="s">
        <v>21</v>
      </c>
      <c r="B196" t="s">
        <v>22</v>
      </c>
      <c r="C196" t="s">
        <v>1130</v>
      </c>
      <c r="D196" t="s">
        <v>1131</v>
      </c>
      <c r="E196" t="s">
        <v>1132</v>
      </c>
      <c r="F196" t="s">
        <v>1133</v>
      </c>
      <c r="G196" t="s">
        <v>1134</v>
      </c>
      <c r="H196">
        <v>27</v>
      </c>
      <c r="I196" t="s">
        <v>28</v>
      </c>
      <c r="J196" t="s">
        <v>1135</v>
      </c>
      <c r="K196">
        <v>360</v>
      </c>
      <c r="L196" t="s">
        <v>30</v>
      </c>
      <c r="M196" t="s">
        <v>31</v>
      </c>
      <c r="N196" t="b">
        <v>0</v>
      </c>
      <c r="O196" t="s">
        <v>1136</v>
      </c>
      <c r="P196">
        <v>1</v>
      </c>
      <c r="Q196">
        <v>5607</v>
      </c>
      <c r="R196">
        <v>304</v>
      </c>
      <c r="S196">
        <v>1</v>
      </c>
      <c r="T196">
        <v>0</v>
      </c>
      <c r="U196">
        <v>67</v>
      </c>
    </row>
    <row r="197" spans="1:21" x14ac:dyDescent="0.25">
      <c r="A197" t="s">
        <v>21</v>
      </c>
      <c r="B197" t="s">
        <v>22</v>
      </c>
      <c r="C197" t="s">
        <v>1137</v>
      </c>
      <c r="D197" t="s">
        <v>1138</v>
      </c>
      <c r="E197" s="1">
        <v>43801.686111111114</v>
      </c>
      <c r="F197" t="s">
        <v>1139</v>
      </c>
      <c r="G197" t="s">
        <v>1140</v>
      </c>
      <c r="H197">
        <v>27</v>
      </c>
      <c r="I197" t="s">
        <v>28</v>
      </c>
      <c r="J197" t="s">
        <v>1141</v>
      </c>
      <c r="K197">
        <v>346</v>
      </c>
      <c r="L197" t="s">
        <v>30</v>
      </c>
      <c r="M197" t="s">
        <v>31</v>
      </c>
      <c r="N197" t="b">
        <v>0</v>
      </c>
      <c r="O197" t="s">
        <v>1142</v>
      </c>
      <c r="P197">
        <v>1</v>
      </c>
      <c r="Q197">
        <v>6788</v>
      </c>
      <c r="R197">
        <v>387</v>
      </c>
      <c r="S197">
        <v>3</v>
      </c>
      <c r="T197">
        <v>0</v>
      </c>
      <c r="U197">
        <v>96</v>
      </c>
    </row>
    <row r="198" spans="1:21" x14ac:dyDescent="0.25">
      <c r="A198" t="s">
        <v>21</v>
      </c>
      <c r="B198" t="s">
        <v>22</v>
      </c>
      <c r="C198" t="s">
        <v>1143</v>
      </c>
      <c r="D198" t="s">
        <v>1144</v>
      </c>
      <c r="E198" s="1">
        <v>43771.20416666667</v>
      </c>
      <c r="F198" t="s">
        <v>1145</v>
      </c>
      <c r="G198" t="s">
        <v>1146</v>
      </c>
      <c r="H198">
        <v>27</v>
      </c>
      <c r="I198" t="s">
        <v>28</v>
      </c>
      <c r="J198" t="s">
        <v>1147</v>
      </c>
      <c r="K198">
        <v>305</v>
      </c>
      <c r="L198" t="s">
        <v>30</v>
      </c>
      <c r="M198" t="s">
        <v>31</v>
      </c>
      <c r="N198" t="b">
        <v>0</v>
      </c>
      <c r="O198" t="s">
        <v>1148</v>
      </c>
      <c r="P198">
        <v>1</v>
      </c>
      <c r="Q198">
        <v>5650</v>
      </c>
      <c r="R198">
        <v>395</v>
      </c>
      <c r="S198">
        <v>1</v>
      </c>
      <c r="T198">
        <v>0</v>
      </c>
      <c r="U198">
        <v>106</v>
      </c>
    </row>
    <row r="199" spans="1:21" x14ac:dyDescent="0.25">
      <c r="A199" t="s">
        <v>21</v>
      </c>
      <c r="B199" t="s">
        <v>22</v>
      </c>
      <c r="C199" t="s">
        <v>1149</v>
      </c>
      <c r="D199" t="s">
        <v>1150</v>
      </c>
      <c r="E199" s="1">
        <v>43498.173611111109</v>
      </c>
      <c r="F199" t="s">
        <v>1151</v>
      </c>
      <c r="G199" t="s">
        <v>1152</v>
      </c>
      <c r="H199">
        <v>27</v>
      </c>
      <c r="I199" t="s">
        <v>28</v>
      </c>
      <c r="J199" t="s">
        <v>1153</v>
      </c>
      <c r="K199">
        <v>2908</v>
      </c>
      <c r="L199" t="s">
        <v>30</v>
      </c>
      <c r="M199" t="s">
        <v>31</v>
      </c>
      <c r="N199" t="b">
        <v>1</v>
      </c>
      <c r="O199" t="s">
        <v>1154</v>
      </c>
      <c r="P199">
        <v>1</v>
      </c>
      <c r="Q199">
        <v>53269</v>
      </c>
      <c r="R199">
        <v>1057</v>
      </c>
      <c r="S199">
        <v>15</v>
      </c>
      <c r="T199">
        <v>0</v>
      </c>
      <c r="U199">
        <v>263</v>
      </c>
    </row>
    <row r="200" spans="1:21" x14ac:dyDescent="0.25">
      <c r="A200" t="s">
        <v>21</v>
      </c>
      <c r="B200" t="s">
        <v>22</v>
      </c>
      <c r="C200" t="s">
        <v>1155</v>
      </c>
      <c r="D200" t="s">
        <v>1156</v>
      </c>
      <c r="E200" t="s">
        <v>1157</v>
      </c>
      <c r="F200" t="s">
        <v>1158</v>
      </c>
      <c r="G200" t="s">
        <v>1159</v>
      </c>
      <c r="H200">
        <v>27</v>
      </c>
      <c r="I200" t="s">
        <v>28</v>
      </c>
      <c r="J200" t="s">
        <v>701</v>
      </c>
      <c r="K200">
        <v>279</v>
      </c>
      <c r="L200" t="s">
        <v>30</v>
      </c>
      <c r="M200" t="s">
        <v>31</v>
      </c>
      <c r="N200" t="b">
        <v>0</v>
      </c>
      <c r="P200">
        <v>1</v>
      </c>
      <c r="Q200">
        <v>8610</v>
      </c>
      <c r="R200">
        <v>426</v>
      </c>
      <c r="S200">
        <v>4</v>
      </c>
      <c r="T200">
        <v>0</v>
      </c>
      <c r="U200">
        <v>109</v>
      </c>
    </row>
    <row r="201" spans="1:21" x14ac:dyDescent="0.25">
      <c r="A201" t="s">
        <v>21</v>
      </c>
      <c r="B201" t="s">
        <v>22</v>
      </c>
      <c r="C201" t="s">
        <v>1160</v>
      </c>
      <c r="D201" t="s">
        <v>1161</v>
      </c>
      <c r="E201" t="s">
        <v>1162</v>
      </c>
      <c r="F201" t="s">
        <v>1163</v>
      </c>
      <c r="G201" t="s">
        <v>1164</v>
      </c>
      <c r="H201">
        <v>27</v>
      </c>
      <c r="I201" t="s">
        <v>28</v>
      </c>
      <c r="J201" t="s">
        <v>1165</v>
      </c>
      <c r="K201">
        <v>650</v>
      </c>
      <c r="L201" t="s">
        <v>30</v>
      </c>
      <c r="M201" t="s">
        <v>31</v>
      </c>
      <c r="N201" t="b">
        <v>0</v>
      </c>
      <c r="O201" t="s">
        <v>1166</v>
      </c>
      <c r="P201">
        <v>1</v>
      </c>
      <c r="Q201">
        <v>8371</v>
      </c>
      <c r="R201">
        <v>318</v>
      </c>
      <c r="S201">
        <v>4</v>
      </c>
      <c r="T201">
        <v>0</v>
      </c>
      <c r="U201">
        <v>65</v>
      </c>
    </row>
    <row r="202" spans="1:21" x14ac:dyDescent="0.25">
      <c r="A202" t="s">
        <v>21</v>
      </c>
      <c r="B202" t="s">
        <v>22</v>
      </c>
      <c r="C202" t="s">
        <v>1167</v>
      </c>
      <c r="D202" t="s">
        <v>1168</v>
      </c>
      <c r="E202" t="s">
        <v>1169</v>
      </c>
      <c r="F202" t="s">
        <v>1170</v>
      </c>
      <c r="G202" t="s">
        <v>1171</v>
      </c>
      <c r="H202">
        <v>27</v>
      </c>
      <c r="I202" t="s">
        <v>28</v>
      </c>
      <c r="J202" t="s">
        <v>1172</v>
      </c>
      <c r="K202">
        <v>488</v>
      </c>
      <c r="L202" t="s">
        <v>30</v>
      </c>
      <c r="M202" t="s">
        <v>31</v>
      </c>
      <c r="N202" t="b">
        <v>0</v>
      </c>
      <c r="P202">
        <v>1</v>
      </c>
      <c r="Q202">
        <v>5989</v>
      </c>
      <c r="R202">
        <v>312</v>
      </c>
      <c r="S202">
        <v>5</v>
      </c>
      <c r="T202">
        <v>0</v>
      </c>
      <c r="U202">
        <v>79</v>
      </c>
    </row>
    <row r="203" spans="1:21" x14ac:dyDescent="0.25">
      <c r="A203" t="s">
        <v>21</v>
      </c>
      <c r="B203" t="s">
        <v>22</v>
      </c>
      <c r="C203" t="s">
        <v>1173</v>
      </c>
      <c r="D203" t="s">
        <v>1174</v>
      </c>
      <c r="E203" s="1">
        <v>43709.638888888891</v>
      </c>
      <c r="F203" t="s">
        <v>1175</v>
      </c>
      <c r="G203" t="s">
        <v>1176</v>
      </c>
      <c r="H203">
        <v>27</v>
      </c>
      <c r="I203" t="s">
        <v>28</v>
      </c>
      <c r="J203" t="s">
        <v>1177</v>
      </c>
      <c r="K203">
        <v>457</v>
      </c>
      <c r="L203" t="s">
        <v>30</v>
      </c>
      <c r="M203" t="s">
        <v>31</v>
      </c>
      <c r="N203" t="b">
        <v>0</v>
      </c>
      <c r="P203">
        <v>1</v>
      </c>
      <c r="Q203">
        <v>4027</v>
      </c>
      <c r="R203">
        <v>212</v>
      </c>
      <c r="S203">
        <v>2</v>
      </c>
      <c r="T203">
        <v>0</v>
      </c>
      <c r="U203">
        <v>67</v>
      </c>
    </row>
    <row r="204" spans="1:21" x14ac:dyDescent="0.25">
      <c r="A204" t="s">
        <v>21</v>
      </c>
      <c r="B204" t="s">
        <v>22</v>
      </c>
      <c r="C204" t="s">
        <v>1178</v>
      </c>
      <c r="D204" t="s">
        <v>1179</v>
      </c>
      <c r="E204" s="1">
        <v>43617.875</v>
      </c>
      <c r="F204" t="s">
        <v>1180</v>
      </c>
      <c r="G204" t="s">
        <v>1181</v>
      </c>
      <c r="H204">
        <v>27</v>
      </c>
      <c r="I204" t="s">
        <v>28</v>
      </c>
      <c r="J204" t="s">
        <v>1182</v>
      </c>
      <c r="K204">
        <v>476</v>
      </c>
      <c r="L204" t="s">
        <v>30</v>
      </c>
      <c r="M204" t="s">
        <v>31</v>
      </c>
      <c r="N204" t="b">
        <v>0</v>
      </c>
      <c r="P204">
        <v>1</v>
      </c>
      <c r="Q204">
        <v>12979</v>
      </c>
      <c r="R204">
        <v>406</v>
      </c>
      <c r="S204">
        <v>4</v>
      </c>
      <c r="T204">
        <v>0</v>
      </c>
      <c r="U204">
        <v>101</v>
      </c>
    </row>
    <row r="205" spans="1:21" x14ac:dyDescent="0.25">
      <c r="A205" t="s">
        <v>21</v>
      </c>
      <c r="B205" t="s">
        <v>22</v>
      </c>
      <c r="C205" t="s">
        <v>1183</v>
      </c>
      <c r="D205" t="s">
        <v>1184</v>
      </c>
      <c r="E205" t="s">
        <v>1185</v>
      </c>
      <c r="F205" t="s">
        <v>1186</v>
      </c>
      <c r="G205" t="s">
        <v>1187</v>
      </c>
      <c r="H205">
        <v>27</v>
      </c>
      <c r="I205" t="s">
        <v>28</v>
      </c>
      <c r="J205" t="s">
        <v>1188</v>
      </c>
      <c r="K205">
        <v>420</v>
      </c>
      <c r="L205" t="s">
        <v>30</v>
      </c>
      <c r="M205" t="s">
        <v>31</v>
      </c>
      <c r="N205" t="b">
        <v>1</v>
      </c>
      <c r="P205">
        <v>1</v>
      </c>
      <c r="Q205">
        <v>30658</v>
      </c>
      <c r="R205">
        <v>790</v>
      </c>
      <c r="S205">
        <v>6</v>
      </c>
      <c r="T205">
        <v>0</v>
      </c>
      <c r="U205">
        <v>245</v>
      </c>
    </row>
    <row r="206" spans="1:21" x14ac:dyDescent="0.25">
      <c r="A206" t="s">
        <v>21</v>
      </c>
      <c r="B206" t="s">
        <v>22</v>
      </c>
      <c r="C206" t="s">
        <v>1189</v>
      </c>
      <c r="D206" t="s">
        <v>1190</v>
      </c>
      <c r="E206" t="s">
        <v>1191</v>
      </c>
      <c r="F206" t="s">
        <v>1192</v>
      </c>
      <c r="G206" t="s">
        <v>1193</v>
      </c>
      <c r="H206">
        <v>27</v>
      </c>
      <c r="I206" t="s">
        <v>28</v>
      </c>
      <c r="J206" t="s">
        <v>1194</v>
      </c>
      <c r="K206">
        <v>938</v>
      </c>
      <c r="L206" t="s">
        <v>30</v>
      </c>
      <c r="M206" t="s">
        <v>31</v>
      </c>
      <c r="N206" t="b">
        <v>0</v>
      </c>
      <c r="P206">
        <v>1</v>
      </c>
      <c r="Q206">
        <v>8178</v>
      </c>
      <c r="R206">
        <v>383</v>
      </c>
      <c r="S206">
        <v>3</v>
      </c>
      <c r="T206">
        <v>0</v>
      </c>
      <c r="U206">
        <v>91</v>
      </c>
    </row>
    <row r="207" spans="1:21" x14ac:dyDescent="0.25">
      <c r="A207" t="s">
        <v>21</v>
      </c>
      <c r="B207" t="s">
        <v>22</v>
      </c>
      <c r="C207" t="s">
        <v>1195</v>
      </c>
      <c r="D207" t="s">
        <v>1196</v>
      </c>
      <c r="E207" t="s">
        <v>1197</v>
      </c>
      <c r="F207" t="s">
        <v>1198</v>
      </c>
      <c r="G207" t="s">
        <v>1199</v>
      </c>
      <c r="H207">
        <v>27</v>
      </c>
      <c r="I207" t="s">
        <v>28</v>
      </c>
      <c r="J207" t="s">
        <v>1200</v>
      </c>
      <c r="K207">
        <v>515</v>
      </c>
      <c r="L207" t="s">
        <v>30</v>
      </c>
      <c r="M207" t="s">
        <v>31</v>
      </c>
      <c r="N207" t="b">
        <v>1</v>
      </c>
      <c r="P207">
        <v>1</v>
      </c>
      <c r="Q207">
        <v>20278</v>
      </c>
      <c r="R207">
        <v>363</v>
      </c>
      <c r="S207">
        <v>7</v>
      </c>
      <c r="T207">
        <v>0</v>
      </c>
      <c r="U207">
        <v>99</v>
      </c>
    </row>
    <row r="208" spans="1:21" x14ac:dyDescent="0.25">
      <c r="A208" t="s">
        <v>21</v>
      </c>
      <c r="B208" t="s">
        <v>22</v>
      </c>
      <c r="C208" t="s">
        <v>1201</v>
      </c>
      <c r="D208" t="s">
        <v>1202</v>
      </c>
      <c r="E208" t="s">
        <v>1203</v>
      </c>
      <c r="F208" t="s">
        <v>1204</v>
      </c>
      <c r="G208" t="s">
        <v>1205</v>
      </c>
      <c r="H208">
        <v>27</v>
      </c>
      <c r="I208" t="s">
        <v>28</v>
      </c>
      <c r="J208" t="s">
        <v>1206</v>
      </c>
      <c r="K208">
        <v>510</v>
      </c>
      <c r="L208" t="s">
        <v>30</v>
      </c>
      <c r="M208" t="s">
        <v>31</v>
      </c>
      <c r="N208" t="b">
        <v>0</v>
      </c>
      <c r="P208">
        <v>1</v>
      </c>
      <c r="Q208">
        <v>41922</v>
      </c>
      <c r="R208">
        <v>1210</v>
      </c>
      <c r="S208">
        <v>15</v>
      </c>
      <c r="T208">
        <v>0</v>
      </c>
      <c r="U208">
        <v>204</v>
      </c>
    </row>
    <row r="209" spans="1:21" x14ac:dyDescent="0.25">
      <c r="A209" t="s">
        <v>21</v>
      </c>
      <c r="B209" t="s">
        <v>22</v>
      </c>
      <c r="C209" t="s">
        <v>1207</v>
      </c>
      <c r="D209" t="s">
        <v>1208</v>
      </c>
      <c r="E209" s="1">
        <v>43355.847916666666</v>
      </c>
      <c r="F209" t="s">
        <v>1209</v>
      </c>
      <c r="G209" t="s">
        <v>1210</v>
      </c>
      <c r="H209">
        <v>27</v>
      </c>
      <c r="I209" t="s">
        <v>28</v>
      </c>
      <c r="J209" t="s">
        <v>1211</v>
      </c>
      <c r="K209">
        <v>1175</v>
      </c>
      <c r="L209" t="s">
        <v>30</v>
      </c>
      <c r="M209" t="s">
        <v>31</v>
      </c>
      <c r="N209" t="b">
        <v>1</v>
      </c>
      <c r="P209">
        <v>1</v>
      </c>
      <c r="Q209">
        <v>80501</v>
      </c>
      <c r="R209">
        <v>1849</v>
      </c>
      <c r="S209">
        <v>15</v>
      </c>
      <c r="T209">
        <v>0</v>
      </c>
      <c r="U209">
        <v>428</v>
      </c>
    </row>
    <row r="210" spans="1:21" x14ac:dyDescent="0.25">
      <c r="A210" t="s">
        <v>21</v>
      </c>
      <c r="B210" t="s">
        <v>22</v>
      </c>
      <c r="C210" t="s">
        <v>1212</v>
      </c>
      <c r="D210" t="s">
        <v>1213</v>
      </c>
      <c r="E210" t="s">
        <v>1214</v>
      </c>
      <c r="F210" t="s">
        <v>1215</v>
      </c>
      <c r="G210" t="s">
        <v>1216</v>
      </c>
      <c r="H210">
        <v>27</v>
      </c>
      <c r="I210" t="s">
        <v>28</v>
      </c>
      <c r="J210" t="s">
        <v>1217</v>
      </c>
      <c r="K210">
        <v>240</v>
      </c>
      <c r="L210" t="s">
        <v>30</v>
      </c>
      <c r="M210" t="s">
        <v>31</v>
      </c>
      <c r="N210" t="b">
        <v>1</v>
      </c>
      <c r="P210">
        <v>1</v>
      </c>
      <c r="Q210">
        <v>104754</v>
      </c>
      <c r="R210">
        <v>2304</v>
      </c>
      <c r="S210">
        <v>15</v>
      </c>
      <c r="T210">
        <v>0</v>
      </c>
      <c r="U210">
        <v>474</v>
      </c>
    </row>
    <row r="211" spans="1:21" x14ac:dyDescent="0.25">
      <c r="A211" t="s">
        <v>21</v>
      </c>
      <c r="B211" t="s">
        <v>22</v>
      </c>
      <c r="C211" t="s">
        <v>1218</v>
      </c>
      <c r="D211" t="s">
        <v>1219</v>
      </c>
      <c r="E211" s="1">
        <v>43415.713888888888</v>
      </c>
      <c r="F211" t="s">
        <v>1220</v>
      </c>
      <c r="G211" t="s">
        <v>1221</v>
      </c>
      <c r="H211">
        <v>27</v>
      </c>
      <c r="I211" t="s">
        <v>28</v>
      </c>
      <c r="J211" t="s">
        <v>1022</v>
      </c>
      <c r="K211">
        <v>406</v>
      </c>
      <c r="L211" t="s">
        <v>30</v>
      </c>
      <c r="M211" t="s">
        <v>31</v>
      </c>
      <c r="N211" t="b">
        <v>0</v>
      </c>
      <c r="P211">
        <v>1</v>
      </c>
      <c r="Q211">
        <v>9037</v>
      </c>
      <c r="R211">
        <v>434</v>
      </c>
      <c r="S211">
        <v>2</v>
      </c>
      <c r="T211">
        <v>0</v>
      </c>
      <c r="U211">
        <v>98</v>
      </c>
    </row>
    <row r="212" spans="1:21" x14ac:dyDescent="0.25">
      <c r="A212" t="s">
        <v>21</v>
      </c>
      <c r="B212" t="s">
        <v>22</v>
      </c>
      <c r="C212" t="s">
        <v>1222</v>
      </c>
      <c r="D212" t="s">
        <v>1223</v>
      </c>
      <c r="E212" s="1">
        <v>43354.771527777775</v>
      </c>
      <c r="F212" t="s">
        <v>1224</v>
      </c>
      <c r="G212" t="s">
        <v>1225</v>
      </c>
      <c r="H212">
        <v>27</v>
      </c>
      <c r="I212" t="s">
        <v>28</v>
      </c>
      <c r="J212" t="s">
        <v>1226</v>
      </c>
      <c r="K212">
        <v>751</v>
      </c>
      <c r="L212" t="s">
        <v>30</v>
      </c>
      <c r="M212" t="s">
        <v>31</v>
      </c>
      <c r="N212" t="b">
        <v>0</v>
      </c>
      <c r="P212">
        <v>1</v>
      </c>
      <c r="Q212">
        <v>10102</v>
      </c>
      <c r="R212">
        <v>480</v>
      </c>
      <c r="S212">
        <v>3</v>
      </c>
      <c r="T212">
        <v>0</v>
      </c>
      <c r="U212">
        <v>108</v>
      </c>
    </row>
    <row r="213" spans="1:21" x14ac:dyDescent="0.25">
      <c r="A213" t="s">
        <v>21</v>
      </c>
      <c r="B213" t="s">
        <v>22</v>
      </c>
      <c r="C213" t="s">
        <v>1227</v>
      </c>
      <c r="D213" t="s">
        <v>1228</v>
      </c>
      <c r="E213" s="1">
        <v>43292.695833333331</v>
      </c>
      <c r="F213" t="s">
        <v>1229</v>
      </c>
      <c r="G213" t="s">
        <v>1230</v>
      </c>
      <c r="H213">
        <v>27</v>
      </c>
      <c r="I213" t="s">
        <v>28</v>
      </c>
      <c r="J213" t="s">
        <v>1231</v>
      </c>
      <c r="K213">
        <v>1023</v>
      </c>
      <c r="L213" t="s">
        <v>30</v>
      </c>
      <c r="M213" t="s">
        <v>31</v>
      </c>
      <c r="N213" t="b">
        <v>0</v>
      </c>
      <c r="O213" t="s">
        <v>1232</v>
      </c>
      <c r="P213">
        <v>1</v>
      </c>
      <c r="Q213">
        <v>9114</v>
      </c>
      <c r="R213">
        <v>291</v>
      </c>
      <c r="S213">
        <v>2</v>
      </c>
      <c r="T213">
        <v>0</v>
      </c>
      <c r="U213">
        <v>74</v>
      </c>
    </row>
    <row r="214" spans="1:21" x14ac:dyDescent="0.25">
      <c r="A214" t="s">
        <v>21</v>
      </c>
      <c r="B214" t="s">
        <v>22</v>
      </c>
      <c r="C214" t="s">
        <v>1233</v>
      </c>
      <c r="D214" t="s">
        <v>1234</v>
      </c>
      <c r="E214" s="1">
        <v>43262.707638888889</v>
      </c>
      <c r="F214" t="s">
        <v>1235</v>
      </c>
      <c r="G214" t="s">
        <v>1236</v>
      </c>
      <c r="H214">
        <v>27</v>
      </c>
      <c r="I214" t="s">
        <v>28</v>
      </c>
      <c r="J214" t="s">
        <v>1237</v>
      </c>
      <c r="K214">
        <v>312</v>
      </c>
      <c r="L214" t="s">
        <v>30</v>
      </c>
      <c r="M214" t="s">
        <v>31</v>
      </c>
      <c r="N214" t="b">
        <v>0</v>
      </c>
      <c r="P214">
        <v>1</v>
      </c>
      <c r="Q214">
        <v>4619</v>
      </c>
      <c r="R214">
        <v>247</v>
      </c>
      <c r="S214">
        <v>4</v>
      </c>
      <c r="T214">
        <v>0</v>
      </c>
      <c r="U214">
        <v>55</v>
      </c>
    </row>
    <row r="215" spans="1:21" x14ac:dyDescent="0.25">
      <c r="A215" t="s">
        <v>21</v>
      </c>
      <c r="B215" t="s">
        <v>22</v>
      </c>
      <c r="C215" t="s">
        <v>1238</v>
      </c>
      <c r="D215" t="s">
        <v>1239</v>
      </c>
      <c r="E215" s="1">
        <v>43231.689583333333</v>
      </c>
      <c r="F215" t="s">
        <v>1240</v>
      </c>
      <c r="G215" t="s">
        <v>1241</v>
      </c>
      <c r="H215">
        <v>27</v>
      </c>
      <c r="I215" t="s">
        <v>28</v>
      </c>
      <c r="J215" t="s">
        <v>1242</v>
      </c>
      <c r="K215">
        <v>449</v>
      </c>
      <c r="L215" t="s">
        <v>30</v>
      </c>
      <c r="M215" t="s">
        <v>31</v>
      </c>
      <c r="N215" t="b">
        <v>0</v>
      </c>
      <c r="P215">
        <v>1</v>
      </c>
      <c r="Q215">
        <v>4212</v>
      </c>
      <c r="R215">
        <v>170</v>
      </c>
      <c r="S215">
        <v>3</v>
      </c>
      <c r="T215">
        <v>0</v>
      </c>
      <c r="U215">
        <v>44</v>
      </c>
    </row>
    <row r="216" spans="1:21" x14ac:dyDescent="0.25">
      <c r="A216" t="s">
        <v>21</v>
      </c>
      <c r="B216" t="s">
        <v>22</v>
      </c>
      <c r="C216" t="s">
        <v>1243</v>
      </c>
      <c r="D216" t="s">
        <v>1244</v>
      </c>
      <c r="E216" s="1">
        <v>43201.607638888891</v>
      </c>
      <c r="F216" t="s">
        <v>1245</v>
      </c>
      <c r="G216" t="s">
        <v>1246</v>
      </c>
      <c r="H216">
        <v>27</v>
      </c>
      <c r="I216" t="s">
        <v>28</v>
      </c>
      <c r="J216" t="s">
        <v>394</v>
      </c>
      <c r="K216">
        <v>314</v>
      </c>
      <c r="L216" t="s">
        <v>30</v>
      </c>
      <c r="M216" t="s">
        <v>31</v>
      </c>
      <c r="N216" t="b">
        <v>0</v>
      </c>
      <c r="P216">
        <v>1</v>
      </c>
      <c r="Q216">
        <v>5425</v>
      </c>
      <c r="R216">
        <v>224</v>
      </c>
      <c r="S216">
        <v>3</v>
      </c>
      <c r="T216">
        <v>0</v>
      </c>
      <c r="U216">
        <v>75</v>
      </c>
    </row>
    <row r="217" spans="1:21" x14ac:dyDescent="0.25">
      <c r="A217" t="s">
        <v>21</v>
      </c>
      <c r="B217" t="s">
        <v>22</v>
      </c>
      <c r="C217" t="s">
        <v>1247</v>
      </c>
      <c r="D217" t="s">
        <v>1248</v>
      </c>
      <c r="E217" s="1">
        <v>43142.584027777775</v>
      </c>
      <c r="F217" t="s">
        <v>1249</v>
      </c>
      <c r="G217" t="s">
        <v>1250</v>
      </c>
      <c r="H217">
        <v>27</v>
      </c>
      <c r="I217" t="s">
        <v>28</v>
      </c>
      <c r="J217" t="s">
        <v>1251</v>
      </c>
      <c r="K217">
        <v>291</v>
      </c>
      <c r="L217" t="s">
        <v>30</v>
      </c>
      <c r="M217" t="s">
        <v>31</v>
      </c>
      <c r="N217" t="b">
        <v>0</v>
      </c>
      <c r="P217">
        <v>1</v>
      </c>
      <c r="Q217">
        <v>4243</v>
      </c>
      <c r="R217">
        <v>259</v>
      </c>
      <c r="S217">
        <v>1</v>
      </c>
      <c r="T217">
        <v>0</v>
      </c>
      <c r="U217">
        <v>87</v>
      </c>
    </row>
    <row r="218" spans="1:21" x14ac:dyDescent="0.25">
      <c r="A218" t="s">
        <v>21</v>
      </c>
      <c r="B218" t="s">
        <v>22</v>
      </c>
      <c r="C218" t="s">
        <v>1252</v>
      </c>
      <c r="D218" t="s">
        <v>1253</v>
      </c>
      <c r="E218" s="1">
        <v>43111.584027777775</v>
      </c>
      <c r="F218" t="s">
        <v>1254</v>
      </c>
      <c r="G218" t="s">
        <v>1255</v>
      </c>
      <c r="H218">
        <v>27</v>
      </c>
      <c r="I218" t="s">
        <v>28</v>
      </c>
      <c r="J218" t="s">
        <v>1256</v>
      </c>
      <c r="K218">
        <v>286</v>
      </c>
      <c r="L218" t="s">
        <v>30</v>
      </c>
      <c r="M218" t="s">
        <v>31</v>
      </c>
      <c r="N218" t="b">
        <v>0</v>
      </c>
      <c r="O218" t="s">
        <v>1257</v>
      </c>
      <c r="P218">
        <v>1</v>
      </c>
      <c r="Q218">
        <v>11106</v>
      </c>
      <c r="R218">
        <v>494</v>
      </c>
      <c r="S218">
        <v>4</v>
      </c>
      <c r="T218">
        <v>0</v>
      </c>
      <c r="U218">
        <v>117</v>
      </c>
    </row>
    <row r="219" spans="1:21" x14ac:dyDescent="0.25">
      <c r="A219" t="s">
        <v>21</v>
      </c>
      <c r="B219" t="s">
        <v>22</v>
      </c>
      <c r="C219" t="s">
        <v>1258</v>
      </c>
      <c r="D219" t="s">
        <v>1259</v>
      </c>
      <c r="E219" t="s">
        <v>1260</v>
      </c>
      <c r="F219" t="s">
        <v>1261</v>
      </c>
      <c r="G219" t="s">
        <v>1262</v>
      </c>
      <c r="H219">
        <v>27</v>
      </c>
      <c r="I219" t="s">
        <v>28</v>
      </c>
      <c r="J219" t="s">
        <v>1263</v>
      </c>
      <c r="K219">
        <v>597</v>
      </c>
      <c r="L219" t="s">
        <v>30</v>
      </c>
      <c r="M219" t="s">
        <v>31</v>
      </c>
      <c r="N219" t="b">
        <v>0</v>
      </c>
      <c r="P219">
        <v>1</v>
      </c>
      <c r="Q219">
        <v>16494</v>
      </c>
      <c r="R219">
        <v>639</v>
      </c>
      <c r="S219">
        <v>3</v>
      </c>
      <c r="T219">
        <v>0</v>
      </c>
      <c r="U219">
        <v>160</v>
      </c>
    </row>
    <row r="220" spans="1:21" x14ac:dyDescent="0.25">
      <c r="A220" t="s">
        <v>21</v>
      </c>
      <c r="B220" t="s">
        <v>22</v>
      </c>
      <c r="C220" t="s">
        <v>1264</v>
      </c>
      <c r="D220" t="s">
        <v>1265</v>
      </c>
      <c r="E220" t="s">
        <v>1266</v>
      </c>
      <c r="F220" t="s">
        <v>1267</v>
      </c>
      <c r="G220" t="s">
        <v>1268</v>
      </c>
      <c r="H220">
        <v>27</v>
      </c>
      <c r="I220" t="s">
        <v>28</v>
      </c>
      <c r="J220" t="s">
        <v>1269</v>
      </c>
      <c r="K220">
        <v>782</v>
      </c>
      <c r="L220" t="s">
        <v>30</v>
      </c>
      <c r="M220" t="s">
        <v>31</v>
      </c>
      <c r="N220" t="b">
        <v>0</v>
      </c>
      <c r="P220">
        <v>1</v>
      </c>
      <c r="Q220">
        <v>7352</v>
      </c>
      <c r="R220">
        <v>272</v>
      </c>
      <c r="S220">
        <v>4</v>
      </c>
      <c r="T220">
        <v>0</v>
      </c>
      <c r="U220">
        <v>90</v>
      </c>
    </row>
    <row r="221" spans="1:21" x14ac:dyDescent="0.25">
      <c r="A221" t="s">
        <v>21</v>
      </c>
      <c r="B221" t="s">
        <v>22</v>
      </c>
      <c r="C221" t="s">
        <v>1270</v>
      </c>
      <c r="D221" t="s">
        <v>1271</v>
      </c>
      <c r="E221" t="s">
        <v>1272</v>
      </c>
      <c r="F221" t="s">
        <v>1273</v>
      </c>
      <c r="G221" t="s">
        <v>1274</v>
      </c>
      <c r="H221">
        <v>27</v>
      </c>
      <c r="I221" t="s">
        <v>28</v>
      </c>
      <c r="J221" t="s">
        <v>1275</v>
      </c>
      <c r="K221">
        <v>196</v>
      </c>
      <c r="L221" t="s">
        <v>30</v>
      </c>
      <c r="M221" t="s">
        <v>31</v>
      </c>
      <c r="N221" t="b">
        <v>0</v>
      </c>
      <c r="P221">
        <v>1</v>
      </c>
      <c r="Q221">
        <v>3065</v>
      </c>
      <c r="R221">
        <v>108</v>
      </c>
      <c r="S221">
        <v>3</v>
      </c>
      <c r="T221">
        <v>0</v>
      </c>
      <c r="U221">
        <v>37</v>
      </c>
    </row>
    <row r="222" spans="1:21" x14ac:dyDescent="0.25">
      <c r="A222" t="s">
        <v>21</v>
      </c>
      <c r="B222" t="s">
        <v>22</v>
      </c>
      <c r="C222" t="s">
        <v>1276</v>
      </c>
      <c r="D222" t="s">
        <v>1277</v>
      </c>
      <c r="E222" t="s">
        <v>1278</v>
      </c>
      <c r="F222" t="s">
        <v>1279</v>
      </c>
      <c r="G222" t="s">
        <v>1280</v>
      </c>
      <c r="H222">
        <v>27</v>
      </c>
      <c r="I222" t="s">
        <v>28</v>
      </c>
      <c r="J222" t="s">
        <v>1281</v>
      </c>
      <c r="K222">
        <v>245</v>
      </c>
      <c r="L222" t="s">
        <v>30</v>
      </c>
      <c r="M222" t="s">
        <v>31</v>
      </c>
      <c r="N222" t="b">
        <v>0</v>
      </c>
      <c r="O222" t="s">
        <v>1282</v>
      </c>
      <c r="P222">
        <v>1</v>
      </c>
      <c r="Q222">
        <v>7166</v>
      </c>
      <c r="R222">
        <v>331</v>
      </c>
      <c r="S222">
        <v>4</v>
      </c>
      <c r="T222">
        <v>0</v>
      </c>
      <c r="U222">
        <v>74</v>
      </c>
    </row>
    <row r="223" spans="1:21" x14ac:dyDescent="0.25">
      <c r="A223" t="s">
        <v>21</v>
      </c>
      <c r="B223" t="s">
        <v>22</v>
      </c>
      <c r="C223" t="s">
        <v>1283</v>
      </c>
      <c r="D223" t="s">
        <v>1284</v>
      </c>
      <c r="E223" t="s">
        <v>1285</v>
      </c>
      <c r="F223" t="s">
        <v>1286</v>
      </c>
      <c r="G223" t="s">
        <v>1287</v>
      </c>
      <c r="H223">
        <v>27</v>
      </c>
      <c r="I223" t="s">
        <v>28</v>
      </c>
      <c r="J223" t="s">
        <v>1288</v>
      </c>
      <c r="K223">
        <v>556</v>
      </c>
      <c r="L223" t="s">
        <v>30</v>
      </c>
      <c r="M223" t="s">
        <v>31</v>
      </c>
      <c r="N223" t="b">
        <v>0</v>
      </c>
      <c r="P223">
        <v>1</v>
      </c>
      <c r="Q223">
        <v>16463</v>
      </c>
      <c r="R223">
        <v>925</v>
      </c>
      <c r="S223">
        <v>4</v>
      </c>
      <c r="T223">
        <v>0</v>
      </c>
      <c r="U223">
        <v>234</v>
      </c>
    </row>
    <row r="224" spans="1:21" x14ac:dyDescent="0.25">
      <c r="A224" t="s">
        <v>21</v>
      </c>
      <c r="B224" t="s">
        <v>22</v>
      </c>
      <c r="C224" t="s">
        <v>1289</v>
      </c>
      <c r="D224" t="s">
        <v>1290</v>
      </c>
      <c r="E224" t="s">
        <v>1291</v>
      </c>
      <c r="F224" t="s">
        <v>1292</v>
      </c>
      <c r="G224" t="s">
        <v>1293</v>
      </c>
      <c r="H224">
        <v>27</v>
      </c>
      <c r="I224" t="s">
        <v>28</v>
      </c>
      <c r="J224" t="s">
        <v>1294</v>
      </c>
      <c r="K224">
        <v>464</v>
      </c>
      <c r="L224" t="s">
        <v>30</v>
      </c>
      <c r="M224" t="s">
        <v>31</v>
      </c>
      <c r="N224" t="b">
        <v>0</v>
      </c>
      <c r="P224">
        <v>1</v>
      </c>
      <c r="Q224">
        <v>6963</v>
      </c>
      <c r="R224">
        <v>302</v>
      </c>
      <c r="S224">
        <v>0</v>
      </c>
      <c r="T224">
        <v>0</v>
      </c>
      <c r="U224">
        <v>101</v>
      </c>
    </row>
    <row r="225" spans="1:21" x14ac:dyDescent="0.25">
      <c r="A225" t="s">
        <v>21</v>
      </c>
      <c r="B225" t="s">
        <v>22</v>
      </c>
      <c r="C225" t="s">
        <v>1295</v>
      </c>
      <c r="D225" t="s">
        <v>1296</v>
      </c>
      <c r="E225" t="s">
        <v>1297</v>
      </c>
      <c r="F225" t="s">
        <v>1298</v>
      </c>
      <c r="G225" t="s">
        <v>1299</v>
      </c>
      <c r="H225">
        <v>27</v>
      </c>
      <c r="I225" t="s">
        <v>28</v>
      </c>
      <c r="J225" t="s">
        <v>1300</v>
      </c>
      <c r="K225">
        <v>378</v>
      </c>
      <c r="L225" t="s">
        <v>30</v>
      </c>
      <c r="M225" t="s">
        <v>31</v>
      </c>
      <c r="N225" t="b">
        <v>0</v>
      </c>
      <c r="P225">
        <v>1</v>
      </c>
      <c r="Q225">
        <v>4601</v>
      </c>
      <c r="R225">
        <v>230</v>
      </c>
      <c r="S225">
        <v>0</v>
      </c>
      <c r="T225">
        <v>0</v>
      </c>
      <c r="U225">
        <v>75</v>
      </c>
    </row>
    <row r="226" spans="1:21" x14ac:dyDescent="0.25">
      <c r="A226" t="s">
        <v>21</v>
      </c>
      <c r="B226" t="s">
        <v>22</v>
      </c>
      <c r="C226" t="s">
        <v>1301</v>
      </c>
      <c r="D226" t="s">
        <v>1302</v>
      </c>
      <c r="E226" t="s">
        <v>1303</v>
      </c>
      <c r="F226" t="s">
        <v>1304</v>
      </c>
      <c r="G226" t="s">
        <v>1305</v>
      </c>
      <c r="H226">
        <v>27</v>
      </c>
      <c r="I226" t="s">
        <v>28</v>
      </c>
      <c r="J226" t="s">
        <v>1306</v>
      </c>
      <c r="K226">
        <v>2380</v>
      </c>
      <c r="L226" t="s">
        <v>30</v>
      </c>
      <c r="M226" t="s">
        <v>31</v>
      </c>
      <c r="N226" t="b">
        <v>0</v>
      </c>
      <c r="P226">
        <v>1</v>
      </c>
      <c r="Q226">
        <v>43947</v>
      </c>
      <c r="R226">
        <v>1204</v>
      </c>
      <c r="S226">
        <v>16</v>
      </c>
      <c r="T226">
        <v>0</v>
      </c>
      <c r="U226">
        <v>300</v>
      </c>
    </row>
    <row r="227" spans="1:21" x14ac:dyDescent="0.25">
      <c r="A227" t="s">
        <v>21</v>
      </c>
      <c r="B227" t="s">
        <v>22</v>
      </c>
      <c r="C227" t="s">
        <v>1307</v>
      </c>
      <c r="D227" t="s">
        <v>1308</v>
      </c>
      <c r="E227" t="s">
        <v>1309</v>
      </c>
      <c r="F227" t="s">
        <v>1310</v>
      </c>
      <c r="G227" t="s">
        <v>1311</v>
      </c>
      <c r="H227">
        <v>27</v>
      </c>
      <c r="I227" t="s">
        <v>28</v>
      </c>
      <c r="J227" t="s">
        <v>1312</v>
      </c>
      <c r="K227">
        <v>106</v>
      </c>
      <c r="L227" t="s">
        <v>30</v>
      </c>
      <c r="M227" t="s">
        <v>31</v>
      </c>
      <c r="N227" t="b">
        <v>0</v>
      </c>
      <c r="P227">
        <v>1</v>
      </c>
      <c r="Q227">
        <v>3616</v>
      </c>
      <c r="R227">
        <v>155</v>
      </c>
      <c r="S227">
        <v>1</v>
      </c>
      <c r="T227">
        <v>0</v>
      </c>
      <c r="U227">
        <v>37</v>
      </c>
    </row>
    <row r="228" spans="1:21" x14ac:dyDescent="0.25">
      <c r="A228" t="s">
        <v>21</v>
      </c>
      <c r="B228" t="s">
        <v>22</v>
      </c>
      <c r="C228" t="s">
        <v>1313</v>
      </c>
      <c r="D228" t="s">
        <v>1314</v>
      </c>
      <c r="E228" s="1">
        <v>43444.691666666666</v>
      </c>
      <c r="F228" t="s">
        <v>1315</v>
      </c>
      <c r="G228" t="s">
        <v>1316</v>
      </c>
      <c r="H228">
        <v>27</v>
      </c>
      <c r="I228" t="s">
        <v>28</v>
      </c>
      <c r="J228" t="s">
        <v>1317</v>
      </c>
      <c r="K228">
        <v>1149</v>
      </c>
      <c r="L228" t="s">
        <v>30</v>
      </c>
      <c r="M228" t="s">
        <v>31</v>
      </c>
      <c r="N228" t="b">
        <v>1</v>
      </c>
      <c r="P228">
        <v>1</v>
      </c>
      <c r="Q228">
        <v>23658</v>
      </c>
      <c r="R228">
        <v>916</v>
      </c>
      <c r="S228">
        <v>5</v>
      </c>
      <c r="T228">
        <v>0</v>
      </c>
      <c r="U228">
        <v>183</v>
      </c>
    </row>
    <row r="229" spans="1:21" x14ac:dyDescent="0.25">
      <c r="A229" t="s">
        <v>21</v>
      </c>
      <c r="B229" t="s">
        <v>22</v>
      </c>
      <c r="C229" t="s">
        <v>1318</v>
      </c>
      <c r="D229" t="s">
        <v>1319</v>
      </c>
      <c r="E229" s="1">
        <v>43322.914583333331</v>
      </c>
      <c r="F229" t="s">
        <v>1320</v>
      </c>
      <c r="G229" t="s">
        <v>1321</v>
      </c>
      <c r="H229">
        <v>27</v>
      </c>
      <c r="I229" t="s">
        <v>28</v>
      </c>
      <c r="J229" t="s">
        <v>1022</v>
      </c>
      <c r="K229">
        <v>406</v>
      </c>
      <c r="L229" t="s">
        <v>30</v>
      </c>
      <c r="M229" t="s">
        <v>31</v>
      </c>
      <c r="N229" t="b">
        <v>0</v>
      </c>
      <c r="P229">
        <v>1</v>
      </c>
      <c r="Q229">
        <v>7673</v>
      </c>
      <c r="R229">
        <v>354</v>
      </c>
      <c r="S229">
        <v>12</v>
      </c>
      <c r="T229">
        <v>0</v>
      </c>
      <c r="U229">
        <v>72</v>
      </c>
    </row>
    <row r="230" spans="1:21" x14ac:dyDescent="0.25">
      <c r="A230" t="s">
        <v>21</v>
      </c>
      <c r="B230" t="s">
        <v>22</v>
      </c>
      <c r="C230" t="s">
        <v>1322</v>
      </c>
      <c r="D230" t="s">
        <v>1323</v>
      </c>
      <c r="E230" s="1">
        <v>43261.831250000003</v>
      </c>
      <c r="F230" t="s">
        <v>1324</v>
      </c>
      <c r="G230" t="s">
        <v>1325</v>
      </c>
      <c r="H230">
        <v>27</v>
      </c>
      <c r="I230" t="s">
        <v>28</v>
      </c>
      <c r="J230" t="s">
        <v>1326</v>
      </c>
      <c r="K230">
        <v>924</v>
      </c>
      <c r="L230" t="s">
        <v>30</v>
      </c>
      <c r="M230" t="s">
        <v>31</v>
      </c>
      <c r="N230" t="b">
        <v>1</v>
      </c>
      <c r="P230">
        <v>1</v>
      </c>
      <c r="Q230">
        <v>35030</v>
      </c>
      <c r="R230">
        <v>1236</v>
      </c>
      <c r="S230">
        <v>12</v>
      </c>
      <c r="T230">
        <v>0</v>
      </c>
      <c r="U230">
        <v>142</v>
      </c>
    </row>
    <row r="231" spans="1:21" x14ac:dyDescent="0.25">
      <c r="A231" t="s">
        <v>21</v>
      </c>
      <c r="B231" t="s">
        <v>22</v>
      </c>
      <c r="C231" t="s">
        <v>1327</v>
      </c>
      <c r="D231" t="s">
        <v>1328</v>
      </c>
      <c r="E231" t="s">
        <v>1329</v>
      </c>
      <c r="F231" t="s">
        <v>1330</v>
      </c>
      <c r="G231" t="s">
        <v>1331</v>
      </c>
      <c r="H231">
        <v>27</v>
      </c>
      <c r="I231" t="s">
        <v>28</v>
      </c>
      <c r="J231" t="s">
        <v>1332</v>
      </c>
      <c r="K231">
        <v>1279</v>
      </c>
      <c r="L231" t="s">
        <v>30</v>
      </c>
      <c r="M231" t="s">
        <v>31</v>
      </c>
      <c r="N231" t="b">
        <v>1</v>
      </c>
      <c r="P231">
        <v>1</v>
      </c>
      <c r="Q231">
        <v>14302</v>
      </c>
      <c r="R231">
        <v>498</v>
      </c>
      <c r="S231">
        <v>3</v>
      </c>
      <c r="T231">
        <v>0</v>
      </c>
      <c r="U231">
        <v>110</v>
      </c>
    </row>
    <row r="232" spans="1:21" x14ac:dyDescent="0.25">
      <c r="A232" t="s">
        <v>21</v>
      </c>
      <c r="B232" t="s">
        <v>22</v>
      </c>
      <c r="C232" t="s">
        <v>1333</v>
      </c>
      <c r="D232" t="s">
        <v>1334</v>
      </c>
      <c r="E232" t="s">
        <v>1335</v>
      </c>
      <c r="F232" t="s">
        <v>1336</v>
      </c>
      <c r="G232" t="s">
        <v>1337</v>
      </c>
      <c r="H232">
        <v>27</v>
      </c>
      <c r="I232" t="s">
        <v>28</v>
      </c>
      <c r="J232" t="s">
        <v>1338</v>
      </c>
      <c r="K232">
        <v>567</v>
      </c>
      <c r="L232" t="s">
        <v>30</v>
      </c>
      <c r="M232" t="s">
        <v>31</v>
      </c>
      <c r="N232" t="b">
        <v>0</v>
      </c>
      <c r="P232">
        <v>1</v>
      </c>
      <c r="Q232">
        <v>53124</v>
      </c>
      <c r="R232">
        <v>1465</v>
      </c>
      <c r="S232">
        <v>21</v>
      </c>
      <c r="T232">
        <v>0</v>
      </c>
      <c r="U232">
        <v>261</v>
      </c>
    </row>
    <row r="233" spans="1:21" x14ac:dyDescent="0.25">
      <c r="A233" t="s">
        <v>21</v>
      </c>
      <c r="B233" t="s">
        <v>22</v>
      </c>
      <c r="C233" t="s">
        <v>1339</v>
      </c>
      <c r="D233" t="s">
        <v>1340</v>
      </c>
      <c r="E233" s="1">
        <v>43443.770138888889</v>
      </c>
      <c r="F233" t="s">
        <v>1341</v>
      </c>
      <c r="G233" t="s">
        <v>1342</v>
      </c>
      <c r="H233">
        <v>27</v>
      </c>
      <c r="I233" t="s">
        <v>28</v>
      </c>
      <c r="J233" t="s">
        <v>1343</v>
      </c>
      <c r="K233">
        <v>197</v>
      </c>
      <c r="L233" t="s">
        <v>30</v>
      </c>
      <c r="M233" t="s">
        <v>31</v>
      </c>
      <c r="N233" t="b">
        <v>1</v>
      </c>
      <c r="P233">
        <v>1</v>
      </c>
      <c r="Q233">
        <v>7928</v>
      </c>
      <c r="R233">
        <v>199</v>
      </c>
      <c r="S233">
        <v>1</v>
      </c>
      <c r="T233">
        <v>0</v>
      </c>
      <c r="U233">
        <v>28</v>
      </c>
    </row>
    <row r="234" spans="1:21" x14ac:dyDescent="0.25">
      <c r="A234" t="s">
        <v>21</v>
      </c>
      <c r="B234" t="s">
        <v>22</v>
      </c>
      <c r="C234" t="s">
        <v>1344</v>
      </c>
      <c r="D234" t="s">
        <v>1345</v>
      </c>
      <c r="E234" s="1">
        <v>43382.67083333333</v>
      </c>
      <c r="F234" t="s">
        <v>1346</v>
      </c>
      <c r="G234" t="s">
        <v>1347</v>
      </c>
      <c r="H234">
        <v>27</v>
      </c>
      <c r="I234" t="s">
        <v>28</v>
      </c>
      <c r="J234" t="s">
        <v>1348</v>
      </c>
      <c r="K234">
        <v>1151</v>
      </c>
      <c r="L234" t="s">
        <v>30</v>
      </c>
      <c r="M234" t="s">
        <v>31</v>
      </c>
      <c r="N234" t="b">
        <v>1</v>
      </c>
      <c r="P234">
        <v>1</v>
      </c>
      <c r="Q234">
        <v>29237</v>
      </c>
      <c r="R234">
        <v>729</v>
      </c>
      <c r="S234">
        <v>5</v>
      </c>
      <c r="T234">
        <v>0</v>
      </c>
      <c r="U234">
        <v>148</v>
      </c>
    </row>
    <row r="235" spans="1:21" x14ac:dyDescent="0.25">
      <c r="A235" t="s">
        <v>21</v>
      </c>
      <c r="B235" t="s">
        <v>22</v>
      </c>
      <c r="C235" t="s">
        <v>1349</v>
      </c>
      <c r="D235" t="s">
        <v>1350</v>
      </c>
      <c r="E235" s="1">
        <v>43199.416666666664</v>
      </c>
      <c r="F235" t="s">
        <v>1351</v>
      </c>
      <c r="G235" t="s">
        <v>1352</v>
      </c>
      <c r="H235">
        <v>27</v>
      </c>
      <c r="I235" t="s">
        <v>28</v>
      </c>
      <c r="J235" t="s">
        <v>1353</v>
      </c>
      <c r="K235">
        <v>1015</v>
      </c>
      <c r="L235" t="s">
        <v>30</v>
      </c>
      <c r="M235" t="s">
        <v>31</v>
      </c>
      <c r="N235" t="b">
        <v>0</v>
      </c>
      <c r="P235">
        <v>1</v>
      </c>
      <c r="Q235">
        <v>5560</v>
      </c>
      <c r="R235">
        <v>211</v>
      </c>
      <c r="S235">
        <v>6</v>
      </c>
      <c r="T235">
        <v>0</v>
      </c>
      <c r="U235">
        <v>98</v>
      </c>
    </row>
    <row r="236" spans="1:21" x14ac:dyDescent="0.25">
      <c r="A236" t="s">
        <v>21</v>
      </c>
      <c r="B236" t="s">
        <v>22</v>
      </c>
      <c r="C236" t="s">
        <v>1354</v>
      </c>
      <c r="D236" t="s">
        <v>1355</v>
      </c>
      <c r="E236" t="s">
        <v>1356</v>
      </c>
      <c r="F236" t="s">
        <v>1357</v>
      </c>
      <c r="G236" t="s">
        <v>1358</v>
      </c>
      <c r="H236">
        <v>27</v>
      </c>
      <c r="I236" t="s">
        <v>28</v>
      </c>
      <c r="J236" t="s">
        <v>1359</v>
      </c>
      <c r="K236">
        <v>322</v>
      </c>
      <c r="L236" t="s">
        <v>30</v>
      </c>
      <c r="M236" t="s">
        <v>31</v>
      </c>
      <c r="N236" t="b">
        <v>1</v>
      </c>
      <c r="O236" t="s">
        <v>1360</v>
      </c>
      <c r="P236">
        <v>1</v>
      </c>
      <c r="Q236">
        <v>16783</v>
      </c>
      <c r="R236">
        <v>379</v>
      </c>
      <c r="S236">
        <v>9</v>
      </c>
      <c r="T236">
        <v>0</v>
      </c>
      <c r="U236">
        <v>109</v>
      </c>
    </row>
    <row r="237" spans="1:21" x14ac:dyDescent="0.25">
      <c r="A237" t="s">
        <v>21</v>
      </c>
      <c r="B237" t="s">
        <v>22</v>
      </c>
      <c r="C237" t="s">
        <v>1361</v>
      </c>
      <c r="D237" t="s">
        <v>1362</v>
      </c>
      <c r="E237" t="s">
        <v>1363</v>
      </c>
      <c r="F237" t="s">
        <v>1364</v>
      </c>
      <c r="G237" t="s">
        <v>1365</v>
      </c>
      <c r="H237">
        <v>27</v>
      </c>
      <c r="I237" t="s">
        <v>28</v>
      </c>
      <c r="J237" t="s">
        <v>1366</v>
      </c>
      <c r="K237">
        <v>1780</v>
      </c>
      <c r="L237" t="s">
        <v>30</v>
      </c>
      <c r="M237" t="s">
        <v>31</v>
      </c>
      <c r="N237" t="b">
        <v>1</v>
      </c>
      <c r="P237">
        <v>1</v>
      </c>
      <c r="Q237">
        <v>20305</v>
      </c>
      <c r="R237">
        <v>559</v>
      </c>
      <c r="S237">
        <v>10</v>
      </c>
      <c r="T237">
        <v>0</v>
      </c>
      <c r="U237">
        <v>199</v>
      </c>
    </row>
    <row r="238" spans="1:21" x14ac:dyDescent="0.25">
      <c r="A238" t="s">
        <v>21</v>
      </c>
      <c r="B238" t="s">
        <v>22</v>
      </c>
      <c r="C238" t="s">
        <v>1367</v>
      </c>
      <c r="D238" t="s">
        <v>1368</v>
      </c>
      <c r="E238" t="s">
        <v>1369</v>
      </c>
      <c r="F238" t="s">
        <v>1370</v>
      </c>
      <c r="G238" t="s">
        <v>1371</v>
      </c>
      <c r="H238">
        <v>27</v>
      </c>
      <c r="I238" t="s">
        <v>28</v>
      </c>
      <c r="J238" t="s">
        <v>1372</v>
      </c>
      <c r="K238">
        <v>326</v>
      </c>
      <c r="L238" t="s">
        <v>30</v>
      </c>
      <c r="M238" t="s">
        <v>31</v>
      </c>
      <c r="N238" t="b">
        <v>0</v>
      </c>
      <c r="O238" t="s">
        <v>1373</v>
      </c>
      <c r="P238">
        <v>1</v>
      </c>
      <c r="Q238">
        <v>9804</v>
      </c>
      <c r="R238">
        <v>381</v>
      </c>
      <c r="S238">
        <v>9</v>
      </c>
      <c r="T238">
        <v>0</v>
      </c>
      <c r="U238">
        <v>79</v>
      </c>
    </row>
    <row r="239" spans="1:21" x14ac:dyDescent="0.25">
      <c r="A239" t="s">
        <v>21</v>
      </c>
      <c r="B239" t="s">
        <v>22</v>
      </c>
      <c r="C239" t="s">
        <v>1374</v>
      </c>
      <c r="D239" t="s">
        <v>1375</v>
      </c>
      <c r="E239" t="s">
        <v>1376</v>
      </c>
      <c r="F239" t="s">
        <v>1377</v>
      </c>
      <c r="G239" t="s">
        <v>1378</v>
      </c>
      <c r="H239">
        <v>27</v>
      </c>
      <c r="I239" t="s">
        <v>28</v>
      </c>
      <c r="J239" t="s">
        <v>1379</v>
      </c>
      <c r="K239">
        <v>447</v>
      </c>
      <c r="L239" t="s">
        <v>30</v>
      </c>
      <c r="M239" t="s">
        <v>31</v>
      </c>
      <c r="N239" t="b">
        <v>1</v>
      </c>
      <c r="P239">
        <v>1</v>
      </c>
      <c r="Q239">
        <v>64825</v>
      </c>
      <c r="R239">
        <v>1617</v>
      </c>
      <c r="S239">
        <v>18</v>
      </c>
      <c r="T239">
        <v>0</v>
      </c>
      <c r="U239">
        <v>313</v>
      </c>
    </row>
    <row r="240" spans="1:21" x14ac:dyDescent="0.25">
      <c r="A240" t="s">
        <v>21</v>
      </c>
      <c r="B240" t="s">
        <v>22</v>
      </c>
      <c r="C240" t="s">
        <v>1380</v>
      </c>
      <c r="D240" t="s">
        <v>1381</v>
      </c>
      <c r="E240" s="1">
        <v>43381.856944444444</v>
      </c>
      <c r="F240" t="s">
        <v>1382</v>
      </c>
      <c r="G240" t="s">
        <v>1383</v>
      </c>
      <c r="H240">
        <v>27</v>
      </c>
      <c r="I240" t="s">
        <v>28</v>
      </c>
      <c r="J240" t="s">
        <v>1384</v>
      </c>
      <c r="K240">
        <v>876</v>
      </c>
      <c r="L240" t="s">
        <v>30</v>
      </c>
      <c r="M240" t="s">
        <v>31</v>
      </c>
      <c r="N240" t="b">
        <v>0</v>
      </c>
      <c r="P240">
        <v>1</v>
      </c>
      <c r="Q240">
        <v>5686</v>
      </c>
      <c r="R240">
        <v>282</v>
      </c>
      <c r="S240">
        <v>5</v>
      </c>
      <c r="T240">
        <v>0</v>
      </c>
      <c r="U240">
        <v>71</v>
      </c>
    </row>
    <row r="241" spans="1:21" x14ac:dyDescent="0.25">
      <c r="A241" t="s">
        <v>21</v>
      </c>
      <c r="B241" t="s">
        <v>22</v>
      </c>
      <c r="C241" t="s">
        <v>1385</v>
      </c>
      <c r="D241" t="s">
        <v>1386</v>
      </c>
      <c r="E241" s="1">
        <v>43289.856249999997</v>
      </c>
      <c r="F241" t="s">
        <v>1387</v>
      </c>
      <c r="G241" t="s">
        <v>1388</v>
      </c>
      <c r="H241">
        <v>27</v>
      </c>
      <c r="I241" t="s">
        <v>28</v>
      </c>
      <c r="J241" t="s">
        <v>550</v>
      </c>
      <c r="K241">
        <v>514</v>
      </c>
      <c r="L241" t="s">
        <v>30</v>
      </c>
      <c r="M241" t="s">
        <v>31</v>
      </c>
      <c r="N241" t="b">
        <v>1</v>
      </c>
      <c r="P241">
        <v>1</v>
      </c>
      <c r="Q241">
        <v>16026</v>
      </c>
      <c r="R241">
        <v>745</v>
      </c>
      <c r="S241">
        <v>3</v>
      </c>
      <c r="T241">
        <v>0</v>
      </c>
      <c r="U241">
        <v>152</v>
      </c>
    </row>
    <row r="242" spans="1:21" x14ac:dyDescent="0.25">
      <c r="A242" t="s">
        <v>21</v>
      </c>
      <c r="B242" t="s">
        <v>22</v>
      </c>
      <c r="C242" t="s">
        <v>1389</v>
      </c>
      <c r="D242" t="s">
        <v>1390</v>
      </c>
      <c r="E242" s="1">
        <v>43228.604166666664</v>
      </c>
      <c r="F242" t="s">
        <v>1391</v>
      </c>
      <c r="G242" t="s">
        <v>1392</v>
      </c>
      <c r="H242">
        <v>27</v>
      </c>
      <c r="I242" t="s">
        <v>28</v>
      </c>
      <c r="J242" t="s">
        <v>1393</v>
      </c>
      <c r="K242">
        <v>561</v>
      </c>
      <c r="L242" t="s">
        <v>30</v>
      </c>
      <c r="M242" t="s">
        <v>31</v>
      </c>
      <c r="N242" t="b">
        <v>0</v>
      </c>
      <c r="P242">
        <v>1</v>
      </c>
      <c r="Q242">
        <v>5665</v>
      </c>
      <c r="R242">
        <v>333</v>
      </c>
      <c r="S242">
        <v>4</v>
      </c>
      <c r="T242">
        <v>0</v>
      </c>
      <c r="U242">
        <v>71</v>
      </c>
    </row>
    <row r="243" spans="1:21" x14ac:dyDescent="0.25">
      <c r="A243" t="s">
        <v>21</v>
      </c>
      <c r="B243" t="s">
        <v>22</v>
      </c>
      <c r="C243" t="s">
        <v>1394</v>
      </c>
      <c r="D243" t="s">
        <v>1395</v>
      </c>
      <c r="E243" s="1">
        <v>43198.02847222222</v>
      </c>
      <c r="F243" t="s">
        <v>1396</v>
      </c>
      <c r="G243" t="s">
        <v>1397</v>
      </c>
      <c r="H243">
        <v>27</v>
      </c>
      <c r="I243" t="s">
        <v>28</v>
      </c>
      <c r="J243" t="s">
        <v>683</v>
      </c>
      <c r="K243">
        <v>104</v>
      </c>
      <c r="L243" t="s">
        <v>30</v>
      </c>
      <c r="M243" t="s">
        <v>31</v>
      </c>
      <c r="N243" t="b">
        <v>0</v>
      </c>
      <c r="O243" t="s">
        <v>1398</v>
      </c>
      <c r="P243">
        <v>1</v>
      </c>
      <c r="Q243">
        <v>2879</v>
      </c>
      <c r="R243">
        <v>106</v>
      </c>
      <c r="S243">
        <v>5</v>
      </c>
      <c r="T243">
        <v>0</v>
      </c>
      <c r="U243">
        <v>51</v>
      </c>
    </row>
    <row r="244" spans="1:21" x14ac:dyDescent="0.25">
      <c r="A244" t="s">
        <v>21</v>
      </c>
      <c r="B244" t="s">
        <v>22</v>
      </c>
      <c r="C244" t="s">
        <v>1399</v>
      </c>
      <c r="D244" t="s">
        <v>1400</v>
      </c>
      <c r="E244" s="1">
        <v>43108.89166666667</v>
      </c>
      <c r="F244" t="s">
        <v>1401</v>
      </c>
      <c r="G244" t="s">
        <v>1402</v>
      </c>
      <c r="H244">
        <v>27</v>
      </c>
      <c r="I244" t="s">
        <v>28</v>
      </c>
      <c r="J244" t="s">
        <v>1403</v>
      </c>
      <c r="K244">
        <v>79</v>
      </c>
      <c r="L244" t="s">
        <v>30</v>
      </c>
      <c r="M244" t="s">
        <v>31</v>
      </c>
      <c r="N244" t="b">
        <v>0</v>
      </c>
      <c r="P244">
        <v>1</v>
      </c>
      <c r="Q244">
        <v>5101</v>
      </c>
      <c r="R244">
        <v>156</v>
      </c>
      <c r="S244">
        <v>6</v>
      </c>
      <c r="T244">
        <v>0</v>
      </c>
      <c r="U244">
        <v>129</v>
      </c>
    </row>
    <row r="245" spans="1:21" x14ac:dyDescent="0.25">
      <c r="A245" t="s">
        <v>21</v>
      </c>
      <c r="B245" t="s">
        <v>22</v>
      </c>
      <c r="C245" t="s">
        <v>1404</v>
      </c>
      <c r="D245" t="s">
        <v>1405</v>
      </c>
      <c r="E245" t="s">
        <v>1406</v>
      </c>
      <c r="F245" t="s">
        <v>1407</v>
      </c>
      <c r="G245" t="s">
        <v>1408</v>
      </c>
      <c r="H245">
        <v>27</v>
      </c>
      <c r="I245" t="s">
        <v>28</v>
      </c>
      <c r="J245" t="s">
        <v>1409</v>
      </c>
      <c r="K245">
        <v>1843</v>
      </c>
      <c r="L245" t="s">
        <v>30</v>
      </c>
      <c r="M245" t="s">
        <v>31</v>
      </c>
      <c r="N245" t="b">
        <v>1</v>
      </c>
      <c r="P245">
        <v>1</v>
      </c>
      <c r="Q245">
        <v>41700</v>
      </c>
      <c r="R245">
        <v>1422</v>
      </c>
      <c r="S245">
        <v>14</v>
      </c>
      <c r="T245">
        <v>0</v>
      </c>
      <c r="U245">
        <v>241</v>
      </c>
    </row>
    <row r="246" spans="1:21" x14ac:dyDescent="0.25">
      <c r="A246" t="s">
        <v>21</v>
      </c>
      <c r="B246" t="s">
        <v>22</v>
      </c>
      <c r="C246" t="s">
        <v>1410</v>
      </c>
      <c r="D246" t="s">
        <v>1411</v>
      </c>
      <c r="E246" t="s">
        <v>1412</v>
      </c>
      <c r="F246" t="s">
        <v>1413</v>
      </c>
      <c r="G246" t="s">
        <v>1414</v>
      </c>
      <c r="H246">
        <v>27</v>
      </c>
      <c r="I246" t="s">
        <v>28</v>
      </c>
      <c r="J246" t="s">
        <v>1415</v>
      </c>
      <c r="K246">
        <v>808</v>
      </c>
      <c r="L246" t="s">
        <v>30</v>
      </c>
      <c r="M246" t="s">
        <v>31</v>
      </c>
      <c r="N246" t="b">
        <v>0</v>
      </c>
      <c r="O246" t="s">
        <v>1416</v>
      </c>
      <c r="P246">
        <v>1</v>
      </c>
      <c r="Q246">
        <v>3876</v>
      </c>
      <c r="R246">
        <v>171</v>
      </c>
      <c r="S246">
        <v>4</v>
      </c>
      <c r="T246">
        <v>0</v>
      </c>
      <c r="U246">
        <v>62</v>
      </c>
    </row>
    <row r="247" spans="1:21" x14ac:dyDescent="0.25">
      <c r="A247" t="s">
        <v>21</v>
      </c>
      <c r="B247" t="s">
        <v>22</v>
      </c>
      <c r="C247" t="e">
        <v>#NAME?</v>
      </c>
      <c r="D247" t="s">
        <v>1417</v>
      </c>
      <c r="E247" t="s">
        <v>1418</v>
      </c>
      <c r="F247" t="s">
        <v>1419</v>
      </c>
      <c r="G247" t="s">
        <v>1420</v>
      </c>
      <c r="H247">
        <v>27</v>
      </c>
      <c r="I247" t="s">
        <v>28</v>
      </c>
      <c r="J247" t="s">
        <v>1421</v>
      </c>
      <c r="K247">
        <v>2259</v>
      </c>
      <c r="L247" t="s">
        <v>30</v>
      </c>
      <c r="M247" t="s">
        <v>31</v>
      </c>
      <c r="N247" t="b">
        <v>1</v>
      </c>
      <c r="P247">
        <v>1</v>
      </c>
      <c r="Q247">
        <v>39030</v>
      </c>
      <c r="R247">
        <v>1486</v>
      </c>
      <c r="S247">
        <v>11</v>
      </c>
      <c r="T247">
        <v>0</v>
      </c>
      <c r="U247">
        <v>264</v>
      </c>
    </row>
    <row r="248" spans="1:21" x14ac:dyDescent="0.25">
      <c r="A248" t="s">
        <v>21</v>
      </c>
      <c r="B248" t="s">
        <v>22</v>
      </c>
      <c r="C248" t="s">
        <v>1422</v>
      </c>
      <c r="D248" t="s">
        <v>1423</v>
      </c>
      <c r="E248" t="s">
        <v>1424</v>
      </c>
      <c r="F248" t="s">
        <v>1425</v>
      </c>
      <c r="G248" t="s">
        <v>1426</v>
      </c>
      <c r="H248">
        <v>27</v>
      </c>
      <c r="I248" t="s">
        <v>28</v>
      </c>
      <c r="J248" t="s">
        <v>1427</v>
      </c>
      <c r="K248">
        <v>589</v>
      </c>
      <c r="L248" t="s">
        <v>30</v>
      </c>
      <c r="M248" t="s">
        <v>31</v>
      </c>
      <c r="N248" t="b">
        <v>0</v>
      </c>
      <c r="P248">
        <v>1</v>
      </c>
      <c r="Q248">
        <v>8827</v>
      </c>
      <c r="R248">
        <v>413</v>
      </c>
      <c r="S248">
        <v>5</v>
      </c>
      <c r="T248">
        <v>0</v>
      </c>
      <c r="U248">
        <v>72</v>
      </c>
    </row>
    <row r="249" spans="1:21" x14ac:dyDescent="0.25">
      <c r="A249" t="s">
        <v>21</v>
      </c>
      <c r="B249" t="s">
        <v>22</v>
      </c>
      <c r="C249" t="s">
        <v>1428</v>
      </c>
      <c r="D249" t="s">
        <v>1429</v>
      </c>
      <c r="E249" t="s">
        <v>1430</v>
      </c>
      <c r="F249" t="s">
        <v>1431</v>
      </c>
      <c r="G249" t="s">
        <v>1432</v>
      </c>
      <c r="H249">
        <v>27</v>
      </c>
      <c r="I249" t="s">
        <v>28</v>
      </c>
      <c r="J249" t="s">
        <v>1433</v>
      </c>
      <c r="K249">
        <v>1419</v>
      </c>
      <c r="L249" t="s">
        <v>30</v>
      </c>
      <c r="M249" t="s">
        <v>31</v>
      </c>
      <c r="N249" t="b">
        <v>1</v>
      </c>
      <c r="P249">
        <v>1</v>
      </c>
      <c r="Q249">
        <v>42832</v>
      </c>
      <c r="R249">
        <v>1514</v>
      </c>
      <c r="S249">
        <v>6</v>
      </c>
      <c r="T249">
        <v>0</v>
      </c>
      <c r="U249">
        <v>246</v>
      </c>
    </row>
    <row r="250" spans="1:21" x14ac:dyDescent="0.25">
      <c r="A250" t="s">
        <v>21</v>
      </c>
      <c r="B250" t="s">
        <v>22</v>
      </c>
      <c r="C250" t="s">
        <v>1434</v>
      </c>
      <c r="D250" t="s">
        <v>1435</v>
      </c>
      <c r="E250" s="1">
        <v>43441.125</v>
      </c>
      <c r="F250" t="s">
        <v>1436</v>
      </c>
      <c r="G250" t="s">
        <v>1437</v>
      </c>
      <c r="H250">
        <v>27</v>
      </c>
      <c r="I250" t="s">
        <v>28</v>
      </c>
      <c r="J250" t="s">
        <v>1438</v>
      </c>
      <c r="K250">
        <v>1664</v>
      </c>
      <c r="L250" t="s">
        <v>30</v>
      </c>
      <c r="M250" t="s">
        <v>31</v>
      </c>
      <c r="N250" t="b">
        <v>1</v>
      </c>
      <c r="P250">
        <v>1</v>
      </c>
      <c r="Q250">
        <v>48877</v>
      </c>
      <c r="R250">
        <v>1524</v>
      </c>
      <c r="S250">
        <v>9</v>
      </c>
      <c r="T250">
        <v>0</v>
      </c>
      <c r="U250">
        <v>218</v>
      </c>
    </row>
    <row r="251" spans="1:21" x14ac:dyDescent="0.25">
      <c r="A251" t="s">
        <v>21</v>
      </c>
      <c r="B251" t="s">
        <v>22</v>
      </c>
      <c r="C251" t="s">
        <v>1439</v>
      </c>
      <c r="D251" t="s">
        <v>1440</v>
      </c>
      <c r="E251" s="1">
        <v>43258.606944444444</v>
      </c>
      <c r="F251" t="s">
        <v>1441</v>
      </c>
      <c r="G251" t="s">
        <v>1442</v>
      </c>
      <c r="H251">
        <v>27</v>
      </c>
      <c r="I251" t="s">
        <v>28</v>
      </c>
      <c r="J251" t="s">
        <v>1443</v>
      </c>
      <c r="K251">
        <v>523</v>
      </c>
      <c r="L251" t="s">
        <v>30</v>
      </c>
      <c r="M251" t="s">
        <v>31</v>
      </c>
      <c r="N251" t="b">
        <v>0</v>
      </c>
      <c r="O251" t="s">
        <v>1444</v>
      </c>
      <c r="P251">
        <v>1</v>
      </c>
      <c r="Q251">
        <v>7422</v>
      </c>
      <c r="R251">
        <v>328</v>
      </c>
      <c r="S251">
        <v>4</v>
      </c>
      <c r="T251">
        <v>0</v>
      </c>
      <c r="U251">
        <v>86</v>
      </c>
    </row>
    <row r="252" spans="1:21" x14ac:dyDescent="0.25">
      <c r="A252" t="s">
        <v>21</v>
      </c>
      <c r="B252" t="s">
        <v>22</v>
      </c>
      <c r="C252" t="s">
        <v>1445</v>
      </c>
      <c r="D252" t="s">
        <v>1446</v>
      </c>
      <c r="E252" s="1">
        <v>43197.28402777778</v>
      </c>
      <c r="F252" t="s">
        <v>1447</v>
      </c>
      <c r="G252" t="s">
        <v>1448</v>
      </c>
      <c r="H252">
        <v>27</v>
      </c>
      <c r="I252" t="s">
        <v>28</v>
      </c>
      <c r="J252" t="s">
        <v>1449</v>
      </c>
      <c r="K252">
        <v>1924</v>
      </c>
      <c r="L252" t="s">
        <v>30</v>
      </c>
      <c r="M252" t="s">
        <v>31</v>
      </c>
      <c r="N252" t="b">
        <v>1</v>
      </c>
      <c r="P252">
        <v>1</v>
      </c>
      <c r="Q252">
        <v>90342</v>
      </c>
      <c r="R252">
        <v>2353</v>
      </c>
      <c r="S252">
        <v>17</v>
      </c>
      <c r="T252">
        <v>0</v>
      </c>
      <c r="U252">
        <v>310</v>
      </c>
    </row>
    <row r="253" spans="1:21" x14ac:dyDescent="0.25">
      <c r="A253" t="s">
        <v>21</v>
      </c>
      <c r="B253" t="s">
        <v>22</v>
      </c>
      <c r="C253" t="s">
        <v>1450</v>
      </c>
      <c r="D253" t="s">
        <v>1451</v>
      </c>
      <c r="E253" t="s">
        <v>1452</v>
      </c>
      <c r="F253" t="s">
        <v>1453</v>
      </c>
      <c r="G253" t="s">
        <v>1454</v>
      </c>
      <c r="H253">
        <v>27</v>
      </c>
      <c r="I253" t="s">
        <v>28</v>
      </c>
      <c r="J253" t="s">
        <v>1455</v>
      </c>
      <c r="K253">
        <v>3433</v>
      </c>
      <c r="L253" t="s">
        <v>30</v>
      </c>
      <c r="M253" t="s">
        <v>31</v>
      </c>
      <c r="N253" t="b">
        <v>1</v>
      </c>
      <c r="P253">
        <v>1</v>
      </c>
      <c r="Q253">
        <v>94945</v>
      </c>
      <c r="R253">
        <v>2992</v>
      </c>
      <c r="S253">
        <v>18</v>
      </c>
      <c r="T253">
        <v>0</v>
      </c>
      <c r="U253">
        <v>452</v>
      </c>
    </row>
    <row r="254" spans="1:21" x14ac:dyDescent="0.25">
      <c r="A254" t="s">
        <v>21</v>
      </c>
      <c r="B254" t="s">
        <v>22</v>
      </c>
      <c r="C254" t="s">
        <v>1456</v>
      </c>
      <c r="D254" t="s">
        <v>1457</v>
      </c>
      <c r="E254" t="s">
        <v>1458</v>
      </c>
      <c r="F254" t="s">
        <v>1459</v>
      </c>
      <c r="G254" t="s">
        <v>1460</v>
      </c>
      <c r="H254">
        <v>27</v>
      </c>
      <c r="I254" t="s">
        <v>28</v>
      </c>
      <c r="J254" t="s">
        <v>1461</v>
      </c>
      <c r="K254">
        <v>1886</v>
      </c>
      <c r="L254" t="s">
        <v>30</v>
      </c>
      <c r="M254" t="s">
        <v>31</v>
      </c>
      <c r="N254" t="b">
        <v>1</v>
      </c>
      <c r="P254">
        <v>1</v>
      </c>
      <c r="Q254">
        <v>49318</v>
      </c>
      <c r="R254">
        <v>2079</v>
      </c>
      <c r="S254">
        <v>7</v>
      </c>
      <c r="T254">
        <v>0</v>
      </c>
      <c r="U254">
        <v>272</v>
      </c>
    </row>
    <row r="255" spans="1:21" x14ac:dyDescent="0.25">
      <c r="A255" t="s">
        <v>21</v>
      </c>
      <c r="B255" t="s">
        <v>22</v>
      </c>
      <c r="C255" t="s">
        <v>1462</v>
      </c>
      <c r="D255" t="s">
        <v>1463</v>
      </c>
      <c r="E255" t="s">
        <v>1464</v>
      </c>
      <c r="F255" t="s">
        <v>1465</v>
      </c>
      <c r="G255" t="s">
        <v>1466</v>
      </c>
      <c r="H255">
        <v>27</v>
      </c>
      <c r="I255" t="s">
        <v>28</v>
      </c>
      <c r="J255" t="s">
        <v>1467</v>
      </c>
      <c r="K255">
        <v>733</v>
      </c>
      <c r="L255" t="s">
        <v>30</v>
      </c>
      <c r="M255" t="s">
        <v>31</v>
      </c>
      <c r="N255" t="b">
        <v>1</v>
      </c>
      <c r="P255">
        <v>1</v>
      </c>
      <c r="Q255">
        <v>78315</v>
      </c>
      <c r="R255">
        <v>3064</v>
      </c>
      <c r="S255">
        <v>11</v>
      </c>
      <c r="T255">
        <v>0</v>
      </c>
      <c r="U255">
        <v>345</v>
      </c>
    </row>
    <row r="256" spans="1:21" x14ac:dyDescent="0.25">
      <c r="A256" t="s">
        <v>21</v>
      </c>
      <c r="B256" t="s">
        <v>22</v>
      </c>
      <c r="C256" t="s">
        <v>1468</v>
      </c>
      <c r="D256" t="s">
        <v>1469</v>
      </c>
      <c r="E256" t="s">
        <v>1470</v>
      </c>
      <c r="F256" t="s">
        <v>1471</v>
      </c>
      <c r="G256" t="s">
        <v>1472</v>
      </c>
      <c r="H256">
        <v>27</v>
      </c>
      <c r="I256" t="s">
        <v>28</v>
      </c>
      <c r="J256" t="s">
        <v>1473</v>
      </c>
      <c r="K256">
        <v>575</v>
      </c>
      <c r="L256" t="s">
        <v>30</v>
      </c>
      <c r="M256" t="s">
        <v>31</v>
      </c>
      <c r="N256" t="b">
        <v>0</v>
      </c>
      <c r="O256" t="s">
        <v>1474</v>
      </c>
      <c r="P256">
        <v>1</v>
      </c>
      <c r="Q256">
        <v>4160</v>
      </c>
      <c r="R256">
        <v>203</v>
      </c>
      <c r="S256">
        <v>4</v>
      </c>
      <c r="T256">
        <v>0</v>
      </c>
      <c r="U256">
        <v>57</v>
      </c>
    </row>
    <row r="257" spans="1:21" x14ac:dyDescent="0.25">
      <c r="A257" t="s">
        <v>21</v>
      </c>
      <c r="B257" t="s">
        <v>22</v>
      </c>
      <c r="C257" t="s">
        <v>1475</v>
      </c>
      <c r="D257" t="s">
        <v>1476</v>
      </c>
      <c r="E257" t="s">
        <v>1477</v>
      </c>
      <c r="F257" t="s">
        <v>1478</v>
      </c>
      <c r="G257" t="s">
        <v>1479</v>
      </c>
      <c r="H257">
        <v>27</v>
      </c>
      <c r="I257" t="s">
        <v>28</v>
      </c>
      <c r="J257" t="s">
        <v>1480</v>
      </c>
      <c r="K257">
        <v>401</v>
      </c>
      <c r="L257" t="s">
        <v>30</v>
      </c>
      <c r="M257" t="s">
        <v>31</v>
      </c>
      <c r="N257" t="b">
        <v>0</v>
      </c>
      <c r="O257" t="s">
        <v>1481</v>
      </c>
      <c r="P257">
        <v>1</v>
      </c>
      <c r="Q257">
        <v>5510</v>
      </c>
      <c r="R257">
        <v>343</v>
      </c>
      <c r="S257">
        <v>8</v>
      </c>
      <c r="T257">
        <v>0</v>
      </c>
      <c r="U257">
        <v>124</v>
      </c>
    </row>
    <row r="258" spans="1:21" x14ac:dyDescent="0.25">
      <c r="A258" t="s">
        <v>21</v>
      </c>
      <c r="B258" t="s">
        <v>22</v>
      </c>
      <c r="C258" t="s">
        <v>1482</v>
      </c>
      <c r="D258" t="s">
        <v>1483</v>
      </c>
      <c r="E258" s="1">
        <v>43410.651388888888</v>
      </c>
      <c r="F258" t="s">
        <v>1484</v>
      </c>
      <c r="G258" t="s">
        <v>1485</v>
      </c>
      <c r="H258">
        <v>27</v>
      </c>
      <c r="I258" t="s">
        <v>28</v>
      </c>
      <c r="J258" t="s">
        <v>1486</v>
      </c>
      <c r="K258">
        <v>383</v>
      </c>
      <c r="L258" t="s">
        <v>30</v>
      </c>
      <c r="M258" t="s">
        <v>31</v>
      </c>
      <c r="N258" t="b">
        <v>0</v>
      </c>
      <c r="O258" t="s">
        <v>1487</v>
      </c>
      <c r="P258">
        <v>1</v>
      </c>
      <c r="Q258">
        <v>7154</v>
      </c>
      <c r="R258">
        <v>283</v>
      </c>
      <c r="S258">
        <v>4</v>
      </c>
      <c r="T258">
        <v>0</v>
      </c>
      <c r="U258">
        <v>73</v>
      </c>
    </row>
    <row r="259" spans="1:21" x14ac:dyDescent="0.25">
      <c r="A259" t="s">
        <v>21</v>
      </c>
      <c r="B259" t="s">
        <v>22</v>
      </c>
      <c r="C259" t="s">
        <v>1488</v>
      </c>
      <c r="D259" t="s">
        <v>1489</v>
      </c>
      <c r="E259" s="1">
        <v>43349.631944444445</v>
      </c>
      <c r="F259" t="s">
        <v>1490</v>
      </c>
      <c r="G259" t="s">
        <v>1491</v>
      </c>
      <c r="H259">
        <v>27</v>
      </c>
      <c r="I259" t="s">
        <v>28</v>
      </c>
      <c r="J259" t="s">
        <v>1492</v>
      </c>
      <c r="K259">
        <v>501</v>
      </c>
      <c r="L259" t="s">
        <v>30</v>
      </c>
      <c r="M259" t="s">
        <v>31</v>
      </c>
      <c r="N259" t="b">
        <v>0</v>
      </c>
      <c r="P259">
        <v>1</v>
      </c>
      <c r="Q259">
        <v>6533</v>
      </c>
      <c r="R259">
        <v>293</v>
      </c>
      <c r="S259">
        <v>4</v>
      </c>
      <c r="T259">
        <v>0</v>
      </c>
      <c r="U259">
        <v>57</v>
      </c>
    </row>
    <row r="260" spans="1:21" x14ac:dyDescent="0.25">
      <c r="A260" t="s">
        <v>21</v>
      </c>
      <c r="B260" t="s">
        <v>22</v>
      </c>
      <c r="C260" t="s">
        <v>1493</v>
      </c>
      <c r="D260" t="s">
        <v>1494</v>
      </c>
      <c r="E260" s="1">
        <v>43287.789583333331</v>
      </c>
      <c r="F260" t="s">
        <v>1495</v>
      </c>
      <c r="G260" t="s">
        <v>1496</v>
      </c>
      <c r="H260">
        <v>27</v>
      </c>
      <c r="I260" t="s">
        <v>28</v>
      </c>
      <c r="J260" t="s">
        <v>1497</v>
      </c>
      <c r="K260">
        <v>371</v>
      </c>
      <c r="L260" t="s">
        <v>30</v>
      </c>
      <c r="M260" t="s">
        <v>31</v>
      </c>
      <c r="N260" t="b">
        <v>0</v>
      </c>
      <c r="P260">
        <v>1</v>
      </c>
      <c r="Q260">
        <v>7181</v>
      </c>
      <c r="R260">
        <v>291</v>
      </c>
      <c r="S260">
        <v>3</v>
      </c>
      <c r="T260">
        <v>0</v>
      </c>
      <c r="U260">
        <v>50</v>
      </c>
    </row>
    <row r="261" spans="1:21" x14ac:dyDescent="0.25">
      <c r="A261" t="s">
        <v>21</v>
      </c>
      <c r="B261" t="s">
        <v>22</v>
      </c>
      <c r="C261" t="s">
        <v>1498</v>
      </c>
      <c r="D261" t="s">
        <v>1499</v>
      </c>
      <c r="E261" s="1">
        <v>43226.897222222222</v>
      </c>
      <c r="F261" t="s">
        <v>1500</v>
      </c>
      <c r="G261" t="s">
        <v>1501</v>
      </c>
      <c r="H261">
        <v>27</v>
      </c>
      <c r="I261" t="s">
        <v>28</v>
      </c>
      <c r="J261" t="s">
        <v>1502</v>
      </c>
      <c r="K261">
        <v>72</v>
      </c>
      <c r="L261" t="s">
        <v>30</v>
      </c>
      <c r="M261" t="s">
        <v>31</v>
      </c>
      <c r="N261" t="b">
        <v>0</v>
      </c>
      <c r="O261" t="s">
        <v>1503</v>
      </c>
      <c r="P261">
        <v>1</v>
      </c>
      <c r="Q261">
        <v>6453</v>
      </c>
      <c r="R261">
        <v>156</v>
      </c>
      <c r="S261">
        <v>5</v>
      </c>
      <c r="T261">
        <v>0</v>
      </c>
      <c r="U261">
        <v>63</v>
      </c>
    </row>
    <row r="262" spans="1:21" x14ac:dyDescent="0.25">
      <c r="A262" t="s">
        <v>21</v>
      </c>
      <c r="B262" t="s">
        <v>22</v>
      </c>
      <c r="C262" t="s">
        <v>1504</v>
      </c>
      <c r="D262" t="s">
        <v>1505</v>
      </c>
      <c r="E262" s="1">
        <v>43196.670138888891</v>
      </c>
      <c r="F262" t="s">
        <v>1506</v>
      </c>
      <c r="G262" t="s">
        <v>1507</v>
      </c>
      <c r="H262">
        <v>27</v>
      </c>
      <c r="I262" t="s">
        <v>28</v>
      </c>
      <c r="J262" t="s">
        <v>1508</v>
      </c>
      <c r="K262">
        <v>349</v>
      </c>
      <c r="L262" t="s">
        <v>30</v>
      </c>
      <c r="M262" t="s">
        <v>31</v>
      </c>
      <c r="N262" t="b">
        <v>0</v>
      </c>
      <c r="P262">
        <v>1</v>
      </c>
      <c r="Q262">
        <v>11468</v>
      </c>
      <c r="R262">
        <v>451</v>
      </c>
      <c r="S262">
        <v>3</v>
      </c>
      <c r="T262">
        <v>0</v>
      </c>
      <c r="U262">
        <v>82</v>
      </c>
    </row>
    <row r="263" spans="1:21" x14ac:dyDescent="0.25">
      <c r="A263" t="s">
        <v>21</v>
      </c>
      <c r="B263" t="s">
        <v>22</v>
      </c>
      <c r="C263" t="s">
        <v>1509</v>
      </c>
      <c r="D263" t="s">
        <v>1510</v>
      </c>
      <c r="E263" s="1">
        <v>43106.738194444442</v>
      </c>
      <c r="F263" t="s">
        <v>1511</v>
      </c>
      <c r="G263" t="s">
        <v>1512</v>
      </c>
      <c r="H263">
        <v>27</v>
      </c>
      <c r="I263" t="s">
        <v>28</v>
      </c>
      <c r="J263" t="s">
        <v>1513</v>
      </c>
      <c r="K263">
        <v>354</v>
      </c>
      <c r="L263" t="s">
        <v>30</v>
      </c>
      <c r="M263" t="s">
        <v>31</v>
      </c>
      <c r="N263" t="b">
        <v>0</v>
      </c>
      <c r="O263" t="s">
        <v>1514</v>
      </c>
      <c r="P263">
        <v>1</v>
      </c>
      <c r="Q263">
        <v>6004</v>
      </c>
      <c r="R263">
        <v>285</v>
      </c>
      <c r="S263">
        <v>4</v>
      </c>
      <c r="T263">
        <v>0</v>
      </c>
      <c r="U263">
        <v>61</v>
      </c>
    </row>
    <row r="264" spans="1:21" x14ac:dyDescent="0.25">
      <c r="A264" t="s">
        <v>21</v>
      </c>
      <c r="B264" t="s">
        <v>22</v>
      </c>
      <c r="C264" t="s">
        <v>1515</v>
      </c>
      <c r="D264" t="s">
        <v>1516</v>
      </c>
      <c r="E264" t="s">
        <v>1517</v>
      </c>
      <c r="F264" t="s">
        <v>1518</v>
      </c>
      <c r="G264" t="s">
        <v>1519</v>
      </c>
      <c r="H264">
        <v>27</v>
      </c>
      <c r="I264" t="s">
        <v>28</v>
      </c>
      <c r="J264" t="s">
        <v>1520</v>
      </c>
      <c r="K264">
        <v>343</v>
      </c>
      <c r="L264" t="s">
        <v>30</v>
      </c>
      <c r="M264" t="s">
        <v>31</v>
      </c>
      <c r="N264" t="b">
        <v>0</v>
      </c>
      <c r="O264" t="s">
        <v>1521</v>
      </c>
      <c r="P264">
        <v>1</v>
      </c>
      <c r="Q264">
        <v>3421</v>
      </c>
      <c r="R264">
        <v>126</v>
      </c>
      <c r="S264">
        <v>3</v>
      </c>
      <c r="T264">
        <v>0</v>
      </c>
      <c r="U264">
        <v>33</v>
      </c>
    </row>
    <row r="265" spans="1:21" x14ac:dyDescent="0.25">
      <c r="A265" t="s">
        <v>21</v>
      </c>
      <c r="B265" t="s">
        <v>22</v>
      </c>
      <c r="C265" t="s">
        <v>1522</v>
      </c>
      <c r="D265" t="s">
        <v>1523</v>
      </c>
      <c r="E265" t="s">
        <v>1524</v>
      </c>
      <c r="F265" t="s">
        <v>1525</v>
      </c>
      <c r="G265" t="s">
        <v>1526</v>
      </c>
      <c r="H265">
        <v>27</v>
      </c>
      <c r="I265" t="s">
        <v>28</v>
      </c>
      <c r="J265" t="s">
        <v>1527</v>
      </c>
      <c r="K265">
        <v>610</v>
      </c>
      <c r="L265" t="s">
        <v>30</v>
      </c>
      <c r="M265" t="s">
        <v>31</v>
      </c>
      <c r="N265" t="b">
        <v>0</v>
      </c>
      <c r="P265">
        <v>1</v>
      </c>
      <c r="Q265">
        <v>7024</v>
      </c>
      <c r="R265">
        <v>240</v>
      </c>
      <c r="S265">
        <v>5</v>
      </c>
      <c r="T265">
        <v>0</v>
      </c>
      <c r="U265">
        <v>105</v>
      </c>
    </row>
    <row r="266" spans="1:21" x14ac:dyDescent="0.25">
      <c r="A266" t="s">
        <v>21</v>
      </c>
      <c r="B266" t="s">
        <v>22</v>
      </c>
      <c r="C266" t="s">
        <v>1528</v>
      </c>
      <c r="D266" t="s">
        <v>1529</v>
      </c>
      <c r="E266" t="s">
        <v>1530</v>
      </c>
      <c r="F266" t="s">
        <v>1531</v>
      </c>
      <c r="G266" t="s">
        <v>1532</v>
      </c>
      <c r="H266">
        <v>27</v>
      </c>
      <c r="I266" t="s">
        <v>28</v>
      </c>
      <c r="J266" t="s">
        <v>1533</v>
      </c>
      <c r="K266">
        <v>1570</v>
      </c>
      <c r="L266" t="s">
        <v>30</v>
      </c>
      <c r="M266" t="s">
        <v>31</v>
      </c>
      <c r="N266" t="b">
        <v>0</v>
      </c>
      <c r="P266">
        <v>1</v>
      </c>
      <c r="Q266">
        <v>20827</v>
      </c>
      <c r="R266">
        <v>350</v>
      </c>
      <c r="S266">
        <v>8</v>
      </c>
      <c r="T266">
        <v>0</v>
      </c>
      <c r="U266">
        <v>68</v>
      </c>
    </row>
    <row r="267" spans="1:21" x14ac:dyDescent="0.25">
      <c r="A267" t="s">
        <v>21</v>
      </c>
      <c r="B267" t="s">
        <v>22</v>
      </c>
      <c r="C267" t="s">
        <v>1534</v>
      </c>
      <c r="D267" t="s">
        <v>1535</v>
      </c>
      <c r="E267" t="s">
        <v>1536</v>
      </c>
      <c r="F267" t="s">
        <v>1537</v>
      </c>
      <c r="G267" t="s">
        <v>1538</v>
      </c>
      <c r="H267">
        <v>27</v>
      </c>
      <c r="I267" t="s">
        <v>28</v>
      </c>
      <c r="J267" t="s">
        <v>555</v>
      </c>
      <c r="K267">
        <v>110</v>
      </c>
      <c r="L267" t="s">
        <v>30</v>
      </c>
      <c r="M267" t="s">
        <v>31</v>
      </c>
      <c r="N267" t="b">
        <v>0</v>
      </c>
      <c r="O267" t="s">
        <v>1539</v>
      </c>
      <c r="P267">
        <v>1</v>
      </c>
      <c r="Q267">
        <v>2460</v>
      </c>
      <c r="R267">
        <v>80</v>
      </c>
      <c r="S267">
        <v>0</v>
      </c>
      <c r="T267">
        <v>0</v>
      </c>
      <c r="U267">
        <v>72</v>
      </c>
    </row>
    <row r="268" spans="1:21" x14ac:dyDescent="0.25">
      <c r="A268" t="s">
        <v>21</v>
      </c>
      <c r="B268" t="s">
        <v>22</v>
      </c>
      <c r="C268" t="s">
        <v>1540</v>
      </c>
      <c r="D268" t="s">
        <v>1541</v>
      </c>
      <c r="E268" t="s">
        <v>1542</v>
      </c>
      <c r="F268" t="s">
        <v>1543</v>
      </c>
      <c r="G268" t="s">
        <v>1544</v>
      </c>
      <c r="H268">
        <v>27</v>
      </c>
      <c r="I268" t="s">
        <v>28</v>
      </c>
      <c r="J268" t="s">
        <v>1545</v>
      </c>
      <c r="K268">
        <v>1060</v>
      </c>
      <c r="L268" t="s">
        <v>30</v>
      </c>
      <c r="M268" t="s">
        <v>31</v>
      </c>
      <c r="N268" t="b">
        <v>0</v>
      </c>
      <c r="O268" t="s">
        <v>1546</v>
      </c>
      <c r="P268">
        <v>1</v>
      </c>
      <c r="Q268">
        <v>5403</v>
      </c>
      <c r="R268">
        <v>165</v>
      </c>
      <c r="S268">
        <v>2</v>
      </c>
      <c r="T268">
        <v>0</v>
      </c>
      <c r="U268">
        <v>68</v>
      </c>
    </row>
    <row r="269" spans="1:21" x14ac:dyDescent="0.25">
      <c r="A269" t="s">
        <v>21</v>
      </c>
      <c r="B269" t="s">
        <v>22</v>
      </c>
      <c r="C269" t="s">
        <v>1547</v>
      </c>
      <c r="D269" t="s">
        <v>1548</v>
      </c>
      <c r="E269" t="s">
        <v>1549</v>
      </c>
      <c r="F269" t="s">
        <v>1550</v>
      </c>
      <c r="G269" t="s">
        <v>1551</v>
      </c>
      <c r="H269">
        <v>27</v>
      </c>
      <c r="I269" t="s">
        <v>28</v>
      </c>
      <c r="J269" t="s">
        <v>1552</v>
      </c>
      <c r="K269">
        <v>1127</v>
      </c>
      <c r="L269" t="s">
        <v>30</v>
      </c>
      <c r="M269" t="s">
        <v>31</v>
      </c>
      <c r="N269" t="b">
        <v>0</v>
      </c>
      <c r="O269" t="s">
        <v>1553</v>
      </c>
      <c r="P269">
        <v>1</v>
      </c>
      <c r="Q269">
        <v>4902</v>
      </c>
      <c r="R269">
        <v>149</v>
      </c>
      <c r="S269">
        <v>2</v>
      </c>
      <c r="T269">
        <v>0</v>
      </c>
      <c r="U269">
        <v>44</v>
      </c>
    </row>
    <row r="270" spans="1:21" x14ac:dyDescent="0.25">
      <c r="A270" t="s">
        <v>21</v>
      </c>
      <c r="B270" t="s">
        <v>22</v>
      </c>
      <c r="C270" t="s">
        <v>1554</v>
      </c>
      <c r="D270" t="s">
        <v>1555</v>
      </c>
      <c r="E270" t="s">
        <v>1556</v>
      </c>
      <c r="F270" t="s">
        <v>1557</v>
      </c>
      <c r="G270" t="s">
        <v>1558</v>
      </c>
      <c r="H270">
        <v>27</v>
      </c>
      <c r="I270" t="s">
        <v>28</v>
      </c>
      <c r="J270" t="s">
        <v>1559</v>
      </c>
      <c r="K270">
        <v>1238</v>
      </c>
      <c r="L270" t="s">
        <v>30</v>
      </c>
      <c r="M270" t="s">
        <v>31</v>
      </c>
      <c r="N270" t="b">
        <v>0</v>
      </c>
      <c r="O270" t="s">
        <v>1560</v>
      </c>
      <c r="P270">
        <v>1</v>
      </c>
      <c r="Q270">
        <v>5064</v>
      </c>
      <c r="R270">
        <v>235</v>
      </c>
      <c r="S270">
        <v>1</v>
      </c>
      <c r="T270">
        <v>0</v>
      </c>
      <c r="U270">
        <v>75</v>
      </c>
    </row>
    <row r="271" spans="1:21" x14ac:dyDescent="0.25">
      <c r="A271" t="s">
        <v>21</v>
      </c>
      <c r="B271" t="s">
        <v>22</v>
      </c>
      <c r="C271" t="s">
        <v>1561</v>
      </c>
      <c r="D271" t="s">
        <v>1562</v>
      </c>
      <c r="E271" t="s">
        <v>1563</v>
      </c>
      <c r="F271" t="s">
        <v>1564</v>
      </c>
      <c r="G271" t="s">
        <v>1565</v>
      </c>
      <c r="H271">
        <v>27</v>
      </c>
      <c r="I271" t="s">
        <v>28</v>
      </c>
      <c r="J271" t="s">
        <v>1566</v>
      </c>
      <c r="K271">
        <v>1396</v>
      </c>
      <c r="L271" t="s">
        <v>30</v>
      </c>
      <c r="M271" t="s">
        <v>31</v>
      </c>
      <c r="N271" t="b">
        <v>0</v>
      </c>
      <c r="P271">
        <v>1</v>
      </c>
      <c r="Q271">
        <v>4140</v>
      </c>
      <c r="R271">
        <v>140</v>
      </c>
      <c r="S271">
        <v>4</v>
      </c>
      <c r="T271">
        <v>0</v>
      </c>
      <c r="U271">
        <v>66</v>
      </c>
    </row>
    <row r="272" spans="1:21" x14ac:dyDescent="0.25">
      <c r="A272" t="s">
        <v>21</v>
      </c>
      <c r="B272" t="s">
        <v>22</v>
      </c>
      <c r="C272" t="s">
        <v>1567</v>
      </c>
      <c r="D272" t="s">
        <v>1568</v>
      </c>
      <c r="E272" s="1">
        <v>43439.70208333333</v>
      </c>
      <c r="F272" t="s">
        <v>1569</v>
      </c>
      <c r="G272" t="s">
        <v>1570</v>
      </c>
      <c r="H272">
        <v>27</v>
      </c>
      <c r="I272" t="s">
        <v>28</v>
      </c>
      <c r="J272" t="s">
        <v>1571</v>
      </c>
      <c r="K272">
        <v>937</v>
      </c>
      <c r="L272" t="s">
        <v>30</v>
      </c>
      <c r="M272" t="s">
        <v>31</v>
      </c>
      <c r="N272" t="b">
        <v>0</v>
      </c>
      <c r="O272" t="s">
        <v>1572</v>
      </c>
      <c r="P272">
        <v>1</v>
      </c>
      <c r="Q272">
        <v>3607</v>
      </c>
      <c r="R272">
        <v>124</v>
      </c>
      <c r="S272">
        <v>2</v>
      </c>
      <c r="T272">
        <v>0</v>
      </c>
      <c r="U272">
        <v>57</v>
      </c>
    </row>
    <row r="273" spans="1:21" x14ac:dyDescent="0.25">
      <c r="A273" t="s">
        <v>21</v>
      </c>
      <c r="B273" t="s">
        <v>22</v>
      </c>
      <c r="C273" t="s">
        <v>1573</v>
      </c>
      <c r="D273" t="s">
        <v>1574</v>
      </c>
      <c r="E273" s="1">
        <v>43378.684027777781</v>
      </c>
      <c r="F273" t="s">
        <v>1575</v>
      </c>
      <c r="G273" t="s">
        <v>1576</v>
      </c>
      <c r="H273">
        <v>27</v>
      </c>
      <c r="I273" t="s">
        <v>28</v>
      </c>
      <c r="J273" t="s">
        <v>1577</v>
      </c>
      <c r="K273">
        <v>1300</v>
      </c>
      <c r="L273" t="s">
        <v>30</v>
      </c>
      <c r="M273" t="s">
        <v>31</v>
      </c>
      <c r="N273" t="b">
        <v>0</v>
      </c>
      <c r="P273">
        <v>1</v>
      </c>
      <c r="Q273">
        <v>4895</v>
      </c>
      <c r="R273">
        <v>193</v>
      </c>
      <c r="S273">
        <v>5</v>
      </c>
      <c r="T273">
        <v>0</v>
      </c>
      <c r="U273">
        <v>66</v>
      </c>
    </row>
    <row r="274" spans="1:21" x14ac:dyDescent="0.25">
      <c r="A274" t="s">
        <v>21</v>
      </c>
      <c r="B274" t="s">
        <v>22</v>
      </c>
      <c r="C274" t="s">
        <v>1578</v>
      </c>
      <c r="D274" t="s">
        <v>1579</v>
      </c>
      <c r="E274" s="1">
        <v>43317.79791666667</v>
      </c>
      <c r="F274" t="s">
        <v>1580</v>
      </c>
      <c r="G274" t="s">
        <v>1581</v>
      </c>
      <c r="H274">
        <v>27</v>
      </c>
      <c r="I274" t="s">
        <v>28</v>
      </c>
      <c r="J274" t="s">
        <v>1582</v>
      </c>
      <c r="K274">
        <v>783</v>
      </c>
      <c r="L274" t="s">
        <v>30</v>
      </c>
      <c r="M274" t="s">
        <v>31</v>
      </c>
      <c r="N274" t="b">
        <v>0</v>
      </c>
      <c r="O274" t="s">
        <v>1583</v>
      </c>
      <c r="P274">
        <v>1</v>
      </c>
      <c r="Q274">
        <v>4234</v>
      </c>
      <c r="R274">
        <v>157</v>
      </c>
      <c r="S274">
        <v>1</v>
      </c>
      <c r="T274">
        <v>0</v>
      </c>
      <c r="U274">
        <v>48</v>
      </c>
    </row>
    <row r="275" spans="1:21" x14ac:dyDescent="0.25">
      <c r="A275" t="s">
        <v>21</v>
      </c>
      <c r="B275" t="s">
        <v>22</v>
      </c>
      <c r="C275" t="s">
        <v>1584</v>
      </c>
      <c r="D275" t="s">
        <v>1585</v>
      </c>
      <c r="E275" s="1">
        <v>43256.657638888886</v>
      </c>
      <c r="F275" t="s">
        <v>1586</v>
      </c>
      <c r="G275" t="s">
        <v>1587</v>
      </c>
      <c r="H275">
        <v>27</v>
      </c>
      <c r="I275" t="s">
        <v>28</v>
      </c>
      <c r="J275" t="s">
        <v>1588</v>
      </c>
      <c r="K275">
        <v>1202</v>
      </c>
      <c r="L275" t="s">
        <v>30</v>
      </c>
      <c r="M275" t="s">
        <v>31</v>
      </c>
      <c r="N275" t="b">
        <v>0</v>
      </c>
      <c r="P275">
        <v>1</v>
      </c>
      <c r="Q275">
        <v>9799</v>
      </c>
      <c r="R275">
        <v>246</v>
      </c>
      <c r="S275">
        <v>9</v>
      </c>
      <c r="T275">
        <v>0</v>
      </c>
      <c r="U275">
        <v>104</v>
      </c>
    </row>
    <row r="276" spans="1:21" x14ac:dyDescent="0.25">
      <c r="A276" t="s">
        <v>21</v>
      </c>
      <c r="B276" t="s">
        <v>22</v>
      </c>
      <c r="C276" t="s">
        <v>1589</v>
      </c>
      <c r="D276" t="s">
        <v>1590</v>
      </c>
      <c r="E276" s="1">
        <v>43195.714583333334</v>
      </c>
      <c r="F276" t="s">
        <v>1591</v>
      </c>
      <c r="G276" t="s">
        <v>1592</v>
      </c>
      <c r="H276">
        <v>27</v>
      </c>
      <c r="I276" t="s">
        <v>28</v>
      </c>
      <c r="J276" t="s">
        <v>196</v>
      </c>
      <c r="K276">
        <v>243</v>
      </c>
      <c r="L276" t="s">
        <v>30</v>
      </c>
      <c r="M276" t="s">
        <v>31</v>
      </c>
      <c r="N276" t="b">
        <v>0</v>
      </c>
      <c r="O276" t="s">
        <v>1593</v>
      </c>
      <c r="P276">
        <v>1</v>
      </c>
      <c r="Q276">
        <v>3939</v>
      </c>
      <c r="R276">
        <v>100</v>
      </c>
      <c r="S276">
        <v>1</v>
      </c>
      <c r="T276">
        <v>0</v>
      </c>
      <c r="U276">
        <v>48</v>
      </c>
    </row>
    <row r="277" spans="1:21" x14ac:dyDescent="0.25">
      <c r="A277" t="s">
        <v>21</v>
      </c>
      <c r="B277" t="s">
        <v>22</v>
      </c>
      <c r="C277" t="s">
        <v>1594</v>
      </c>
      <c r="D277" t="s">
        <v>1595</v>
      </c>
      <c r="E277" s="1">
        <v>43136.681944444441</v>
      </c>
      <c r="F277" t="s">
        <v>1596</v>
      </c>
      <c r="G277" t="s">
        <v>1597</v>
      </c>
      <c r="H277">
        <v>27</v>
      </c>
      <c r="I277" t="s">
        <v>28</v>
      </c>
      <c r="J277" t="s">
        <v>1598</v>
      </c>
      <c r="K277">
        <v>536</v>
      </c>
      <c r="L277" t="s">
        <v>30</v>
      </c>
      <c r="M277" t="s">
        <v>31</v>
      </c>
      <c r="N277" t="b">
        <v>0</v>
      </c>
      <c r="O277" t="s">
        <v>1599</v>
      </c>
      <c r="P277">
        <v>1</v>
      </c>
      <c r="Q277">
        <v>5942</v>
      </c>
      <c r="R277">
        <v>320</v>
      </c>
      <c r="S277">
        <v>2</v>
      </c>
      <c r="T277">
        <v>0</v>
      </c>
      <c r="U277">
        <v>68</v>
      </c>
    </row>
    <row r="278" spans="1:21" x14ac:dyDescent="0.25">
      <c r="A278" t="s">
        <v>21</v>
      </c>
      <c r="B278" t="s">
        <v>22</v>
      </c>
      <c r="C278" t="s">
        <v>1600</v>
      </c>
      <c r="D278" t="s">
        <v>1601</v>
      </c>
      <c r="E278" t="s">
        <v>1602</v>
      </c>
      <c r="F278" t="s">
        <v>1603</v>
      </c>
      <c r="G278" t="s">
        <v>1604</v>
      </c>
      <c r="H278">
        <v>27</v>
      </c>
      <c r="I278" t="s">
        <v>28</v>
      </c>
      <c r="J278" t="s">
        <v>1605</v>
      </c>
      <c r="K278">
        <v>247</v>
      </c>
      <c r="L278" t="s">
        <v>30</v>
      </c>
      <c r="M278" t="s">
        <v>31</v>
      </c>
      <c r="N278" t="b">
        <v>0</v>
      </c>
      <c r="O278" t="s">
        <v>1606</v>
      </c>
      <c r="P278">
        <v>1</v>
      </c>
      <c r="Q278">
        <v>2772</v>
      </c>
      <c r="R278">
        <v>119</v>
      </c>
      <c r="S278">
        <v>0</v>
      </c>
      <c r="T278">
        <v>0</v>
      </c>
      <c r="U278">
        <v>54</v>
      </c>
    </row>
    <row r="279" spans="1:21" x14ac:dyDescent="0.25">
      <c r="A279" t="s">
        <v>21</v>
      </c>
      <c r="B279" t="s">
        <v>22</v>
      </c>
      <c r="C279" t="s">
        <v>1607</v>
      </c>
      <c r="D279" t="s">
        <v>1608</v>
      </c>
      <c r="E279" t="s">
        <v>1609</v>
      </c>
      <c r="F279" t="s">
        <v>1610</v>
      </c>
      <c r="G279" t="s">
        <v>1611</v>
      </c>
      <c r="H279">
        <v>27</v>
      </c>
      <c r="I279" t="s">
        <v>28</v>
      </c>
      <c r="J279" t="s">
        <v>1582</v>
      </c>
      <c r="K279">
        <v>783</v>
      </c>
      <c r="L279" t="s">
        <v>30</v>
      </c>
      <c r="M279" t="s">
        <v>31</v>
      </c>
      <c r="N279" t="b">
        <v>0</v>
      </c>
      <c r="O279" t="s">
        <v>1612</v>
      </c>
      <c r="P279">
        <v>1</v>
      </c>
      <c r="Q279">
        <v>6234</v>
      </c>
      <c r="R279">
        <v>243</v>
      </c>
      <c r="S279">
        <v>6</v>
      </c>
      <c r="T279">
        <v>0</v>
      </c>
      <c r="U279">
        <v>70</v>
      </c>
    </row>
    <row r="280" spans="1:21" x14ac:dyDescent="0.25">
      <c r="A280" t="s">
        <v>21</v>
      </c>
      <c r="B280" t="s">
        <v>22</v>
      </c>
      <c r="C280" t="s">
        <v>1613</v>
      </c>
      <c r="D280" t="s">
        <v>1614</v>
      </c>
      <c r="E280" t="s">
        <v>1615</v>
      </c>
      <c r="F280" t="s">
        <v>1616</v>
      </c>
      <c r="G280" t="s">
        <v>1617</v>
      </c>
      <c r="H280">
        <v>27</v>
      </c>
      <c r="I280" t="s">
        <v>28</v>
      </c>
      <c r="J280" t="s">
        <v>1618</v>
      </c>
      <c r="K280">
        <v>489</v>
      </c>
      <c r="L280" t="s">
        <v>30</v>
      </c>
      <c r="M280" t="s">
        <v>31</v>
      </c>
      <c r="N280" t="b">
        <v>0</v>
      </c>
      <c r="O280" t="s">
        <v>1619</v>
      </c>
      <c r="P280">
        <v>1</v>
      </c>
      <c r="Q280">
        <v>5105</v>
      </c>
      <c r="R280">
        <v>212</v>
      </c>
      <c r="S280">
        <v>4</v>
      </c>
      <c r="T280">
        <v>0</v>
      </c>
      <c r="U280">
        <v>67</v>
      </c>
    </row>
    <row r="281" spans="1:21" x14ac:dyDescent="0.25">
      <c r="A281" t="s">
        <v>21</v>
      </c>
      <c r="B281" t="s">
        <v>22</v>
      </c>
      <c r="C281" t="s">
        <v>1620</v>
      </c>
      <c r="D281" t="s">
        <v>1621</v>
      </c>
      <c r="E281" t="s">
        <v>1622</v>
      </c>
      <c r="F281" t="s">
        <v>1623</v>
      </c>
      <c r="G281" t="s">
        <v>1624</v>
      </c>
      <c r="H281">
        <v>27</v>
      </c>
      <c r="I281" t="s">
        <v>28</v>
      </c>
      <c r="J281" t="s">
        <v>474</v>
      </c>
      <c r="K281">
        <v>572</v>
      </c>
      <c r="L281" t="s">
        <v>30</v>
      </c>
      <c r="M281" t="s">
        <v>31</v>
      </c>
      <c r="N281" t="b">
        <v>0</v>
      </c>
      <c r="O281" t="s">
        <v>1625</v>
      </c>
      <c r="P281">
        <v>1</v>
      </c>
      <c r="Q281">
        <v>5288</v>
      </c>
      <c r="R281">
        <v>273</v>
      </c>
      <c r="S281">
        <v>2</v>
      </c>
      <c r="T281">
        <v>0</v>
      </c>
      <c r="U281">
        <v>45</v>
      </c>
    </row>
    <row r="282" spans="1:21" x14ac:dyDescent="0.25">
      <c r="A282" t="s">
        <v>21</v>
      </c>
      <c r="B282" t="s">
        <v>22</v>
      </c>
      <c r="C282" t="s">
        <v>1626</v>
      </c>
      <c r="D282" t="s">
        <v>1627</v>
      </c>
      <c r="E282" t="s">
        <v>1628</v>
      </c>
      <c r="F282" t="s">
        <v>1629</v>
      </c>
      <c r="G282" t="s">
        <v>1630</v>
      </c>
      <c r="H282">
        <v>27</v>
      </c>
      <c r="I282" t="s">
        <v>28</v>
      </c>
      <c r="J282" t="s">
        <v>1631</v>
      </c>
      <c r="K282">
        <v>525</v>
      </c>
      <c r="L282" t="s">
        <v>30</v>
      </c>
      <c r="M282" t="s">
        <v>31</v>
      </c>
      <c r="N282" t="b">
        <v>0</v>
      </c>
      <c r="O282" t="s">
        <v>1632</v>
      </c>
      <c r="P282">
        <v>1</v>
      </c>
      <c r="Q282">
        <v>4905</v>
      </c>
      <c r="R282">
        <v>220</v>
      </c>
      <c r="S282">
        <v>3</v>
      </c>
      <c r="T282">
        <v>0</v>
      </c>
      <c r="U282">
        <v>50</v>
      </c>
    </row>
    <row r="283" spans="1:21" x14ac:dyDescent="0.25">
      <c r="A283" t="s">
        <v>21</v>
      </c>
      <c r="B283" t="s">
        <v>22</v>
      </c>
      <c r="C283" t="s">
        <v>1633</v>
      </c>
      <c r="D283" t="s">
        <v>1634</v>
      </c>
      <c r="E283" t="s">
        <v>1635</v>
      </c>
      <c r="F283" t="s">
        <v>1636</v>
      </c>
      <c r="G283" t="s">
        <v>1637</v>
      </c>
      <c r="H283">
        <v>27</v>
      </c>
      <c r="I283" t="s">
        <v>28</v>
      </c>
      <c r="J283" t="s">
        <v>1638</v>
      </c>
      <c r="K283">
        <v>815</v>
      </c>
      <c r="L283" t="s">
        <v>30</v>
      </c>
      <c r="M283" t="s">
        <v>31</v>
      </c>
      <c r="N283" t="b">
        <v>0</v>
      </c>
      <c r="O283" t="s">
        <v>1639</v>
      </c>
      <c r="P283">
        <v>1</v>
      </c>
      <c r="Q283">
        <v>7436</v>
      </c>
      <c r="R283">
        <v>320</v>
      </c>
      <c r="S283">
        <v>4</v>
      </c>
      <c r="T283">
        <v>0</v>
      </c>
      <c r="U283">
        <v>66</v>
      </c>
    </row>
    <row r="284" spans="1:21" x14ac:dyDescent="0.25">
      <c r="A284" t="s">
        <v>21</v>
      </c>
      <c r="B284" t="s">
        <v>22</v>
      </c>
      <c r="C284" t="s">
        <v>1640</v>
      </c>
      <c r="D284" t="s">
        <v>1641</v>
      </c>
      <c r="E284" t="s">
        <v>1642</v>
      </c>
      <c r="F284" t="s">
        <v>1643</v>
      </c>
      <c r="G284" t="s">
        <v>1644</v>
      </c>
      <c r="H284">
        <v>27</v>
      </c>
      <c r="I284" t="s">
        <v>28</v>
      </c>
      <c r="J284" t="s">
        <v>1645</v>
      </c>
      <c r="K284">
        <v>3083</v>
      </c>
      <c r="L284" t="s">
        <v>30</v>
      </c>
      <c r="M284" t="s">
        <v>31</v>
      </c>
      <c r="N284" t="b">
        <v>1</v>
      </c>
      <c r="O284" t="s">
        <v>1646</v>
      </c>
      <c r="P284">
        <v>1</v>
      </c>
      <c r="Q284">
        <v>5302</v>
      </c>
      <c r="R284">
        <v>129</v>
      </c>
      <c r="S284">
        <v>0</v>
      </c>
      <c r="T284">
        <v>0</v>
      </c>
      <c r="U284">
        <v>55</v>
      </c>
    </row>
    <row r="285" spans="1:21" x14ac:dyDescent="0.25">
      <c r="A285" t="s">
        <v>21</v>
      </c>
      <c r="B285" t="s">
        <v>22</v>
      </c>
      <c r="C285" t="s">
        <v>1647</v>
      </c>
      <c r="D285" t="s">
        <v>1648</v>
      </c>
      <c r="E285" s="1">
        <v>43377.009722222225</v>
      </c>
      <c r="F285" t="s">
        <v>1649</v>
      </c>
      <c r="G285" t="s">
        <v>1650</v>
      </c>
      <c r="H285">
        <v>27</v>
      </c>
      <c r="I285" t="s">
        <v>28</v>
      </c>
      <c r="J285" t="s">
        <v>1651</v>
      </c>
      <c r="K285">
        <v>1401</v>
      </c>
      <c r="L285" t="s">
        <v>30</v>
      </c>
      <c r="M285" t="s">
        <v>31</v>
      </c>
      <c r="N285" t="b">
        <v>1</v>
      </c>
      <c r="O285" t="s">
        <v>1652</v>
      </c>
      <c r="P285">
        <v>1</v>
      </c>
      <c r="Q285">
        <v>2913</v>
      </c>
      <c r="R285">
        <v>102</v>
      </c>
      <c r="S285">
        <v>0</v>
      </c>
      <c r="T285">
        <v>0</v>
      </c>
      <c r="U285">
        <v>34</v>
      </c>
    </row>
    <row r="286" spans="1:21" x14ac:dyDescent="0.25">
      <c r="A286" t="s">
        <v>21</v>
      </c>
      <c r="B286" t="s">
        <v>22</v>
      </c>
      <c r="C286" t="s">
        <v>1653</v>
      </c>
      <c r="D286" t="s">
        <v>1654</v>
      </c>
      <c r="E286" s="1">
        <v>43285.838888888888</v>
      </c>
      <c r="F286" t="s">
        <v>1655</v>
      </c>
      <c r="G286" t="s">
        <v>1656</v>
      </c>
      <c r="H286">
        <v>27</v>
      </c>
      <c r="I286" t="s">
        <v>28</v>
      </c>
      <c r="J286" t="s">
        <v>1657</v>
      </c>
      <c r="K286">
        <v>3331</v>
      </c>
      <c r="L286" t="s">
        <v>30</v>
      </c>
      <c r="M286" t="s">
        <v>31</v>
      </c>
      <c r="N286" t="b">
        <v>1</v>
      </c>
      <c r="O286" t="s">
        <v>1658</v>
      </c>
      <c r="P286">
        <v>1</v>
      </c>
      <c r="Q286">
        <v>3666</v>
      </c>
      <c r="R286">
        <v>104</v>
      </c>
      <c r="S286">
        <v>3</v>
      </c>
      <c r="T286">
        <v>0</v>
      </c>
      <c r="U286">
        <v>37</v>
      </c>
    </row>
    <row r="287" spans="1:21" x14ac:dyDescent="0.25">
      <c r="A287" t="s">
        <v>21</v>
      </c>
      <c r="B287" t="s">
        <v>22</v>
      </c>
      <c r="C287" t="s">
        <v>1659</v>
      </c>
      <c r="D287" t="s">
        <v>1660</v>
      </c>
      <c r="E287" s="1">
        <v>43255.730555555558</v>
      </c>
      <c r="F287" t="s">
        <v>1661</v>
      </c>
      <c r="G287" t="s">
        <v>1662</v>
      </c>
      <c r="H287">
        <v>27</v>
      </c>
      <c r="I287" t="s">
        <v>28</v>
      </c>
      <c r="J287" t="s">
        <v>1663</v>
      </c>
      <c r="K287">
        <v>155</v>
      </c>
      <c r="L287" t="s">
        <v>30</v>
      </c>
      <c r="M287" t="s">
        <v>31</v>
      </c>
      <c r="N287" t="b">
        <v>0</v>
      </c>
      <c r="P287">
        <v>1</v>
      </c>
      <c r="Q287">
        <v>253122</v>
      </c>
      <c r="R287">
        <v>717</v>
      </c>
      <c r="S287">
        <v>29</v>
      </c>
      <c r="T287">
        <v>0</v>
      </c>
      <c r="U287">
        <v>153</v>
      </c>
    </row>
    <row r="288" spans="1:21" x14ac:dyDescent="0.25">
      <c r="A288" t="s">
        <v>21</v>
      </c>
      <c r="B288" t="s">
        <v>22</v>
      </c>
      <c r="C288" t="s">
        <v>1664</v>
      </c>
      <c r="D288" t="s">
        <v>1665</v>
      </c>
      <c r="E288" s="1">
        <v>43194.902083333334</v>
      </c>
      <c r="F288" t="s">
        <v>1666</v>
      </c>
      <c r="G288" t="s">
        <v>1667</v>
      </c>
      <c r="H288">
        <v>27</v>
      </c>
      <c r="I288" t="s">
        <v>28</v>
      </c>
      <c r="J288" t="s">
        <v>1668</v>
      </c>
      <c r="K288">
        <v>1212</v>
      </c>
      <c r="L288" t="s">
        <v>30</v>
      </c>
      <c r="M288" t="s">
        <v>31</v>
      </c>
      <c r="N288" t="b">
        <v>0</v>
      </c>
      <c r="O288" t="s">
        <v>1669</v>
      </c>
      <c r="P288">
        <v>1</v>
      </c>
      <c r="Q288">
        <v>5642</v>
      </c>
      <c r="R288">
        <v>361</v>
      </c>
      <c r="S288">
        <v>5</v>
      </c>
      <c r="T288">
        <v>0</v>
      </c>
      <c r="U288">
        <v>80</v>
      </c>
    </row>
    <row r="289" spans="1:21" x14ac:dyDescent="0.25">
      <c r="A289" t="s">
        <v>21</v>
      </c>
      <c r="B289" t="s">
        <v>22</v>
      </c>
      <c r="C289" t="s">
        <v>1670</v>
      </c>
      <c r="D289" t="s">
        <v>1671</v>
      </c>
      <c r="E289" s="1">
        <v>43104.1</v>
      </c>
      <c r="F289" t="s">
        <v>1672</v>
      </c>
      <c r="G289" t="s">
        <v>1673</v>
      </c>
      <c r="H289">
        <v>27</v>
      </c>
      <c r="I289" t="s">
        <v>28</v>
      </c>
      <c r="J289" t="s">
        <v>1674</v>
      </c>
      <c r="K289">
        <v>2036</v>
      </c>
      <c r="L289" t="s">
        <v>30</v>
      </c>
      <c r="M289" t="s">
        <v>31</v>
      </c>
      <c r="N289" t="b">
        <v>1</v>
      </c>
      <c r="O289" t="s">
        <v>1675</v>
      </c>
      <c r="P289">
        <v>1</v>
      </c>
      <c r="Q289">
        <v>4024</v>
      </c>
      <c r="R289">
        <v>133</v>
      </c>
      <c r="S289">
        <v>3</v>
      </c>
      <c r="T289">
        <v>0</v>
      </c>
      <c r="U289">
        <v>37</v>
      </c>
    </row>
    <row r="290" spans="1:21" x14ac:dyDescent="0.25">
      <c r="A290" t="s">
        <v>21</v>
      </c>
      <c r="B290" t="s">
        <v>22</v>
      </c>
      <c r="C290" t="s">
        <v>1676</v>
      </c>
      <c r="D290" t="s">
        <v>1677</v>
      </c>
      <c r="E290" t="s">
        <v>1678</v>
      </c>
      <c r="F290" t="s">
        <v>1679</v>
      </c>
      <c r="G290" t="s">
        <v>1680</v>
      </c>
      <c r="H290">
        <v>27</v>
      </c>
      <c r="I290" t="s">
        <v>28</v>
      </c>
      <c r="J290" t="s">
        <v>1681</v>
      </c>
      <c r="K290">
        <v>699</v>
      </c>
      <c r="L290" t="s">
        <v>30</v>
      </c>
      <c r="M290" t="s">
        <v>31</v>
      </c>
      <c r="N290" t="b">
        <v>0</v>
      </c>
      <c r="O290" t="s">
        <v>1682</v>
      </c>
      <c r="P290">
        <v>1</v>
      </c>
      <c r="Q290">
        <v>13518</v>
      </c>
      <c r="R290">
        <v>804</v>
      </c>
      <c r="S290">
        <v>5</v>
      </c>
      <c r="T290">
        <v>0</v>
      </c>
      <c r="U290">
        <v>122</v>
      </c>
    </row>
    <row r="291" spans="1:21" x14ac:dyDescent="0.25">
      <c r="A291" t="s">
        <v>21</v>
      </c>
      <c r="B291" t="s">
        <v>22</v>
      </c>
      <c r="C291" t="s">
        <v>1683</v>
      </c>
      <c r="D291" t="s">
        <v>1684</v>
      </c>
      <c r="E291" t="s">
        <v>1685</v>
      </c>
      <c r="F291" t="s">
        <v>1686</v>
      </c>
      <c r="G291" t="s">
        <v>1687</v>
      </c>
      <c r="H291">
        <v>27</v>
      </c>
      <c r="I291" t="s">
        <v>28</v>
      </c>
      <c r="J291" t="s">
        <v>1688</v>
      </c>
      <c r="K291">
        <v>471</v>
      </c>
      <c r="L291" t="s">
        <v>30</v>
      </c>
      <c r="M291" t="s">
        <v>31</v>
      </c>
      <c r="N291" t="b">
        <v>0</v>
      </c>
      <c r="P291">
        <v>1</v>
      </c>
      <c r="Q291">
        <v>10134</v>
      </c>
      <c r="R291">
        <v>718</v>
      </c>
      <c r="S291">
        <v>2</v>
      </c>
      <c r="T291">
        <v>0</v>
      </c>
      <c r="U291">
        <v>67</v>
      </c>
    </row>
    <row r="292" spans="1:21" x14ac:dyDescent="0.25">
      <c r="A292" t="s">
        <v>21</v>
      </c>
      <c r="B292" t="s">
        <v>22</v>
      </c>
      <c r="C292" t="s">
        <v>1689</v>
      </c>
      <c r="D292" t="s">
        <v>1690</v>
      </c>
      <c r="E292" t="s">
        <v>1691</v>
      </c>
      <c r="F292" t="s">
        <v>1692</v>
      </c>
      <c r="G292" t="s">
        <v>1693</v>
      </c>
      <c r="H292">
        <v>27</v>
      </c>
      <c r="I292" t="s">
        <v>28</v>
      </c>
      <c r="J292" t="s">
        <v>570</v>
      </c>
      <c r="K292">
        <v>91</v>
      </c>
      <c r="L292" t="s">
        <v>30</v>
      </c>
      <c r="M292" t="s">
        <v>31</v>
      </c>
      <c r="N292" t="b">
        <v>0</v>
      </c>
      <c r="P292">
        <v>1</v>
      </c>
      <c r="Q292">
        <v>12056</v>
      </c>
      <c r="R292">
        <v>378</v>
      </c>
      <c r="S292">
        <v>1</v>
      </c>
      <c r="T292">
        <v>0</v>
      </c>
      <c r="U292">
        <v>172</v>
      </c>
    </row>
    <row r="293" spans="1:21" x14ac:dyDescent="0.25">
      <c r="A293" t="s">
        <v>21</v>
      </c>
      <c r="B293" t="s">
        <v>22</v>
      </c>
      <c r="C293" t="s">
        <v>1694</v>
      </c>
      <c r="D293" t="s">
        <v>1695</v>
      </c>
      <c r="E293" t="s">
        <v>1696</v>
      </c>
      <c r="F293" t="s">
        <v>1697</v>
      </c>
      <c r="G293" t="s">
        <v>1698</v>
      </c>
      <c r="H293">
        <v>27</v>
      </c>
      <c r="I293" t="s">
        <v>28</v>
      </c>
      <c r="J293" t="s">
        <v>852</v>
      </c>
      <c r="K293">
        <v>654</v>
      </c>
      <c r="L293" t="s">
        <v>30</v>
      </c>
      <c r="M293" t="s">
        <v>31</v>
      </c>
      <c r="N293" t="b">
        <v>0</v>
      </c>
      <c r="O293" t="s">
        <v>1699</v>
      </c>
      <c r="P293">
        <v>1</v>
      </c>
      <c r="Q293">
        <v>5676</v>
      </c>
      <c r="R293">
        <v>356</v>
      </c>
      <c r="S293">
        <v>1</v>
      </c>
      <c r="T293">
        <v>0</v>
      </c>
      <c r="U293">
        <v>56</v>
      </c>
    </row>
    <row r="294" spans="1:21" x14ac:dyDescent="0.25">
      <c r="A294" t="s">
        <v>21</v>
      </c>
      <c r="B294" t="s">
        <v>22</v>
      </c>
      <c r="C294" t="s">
        <v>1700</v>
      </c>
      <c r="D294" t="s">
        <v>1701</v>
      </c>
      <c r="E294" t="s">
        <v>1702</v>
      </c>
      <c r="F294" t="s">
        <v>1703</v>
      </c>
      <c r="G294" t="s">
        <v>1704</v>
      </c>
      <c r="H294">
        <v>27</v>
      </c>
      <c r="I294" t="s">
        <v>28</v>
      </c>
      <c r="J294" t="s">
        <v>1705</v>
      </c>
      <c r="K294">
        <v>1477</v>
      </c>
      <c r="L294" t="s">
        <v>30</v>
      </c>
      <c r="M294" t="s">
        <v>31</v>
      </c>
      <c r="N294" t="b">
        <v>1</v>
      </c>
      <c r="O294" t="s">
        <v>1706</v>
      </c>
      <c r="P294">
        <v>1</v>
      </c>
      <c r="Q294">
        <v>4414</v>
      </c>
      <c r="R294">
        <v>98</v>
      </c>
      <c r="S294">
        <v>1</v>
      </c>
      <c r="T294">
        <v>0</v>
      </c>
      <c r="U294">
        <v>30</v>
      </c>
    </row>
    <row r="295" spans="1:21" x14ac:dyDescent="0.25">
      <c r="A295" t="s">
        <v>21</v>
      </c>
      <c r="B295" t="s">
        <v>22</v>
      </c>
      <c r="C295" t="s">
        <v>1707</v>
      </c>
      <c r="D295" t="s">
        <v>1708</v>
      </c>
      <c r="E295" t="s">
        <v>1709</v>
      </c>
      <c r="F295" t="s">
        <v>1710</v>
      </c>
      <c r="G295" t="s">
        <v>1711</v>
      </c>
      <c r="H295">
        <v>27</v>
      </c>
      <c r="I295" t="s">
        <v>28</v>
      </c>
      <c r="J295" t="s">
        <v>1712</v>
      </c>
      <c r="K295">
        <v>691</v>
      </c>
      <c r="L295" t="s">
        <v>30</v>
      </c>
      <c r="M295" t="s">
        <v>31</v>
      </c>
      <c r="N295" t="b">
        <v>1</v>
      </c>
      <c r="O295" t="s">
        <v>1713</v>
      </c>
      <c r="P295">
        <v>1</v>
      </c>
      <c r="Q295">
        <v>3297</v>
      </c>
      <c r="R295">
        <v>79</v>
      </c>
      <c r="S295">
        <v>5</v>
      </c>
      <c r="T295">
        <v>0</v>
      </c>
      <c r="U295">
        <v>18</v>
      </c>
    </row>
    <row r="296" spans="1:21" x14ac:dyDescent="0.25">
      <c r="A296" t="s">
        <v>21</v>
      </c>
      <c r="B296" t="s">
        <v>22</v>
      </c>
      <c r="C296" t="s">
        <v>1714</v>
      </c>
      <c r="D296" t="s">
        <v>1715</v>
      </c>
      <c r="E296" t="s">
        <v>1716</v>
      </c>
      <c r="F296" t="s">
        <v>1717</v>
      </c>
      <c r="G296" t="s">
        <v>1718</v>
      </c>
      <c r="H296">
        <v>27</v>
      </c>
      <c r="I296" t="s">
        <v>28</v>
      </c>
      <c r="J296" t="s">
        <v>1719</v>
      </c>
      <c r="K296">
        <v>1832</v>
      </c>
      <c r="L296" t="s">
        <v>30</v>
      </c>
      <c r="M296" t="s">
        <v>31</v>
      </c>
      <c r="N296" t="b">
        <v>1</v>
      </c>
      <c r="P296">
        <v>1</v>
      </c>
      <c r="Q296">
        <v>17727</v>
      </c>
      <c r="R296">
        <v>280</v>
      </c>
      <c r="S296">
        <v>4</v>
      </c>
      <c r="T296">
        <v>0</v>
      </c>
      <c r="U296">
        <v>55</v>
      </c>
    </row>
    <row r="297" spans="1:21" x14ac:dyDescent="0.25">
      <c r="A297" t="s">
        <v>21</v>
      </c>
      <c r="B297" t="s">
        <v>22</v>
      </c>
      <c r="C297" t="s">
        <v>1720</v>
      </c>
      <c r="D297" t="s">
        <v>1721</v>
      </c>
      <c r="E297" s="1">
        <v>43407.322222222225</v>
      </c>
      <c r="F297" t="s">
        <v>1722</v>
      </c>
      <c r="G297" t="s">
        <v>1723</v>
      </c>
      <c r="H297">
        <v>27</v>
      </c>
      <c r="I297" t="s">
        <v>28</v>
      </c>
      <c r="J297" t="s">
        <v>1724</v>
      </c>
      <c r="K297">
        <v>284</v>
      </c>
      <c r="L297" t="s">
        <v>30</v>
      </c>
      <c r="M297" t="s">
        <v>31</v>
      </c>
      <c r="N297" t="b">
        <v>1</v>
      </c>
      <c r="O297" t="s">
        <v>1725</v>
      </c>
      <c r="P297">
        <v>1</v>
      </c>
      <c r="Q297">
        <v>4707</v>
      </c>
      <c r="R297">
        <v>126</v>
      </c>
      <c r="S297">
        <v>3</v>
      </c>
      <c r="T297">
        <v>0</v>
      </c>
      <c r="U297">
        <v>47</v>
      </c>
    </row>
    <row r="298" spans="1:21" x14ac:dyDescent="0.25">
      <c r="A298" t="s">
        <v>21</v>
      </c>
      <c r="B298" t="s">
        <v>22</v>
      </c>
      <c r="C298" t="s">
        <v>1726</v>
      </c>
      <c r="D298" t="s">
        <v>1727</v>
      </c>
      <c r="E298" s="1">
        <v>43346.333333333336</v>
      </c>
      <c r="F298" t="s">
        <v>1728</v>
      </c>
      <c r="G298" t="s">
        <v>1729</v>
      </c>
      <c r="H298">
        <v>27</v>
      </c>
      <c r="I298" t="s">
        <v>28</v>
      </c>
      <c r="J298" t="s">
        <v>1730</v>
      </c>
      <c r="K298">
        <v>2190</v>
      </c>
      <c r="L298" t="s">
        <v>30</v>
      </c>
      <c r="M298" t="s">
        <v>31</v>
      </c>
      <c r="N298" t="b">
        <v>1</v>
      </c>
      <c r="O298" t="s">
        <v>1731</v>
      </c>
      <c r="P298">
        <v>1</v>
      </c>
      <c r="Q298">
        <v>5406</v>
      </c>
      <c r="R298">
        <v>115</v>
      </c>
      <c r="S298">
        <v>3</v>
      </c>
      <c r="T298">
        <v>0</v>
      </c>
      <c r="U298">
        <v>39</v>
      </c>
    </row>
    <row r="299" spans="1:21" x14ac:dyDescent="0.25">
      <c r="A299" t="s">
        <v>21</v>
      </c>
      <c r="B299" t="s">
        <v>22</v>
      </c>
      <c r="C299" t="s">
        <v>1732</v>
      </c>
      <c r="D299" t="s">
        <v>1733</v>
      </c>
      <c r="E299" s="1">
        <v>43134.066666666666</v>
      </c>
      <c r="F299" t="s">
        <v>1734</v>
      </c>
      <c r="G299" t="s">
        <v>1735</v>
      </c>
      <c r="H299">
        <v>27</v>
      </c>
      <c r="I299" t="s">
        <v>28</v>
      </c>
      <c r="J299" t="s">
        <v>1736</v>
      </c>
      <c r="K299">
        <v>1724</v>
      </c>
      <c r="L299" t="s">
        <v>30</v>
      </c>
      <c r="M299" t="s">
        <v>31</v>
      </c>
      <c r="N299" t="b">
        <v>1</v>
      </c>
      <c r="P299">
        <v>1</v>
      </c>
      <c r="Q299">
        <v>5375</v>
      </c>
      <c r="R299">
        <v>151</v>
      </c>
      <c r="S299">
        <v>4</v>
      </c>
      <c r="T299">
        <v>0</v>
      </c>
      <c r="U299">
        <v>58</v>
      </c>
    </row>
    <row r="300" spans="1:21" x14ac:dyDescent="0.25">
      <c r="A300" t="s">
        <v>21</v>
      </c>
      <c r="B300" t="s">
        <v>22</v>
      </c>
      <c r="C300" t="s">
        <v>1737</v>
      </c>
      <c r="D300" t="s">
        <v>1738</v>
      </c>
      <c r="E300" s="1">
        <v>43103.203472222223</v>
      </c>
      <c r="F300" t="s">
        <v>1739</v>
      </c>
      <c r="G300" t="s">
        <v>1740</v>
      </c>
      <c r="H300">
        <v>27</v>
      </c>
      <c r="I300" t="s">
        <v>28</v>
      </c>
      <c r="J300" t="s">
        <v>1741</v>
      </c>
      <c r="K300">
        <v>1776</v>
      </c>
      <c r="L300" t="s">
        <v>30</v>
      </c>
      <c r="M300" t="s">
        <v>31</v>
      </c>
      <c r="N300" t="b">
        <v>1</v>
      </c>
      <c r="O300" t="s">
        <v>1742</v>
      </c>
      <c r="P300">
        <v>1</v>
      </c>
      <c r="Q300">
        <v>5431</v>
      </c>
      <c r="R300">
        <v>117</v>
      </c>
      <c r="S300">
        <v>2</v>
      </c>
      <c r="T300">
        <v>0</v>
      </c>
      <c r="U300">
        <v>36</v>
      </c>
    </row>
    <row r="301" spans="1:21" x14ac:dyDescent="0.25">
      <c r="A301" t="s">
        <v>21</v>
      </c>
      <c r="B301" t="s">
        <v>22</v>
      </c>
      <c r="C301" t="s">
        <v>1743</v>
      </c>
      <c r="D301" t="s">
        <v>1744</v>
      </c>
      <c r="E301" t="s">
        <v>1745</v>
      </c>
      <c r="F301" t="s">
        <v>1746</v>
      </c>
      <c r="G301" t="s">
        <v>1747</v>
      </c>
      <c r="H301">
        <v>27</v>
      </c>
      <c r="I301" t="s">
        <v>28</v>
      </c>
      <c r="J301" t="s">
        <v>1748</v>
      </c>
      <c r="K301">
        <v>2338</v>
      </c>
      <c r="L301" t="s">
        <v>30</v>
      </c>
      <c r="M301" t="s">
        <v>31</v>
      </c>
      <c r="N301" t="b">
        <v>1</v>
      </c>
      <c r="O301" t="s">
        <v>1749</v>
      </c>
      <c r="P301">
        <v>1</v>
      </c>
      <c r="Q301">
        <v>3319</v>
      </c>
      <c r="R301">
        <v>86</v>
      </c>
      <c r="S301">
        <v>1</v>
      </c>
      <c r="T301">
        <v>0</v>
      </c>
      <c r="U301">
        <v>25</v>
      </c>
    </row>
    <row r="302" spans="1:21" x14ac:dyDescent="0.25">
      <c r="A302" t="s">
        <v>21</v>
      </c>
      <c r="B302" t="s">
        <v>22</v>
      </c>
      <c r="C302" t="s">
        <v>1750</v>
      </c>
      <c r="D302" t="s">
        <v>1751</v>
      </c>
      <c r="E302" t="s">
        <v>1752</v>
      </c>
      <c r="F302" t="s">
        <v>1753</v>
      </c>
      <c r="G302" t="s">
        <v>1754</v>
      </c>
      <c r="H302">
        <v>27</v>
      </c>
      <c r="I302" t="s">
        <v>28</v>
      </c>
      <c r="J302" t="s">
        <v>1755</v>
      </c>
      <c r="K302">
        <v>1274</v>
      </c>
      <c r="L302" t="s">
        <v>30</v>
      </c>
      <c r="M302" t="s">
        <v>31</v>
      </c>
      <c r="N302" t="b">
        <v>1</v>
      </c>
      <c r="O302" t="s">
        <v>1756</v>
      </c>
      <c r="P302">
        <v>1</v>
      </c>
      <c r="Q302">
        <v>11685</v>
      </c>
      <c r="R302">
        <v>127</v>
      </c>
      <c r="S302">
        <v>3</v>
      </c>
      <c r="T302">
        <v>0</v>
      </c>
      <c r="U302">
        <v>44</v>
      </c>
    </row>
    <row r="303" spans="1:21" x14ac:dyDescent="0.25">
      <c r="A303" t="s">
        <v>21</v>
      </c>
      <c r="B303" t="s">
        <v>22</v>
      </c>
      <c r="C303" t="s">
        <v>1757</v>
      </c>
      <c r="D303" t="s">
        <v>1758</v>
      </c>
      <c r="E303" t="s">
        <v>1759</v>
      </c>
      <c r="F303" t="s">
        <v>1760</v>
      </c>
      <c r="G303" t="s">
        <v>1761</v>
      </c>
      <c r="H303">
        <v>27</v>
      </c>
      <c r="I303" t="s">
        <v>28</v>
      </c>
      <c r="J303" t="s">
        <v>1762</v>
      </c>
      <c r="K303">
        <v>931</v>
      </c>
      <c r="L303" t="s">
        <v>30</v>
      </c>
      <c r="M303" t="s">
        <v>31</v>
      </c>
      <c r="N303" t="b">
        <v>1</v>
      </c>
      <c r="P303">
        <v>1</v>
      </c>
      <c r="Q303">
        <v>4372</v>
      </c>
      <c r="R303">
        <v>129</v>
      </c>
      <c r="S303">
        <v>4</v>
      </c>
      <c r="T303">
        <v>0</v>
      </c>
      <c r="U303">
        <v>40</v>
      </c>
    </row>
    <row r="304" spans="1:21" x14ac:dyDescent="0.25">
      <c r="A304" t="s">
        <v>21</v>
      </c>
      <c r="B304" t="s">
        <v>22</v>
      </c>
      <c r="C304" t="s">
        <v>1763</v>
      </c>
      <c r="D304" t="s">
        <v>1764</v>
      </c>
      <c r="E304" t="s">
        <v>1765</v>
      </c>
      <c r="F304" t="s">
        <v>1766</v>
      </c>
      <c r="G304" t="s">
        <v>1767</v>
      </c>
      <c r="H304">
        <v>27</v>
      </c>
      <c r="I304" t="s">
        <v>28</v>
      </c>
      <c r="J304" t="s">
        <v>1768</v>
      </c>
      <c r="K304">
        <v>1244</v>
      </c>
      <c r="L304" t="s">
        <v>30</v>
      </c>
      <c r="M304" t="s">
        <v>31</v>
      </c>
      <c r="N304" t="b">
        <v>1</v>
      </c>
      <c r="O304" t="s">
        <v>1769</v>
      </c>
      <c r="P304">
        <v>1</v>
      </c>
      <c r="Q304">
        <v>11136</v>
      </c>
      <c r="R304">
        <v>176</v>
      </c>
      <c r="S304">
        <v>3</v>
      </c>
      <c r="T304">
        <v>0</v>
      </c>
      <c r="U304">
        <v>40</v>
      </c>
    </row>
    <row r="305" spans="1:21" x14ac:dyDescent="0.25">
      <c r="A305" t="s">
        <v>21</v>
      </c>
      <c r="B305" t="s">
        <v>22</v>
      </c>
      <c r="C305" t="s">
        <v>1770</v>
      </c>
      <c r="D305" t="s">
        <v>1771</v>
      </c>
      <c r="E305" t="s">
        <v>1772</v>
      </c>
      <c r="F305" t="s">
        <v>1773</v>
      </c>
      <c r="G305" t="s">
        <v>1774</v>
      </c>
      <c r="H305">
        <v>27</v>
      </c>
      <c r="I305" t="s">
        <v>28</v>
      </c>
      <c r="J305" t="s">
        <v>1775</v>
      </c>
      <c r="K305">
        <v>1303</v>
      </c>
      <c r="L305" t="s">
        <v>30</v>
      </c>
      <c r="M305" t="s">
        <v>31</v>
      </c>
      <c r="N305" t="b">
        <v>1</v>
      </c>
      <c r="O305" t="s">
        <v>1776</v>
      </c>
      <c r="P305">
        <v>1</v>
      </c>
      <c r="Q305">
        <v>9540</v>
      </c>
      <c r="R305">
        <v>208</v>
      </c>
      <c r="S305">
        <v>3</v>
      </c>
      <c r="T305">
        <v>0</v>
      </c>
      <c r="U305">
        <v>34</v>
      </c>
    </row>
    <row r="306" spans="1:21" x14ac:dyDescent="0.25">
      <c r="A306" t="s">
        <v>21</v>
      </c>
      <c r="B306" t="s">
        <v>22</v>
      </c>
      <c r="C306" t="s">
        <v>1777</v>
      </c>
      <c r="D306" t="s">
        <v>1778</v>
      </c>
      <c r="E306" t="s">
        <v>1779</v>
      </c>
      <c r="F306" t="s">
        <v>1780</v>
      </c>
      <c r="G306" t="s">
        <v>1781</v>
      </c>
      <c r="H306">
        <v>27</v>
      </c>
      <c r="I306" t="s">
        <v>28</v>
      </c>
      <c r="J306" t="s">
        <v>1782</v>
      </c>
      <c r="K306">
        <v>1199</v>
      </c>
      <c r="L306" t="s">
        <v>30</v>
      </c>
      <c r="M306" t="s">
        <v>31</v>
      </c>
      <c r="N306" t="b">
        <v>1</v>
      </c>
      <c r="O306" t="s">
        <v>1783</v>
      </c>
      <c r="P306">
        <v>1</v>
      </c>
      <c r="Q306">
        <v>4634</v>
      </c>
      <c r="R306">
        <v>147</v>
      </c>
      <c r="S306">
        <v>0</v>
      </c>
      <c r="T306">
        <v>0</v>
      </c>
      <c r="U306">
        <v>55</v>
      </c>
    </row>
    <row r="307" spans="1:21" x14ac:dyDescent="0.25">
      <c r="A307" t="s">
        <v>21</v>
      </c>
      <c r="B307" t="s">
        <v>22</v>
      </c>
      <c r="C307" t="s">
        <v>1784</v>
      </c>
      <c r="D307" t="s">
        <v>1785</v>
      </c>
      <c r="E307" t="s">
        <v>1786</v>
      </c>
      <c r="F307" t="s">
        <v>1787</v>
      </c>
      <c r="G307" t="s">
        <v>1788</v>
      </c>
      <c r="H307">
        <v>27</v>
      </c>
      <c r="I307" t="s">
        <v>28</v>
      </c>
      <c r="J307" t="s">
        <v>1789</v>
      </c>
      <c r="K307">
        <v>491</v>
      </c>
      <c r="L307" t="s">
        <v>30</v>
      </c>
      <c r="M307" t="s">
        <v>31</v>
      </c>
      <c r="N307" t="b">
        <v>0</v>
      </c>
      <c r="O307" t="s">
        <v>1790</v>
      </c>
      <c r="P307">
        <v>1</v>
      </c>
      <c r="Q307">
        <v>4629</v>
      </c>
      <c r="R307">
        <v>237</v>
      </c>
      <c r="S307">
        <v>1</v>
      </c>
      <c r="T307">
        <v>0</v>
      </c>
      <c r="U307">
        <v>47</v>
      </c>
    </row>
    <row r="308" spans="1:21" x14ac:dyDescent="0.25">
      <c r="A308" t="s">
        <v>21</v>
      </c>
      <c r="B308" t="s">
        <v>22</v>
      </c>
      <c r="C308" t="s">
        <v>1791</v>
      </c>
      <c r="D308" t="s">
        <v>1792</v>
      </c>
      <c r="E308" t="s">
        <v>1793</v>
      </c>
      <c r="F308" t="s">
        <v>1794</v>
      </c>
      <c r="G308" t="s">
        <v>1795</v>
      </c>
      <c r="H308">
        <v>27</v>
      </c>
      <c r="I308" t="s">
        <v>28</v>
      </c>
      <c r="J308" t="s">
        <v>1796</v>
      </c>
      <c r="K308">
        <v>293</v>
      </c>
      <c r="L308" t="s">
        <v>30</v>
      </c>
      <c r="M308" t="s">
        <v>31</v>
      </c>
      <c r="N308" t="b">
        <v>0</v>
      </c>
      <c r="O308" t="s">
        <v>1797</v>
      </c>
      <c r="P308">
        <v>1</v>
      </c>
      <c r="Q308">
        <v>5054</v>
      </c>
      <c r="R308">
        <v>250</v>
      </c>
      <c r="S308">
        <v>2</v>
      </c>
      <c r="T308">
        <v>0</v>
      </c>
      <c r="U308">
        <v>31</v>
      </c>
    </row>
    <row r="309" spans="1:21" x14ac:dyDescent="0.25">
      <c r="A309" t="s">
        <v>21</v>
      </c>
      <c r="B309" t="s">
        <v>22</v>
      </c>
      <c r="C309" t="s">
        <v>1798</v>
      </c>
      <c r="D309" t="s">
        <v>1799</v>
      </c>
      <c r="E309" t="s">
        <v>1800</v>
      </c>
      <c r="F309" t="s">
        <v>1801</v>
      </c>
      <c r="G309" t="s">
        <v>1802</v>
      </c>
      <c r="H309">
        <v>27</v>
      </c>
      <c r="I309" t="s">
        <v>28</v>
      </c>
      <c r="J309" t="s">
        <v>1803</v>
      </c>
      <c r="K309">
        <v>1902</v>
      </c>
      <c r="L309" t="s">
        <v>30</v>
      </c>
      <c r="M309" t="s">
        <v>31</v>
      </c>
      <c r="N309" t="b">
        <v>1</v>
      </c>
      <c r="O309" t="s">
        <v>1804</v>
      </c>
      <c r="P309">
        <v>1</v>
      </c>
      <c r="Q309">
        <v>9388</v>
      </c>
      <c r="R309">
        <v>218</v>
      </c>
      <c r="S309">
        <v>3</v>
      </c>
      <c r="T309">
        <v>0</v>
      </c>
      <c r="U309">
        <v>40</v>
      </c>
    </row>
    <row r="310" spans="1:21" x14ac:dyDescent="0.25">
      <c r="A310" t="s">
        <v>21</v>
      </c>
      <c r="B310" t="s">
        <v>22</v>
      </c>
      <c r="C310" t="s">
        <v>1805</v>
      </c>
      <c r="D310" t="s">
        <v>1806</v>
      </c>
      <c r="E310" t="s">
        <v>1807</v>
      </c>
      <c r="F310" t="s">
        <v>1808</v>
      </c>
      <c r="G310" t="s">
        <v>1809</v>
      </c>
      <c r="H310">
        <v>27</v>
      </c>
      <c r="I310" t="s">
        <v>28</v>
      </c>
      <c r="J310" t="s">
        <v>1810</v>
      </c>
      <c r="K310">
        <v>2722</v>
      </c>
      <c r="L310" t="s">
        <v>30</v>
      </c>
      <c r="M310" t="s">
        <v>31</v>
      </c>
      <c r="N310" t="b">
        <v>1</v>
      </c>
      <c r="O310" t="s">
        <v>1811</v>
      </c>
      <c r="P310">
        <v>1</v>
      </c>
      <c r="Q310">
        <v>28323</v>
      </c>
      <c r="R310">
        <v>371</v>
      </c>
      <c r="S310">
        <v>15</v>
      </c>
      <c r="T310">
        <v>0</v>
      </c>
      <c r="U310">
        <v>48</v>
      </c>
    </row>
    <row r="311" spans="1:21" x14ac:dyDescent="0.25">
      <c r="A311" t="s">
        <v>21</v>
      </c>
      <c r="B311" t="s">
        <v>22</v>
      </c>
      <c r="C311" t="s">
        <v>1812</v>
      </c>
      <c r="D311" t="s">
        <v>1813</v>
      </c>
      <c r="E311" t="s">
        <v>1814</v>
      </c>
      <c r="F311" t="s">
        <v>1815</v>
      </c>
      <c r="G311" t="s">
        <v>1816</v>
      </c>
      <c r="H311">
        <v>27</v>
      </c>
      <c r="I311" t="s">
        <v>28</v>
      </c>
      <c r="J311" t="s">
        <v>1817</v>
      </c>
      <c r="K311">
        <v>168</v>
      </c>
      <c r="L311" t="s">
        <v>30</v>
      </c>
      <c r="M311" t="s">
        <v>31</v>
      </c>
      <c r="N311" t="b">
        <v>1</v>
      </c>
      <c r="O311" t="s">
        <v>1818</v>
      </c>
      <c r="Q311">
        <v>2700</v>
      </c>
      <c r="R311">
        <v>72</v>
      </c>
      <c r="S311">
        <v>1</v>
      </c>
      <c r="T311">
        <v>0</v>
      </c>
      <c r="U311">
        <v>18</v>
      </c>
    </row>
    <row r="312" spans="1:21" x14ac:dyDescent="0.25">
      <c r="A312" t="s">
        <v>21</v>
      </c>
      <c r="B312" t="s">
        <v>22</v>
      </c>
      <c r="C312" t="s">
        <v>1819</v>
      </c>
      <c r="D312" t="s">
        <v>1820</v>
      </c>
      <c r="E312" s="1">
        <v>43436.916666666664</v>
      </c>
      <c r="F312" t="s">
        <v>1821</v>
      </c>
      <c r="G312" t="s">
        <v>1822</v>
      </c>
      <c r="H312">
        <v>27</v>
      </c>
      <c r="I312" t="s">
        <v>28</v>
      </c>
      <c r="J312" t="s">
        <v>1823</v>
      </c>
      <c r="K312">
        <v>532</v>
      </c>
      <c r="L312" t="s">
        <v>30</v>
      </c>
      <c r="M312" t="s">
        <v>31</v>
      </c>
      <c r="N312" t="b">
        <v>1</v>
      </c>
      <c r="O312" t="s">
        <v>1824</v>
      </c>
      <c r="Q312">
        <v>3683</v>
      </c>
      <c r="R312">
        <v>115</v>
      </c>
      <c r="S312">
        <v>2</v>
      </c>
      <c r="T312">
        <v>0</v>
      </c>
      <c r="U312">
        <v>27</v>
      </c>
    </row>
    <row r="313" spans="1:21" x14ac:dyDescent="0.25">
      <c r="A313" t="s">
        <v>21</v>
      </c>
      <c r="B313" t="s">
        <v>22</v>
      </c>
      <c r="C313" t="s">
        <v>1825</v>
      </c>
      <c r="D313" t="s">
        <v>1826</v>
      </c>
      <c r="E313" s="1">
        <v>43375.082638888889</v>
      </c>
      <c r="F313" t="s">
        <v>1827</v>
      </c>
      <c r="G313" t="s">
        <v>1828</v>
      </c>
      <c r="H313">
        <v>27</v>
      </c>
      <c r="I313" t="s">
        <v>28</v>
      </c>
      <c r="J313" t="s">
        <v>1829</v>
      </c>
      <c r="K313">
        <v>1473</v>
      </c>
      <c r="L313" t="s">
        <v>30</v>
      </c>
      <c r="M313" t="s">
        <v>31</v>
      </c>
      <c r="N313" t="b">
        <v>1</v>
      </c>
      <c r="O313" t="s">
        <v>1830</v>
      </c>
      <c r="Q313">
        <v>3830</v>
      </c>
      <c r="R313">
        <v>98</v>
      </c>
      <c r="S313">
        <v>3</v>
      </c>
      <c r="T313">
        <v>0</v>
      </c>
      <c r="U313">
        <v>41</v>
      </c>
    </row>
    <row r="314" spans="1:21" x14ac:dyDescent="0.25">
      <c r="A314" t="s">
        <v>21</v>
      </c>
      <c r="B314" t="s">
        <v>22</v>
      </c>
      <c r="C314" t="s">
        <v>1831</v>
      </c>
      <c r="D314" t="s">
        <v>1832</v>
      </c>
      <c r="E314" s="1">
        <v>43283.250694444447</v>
      </c>
      <c r="F314" t="s">
        <v>1833</v>
      </c>
      <c r="G314" t="s">
        <v>1834</v>
      </c>
      <c r="H314">
        <v>27</v>
      </c>
      <c r="I314" t="s">
        <v>28</v>
      </c>
      <c r="J314" t="s">
        <v>1835</v>
      </c>
      <c r="K314">
        <v>11</v>
      </c>
      <c r="L314" t="s">
        <v>30</v>
      </c>
      <c r="M314" t="s">
        <v>31</v>
      </c>
      <c r="N314" t="b">
        <v>1</v>
      </c>
      <c r="O314" t="s">
        <v>1836</v>
      </c>
      <c r="Q314">
        <v>11612</v>
      </c>
      <c r="R314">
        <v>120</v>
      </c>
      <c r="S314">
        <v>2</v>
      </c>
      <c r="T314">
        <v>0</v>
      </c>
      <c r="U314">
        <v>30</v>
      </c>
    </row>
    <row r="315" spans="1:21" x14ac:dyDescent="0.25">
      <c r="A315" t="s">
        <v>21</v>
      </c>
      <c r="B315" t="s">
        <v>22</v>
      </c>
      <c r="C315" t="s">
        <v>1837</v>
      </c>
      <c r="D315" t="s">
        <v>1838</v>
      </c>
      <c r="E315" s="1">
        <v>43192.599305555559</v>
      </c>
      <c r="F315" t="s">
        <v>1839</v>
      </c>
      <c r="G315" t="s">
        <v>1840</v>
      </c>
      <c r="H315">
        <v>27</v>
      </c>
      <c r="I315" t="s">
        <v>28</v>
      </c>
      <c r="J315" t="s">
        <v>1841</v>
      </c>
      <c r="K315">
        <v>522</v>
      </c>
      <c r="L315" t="s">
        <v>30</v>
      </c>
      <c r="M315" t="s">
        <v>31</v>
      </c>
      <c r="N315" t="b">
        <v>0</v>
      </c>
      <c r="O315" t="s">
        <v>1842</v>
      </c>
      <c r="P315">
        <v>1</v>
      </c>
      <c r="Q315">
        <v>5588</v>
      </c>
      <c r="R315">
        <v>298</v>
      </c>
      <c r="S315">
        <v>1</v>
      </c>
      <c r="T315">
        <v>0</v>
      </c>
      <c r="U315">
        <v>89</v>
      </c>
    </row>
    <row r="316" spans="1:21" x14ac:dyDescent="0.25">
      <c r="A316" t="s">
        <v>21</v>
      </c>
      <c r="B316" t="s">
        <v>22</v>
      </c>
      <c r="C316" t="s">
        <v>1843</v>
      </c>
      <c r="D316" t="s">
        <v>1844</v>
      </c>
      <c r="E316" s="1">
        <v>43192.238888888889</v>
      </c>
      <c r="F316" t="s">
        <v>1845</v>
      </c>
      <c r="G316" t="s">
        <v>1846</v>
      </c>
      <c r="H316">
        <v>27</v>
      </c>
      <c r="I316" t="s">
        <v>28</v>
      </c>
      <c r="J316" t="s">
        <v>1847</v>
      </c>
      <c r="K316">
        <v>1098</v>
      </c>
      <c r="L316" t="s">
        <v>30</v>
      </c>
      <c r="M316" t="s">
        <v>31</v>
      </c>
      <c r="N316" t="b">
        <v>1</v>
      </c>
      <c r="O316" t="s">
        <v>1848</v>
      </c>
      <c r="Q316">
        <v>3898</v>
      </c>
      <c r="R316">
        <v>86</v>
      </c>
      <c r="S316">
        <v>0</v>
      </c>
      <c r="T316">
        <v>0</v>
      </c>
      <c r="U316">
        <v>17</v>
      </c>
    </row>
    <row r="317" spans="1:21" x14ac:dyDescent="0.25">
      <c r="A317" t="s">
        <v>21</v>
      </c>
      <c r="B317" t="s">
        <v>22</v>
      </c>
      <c r="C317" t="s">
        <v>1849</v>
      </c>
      <c r="D317" t="s">
        <v>1850</v>
      </c>
      <c r="E317" s="1">
        <v>43161.61041666667</v>
      </c>
      <c r="F317" t="s">
        <v>1851</v>
      </c>
      <c r="G317" t="s">
        <v>1852</v>
      </c>
      <c r="H317">
        <v>27</v>
      </c>
      <c r="I317" t="s">
        <v>28</v>
      </c>
      <c r="J317" t="s">
        <v>1853</v>
      </c>
      <c r="K317">
        <v>893</v>
      </c>
      <c r="L317" t="s">
        <v>30</v>
      </c>
      <c r="M317" t="s">
        <v>31</v>
      </c>
      <c r="N317" t="b">
        <v>1</v>
      </c>
      <c r="O317" t="s">
        <v>1854</v>
      </c>
      <c r="Q317">
        <v>2956</v>
      </c>
      <c r="R317">
        <v>83</v>
      </c>
      <c r="S317">
        <v>1</v>
      </c>
      <c r="T317">
        <v>0</v>
      </c>
      <c r="U317">
        <v>10</v>
      </c>
    </row>
    <row r="318" spans="1:21" x14ac:dyDescent="0.25">
      <c r="A318" t="s">
        <v>21</v>
      </c>
      <c r="B318" t="s">
        <v>22</v>
      </c>
      <c r="C318" t="s">
        <v>1855</v>
      </c>
      <c r="D318" t="s">
        <v>1856</v>
      </c>
      <c r="E318" s="1">
        <v>43133.162499999999</v>
      </c>
      <c r="F318" t="s">
        <v>1857</v>
      </c>
      <c r="G318" t="s">
        <v>1858</v>
      </c>
      <c r="H318">
        <v>27</v>
      </c>
      <c r="I318" t="s">
        <v>28</v>
      </c>
      <c r="J318" t="s">
        <v>1859</v>
      </c>
      <c r="K318">
        <v>1974</v>
      </c>
      <c r="L318" t="s">
        <v>30</v>
      </c>
      <c r="M318" t="s">
        <v>31</v>
      </c>
      <c r="N318" t="b">
        <v>1</v>
      </c>
      <c r="O318" t="s">
        <v>1860</v>
      </c>
      <c r="Q318">
        <v>4824</v>
      </c>
      <c r="R318">
        <v>90</v>
      </c>
      <c r="S318">
        <v>0</v>
      </c>
      <c r="T318">
        <v>0</v>
      </c>
      <c r="U318">
        <v>35</v>
      </c>
    </row>
    <row r="319" spans="1:21" x14ac:dyDescent="0.25">
      <c r="A319" t="s">
        <v>21</v>
      </c>
      <c r="B319" t="s">
        <v>22</v>
      </c>
      <c r="C319" t="s">
        <v>1861</v>
      </c>
      <c r="D319" t="s">
        <v>1862</v>
      </c>
      <c r="E319" t="s">
        <v>1863</v>
      </c>
      <c r="F319" t="s">
        <v>1864</v>
      </c>
      <c r="G319" t="s">
        <v>1865</v>
      </c>
      <c r="H319">
        <v>27</v>
      </c>
      <c r="I319" t="s">
        <v>28</v>
      </c>
      <c r="J319" t="s">
        <v>1866</v>
      </c>
      <c r="K319">
        <v>1026</v>
      </c>
      <c r="L319" t="s">
        <v>30</v>
      </c>
      <c r="M319" t="s">
        <v>31</v>
      </c>
      <c r="N319" t="b">
        <v>1</v>
      </c>
      <c r="O319" t="s">
        <v>1867</v>
      </c>
      <c r="Q319">
        <v>3920</v>
      </c>
      <c r="R319">
        <v>83</v>
      </c>
      <c r="S319">
        <v>1</v>
      </c>
      <c r="T319">
        <v>0</v>
      </c>
      <c r="U319">
        <v>26</v>
      </c>
    </row>
    <row r="320" spans="1:21" x14ac:dyDescent="0.25">
      <c r="A320" t="s">
        <v>21</v>
      </c>
      <c r="B320" t="s">
        <v>22</v>
      </c>
      <c r="C320" t="s">
        <v>1868</v>
      </c>
      <c r="D320" t="s">
        <v>1869</v>
      </c>
      <c r="E320" t="s">
        <v>1870</v>
      </c>
      <c r="F320" t="s">
        <v>1871</v>
      </c>
      <c r="G320" t="s">
        <v>1872</v>
      </c>
      <c r="H320">
        <v>27</v>
      </c>
      <c r="I320" t="s">
        <v>28</v>
      </c>
      <c r="J320" t="s">
        <v>1873</v>
      </c>
      <c r="K320">
        <v>2265</v>
      </c>
      <c r="L320" t="s">
        <v>30</v>
      </c>
      <c r="M320" t="s">
        <v>31</v>
      </c>
      <c r="N320" t="b">
        <v>1</v>
      </c>
      <c r="O320" t="s">
        <v>1874</v>
      </c>
      <c r="Q320">
        <v>4742</v>
      </c>
      <c r="R320">
        <v>95</v>
      </c>
      <c r="S320">
        <v>0</v>
      </c>
      <c r="T320">
        <v>0</v>
      </c>
      <c r="U320">
        <v>24</v>
      </c>
    </row>
    <row r="321" spans="1:21" x14ac:dyDescent="0.25">
      <c r="A321" t="s">
        <v>21</v>
      </c>
      <c r="B321" t="s">
        <v>22</v>
      </c>
      <c r="C321" t="s">
        <v>1875</v>
      </c>
      <c r="D321" t="s">
        <v>1876</v>
      </c>
      <c r="E321" t="s">
        <v>1877</v>
      </c>
      <c r="F321" t="s">
        <v>1878</v>
      </c>
      <c r="G321" t="s">
        <v>1879</v>
      </c>
      <c r="H321">
        <v>27</v>
      </c>
      <c r="I321" t="s">
        <v>28</v>
      </c>
      <c r="J321" t="s">
        <v>1880</v>
      </c>
      <c r="K321">
        <v>760</v>
      </c>
      <c r="L321" t="s">
        <v>30</v>
      </c>
      <c r="M321" t="s">
        <v>31</v>
      </c>
      <c r="N321" t="b">
        <v>1</v>
      </c>
      <c r="O321" t="s">
        <v>1881</v>
      </c>
      <c r="Q321">
        <v>3613</v>
      </c>
      <c r="R321">
        <v>66</v>
      </c>
      <c r="S321">
        <v>2</v>
      </c>
      <c r="T321">
        <v>0</v>
      </c>
      <c r="U321">
        <v>21</v>
      </c>
    </row>
    <row r="322" spans="1:21" x14ac:dyDescent="0.25">
      <c r="A322" t="s">
        <v>21</v>
      </c>
      <c r="B322" t="s">
        <v>22</v>
      </c>
      <c r="C322" t="s">
        <v>1882</v>
      </c>
      <c r="D322" t="s">
        <v>1883</v>
      </c>
      <c r="E322" t="s">
        <v>1884</v>
      </c>
      <c r="F322" t="s">
        <v>1885</v>
      </c>
      <c r="G322" t="s">
        <v>1886</v>
      </c>
      <c r="H322">
        <v>27</v>
      </c>
      <c r="I322" t="s">
        <v>28</v>
      </c>
      <c r="J322" t="s">
        <v>1887</v>
      </c>
      <c r="K322">
        <v>1982</v>
      </c>
      <c r="L322" t="s">
        <v>30</v>
      </c>
      <c r="M322" t="s">
        <v>31</v>
      </c>
      <c r="N322" t="b">
        <v>1</v>
      </c>
      <c r="O322" t="s">
        <v>1888</v>
      </c>
      <c r="Q322">
        <v>2712</v>
      </c>
      <c r="R322">
        <v>63</v>
      </c>
      <c r="S322">
        <v>1</v>
      </c>
      <c r="T322">
        <v>0</v>
      </c>
      <c r="U322">
        <v>27</v>
      </c>
    </row>
    <row r="323" spans="1:21" x14ac:dyDescent="0.25">
      <c r="A323" t="s">
        <v>21</v>
      </c>
      <c r="B323" t="s">
        <v>22</v>
      </c>
      <c r="C323" t="s">
        <v>1889</v>
      </c>
      <c r="D323" t="s">
        <v>1890</v>
      </c>
      <c r="E323" t="s">
        <v>1891</v>
      </c>
      <c r="F323" t="s">
        <v>1892</v>
      </c>
      <c r="G323" t="s">
        <v>1893</v>
      </c>
      <c r="H323">
        <v>27</v>
      </c>
      <c r="I323" t="s">
        <v>28</v>
      </c>
      <c r="J323" t="s">
        <v>1894</v>
      </c>
      <c r="K323">
        <v>533</v>
      </c>
      <c r="L323" t="s">
        <v>30</v>
      </c>
      <c r="M323" t="s">
        <v>31</v>
      </c>
      <c r="N323" t="b">
        <v>1</v>
      </c>
      <c r="O323" t="s">
        <v>1895</v>
      </c>
      <c r="Q323">
        <v>2439</v>
      </c>
      <c r="R323">
        <v>82</v>
      </c>
      <c r="S323">
        <v>1</v>
      </c>
      <c r="T323">
        <v>0</v>
      </c>
      <c r="U323">
        <v>15</v>
      </c>
    </row>
    <row r="324" spans="1:21" x14ac:dyDescent="0.25">
      <c r="A324" t="s">
        <v>21</v>
      </c>
      <c r="B324" t="s">
        <v>22</v>
      </c>
      <c r="C324" t="s">
        <v>1896</v>
      </c>
      <c r="D324" t="s">
        <v>1897</v>
      </c>
      <c r="E324" t="s">
        <v>1898</v>
      </c>
      <c r="F324" t="s">
        <v>1899</v>
      </c>
      <c r="G324" t="s">
        <v>1900</v>
      </c>
      <c r="H324">
        <v>27</v>
      </c>
      <c r="I324" t="s">
        <v>28</v>
      </c>
      <c r="J324" t="s">
        <v>1901</v>
      </c>
      <c r="K324">
        <v>1278</v>
      </c>
      <c r="L324" t="s">
        <v>30</v>
      </c>
      <c r="M324" t="s">
        <v>31</v>
      </c>
      <c r="N324" t="b">
        <v>1</v>
      </c>
      <c r="O324" t="s">
        <v>1902</v>
      </c>
      <c r="Q324">
        <v>4233</v>
      </c>
      <c r="R324">
        <v>65</v>
      </c>
      <c r="S324">
        <v>2</v>
      </c>
      <c r="T324">
        <v>0</v>
      </c>
      <c r="U324">
        <v>15</v>
      </c>
    </row>
    <row r="325" spans="1:21" x14ac:dyDescent="0.25">
      <c r="A325" t="s">
        <v>21</v>
      </c>
      <c r="B325" t="s">
        <v>22</v>
      </c>
      <c r="C325" t="s">
        <v>1903</v>
      </c>
      <c r="D325" t="s">
        <v>1904</v>
      </c>
      <c r="E325" t="s">
        <v>1905</v>
      </c>
      <c r="F325" t="s">
        <v>1906</v>
      </c>
      <c r="G325" t="s">
        <v>1907</v>
      </c>
      <c r="H325">
        <v>27</v>
      </c>
      <c r="I325" t="s">
        <v>28</v>
      </c>
      <c r="J325" t="s">
        <v>1908</v>
      </c>
      <c r="K325">
        <v>883</v>
      </c>
      <c r="L325" t="s">
        <v>30</v>
      </c>
      <c r="M325" t="s">
        <v>31</v>
      </c>
      <c r="N325" t="b">
        <v>1</v>
      </c>
      <c r="O325" t="s">
        <v>1909</v>
      </c>
      <c r="Q325">
        <v>2639</v>
      </c>
      <c r="R325">
        <v>68</v>
      </c>
      <c r="S325">
        <v>1</v>
      </c>
      <c r="T325">
        <v>0</v>
      </c>
      <c r="U325">
        <v>13</v>
      </c>
    </row>
    <row r="326" spans="1:21" x14ac:dyDescent="0.25">
      <c r="A326" t="s">
        <v>21</v>
      </c>
      <c r="B326" t="s">
        <v>22</v>
      </c>
      <c r="C326" t="s">
        <v>1910</v>
      </c>
      <c r="D326" t="s">
        <v>1911</v>
      </c>
      <c r="E326" t="s">
        <v>1912</v>
      </c>
      <c r="F326" t="s">
        <v>1913</v>
      </c>
      <c r="G326" t="s">
        <v>1914</v>
      </c>
      <c r="H326">
        <v>27</v>
      </c>
      <c r="I326" t="s">
        <v>28</v>
      </c>
      <c r="J326" t="s">
        <v>1915</v>
      </c>
      <c r="K326">
        <v>2161</v>
      </c>
      <c r="L326" t="s">
        <v>30</v>
      </c>
      <c r="M326" t="s">
        <v>31</v>
      </c>
      <c r="N326" t="b">
        <v>1</v>
      </c>
      <c r="O326" t="s">
        <v>1916</v>
      </c>
      <c r="Q326">
        <v>3550</v>
      </c>
      <c r="R326">
        <v>93</v>
      </c>
      <c r="S326">
        <v>2</v>
      </c>
      <c r="T326">
        <v>0</v>
      </c>
      <c r="U326">
        <v>10</v>
      </c>
    </row>
    <row r="327" spans="1:21" x14ac:dyDescent="0.25">
      <c r="A327" t="s">
        <v>21</v>
      </c>
      <c r="B327" t="s">
        <v>22</v>
      </c>
      <c r="C327" t="s">
        <v>1917</v>
      </c>
      <c r="D327" t="s">
        <v>1918</v>
      </c>
      <c r="E327" t="s">
        <v>1919</v>
      </c>
      <c r="F327" t="s">
        <v>1920</v>
      </c>
      <c r="G327" t="s">
        <v>1921</v>
      </c>
      <c r="H327">
        <v>27</v>
      </c>
      <c r="I327" t="s">
        <v>28</v>
      </c>
      <c r="J327" t="s">
        <v>909</v>
      </c>
      <c r="K327">
        <v>1308</v>
      </c>
      <c r="L327" t="s">
        <v>30</v>
      </c>
      <c r="M327" t="s">
        <v>31</v>
      </c>
      <c r="N327" t="b">
        <v>1</v>
      </c>
      <c r="O327" t="s">
        <v>1922</v>
      </c>
      <c r="Q327">
        <v>5706</v>
      </c>
      <c r="R327">
        <v>121</v>
      </c>
      <c r="S327">
        <v>2</v>
      </c>
      <c r="T327">
        <v>0</v>
      </c>
      <c r="U327">
        <v>31</v>
      </c>
    </row>
    <row r="328" spans="1:21" x14ac:dyDescent="0.25">
      <c r="A328" t="s">
        <v>21</v>
      </c>
      <c r="B328" t="s">
        <v>22</v>
      </c>
      <c r="C328" t="s">
        <v>1923</v>
      </c>
      <c r="D328" t="s">
        <v>1924</v>
      </c>
      <c r="E328" t="s">
        <v>1925</v>
      </c>
      <c r="F328" t="s">
        <v>1926</v>
      </c>
      <c r="G328" t="s">
        <v>1927</v>
      </c>
      <c r="H328">
        <v>27</v>
      </c>
      <c r="I328" t="s">
        <v>28</v>
      </c>
      <c r="J328" t="s">
        <v>1928</v>
      </c>
      <c r="K328">
        <v>1944</v>
      </c>
      <c r="L328" t="s">
        <v>30</v>
      </c>
      <c r="M328" t="s">
        <v>31</v>
      </c>
      <c r="N328" t="b">
        <v>1</v>
      </c>
      <c r="O328" t="s">
        <v>1929</v>
      </c>
      <c r="Q328">
        <v>5649</v>
      </c>
      <c r="R328">
        <v>120</v>
      </c>
      <c r="S328">
        <v>0</v>
      </c>
      <c r="T328">
        <v>0</v>
      </c>
      <c r="U328">
        <v>23</v>
      </c>
    </row>
    <row r="329" spans="1:21" x14ac:dyDescent="0.25">
      <c r="A329" t="s">
        <v>21</v>
      </c>
      <c r="B329" t="s">
        <v>22</v>
      </c>
      <c r="C329" t="s">
        <v>1930</v>
      </c>
      <c r="D329" t="s">
        <v>1931</v>
      </c>
      <c r="E329" t="s">
        <v>1932</v>
      </c>
      <c r="F329" t="s">
        <v>1933</v>
      </c>
      <c r="G329" t="s">
        <v>1934</v>
      </c>
      <c r="H329">
        <v>27</v>
      </c>
      <c r="I329" t="s">
        <v>28</v>
      </c>
      <c r="J329" t="s">
        <v>1935</v>
      </c>
      <c r="K329">
        <v>3160</v>
      </c>
      <c r="L329" t="s">
        <v>30</v>
      </c>
      <c r="M329" t="s">
        <v>31</v>
      </c>
      <c r="N329" t="b">
        <v>1</v>
      </c>
      <c r="O329" t="s">
        <v>1936</v>
      </c>
      <c r="Q329">
        <v>7242</v>
      </c>
      <c r="R329">
        <v>143</v>
      </c>
      <c r="S329">
        <v>4</v>
      </c>
      <c r="T329">
        <v>0</v>
      </c>
      <c r="U329">
        <v>36</v>
      </c>
    </row>
    <row r="330" spans="1:21" x14ac:dyDescent="0.25">
      <c r="A330" t="s">
        <v>21</v>
      </c>
      <c r="B330" t="s">
        <v>22</v>
      </c>
      <c r="C330" t="s">
        <v>1937</v>
      </c>
      <c r="D330" t="s">
        <v>1938</v>
      </c>
      <c r="E330" t="s">
        <v>1939</v>
      </c>
      <c r="F330" t="s">
        <v>1940</v>
      </c>
      <c r="G330" t="s">
        <v>1941</v>
      </c>
      <c r="H330">
        <v>27</v>
      </c>
      <c r="I330" t="s">
        <v>28</v>
      </c>
      <c r="J330" t="s">
        <v>1942</v>
      </c>
      <c r="K330">
        <v>3337</v>
      </c>
      <c r="L330" t="s">
        <v>30</v>
      </c>
      <c r="M330" t="s">
        <v>31</v>
      </c>
      <c r="N330" t="b">
        <v>1</v>
      </c>
      <c r="O330" t="s">
        <v>1943</v>
      </c>
      <c r="Q330">
        <v>7083</v>
      </c>
      <c r="R330">
        <v>134</v>
      </c>
      <c r="S330">
        <v>1</v>
      </c>
      <c r="T330">
        <v>0</v>
      </c>
      <c r="U330">
        <v>22</v>
      </c>
    </row>
    <row r="331" spans="1:21" x14ac:dyDescent="0.25">
      <c r="A331" t="s">
        <v>21</v>
      </c>
      <c r="B331" t="s">
        <v>22</v>
      </c>
      <c r="C331" t="s">
        <v>1944</v>
      </c>
      <c r="D331" t="s">
        <v>1945</v>
      </c>
      <c r="E331" s="1">
        <v>43344.741666666669</v>
      </c>
      <c r="F331" t="s">
        <v>1946</v>
      </c>
      <c r="G331" t="s">
        <v>1947</v>
      </c>
      <c r="H331">
        <v>27</v>
      </c>
      <c r="I331" t="s">
        <v>28</v>
      </c>
      <c r="J331" t="s">
        <v>1948</v>
      </c>
      <c r="K331">
        <v>1451</v>
      </c>
      <c r="L331" t="s">
        <v>30</v>
      </c>
      <c r="M331" t="s">
        <v>31</v>
      </c>
      <c r="N331" t="b">
        <v>1</v>
      </c>
      <c r="O331" t="s">
        <v>1949</v>
      </c>
      <c r="P331">
        <v>1</v>
      </c>
      <c r="Q331">
        <v>4199</v>
      </c>
      <c r="R331">
        <v>126</v>
      </c>
      <c r="S331">
        <v>0</v>
      </c>
      <c r="T331">
        <v>0</v>
      </c>
      <c r="U331">
        <v>28</v>
      </c>
    </row>
    <row r="332" spans="1:21" x14ac:dyDescent="0.25">
      <c r="A332" t="s">
        <v>21</v>
      </c>
      <c r="B332" t="s">
        <v>22</v>
      </c>
      <c r="C332" t="s">
        <v>1950</v>
      </c>
      <c r="D332" t="s">
        <v>1951</v>
      </c>
      <c r="E332" s="1">
        <v>43282.875694444447</v>
      </c>
      <c r="F332" t="s">
        <v>1952</v>
      </c>
      <c r="G332" t="s">
        <v>1953</v>
      </c>
      <c r="H332">
        <v>27</v>
      </c>
      <c r="I332" t="s">
        <v>28</v>
      </c>
      <c r="J332" t="s">
        <v>1954</v>
      </c>
      <c r="K332">
        <v>1077</v>
      </c>
      <c r="L332" t="s">
        <v>30</v>
      </c>
      <c r="M332" t="s">
        <v>31</v>
      </c>
      <c r="N332" t="b">
        <v>1</v>
      </c>
      <c r="Q332">
        <v>11146</v>
      </c>
      <c r="R332">
        <v>155</v>
      </c>
      <c r="S332">
        <v>1</v>
      </c>
      <c r="T332">
        <v>0</v>
      </c>
      <c r="U332">
        <v>15</v>
      </c>
    </row>
    <row r="333" spans="1:21" x14ac:dyDescent="0.25">
      <c r="A333" t="s">
        <v>21</v>
      </c>
      <c r="B333" t="s">
        <v>22</v>
      </c>
      <c r="C333" t="s">
        <v>1955</v>
      </c>
      <c r="D333" t="s">
        <v>1956</v>
      </c>
      <c r="E333" s="1">
        <v>43252.154861111114</v>
      </c>
      <c r="F333" t="s">
        <v>1957</v>
      </c>
      <c r="G333" t="s">
        <v>1958</v>
      </c>
      <c r="H333">
        <v>27</v>
      </c>
      <c r="I333" t="s">
        <v>28</v>
      </c>
      <c r="J333" t="s">
        <v>1959</v>
      </c>
      <c r="K333">
        <v>2827</v>
      </c>
      <c r="L333" t="s">
        <v>30</v>
      </c>
      <c r="M333" t="s">
        <v>31</v>
      </c>
      <c r="N333" t="b">
        <v>1</v>
      </c>
      <c r="P333">
        <v>1</v>
      </c>
      <c r="Q333">
        <v>10230</v>
      </c>
      <c r="R333">
        <v>207</v>
      </c>
      <c r="S333">
        <v>4</v>
      </c>
      <c r="T333">
        <v>0</v>
      </c>
      <c r="U333">
        <v>37</v>
      </c>
    </row>
    <row r="334" spans="1:21" x14ac:dyDescent="0.25">
      <c r="A334" t="s">
        <v>21</v>
      </c>
      <c r="B334" t="s">
        <v>22</v>
      </c>
      <c r="C334" t="s">
        <v>1960</v>
      </c>
      <c r="D334" t="s">
        <v>1961</v>
      </c>
      <c r="E334" s="1">
        <v>43191.175000000003</v>
      </c>
      <c r="F334" t="s">
        <v>1962</v>
      </c>
      <c r="G334" t="s">
        <v>1963</v>
      </c>
      <c r="H334">
        <v>27</v>
      </c>
      <c r="I334" t="s">
        <v>28</v>
      </c>
      <c r="J334" t="s">
        <v>1964</v>
      </c>
      <c r="K334">
        <v>1962</v>
      </c>
      <c r="L334" t="s">
        <v>30</v>
      </c>
      <c r="M334" t="s">
        <v>31</v>
      </c>
      <c r="N334" t="b">
        <v>1</v>
      </c>
      <c r="P334">
        <v>1</v>
      </c>
      <c r="Q334">
        <v>6418</v>
      </c>
      <c r="R334">
        <v>170</v>
      </c>
      <c r="S334">
        <v>2</v>
      </c>
      <c r="T334">
        <v>0</v>
      </c>
      <c r="U334">
        <v>24</v>
      </c>
    </row>
    <row r="335" spans="1:21" x14ac:dyDescent="0.25">
      <c r="A335" t="s">
        <v>21</v>
      </c>
      <c r="B335" t="s">
        <v>22</v>
      </c>
      <c r="C335" t="s">
        <v>1965</v>
      </c>
      <c r="D335" t="s">
        <v>1966</v>
      </c>
      <c r="E335" s="1">
        <v>43132.991666666669</v>
      </c>
      <c r="F335" t="s">
        <v>1967</v>
      </c>
      <c r="G335" t="s">
        <v>1968</v>
      </c>
      <c r="H335">
        <v>27</v>
      </c>
      <c r="I335" t="s">
        <v>28</v>
      </c>
      <c r="J335" t="s">
        <v>1969</v>
      </c>
      <c r="K335">
        <v>2046</v>
      </c>
      <c r="L335" t="s">
        <v>30</v>
      </c>
      <c r="M335" t="s">
        <v>31</v>
      </c>
      <c r="N335" t="b">
        <v>1</v>
      </c>
      <c r="O335" t="s">
        <v>1970</v>
      </c>
      <c r="P335">
        <v>1</v>
      </c>
      <c r="Q335">
        <v>6642</v>
      </c>
      <c r="R335">
        <v>191</v>
      </c>
      <c r="S335">
        <v>0</v>
      </c>
      <c r="T335">
        <v>0</v>
      </c>
      <c r="U335">
        <v>29</v>
      </c>
    </row>
    <row r="336" spans="1:21" x14ac:dyDescent="0.25">
      <c r="A336" t="s">
        <v>21</v>
      </c>
      <c r="B336" t="s">
        <v>22</v>
      </c>
      <c r="C336" t="s">
        <v>1971</v>
      </c>
      <c r="D336" t="s">
        <v>1972</v>
      </c>
      <c r="E336" t="s">
        <v>1973</v>
      </c>
      <c r="F336" t="s">
        <v>1974</v>
      </c>
      <c r="G336" t="s">
        <v>1975</v>
      </c>
      <c r="H336">
        <v>27</v>
      </c>
      <c r="I336" t="s">
        <v>28</v>
      </c>
      <c r="J336" t="s">
        <v>593</v>
      </c>
      <c r="K336">
        <v>659</v>
      </c>
      <c r="L336" t="s">
        <v>30</v>
      </c>
      <c r="M336" t="s">
        <v>31</v>
      </c>
      <c r="N336" t="b">
        <v>0</v>
      </c>
      <c r="O336" t="s">
        <v>1976</v>
      </c>
      <c r="P336">
        <v>1</v>
      </c>
      <c r="Q336">
        <v>5738</v>
      </c>
      <c r="R336">
        <v>236</v>
      </c>
      <c r="S336">
        <v>1</v>
      </c>
      <c r="T336">
        <v>0</v>
      </c>
      <c r="U336">
        <v>89</v>
      </c>
    </row>
    <row r="337" spans="1:21" x14ac:dyDescent="0.25">
      <c r="A337" t="s">
        <v>21</v>
      </c>
      <c r="B337" t="s">
        <v>22</v>
      </c>
      <c r="C337" t="s">
        <v>1977</v>
      </c>
      <c r="D337" t="s">
        <v>1978</v>
      </c>
      <c r="E337" t="s">
        <v>1979</v>
      </c>
      <c r="F337" t="s">
        <v>1980</v>
      </c>
      <c r="G337" t="s">
        <v>1981</v>
      </c>
      <c r="H337">
        <v>27</v>
      </c>
      <c r="I337" t="s">
        <v>28</v>
      </c>
      <c r="J337" t="s">
        <v>1982</v>
      </c>
      <c r="K337">
        <v>1810</v>
      </c>
      <c r="L337" t="s">
        <v>30</v>
      </c>
      <c r="M337" t="s">
        <v>31</v>
      </c>
      <c r="N337" t="b">
        <v>1</v>
      </c>
      <c r="O337" t="s">
        <v>1983</v>
      </c>
      <c r="P337">
        <v>1</v>
      </c>
      <c r="Q337">
        <v>12282</v>
      </c>
      <c r="R337">
        <v>295</v>
      </c>
      <c r="S337">
        <v>4</v>
      </c>
      <c r="T337">
        <v>0</v>
      </c>
      <c r="U337">
        <v>49</v>
      </c>
    </row>
    <row r="338" spans="1:21" x14ac:dyDescent="0.25">
      <c r="A338" t="s">
        <v>21</v>
      </c>
      <c r="B338" t="s">
        <v>22</v>
      </c>
      <c r="C338" t="s">
        <v>1984</v>
      </c>
      <c r="D338" t="s">
        <v>1985</v>
      </c>
      <c r="E338" t="s">
        <v>1986</v>
      </c>
      <c r="F338" t="s">
        <v>1987</v>
      </c>
      <c r="G338" t="s">
        <v>1988</v>
      </c>
      <c r="H338">
        <v>27</v>
      </c>
      <c r="I338" t="s">
        <v>28</v>
      </c>
      <c r="J338" t="s">
        <v>1989</v>
      </c>
      <c r="K338">
        <v>627</v>
      </c>
      <c r="L338" t="s">
        <v>30</v>
      </c>
      <c r="M338" t="s">
        <v>31</v>
      </c>
      <c r="N338" t="b">
        <v>1</v>
      </c>
      <c r="P338">
        <v>1</v>
      </c>
      <c r="Q338">
        <v>8894</v>
      </c>
      <c r="R338">
        <v>240</v>
      </c>
      <c r="S338">
        <v>4</v>
      </c>
      <c r="T338">
        <v>0</v>
      </c>
      <c r="U338">
        <v>43</v>
      </c>
    </row>
    <row r="339" spans="1:21" x14ac:dyDescent="0.25">
      <c r="A339" t="s">
        <v>21</v>
      </c>
      <c r="B339" t="s">
        <v>22</v>
      </c>
      <c r="C339" t="s">
        <v>1990</v>
      </c>
      <c r="D339" t="s">
        <v>1991</v>
      </c>
      <c r="E339" t="s">
        <v>1992</v>
      </c>
      <c r="F339" t="s">
        <v>1993</v>
      </c>
      <c r="G339" t="s">
        <v>1994</v>
      </c>
      <c r="H339">
        <v>27</v>
      </c>
      <c r="I339" t="s">
        <v>28</v>
      </c>
      <c r="J339" t="s">
        <v>1995</v>
      </c>
      <c r="K339">
        <v>461</v>
      </c>
      <c r="L339" t="s">
        <v>30</v>
      </c>
      <c r="M339" t="s">
        <v>31</v>
      </c>
      <c r="N339" t="b">
        <v>0</v>
      </c>
      <c r="O339" t="s">
        <v>1996</v>
      </c>
      <c r="P339">
        <v>1</v>
      </c>
      <c r="Q339">
        <v>12396</v>
      </c>
      <c r="R339">
        <v>387</v>
      </c>
      <c r="S339">
        <v>7</v>
      </c>
      <c r="T339">
        <v>0</v>
      </c>
      <c r="U339">
        <v>70</v>
      </c>
    </row>
    <row r="340" spans="1:21" x14ac:dyDescent="0.25">
      <c r="A340" t="s">
        <v>21</v>
      </c>
      <c r="B340" t="s">
        <v>22</v>
      </c>
      <c r="C340" t="s">
        <v>1997</v>
      </c>
      <c r="D340" t="s">
        <v>1998</v>
      </c>
      <c r="E340" t="s">
        <v>1999</v>
      </c>
      <c r="F340" t="s">
        <v>2000</v>
      </c>
      <c r="G340" t="s">
        <v>2001</v>
      </c>
      <c r="H340">
        <v>27</v>
      </c>
      <c r="I340" t="s">
        <v>28</v>
      </c>
      <c r="J340" t="s">
        <v>2002</v>
      </c>
      <c r="K340">
        <v>126</v>
      </c>
      <c r="L340" t="s">
        <v>30</v>
      </c>
      <c r="M340" t="s">
        <v>31</v>
      </c>
      <c r="N340" t="b">
        <v>0</v>
      </c>
      <c r="O340" t="s">
        <v>2003</v>
      </c>
      <c r="P340">
        <v>1</v>
      </c>
      <c r="Q340">
        <v>8363</v>
      </c>
      <c r="R340">
        <v>372</v>
      </c>
      <c r="S340">
        <v>1</v>
      </c>
      <c r="T340">
        <v>0</v>
      </c>
      <c r="U340">
        <v>98</v>
      </c>
    </row>
    <row r="341" spans="1:21" x14ac:dyDescent="0.25">
      <c r="A341" t="s">
        <v>21</v>
      </c>
      <c r="B341" t="s">
        <v>22</v>
      </c>
      <c r="C341" t="s">
        <v>2004</v>
      </c>
      <c r="D341" t="s">
        <v>2005</v>
      </c>
      <c r="E341" t="s">
        <v>2006</v>
      </c>
      <c r="F341" t="s">
        <v>2007</v>
      </c>
      <c r="G341" t="s">
        <v>2008</v>
      </c>
      <c r="H341">
        <v>27</v>
      </c>
      <c r="I341" t="s">
        <v>28</v>
      </c>
      <c r="J341" t="s">
        <v>2009</v>
      </c>
      <c r="K341">
        <v>1334</v>
      </c>
      <c r="L341" t="s">
        <v>30</v>
      </c>
      <c r="M341" t="s">
        <v>31</v>
      </c>
      <c r="N341" t="b">
        <v>0</v>
      </c>
      <c r="O341" t="s">
        <v>2010</v>
      </c>
      <c r="P341">
        <v>1</v>
      </c>
      <c r="Q341">
        <v>4432</v>
      </c>
      <c r="R341">
        <v>192</v>
      </c>
      <c r="S341">
        <v>1</v>
      </c>
      <c r="T341">
        <v>0</v>
      </c>
      <c r="U341">
        <v>41</v>
      </c>
    </row>
    <row r="342" spans="1:21" x14ac:dyDescent="0.25">
      <c r="A342" t="s">
        <v>21</v>
      </c>
      <c r="B342" t="s">
        <v>22</v>
      </c>
      <c r="C342" t="s">
        <v>2011</v>
      </c>
      <c r="D342" t="s">
        <v>2012</v>
      </c>
      <c r="E342" t="s">
        <v>2013</v>
      </c>
      <c r="F342" t="s">
        <v>2014</v>
      </c>
      <c r="G342" t="s">
        <v>2015</v>
      </c>
      <c r="H342">
        <v>27</v>
      </c>
      <c r="I342" t="s">
        <v>28</v>
      </c>
      <c r="J342" t="s">
        <v>2016</v>
      </c>
      <c r="K342">
        <v>2340</v>
      </c>
      <c r="L342" t="s">
        <v>30</v>
      </c>
      <c r="M342" t="s">
        <v>31</v>
      </c>
      <c r="N342" t="b">
        <v>1</v>
      </c>
      <c r="P342">
        <v>1</v>
      </c>
      <c r="Q342">
        <v>17261</v>
      </c>
      <c r="R342">
        <v>346</v>
      </c>
      <c r="S342">
        <v>3</v>
      </c>
      <c r="T342">
        <v>0</v>
      </c>
      <c r="U342">
        <v>58</v>
      </c>
    </row>
    <row r="343" spans="1:21" x14ac:dyDescent="0.25">
      <c r="A343" t="s">
        <v>21</v>
      </c>
      <c r="B343" t="s">
        <v>22</v>
      </c>
      <c r="C343" t="s">
        <v>2017</v>
      </c>
      <c r="D343" t="s">
        <v>2018</v>
      </c>
      <c r="E343" t="s">
        <v>2019</v>
      </c>
      <c r="F343" t="s">
        <v>2020</v>
      </c>
      <c r="G343" t="s">
        <v>2021</v>
      </c>
      <c r="H343">
        <v>27</v>
      </c>
      <c r="I343" t="s">
        <v>28</v>
      </c>
      <c r="J343" t="s">
        <v>2022</v>
      </c>
      <c r="K343">
        <v>2236</v>
      </c>
      <c r="L343" t="s">
        <v>30</v>
      </c>
      <c r="M343" t="s">
        <v>31</v>
      </c>
      <c r="N343" t="b">
        <v>0</v>
      </c>
      <c r="O343" t="s">
        <v>2023</v>
      </c>
      <c r="P343">
        <v>1</v>
      </c>
      <c r="Q343">
        <v>3964</v>
      </c>
      <c r="R343">
        <v>137</v>
      </c>
      <c r="S343">
        <v>2</v>
      </c>
      <c r="T343">
        <v>0</v>
      </c>
      <c r="U343">
        <v>34</v>
      </c>
    </row>
    <row r="344" spans="1:21" x14ac:dyDescent="0.25">
      <c r="A344" t="s">
        <v>21</v>
      </c>
      <c r="B344" t="s">
        <v>22</v>
      </c>
      <c r="C344" t="s">
        <v>2024</v>
      </c>
      <c r="D344" t="s">
        <v>2025</v>
      </c>
      <c r="E344" s="1">
        <v>43051.697916666664</v>
      </c>
      <c r="F344" t="s">
        <v>2026</v>
      </c>
      <c r="G344" t="s">
        <v>2027</v>
      </c>
      <c r="H344">
        <v>27</v>
      </c>
      <c r="I344" t="s">
        <v>28</v>
      </c>
      <c r="J344" t="s">
        <v>1559</v>
      </c>
      <c r="K344">
        <v>1238</v>
      </c>
      <c r="L344" t="s">
        <v>30</v>
      </c>
      <c r="M344" t="s">
        <v>31</v>
      </c>
      <c r="N344" t="b">
        <v>0</v>
      </c>
      <c r="O344" t="s">
        <v>2028</v>
      </c>
      <c r="P344">
        <v>1</v>
      </c>
      <c r="Q344">
        <v>6560</v>
      </c>
      <c r="R344">
        <v>164</v>
      </c>
      <c r="S344">
        <v>1</v>
      </c>
      <c r="T344">
        <v>0</v>
      </c>
      <c r="U344">
        <v>47</v>
      </c>
    </row>
    <row r="345" spans="1:21" x14ac:dyDescent="0.25">
      <c r="A345" t="s">
        <v>21</v>
      </c>
      <c r="B345" t="s">
        <v>22</v>
      </c>
      <c r="C345" t="s">
        <v>2029</v>
      </c>
      <c r="D345" t="s">
        <v>2030</v>
      </c>
      <c r="E345" s="1">
        <v>42990.04791666667</v>
      </c>
      <c r="F345" t="s">
        <v>2031</v>
      </c>
      <c r="G345" t="s">
        <v>2032</v>
      </c>
      <c r="H345">
        <v>27</v>
      </c>
      <c r="I345" t="s">
        <v>28</v>
      </c>
      <c r="J345" t="s">
        <v>2033</v>
      </c>
      <c r="K345">
        <v>564</v>
      </c>
      <c r="L345" t="s">
        <v>30</v>
      </c>
      <c r="M345" t="s">
        <v>31</v>
      </c>
      <c r="N345" t="b">
        <v>0</v>
      </c>
      <c r="O345" t="s">
        <v>2034</v>
      </c>
      <c r="P345">
        <v>1</v>
      </c>
      <c r="Q345">
        <v>5933</v>
      </c>
      <c r="R345">
        <v>175</v>
      </c>
      <c r="S345">
        <v>5</v>
      </c>
      <c r="T345">
        <v>0</v>
      </c>
      <c r="U345">
        <v>46</v>
      </c>
    </row>
    <row r="346" spans="1:21" x14ac:dyDescent="0.25">
      <c r="A346" t="s">
        <v>21</v>
      </c>
      <c r="B346" t="s">
        <v>22</v>
      </c>
      <c r="C346" t="s">
        <v>2035</v>
      </c>
      <c r="D346" t="s">
        <v>2036</v>
      </c>
      <c r="E346" s="1">
        <v>42928.951388888891</v>
      </c>
      <c r="F346" t="s">
        <v>2037</v>
      </c>
      <c r="G346" t="s">
        <v>2038</v>
      </c>
      <c r="H346">
        <v>27</v>
      </c>
      <c r="I346" t="s">
        <v>28</v>
      </c>
      <c r="J346" t="s">
        <v>2039</v>
      </c>
      <c r="K346">
        <v>426</v>
      </c>
      <c r="L346" t="s">
        <v>30</v>
      </c>
      <c r="M346" t="s">
        <v>31</v>
      </c>
      <c r="N346" t="b">
        <v>1</v>
      </c>
      <c r="P346">
        <v>1</v>
      </c>
      <c r="Q346">
        <v>5902</v>
      </c>
      <c r="R346">
        <v>142</v>
      </c>
      <c r="S346">
        <v>1</v>
      </c>
      <c r="T346">
        <v>0</v>
      </c>
      <c r="U346">
        <v>38</v>
      </c>
    </row>
    <row r="347" spans="1:21" x14ac:dyDescent="0.25">
      <c r="A347" t="s">
        <v>21</v>
      </c>
      <c r="B347" t="s">
        <v>22</v>
      </c>
      <c r="C347" t="s">
        <v>2040</v>
      </c>
      <c r="D347" t="s">
        <v>2041</v>
      </c>
      <c r="E347" s="1">
        <v>42867.755555555559</v>
      </c>
      <c r="F347" t="s">
        <v>2042</v>
      </c>
      <c r="G347" t="s">
        <v>2043</v>
      </c>
      <c r="H347">
        <v>27</v>
      </c>
      <c r="I347" t="s">
        <v>28</v>
      </c>
      <c r="J347" t="s">
        <v>2044</v>
      </c>
      <c r="K347">
        <v>2290</v>
      </c>
      <c r="L347" t="s">
        <v>30</v>
      </c>
      <c r="M347" t="s">
        <v>31</v>
      </c>
      <c r="N347" t="b">
        <v>1</v>
      </c>
      <c r="O347" t="s">
        <v>2045</v>
      </c>
      <c r="P347">
        <v>1</v>
      </c>
      <c r="Q347">
        <v>21457</v>
      </c>
      <c r="R347">
        <v>411</v>
      </c>
      <c r="S347">
        <v>10</v>
      </c>
      <c r="T347">
        <v>0</v>
      </c>
      <c r="U347">
        <v>56</v>
      </c>
    </row>
    <row r="348" spans="1:21" x14ac:dyDescent="0.25">
      <c r="A348" t="s">
        <v>21</v>
      </c>
      <c r="B348" t="s">
        <v>22</v>
      </c>
      <c r="C348" t="s">
        <v>2046</v>
      </c>
      <c r="D348" t="s">
        <v>2047</v>
      </c>
      <c r="E348" s="1">
        <v>42867.754166666666</v>
      </c>
      <c r="F348" t="s">
        <v>2048</v>
      </c>
      <c r="G348" t="s">
        <v>2049</v>
      </c>
      <c r="H348">
        <v>27</v>
      </c>
      <c r="I348" t="s">
        <v>28</v>
      </c>
      <c r="J348" t="s">
        <v>2050</v>
      </c>
      <c r="K348">
        <v>787</v>
      </c>
      <c r="L348" t="s">
        <v>30</v>
      </c>
      <c r="M348" t="s">
        <v>31</v>
      </c>
      <c r="N348" t="b">
        <v>1</v>
      </c>
      <c r="P348">
        <v>1</v>
      </c>
      <c r="Q348">
        <v>5877</v>
      </c>
      <c r="R348">
        <v>179</v>
      </c>
      <c r="S348">
        <v>5</v>
      </c>
      <c r="T348">
        <v>0</v>
      </c>
      <c r="U348">
        <v>29</v>
      </c>
    </row>
    <row r="349" spans="1:21" x14ac:dyDescent="0.25">
      <c r="A349" t="s">
        <v>21</v>
      </c>
      <c r="B349" t="s">
        <v>22</v>
      </c>
      <c r="C349" t="s">
        <v>2051</v>
      </c>
      <c r="D349" t="s">
        <v>2052</v>
      </c>
      <c r="E349" s="1">
        <v>42778.171527777777</v>
      </c>
      <c r="F349" t="s">
        <v>2053</v>
      </c>
      <c r="G349" t="s">
        <v>2054</v>
      </c>
      <c r="H349">
        <v>27</v>
      </c>
      <c r="I349" t="s">
        <v>28</v>
      </c>
      <c r="J349" t="s">
        <v>2055</v>
      </c>
      <c r="K349">
        <v>2478</v>
      </c>
      <c r="L349" t="s">
        <v>30</v>
      </c>
      <c r="M349" t="s">
        <v>31</v>
      </c>
      <c r="N349" t="b">
        <v>1</v>
      </c>
      <c r="O349" t="s">
        <v>2056</v>
      </c>
      <c r="P349">
        <v>1</v>
      </c>
      <c r="Q349">
        <v>14434</v>
      </c>
      <c r="R349">
        <v>383</v>
      </c>
      <c r="S349">
        <v>12</v>
      </c>
      <c r="T349">
        <v>0</v>
      </c>
      <c r="U349">
        <v>83</v>
      </c>
    </row>
    <row r="350" spans="1:21" x14ac:dyDescent="0.25">
      <c r="A350" t="s">
        <v>21</v>
      </c>
      <c r="B350" t="s">
        <v>22</v>
      </c>
      <c r="C350" t="s">
        <v>2057</v>
      </c>
      <c r="D350" t="s">
        <v>2058</v>
      </c>
      <c r="E350" t="s">
        <v>2059</v>
      </c>
      <c r="F350" t="s">
        <v>2060</v>
      </c>
      <c r="G350" t="s">
        <v>2061</v>
      </c>
      <c r="H350">
        <v>27</v>
      </c>
      <c r="I350" t="s">
        <v>28</v>
      </c>
      <c r="J350" t="s">
        <v>2062</v>
      </c>
      <c r="K350">
        <v>1847</v>
      </c>
      <c r="L350" t="s">
        <v>30</v>
      </c>
      <c r="M350" t="s">
        <v>31</v>
      </c>
      <c r="N350" t="b">
        <v>1</v>
      </c>
      <c r="P350">
        <v>1</v>
      </c>
      <c r="Q350">
        <v>14583</v>
      </c>
      <c r="R350">
        <v>301</v>
      </c>
      <c r="S350">
        <v>2</v>
      </c>
      <c r="T350">
        <v>0</v>
      </c>
      <c r="U350">
        <v>72</v>
      </c>
    </row>
    <row r="351" spans="1:21" x14ac:dyDescent="0.25">
      <c r="A351" t="s">
        <v>21</v>
      </c>
      <c r="B351" t="s">
        <v>22</v>
      </c>
      <c r="C351" t="s">
        <v>2063</v>
      </c>
      <c r="D351" t="s">
        <v>2064</v>
      </c>
      <c r="E351" t="s">
        <v>2065</v>
      </c>
      <c r="F351" t="s">
        <v>2066</v>
      </c>
      <c r="G351" t="s">
        <v>2067</v>
      </c>
      <c r="H351">
        <v>27</v>
      </c>
      <c r="I351" t="s">
        <v>28</v>
      </c>
      <c r="J351" t="s">
        <v>2068</v>
      </c>
      <c r="K351">
        <v>1854</v>
      </c>
      <c r="L351" t="s">
        <v>30</v>
      </c>
      <c r="M351" t="s">
        <v>31</v>
      </c>
      <c r="N351" t="b">
        <v>1</v>
      </c>
      <c r="P351">
        <v>1</v>
      </c>
      <c r="Q351">
        <v>50857</v>
      </c>
      <c r="R351">
        <v>1202</v>
      </c>
      <c r="S351">
        <v>16</v>
      </c>
      <c r="T351">
        <v>0</v>
      </c>
      <c r="U351">
        <v>261</v>
      </c>
    </row>
    <row r="352" spans="1:21" x14ac:dyDescent="0.25">
      <c r="A352" t="s">
        <v>21</v>
      </c>
      <c r="B352" t="s">
        <v>22</v>
      </c>
      <c r="C352" t="s">
        <v>2069</v>
      </c>
      <c r="D352" t="s">
        <v>2070</v>
      </c>
      <c r="E352" t="s">
        <v>2071</v>
      </c>
      <c r="F352" t="s">
        <v>2072</v>
      </c>
      <c r="G352" t="s">
        <v>2073</v>
      </c>
      <c r="H352">
        <v>27</v>
      </c>
      <c r="I352" t="s">
        <v>28</v>
      </c>
      <c r="J352" t="s">
        <v>2074</v>
      </c>
      <c r="K352">
        <v>2074</v>
      </c>
      <c r="L352" t="s">
        <v>30</v>
      </c>
      <c r="M352" t="s">
        <v>31</v>
      </c>
      <c r="N352" t="b">
        <v>1</v>
      </c>
      <c r="P352">
        <v>1</v>
      </c>
      <c r="Q352">
        <v>37960</v>
      </c>
      <c r="R352">
        <v>914</v>
      </c>
      <c r="S352">
        <v>11</v>
      </c>
      <c r="T352">
        <v>0</v>
      </c>
      <c r="U352">
        <v>111</v>
      </c>
    </row>
    <row r="353" spans="1:21" x14ac:dyDescent="0.25">
      <c r="A353" t="s">
        <v>21</v>
      </c>
      <c r="B353" t="s">
        <v>22</v>
      </c>
      <c r="C353" t="s">
        <v>2075</v>
      </c>
      <c r="D353" t="s">
        <v>2076</v>
      </c>
      <c r="E353" t="s">
        <v>2077</v>
      </c>
      <c r="F353" t="s">
        <v>2078</v>
      </c>
      <c r="G353" t="s">
        <v>2079</v>
      </c>
      <c r="H353">
        <v>27</v>
      </c>
      <c r="I353" t="s">
        <v>28</v>
      </c>
      <c r="J353" t="s">
        <v>2080</v>
      </c>
      <c r="K353">
        <v>1808</v>
      </c>
      <c r="L353" t="s">
        <v>30</v>
      </c>
      <c r="M353" t="s">
        <v>31</v>
      </c>
      <c r="N353" t="b">
        <v>1</v>
      </c>
      <c r="P353">
        <v>1</v>
      </c>
      <c r="Q353">
        <v>35167</v>
      </c>
      <c r="R353">
        <v>930</v>
      </c>
      <c r="S353">
        <v>8</v>
      </c>
      <c r="T353">
        <v>0</v>
      </c>
      <c r="U353">
        <v>141</v>
      </c>
    </row>
    <row r="354" spans="1:21" x14ac:dyDescent="0.25">
      <c r="A354" t="s">
        <v>21</v>
      </c>
      <c r="B354" t="s">
        <v>22</v>
      </c>
      <c r="C354" t="s">
        <v>2081</v>
      </c>
      <c r="D354" t="s">
        <v>2082</v>
      </c>
      <c r="E354" t="s">
        <v>2083</v>
      </c>
      <c r="F354" t="s">
        <v>2084</v>
      </c>
      <c r="G354" t="s">
        <v>2085</v>
      </c>
      <c r="H354">
        <v>27</v>
      </c>
      <c r="I354" t="s">
        <v>28</v>
      </c>
      <c r="J354" t="s">
        <v>2086</v>
      </c>
      <c r="K354">
        <v>1295</v>
      </c>
      <c r="L354" t="s">
        <v>30</v>
      </c>
      <c r="M354" t="s">
        <v>31</v>
      </c>
      <c r="N354" t="b">
        <v>1</v>
      </c>
      <c r="P354">
        <v>1</v>
      </c>
      <c r="Q354">
        <v>60935</v>
      </c>
      <c r="R354">
        <v>1487</v>
      </c>
      <c r="S354">
        <v>18</v>
      </c>
      <c r="T354">
        <v>0</v>
      </c>
      <c r="U354">
        <v>171</v>
      </c>
    </row>
    <row r="355" spans="1:21" x14ac:dyDescent="0.25">
      <c r="A355" t="s">
        <v>21</v>
      </c>
      <c r="B355" t="s">
        <v>22</v>
      </c>
      <c r="C355" t="s">
        <v>2087</v>
      </c>
      <c r="D355" t="s">
        <v>2088</v>
      </c>
      <c r="E355" t="s">
        <v>2089</v>
      </c>
      <c r="F355" t="s">
        <v>2090</v>
      </c>
      <c r="G355" t="s">
        <v>2091</v>
      </c>
      <c r="H355">
        <v>27</v>
      </c>
      <c r="I355" t="s">
        <v>28</v>
      </c>
      <c r="J355" t="s">
        <v>244</v>
      </c>
      <c r="K355">
        <v>266</v>
      </c>
      <c r="L355" t="s">
        <v>30</v>
      </c>
      <c r="M355" t="s">
        <v>31</v>
      </c>
      <c r="N355" t="b">
        <v>1</v>
      </c>
      <c r="P355">
        <v>1</v>
      </c>
      <c r="Q355">
        <v>19295</v>
      </c>
      <c r="R355">
        <v>443</v>
      </c>
      <c r="S355">
        <v>0</v>
      </c>
      <c r="T355">
        <v>0</v>
      </c>
      <c r="U355">
        <v>59</v>
      </c>
    </row>
    <row r="356" spans="1:21" x14ac:dyDescent="0.25">
      <c r="A356" t="s">
        <v>21</v>
      </c>
      <c r="B356" t="s">
        <v>22</v>
      </c>
      <c r="C356" t="s">
        <v>2092</v>
      </c>
      <c r="D356" t="s">
        <v>2093</v>
      </c>
      <c r="E356" t="s">
        <v>2094</v>
      </c>
      <c r="F356" t="s">
        <v>2095</v>
      </c>
      <c r="G356" t="s">
        <v>2096</v>
      </c>
      <c r="H356">
        <v>27</v>
      </c>
      <c r="I356" t="s">
        <v>28</v>
      </c>
      <c r="J356" t="s">
        <v>2097</v>
      </c>
      <c r="K356">
        <v>1055</v>
      </c>
      <c r="L356" t="s">
        <v>30</v>
      </c>
      <c r="M356" t="s">
        <v>31</v>
      </c>
      <c r="N356" t="b">
        <v>0</v>
      </c>
      <c r="O356" t="s">
        <v>2098</v>
      </c>
      <c r="P356">
        <v>1</v>
      </c>
      <c r="Q356">
        <v>5288</v>
      </c>
      <c r="R356">
        <v>153</v>
      </c>
      <c r="S356">
        <v>1</v>
      </c>
      <c r="T356">
        <v>0</v>
      </c>
      <c r="U356">
        <v>49</v>
      </c>
    </row>
    <row r="357" spans="1:21" x14ac:dyDescent="0.25">
      <c r="A357" t="s">
        <v>21</v>
      </c>
      <c r="B357" t="s">
        <v>22</v>
      </c>
      <c r="C357" t="s">
        <v>2099</v>
      </c>
      <c r="D357" t="s">
        <v>2100</v>
      </c>
      <c r="E357" t="s">
        <v>2101</v>
      </c>
      <c r="F357" t="s">
        <v>2102</v>
      </c>
      <c r="G357" t="s">
        <v>2103</v>
      </c>
      <c r="H357">
        <v>27</v>
      </c>
      <c r="I357" t="s">
        <v>28</v>
      </c>
      <c r="J357" t="s">
        <v>2104</v>
      </c>
      <c r="K357">
        <v>2390</v>
      </c>
      <c r="L357" t="s">
        <v>30</v>
      </c>
      <c r="M357" t="s">
        <v>31</v>
      </c>
      <c r="N357" t="b">
        <v>1</v>
      </c>
      <c r="O357" t="s">
        <v>2105</v>
      </c>
      <c r="P357">
        <v>1</v>
      </c>
      <c r="Q357">
        <v>63301</v>
      </c>
      <c r="R357">
        <v>1355</v>
      </c>
      <c r="S357">
        <v>8</v>
      </c>
      <c r="T357">
        <v>0</v>
      </c>
      <c r="U357">
        <v>156</v>
      </c>
    </row>
    <row r="358" spans="1:21" x14ac:dyDescent="0.25">
      <c r="A358" t="s">
        <v>21</v>
      </c>
      <c r="B358" t="s">
        <v>22</v>
      </c>
      <c r="C358" t="s">
        <v>2106</v>
      </c>
      <c r="D358" t="s">
        <v>2107</v>
      </c>
      <c r="E358" t="s">
        <v>2108</v>
      </c>
      <c r="F358" t="s">
        <v>2109</v>
      </c>
      <c r="G358" t="s">
        <v>2110</v>
      </c>
      <c r="H358">
        <v>27</v>
      </c>
      <c r="I358" t="s">
        <v>28</v>
      </c>
      <c r="J358" t="s">
        <v>2111</v>
      </c>
      <c r="K358">
        <v>2116</v>
      </c>
      <c r="L358" t="s">
        <v>30</v>
      </c>
      <c r="M358" t="s">
        <v>31</v>
      </c>
      <c r="N358" t="b">
        <v>1</v>
      </c>
      <c r="O358" t="s">
        <v>2112</v>
      </c>
      <c r="P358">
        <v>1</v>
      </c>
      <c r="Q358">
        <v>36137</v>
      </c>
      <c r="R358">
        <v>857</v>
      </c>
      <c r="S358">
        <v>8</v>
      </c>
      <c r="T358">
        <v>0</v>
      </c>
      <c r="U358">
        <v>143</v>
      </c>
    </row>
    <row r="359" spans="1:21" x14ac:dyDescent="0.25">
      <c r="A359" t="s">
        <v>21</v>
      </c>
      <c r="B359" t="s">
        <v>22</v>
      </c>
      <c r="C359" t="s">
        <v>2113</v>
      </c>
      <c r="D359" t="s">
        <v>2114</v>
      </c>
      <c r="E359" t="s">
        <v>2115</v>
      </c>
      <c r="F359" t="s">
        <v>2116</v>
      </c>
      <c r="G359" t="s">
        <v>2117</v>
      </c>
      <c r="H359">
        <v>27</v>
      </c>
      <c r="I359" t="s">
        <v>28</v>
      </c>
      <c r="J359" t="s">
        <v>2118</v>
      </c>
      <c r="K359">
        <v>645</v>
      </c>
      <c r="L359" t="s">
        <v>30</v>
      </c>
      <c r="M359" t="s">
        <v>31</v>
      </c>
      <c r="N359" t="b">
        <v>1</v>
      </c>
      <c r="P359">
        <v>1</v>
      </c>
      <c r="Q359">
        <v>27361</v>
      </c>
      <c r="R359">
        <v>828</v>
      </c>
      <c r="S359">
        <v>4</v>
      </c>
      <c r="T359">
        <v>0</v>
      </c>
      <c r="U359">
        <v>95</v>
      </c>
    </row>
    <row r="360" spans="1:21" x14ac:dyDescent="0.25">
      <c r="A360" t="s">
        <v>21</v>
      </c>
      <c r="B360" t="s">
        <v>22</v>
      </c>
      <c r="C360" t="s">
        <v>2119</v>
      </c>
      <c r="D360" t="s">
        <v>2120</v>
      </c>
      <c r="E360" t="s">
        <v>2115</v>
      </c>
      <c r="F360" t="s">
        <v>2121</v>
      </c>
      <c r="G360" t="s">
        <v>2122</v>
      </c>
      <c r="H360">
        <v>27</v>
      </c>
      <c r="I360" t="s">
        <v>28</v>
      </c>
      <c r="J360" t="s">
        <v>2123</v>
      </c>
      <c r="K360">
        <v>1083</v>
      </c>
      <c r="L360" t="s">
        <v>30</v>
      </c>
      <c r="M360" t="s">
        <v>31</v>
      </c>
      <c r="N360" t="b">
        <v>1</v>
      </c>
      <c r="O360" t="s">
        <v>2124</v>
      </c>
      <c r="P360">
        <v>1</v>
      </c>
      <c r="Q360">
        <v>36716</v>
      </c>
      <c r="R360">
        <v>918</v>
      </c>
      <c r="S360">
        <v>12</v>
      </c>
      <c r="T360">
        <v>0</v>
      </c>
      <c r="U360">
        <v>83</v>
      </c>
    </row>
    <row r="361" spans="1:21" x14ac:dyDescent="0.25">
      <c r="A361" t="s">
        <v>21</v>
      </c>
      <c r="B361" t="s">
        <v>22</v>
      </c>
      <c r="C361" t="s">
        <v>2125</v>
      </c>
      <c r="D361" t="s">
        <v>2126</v>
      </c>
      <c r="E361" s="1">
        <v>43080.210416666669</v>
      </c>
      <c r="F361" t="s">
        <v>2127</v>
      </c>
      <c r="G361" t="s">
        <v>2128</v>
      </c>
      <c r="H361">
        <v>27</v>
      </c>
      <c r="I361" t="s">
        <v>28</v>
      </c>
      <c r="J361" t="s">
        <v>2129</v>
      </c>
      <c r="K361">
        <v>2708</v>
      </c>
      <c r="L361" t="s">
        <v>30</v>
      </c>
      <c r="M361" t="s">
        <v>31</v>
      </c>
      <c r="N361" t="b">
        <v>1</v>
      </c>
      <c r="O361" t="s">
        <v>2130</v>
      </c>
      <c r="P361">
        <v>1</v>
      </c>
      <c r="Q361">
        <v>34787</v>
      </c>
      <c r="R361">
        <v>984</v>
      </c>
      <c r="S361">
        <v>13</v>
      </c>
      <c r="T361">
        <v>0</v>
      </c>
      <c r="U361">
        <v>143</v>
      </c>
    </row>
    <row r="362" spans="1:21" x14ac:dyDescent="0.25">
      <c r="A362" t="s">
        <v>21</v>
      </c>
      <c r="B362" t="s">
        <v>22</v>
      </c>
      <c r="C362" t="s">
        <v>2131</v>
      </c>
      <c r="D362" t="s">
        <v>2132</v>
      </c>
      <c r="E362" s="1">
        <v>43050.138194444444</v>
      </c>
      <c r="F362" t="s">
        <v>2133</v>
      </c>
      <c r="G362" t="s">
        <v>2134</v>
      </c>
      <c r="H362">
        <v>27</v>
      </c>
      <c r="I362" t="s">
        <v>28</v>
      </c>
      <c r="J362" t="s">
        <v>2135</v>
      </c>
      <c r="K362">
        <v>546</v>
      </c>
      <c r="L362" t="s">
        <v>30</v>
      </c>
      <c r="M362" t="s">
        <v>31</v>
      </c>
      <c r="N362" t="b">
        <v>0</v>
      </c>
      <c r="P362">
        <v>1</v>
      </c>
      <c r="Q362">
        <v>5479</v>
      </c>
      <c r="R362">
        <v>182</v>
      </c>
      <c r="S362">
        <v>3</v>
      </c>
      <c r="T362">
        <v>0</v>
      </c>
      <c r="U362">
        <v>47</v>
      </c>
    </row>
    <row r="363" spans="1:21" x14ac:dyDescent="0.25">
      <c r="A363" t="s">
        <v>21</v>
      </c>
      <c r="B363" t="s">
        <v>22</v>
      </c>
      <c r="C363" t="s">
        <v>2136</v>
      </c>
      <c r="D363" t="s">
        <v>2137</v>
      </c>
      <c r="E363" s="1">
        <v>42989.970138888886</v>
      </c>
      <c r="F363" t="s">
        <v>2138</v>
      </c>
      <c r="G363" t="s">
        <v>2139</v>
      </c>
      <c r="H363">
        <v>27</v>
      </c>
      <c r="I363" t="s">
        <v>28</v>
      </c>
      <c r="J363" t="s">
        <v>2140</v>
      </c>
      <c r="K363">
        <v>2207</v>
      </c>
      <c r="L363" t="s">
        <v>30</v>
      </c>
      <c r="M363" t="s">
        <v>31</v>
      </c>
      <c r="N363" t="b">
        <v>1</v>
      </c>
      <c r="P363">
        <v>1</v>
      </c>
      <c r="Q363">
        <v>40012</v>
      </c>
      <c r="R363">
        <v>1165</v>
      </c>
      <c r="S363">
        <v>8</v>
      </c>
      <c r="T363">
        <v>0</v>
      </c>
      <c r="U363">
        <v>147</v>
      </c>
    </row>
    <row r="364" spans="1:21" x14ac:dyDescent="0.25">
      <c r="A364" t="s">
        <v>21</v>
      </c>
      <c r="B364" t="s">
        <v>22</v>
      </c>
      <c r="C364" t="s">
        <v>2141</v>
      </c>
      <c r="D364" t="s">
        <v>2142</v>
      </c>
      <c r="E364" s="1">
        <v>42958.748611111114</v>
      </c>
      <c r="F364" t="s">
        <v>2143</v>
      </c>
      <c r="G364" t="s">
        <v>2144</v>
      </c>
      <c r="H364">
        <v>27</v>
      </c>
      <c r="I364" t="s">
        <v>28</v>
      </c>
      <c r="J364" t="s">
        <v>2145</v>
      </c>
      <c r="K364">
        <v>2408</v>
      </c>
      <c r="L364" t="s">
        <v>30</v>
      </c>
      <c r="M364" t="s">
        <v>31</v>
      </c>
      <c r="N364" t="b">
        <v>1</v>
      </c>
      <c r="P364">
        <v>1</v>
      </c>
      <c r="Q364">
        <v>58351</v>
      </c>
      <c r="R364">
        <v>1374</v>
      </c>
      <c r="S364">
        <v>11</v>
      </c>
      <c r="T364">
        <v>0</v>
      </c>
      <c r="U364">
        <v>201</v>
      </c>
    </row>
    <row r="365" spans="1:21" x14ac:dyDescent="0.25">
      <c r="A365" t="s">
        <v>21</v>
      </c>
      <c r="B365" t="s">
        <v>22</v>
      </c>
      <c r="C365" t="s">
        <v>2146</v>
      </c>
      <c r="D365" t="s">
        <v>2147</v>
      </c>
      <c r="E365" s="1">
        <v>42866.724999999999</v>
      </c>
      <c r="F365" t="s">
        <v>2148</v>
      </c>
      <c r="G365" t="s">
        <v>2149</v>
      </c>
      <c r="H365">
        <v>27</v>
      </c>
      <c r="I365" t="s">
        <v>28</v>
      </c>
      <c r="J365" t="s">
        <v>2150</v>
      </c>
      <c r="K365">
        <v>3248</v>
      </c>
      <c r="L365" t="s">
        <v>30</v>
      </c>
      <c r="M365" t="s">
        <v>31</v>
      </c>
      <c r="N365" t="b">
        <v>1</v>
      </c>
      <c r="P365">
        <v>1</v>
      </c>
      <c r="Q365">
        <v>54549</v>
      </c>
      <c r="R365">
        <v>1377</v>
      </c>
      <c r="S365">
        <v>9</v>
      </c>
      <c r="T365">
        <v>0</v>
      </c>
      <c r="U365">
        <v>175</v>
      </c>
    </row>
    <row r="366" spans="1:21" x14ac:dyDescent="0.25">
      <c r="A366" t="s">
        <v>21</v>
      </c>
      <c r="B366" t="s">
        <v>22</v>
      </c>
      <c r="C366" t="s">
        <v>2151</v>
      </c>
      <c r="D366" t="s">
        <v>2152</v>
      </c>
      <c r="E366" s="1">
        <v>42836.690972222219</v>
      </c>
      <c r="F366" t="s">
        <v>2153</v>
      </c>
      <c r="G366" t="s">
        <v>2154</v>
      </c>
      <c r="H366">
        <v>27</v>
      </c>
      <c r="I366" t="s">
        <v>28</v>
      </c>
      <c r="J366" t="s">
        <v>2155</v>
      </c>
      <c r="K366">
        <v>962</v>
      </c>
      <c r="L366" t="s">
        <v>30</v>
      </c>
      <c r="M366" t="s">
        <v>31</v>
      </c>
      <c r="N366" t="b">
        <v>0</v>
      </c>
      <c r="O366" t="s">
        <v>2156</v>
      </c>
      <c r="P366">
        <v>1</v>
      </c>
      <c r="Q366">
        <v>5183</v>
      </c>
      <c r="R366">
        <v>137</v>
      </c>
      <c r="S366">
        <v>3</v>
      </c>
      <c r="T366">
        <v>0</v>
      </c>
      <c r="U366">
        <v>24</v>
      </c>
    </row>
    <row r="367" spans="1:21" x14ac:dyDescent="0.25">
      <c r="A367" t="s">
        <v>21</v>
      </c>
      <c r="B367" t="s">
        <v>22</v>
      </c>
      <c r="C367" t="s">
        <v>2157</v>
      </c>
      <c r="D367" t="s">
        <v>2158</v>
      </c>
      <c r="E367" s="1">
        <v>42777.943749999999</v>
      </c>
      <c r="F367" t="s">
        <v>2159</v>
      </c>
      <c r="G367" t="s">
        <v>2160</v>
      </c>
      <c r="H367">
        <v>27</v>
      </c>
      <c r="I367" t="s">
        <v>28</v>
      </c>
      <c r="J367" t="s">
        <v>2161</v>
      </c>
      <c r="K367">
        <v>2604</v>
      </c>
      <c r="L367" t="s">
        <v>30</v>
      </c>
      <c r="M367" t="s">
        <v>31</v>
      </c>
      <c r="N367" t="b">
        <v>1</v>
      </c>
      <c r="P367">
        <v>1</v>
      </c>
      <c r="Q367">
        <v>62368</v>
      </c>
      <c r="R367">
        <v>1465</v>
      </c>
      <c r="S367">
        <v>17</v>
      </c>
      <c r="T367">
        <v>0</v>
      </c>
      <c r="U367">
        <v>181</v>
      </c>
    </row>
    <row r="368" spans="1:21" x14ac:dyDescent="0.25">
      <c r="A368" t="s">
        <v>21</v>
      </c>
      <c r="B368" t="s">
        <v>22</v>
      </c>
      <c r="C368" t="s">
        <v>2162</v>
      </c>
      <c r="D368" t="s">
        <v>2163</v>
      </c>
      <c r="E368" t="s">
        <v>2164</v>
      </c>
      <c r="F368" t="s">
        <v>2165</v>
      </c>
      <c r="G368" t="s">
        <v>2166</v>
      </c>
      <c r="H368">
        <v>27</v>
      </c>
      <c r="I368" t="s">
        <v>28</v>
      </c>
      <c r="J368" t="s">
        <v>2167</v>
      </c>
      <c r="K368">
        <v>1025</v>
      </c>
      <c r="L368" t="s">
        <v>30</v>
      </c>
      <c r="M368" t="s">
        <v>31</v>
      </c>
      <c r="N368" t="b">
        <v>1</v>
      </c>
      <c r="P368">
        <v>1</v>
      </c>
      <c r="Q368">
        <v>41718</v>
      </c>
      <c r="R368">
        <v>1101</v>
      </c>
      <c r="S368">
        <v>8</v>
      </c>
      <c r="T368">
        <v>0</v>
      </c>
      <c r="U368">
        <v>90</v>
      </c>
    </row>
    <row r="369" spans="1:21" x14ac:dyDescent="0.25">
      <c r="A369" t="s">
        <v>21</v>
      </c>
      <c r="B369" t="s">
        <v>22</v>
      </c>
      <c r="C369" t="s">
        <v>2168</v>
      </c>
      <c r="D369" t="s">
        <v>2169</v>
      </c>
      <c r="E369" t="s">
        <v>2170</v>
      </c>
      <c r="F369" t="s">
        <v>2171</v>
      </c>
      <c r="G369" t="s">
        <v>2172</v>
      </c>
      <c r="H369">
        <v>27</v>
      </c>
      <c r="I369" t="s">
        <v>28</v>
      </c>
      <c r="J369" t="s">
        <v>2173</v>
      </c>
      <c r="K369">
        <v>2394</v>
      </c>
      <c r="L369" t="s">
        <v>30</v>
      </c>
      <c r="M369" t="s">
        <v>31</v>
      </c>
      <c r="N369" t="b">
        <v>1</v>
      </c>
      <c r="O369" t="s">
        <v>2174</v>
      </c>
      <c r="P369">
        <v>1</v>
      </c>
      <c r="Q369">
        <v>56215</v>
      </c>
      <c r="R369">
        <v>1563</v>
      </c>
      <c r="S369">
        <v>11</v>
      </c>
      <c r="T369">
        <v>0</v>
      </c>
      <c r="U369">
        <v>191</v>
      </c>
    </row>
    <row r="370" spans="1:21" x14ac:dyDescent="0.25">
      <c r="A370" t="s">
        <v>21</v>
      </c>
      <c r="B370" t="s">
        <v>22</v>
      </c>
      <c r="C370" t="s">
        <v>2175</v>
      </c>
      <c r="D370" t="s">
        <v>2176</v>
      </c>
      <c r="E370" t="s">
        <v>2177</v>
      </c>
      <c r="F370" t="s">
        <v>2178</v>
      </c>
      <c r="G370" t="s">
        <v>2179</v>
      </c>
      <c r="H370">
        <v>27</v>
      </c>
      <c r="I370" t="s">
        <v>28</v>
      </c>
      <c r="J370" t="s">
        <v>486</v>
      </c>
      <c r="K370">
        <v>745</v>
      </c>
      <c r="L370" t="s">
        <v>30</v>
      </c>
      <c r="M370" t="s">
        <v>31</v>
      </c>
      <c r="N370" t="b">
        <v>0</v>
      </c>
      <c r="O370" t="s">
        <v>2180</v>
      </c>
      <c r="P370">
        <v>1</v>
      </c>
      <c r="Q370">
        <v>14439</v>
      </c>
      <c r="R370">
        <v>185</v>
      </c>
      <c r="S370">
        <v>7</v>
      </c>
      <c r="T370">
        <v>0</v>
      </c>
      <c r="U370">
        <v>61</v>
      </c>
    </row>
    <row r="371" spans="1:21" x14ac:dyDescent="0.25">
      <c r="A371" t="s">
        <v>21</v>
      </c>
      <c r="B371" t="s">
        <v>22</v>
      </c>
      <c r="C371" t="s">
        <v>2181</v>
      </c>
      <c r="D371" t="s">
        <v>2182</v>
      </c>
      <c r="E371" t="s">
        <v>2183</v>
      </c>
      <c r="F371" t="s">
        <v>2184</v>
      </c>
      <c r="G371" t="s">
        <v>2185</v>
      </c>
      <c r="H371">
        <v>27</v>
      </c>
      <c r="I371" t="s">
        <v>28</v>
      </c>
      <c r="J371" t="s">
        <v>2186</v>
      </c>
      <c r="K371">
        <v>1730</v>
      </c>
      <c r="L371" t="s">
        <v>30</v>
      </c>
      <c r="M371" t="s">
        <v>31</v>
      </c>
      <c r="N371" t="b">
        <v>1</v>
      </c>
      <c r="O371" t="s">
        <v>2187</v>
      </c>
      <c r="P371">
        <v>1</v>
      </c>
      <c r="Q371">
        <v>44793</v>
      </c>
      <c r="R371">
        <v>1137</v>
      </c>
      <c r="S371">
        <v>9</v>
      </c>
      <c r="T371">
        <v>0</v>
      </c>
      <c r="U371">
        <v>113</v>
      </c>
    </row>
    <row r="372" spans="1:21" x14ac:dyDescent="0.25">
      <c r="A372" t="s">
        <v>21</v>
      </c>
      <c r="B372" t="s">
        <v>22</v>
      </c>
      <c r="C372" t="s">
        <v>2188</v>
      </c>
      <c r="D372" t="s">
        <v>2189</v>
      </c>
      <c r="E372" t="s">
        <v>2190</v>
      </c>
      <c r="F372" t="s">
        <v>2191</v>
      </c>
      <c r="G372" t="s">
        <v>2192</v>
      </c>
      <c r="H372">
        <v>27</v>
      </c>
      <c r="I372" t="s">
        <v>28</v>
      </c>
      <c r="J372" t="s">
        <v>2193</v>
      </c>
      <c r="K372">
        <v>565</v>
      </c>
      <c r="L372" t="s">
        <v>30</v>
      </c>
      <c r="M372" t="s">
        <v>31</v>
      </c>
      <c r="N372" t="b">
        <v>1</v>
      </c>
      <c r="P372">
        <v>1</v>
      </c>
      <c r="Q372">
        <v>42800</v>
      </c>
      <c r="R372">
        <v>1113</v>
      </c>
      <c r="S372">
        <v>2</v>
      </c>
      <c r="T372">
        <v>0</v>
      </c>
      <c r="U372">
        <v>91</v>
      </c>
    </row>
    <row r="373" spans="1:21" x14ac:dyDescent="0.25">
      <c r="A373" t="s">
        <v>21</v>
      </c>
      <c r="B373" t="s">
        <v>22</v>
      </c>
      <c r="C373" t="s">
        <v>2194</v>
      </c>
      <c r="D373" t="s">
        <v>2195</v>
      </c>
      <c r="E373" t="s">
        <v>2190</v>
      </c>
      <c r="F373" t="s">
        <v>2196</v>
      </c>
      <c r="G373" t="s">
        <v>2197</v>
      </c>
      <c r="H373">
        <v>27</v>
      </c>
      <c r="I373" t="s">
        <v>28</v>
      </c>
      <c r="J373" t="s">
        <v>2198</v>
      </c>
      <c r="K373">
        <v>618</v>
      </c>
      <c r="L373" t="s">
        <v>30</v>
      </c>
      <c r="M373" t="s">
        <v>31</v>
      </c>
      <c r="N373" t="b">
        <v>1</v>
      </c>
      <c r="O373" t="s">
        <v>2199</v>
      </c>
      <c r="P373">
        <v>1</v>
      </c>
      <c r="Q373">
        <v>48968</v>
      </c>
      <c r="R373">
        <v>804</v>
      </c>
      <c r="S373">
        <v>14</v>
      </c>
      <c r="T373">
        <v>0</v>
      </c>
      <c r="U373">
        <v>67</v>
      </c>
    </row>
    <row r="374" spans="1:21" x14ac:dyDescent="0.25">
      <c r="A374" t="s">
        <v>21</v>
      </c>
      <c r="B374" t="s">
        <v>22</v>
      </c>
      <c r="C374" t="s">
        <v>2200</v>
      </c>
      <c r="D374" t="s">
        <v>2201</v>
      </c>
      <c r="E374" t="s">
        <v>2190</v>
      </c>
      <c r="F374" t="s">
        <v>2202</v>
      </c>
      <c r="G374" t="s">
        <v>2203</v>
      </c>
      <c r="H374">
        <v>27</v>
      </c>
      <c r="I374" t="s">
        <v>28</v>
      </c>
      <c r="J374" t="s">
        <v>2204</v>
      </c>
      <c r="K374">
        <v>496</v>
      </c>
      <c r="L374" t="s">
        <v>30</v>
      </c>
      <c r="M374" t="s">
        <v>31</v>
      </c>
      <c r="N374" t="b">
        <v>1</v>
      </c>
      <c r="P374">
        <v>1</v>
      </c>
      <c r="Q374">
        <v>73314</v>
      </c>
      <c r="R374">
        <v>2035</v>
      </c>
      <c r="S374">
        <v>13</v>
      </c>
      <c r="T374">
        <v>0</v>
      </c>
      <c r="U374">
        <v>151</v>
      </c>
    </row>
    <row r="375" spans="1:21" x14ac:dyDescent="0.25">
      <c r="A375" t="s">
        <v>21</v>
      </c>
      <c r="B375" t="s">
        <v>22</v>
      </c>
      <c r="C375" t="s">
        <v>2205</v>
      </c>
      <c r="D375" t="s">
        <v>2206</v>
      </c>
      <c r="E375" t="s">
        <v>2207</v>
      </c>
      <c r="F375" t="s">
        <v>2208</v>
      </c>
      <c r="G375" t="s">
        <v>2209</v>
      </c>
      <c r="H375">
        <v>27</v>
      </c>
      <c r="I375" t="s">
        <v>28</v>
      </c>
      <c r="J375" t="s">
        <v>2210</v>
      </c>
      <c r="K375">
        <v>1220</v>
      </c>
      <c r="L375" t="s">
        <v>30</v>
      </c>
      <c r="M375" t="s">
        <v>31</v>
      </c>
      <c r="N375" t="b">
        <v>1</v>
      </c>
      <c r="O375" t="s">
        <v>2211</v>
      </c>
      <c r="P375">
        <v>1</v>
      </c>
      <c r="Q375">
        <v>91644</v>
      </c>
      <c r="R375">
        <v>2587</v>
      </c>
      <c r="S375">
        <v>11</v>
      </c>
      <c r="T375">
        <v>0</v>
      </c>
      <c r="U375">
        <v>262</v>
      </c>
    </row>
    <row r="376" spans="1:21" x14ac:dyDescent="0.25">
      <c r="A376" t="s">
        <v>21</v>
      </c>
      <c r="B376" t="s">
        <v>22</v>
      </c>
      <c r="C376" t="s">
        <v>2212</v>
      </c>
      <c r="D376" t="s">
        <v>2213</v>
      </c>
      <c r="E376" t="s">
        <v>2214</v>
      </c>
      <c r="F376" t="s">
        <v>2215</v>
      </c>
      <c r="G376" t="s">
        <v>2216</v>
      </c>
      <c r="H376">
        <v>27</v>
      </c>
      <c r="I376" t="s">
        <v>28</v>
      </c>
      <c r="J376" t="s">
        <v>2217</v>
      </c>
      <c r="K376">
        <v>2006</v>
      </c>
      <c r="L376" t="s">
        <v>30</v>
      </c>
      <c r="M376" t="s">
        <v>31</v>
      </c>
      <c r="N376" t="b">
        <v>1</v>
      </c>
      <c r="O376" t="s">
        <v>2218</v>
      </c>
      <c r="P376">
        <v>1</v>
      </c>
      <c r="Q376">
        <v>114778</v>
      </c>
      <c r="R376">
        <v>3113</v>
      </c>
      <c r="S376">
        <v>21</v>
      </c>
      <c r="T376">
        <v>0</v>
      </c>
      <c r="U376">
        <v>323</v>
      </c>
    </row>
    <row r="377" spans="1:21" x14ac:dyDescent="0.25">
      <c r="A377" t="s">
        <v>21</v>
      </c>
      <c r="B377" t="s">
        <v>22</v>
      </c>
      <c r="C377" t="s">
        <v>2219</v>
      </c>
      <c r="D377" t="s">
        <v>2220</v>
      </c>
      <c r="E377" t="s">
        <v>2221</v>
      </c>
      <c r="F377" t="s">
        <v>2222</v>
      </c>
      <c r="G377" t="s">
        <v>2223</v>
      </c>
      <c r="H377">
        <v>27</v>
      </c>
      <c r="I377" t="s">
        <v>28</v>
      </c>
      <c r="J377" t="s">
        <v>2224</v>
      </c>
      <c r="K377">
        <v>743</v>
      </c>
      <c r="L377" t="s">
        <v>30</v>
      </c>
      <c r="M377" t="s">
        <v>31</v>
      </c>
      <c r="N377" t="b">
        <v>0</v>
      </c>
      <c r="O377" t="s">
        <v>2225</v>
      </c>
      <c r="P377">
        <v>1</v>
      </c>
      <c r="Q377">
        <v>5431</v>
      </c>
      <c r="R377">
        <v>148</v>
      </c>
      <c r="S377">
        <v>4</v>
      </c>
      <c r="T377">
        <v>0</v>
      </c>
      <c r="U377">
        <v>39</v>
      </c>
    </row>
    <row r="378" spans="1:21" x14ac:dyDescent="0.25">
      <c r="A378" t="s">
        <v>21</v>
      </c>
      <c r="B378" t="s">
        <v>22</v>
      </c>
      <c r="C378" t="s">
        <v>2226</v>
      </c>
      <c r="D378" t="s">
        <v>2227</v>
      </c>
      <c r="E378" t="s">
        <v>2228</v>
      </c>
      <c r="F378" t="s">
        <v>2229</v>
      </c>
      <c r="G378" t="s">
        <v>2230</v>
      </c>
      <c r="H378">
        <v>27</v>
      </c>
      <c r="I378" t="s">
        <v>28</v>
      </c>
      <c r="J378" t="s">
        <v>2231</v>
      </c>
      <c r="K378">
        <v>1267</v>
      </c>
      <c r="L378" t="s">
        <v>30</v>
      </c>
      <c r="M378" t="s">
        <v>31</v>
      </c>
      <c r="N378" t="b">
        <v>1</v>
      </c>
      <c r="O378" t="s">
        <v>2232</v>
      </c>
      <c r="P378">
        <v>1</v>
      </c>
      <c r="Q378">
        <v>107719</v>
      </c>
      <c r="R378">
        <v>2683</v>
      </c>
      <c r="S378">
        <v>19</v>
      </c>
      <c r="T378">
        <v>0</v>
      </c>
      <c r="U378">
        <v>335</v>
      </c>
    </row>
    <row r="379" spans="1:21" x14ac:dyDescent="0.25">
      <c r="A379" t="s">
        <v>21</v>
      </c>
      <c r="B379" t="s">
        <v>22</v>
      </c>
      <c r="C379" t="s">
        <v>2233</v>
      </c>
      <c r="D379" t="s">
        <v>2234</v>
      </c>
      <c r="E379" t="s">
        <v>2235</v>
      </c>
      <c r="F379" t="s">
        <v>2236</v>
      </c>
      <c r="G379" t="s">
        <v>2237</v>
      </c>
      <c r="H379">
        <v>27</v>
      </c>
      <c r="I379" t="s">
        <v>28</v>
      </c>
      <c r="J379" t="s">
        <v>2238</v>
      </c>
      <c r="K379">
        <v>2270</v>
      </c>
      <c r="L379" t="s">
        <v>30</v>
      </c>
      <c r="M379" t="s">
        <v>31</v>
      </c>
      <c r="N379" t="b">
        <v>1</v>
      </c>
      <c r="O379" t="s">
        <v>2239</v>
      </c>
      <c r="P379">
        <v>1</v>
      </c>
      <c r="Q379">
        <v>166194</v>
      </c>
      <c r="R379">
        <v>3431</v>
      </c>
      <c r="S379">
        <v>31</v>
      </c>
      <c r="T379">
        <v>0</v>
      </c>
      <c r="U379">
        <v>323</v>
      </c>
    </row>
    <row r="380" spans="1:21" x14ac:dyDescent="0.25">
      <c r="A380" t="s">
        <v>21</v>
      </c>
      <c r="B380" t="s">
        <v>22</v>
      </c>
      <c r="C380" t="s">
        <v>2240</v>
      </c>
      <c r="D380" t="s">
        <v>2241</v>
      </c>
      <c r="E380" t="s">
        <v>2242</v>
      </c>
      <c r="F380" t="s">
        <v>2243</v>
      </c>
      <c r="G380" t="s">
        <v>2244</v>
      </c>
      <c r="H380">
        <v>27</v>
      </c>
      <c r="I380" t="s">
        <v>28</v>
      </c>
      <c r="J380" t="s">
        <v>2245</v>
      </c>
      <c r="K380">
        <v>175</v>
      </c>
      <c r="L380" t="s">
        <v>30</v>
      </c>
      <c r="M380" t="s">
        <v>31</v>
      </c>
      <c r="N380" t="b">
        <v>1</v>
      </c>
      <c r="O380" t="s">
        <v>2246</v>
      </c>
      <c r="P380">
        <v>1</v>
      </c>
      <c r="Q380">
        <v>501078</v>
      </c>
      <c r="R380">
        <v>8612</v>
      </c>
      <c r="S380">
        <v>119</v>
      </c>
      <c r="T380">
        <v>0</v>
      </c>
      <c r="U380">
        <v>819</v>
      </c>
    </row>
    <row r="381" spans="1:21" x14ac:dyDescent="0.25">
      <c r="A381" t="s">
        <v>21</v>
      </c>
      <c r="B381" t="s">
        <v>22</v>
      </c>
      <c r="C381" t="s">
        <v>2247</v>
      </c>
      <c r="D381" t="s">
        <v>2248</v>
      </c>
      <c r="E381" s="1">
        <v>43079.746527777781</v>
      </c>
      <c r="F381" t="s">
        <v>2249</v>
      </c>
      <c r="G381" t="s">
        <v>2250</v>
      </c>
      <c r="H381">
        <v>27</v>
      </c>
      <c r="I381" t="s">
        <v>28</v>
      </c>
      <c r="J381" t="s">
        <v>2251</v>
      </c>
      <c r="K381">
        <v>2049</v>
      </c>
      <c r="L381" t="s">
        <v>30</v>
      </c>
      <c r="M381" t="s">
        <v>31</v>
      </c>
      <c r="N381" t="b">
        <v>1</v>
      </c>
      <c r="O381" t="s">
        <v>2252</v>
      </c>
      <c r="P381">
        <v>1</v>
      </c>
      <c r="Q381">
        <v>8276</v>
      </c>
      <c r="R381">
        <v>141</v>
      </c>
      <c r="S381">
        <v>2</v>
      </c>
      <c r="T381">
        <v>0</v>
      </c>
      <c r="U381">
        <v>40</v>
      </c>
    </row>
    <row r="382" spans="1:21" x14ac:dyDescent="0.25">
      <c r="A382" t="s">
        <v>21</v>
      </c>
      <c r="B382" t="s">
        <v>22</v>
      </c>
      <c r="C382" t="s">
        <v>2253</v>
      </c>
      <c r="D382" t="s">
        <v>2254</v>
      </c>
      <c r="E382" s="1">
        <v>43049.703472222223</v>
      </c>
      <c r="F382" t="s">
        <v>2255</v>
      </c>
      <c r="G382" t="s">
        <v>2256</v>
      </c>
      <c r="H382">
        <v>27</v>
      </c>
      <c r="I382" t="s">
        <v>28</v>
      </c>
      <c r="J382" t="s">
        <v>1513</v>
      </c>
      <c r="K382">
        <v>354</v>
      </c>
      <c r="L382" t="s">
        <v>30</v>
      </c>
      <c r="M382" t="s">
        <v>31</v>
      </c>
      <c r="N382" t="b">
        <v>1</v>
      </c>
      <c r="O382" t="s">
        <v>2257</v>
      </c>
      <c r="P382">
        <v>1</v>
      </c>
      <c r="Q382">
        <v>6179</v>
      </c>
      <c r="R382">
        <v>73</v>
      </c>
      <c r="S382">
        <v>5</v>
      </c>
      <c r="T382">
        <v>0</v>
      </c>
      <c r="U382">
        <v>20</v>
      </c>
    </row>
    <row r="383" spans="1:21" x14ac:dyDescent="0.25">
      <c r="A383" t="s">
        <v>21</v>
      </c>
      <c r="B383" t="s">
        <v>22</v>
      </c>
      <c r="C383" t="s">
        <v>2258</v>
      </c>
      <c r="D383" t="s">
        <v>2259</v>
      </c>
      <c r="E383" s="1">
        <v>43049.166666666664</v>
      </c>
      <c r="F383" t="s">
        <v>2260</v>
      </c>
      <c r="G383" t="s">
        <v>2261</v>
      </c>
      <c r="H383">
        <v>27</v>
      </c>
      <c r="I383" t="s">
        <v>28</v>
      </c>
      <c r="J383" t="s">
        <v>2262</v>
      </c>
      <c r="K383">
        <v>1349</v>
      </c>
      <c r="L383" t="s">
        <v>30</v>
      </c>
      <c r="M383" t="s">
        <v>31</v>
      </c>
      <c r="N383" t="b">
        <v>1</v>
      </c>
      <c r="O383" t="s">
        <v>2263</v>
      </c>
      <c r="P383">
        <v>1</v>
      </c>
      <c r="Q383">
        <v>4262</v>
      </c>
      <c r="R383">
        <v>80</v>
      </c>
      <c r="S383">
        <v>0</v>
      </c>
      <c r="T383">
        <v>0</v>
      </c>
      <c r="U383">
        <v>26</v>
      </c>
    </row>
    <row r="384" spans="1:21" x14ac:dyDescent="0.25">
      <c r="A384" t="s">
        <v>21</v>
      </c>
      <c r="B384" t="s">
        <v>22</v>
      </c>
      <c r="C384" t="s">
        <v>2264</v>
      </c>
      <c r="D384" t="s">
        <v>2265</v>
      </c>
      <c r="E384" s="1">
        <v>43018.999305555553</v>
      </c>
      <c r="F384" t="s">
        <v>2266</v>
      </c>
      <c r="G384" t="s">
        <v>2267</v>
      </c>
      <c r="H384">
        <v>27</v>
      </c>
      <c r="I384" t="s">
        <v>28</v>
      </c>
      <c r="J384" t="s">
        <v>2268</v>
      </c>
      <c r="K384">
        <v>746</v>
      </c>
      <c r="L384" t="s">
        <v>30</v>
      </c>
      <c r="M384" t="s">
        <v>31</v>
      </c>
      <c r="N384" t="b">
        <v>1</v>
      </c>
      <c r="P384">
        <v>1</v>
      </c>
      <c r="Q384">
        <v>4065</v>
      </c>
      <c r="R384">
        <v>83</v>
      </c>
      <c r="S384">
        <v>1</v>
      </c>
      <c r="T384">
        <v>0</v>
      </c>
      <c r="U384">
        <v>17</v>
      </c>
    </row>
    <row r="385" spans="1:21" x14ac:dyDescent="0.25">
      <c r="A385" t="s">
        <v>21</v>
      </c>
      <c r="B385" t="s">
        <v>22</v>
      </c>
      <c r="C385" t="s">
        <v>2269</v>
      </c>
      <c r="D385" t="s">
        <v>2270</v>
      </c>
      <c r="E385" s="1">
        <v>43018.993055555555</v>
      </c>
      <c r="F385" t="s">
        <v>2271</v>
      </c>
      <c r="G385" t="s">
        <v>2272</v>
      </c>
      <c r="H385">
        <v>27</v>
      </c>
      <c r="I385" t="s">
        <v>28</v>
      </c>
      <c r="J385" t="s">
        <v>2273</v>
      </c>
      <c r="K385">
        <v>119</v>
      </c>
      <c r="L385" t="s">
        <v>30</v>
      </c>
      <c r="M385" t="s">
        <v>31</v>
      </c>
      <c r="N385" t="b">
        <v>1</v>
      </c>
      <c r="O385" t="s">
        <v>2274</v>
      </c>
      <c r="P385">
        <v>1</v>
      </c>
      <c r="Q385">
        <v>3024</v>
      </c>
      <c r="R385">
        <v>46</v>
      </c>
      <c r="S385">
        <v>0</v>
      </c>
      <c r="T385">
        <v>0</v>
      </c>
      <c r="U385">
        <v>8</v>
      </c>
    </row>
    <row r="386" spans="1:21" x14ac:dyDescent="0.25">
      <c r="A386" t="s">
        <v>21</v>
      </c>
      <c r="B386" t="s">
        <v>22</v>
      </c>
      <c r="C386" t="s">
        <v>2275</v>
      </c>
      <c r="D386" t="s">
        <v>2276</v>
      </c>
      <c r="E386" s="1">
        <v>42988.652777777781</v>
      </c>
      <c r="F386" t="s">
        <v>2277</v>
      </c>
      <c r="G386" t="s">
        <v>2278</v>
      </c>
      <c r="H386">
        <v>27</v>
      </c>
      <c r="I386" t="s">
        <v>28</v>
      </c>
      <c r="J386" t="s">
        <v>2279</v>
      </c>
      <c r="K386">
        <v>2336</v>
      </c>
      <c r="L386" t="s">
        <v>30</v>
      </c>
      <c r="M386" t="s">
        <v>31</v>
      </c>
      <c r="N386" t="b">
        <v>1</v>
      </c>
      <c r="O386" t="s">
        <v>2280</v>
      </c>
      <c r="P386">
        <v>1</v>
      </c>
      <c r="Q386">
        <v>6655</v>
      </c>
      <c r="R386">
        <v>124</v>
      </c>
      <c r="S386">
        <v>8</v>
      </c>
      <c r="T386">
        <v>0</v>
      </c>
      <c r="U386">
        <v>18</v>
      </c>
    </row>
    <row r="387" spans="1:21" x14ac:dyDescent="0.25">
      <c r="A387" t="s">
        <v>21</v>
      </c>
      <c r="B387" t="s">
        <v>22</v>
      </c>
      <c r="C387" t="s">
        <v>2281</v>
      </c>
      <c r="D387" t="s">
        <v>2282</v>
      </c>
      <c r="E387" s="1">
        <v>42896.840277777781</v>
      </c>
      <c r="F387" t="s">
        <v>2283</v>
      </c>
      <c r="G387" t="s">
        <v>2284</v>
      </c>
      <c r="H387">
        <v>27</v>
      </c>
      <c r="I387" t="s">
        <v>28</v>
      </c>
      <c r="J387" t="s">
        <v>2285</v>
      </c>
      <c r="K387">
        <v>3006</v>
      </c>
      <c r="L387" t="s">
        <v>30</v>
      </c>
      <c r="M387" t="s">
        <v>31</v>
      </c>
      <c r="N387" t="b">
        <v>0</v>
      </c>
      <c r="O387" t="s">
        <v>2286</v>
      </c>
      <c r="P387">
        <v>1</v>
      </c>
      <c r="Q387">
        <v>497430</v>
      </c>
      <c r="R387">
        <v>7300</v>
      </c>
      <c r="S387">
        <v>126</v>
      </c>
      <c r="T387">
        <v>0</v>
      </c>
      <c r="U387">
        <v>684</v>
      </c>
    </row>
    <row r="388" spans="1:21" x14ac:dyDescent="0.25">
      <c r="A388" t="s">
        <v>21</v>
      </c>
      <c r="B388" t="s">
        <v>22</v>
      </c>
      <c r="C388" t="s">
        <v>2287</v>
      </c>
      <c r="D388" t="s">
        <v>2288</v>
      </c>
      <c r="E388" s="1">
        <v>42865.892361111109</v>
      </c>
      <c r="F388" t="s">
        <v>2289</v>
      </c>
      <c r="G388" t="s">
        <v>2290</v>
      </c>
      <c r="H388">
        <v>27</v>
      </c>
      <c r="I388" t="s">
        <v>28</v>
      </c>
      <c r="J388" t="s">
        <v>2291</v>
      </c>
      <c r="K388">
        <v>1545</v>
      </c>
      <c r="L388" t="s">
        <v>30</v>
      </c>
      <c r="M388" t="s">
        <v>31</v>
      </c>
      <c r="N388" t="b">
        <v>1</v>
      </c>
      <c r="O388" t="s">
        <v>2292</v>
      </c>
      <c r="P388">
        <v>1</v>
      </c>
      <c r="Q388">
        <v>33792</v>
      </c>
      <c r="R388">
        <v>328</v>
      </c>
      <c r="S388">
        <v>12</v>
      </c>
      <c r="T388">
        <v>0</v>
      </c>
      <c r="U388">
        <v>37</v>
      </c>
    </row>
    <row r="389" spans="1:21" x14ac:dyDescent="0.25">
      <c r="A389" t="s">
        <v>21</v>
      </c>
      <c r="B389" t="s">
        <v>22</v>
      </c>
      <c r="C389" t="s">
        <v>2293</v>
      </c>
      <c r="D389" t="s">
        <v>2294</v>
      </c>
      <c r="E389" s="1">
        <v>42835.165972222225</v>
      </c>
      <c r="F389" t="s">
        <v>2295</v>
      </c>
      <c r="G389" t="s">
        <v>2296</v>
      </c>
      <c r="H389">
        <v>27</v>
      </c>
      <c r="I389" t="s">
        <v>28</v>
      </c>
      <c r="J389" t="s">
        <v>2297</v>
      </c>
      <c r="K389">
        <v>1481</v>
      </c>
      <c r="L389" t="s">
        <v>30</v>
      </c>
      <c r="M389" t="s">
        <v>31</v>
      </c>
      <c r="N389" t="b">
        <v>1</v>
      </c>
      <c r="P389">
        <v>1</v>
      </c>
      <c r="Q389">
        <v>8215</v>
      </c>
      <c r="R389">
        <v>128</v>
      </c>
      <c r="S389">
        <v>5</v>
      </c>
      <c r="T389">
        <v>0</v>
      </c>
      <c r="U389">
        <v>16</v>
      </c>
    </row>
    <row r="390" spans="1:21" x14ac:dyDescent="0.25">
      <c r="A390" t="s">
        <v>21</v>
      </c>
      <c r="B390" t="s">
        <v>22</v>
      </c>
      <c r="C390" t="e">
        <v>#NAME?</v>
      </c>
      <c r="D390" t="s">
        <v>2298</v>
      </c>
      <c r="E390" s="1">
        <v>42745.824305555558</v>
      </c>
      <c r="F390" t="s">
        <v>2299</v>
      </c>
      <c r="G390" t="s">
        <v>2300</v>
      </c>
      <c r="H390">
        <v>27</v>
      </c>
      <c r="I390" t="s">
        <v>28</v>
      </c>
      <c r="J390" t="s">
        <v>2301</v>
      </c>
      <c r="K390">
        <v>1853</v>
      </c>
      <c r="L390" t="s">
        <v>30</v>
      </c>
      <c r="M390" t="s">
        <v>31</v>
      </c>
      <c r="N390" t="b">
        <v>1</v>
      </c>
      <c r="O390" t="s">
        <v>2302</v>
      </c>
      <c r="P390">
        <v>1</v>
      </c>
      <c r="Q390">
        <v>6400</v>
      </c>
      <c r="R390">
        <v>111</v>
      </c>
      <c r="S390">
        <v>3</v>
      </c>
      <c r="T390">
        <v>0</v>
      </c>
      <c r="U390">
        <v>26</v>
      </c>
    </row>
    <row r="391" spans="1:21" x14ac:dyDescent="0.25">
      <c r="A391" t="s">
        <v>21</v>
      </c>
      <c r="B391" t="s">
        <v>22</v>
      </c>
      <c r="C391" t="s">
        <v>2303</v>
      </c>
      <c r="D391" t="s">
        <v>2304</v>
      </c>
      <c r="E391" t="s">
        <v>2305</v>
      </c>
      <c r="F391" t="s">
        <v>2306</v>
      </c>
      <c r="G391" t="s">
        <v>2307</v>
      </c>
      <c r="H391">
        <v>27</v>
      </c>
      <c r="I391" t="s">
        <v>28</v>
      </c>
      <c r="J391" t="s">
        <v>2308</v>
      </c>
      <c r="K391">
        <v>2360</v>
      </c>
      <c r="L391" t="s">
        <v>30</v>
      </c>
      <c r="M391" t="s">
        <v>31</v>
      </c>
      <c r="N391" t="b">
        <v>1</v>
      </c>
      <c r="O391" t="s">
        <v>2309</v>
      </c>
      <c r="P391">
        <v>1</v>
      </c>
      <c r="Q391">
        <v>11057</v>
      </c>
      <c r="R391">
        <v>180</v>
      </c>
      <c r="S391">
        <v>3</v>
      </c>
      <c r="T391">
        <v>0</v>
      </c>
      <c r="U391">
        <v>48</v>
      </c>
    </row>
    <row r="392" spans="1:21" x14ac:dyDescent="0.25">
      <c r="A392" t="s">
        <v>21</v>
      </c>
      <c r="B392" t="s">
        <v>22</v>
      </c>
      <c r="C392" t="s">
        <v>2310</v>
      </c>
      <c r="D392" t="s">
        <v>2311</v>
      </c>
      <c r="E392" t="s">
        <v>2312</v>
      </c>
      <c r="F392" t="s">
        <v>2313</v>
      </c>
      <c r="G392" t="s">
        <v>2314</v>
      </c>
      <c r="H392">
        <v>27</v>
      </c>
      <c r="I392" t="s">
        <v>28</v>
      </c>
      <c r="J392" t="s">
        <v>2315</v>
      </c>
      <c r="K392">
        <v>1623</v>
      </c>
      <c r="L392" t="s">
        <v>30</v>
      </c>
      <c r="M392" t="s">
        <v>31</v>
      </c>
      <c r="N392" t="b">
        <v>0</v>
      </c>
      <c r="O392" t="s">
        <v>2316</v>
      </c>
      <c r="P392">
        <v>1</v>
      </c>
      <c r="Q392">
        <v>7999</v>
      </c>
      <c r="R392">
        <v>149</v>
      </c>
      <c r="S392">
        <v>2</v>
      </c>
      <c r="T392">
        <v>0</v>
      </c>
      <c r="U392">
        <v>51</v>
      </c>
    </row>
    <row r="393" spans="1:21" x14ac:dyDescent="0.25">
      <c r="A393" t="s">
        <v>21</v>
      </c>
      <c r="B393" t="s">
        <v>22</v>
      </c>
      <c r="C393" t="s">
        <v>2317</v>
      </c>
      <c r="D393" t="s">
        <v>2318</v>
      </c>
      <c r="E393" t="s">
        <v>2319</v>
      </c>
      <c r="F393" t="s">
        <v>2320</v>
      </c>
      <c r="G393" t="s">
        <v>2321</v>
      </c>
      <c r="H393">
        <v>27</v>
      </c>
      <c r="I393" t="s">
        <v>28</v>
      </c>
      <c r="J393" t="s">
        <v>1275</v>
      </c>
      <c r="K393">
        <v>196</v>
      </c>
      <c r="L393" t="s">
        <v>30</v>
      </c>
      <c r="M393" t="s">
        <v>31</v>
      </c>
      <c r="N393" t="b">
        <v>0</v>
      </c>
      <c r="O393" t="s">
        <v>2322</v>
      </c>
      <c r="P393">
        <v>1</v>
      </c>
      <c r="Q393">
        <v>5812</v>
      </c>
      <c r="R393">
        <v>311</v>
      </c>
      <c r="S393">
        <v>3</v>
      </c>
      <c r="T393">
        <v>0</v>
      </c>
      <c r="U393">
        <v>43</v>
      </c>
    </row>
    <row r="394" spans="1:21" x14ac:dyDescent="0.25">
      <c r="A394" t="s">
        <v>21</v>
      </c>
      <c r="B394" t="s">
        <v>22</v>
      </c>
      <c r="C394" t="s">
        <v>2323</v>
      </c>
      <c r="D394" t="s">
        <v>2324</v>
      </c>
      <c r="E394" t="s">
        <v>2325</v>
      </c>
      <c r="F394" t="s">
        <v>2326</v>
      </c>
      <c r="G394" t="s">
        <v>2327</v>
      </c>
      <c r="H394">
        <v>27</v>
      </c>
      <c r="I394" t="s">
        <v>28</v>
      </c>
      <c r="J394" t="s">
        <v>2328</v>
      </c>
      <c r="K394">
        <v>1304</v>
      </c>
      <c r="L394" t="s">
        <v>30</v>
      </c>
      <c r="M394" t="s">
        <v>31</v>
      </c>
      <c r="N394" t="b">
        <v>1</v>
      </c>
      <c r="Q394">
        <v>15711</v>
      </c>
      <c r="R394">
        <v>105</v>
      </c>
      <c r="S394">
        <v>4</v>
      </c>
      <c r="T394">
        <v>0</v>
      </c>
      <c r="U394">
        <v>14</v>
      </c>
    </row>
    <row r="395" spans="1:21" x14ac:dyDescent="0.25">
      <c r="A395" t="s">
        <v>21</v>
      </c>
      <c r="B395" t="s">
        <v>22</v>
      </c>
      <c r="C395" t="s">
        <v>2329</v>
      </c>
      <c r="D395" t="s">
        <v>2330</v>
      </c>
      <c r="E395" t="s">
        <v>2331</v>
      </c>
      <c r="F395" t="s">
        <v>2332</v>
      </c>
      <c r="G395" t="s">
        <v>2333</v>
      </c>
      <c r="H395">
        <v>27</v>
      </c>
      <c r="I395" t="s">
        <v>28</v>
      </c>
      <c r="J395" t="s">
        <v>2334</v>
      </c>
      <c r="K395">
        <v>1166</v>
      </c>
      <c r="L395" t="s">
        <v>30</v>
      </c>
      <c r="M395" t="s">
        <v>31</v>
      </c>
      <c r="N395" t="b">
        <v>1</v>
      </c>
      <c r="P395">
        <v>1</v>
      </c>
      <c r="Q395">
        <v>8405</v>
      </c>
      <c r="R395">
        <v>125</v>
      </c>
      <c r="S395">
        <v>5</v>
      </c>
      <c r="T395">
        <v>0</v>
      </c>
      <c r="U395">
        <v>20</v>
      </c>
    </row>
    <row r="396" spans="1:21" x14ac:dyDescent="0.25">
      <c r="A396" t="s">
        <v>21</v>
      </c>
      <c r="B396" t="s">
        <v>22</v>
      </c>
      <c r="C396" t="s">
        <v>2335</v>
      </c>
      <c r="D396" t="s">
        <v>2336</v>
      </c>
      <c r="E396" t="s">
        <v>2337</v>
      </c>
      <c r="F396" t="s">
        <v>2338</v>
      </c>
      <c r="G396" t="s">
        <v>2339</v>
      </c>
      <c r="H396">
        <v>27</v>
      </c>
      <c r="I396" t="s">
        <v>28</v>
      </c>
      <c r="J396" t="s">
        <v>2340</v>
      </c>
      <c r="K396">
        <v>1547</v>
      </c>
      <c r="L396" t="s">
        <v>30</v>
      </c>
      <c r="M396" t="s">
        <v>31</v>
      </c>
      <c r="N396" t="b">
        <v>1</v>
      </c>
      <c r="O396" t="s">
        <v>2341</v>
      </c>
      <c r="P396">
        <v>1</v>
      </c>
      <c r="Q396">
        <v>8340</v>
      </c>
      <c r="R396">
        <v>133</v>
      </c>
      <c r="S396">
        <v>3</v>
      </c>
      <c r="T396">
        <v>0</v>
      </c>
      <c r="U396">
        <v>30</v>
      </c>
    </row>
    <row r="397" spans="1:21" x14ac:dyDescent="0.25">
      <c r="A397" t="s">
        <v>21</v>
      </c>
      <c r="B397" t="s">
        <v>22</v>
      </c>
      <c r="C397" t="s">
        <v>2342</v>
      </c>
      <c r="D397" t="s">
        <v>2343</v>
      </c>
      <c r="E397" t="s">
        <v>2344</v>
      </c>
      <c r="F397" t="s">
        <v>2345</v>
      </c>
      <c r="G397" t="s">
        <v>2346</v>
      </c>
      <c r="H397">
        <v>27</v>
      </c>
      <c r="I397" t="s">
        <v>28</v>
      </c>
      <c r="J397" t="s">
        <v>2347</v>
      </c>
      <c r="K397">
        <v>2539</v>
      </c>
      <c r="L397" t="s">
        <v>30</v>
      </c>
      <c r="M397" t="s">
        <v>31</v>
      </c>
      <c r="N397" t="b">
        <v>1</v>
      </c>
      <c r="O397" t="s">
        <v>2348</v>
      </c>
      <c r="P397">
        <v>1</v>
      </c>
      <c r="Q397">
        <v>13269</v>
      </c>
      <c r="R397">
        <v>199</v>
      </c>
      <c r="S397">
        <v>6</v>
      </c>
      <c r="T397">
        <v>0</v>
      </c>
      <c r="U397">
        <v>45</v>
      </c>
    </row>
    <row r="398" spans="1:21" x14ac:dyDescent="0.25">
      <c r="A398" t="s">
        <v>21</v>
      </c>
      <c r="B398" t="s">
        <v>22</v>
      </c>
      <c r="C398" t="s">
        <v>2349</v>
      </c>
      <c r="D398" t="s">
        <v>2350</v>
      </c>
      <c r="E398" t="s">
        <v>2351</v>
      </c>
      <c r="F398" t="s">
        <v>2352</v>
      </c>
      <c r="G398" t="s">
        <v>2353</v>
      </c>
      <c r="H398">
        <v>27</v>
      </c>
      <c r="I398" t="s">
        <v>28</v>
      </c>
      <c r="J398" t="s">
        <v>2354</v>
      </c>
      <c r="K398">
        <v>567</v>
      </c>
      <c r="L398" t="s">
        <v>30</v>
      </c>
      <c r="M398" t="s">
        <v>31</v>
      </c>
      <c r="N398" t="b">
        <v>0</v>
      </c>
      <c r="P398">
        <v>1</v>
      </c>
      <c r="Q398">
        <v>16869</v>
      </c>
      <c r="R398">
        <v>447</v>
      </c>
      <c r="S398">
        <v>7</v>
      </c>
      <c r="T398">
        <v>0</v>
      </c>
      <c r="U398">
        <v>88</v>
      </c>
    </row>
    <row r="399" spans="1:21" x14ac:dyDescent="0.25">
      <c r="A399" t="s">
        <v>21</v>
      </c>
      <c r="B399" t="s">
        <v>22</v>
      </c>
      <c r="C399" t="s">
        <v>2355</v>
      </c>
      <c r="D399" t="s">
        <v>2356</v>
      </c>
      <c r="E399" t="s">
        <v>2357</v>
      </c>
      <c r="F399" t="s">
        <v>2358</v>
      </c>
      <c r="G399" t="s">
        <v>2359</v>
      </c>
      <c r="H399">
        <v>27</v>
      </c>
      <c r="I399" t="s">
        <v>28</v>
      </c>
      <c r="J399" t="s">
        <v>2360</v>
      </c>
      <c r="K399">
        <v>582</v>
      </c>
      <c r="L399" t="s">
        <v>30</v>
      </c>
      <c r="M399" t="s">
        <v>31</v>
      </c>
      <c r="N399" t="b">
        <v>0</v>
      </c>
      <c r="O399" t="s">
        <v>2361</v>
      </c>
      <c r="P399">
        <v>1</v>
      </c>
      <c r="Q399">
        <v>15239</v>
      </c>
      <c r="R399">
        <v>429</v>
      </c>
      <c r="S399">
        <v>5</v>
      </c>
      <c r="T399">
        <v>0</v>
      </c>
      <c r="U399">
        <v>60</v>
      </c>
    </row>
    <row r="400" spans="1:21" x14ac:dyDescent="0.25">
      <c r="A400" t="s">
        <v>21</v>
      </c>
      <c r="B400" t="s">
        <v>22</v>
      </c>
      <c r="C400" t="s">
        <v>2362</v>
      </c>
      <c r="D400" t="s">
        <v>2363</v>
      </c>
      <c r="E400" s="1">
        <v>43078.561111111114</v>
      </c>
      <c r="F400" t="s">
        <v>2364</v>
      </c>
      <c r="G400" t="s">
        <v>2365</v>
      </c>
      <c r="H400">
        <v>27</v>
      </c>
      <c r="I400" t="s">
        <v>28</v>
      </c>
      <c r="J400" t="s">
        <v>2366</v>
      </c>
      <c r="K400">
        <v>359</v>
      </c>
      <c r="L400" t="s">
        <v>30</v>
      </c>
      <c r="M400" t="s">
        <v>31</v>
      </c>
      <c r="N400" t="b">
        <v>0</v>
      </c>
      <c r="O400" t="s">
        <v>2367</v>
      </c>
      <c r="P400">
        <v>1</v>
      </c>
      <c r="Q400">
        <v>5609</v>
      </c>
      <c r="R400">
        <v>279</v>
      </c>
      <c r="S400">
        <v>3</v>
      </c>
      <c r="T400">
        <v>0</v>
      </c>
      <c r="U400">
        <v>74</v>
      </c>
    </row>
    <row r="401" spans="1:21" x14ac:dyDescent="0.25">
      <c r="A401" t="s">
        <v>21</v>
      </c>
      <c r="B401" t="s">
        <v>22</v>
      </c>
      <c r="C401" t="s">
        <v>2368</v>
      </c>
      <c r="D401" t="s">
        <v>2369</v>
      </c>
      <c r="E401" s="1">
        <v>42987.897222222222</v>
      </c>
      <c r="F401" t="s">
        <v>2370</v>
      </c>
      <c r="G401" t="s">
        <v>2371</v>
      </c>
      <c r="H401">
        <v>27</v>
      </c>
      <c r="I401" t="s">
        <v>28</v>
      </c>
      <c r="J401" t="s">
        <v>2372</v>
      </c>
      <c r="K401">
        <v>741</v>
      </c>
      <c r="L401" t="s">
        <v>30</v>
      </c>
      <c r="M401" t="s">
        <v>31</v>
      </c>
      <c r="N401" t="b">
        <v>0</v>
      </c>
      <c r="O401" t="s">
        <v>2373</v>
      </c>
      <c r="P401">
        <v>1</v>
      </c>
      <c r="Q401">
        <v>11501</v>
      </c>
      <c r="R401">
        <v>421</v>
      </c>
      <c r="S401">
        <v>7</v>
      </c>
      <c r="T401">
        <v>0</v>
      </c>
      <c r="U401">
        <v>58</v>
      </c>
    </row>
    <row r="402" spans="1:21" x14ac:dyDescent="0.25">
      <c r="A402" t="s">
        <v>21</v>
      </c>
      <c r="B402" t="s">
        <v>22</v>
      </c>
      <c r="C402" t="s">
        <v>2374</v>
      </c>
      <c r="D402" t="s">
        <v>2375</v>
      </c>
      <c r="E402" s="1">
        <v>42803.600694444445</v>
      </c>
      <c r="F402" t="s">
        <v>2376</v>
      </c>
      <c r="G402" t="s">
        <v>2377</v>
      </c>
      <c r="H402">
        <v>27</v>
      </c>
      <c r="I402" t="s">
        <v>28</v>
      </c>
      <c r="J402" t="s">
        <v>2378</v>
      </c>
      <c r="K402">
        <v>248</v>
      </c>
      <c r="L402" t="s">
        <v>30</v>
      </c>
      <c r="M402" t="s">
        <v>31</v>
      </c>
      <c r="N402" t="b">
        <v>0</v>
      </c>
      <c r="O402" t="s">
        <v>2379</v>
      </c>
      <c r="P402">
        <v>1</v>
      </c>
      <c r="Q402">
        <v>28723</v>
      </c>
      <c r="R402">
        <v>652</v>
      </c>
      <c r="S402">
        <v>7</v>
      </c>
      <c r="T402">
        <v>0</v>
      </c>
      <c r="U402">
        <v>61</v>
      </c>
    </row>
    <row r="403" spans="1:21" x14ac:dyDescent="0.25">
      <c r="A403" t="s">
        <v>21</v>
      </c>
      <c r="B403" t="s">
        <v>22</v>
      </c>
      <c r="C403" t="s">
        <v>2380</v>
      </c>
      <c r="D403" t="s">
        <v>2381</v>
      </c>
      <c r="E403" s="1">
        <v>42744.586805555555</v>
      </c>
      <c r="F403" t="s">
        <v>2382</v>
      </c>
      <c r="G403" t="s">
        <v>2383</v>
      </c>
      <c r="H403">
        <v>27</v>
      </c>
      <c r="I403" t="s">
        <v>28</v>
      </c>
      <c r="J403" t="s">
        <v>2384</v>
      </c>
      <c r="K403">
        <v>744</v>
      </c>
      <c r="L403" t="s">
        <v>30</v>
      </c>
      <c r="M403" t="s">
        <v>31</v>
      </c>
      <c r="N403" t="b">
        <v>0</v>
      </c>
      <c r="O403" t="s">
        <v>2385</v>
      </c>
      <c r="P403">
        <v>1</v>
      </c>
      <c r="Q403">
        <v>5972</v>
      </c>
      <c r="R403">
        <v>211</v>
      </c>
      <c r="S403">
        <v>1</v>
      </c>
      <c r="T403">
        <v>0</v>
      </c>
      <c r="U403">
        <v>32</v>
      </c>
    </row>
    <row r="404" spans="1:21" x14ac:dyDescent="0.25">
      <c r="A404" t="s">
        <v>21</v>
      </c>
      <c r="B404" t="s">
        <v>22</v>
      </c>
      <c r="C404" t="s">
        <v>2386</v>
      </c>
      <c r="D404" t="s">
        <v>2387</v>
      </c>
      <c r="E404" t="s">
        <v>2388</v>
      </c>
      <c r="F404" t="s">
        <v>2389</v>
      </c>
      <c r="G404" t="s">
        <v>2390</v>
      </c>
      <c r="H404">
        <v>27</v>
      </c>
      <c r="I404" t="s">
        <v>28</v>
      </c>
      <c r="J404" t="s">
        <v>1123</v>
      </c>
      <c r="K404">
        <v>429</v>
      </c>
      <c r="L404" t="s">
        <v>30</v>
      </c>
      <c r="M404" t="s">
        <v>31</v>
      </c>
      <c r="N404" t="b">
        <v>0</v>
      </c>
      <c r="O404" t="s">
        <v>2391</v>
      </c>
      <c r="P404">
        <v>1</v>
      </c>
      <c r="Q404">
        <v>3960</v>
      </c>
      <c r="R404">
        <v>183</v>
      </c>
      <c r="S404">
        <v>1</v>
      </c>
      <c r="T404">
        <v>0</v>
      </c>
      <c r="U404">
        <v>44</v>
      </c>
    </row>
    <row r="405" spans="1:21" x14ac:dyDescent="0.25">
      <c r="A405" t="s">
        <v>21</v>
      </c>
      <c r="B405" t="s">
        <v>22</v>
      </c>
      <c r="C405" t="s">
        <v>2392</v>
      </c>
      <c r="D405" t="s">
        <v>2393</v>
      </c>
      <c r="E405" t="s">
        <v>2394</v>
      </c>
      <c r="F405" t="s">
        <v>2395</v>
      </c>
      <c r="G405" t="s">
        <v>2396</v>
      </c>
      <c r="H405">
        <v>27</v>
      </c>
      <c r="I405" t="s">
        <v>28</v>
      </c>
      <c r="J405" t="s">
        <v>747</v>
      </c>
      <c r="K405">
        <v>201</v>
      </c>
      <c r="L405" t="s">
        <v>30</v>
      </c>
      <c r="M405" t="s">
        <v>31</v>
      </c>
      <c r="N405" t="b">
        <v>0</v>
      </c>
      <c r="P405">
        <v>1</v>
      </c>
      <c r="Q405">
        <v>3722</v>
      </c>
      <c r="R405">
        <v>66</v>
      </c>
      <c r="S405">
        <v>0</v>
      </c>
      <c r="T405">
        <v>0</v>
      </c>
      <c r="U405">
        <v>26</v>
      </c>
    </row>
    <row r="406" spans="1:21" x14ac:dyDescent="0.25">
      <c r="A406" t="s">
        <v>21</v>
      </c>
      <c r="B406" t="s">
        <v>22</v>
      </c>
      <c r="C406" t="s">
        <v>2397</v>
      </c>
      <c r="D406" t="s">
        <v>2398</v>
      </c>
      <c r="E406" t="s">
        <v>2399</v>
      </c>
      <c r="F406" t="s">
        <v>2400</v>
      </c>
      <c r="G406" t="s">
        <v>2401</v>
      </c>
      <c r="H406">
        <v>27</v>
      </c>
      <c r="I406" t="s">
        <v>28</v>
      </c>
      <c r="J406" t="s">
        <v>2402</v>
      </c>
      <c r="K406">
        <v>785</v>
      </c>
      <c r="L406" t="s">
        <v>30</v>
      </c>
      <c r="M406" t="s">
        <v>31</v>
      </c>
      <c r="N406" t="b">
        <v>0</v>
      </c>
      <c r="O406" t="s">
        <v>2403</v>
      </c>
      <c r="P406">
        <v>1</v>
      </c>
      <c r="Q406">
        <v>17444</v>
      </c>
      <c r="R406">
        <v>477</v>
      </c>
      <c r="S406">
        <v>7</v>
      </c>
      <c r="T406">
        <v>0</v>
      </c>
      <c r="U406">
        <v>98</v>
      </c>
    </row>
    <row r="407" spans="1:21" x14ac:dyDescent="0.25">
      <c r="A407" t="s">
        <v>21</v>
      </c>
      <c r="B407" t="s">
        <v>22</v>
      </c>
      <c r="C407" t="s">
        <v>2404</v>
      </c>
      <c r="D407" t="s">
        <v>2405</v>
      </c>
      <c r="E407" t="s">
        <v>2406</v>
      </c>
      <c r="F407" t="s">
        <v>2407</v>
      </c>
      <c r="G407" t="s">
        <v>2408</v>
      </c>
      <c r="H407">
        <v>27</v>
      </c>
      <c r="I407" t="s">
        <v>28</v>
      </c>
      <c r="J407" t="s">
        <v>2409</v>
      </c>
      <c r="K407">
        <v>968</v>
      </c>
      <c r="L407" t="s">
        <v>30</v>
      </c>
      <c r="M407" t="s">
        <v>31</v>
      </c>
      <c r="N407" t="b">
        <v>0</v>
      </c>
      <c r="O407" t="s">
        <v>2410</v>
      </c>
      <c r="P407">
        <v>1</v>
      </c>
      <c r="Q407">
        <v>6609</v>
      </c>
      <c r="R407">
        <v>179</v>
      </c>
      <c r="S407">
        <v>4</v>
      </c>
      <c r="T407">
        <v>0</v>
      </c>
      <c r="U407">
        <v>49</v>
      </c>
    </row>
    <row r="408" spans="1:21" x14ac:dyDescent="0.25">
      <c r="A408" t="s">
        <v>21</v>
      </c>
      <c r="B408" t="s">
        <v>22</v>
      </c>
      <c r="C408" t="s">
        <v>2411</v>
      </c>
      <c r="D408" t="s">
        <v>2412</v>
      </c>
      <c r="E408" t="s">
        <v>2413</v>
      </c>
      <c r="F408" t="s">
        <v>2414</v>
      </c>
      <c r="G408" t="s">
        <v>2415</v>
      </c>
      <c r="H408">
        <v>27</v>
      </c>
      <c r="I408" t="s">
        <v>28</v>
      </c>
      <c r="J408" t="s">
        <v>2416</v>
      </c>
      <c r="K408">
        <v>275</v>
      </c>
      <c r="L408" t="s">
        <v>30</v>
      </c>
      <c r="M408" t="s">
        <v>31</v>
      </c>
      <c r="N408" t="b">
        <v>0</v>
      </c>
      <c r="P408">
        <v>1</v>
      </c>
      <c r="Q408">
        <v>11397</v>
      </c>
      <c r="R408">
        <v>380</v>
      </c>
      <c r="S408">
        <v>4</v>
      </c>
      <c r="T408">
        <v>0</v>
      </c>
      <c r="U408">
        <v>46</v>
      </c>
    </row>
    <row r="409" spans="1:21" x14ac:dyDescent="0.25">
      <c r="A409" t="s">
        <v>21</v>
      </c>
      <c r="B409" t="s">
        <v>22</v>
      </c>
      <c r="C409" t="s">
        <v>2417</v>
      </c>
      <c r="D409" t="s">
        <v>2418</v>
      </c>
      <c r="E409" t="s">
        <v>2419</v>
      </c>
      <c r="F409" t="s">
        <v>2420</v>
      </c>
      <c r="G409" t="s">
        <v>2421</v>
      </c>
      <c r="H409">
        <v>27</v>
      </c>
      <c r="I409" t="s">
        <v>28</v>
      </c>
      <c r="J409" t="s">
        <v>2422</v>
      </c>
      <c r="K409">
        <v>635</v>
      </c>
      <c r="L409" t="s">
        <v>30</v>
      </c>
      <c r="M409" t="s">
        <v>31</v>
      </c>
      <c r="N409" t="b">
        <v>0</v>
      </c>
      <c r="O409" t="s">
        <v>2423</v>
      </c>
      <c r="P409">
        <v>1</v>
      </c>
      <c r="Q409">
        <v>7618</v>
      </c>
      <c r="R409">
        <v>348</v>
      </c>
      <c r="S409">
        <v>3</v>
      </c>
      <c r="T409">
        <v>0</v>
      </c>
      <c r="U409">
        <v>91</v>
      </c>
    </row>
    <row r="410" spans="1:21" x14ac:dyDescent="0.25">
      <c r="A410" t="s">
        <v>21</v>
      </c>
      <c r="B410" t="s">
        <v>22</v>
      </c>
      <c r="C410" t="s">
        <v>2424</v>
      </c>
      <c r="D410" t="s">
        <v>2425</v>
      </c>
      <c r="E410" s="1">
        <v>43047.597222222219</v>
      </c>
      <c r="F410" t="s">
        <v>2426</v>
      </c>
      <c r="G410" t="s">
        <v>2427</v>
      </c>
      <c r="H410">
        <v>27</v>
      </c>
      <c r="I410" t="s">
        <v>28</v>
      </c>
      <c r="J410" t="s">
        <v>2428</v>
      </c>
      <c r="K410">
        <v>630</v>
      </c>
      <c r="L410" t="s">
        <v>30</v>
      </c>
      <c r="M410" t="s">
        <v>31</v>
      </c>
      <c r="N410" t="b">
        <v>0</v>
      </c>
      <c r="O410" t="s">
        <v>2429</v>
      </c>
      <c r="P410">
        <v>1</v>
      </c>
      <c r="Q410">
        <v>7585</v>
      </c>
      <c r="R410">
        <v>160</v>
      </c>
      <c r="S410">
        <v>5</v>
      </c>
      <c r="T410">
        <v>0</v>
      </c>
      <c r="U410">
        <v>46</v>
      </c>
    </row>
    <row r="411" spans="1:21" x14ac:dyDescent="0.25">
      <c r="A411" t="s">
        <v>21</v>
      </c>
      <c r="B411" t="s">
        <v>22</v>
      </c>
      <c r="C411" t="s">
        <v>2430</v>
      </c>
      <c r="D411" t="s">
        <v>2431</v>
      </c>
      <c r="E411" s="1">
        <v>42986.629861111112</v>
      </c>
      <c r="F411" t="s">
        <v>2432</v>
      </c>
      <c r="G411" t="s">
        <v>2433</v>
      </c>
      <c r="H411">
        <v>27</v>
      </c>
      <c r="I411" t="s">
        <v>28</v>
      </c>
      <c r="J411" t="s">
        <v>2434</v>
      </c>
      <c r="K411">
        <v>826</v>
      </c>
      <c r="L411" t="s">
        <v>30</v>
      </c>
      <c r="M411" t="s">
        <v>31</v>
      </c>
      <c r="N411" t="b">
        <v>0</v>
      </c>
      <c r="O411" t="s">
        <v>2435</v>
      </c>
      <c r="P411">
        <v>1</v>
      </c>
      <c r="Q411">
        <v>5224</v>
      </c>
      <c r="R411">
        <v>178</v>
      </c>
      <c r="S411">
        <v>6</v>
      </c>
      <c r="T411">
        <v>0</v>
      </c>
      <c r="U411">
        <v>50</v>
      </c>
    </row>
    <row r="412" spans="1:21" x14ac:dyDescent="0.25">
      <c r="A412" t="s">
        <v>21</v>
      </c>
      <c r="B412" t="s">
        <v>22</v>
      </c>
      <c r="C412" t="s">
        <v>2436</v>
      </c>
      <c r="D412" t="s">
        <v>2437</v>
      </c>
      <c r="E412" s="1">
        <v>42894.590277777781</v>
      </c>
      <c r="F412" t="s">
        <v>2438</v>
      </c>
      <c r="G412" t="s">
        <v>2439</v>
      </c>
      <c r="H412">
        <v>27</v>
      </c>
      <c r="I412" t="s">
        <v>28</v>
      </c>
      <c r="J412" t="s">
        <v>2440</v>
      </c>
      <c r="K412">
        <v>1016</v>
      </c>
      <c r="L412" t="s">
        <v>30</v>
      </c>
      <c r="M412" t="s">
        <v>31</v>
      </c>
      <c r="N412" t="b">
        <v>0</v>
      </c>
      <c r="O412" t="s">
        <v>2441</v>
      </c>
      <c r="P412">
        <v>1</v>
      </c>
      <c r="Q412">
        <v>7038</v>
      </c>
      <c r="R412">
        <v>163</v>
      </c>
      <c r="S412">
        <v>3</v>
      </c>
      <c r="T412">
        <v>0</v>
      </c>
      <c r="U412">
        <v>56</v>
      </c>
    </row>
    <row r="413" spans="1:21" x14ac:dyDescent="0.25">
      <c r="A413" t="s">
        <v>21</v>
      </c>
      <c r="B413" t="s">
        <v>22</v>
      </c>
      <c r="C413" t="s">
        <v>2442</v>
      </c>
      <c r="D413" t="s">
        <v>2443</v>
      </c>
      <c r="E413" s="1">
        <v>42802.620138888888</v>
      </c>
      <c r="F413" t="s">
        <v>2444</v>
      </c>
      <c r="G413" t="s">
        <v>2445</v>
      </c>
      <c r="H413">
        <v>27</v>
      </c>
      <c r="I413" t="s">
        <v>28</v>
      </c>
      <c r="J413" t="s">
        <v>2446</v>
      </c>
      <c r="K413">
        <v>2156</v>
      </c>
      <c r="L413" t="s">
        <v>30</v>
      </c>
      <c r="M413" t="s">
        <v>31</v>
      </c>
      <c r="N413" t="b">
        <v>0</v>
      </c>
      <c r="O413" t="s">
        <v>2447</v>
      </c>
      <c r="P413">
        <v>1</v>
      </c>
      <c r="Q413">
        <v>11983</v>
      </c>
      <c r="R413">
        <v>273</v>
      </c>
      <c r="S413">
        <v>4</v>
      </c>
      <c r="T413">
        <v>0</v>
      </c>
      <c r="U413">
        <v>59</v>
      </c>
    </row>
    <row r="414" spans="1:21" x14ac:dyDescent="0.25">
      <c r="A414" t="s">
        <v>21</v>
      </c>
      <c r="B414" t="s">
        <v>22</v>
      </c>
      <c r="C414" t="s">
        <v>2448</v>
      </c>
      <c r="D414" t="s">
        <v>2449</v>
      </c>
      <c r="E414" t="s">
        <v>2450</v>
      </c>
      <c r="F414" t="s">
        <v>2451</v>
      </c>
      <c r="G414" t="s">
        <v>2452</v>
      </c>
      <c r="H414">
        <v>27</v>
      </c>
      <c r="I414" t="s">
        <v>28</v>
      </c>
      <c r="J414" t="s">
        <v>920</v>
      </c>
      <c r="K414">
        <v>620</v>
      </c>
      <c r="L414" t="s">
        <v>30</v>
      </c>
      <c r="M414" t="s">
        <v>31</v>
      </c>
      <c r="N414" t="b">
        <v>0</v>
      </c>
      <c r="O414" t="s">
        <v>2453</v>
      </c>
      <c r="P414">
        <v>1</v>
      </c>
      <c r="Q414">
        <v>11968</v>
      </c>
      <c r="R414">
        <v>499</v>
      </c>
      <c r="S414">
        <v>4</v>
      </c>
      <c r="T414">
        <v>0</v>
      </c>
      <c r="U414">
        <v>75</v>
      </c>
    </row>
    <row r="415" spans="1:21" x14ac:dyDescent="0.25">
      <c r="A415" t="s">
        <v>21</v>
      </c>
      <c r="B415" t="s">
        <v>22</v>
      </c>
      <c r="C415" t="s">
        <v>2454</v>
      </c>
      <c r="D415" t="s">
        <v>2455</v>
      </c>
      <c r="E415" t="s">
        <v>2456</v>
      </c>
      <c r="F415" t="s">
        <v>2457</v>
      </c>
      <c r="G415" t="s">
        <v>2458</v>
      </c>
      <c r="H415">
        <v>27</v>
      </c>
      <c r="I415" t="s">
        <v>28</v>
      </c>
      <c r="J415" t="s">
        <v>2459</v>
      </c>
      <c r="K415">
        <v>1356</v>
      </c>
      <c r="L415" t="s">
        <v>30</v>
      </c>
      <c r="M415" t="s">
        <v>31</v>
      </c>
      <c r="N415" t="b">
        <v>1</v>
      </c>
      <c r="O415" t="s">
        <v>2460</v>
      </c>
      <c r="P415">
        <v>1</v>
      </c>
      <c r="Q415">
        <v>15990</v>
      </c>
      <c r="R415">
        <v>354</v>
      </c>
      <c r="S415">
        <v>7</v>
      </c>
      <c r="T415">
        <v>0</v>
      </c>
      <c r="U415">
        <v>106</v>
      </c>
    </row>
    <row r="416" spans="1:21" x14ac:dyDescent="0.25">
      <c r="A416" t="s">
        <v>21</v>
      </c>
      <c r="B416" t="s">
        <v>22</v>
      </c>
      <c r="C416" t="s">
        <v>2461</v>
      </c>
      <c r="D416" t="s">
        <v>2462</v>
      </c>
      <c r="E416" t="s">
        <v>2463</v>
      </c>
      <c r="F416" t="s">
        <v>2464</v>
      </c>
      <c r="G416" t="s">
        <v>2465</v>
      </c>
      <c r="H416">
        <v>27</v>
      </c>
      <c r="I416" t="s">
        <v>28</v>
      </c>
      <c r="J416" t="s">
        <v>2466</v>
      </c>
      <c r="K416">
        <v>2445</v>
      </c>
      <c r="L416" t="s">
        <v>30</v>
      </c>
      <c r="M416" t="s">
        <v>31</v>
      </c>
      <c r="N416" t="b">
        <v>0</v>
      </c>
      <c r="O416" t="s">
        <v>2467</v>
      </c>
      <c r="P416">
        <v>1</v>
      </c>
      <c r="Q416">
        <v>86454</v>
      </c>
      <c r="R416">
        <v>1330</v>
      </c>
      <c r="S416">
        <v>25</v>
      </c>
      <c r="T416">
        <v>0</v>
      </c>
      <c r="U416">
        <v>129</v>
      </c>
    </row>
    <row r="417" spans="1:21" x14ac:dyDescent="0.25">
      <c r="A417" t="s">
        <v>21</v>
      </c>
      <c r="B417" t="s">
        <v>22</v>
      </c>
      <c r="C417" t="s">
        <v>2468</v>
      </c>
      <c r="D417" t="s">
        <v>2469</v>
      </c>
      <c r="E417" s="1">
        <v>43076.567361111112</v>
      </c>
      <c r="F417" t="s">
        <v>2470</v>
      </c>
      <c r="G417" t="s">
        <v>2471</v>
      </c>
      <c r="H417">
        <v>27</v>
      </c>
      <c r="I417" t="s">
        <v>28</v>
      </c>
      <c r="J417" t="s">
        <v>2472</v>
      </c>
      <c r="K417">
        <v>3084</v>
      </c>
      <c r="L417" t="s">
        <v>30</v>
      </c>
      <c r="M417" t="s">
        <v>31</v>
      </c>
      <c r="N417" t="b">
        <v>0</v>
      </c>
      <c r="O417" t="s">
        <v>2473</v>
      </c>
      <c r="P417">
        <v>1</v>
      </c>
      <c r="Q417">
        <v>136999</v>
      </c>
      <c r="R417">
        <v>2322</v>
      </c>
      <c r="S417">
        <v>36</v>
      </c>
      <c r="T417">
        <v>0</v>
      </c>
      <c r="U417">
        <v>188</v>
      </c>
    </row>
    <row r="418" spans="1:21" x14ac:dyDescent="0.25">
      <c r="A418" t="s">
        <v>21</v>
      </c>
      <c r="B418" t="s">
        <v>22</v>
      </c>
      <c r="C418" t="s">
        <v>2474</v>
      </c>
      <c r="D418" t="s">
        <v>2475</v>
      </c>
      <c r="E418" s="1">
        <v>43015.828472222223</v>
      </c>
      <c r="F418" t="s">
        <v>2476</v>
      </c>
      <c r="G418" t="s">
        <v>2477</v>
      </c>
      <c r="H418">
        <v>27</v>
      </c>
      <c r="I418" t="s">
        <v>28</v>
      </c>
      <c r="J418" t="s">
        <v>2478</v>
      </c>
      <c r="K418">
        <v>2222</v>
      </c>
      <c r="L418" t="s">
        <v>30</v>
      </c>
      <c r="M418" t="s">
        <v>31</v>
      </c>
      <c r="N418" t="b">
        <v>0</v>
      </c>
      <c r="O418" t="s">
        <v>2479</v>
      </c>
      <c r="P418">
        <v>1</v>
      </c>
      <c r="Q418">
        <v>269912</v>
      </c>
      <c r="R418">
        <v>3390</v>
      </c>
      <c r="S418">
        <v>70</v>
      </c>
      <c r="T418">
        <v>0</v>
      </c>
      <c r="U418">
        <v>148</v>
      </c>
    </row>
    <row r="419" spans="1:21" x14ac:dyDescent="0.25">
      <c r="A419" t="s">
        <v>21</v>
      </c>
      <c r="B419" t="s">
        <v>22</v>
      </c>
      <c r="C419" t="s">
        <v>2480</v>
      </c>
      <c r="D419" t="s">
        <v>2481</v>
      </c>
      <c r="E419" s="1">
        <v>42985.131944444445</v>
      </c>
      <c r="F419" t="s">
        <v>2482</v>
      </c>
      <c r="G419" t="s">
        <v>2483</v>
      </c>
      <c r="H419">
        <v>27</v>
      </c>
      <c r="I419" t="s">
        <v>28</v>
      </c>
      <c r="J419" t="s">
        <v>1028</v>
      </c>
      <c r="K419">
        <v>380</v>
      </c>
      <c r="L419" t="s">
        <v>30</v>
      </c>
      <c r="M419" t="s">
        <v>31</v>
      </c>
      <c r="N419" t="b">
        <v>0</v>
      </c>
      <c r="O419" t="s">
        <v>2484</v>
      </c>
      <c r="P419">
        <v>1</v>
      </c>
      <c r="Q419">
        <v>7773</v>
      </c>
      <c r="R419">
        <v>133</v>
      </c>
      <c r="S419">
        <v>0</v>
      </c>
      <c r="T419">
        <v>0</v>
      </c>
      <c r="U419">
        <v>28</v>
      </c>
    </row>
    <row r="420" spans="1:21" x14ac:dyDescent="0.25">
      <c r="A420" t="s">
        <v>21</v>
      </c>
      <c r="B420" t="s">
        <v>22</v>
      </c>
      <c r="C420" t="s">
        <v>2485</v>
      </c>
      <c r="D420" t="s">
        <v>2486</v>
      </c>
      <c r="E420" s="1">
        <v>42923.772222222222</v>
      </c>
      <c r="F420" t="s">
        <v>2487</v>
      </c>
      <c r="G420" t="s">
        <v>2488</v>
      </c>
      <c r="H420">
        <v>27</v>
      </c>
      <c r="I420" t="s">
        <v>28</v>
      </c>
      <c r="J420" t="s">
        <v>2489</v>
      </c>
      <c r="K420">
        <v>865</v>
      </c>
      <c r="L420" t="s">
        <v>30</v>
      </c>
      <c r="M420" t="s">
        <v>31</v>
      </c>
      <c r="N420" t="b">
        <v>0</v>
      </c>
      <c r="O420" t="s">
        <v>2490</v>
      </c>
      <c r="P420">
        <v>1</v>
      </c>
      <c r="Q420">
        <v>5823</v>
      </c>
      <c r="R420">
        <v>140</v>
      </c>
      <c r="S420">
        <v>2</v>
      </c>
      <c r="T420">
        <v>0</v>
      </c>
      <c r="U420">
        <v>28</v>
      </c>
    </row>
    <row r="421" spans="1:21" x14ac:dyDescent="0.25">
      <c r="A421" t="s">
        <v>21</v>
      </c>
      <c r="B421" t="s">
        <v>22</v>
      </c>
      <c r="C421" t="s">
        <v>2491</v>
      </c>
      <c r="D421" t="s">
        <v>2492</v>
      </c>
      <c r="E421" s="1">
        <v>42893.869444444441</v>
      </c>
      <c r="F421" t="s">
        <v>2493</v>
      </c>
      <c r="G421" t="s">
        <v>2494</v>
      </c>
      <c r="H421">
        <v>27</v>
      </c>
      <c r="I421" t="s">
        <v>28</v>
      </c>
      <c r="J421" t="s">
        <v>2495</v>
      </c>
      <c r="K421">
        <v>1643</v>
      </c>
      <c r="L421" t="s">
        <v>30</v>
      </c>
      <c r="M421" t="s">
        <v>31</v>
      </c>
      <c r="N421" t="b">
        <v>0</v>
      </c>
      <c r="O421" t="s">
        <v>2496</v>
      </c>
      <c r="P421">
        <v>1</v>
      </c>
      <c r="Q421">
        <v>8497</v>
      </c>
      <c r="R421">
        <v>149</v>
      </c>
      <c r="S421">
        <v>2</v>
      </c>
      <c r="T421">
        <v>0</v>
      </c>
      <c r="U421">
        <v>27</v>
      </c>
    </row>
    <row r="422" spans="1:21" x14ac:dyDescent="0.25">
      <c r="A422" t="s">
        <v>21</v>
      </c>
      <c r="B422" t="s">
        <v>22</v>
      </c>
      <c r="C422" t="s">
        <v>2497</v>
      </c>
      <c r="D422" t="s">
        <v>2498</v>
      </c>
      <c r="E422" s="1">
        <v>42832.712500000001</v>
      </c>
      <c r="F422" t="s">
        <v>2499</v>
      </c>
      <c r="G422" t="s">
        <v>2500</v>
      </c>
      <c r="H422">
        <v>27</v>
      </c>
      <c r="I422" t="s">
        <v>28</v>
      </c>
      <c r="J422" t="s">
        <v>434</v>
      </c>
      <c r="K422">
        <v>943</v>
      </c>
      <c r="L422" t="s">
        <v>30</v>
      </c>
      <c r="M422" t="s">
        <v>31</v>
      </c>
      <c r="N422" t="b">
        <v>0</v>
      </c>
      <c r="P422">
        <v>1</v>
      </c>
      <c r="Q422">
        <v>9499</v>
      </c>
      <c r="R422">
        <v>196</v>
      </c>
      <c r="S422">
        <v>2</v>
      </c>
      <c r="T422">
        <v>0</v>
      </c>
      <c r="U422">
        <v>29</v>
      </c>
    </row>
    <row r="423" spans="1:21" x14ac:dyDescent="0.25">
      <c r="A423" t="s">
        <v>21</v>
      </c>
      <c r="B423" t="s">
        <v>22</v>
      </c>
      <c r="C423" t="s">
        <v>2501</v>
      </c>
      <c r="D423" t="s">
        <v>2502</v>
      </c>
      <c r="E423" s="1">
        <v>42773.668749999997</v>
      </c>
      <c r="F423" t="s">
        <v>2503</v>
      </c>
      <c r="G423" t="s">
        <v>2504</v>
      </c>
      <c r="H423">
        <v>27</v>
      </c>
      <c r="I423" t="s">
        <v>28</v>
      </c>
      <c r="J423" t="s">
        <v>2505</v>
      </c>
      <c r="K423">
        <v>1089</v>
      </c>
      <c r="L423" t="s">
        <v>30</v>
      </c>
      <c r="M423" t="s">
        <v>31</v>
      </c>
      <c r="N423" t="b">
        <v>0</v>
      </c>
      <c r="O423" t="s">
        <v>2506</v>
      </c>
      <c r="P423">
        <v>1</v>
      </c>
      <c r="Q423">
        <v>4424</v>
      </c>
      <c r="R423">
        <v>122</v>
      </c>
      <c r="S423">
        <v>3</v>
      </c>
      <c r="T423">
        <v>0</v>
      </c>
      <c r="U423">
        <v>30</v>
      </c>
    </row>
    <row r="424" spans="1:21" x14ac:dyDescent="0.25">
      <c r="A424" t="s">
        <v>21</v>
      </c>
      <c r="B424" t="s">
        <v>22</v>
      </c>
      <c r="C424" t="s">
        <v>2507</v>
      </c>
      <c r="D424" t="s">
        <v>2508</v>
      </c>
      <c r="E424" s="1">
        <v>42773.663888888892</v>
      </c>
      <c r="F424" t="s">
        <v>2509</v>
      </c>
      <c r="G424" t="s">
        <v>2510</v>
      </c>
      <c r="H424">
        <v>27</v>
      </c>
      <c r="I424" t="s">
        <v>28</v>
      </c>
      <c r="J424" t="s">
        <v>1294</v>
      </c>
      <c r="K424">
        <v>464</v>
      </c>
      <c r="L424" t="s">
        <v>30</v>
      </c>
      <c r="M424" t="s">
        <v>31</v>
      </c>
      <c r="N424" t="b">
        <v>0</v>
      </c>
      <c r="O424" t="s">
        <v>2511</v>
      </c>
      <c r="P424">
        <v>1</v>
      </c>
      <c r="Q424">
        <v>3808</v>
      </c>
      <c r="R424">
        <v>65</v>
      </c>
      <c r="S424">
        <v>3</v>
      </c>
      <c r="T424">
        <v>0</v>
      </c>
      <c r="U424">
        <v>18</v>
      </c>
    </row>
    <row r="425" spans="1:21" x14ac:dyDescent="0.25">
      <c r="A425" t="s">
        <v>21</v>
      </c>
      <c r="B425" t="s">
        <v>22</v>
      </c>
      <c r="C425" t="s">
        <v>2512</v>
      </c>
      <c r="D425" t="s">
        <v>2513</v>
      </c>
      <c r="E425" s="1">
        <v>42742.076388888891</v>
      </c>
      <c r="F425" t="s">
        <v>2514</v>
      </c>
      <c r="G425" t="s">
        <v>2515</v>
      </c>
      <c r="H425">
        <v>27</v>
      </c>
      <c r="I425" t="s">
        <v>28</v>
      </c>
      <c r="J425" t="s">
        <v>2516</v>
      </c>
      <c r="K425">
        <v>1833</v>
      </c>
      <c r="L425" t="s">
        <v>30</v>
      </c>
      <c r="M425" t="s">
        <v>31</v>
      </c>
      <c r="N425" t="b">
        <v>0</v>
      </c>
      <c r="O425" t="s">
        <v>2517</v>
      </c>
      <c r="P425">
        <v>1</v>
      </c>
      <c r="Q425">
        <v>7975</v>
      </c>
      <c r="R425">
        <v>234</v>
      </c>
      <c r="S425">
        <v>4</v>
      </c>
      <c r="T425">
        <v>0</v>
      </c>
      <c r="U425">
        <v>35</v>
      </c>
    </row>
    <row r="426" spans="1:21" x14ac:dyDescent="0.25">
      <c r="A426" t="s">
        <v>21</v>
      </c>
      <c r="B426" t="s">
        <v>22</v>
      </c>
      <c r="C426" t="s">
        <v>2518</v>
      </c>
      <c r="D426" t="s">
        <v>2519</v>
      </c>
      <c r="E426" t="s">
        <v>2520</v>
      </c>
      <c r="F426" t="s">
        <v>2521</v>
      </c>
      <c r="G426" t="s">
        <v>2522</v>
      </c>
      <c r="H426">
        <v>27</v>
      </c>
      <c r="I426" t="s">
        <v>28</v>
      </c>
      <c r="J426" t="s">
        <v>2523</v>
      </c>
      <c r="K426">
        <v>103</v>
      </c>
      <c r="L426" t="s">
        <v>30</v>
      </c>
      <c r="M426" t="s">
        <v>31</v>
      </c>
      <c r="N426" t="b">
        <v>0</v>
      </c>
      <c r="O426" t="s">
        <v>2524</v>
      </c>
      <c r="P426">
        <v>1</v>
      </c>
      <c r="Q426">
        <v>10224</v>
      </c>
      <c r="R426">
        <v>225</v>
      </c>
      <c r="S426">
        <v>3</v>
      </c>
      <c r="T426">
        <v>0</v>
      </c>
      <c r="U426">
        <v>28</v>
      </c>
    </row>
    <row r="427" spans="1:21" x14ac:dyDescent="0.25">
      <c r="A427" t="s">
        <v>21</v>
      </c>
      <c r="B427" t="s">
        <v>22</v>
      </c>
      <c r="C427" t="e">
        <v>#NAME?</v>
      </c>
      <c r="D427" t="s">
        <v>2525</v>
      </c>
      <c r="E427" t="s">
        <v>2526</v>
      </c>
      <c r="F427" t="s">
        <v>2527</v>
      </c>
      <c r="G427" t="s">
        <v>2528</v>
      </c>
      <c r="H427">
        <v>27</v>
      </c>
      <c r="I427" t="s">
        <v>28</v>
      </c>
      <c r="J427" t="s">
        <v>2529</v>
      </c>
      <c r="K427">
        <v>1272</v>
      </c>
      <c r="L427" t="s">
        <v>30</v>
      </c>
      <c r="M427" t="s">
        <v>31</v>
      </c>
      <c r="N427" t="b">
        <v>1</v>
      </c>
      <c r="O427" t="s">
        <v>2530</v>
      </c>
      <c r="P427">
        <v>1</v>
      </c>
      <c r="Q427">
        <v>8031</v>
      </c>
      <c r="R427">
        <v>192</v>
      </c>
      <c r="S427">
        <v>1</v>
      </c>
      <c r="T427">
        <v>0</v>
      </c>
      <c r="U427">
        <v>61</v>
      </c>
    </row>
    <row r="428" spans="1:21" x14ac:dyDescent="0.25">
      <c r="A428" t="s">
        <v>21</v>
      </c>
      <c r="B428" t="s">
        <v>22</v>
      </c>
      <c r="C428" t="s">
        <v>2531</v>
      </c>
      <c r="D428" t="s">
        <v>2532</v>
      </c>
      <c r="E428" t="s">
        <v>2533</v>
      </c>
      <c r="F428" t="s">
        <v>2534</v>
      </c>
      <c r="G428" t="s">
        <v>2535</v>
      </c>
      <c r="H428">
        <v>27</v>
      </c>
      <c r="I428" t="s">
        <v>28</v>
      </c>
      <c r="J428" t="s">
        <v>2536</v>
      </c>
      <c r="K428">
        <v>534</v>
      </c>
      <c r="L428" t="s">
        <v>30</v>
      </c>
      <c r="M428" t="s">
        <v>31</v>
      </c>
      <c r="N428" t="b">
        <v>0</v>
      </c>
      <c r="O428" t="s">
        <v>2537</v>
      </c>
      <c r="P428">
        <v>1</v>
      </c>
      <c r="Q428">
        <v>6028</v>
      </c>
      <c r="R428">
        <v>124</v>
      </c>
      <c r="S428">
        <v>1</v>
      </c>
      <c r="T428">
        <v>0</v>
      </c>
      <c r="U428">
        <v>21</v>
      </c>
    </row>
    <row r="429" spans="1:21" x14ac:dyDescent="0.25">
      <c r="A429" t="s">
        <v>21</v>
      </c>
      <c r="B429" t="s">
        <v>22</v>
      </c>
      <c r="C429" t="s">
        <v>2538</v>
      </c>
      <c r="D429" t="s">
        <v>2539</v>
      </c>
      <c r="E429" t="s">
        <v>2540</v>
      </c>
      <c r="F429" t="s">
        <v>2541</v>
      </c>
      <c r="G429" t="s">
        <v>2542</v>
      </c>
      <c r="H429">
        <v>27</v>
      </c>
      <c r="I429" t="s">
        <v>28</v>
      </c>
      <c r="J429" t="s">
        <v>660</v>
      </c>
      <c r="K429">
        <v>352</v>
      </c>
      <c r="L429" t="s">
        <v>30</v>
      </c>
      <c r="M429" t="s">
        <v>31</v>
      </c>
      <c r="N429" t="b">
        <v>0</v>
      </c>
      <c r="O429" t="s">
        <v>2543</v>
      </c>
      <c r="P429">
        <v>1</v>
      </c>
      <c r="Q429">
        <v>6941</v>
      </c>
      <c r="R429">
        <v>152</v>
      </c>
      <c r="S429">
        <v>1</v>
      </c>
      <c r="T429">
        <v>0</v>
      </c>
      <c r="U429">
        <v>44</v>
      </c>
    </row>
    <row r="430" spans="1:21" x14ac:dyDescent="0.25">
      <c r="A430" t="s">
        <v>21</v>
      </c>
      <c r="B430" t="s">
        <v>22</v>
      </c>
      <c r="C430" t="s">
        <v>2544</v>
      </c>
      <c r="D430" t="s">
        <v>2545</v>
      </c>
      <c r="E430" s="1">
        <v>42772.720138888886</v>
      </c>
      <c r="F430" t="s">
        <v>2546</v>
      </c>
      <c r="G430" t="s">
        <v>2547</v>
      </c>
      <c r="H430">
        <v>27</v>
      </c>
      <c r="I430" t="s">
        <v>28</v>
      </c>
      <c r="J430" t="s">
        <v>2548</v>
      </c>
      <c r="K430">
        <v>85</v>
      </c>
      <c r="L430" t="s">
        <v>30</v>
      </c>
      <c r="M430" t="s">
        <v>31</v>
      </c>
      <c r="N430" t="b">
        <v>0</v>
      </c>
      <c r="O430" t="s">
        <v>2549</v>
      </c>
      <c r="P430">
        <v>1</v>
      </c>
      <c r="Q430">
        <v>4636</v>
      </c>
      <c r="R430">
        <v>162</v>
      </c>
      <c r="S430">
        <v>2</v>
      </c>
      <c r="T430">
        <v>0</v>
      </c>
      <c r="U430">
        <v>116</v>
      </c>
    </row>
    <row r="431" spans="1:21" x14ac:dyDescent="0.25">
      <c r="A431" t="s">
        <v>21</v>
      </c>
      <c r="B431" t="s">
        <v>22</v>
      </c>
      <c r="C431" t="s">
        <v>2550</v>
      </c>
      <c r="D431" t="s">
        <v>2551</v>
      </c>
      <c r="E431" t="s">
        <v>2552</v>
      </c>
      <c r="F431" t="s">
        <v>2553</v>
      </c>
      <c r="G431" t="s">
        <v>2554</v>
      </c>
      <c r="H431">
        <v>27</v>
      </c>
      <c r="I431" t="s">
        <v>28</v>
      </c>
      <c r="J431" t="s">
        <v>2555</v>
      </c>
      <c r="K431">
        <v>976</v>
      </c>
      <c r="L431" t="s">
        <v>30</v>
      </c>
      <c r="M431" t="s">
        <v>31</v>
      </c>
      <c r="N431" t="b">
        <v>1</v>
      </c>
      <c r="O431" t="s">
        <v>2556</v>
      </c>
      <c r="P431">
        <v>1</v>
      </c>
      <c r="Q431">
        <v>5458</v>
      </c>
      <c r="R431">
        <v>143</v>
      </c>
      <c r="S431">
        <v>2</v>
      </c>
      <c r="T431">
        <v>0</v>
      </c>
      <c r="U431">
        <v>30</v>
      </c>
    </row>
    <row r="432" spans="1:21" x14ac:dyDescent="0.25">
      <c r="A432" t="s">
        <v>21</v>
      </c>
      <c r="B432" t="s">
        <v>22</v>
      </c>
      <c r="C432" t="s">
        <v>2557</v>
      </c>
      <c r="D432" t="s">
        <v>2558</v>
      </c>
      <c r="E432" t="s">
        <v>2559</v>
      </c>
      <c r="F432" t="s">
        <v>2560</v>
      </c>
      <c r="G432" t="s">
        <v>2561</v>
      </c>
      <c r="H432">
        <v>27</v>
      </c>
      <c r="I432" t="s">
        <v>28</v>
      </c>
      <c r="J432" t="s">
        <v>2562</v>
      </c>
      <c r="K432">
        <v>412</v>
      </c>
      <c r="L432" t="s">
        <v>30</v>
      </c>
      <c r="M432" t="s">
        <v>31</v>
      </c>
      <c r="N432" t="b">
        <v>1</v>
      </c>
      <c r="O432" t="s">
        <v>2563</v>
      </c>
      <c r="P432">
        <v>1</v>
      </c>
      <c r="Q432">
        <v>4736</v>
      </c>
      <c r="R432">
        <v>99</v>
      </c>
      <c r="S432">
        <v>1</v>
      </c>
      <c r="T432">
        <v>0</v>
      </c>
      <c r="U432">
        <v>20</v>
      </c>
    </row>
    <row r="433" spans="1:21" x14ac:dyDescent="0.25">
      <c r="A433" t="s">
        <v>21</v>
      </c>
      <c r="B433" t="s">
        <v>22</v>
      </c>
      <c r="C433" t="s">
        <v>2564</v>
      </c>
      <c r="D433" t="s">
        <v>2565</v>
      </c>
      <c r="E433" t="s">
        <v>2566</v>
      </c>
      <c r="F433" t="s">
        <v>2567</v>
      </c>
      <c r="G433" t="s">
        <v>2568</v>
      </c>
      <c r="H433">
        <v>27</v>
      </c>
      <c r="I433" t="s">
        <v>28</v>
      </c>
      <c r="J433" t="s">
        <v>92</v>
      </c>
      <c r="K433">
        <v>367</v>
      </c>
      <c r="L433" t="s">
        <v>30</v>
      </c>
      <c r="M433" t="s">
        <v>31</v>
      </c>
      <c r="N433" t="b">
        <v>0</v>
      </c>
      <c r="O433" t="s">
        <v>2569</v>
      </c>
      <c r="P433">
        <v>1</v>
      </c>
      <c r="Q433">
        <v>4230</v>
      </c>
      <c r="R433">
        <v>86</v>
      </c>
      <c r="S433">
        <v>2</v>
      </c>
      <c r="T433">
        <v>0</v>
      </c>
      <c r="U433">
        <v>13</v>
      </c>
    </row>
    <row r="434" spans="1:21" x14ac:dyDescent="0.25">
      <c r="A434" t="s">
        <v>21</v>
      </c>
      <c r="B434" t="s">
        <v>22</v>
      </c>
      <c r="C434" t="s">
        <v>2570</v>
      </c>
      <c r="D434" t="s">
        <v>2571</v>
      </c>
      <c r="E434" t="s">
        <v>2572</v>
      </c>
      <c r="F434" t="s">
        <v>2573</v>
      </c>
      <c r="G434" t="s">
        <v>2574</v>
      </c>
      <c r="H434">
        <v>27</v>
      </c>
      <c r="I434" t="s">
        <v>28</v>
      </c>
      <c r="J434" t="s">
        <v>2575</v>
      </c>
      <c r="K434">
        <v>480</v>
      </c>
      <c r="L434" t="s">
        <v>30</v>
      </c>
      <c r="M434" t="s">
        <v>31</v>
      </c>
      <c r="N434" t="b">
        <v>1</v>
      </c>
      <c r="O434" t="s">
        <v>2576</v>
      </c>
      <c r="P434">
        <v>1</v>
      </c>
      <c r="Q434">
        <v>4775</v>
      </c>
      <c r="R434">
        <v>156</v>
      </c>
      <c r="S434">
        <v>1</v>
      </c>
      <c r="T434">
        <v>0</v>
      </c>
      <c r="U434">
        <v>47</v>
      </c>
    </row>
    <row r="435" spans="1:21" x14ac:dyDescent="0.25">
      <c r="A435" t="s">
        <v>21</v>
      </c>
      <c r="B435" t="s">
        <v>22</v>
      </c>
      <c r="C435" t="s">
        <v>2577</v>
      </c>
      <c r="D435" t="s">
        <v>2578</v>
      </c>
      <c r="E435" t="s">
        <v>2579</v>
      </c>
      <c r="F435" t="s">
        <v>2580</v>
      </c>
      <c r="G435" t="s">
        <v>2581</v>
      </c>
      <c r="H435">
        <v>27</v>
      </c>
      <c r="I435" t="s">
        <v>28</v>
      </c>
      <c r="J435" t="s">
        <v>2582</v>
      </c>
      <c r="K435">
        <v>425</v>
      </c>
      <c r="L435" t="s">
        <v>30</v>
      </c>
      <c r="M435" t="s">
        <v>31</v>
      </c>
      <c r="N435" t="b">
        <v>0</v>
      </c>
      <c r="O435" t="s">
        <v>2583</v>
      </c>
      <c r="P435">
        <v>1</v>
      </c>
      <c r="Q435">
        <v>40240</v>
      </c>
      <c r="R435">
        <v>623</v>
      </c>
      <c r="S435">
        <v>11</v>
      </c>
      <c r="T435">
        <v>0</v>
      </c>
      <c r="U435">
        <v>60</v>
      </c>
    </row>
    <row r="436" spans="1:21" x14ac:dyDescent="0.25">
      <c r="A436" t="s">
        <v>21</v>
      </c>
      <c r="B436" t="s">
        <v>22</v>
      </c>
      <c r="C436" t="s">
        <v>2584</v>
      </c>
      <c r="D436" t="s">
        <v>2585</v>
      </c>
      <c r="E436" t="s">
        <v>2586</v>
      </c>
      <c r="F436" t="s">
        <v>2587</v>
      </c>
      <c r="G436" t="s">
        <v>2588</v>
      </c>
      <c r="H436">
        <v>27</v>
      </c>
      <c r="I436" t="s">
        <v>28</v>
      </c>
      <c r="J436" t="s">
        <v>2589</v>
      </c>
      <c r="K436">
        <v>1069</v>
      </c>
      <c r="L436" t="s">
        <v>30</v>
      </c>
      <c r="M436" t="s">
        <v>31</v>
      </c>
      <c r="N436" t="b">
        <v>0</v>
      </c>
      <c r="O436" t="s">
        <v>2590</v>
      </c>
      <c r="P436">
        <v>1</v>
      </c>
      <c r="Q436">
        <v>20440</v>
      </c>
      <c r="R436">
        <v>389</v>
      </c>
      <c r="S436">
        <v>4</v>
      </c>
      <c r="T436">
        <v>0</v>
      </c>
      <c r="U436">
        <v>73</v>
      </c>
    </row>
    <row r="437" spans="1:21" x14ac:dyDescent="0.25">
      <c r="A437" t="s">
        <v>21</v>
      </c>
      <c r="B437" t="s">
        <v>22</v>
      </c>
      <c r="C437" t="s">
        <v>2591</v>
      </c>
      <c r="D437" t="s">
        <v>2592</v>
      </c>
      <c r="E437" t="s">
        <v>2593</v>
      </c>
      <c r="F437" t="s">
        <v>2594</v>
      </c>
      <c r="G437" t="s">
        <v>2595</v>
      </c>
      <c r="H437">
        <v>27</v>
      </c>
      <c r="I437" t="s">
        <v>28</v>
      </c>
      <c r="J437" t="s">
        <v>2596</v>
      </c>
      <c r="K437">
        <v>732</v>
      </c>
      <c r="L437" t="s">
        <v>30</v>
      </c>
      <c r="M437" t="s">
        <v>31</v>
      </c>
      <c r="N437" t="b">
        <v>1</v>
      </c>
      <c r="O437" t="s">
        <v>2597</v>
      </c>
      <c r="P437">
        <v>1</v>
      </c>
      <c r="Q437">
        <v>5275</v>
      </c>
      <c r="R437">
        <v>142</v>
      </c>
      <c r="S437">
        <v>0</v>
      </c>
      <c r="T437">
        <v>0</v>
      </c>
      <c r="U437">
        <v>25</v>
      </c>
    </row>
    <row r="438" spans="1:21" x14ac:dyDescent="0.25">
      <c r="A438" t="s">
        <v>21</v>
      </c>
      <c r="B438" t="s">
        <v>22</v>
      </c>
      <c r="C438" t="s">
        <v>2598</v>
      </c>
      <c r="D438" t="s">
        <v>2599</v>
      </c>
      <c r="E438" t="s">
        <v>2600</v>
      </c>
      <c r="F438" t="s">
        <v>2601</v>
      </c>
      <c r="G438" t="s">
        <v>2602</v>
      </c>
      <c r="H438">
        <v>27</v>
      </c>
      <c r="I438" t="s">
        <v>28</v>
      </c>
      <c r="J438" t="s">
        <v>2603</v>
      </c>
      <c r="K438">
        <v>1215</v>
      </c>
      <c r="L438" t="s">
        <v>30</v>
      </c>
      <c r="M438" t="s">
        <v>31</v>
      </c>
      <c r="N438" t="b">
        <v>0</v>
      </c>
      <c r="O438" t="s">
        <v>2604</v>
      </c>
      <c r="P438">
        <v>1</v>
      </c>
      <c r="Q438">
        <v>10021</v>
      </c>
      <c r="R438">
        <v>267</v>
      </c>
      <c r="S438">
        <v>5</v>
      </c>
      <c r="T438">
        <v>0</v>
      </c>
      <c r="U438">
        <v>48</v>
      </c>
    </row>
    <row r="439" spans="1:21" x14ac:dyDescent="0.25">
      <c r="A439" t="s">
        <v>21</v>
      </c>
      <c r="B439" t="s">
        <v>22</v>
      </c>
      <c r="C439" t="s">
        <v>2605</v>
      </c>
      <c r="D439" t="s">
        <v>2606</v>
      </c>
      <c r="E439" t="s">
        <v>2607</v>
      </c>
      <c r="F439" t="s">
        <v>2608</v>
      </c>
      <c r="G439" t="s">
        <v>2609</v>
      </c>
      <c r="H439">
        <v>27</v>
      </c>
      <c r="I439" t="s">
        <v>28</v>
      </c>
      <c r="J439" t="s">
        <v>2610</v>
      </c>
      <c r="K439">
        <v>1193</v>
      </c>
      <c r="L439" t="s">
        <v>30</v>
      </c>
      <c r="M439" t="s">
        <v>31</v>
      </c>
      <c r="N439" t="b">
        <v>1</v>
      </c>
      <c r="P439">
        <v>1</v>
      </c>
      <c r="Q439">
        <v>3625</v>
      </c>
      <c r="R439">
        <v>76</v>
      </c>
      <c r="S439">
        <v>0</v>
      </c>
      <c r="T439">
        <v>0</v>
      </c>
      <c r="U439">
        <v>12</v>
      </c>
    </row>
    <row r="440" spans="1:21" x14ac:dyDescent="0.25">
      <c r="A440" t="s">
        <v>21</v>
      </c>
      <c r="B440" t="s">
        <v>22</v>
      </c>
      <c r="C440" t="s">
        <v>2611</v>
      </c>
      <c r="D440" t="s">
        <v>2612</v>
      </c>
      <c r="E440" t="s">
        <v>2613</v>
      </c>
      <c r="F440" t="s">
        <v>2614</v>
      </c>
      <c r="G440" t="s">
        <v>2615</v>
      </c>
      <c r="H440">
        <v>27</v>
      </c>
      <c r="I440" t="s">
        <v>28</v>
      </c>
      <c r="J440" t="s">
        <v>2616</v>
      </c>
      <c r="K440">
        <v>585</v>
      </c>
      <c r="L440" t="s">
        <v>30</v>
      </c>
      <c r="M440" t="s">
        <v>31</v>
      </c>
      <c r="N440" t="b">
        <v>1</v>
      </c>
      <c r="O440" t="s">
        <v>2617</v>
      </c>
      <c r="P440">
        <v>1</v>
      </c>
      <c r="Q440">
        <v>6092</v>
      </c>
      <c r="R440">
        <v>92</v>
      </c>
      <c r="S440">
        <v>0</v>
      </c>
      <c r="T440">
        <v>0</v>
      </c>
      <c r="U440">
        <v>22</v>
      </c>
    </row>
    <row r="441" spans="1:21" x14ac:dyDescent="0.25">
      <c r="A441" t="s">
        <v>21</v>
      </c>
      <c r="B441" t="s">
        <v>22</v>
      </c>
      <c r="C441" t="s">
        <v>2618</v>
      </c>
      <c r="D441" t="s">
        <v>2619</v>
      </c>
      <c r="E441" t="s">
        <v>2620</v>
      </c>
      <c r="F441" t="s">
        <v>2621</v>
      </c>
      <c r="G441" t="s">
        <v>2622</v>
      </c>
      <c r="H441">
        <v>27</v>
      </c>
      <c r="I441" t="s">
        <v>28</v>
      </c>
      <c r="J441" t="s">
        <v>2623</v>
      </c>
      <c r="K441">
        <v>817</v>
      </c>
      <c r="L441" t="s">
        <v>30</v>
      </c>
      <c r="M441" t="s">
        <v>31</v>
      </c>
      <c r="N441" t="b">
        <v>0</v>
      </c>
      <c r="O441" t="s">
        <v>2624</v>
      </c>
      <c r="P441">
        <v>1</v>
      </c>
      <c r="Q441">
        <v>4992</v>
      </c>
      <c r="R441">
        <v>76</v>
      </c>
      <c r="S441">
        <v>0</v>
      </c>
      <c r="T441">
        <v>0</v>
      </c>
      <c r="U441">
        <v>6</v>
      </c>
    </row>
    <row r="442" spans="1:21" x14ac:dyDescent="0.25">
      <c r="A442" t="s">
        <v>21</v>
      </c>
      <c r="B442" t="s">
        <v>22</v>
      </c>
      <c r="C442" t="s">
        <v>2625</v>
      </c>
      <c r="D442" t="s">
        <v>2626</v>
      </c>
      <c r="E442" t="s">
        <v>2627</v>
      </c>
      <c r="F442" t="s">
        <v>2628</v>
      </c>
      <c r="G442" t="s">
        <v>2629</v>
      </c>
      <c r="H442">
        <v>27</v>
      </c>
      <c r="I442" t="s">
        <v>28</v>
      </c>
      <c r="J442" t="s">
        <v>2630</v>
      </c>
      <c r="K442">
        <v>734</v>
      </c>
      <c r="L442" t="s">
        <v>30</v>
      </c>
      <c r="M442" t="s">
        <v>31</v>
      </c>
      <c r="N442" t="b">
        <v>1</v>
      </c>
      <c r="O442" t="s">
        <v>2631</v>
      </c>
      <c r="P442">
        <v>1</v>
      </c>
      <c r="Q442">
        <v>3273</v>
      </c>
      <c r="R442">
        <v>62</v>
      </c>
      <c r="S442">
        <v>3</v>
      </c>
      <c r="T442">
        <v>0</v>
      </c>
      <c r="U442">
        <v>2</v>
      </c>
    </row>
    <row r="443" spans="1:21" x14ac:dyDescent="0.25">
      <c r="A443" t="s">
        <v>21</v>
      </c>
      <c r="B443" t="s">
        <v>22</v>
      </c>
      <c r="C443" t="s">
        <v>2632</v>
      </c>
      <c r="D443" t="s">
        <v>2633</v>
      </c>
      <c r="E443" t="s">
        <v>2634</v>
      </c>
      <c r="F443" t="s">
        <v>2635</v>
      </c>
      <c r="G443" t="s">
        <v>2636</v>
      </c>
      <c r="H443">
        <v>27</v>
      </c>
      <c r="I443" t="s">
        <v>28</v>
      </c>
      <c r="J443" t="s">
        <v>2637</v>
      </c>
      <c r="K443">
        <v>423</v>
      </c>
      <c r="L443" t="s">
        <v>30</v>
      </c>
      <c r="M443" t="s">
        <v>31</v>
      </c>
      <c r="N443" t="b">
        <v>0</v>
      </c>
      <c r="O443" t="s">
        <v>2638</v>
      </c>
      <c r="P443">
        <v>1</v>
      </c>
      <c r="Q443">
        <v>9539</v>
      </c>
      <c r="R443">
        <v>87</v>
      </c>
      <c r="S443">
        <v>1</v>
      </c>
      <c r="T443">
        <v>0</v>
      </c>
      <c r="U443">
        <v>15</v>
      </c>
    </row>
    <row r="444" spans="1:21" x14ac:dyDescent="0.25">
      <c r="A444" t="s">
        <v>21</v>
      </c>
      <c r="B444" t="s">
        <v>22</v>
      </c>
      <c r="C444" t="s">
        <v>2639</v>
      </c>
      <c r="D444" t="s">
        <v>2640</v>
      </c>
      <c r="E444" t="s">
        <v>2641</v>
      </c>
      <c r="F444" t="s">
        <v>2642</v>
      </c>
      <c r="G444" t="s">
        <v>2643</v>
      </c>
      <c r="H444">
        <v>27</v>
      </c>
      <c r="I444" t="s">
        <v>28</v>
      </c>
      <c r="J444" t="s">
        <v>2644</v>
      </c>
      <c r="K444">
        <v>341</v>
      </c>
      <c r="L444" t="s">
        <v>30</v>
      </c>
      <c r="M444" t="s">
        <v>31</v>
      </c>
      <c r="N444" t="b">
        <v>1</v>
      </c>
      <c r="O444" t="s">
        <v>2645</v>
      </c>
      <c r="P444">
        <v>1</v>
      </c>
      <c r="Q444">
        <v>9440</v>
      </c>
      <c r="R444">
        <v>133</v>
      </c>
      <c r="S444">
        <v>3</v>
      </c>
      <c r="T444">
        <v>0</v>
      </c>
      <c r="U444">
        <v>15</v>
      </c>
    </row>
    <row r="445" spans="1:21" x14ac:dyDescent="0.25">
      <c r="A445" t="s">
        <v>21</v>
      </c>
      <c r="B445" t="s">
        <v>22</v>
      </c>
      <c r="C445" t="s">
        <v>2646</v>
      </c>
      <c r="D445" t="s">
        <v>2647</v>
      </c>
      <c r="E445" t="s">
        <v>2648</v>
      </c>
      <c r="F445" t="s">
        <v>2649</v>
      </c>
      <c r="G445" t="s">
        <v>2650</v>
      </c>
      <c r="H445">
        <v>27</v>
      </c>
      <c r="I445" t="s">
        <v>28</v>
      </c>
      <c r="J445" t="s">
        <v>2651</v>
      </c>
      <c r="K445">
        <v>729</v>
      </c>
      <c r="L445" t="s">
        <v>30</v>
      </c>
      <c r="M445" t="s">
        <v>31</v>
      </c>
      <c r="N445" t="b">
        <v>0</v>
      </c>
      <c r="P445">
        <v>1</v>
      </c>
      <c r="Q445">
        <v>10563</v>
      </c>
      <c r="R445">
        <v>133</v>
      </c>
      <c r="S445">
        <v>6</v>
      </c>
      <c r="T445">
        <v>0</v>
      </c>
      <c r="U445">
        <v>31</v>
      </c>
    </row>
    <row r="446" spans="1:21" x14ac:dyDescent="0.25">
      <c r="A446" t="s">
        <v>21</v>
      </c>
      <c r="B446" t="s">
        <v>22</v>
      </c>
      <c r="C446" t="s">
        <v>2652</v>
      </c>
      <c r="D446" t="s">
        <v>2653</v>
      </c>
      <c r="E446" t="s">
        <v>2654</v>
      </c>
      <c r="F446" t="s">
        <v>2655</v>
      </c>
      <c r="G446" t="s">
        <v>2656</v>
      </c>
      <c r="H446">
        <v>27</v>
      </c>
      <c r="I446" t="s">
        <v>28</v>
      </c>
      <c r="J446" t="s">
        <v>2637</v>
      </c>
      <c r="K446">
        <v>423</v>
      </c>
      <c r="L446" t="s">
        <v>30</v>
      </c>
      <c r="M446" t="s">
        <v>31</v>
      </c>
      <c r="N446" t="b">
        <v>0</v>
      </c>
      <c r="P446">
        <v>1</v>
      </c>
      <c r="Q446">
        <v>14563</v>
      </c>
      <c r="R446">
        <v>200</v>
      </c>
      <c r="S446">
        <v>2</v>
      </c>
      <c r="T446">
        <v>0</v>
      </c>
      <c r="U446">
        <v>40</v>
      </c>
    </row>
    <row r="447" spans="1:21" x14ac:dyDescent="0.25">
      <c r="A447" t="s">
        <v>21</v>
      </c>
      <c r="B447" t="s">
        <v>22</v>
      </c>
      <c r="C447" t="s">
        <v>2657</v>
      </c>
      <c r="D447" t="s">
        <v>2658</v>
      </c>
      <c r="E447" t="s">
        <v>2659</v>
      </c>
      <c r="F447" t="s">
        <v>2660</v>
      </c>
      <c r="G447" t="s">
        <v>2661</v>
      </c>
      <c r="H447">
        <v>27</v>
      </c>
      <c r="I447" t="s">
        <v>28</v>
      </c>
      <c r="J447" t="s">
        <v>2662</v>
      </c>
      <c r="K447">
        <v>1687</v>
      </c>
      <c r="L447" t="s">
        <v>30</v>
      </c>
      <c r="M447" t="s">
        <v>31</v>
      </c>
      <c r="N447" t="b">
        <v>1</v>
      </c>
      <c r="P447">
        <v>1</v>
      </c>
      <c r="Q447">
        <v>5554</v>
      </c>
      <c r="R447">
        <v>116</v>
      </c>
      <c r="S447">
        <v>1</v>
      </c>
      <c r="T447">
        <v>0</v>
      </c>
      <c r="U447">
        <v>39</v>
      </c>
    </row>
    <row r="448" spans="1:21" x14ac:dyDescent="0.25">
      <c r="A448" t="s">
        <v>21</v>
      </c>
      <c r="B448" t="s">
        <v>22</v>
      </c>
      <c r="C448" t="s">
        <v>2663</v>
      </c>
      <c r="D448" t="s">
        <v>2664</v>
      </c>
      <c r="E448" t="s">
        <v>2665</v>
      </c>
      <c r="F448" t="s">
        <v>2666</v>
      </c>
      <c r="G448" t="s">
        <v>2667</v>
      </c>
      <c r="H448">
        <v>27</v>
      </c>
      <c r="I448" t="s">
        <v>28</v>
      </c>
      <c r="J448" t="s">
        <v>2668</v>
      </c>
      <c r="K448">
        <v>555</v>
      </c>
      <c r="L448" t="s">
        <v>30</v>
      </c>
      <c r="M448" t="s">
        <v>31</v>
      </c>
      <c r="N448" t="b">
        <v>0</v>
      </c>
      <c r="O448" t="s">
        <v>2669</v>
      </c>
      <c r="P448">
        <v>1</v>
      </c>
      <c r="Q448">
        <v>10144</v>
      </c>
      <c r="R448">
        <v>109</v>
      </c>
      <c r="S448">
        <v>1</v>
      </c>
      <c r="T448">
        <v>0</v>
      </c>
      <c r="U448">
        <v>11</v>
      </c>
    </row>
    <row r="449" spans="1:21" x14ac:dyDescent="0.25">
      <c r="A449" t="s">
        <v>21</v>
      </c>
      <c r="B449" t="s">
        <v>22</v>
      </c>
      <c r="C449" t="s">
        <v>2670</v>
      </c>
      <c r="D449" t="s">
        <v>2671</v>
      </c>
      <c r="E449" t="s">
        <v>2672</v>
      </c>
      <c r="F449" t="s">
        <v>2673</v>
      </c>
      <c r="G449" t="s">
        <v>2674</v>
      </c>
      <c r="H449">
        <v>27</v>
      </c>
      <c r="I449" t="s">
        <v>28</v>
      </c>
      <c r="J449" t="s">
        <v>654</v>
      </c>
      <c r="K449">
        <v>273</v>
      </c>
      <c r="L449" t="s">
        <v>30</v>
      </c>
      <c r="M449" t="s">
        <v>31</v>
      </c>
      <c r="N449" t="b">
        <v>0</v>
      </c>
      <c r="O449" t="s">
        <v>2675</v>
      </c>
      <c r="P449">
        <v>1</v>
      </c>
      <c r="Q449">
        <v>4642</v>
      </c>
      <c r="R449">
        <v>130</v>
      </c>
      <c r="S449">
        <v>0</v>
      </c>
      <c r="T449">
        <v>0</v>
      </c>
      <c r="U449">
        <v>34</v>
      </c>
    </row>
    <row r="450" spans="1:21" x14ac:dyDescent="0.25">
      <c r="A450" t="s">
        <v>21</v>
      </c>
      <c r="B450" t="s">
        <v>22</v>
      </c>
      <c r="C450" t="s">
        <v>2676</v>
      </c>
      <c r="D450" t="s">
        <v>2677</v>
      </c>
      <c r="E450" t="s">
        <v>2678</v>
      </c>
      <c r="F450" t="s">
        <v>2679</v>
      </c>
      <c r="G450" t="s">
        <v>2680</v>
      </c>
      <c r="H450">
        <v>27</v>
      </c>
      <c r="I450" t="s">
        <v>28</v>
      </c>
      <c r="J450" t="s">
        <v>2681</v>
      </c>
      <c r="K450">
        <v>142</v>
      </c>
      <c r="L450" t="s">
        <v>30</v>
      </c>
      <c r="M450" t="s">
        <v>31</v>
      </c>
      <c r="N450" t="b">
        <v>0</v>
      </c>
      <c r="O450" t="s">
        <v>2682</v>
      </c>
      <c r="P450">
        <v>1</v>
      </c>
      <c r="Q450">
        <v>3599</v>
      </c>
      <c r="R450">
        <v>97</v>
      </c>
      <c r="S450">
        <v>1</v>
      </c>
      <c r="T450">
        <v>0</v>
      </c>
      <c r="U450">
        <v>19</v>
      </c>
    </row>
    <row r="451" spans="1:21" x14ac:dyDescent="0.25">
      <c r="A451" t="s">
        <v>21</v>
      </c>
      <c r="B451" t="s">
        <v>22</v>
      </c>
      <c r="C451" t="s">
        <v>2683</v>
      </c>
      <c r="D451" t="s">
        <v>2684</v>
      </c>
      <c r="E451" t="s">
        <v>2685</v>
      </c>
      <c r="F451" t="s">
        <v>2686</v>
      </c>
      <c r="G451" t="s">
        <v>2687</v>
      </c>
      <c r="H451">
        <v>27</v>
      </c>
      <c r="I451" t="s">
        <v>28</v>
      </c>
      <c r="J451" t="s">
        <v>2688</v>
      </c>
      <c r="K451">
        <v>771</v>
      </c>
      <c r="L451" t="s">
        <v>30</v>
      </c>
      <c r="M451" t="s">
        <v>31</v>
      </c>
      <c r="N451" t="b">
        <v>1</v>
      </c>
      <c r="O451" t="s">
        <v>2689</v>
      </c>
      <c r="P451">
        <v>1</v>
      </c>
      <c r="Q451">
        <v>12148</v>
      </c>
      <c r="R451">
        <v>202</v>
      </c>
      <c r="S451">
        <v>2</v>
      </c>
      <c r="T451">
        <v>0</v>
      </c>
      <c r="U451">
        <v>47</v>
      </c>
    </row>
    <row r="452" spans="1:21" x14ac:dyDescent="0.25">
      <c r="A452" t="s">
        <v>21</v>
      </c>
      <c r="B452" t="s">
        <v>22</v>
      </c>
      <c r="C452" t="s">
        <v>2690</v>
      </c>
      <c r="D452" t="s">
        <v>2691</v>
      </c>
      <c r="E452" s="1">
        <v>43074.625694444447</v>
      </c>
      <c r="F452" t="s">
        <v>2692</v>
      </c>
      <c r="G452" t="s">
        <v>2693</v>
      </c>
      <c r="H452">
        <v>27</v>
      </c>
      <c r="I452" t="s">
        <v>28</v>
      </c>
      <c r="J452" t="s">
        <v>2694</v>
      </c>
      <c r="K452">
        <v>1626</v>
      </c>
      <c r="L452" t="s">
        <v>30</v>
      </c>
      <c r="M452" t="s">
        <v>31</v>
      </c>
      <c r="N452" t="b">
        <v>1</v>
      </c>
      <c r="P452">
        <v>1</v>
      </c>
      <c r="Q452">
        <v>11041</v>
      </c>
      <c r="R452">
        <v>223</v>
      </c>
      <c r="S452">
        <v>2</v>
      </c>
      <c r="T452">
        <v>0</v>
      </c>
      <c r="U452">
        <v>84</v>
      </c>
    </row>
    <row r="453" spans="1:21" x14ac:dyDescent="0.25">
      <c r="A453" t="s">
        <v>21</v>
      </c>
      <c r="B453" t="s">
        <v>22</v>
      </c>
      <c r="C453" t="s">
        <v>2695</v>
      </c>
      <c r="D453" t="s">
        <v>2696</v>
      </c>
      <c r="E453" s="1">
        <v>43044.646527777775</v>
      </c>
      <c r="F453" t="s">
        <v>2697</v>
      </c>
      <c r="G453" t="s">
        <v>2698</v>
      </c>
      <c r="H453">
        <v>27</v>
      </c>
      <c r="I453" t="s">
        <v>28</v>
      </c>
      <c r="J453" t="s">
        <v>2699</v>
      </c>
      <c r="K453">
        <v>868</v>
      </c>
      <c r="L453" t="s">
        <v>30</v>
      </c>
      <c r="M453" t="s">
        <v>31</v>
      </c>
      <c r="N453" t="b">
        <v>1</v>
      </c>
      <c r="P453">
        <v>1</v>
      </c>
      <c r="Q453">
        <v>5691</v>
      </c>
      <c r="R453">
        <v>134</v>
      </c>
      <c r="S453">
        <v>5</v>
      </c>
      <c r="T453">
        <v>0</v>
      </c>
      <c r="U453">
        <v>32</v>
      </c>
    </row>
    <row r="454" spans="1:21" x14ac:dyDescent="0.25">
      <c r="A454" t="s">
        <v>21</v>
      </c>
      <c r="B454" t="s">
        <v>22</v>
      </c>
      <c r="C454" t="s">
        <v>2700</v>
      </c>
      <c r="D454" t="s">
        <v>2701</v>
      </c>
      <c r="E454" s="1">
        <v>42983.62777777778</v>
      </c>
      <c r="F454" t="s">
        <v>2702</v>
      </c>
      <c r="G454" t="s">
        <v>2703</v>
      </c>
      <c r="H454">
        <v>27</v>
      </c>
      <c r="I454" t="s">
        <v>28</v>
      </c>
      <c r="J454" t="s">
        <v>2704</v>
      </c>
      <c r="K454">
        <v>730</v>
      </c>
      <c r="L454" t="s">
        <v>30</v>
      </c>
      <c r="M454" t="s">
        <v>31</v>
      </c>
      <c r="N454" t="b">
        <v>1</v>
      </c>
      <c r="O454" t="s">
        <v>2705</v>
      </c>
      <c r="P454">
        <v>1</v>
      </c>
      <c r="Q454">
        <v>4214</v>
      </c>
      <c r="R454">
        <v>100</v>
      </c>
      <c r="S454">
        <v>3</v>
      </c>
      <c r="T454">
        <v>0</v>
      </c>
      <c r="U454">
        <v>44</v>
      </c>
    </row>
    <row r="455" spans="1:21" x14ac:dyDescent="0.25">
      <c r="A455" t="s">
        <v>21</v>
      </c>
      <c r="B455" t="s">
        <v>22</v>
      </c>
      <c r="C455" t="s">
        <v>2706</v>
      </c>
      <c r="D455" t="s">
        <v>2707</v>
      </c>
      <c r="E455" s="1">
        <v>42952.722916666666</v>
      </c>
      <c r="F455" t="s">
        <v>2708</v>
      </c>
      <c r="G455" t="s">
        <v>2709</v>
      </c>
      <c r="H455">
        <v>27</v>
      </c>
      <c r="I455" t="s">
        <v>28</v>
      </c>
      <c r="J455" t="s">
        <v>2710</v>
      </c>
      <c r="K455">
        <v>677</v>
      </c>
      <c r="L455" t="s">
        <v>30</v>
      </c>
      <c r="M455" t="s">
        <v>31</v>
      </c>
      <c r="N455" t="b">
        <v>0</v>
      </c>
      <c r="O455" t="s">
        <v>2711</v>
      </c>
      <c r="P455">
        <v>1</v>
      </c>
      <c r="Q455">
        <v>6791</v>
      </c>
      <c r="R455">
        <v>135</v>
      </c>
      <c r="S455">
        <v>4</v>
      </c>
      <c r="T455">
        <v>0</v>
      </c>
      <c r="U455">
        <v>17</v>
      </c>
    </row>
    <row r="456" spans="1:21" x14ac:dyDescent="0.25">
      <c r="A456" t="s">
        <v>21</v>
      </c>
      <c r="B456" t="s">
        <v>22</v>
      </c>
      <c r="C456" t="s">
        <v>2712</v>
      </c>
      <c r="D456" t="s">
        <v>2713</v>
      </c>
      <c r="E456" s="1">
        <v>42921.595833333333</v>
      </c>
      <c r="F456" t="s">
        <v>2714</v>
      </c>
      <c r="G456" t="s">
        <v>2715</v>
      </c>
      <c r="H456">
        <v>27</v>
      </c>
      <c r="I456" t="s">
        <v>28</v>
      </c>
      <c r="J456" t="s">
        <v>2716</v>
      </c>
      <c r="K456">
        <v>818</v>
      </c>
      <c r="L456" t="s">
        <v>30</v>
      </c>
      <c r="M456" t="s">
        <v>31</v>
      </c>
      <c r="N456" t="b">
        <v>0</v>
      </c>
      <c r="O456" t="s">
        <v>2717</v>
      </c>
      <c r="P456">
        <v>1</v>
      </c>
      <c r="Q456">
        <v>5941</v>
      </c>
      <c r="R456">
        <v>127</v>
      </c>
      <c r="S456">
        <v>1</v>
      </c>
      <c r="T456">
        <v>0</v>
      </c>
      <c r="U456">
        <v>34</v>
      </c>
    </row>
    <row r="457" spans="1:21" x14ac:dyDescent="0.25">
      <c r="A457" t="s">
        <v>21</v>
      </c>
      <c r="B457" t="s">
        <v>22</v>
      </c>
      <c r="C457" t="s">
        <v>2718</v>
      </c>
      <c r="D457" t="s">
        <v>2719</v>
      </c>
      <c r="E457" s="1">
        <v>42891.665277777778</v>
      </c>
      <c r="F457" t="s">
        <v>2720</v>
      </c>
      <c r="G457" t="s">
        <v>2721</v>
      </c>
      <c r="H457">
        <v>27</v>
      </c>
      <c r="I457" t="s">
        <v>28</v>
      </c>
      <c r="J457" t="s">
        <v>92</v>
      </c>
      <c r="K457">
        <v>367</v>
      </c>
      <c r="L457" t="s">
        <v>30</v>
      </c>
      <c r="M457" t="s">
        <v>31</v>
      </c>
      <c r="N457" t="b">
        <v>0</v>
      </c>
      <c r="O457" t="s">
        <v>2722</v>
      </c>
      <c r="P457">
        <v>1</v>
      </c>
      <c r="Q457">
        <v>4963</v>
      </c>
      <c r="R457">
        <v>108</v>
      </c>
      <c r="S457">
        <v>1</v>
      </c>
      <c r="T457">
        <v>0</v>
      </c>
      <c r="U457">
        <v>35</v>
      </c>
    </row>
    <row r="458" spans="1:21" x14ac:dyDescent="0.25">
      <c r="A458" t="s">
        <v>21</v>
      </c>
      <c r="B458" t="s">
        <v>22</v>
      </c>
      <c r="C458" t="s">
        <v>2723</v>
      </c>
      <c r="D458" t="s">
        <v>2724</v>
      </c>
      <c r="E458" s="1">
        <v>42860.68472222222</v>
      </c>
      <c r="F458" t="s">
        <v>2725</v>
      </c>
      <c r="G458" t="s">
        <v>2726</v>
      </c>
      <c r="H458">
        <v>27</v>
      </c>
      <c r="I458" t="s">
        <v>28</v>
      </c>
      <c r="J458" t="s">
        <v>2727</v>
      </c>
      <c r="K458">
        <v>660</v>
      </c>
      <c r="L458" t="s">
        <v>30</v>
      </c>
      <c r="M458" t="s">
        <v>31</v>
      </c>
      <c r="N458" t="b">
        <v>0</v>
      </c>
      <c r="P458">
        <v>1</v>
      </c>
      <c r="Q458">
        <v>7433</v>
      </c>
      <c r="R458">
        <v>195</v>
      </c>
      <c r="S458">
        <v>3</v>
      </c>
      <c r="T458">
        <v>0</v>
      </c>
      <c r="U458">
        <v>61</v>
      </c>
    </row>
    <row r="459" spans="1:21" x14ac:dyDescent="0.25">
      <c r="A459" t="s">
        <v>21</v>
      </c>
      <c r="B459" t="s">
        <v>22</v>
      </c>
      <c r="C459" t="s">
        <v>2728</v>
      </c>
      <c r="D459" t="s">
        <v>2729</v>
      </c>
      <c r="E459" s="1">
        <v>42799.832638888889</v>
      </c>
      <c r="F459" t="s">
        <v>2730</v>
      </c>
      <c r="G459" t="s">
        <v>2731</v>
      </c>
      <c r="H459">
        <v>27</v>
      </c>
      <c r="I459" t="s">
        <v>28</v>
      </c>
      <c r="J459" t="s">
        <v>1343</v>
      </c>
      <c r="K459">
        <v>197</v>
      </c>
      <c r="L459" t="s">
        <v>30</v>
      </c>
      <c r="M459" t="s">
        <v>31</v>
      </c>
      <c r="N459" t="b">
        <v>0</v>
      </c>
      <c r="O459" t="s">
        <v>2732</v>
      </c>
      <c r="P459">
        <v>1</v>
      </c>
      <c r="Q459">
        <v>11750</v>
      </c>
      <c r="R459">
        <v>145</v>
      </c>
      <c r="S459">
        <v>6</v>
      </c>
      <c r="T459">
        <v>0</v>
      </c>
      <c r="U459">
        <v>41</v>
      </c>
    </row>
    <row r="460" spans="1:21" x14ac:dyDescent="0.25">
      <c r="A460" t="s">
        <v>21</v>
      </c>
      <c r="B460" t="s">
        <v>22</v>
      </c>
      <c r="C460" t="s">
        <v>2733</v>
      </c>
      <c r="D460" t="s">
        <v>2734</v>
      </c>
      <c r="E460" s="1">
        <v>42771.750694444447</v>
      </c>
      <c r="F460" t="s">
        <v>2735</v>
      </c>
      <c r="G460" t="s">
        <v>2736</v>
      </c>
      <c r="H460">
        <v>27</v>
      </c>
      <c r="I460" t="s">
        <v>28</v>
      </c>
      <c r="J460" t="s">
        <v>2737</v>
      </c>
      <c r="K460">
        <v>416</v>
      </c>
      <c r="L460" t="s">
        <v>30</v>
      </c>
      <c r="M460" t="s">
        <v>31</v>
      </c>
      <c r="N460" t="b">
        <v>0</v>
      </c>
      <c r="P460">
        <v>1</v>
      </c>
      <c r="Q460">
        <v>65188</v>
      </c>
      <c r="R460">
        <v>525</v>
      </c>
      <c r="S460">
        <v>11</v>
      </c>
      <c r="T460">
        <v>0</v>
      </c>
      <c r="U460">
        <v>58</v>
      </c>
    </row>
    <row r="461" spans="1:21" x14ac:dyDescent="0.25">
      <c r="A461" t="s">
        <v>21</v>
      </c>
      <c r="B461" t="s">
        <v>22</v>
      </c>
      <c r="C461" t="s">
        <v>2738</v>
      </c>
      <c r="D461" t="s">
        <v>2739</v>
      </c>
      <c r="E461" s="1">
        <v>42740.709027777775</v>
      </c>
      <c r="F461" t="s">
        <v>2740</v>
      </c>
      <c r="G461" t="s">
        <v>2741</v>
      </c>
      <c r="H461">
        <v>27</v>
      </c>
      <c r="I461" t="s">
        <v>28</v>
      </c>
      <c r="J461" t="s">
        <v>2742</v>
      </c>
      <c r="K461">
        <v>46</v>
      </c>
      <c r="L461" t="s">
        <v>30</v>
      </c>
      <c r="M461" t="s">
        <v>31</v>
      </c>
      <c r="N461" t="b">
        <v>0</v>
      </c>
      <c r="P461">
        <v>1</v>
      </c>
      <c r="Q461">
        <v>7772</v>
      </c>
      <c r="R461">
        <v>94</v>
      </c>
      <c r="S461">
        <v>1</v>
      </c>
      <c r="T461">
        <v>0</v>
      </c>
      <c r="U461">
        <v>38</v>
      </c>
    </row>
    <row r="462" spans="1:21" x14ac:dyDescent="0.25">
      <c r="A462" t="s">
        <v>21</v>
      </c>
      <c r="B462" t="s">
        <v>22</v>
      </c>
      <c r="C462" t="s">
        <v>2743</v>
      </c>
      <c r="D462" t="s">
        <v>2744</v>
      </c>
      <c r="E462" t="s">
        <v>2745</v>
      </c>
      <c r="F462" t="s">
        <v>2746</v>
      </c>
      <c r="G462" t="s">
        <v>2747</v>
      </c>
      <c r="H462">
        <v>27</v>
      </c>
      <c r="I462" t="s">
        <v>28</v>
      </c>
      <c r="J462" t="s">
        <v>2748</v>
      </c>
      <c r="K462">
        <v>640</v>
      </c>
      <c r="L462" t="s">
        <v>30</v>
      </c>
      <c r="M462" t="s">
        <v>31</v>
      </c>
      <c r="N462" t="b">
        <v>0</v>
      </c>
      <c r="O462" t="s">
        <v>2749</v>
      </c>
      <c r="P462">
        <v>1</v>
      </c>
      <c r="Q462">
        <v>44254</v>
      </c>
      <c r="R462">
        <v>272</v>
      </c>
      <c r="S462">
        <v>10</v>
      </c>
      <c r="T462">
        <v>0</v>
      </c>
      <c r="U462">
        <v>57</v>
      </c>
    </row>
    <row r="463" spans="1:21" x14ac:dyDescent="0.25">
      <c r="A463" t="s">
        <v>21</v>
      </c>
      <c r="B463" t="s">
        <v>22</v>
      </c>
      <c r="C463" t="s">
        <v>2750</v>
      </c>
      <c r="D463" t="s">
        <v>2751</v>
      </c>
      <c r="E463" t="s">
        <v>2752</v>
      </c>
      <c r="F463" t="s">
        <v>2753</v>
      </c>
      <c r="G463" t="s">
        <v>2754</v>
      </c>
      <c r="H463">
        <v>27</v>
      </c>
      <c r="I463" t="s">
        <v>28</v>
      </c>
      <c r="J463" t="s">
        <v>2755</v>
      </c>
      <c r="K463">
        <v>474</v>
      </c>
      <c r="L463" t="s">
        <v>30</v>
      </c>
      <c r="M463" t="s">
        <v>31</v>
      </c>
      <c r="N463" t="b">
        <v>0</v>
      </c>
      <c r="O463" t="s">
        <v>2756</v>
      </c>
      <c r="P463">
        <v>1</v>
      </c>
      <c r="Q463">
        <v>9147</v>
      </c>
      <c r="R463">
        <v>202</v>
      </c>
      <c r="S463">
        <v>3</v>
      </c>
      <c r="T463">
        <v>0</v>
      </c>
      <c r="U463">
        <v>53</v>
      </c>
    </row>
    <row r="464" spans="1:21" x14ac:dyDescent="0.25">
      <c r="A464" t="s">
        <v>21</v>
      </c>
      <c r="B464" t="s">
        <v>22</v>
      </c>
      <c r="C464" t="s">
        <v>2757</v>
      </c>
      <c r="D464" t="s">
        <v>2758</v>
      </c>
      <c r="E464" t="s">
        <v>2759</v>
      </c>
      <c r="F464" t="s">
        <v>2760</v>
      </c>
      <c r="G464" t="s">
        <v>2761</v>
      </c>
      <c r="H464">
        <v>27</v>
      </c>
      <c r="I464" t="s">
        <v>28</v>
      </c>
      <c r="J464" t="s">
        <v>2762</v>
      </c>
      <c r="K464">
        <v>566</v>
      </c>
      <c r="L464" t="s">
        <v>30</v>
      </c>
      <c r="M464" t="s">
        <v>31</v>
      </c>
      <c r="N464" t="b">
        <v>0</v>
      </c>
      <c r="O464" t="s">
        <v>2763</v>
      </c>
      <c r="P464">
        <v>1</v>
      </c>
      <c r="Q464">
        <v>6887</v>
      </c>
      <c r="R464">
        <v>183</v>
      </c>
      <c r="S464">
        <v>7</v>
      </c>
      <c r="T464">
        <v>0</v>
      </c>
      <c r="U464">
        <v>49</v>
      </c>
    </row>
    <row r="465" spans="1:21" x14ac:dyDescent="0.25">
      <c r="A465" t="s">
        <v>21</v>
      </c>
      <c r="B465" t="s">
        <v>22</v>
      </c>
      <c r="C465" t="s">
        <v>2764</v>
      </c>
      <c r="D465" t="s">
        <v>2765</v>
      </c>
      <c r="E465" t="s">
        <v>2766</v>
      </c>
      <c r="F465" t="s">
        <v>2767</v>
      </c>
      <c r="G465" t="s">
        <v>2768</v>
      </c>
      <c r="H465">
        <v>27</v>
      </c>
      <c r="I465" t="s">
        <v>28</v>
      </c>
      <c r="J465" t="s">
        <v>2769</v>
      </c>
      <c r="K465">
        <v>1348</v>
      </c>
      <c r="L465" t="s">
        <v>30</v>
      </c>
      <c r="M465" t="s">
        <v>31</v>
      </c>
      <c r="N465" t="b">
        <v>0</v>
      </c>
      <c r="O465" t="s">
        <v>2770</v>
      </c>
      <c r="P465">
        <v>1</v>
      </c>
      <c r="Q465">
        <v>197067</v>
      </c>
      <c r="R465">
        <v>2776</v>
      </c>
      <c r="S465">
        <v>41</v>
      </c>
      <c r="T465">
        <v>0</v>
      </c>
      <c r="U465">
        <v>339</v>
      </c>
    </row>
    <row r="466" spans="1:21" x14ac:dyDescent="0.25">
      <c r="A466" t="s">
        <v>21</v>
      </c>
      <c r="B466" t="s">
        <v>22</v>
      </c>
      <c r="C466" t="s">
        <v>2771</v>
      </c>
      <c r="D466" t="s">
        <v>2772</v>
      </c>
      <c r="E466" t="s">
        <v>2773</v>
      </c>
      <c r="F466" t="s">
        <v>2774</v>
      </c>
      <c r="G466" t="s">
        <v>2775</v>
      </c>
      <c r="H466">
        <v>27</v>
      </c>
      <c r="I466" t="s">
        <v>28</v>
      </c>
      <c r="J466" t="s">
        <v>2776</v>
      </c>
      <c r="K466">
        <v>841</v>
      </c>
      <c r="L466" t="s">
        <v>30</v>
      </c>
      <c r="M466" t="s">
        <v>31</v>
      </c>
      <c r="N466" t="b">
        <v>1</v>
      </c>
      <c r="O466" t="s">
        <v>2777</v>
      </c>
      <c r="P466">
        <v>1</v>
      </c>
      <c r="Q466">
        <v>11016</v>
      </c>
      <c r="R466">
        <v>228</v>
      </c>
      <c r="S466">
        <v>1</v>
      </c>
      <c r="T466">
        <v>0</v>
      </c>
      <c r="U466">
        <v>44</v>
      </c>
    </row>
    <row r="467" spans="1:21" x14ac:dyDescent="0.25">
      <c r="A467" t="s">
        <v>21</v>
      </c>
      <c r="B467" t="s">
        <v>22</v>
      </c>
      <c r="C467" t="s">
        <v>2778</v>
      </c>
      <c r="D467" t="s">
        <v>2779</v>
      </c>
      <c r="E467" t="s">
        <v>2780</v>
      </c>
      <c r="F467" t="s">
        <v>2781</v>
      </c>
      <c r="G467" t="s">
        <v>2782</v>
      </c>
      <c r="H467">
        <v>27</v>
      </c>
      <c r="I467" t="s">
        <v>28</v>
      </c>
      <c r="J467" t="s">
        <v>2783</v>
      </c>
      <c r="K467">
        <v>798</v>
      </c>
      <c r="L467" t="s">
        <v>30</v>
      </c>
      <c r="M467" t="s">
        <v>31</v>
      </c>
      <c r="N467" t="b">
        <v>0</v>
      </c>
      <c r="O467" t="s">
        <v>2784</v>
      </c>
      <c r="P467">
        <v>1</v>
      </c>
      <c r="Q467">
        <v>10102</v>
      </c>
      <c r="R467">
        <v>175</v>
      </c>
      <c r="S467">
        <v>2</v>
      </c>
      <c r="T467">
        <v>0</v>
      </c>
      <c r="U467">
        <v>49</v>
      </c>
    </row>
    <row r="468" spans="1:21" x14ac:dyDescent="0.25">
      <c r="A468" t="s">
        <v>21</v>
      </c>
      <c r="B468" t="s">
        <v>22</v>
      </c>
      <c r="C468" t="s">
        <v>2785</v>
      </c>
      <c r="D468" t="s">
        <v>2786</v>
      </c>
      <c r="E468" t="s">
        <v>2787</v>
      </c>
      <c r="F468" t="s">
        <v>2788</v>
      </c>
      <c r="G468" t="s">
        <v>2789</v>
      </c>
      <c r="H468">
        <v>27</v>
      </c>
      <c r="I468" t="s">
        <v>28</v>
      </c>
      <c r="J468" t="s">
        <v>544</v>
      </c>
      <c r="K468">
        <v>766</v>
      </c>
      <c r="L468" t="s">
        <v>30</v>
      </c>
      <c r="M468" t="s">
        <v>31</v>
      </c>
      <c r="N468" t="b">
        <v>1</v>
      </c>
      <c r="O468" t="s">
        <v>2790</v>
      </c>
      <c r="P468">
        <v>1</v>
      </c>
      <c r="Q468">
        <v>11097</v>
      </c>
      <c r="R468">
        <v>201</v>
      </c>
      <c r="S468">
        <v>1</v>
      </c>
      <c r="T468">
        <v>0</v>
      </c>
      <c r="U468">
        <v>39</v>
      </c>
    </row>
    <row r="469" spans="1:21" x14ac:dyDescent="0.25">
      <c r="A469" t="s">
        <v>21</v>
      </c>
      <c r="B469" t="s">
        <v>22</v>
      </c>
      <c r="C469" t="s">
        <v>2791</v>
      </c>
      <c r="D469" t="s">
        <v>2792</v>
      </c>
      <c r="E469" t="s">
        <v>2793</v>
      </c>
      <c r="F469" t="s">
        <v>2794</v>
      </c>
      <c r="G469" t="s">
        <v>2795</v>
      </c>
      <c r="H469">
        <v>27</v>
      </c>
      <c r="I469" t="s">
        <v>28</v>
      </c>
      <c r="J469" t="s">
        <v>2582</v>
      </c>
      <c r="K469">
        <v>425</v>
      </c>
      <c r="L469" t="s">
        <v>30</v>
      </c>
      <c r="M469" t="s">
        <v>31</v>
      </c>
      <c r="N469" t="b">
        <v>1</v>
      </c>
      <c r="O469" t="s">
        <v>2796</v>
      </c>
      <c r="P469">
        <v>1</v>
      </c>
      <c r="Q469">
        <v>10521</v>
      </c>
      <c r="R469">
        <v>164</v>
      </c>
      <c r="S469">
        <v>1</v>
      </c>
      <c r="T469">
        <v>0</v>
      </c>
      <c r="U469">
        <v>31</v>
      </c>
    </row>
    <row r="470" spans="1:21" x14ac:dyDescent="0.25">
      <c r="A470" t="s">
        <v>21</v>
      </c>
      <c r="B470" t="s">
        <v>22</v>
      </c>
      <c r="C470" t="s">
        <v>2797</v>
      </c>
      <c r="D470" t="s">
        <v>2798</v>
      </c>
      <c r="E470" t="s">
        <v>2799</v>
      </c>
      <c r="F470" t="s">
        <v>2800</v>
      </c>
      <c r="G470" t="s">
        <v>2801</v>
      </c>
      <c r="H470">
        <v>27</v>
      </c>
      <c r="I470" t="s">
        <v>28</v>
      </c>
      <c r="J470" t="s">
        <v>2802</v>
      </c>
      <c r="K470">
        <v>814</v>
      </c>
      <c r="L470" t="s">
        <v>30</v>
      </c>
      <c r="M470" t="s">
        <v>31</v>
      </c>
      <c r="N470" t="b">
        <v>1</v>
      </c>
      <c r="O470" t="s">
        <v>2803</v>
      </c>
      <c r="P470">
        <v>1</v>
      </c>
      <c r="Q470">
        <v>9070</v>
      </c>
      <c r="R470">
        <v>132</v>
      </c>
      <c r="S470">
        <v>2</v>
      </c>
      <c r="T470">
        <v>0</v>
      </c>
      <c r="U470">
        <v>24</v>
      </c>
    </row>
    <row r="471" spans="1:21" x14ac:dyDescent="0.25">
      <c r="A471" t="s">
        <v>21</v>
      </c>
      <c r="B471" t="s">
        <v>22</v>
      </c>
      <c r="C471" t="s">
        <v>2804</v>
      </c>
      <c r="D471" t="s">
        <v>2805</v>
      </c>
      <c r="E471" t="s">
        <v>2806</v>
      </c>
      <c r="F471" t="s">
        <v>2807</v>
      </c>
      <c r="G471" t="s">
        <v>2808</v>
      </c>
      <c r="H471">
        <v>27</v>
      </c>
      <c r="I471" t="s">
        <v>28</v>
      </c>
      <c r="J471" t="s">
        <v>1372</v>
      </c>
      <c r="K471">
        <v>326</v>
      </c>
      <c r="L471" t="s">
        <v>30</v>
      </c>
      <c r="M471" t="s">
        <v>31</v>
      </c>
      <c r="N471" t="b">
        <v>1</v>
      </c>
      <c r="O471" t="s">
        <v>2809</v>
      </c>
      <c r="P471">
        <v>1</v>
      </c>
      <c r="Q471">
        <v>152261</v>
      </c>
      <c r="R471">
        <v>533</v>
      </c>
      <c r="S471">
        <v>32</v>
      </c>
      <c r="T471">
        <v>0</v>
      </c>
      <c r="U471">
        <v>35</v>
      </c>
    </row>
    <row r="472" spans="1:21" x14ac:dyDescent="0.25">
      <c r="A472" t="s">
        <v>21</v>
      </c>
      <c r="B472" t="s">
        <v>22</v>
      </c>
      <c r="C472" t="s">
        <v>2810</v>
      </c>
      <c r="D472" t="s">
        <v>2811</v>
      </c>
      <c r="E472" t="s">
        <v>2812</v>
      </c>
      <c r="F472" t="s">
        <v>2813</v>
      </c>
      <c r="G472" t="s">
        <v>2814</v>
      </c>
      <c r="H472">
        <v>27</v>
      </c>
      <c r="I472" t="s">
        <v>28</v>
      </c>
      <c r="J472" t="s">
        <v>2815</v>
      </c>
      <c r="K472">
        <v>888</v>
      </c>
      <c r="L472" t="s">
        <v>30</v>
      </c>
      <c r="M472" t="s">
        <v>31</v>
      </c>
      <c r="N472" t="b">
        <v>0</v>
      </c>
      <c r="O472" t="s">
        <v>2816</v>
      </c>
      <c r="P472">
        <v>1</v>
      </c>
      <c r="Q472">
        <v>4656</v>
      </c>
      <c r="R472">
        <v>137</v>
      </c>
      <c r="S472">
        <v>3</v>
      </c>
      <c r="T472">
        <v>0</v>
      </c>
      <c r="U472">
        <v>64</v>
      </c>
    </row>
    <row r="473" spans="1:21" x14ac:dyDescent="0.25">
      <c r="A473" t="s">
        <v>21</v>
      </c>
      <c r="B473" t="s">
        <v>22</v>
      </c>
      <c r="C473" t="s">
        <v>2817</v>
      </c>
      <c r="D473" t="s">
        <v>2818</v>
      </c>
      <c r="E473" s="1">
        <v>43043.56527777778</v>
      </c>
      <c r="F473" t="s">
        <v>2819</v>
      </c>
      <c r="G473" t="s">
        <v>2820</v>
      </c>
      <c r="H473">
        <v>27</v>
      </c>
      <c r="I473" t="s">
        <v>28</v>
      </c>
      <c r="J473" t="s">
        <v>2821</v>
      </c>
      <c r="K473">
        <v>141</v>
      </c>
      <c r="L473" t="s">
        <v>30</v>
      </c>
      <c r="M473" t="s">
        <v>31</v>
      </c>
      <c r="N473" t="b">
        <v>0</v>
      </c>
      <c r="O473" t="s">
        <v>2822</v>
      </c>
      <c r="P473">
        <v>1</v>
      </c>
      <c r="Q473">
        <v>4899</v>
      </c>
      <c r="R473">
        <v>115</v>
      </c>
      <c r="S473">
        <v>0</v>
      </c>
      <c r="T473">
        <v>0</v>
      </c>
      <c r="U473">
        <v>22</v>
      </c>
    </row>
    <row r="474" spans="1:21" x14ac:dyDescent="0.25">
      <c r="A474" t="s">
        <v>21</v>
      </c>
      <c r="B474" t="s">
        <v>22</v>
      </c>
      <c r="C474" t="s">
        <v>2823</v>
      </c>
      <c r="D474" t="s">
        <v>2824</v>
      </c>
      <c r="E474" s="1">
        <v>42951.570138888892</v>
      </c>
      <c r="F474" t="s">
        <v>2825</v>
      </c>
      <c r="G474" t="s">
        <v>2826</v>
      </c>
      <c r="H474">
        <v>27</v>
      </c>
      <c r="I474" t="s">
        <v>28</v>
      </c>
      <c r="J474" t="s">
        <v>2827</v>
      </c>
      <c r="K474">
        <v>682</v>
      </c>
      <c r="L474" t="s">
        <v>30</v>
      </c>
      <c r="M474" t="s">
        <v>31</v>
      </c>
      <c r="N474" t="b">
        <v>0</v>
      </c>
      <c r="O474" t="s">
        <v>2828</v>
      </c>
      <c r="P474">
        <v>1</v>
      </c>
      <c r="Q474">
        <v>9633</v>
      </c>
      <c r="R474">
        <v>214</v>
      </c>
      <c r="S474">
        <v>4</v>
      </c>
      <c r="T474">
        <v>0</v>
      </c>
      <c r="U474">
        <v>55</v>
      </c>
    </row>
    <row r="475" spans="1:21" x14ac:dyDescent="0.25">
      <c r="A475" t="s">
        <v>21</v>
      </c>
      <c r="B475" t="s">
        <v>22</v>
      </c>
      <c r="C475" t="s">
        <v>2829</v>
      </c>
      <c r="D475" t="s">
        <v>2830</v>
      </c>
      <c r="E475" s="1">
        <v>42920.60833333333</v>
      </c>
      <c r="F475" t="s">
        <v>2831</v>
      </c>
      <c r="G475" t="s">
        <v>2832</v>
      </c>
      <c r="H475">
        <v>27</v>
      </c>
      <c r="I475" t="s">
        <v>28</v>
      </c>
      <c r="J475" t="s">
        <v>2833</v>
      </c>
      <c r="K475">
        <v>283</v>
      </c>
      <c r="L475" t="s">
        <v>30</v>
      </c>
      <c r="M475" t="s">
        <v>31</v>
      </c>
      <c r="N475" t="b">
        <v>0</v>
      </c>
      <c r="O475" t="s">
        <v>2834</v>
      </c>
      <c r="P475">
        <v>1</v>
      </c>
      <c r="Q475">
        <v>7023</v>
      </c>
      <c r="R475">
        <v>93</v>
      </c>
      <c r="S475">
        <v>5</v>
      </c>
      <c r="T475">
        <v>0</v>
      </c>
      <c r="U475">
        <v>27</v>
      </c>
    </row>
    <row r="476" spans="1:21" x14ac:dyDescent="0.25">
      <c r="A476" t="s">
        <v>21</v>
      </c>
      <c r="B476" t="s">
        <v>22</v>
      </c>
      <c r="C476" t="s">
        <v>2835</v>
      </c>
      <c r="D476" t="s">
        <v>2836</v>
      </c>
      <c r="E476" s="1">
        <v>42890.620138888888</v>
      </c>
      <c r="F476" t="s">
        <v>2837</v>
      </c>
      <c r="G476" t="s">
        <v>2838</v>
      </c>
      <c r="H476">
        <v>27</v>
      </c>
      <c r="I476" t="s">
        <v>28</v>
      </c>
      <c r="J476" t="s">
        <v>2366</v>
      </c>
      <c r="K476">
        <v>359</v>
      </c>
      <c r="L476" t="s">
        <v>30</v>
      </c>
      <c r="M476" t="s">
        <v>31</v>
      </c>
      <c r="N476" t="b">
        <v>0</v>
      </c>
      <c r="O476" t="s">
        <v>2839</v>
      </c>
      <c r="P476">
        <v>1</v>
      </c>
      <c r="Q476">
        <v>4629</v>
      </c>
      <c r="R476">
        <v>104</v>
      </c>
      <c r="S476">
        <v>2</v>
      </c>
      <c r="T476">
        <v>0</v>
      </c>
      <c r="U476">
        <v>48</v>
      </c>
    </row>
    <row r="477" spans="1:21" x14ac:dyDescent="0.25">
      <c r="A477" t="s">
        <v>21</v>
      </c>
      <c r="B477" t="s">
        <v>22</v>
      </c>
      <c r="C477" t="s">
        <v>2840</v>
      </c>
      <c r="D477" t="s">
        <v>2841</v>
      </c>
      <c r="E477" s="1">
        <v>42859.740277777775</v>
      </c>
      <c r="F477" t="s">
        <v>2842</v>
      </c>
      <c r="G477" t="s">
        <v>2843</v>
      </c>
      <c r="H477">
        <v>27</v>
      </c>
      <c r="I477" t="s">
        <v>28</v>
      </c>
      <c r="J477" t="s">
        <v>2844</v>
      </c>
      <c r="K477">
        <v>221</v>
      </c>
      <c r="L477" t="s">
        <v>30</v>
      </c>
      <c r="M477" t="s">
        <v>31</v>
      </c>
      <c r="N477" t="b">
        <v>0</v>
      </c>
      <c r="O477" t="s">
        <v>2845</v>
      </c>
      <c r="P477">
        <v>1</v>
      </c>
      <c r="Q477">
        <v>5394</v>
      </c>
      <c r="R477">
        <v>127</v>
      </c>
      <c r="S477">
        <v>2</v>
      </c>
      <c r="T477">
        <v>0</v>
      </c>
      <c r="U477">
        <v>26</v>
      </c>
    </row>
    <row r="478" spans="1:21" x14ac:dyDescent="0.25">
      <c r="A478" t="s">
        <v>21</v>
      </c>
      <c r="B478" t="s">
        <v>22</v>
      </c>
      <c r="C478" t="s">
        <v>2846</v>
      </c>
      <c r="D478" t="s">
        <v>2847</v>
      </c>
      <c r="E478" s="1">
        <v>42829.605555555558</v>
      </c>
      <c r="F478" t="s">
        <v>2848</v>
      </c>
      <c r="G478" t="s">
        <v>2849</v>
      </c>
      <c r="H478">
        <v>27</v>
      </c>
      <c r="I478" t="s">
        <v>28</v>
      </c>
      <c r="J478" t="s">
        <v>2850</v>
      </c>
      <c r="K478">
        <v>365</v>
      </c>
      <c r="L478" t="s">
        <v>30</v>
      </c>
      <c r="M478" t="s">
        <v>31</v>
      </c>
      <c r="N478" t="b">
        <v>0</v>
      </c>
      <c r="O478" t="s">
        <v>2851</v>
      </c>
      <c r="P478">
        <v>1</v>
      </c>
      <c r="Q478">
        <v>38189</v>
      </c>
      <c r="R478">
        <v>360</v>
      </c>
      <c r="S478">
        <v>9</v>
      </c>
      <c r="T478">
        <v>0</v>
      </c>
      <c r="U478">
        <v>70</v>
      </c>
    </row>
    <row r="479" spans="1:21" x14ac:dyDescent="0.25">
      <c r="A479" t="s">
        <v>21</v>
      </c>
      <c r="B479" t="s">
        <v>22</v>
      </c>
      <c r="C479" t="s">
        <v>2852</v>
      </c>
      <c r="D479" t="s">
        <v>2853</v>
      </c>
      <c r="E479" s="1">
        <v>42798.756249999999</v>
      </c>
      <c r="F479" t="s">
        <v>2854</v>
      </c>
      <c r="G479" t="s">
        <v>2855</v>
      </c>
      <c r="H479">
        <v>27</v>
      </c>
      <c r="I479" t="s">
        <v>28</v>
      </c>
      <c r="J479" t="s">
        <v>2856</v>
      </c>
      <c r="K479">
        <v>447</v>
      </c>
      <c r="L479" t="s">
        <v>30</v>
      </c>
      <c r="M479" t="s">
        <v>31</v>
      </c>
      <c r="N479" t="b">
        <v>0</v>
      </c>
      <c r="O479" t="s">
        <v>2857</v>
      </c>
      <c r="P479">
        <v>1</v>
      </c>
      <c r="Q479">
        <v>6092</v>
      </c>
      <c r="R479">
        <v>104</v>
      </c>
      <c r="S479">
        <v>3</v>
      </c>
      <c r="T479">
        <v>0</v>
      </c>
      <c r="U479">
        <v>20</v>
      </c>
    </row>
    <row r="480" spans="1:21" x14ac:dyDescent="0.25">
      <c r="A480" t="s">
        <v>21</v>
      </c>
      <c r="B480" t="s">
        <v>22</v>
      </c>
      <c r="C480" t="s">
        <v>2858</v>
      </c>
      <c r="D480" t="s">
        <v>2859</v>
      </c>
      <c r="E480" s="1">
        <v>42770.60833333333</v>
      </c>
      <c r="F480" t="s">
        <v>2860</v>
      </c>
      <c r="G480" t="s">
        <v>2861</v>
      </c>
      <c r="H480">
        <v>27</v>
      </c>
      <c r="I480" t="s">
        <v>28</v>
      </c>
      <c r="J480" t="s">
        <v>2862</v>
      </c>
      <c r="K480">
        <v>1174</v>
      </c>
      <c r="L480" t="s">
        <v>30</v>
      </c>
      <c r="M480" t="s">
        <v>31</v>
      </c>
      <c r="N480" t="b">
        <v>0</v>
      </c>
      <c r="O480" t="s">
        <v>2863</v>
      </c>
      <c r="P480">
        <v>1</v>
      </c>
      <c r="Q480">
        <v>4208</v>
      </c>
      <c r="R480">
        <v>92</v>
      </c>
      <c r="S480">
        <v>2</v>
      </c>
      <c r="T480">
        <v>0</v>
      </c>
      <c r="U480">
        <v>31</v>
      </c>
    </row>
    <row r="481" spans="1:21" x14ac:dyDescent="0.25">
      <c r="A481" t="s">
        <v>21</v>
      </c>
      <c r="B481" t="s">
        <v>22</v>
      </c>
      <c r="C481" t="s">
        <v>2864</v>
      </c>
      <c r="D481" t="s">
        <v>2865</v>
      </c>
      <c r="E481" t="s">
        <v>2866</v>
      </c>
      <c r="F481" t="s">
        <v>2867</v>
      </c>
      <c r="G481" t="s">
        <v>2868</v>
      </c>
      <c r="H481">
        <v>27</v>
      </c>
      <c r="I481" t="s">
        <v>28</v>
      </c>
      <c r="J481" t="s">
        <v>948</v>
      </c>
      <c r="K481">
        <v>651</v>
      </c>
      <c r="L481" t="s">
        <v>30</v>
      </c>
      <c r="M481" t="s">
        <v>31</v>
      </c>
      <c r="N481" t="b">
        <v>0</v>
      </c>
      <c r="O481" t="s">
        <v>2869</v>
      </c>
      <c r="P481">
        <v>1</v>
      </c>
      <c r="Q481">
        <v>5094</v>
      </c>
      <c r="R481">
        <v>186</v>
      </c>
      <c r="S481">
        <v>3</v>
      </c>
      <c r="T481">
        <v>0</v>
      </c>
      <c r="U481">
        <v>38</v>
      </c>
    </row>
    <row r="482" spans="1:21" x14ac:dyDescent="0.25">
      <c r="A482" t="s">
        <v>21</v>
      </c>
      <c r="B482" t="s">
        <v>22</v>
      </c>
      <c r="C482" t="s">
        <v>2870</v>
      </c>
      <c r="D482" t="s">
        <v>2871</v>
      </c>
      <c r="E482" t="s">
        <v>2872</v>
      </c>
      <c r="F482" t="s">
        <v>2873</v>
      </c>
      <c r="G482" t="s">
        <v>2874</v>
      </c>
      <c r="H482">
        <v>27</v>
      </c>
      <c r="I482" t="s">
        <v>28</v>
      </c>
      <c r="J482" t="s">
        <v>2875</v>
      </c>
      <c r="K482">
        <v>235</v>
      </c>
      <c r="L482" t="s">
        <v>30</v>
      </c>
      <c r="M482" t="s">
        <v>31</v>
      </c>
      <c r="N482" t="b">
        <v>0</v>
      </c>
      <c r="O482" t="s">
        <v>2876</v>
      </c>
      <c r="P482">
        <v>1</v>
      </c>
      <c r="Q482">
        <v>5184</v>
      </c>
      <c r="R482">
        <v>203</v>
      </c>
      <c r="S482">
        <v>0</v>
      </c>
      <c r="T482">
        <v>0</v>
      </c>
      <c r="U482">
        <v>25</v>
      </c>
    </row>
    <row r="483" spans="1:21" x14ac:dyDescent="0.25">
      <c r="A483" t="s">
        <v>21</v>
      </c>
      <c r="B483" t="s">
        <v>22</v>
      </c>
      <c r="C483" t="s">
        <v>2877</v>
      </c>
      <c r="D483" t="s">
        <v>2878</v>
      </c>
      <c r="E483" t="s">
        <v>2879</v>
      </c>
      <c r="F483" t="s">
        <v>2880</v>
      </c>
      <c r="G483" t="s">
        <v>2881</v>
      </c>
      <c r="H483">
        <v>27</v>
      </c>
      <c r="I483" t="s">
        <v>28</v>
      </c>
      <c r="J483" t="s">
        <v>2882</v>
      </c>
      <c r="K483">
        <v>2474</v>
      </c>
      <c r="L483" t="s">
        <v>30</v>
      </c>
      <c r="M483" t="s">
        <v>31</v>
      </c>
      <c r="N483" t="b">
        <v>1</v>
      </c>
      <c r="O483" t="s">
        <v>2883</v>
      </c>
      <c r="P483">
        <v>1</v>
      </c>
      <c r="Q483">
        <v>20474</v>
      </c>
      <c r="R483">
        <v>332</v>
      </c>
      <c r="S483">
        <v>4</v>
      </c>
      <c r="T483">
        <v>0</v>
      </c>
      <c r="U483">
        <v>120</v>
      </c>
    </row>
    <row r="484" spans="1:21" x14ac:dyDescent="0.25">
      <c r="A484" t="s">
        <v>21</v>
      </c>
      <c r="B484" t="s">
        <v>22</v>
      </c>
      <c r="C484" t="s">
        <v>2884</v>
      </c>
      <c r="D484" t="s">
        <v>2885</v>
      </c>
      <c r="E484" t="s">
        <v>2886</v>
      </c>
      <c r="F484" t="s">
        <v>2887</v>
      </c>
      <c r="G484" t="s">
        <v>2888</v>
      </c>
      <c r="H484">
        <v>27</v>
      </c>
      <c r="I484" t="s">
        <v>28</v>
      </c>
      <c r="J484" t="s">
        <v>2889</v>
      </c>
      <c r="K484">
        <v>767</v>
      </c>
      <c r="L484" t="s">
        <v>30</v>
      </c>
      <c r="M484" t="s">
        <v>31</v>
      </c>
      <c r="N484" t="b">
        <v>1</v>
      </c>
      <c r="O484" t="s">
        <v>2890</v>
      </c>
      <c r="P484">
        <v>1</v>
      </c>
      <c r="Q484">
        <v>3940</v>
      </c>
      <c r="R484">
        <v>118</v>
      </c>
      <c r="S484">
        <v>1</v>
      </c>
      <c r="T484">
        <v>0</v>
      </c>
      <c r="U484">
        <v>15</v>
      </c>
    </row>
    <row r="485" spans="1:21" x14ac:dyDescent="0.25">
      <c r="A485" t="s">
        <v>21</v>
      </c>
      <c r="B485" t="s">
        <v>22</v>
      </c>
      <c r="C485" t="s">
        <v>2891</v>
      </c>
      <c r="D485" t="s">
        <v>2892</v>
      </c>
      <c r="E485" t="s">
        <v>2893</v>
      </c>
      <c r="F485" t="s">
        <v>2894</v>
      </c>
      <c r="G485" t="s">
        <v>2895</v>
      </c>
      <c r="H485">
        <v>27</v>
      </c>
      <c r="I485" t="s">
        <v>28</v>
      </c>
      <c r="J485" t="s">
        <v>2596</v>
      </c>
      <c r="K485">
        <v>732</v>
      </c>
      <c r="L485" t="s">
        <v>30</v>
      </c>
      <c r="M485" t="s">
        <v>31</v>
      </c>
      <c r="N485" t="b">
        <v>1</v>
      </c>
      <c r="O485" t="s">
        <v>2896</v>
      </c>
      <c r="P485">
        <v>1</v>
      </c>
      <c r="Q485">
        <v>10252</v>
      </c>
      <c r="R485">
        <v>181</v>
      </c>
      <c r="S485">
        <v>4</v>
      </c>
      <c r="T485">
        <v>0</v>
      </c>
      <c r="U485">
        <v>26</v>
      </c>
    </row>
    <row r="486" spans="1:21" x14ac:dyDescent="0.25">
      <c r="A486" t="s">
        <v>21</v>
      </c>
      <c r="B486" t="s">
        <v>22</v>
      </c>
      <c r="C486" t="s">
        <v>2897</v>
      </c>
      <c r="D486" t="s">
        <v>2898</v>
      </c>
      <c r="E486" t="s">
        <v>2899</v>
      </c>
      <c r="F486" t="s">
        <v>2900</v>
      </c>
      <c r="G486" t="s">
        <v>2901</v>
      </c>
      <c r="H486">
        <v>27</v>
      </c>
      <c r="I486" t="s">
        <v>28</v>
      </c>
      <c r="J486" t="s">
        <v>2902</v>
      </c>
      <c r="K486">
        <v>1168</v>
      </c>
      <c r="L486" t="s">
        <v>30</v>
      </c>
      <c r="M486" t="s">
        <v>31</v>
      </c>
      <c r="N486" t="b">
        <v>1</v>
      </c>
      <c r="O486" t="s">
        <v>2903</v>
      </c>
      <c r="P486">
        <v>1</v>
      </c>
      <c r="Q486">
        <v>7344</v>
      </c>
      <c r="R486">
        <v>207</v>
      </c>
      <c r="S486">
        <v>2</v>
      </c>
      <c r="T486">
        <v>0</v>
      </c>
      <c r="U486">
        <v>28</v>
      </c>
    </row>
    <row r="487" spans="1:21" x14ac:dyDescent="0.25">
      <c r="A487" t="s">
        <v>21</v>
      </c>
      <c r="B487" t="s">
        <v>22</v>
      </c>
      <c r="C487" t="e">
        <v>#NAME?</v>
      </c>
      <c r="D487" t="s">
        <v>2904</v>
      </c>
      <c r="E487" t="s">
        <v>2905</v>
      </c>
      <c r="F487" t="s">
        <v>2906</v>
      </c>
      <c r="G487" t="s">
        <v>2907</v>
      </c>
      <c r="H487">
        <v>27</v>
      </c>
      <c r="I487" t="s">
        <v>28</v>
      </c>
      <c r="J487" t="s">
        <v>2908</v>
      </c>
      <c r="K487">
        <v>668</v>
      </c>
      <c r="L487" t="s">
        <v>30</v>
      </c>
      <c r="M487" t="s">
        <v>31</v>
      </c>
      <c r="N487" t="b">
        <v>1</v>
      </c>
      <c r="O487" t="s">
        <v>2909</v>
      </c>
      <c r="P487">
        <v>1</v>
      </c>
      <c r="Q487">
        <v>10382</v>
      </c>
      <c r="R487">
        <v>220</v>
      </c>
      <c r="S487">
        <v>1</v>
      </c>
      <c r="T487">
        <v>0</v>
      </c>
      <c r="U487">
        <v>21</v>
      </c>
    </row>
    <row r="488" spans="1:21" x14ac:dyDescent="0.25">
      <c r="A488" t="s">
        <v>21</v>
      </c>
      <c r="B488" t="s">
        <v>22</v>
      </c>
      <c r="C488" t="s">
        <v>2910</v>
      </c>
      <c r="D488" t="s">
        <v>2911</v>
      </c>
      <c r="E488" t="s">
        <v>2912</v>
      </c>
      <c r="F488" t="s">
        <v>2913</v>
      </c>
      <c r="G488" t="s">
        <v>2914</v>
      </c>
      <c r="H488">
        <v>27</v>
      </c>
      <c r="I488" t="s">
        <v>28</v>
      </c>
      <c r="J488" t="s">
        <v>2915</v>
      </c>
      <c r="K488">
        <v>2081</v>
      </c>
      <c r="L488" t="s">
        <v>30</v>
      </c>
      <c r="M488" t="s">
        <v>31</v>
      </c>
      <c r="N488" t="b">
        <v>1</v>
      </c>
      <c r="O488" t="s">
        <v>2916</v>
      </c>
      <c r="P488">
        <v>1</v>
      </c>
      <c r="Q488">
        <v>19325</v>
      </c>
      <c r="R488">
        <v>361</v>
      </c>
      <c r="S488">
        <v>6</v>
      </c>
      <c r="T488">
        <v>0</v>
      </c>
      <c r="U488">
        <v>79</v>
      </c>
    </row>
    <row r="489" spans="1:21" x14ac:dyDescent="0.25">
      <c r="A489" t="s">
        <v>21</v>
      </c>
      <c r="B489" t="s">
        <v>22</v>
      </c>
      <c r="C489" t="s">
        <v>2917</v>
      </c>
      <c r="D489" t="s">
        <v>2918</v>
      </c>
      <c r="E489" t="s">
        <v>2919</v>
      </c>
      <c r="F489" t="s">
        <v>2920</v>
      </c>
      <c r="G489" t="s">
        <v>2921</v>
      </c>
      <c r="H489">
        <v>27</v>
      </c>
      <c r="I489" t="s">
        <v>28</v>
      </c>
      <c r="J489" t="s">
        <v>2922</v>
      </c>
      <c r="K489">
        <v>313</v>
      </c>
      <c r="L489" t="s">
        <v>30</v>
      </c>
      <c r="M489" t="s">
        <v>31</v>
      </c>
      <c r="N489" t="b">
        <v>1</v>
      </c>
      <c r="P489">
        <v>1</v>
      </c>
      <c r="Q489">
        <v>4234</v>
      </c>
      <c r="R489">
        <v>102</v>
      </c>
      <c r="S489">
        <v>2</v>
      </c>
      <c r="T489">
        <v>0</v>
      </c>
      <c r="U489">
        <v>9</v>
      </c>
    </row>
    <row r="490" spans="1:21" x14ac:dyDescent="0.25">
      <c r="A490" t="s">
        <v>21</v>
      </c>
      <c r="B490" t="s">
        <v>22</v>
      </c>
      <c r="C490" t="s">
        <v>2923</v>
      </c>
      <c r="D490" t="s">
        <v>2924</v>
      </c>
      <c r="E490" t="s">
        <v>2925</v>
      </c>
      <c r="F490" t="s">
        <v>2926</v>
      </c>
      <c r="G490" t="s">
        <v>2927</v>
      </c>
      <c r="H490">
        <v>27</v>
      </c>
      <c r="I490" t="s">
        <v>28</v>
      </c>
      <c r="J490" t="s">
        <v>2928</v>
      </c>
      <c r="K490">
        <v>993</v>
      </c>
      <c r="L490" t="s">
        <v>30</v>
      </c>
      <c r="M490" t="s">
        <v>31</v>
      </c>
      <c r="N490" t="b">
        <v>1</v>
      </c>
      <c r="O490" t="s">
        <v>2929</v>
      </c>
      <c r="P490">
        <v>1</v>
      </c>
      <c r="Q490">
        <v>6717</v>
      </c>
      <c r="R490">
        <v>185</v>
      </c>
      <c r="S490">
        <v>5</v>
      </c>
      <c r="T490">
        <v>0</v>
      </c>
      <c r="U490">
        <v>36</v>
      </c>
    </row>
    <row r="491" spans="1:21" x14ac:dyDescent="0.25">
      <c r="A491" t="s">
        <v>21</v>
      </c>
      <c r="B491" t="s">
        <v>22</v>
      </c>
      <c r="C491" t="s">
        <v>2930</v>
      </c>
      <c r="D491" t="s">
        <v>2931</v>
      </c>
      <c r="E491" t="s">
        <v>2932</v>
      </c>
      <c r="F491" t="s">
        <v>2933</v>
      </c>
      <c r="G491" t="s">
        <v>2934</v>
      </c>
      <c r="H491">
        <v>27</v>
      </c>
      <c r="I491" t="s">
        <v>28</v>
      </c>
      <c r="J491" t="s">
        <v>2935</v>
      </c>
      <c r="K491">
        <v>454</v>
      </c>
      <c r="L491" t="s">
        <v>30</v>
      </c>
      <c r="M491" t="s">
        <v>31</v>
      </c>
      <c r="N491" t="b">
        <v>1</v>
      </c>
      <c r="O491" t="s">
        <v>2936</v>
      </c>
      <c r="P491">
        <v>1</v>
      </c>
      <c r="Q491">
        <v>17346</v>
      </c>
      <c r="R491">
        <v>290</v>
      </c>
      <c r="S491">
        <v>2</v>
      </c>
      <c r="T491">
        <v>0</v>
      </c>
      <c r="U491">
        <v>54</v>
      </c>
    </row>
    <row r="492" spans="1:21" x14ac:dyDescent="0.25">
      <c r="A492" t="s">
        <v>21</v>
      </c>
      <c r="B492" t="s">
        <v>22</v>
      </c>
      <c r="C492" t="s">
        <v>2937</v>
      </c>
      <c r="D492" t="s">
        <v>2938</v>
      </c>
      <c r="E492" s="1">
        <v>43072.723611111112</v>
      </c>
      <c r="F492" t="s">
        <v>2939</v>
      </c>
      <c r="G492" t="s">
        <v>2940</v>
      </c>
      <c r="H492">
        <v>27</v>
      </c>
      <c r="I492" t="s">
        <v>28</v>
      </c>
      <c r="J492" t="s">
        <v>621</v>
      </c>
      <c r="K492">
        <v>236</v>
      </c>
      <c r="L492" t="s">
        <v>30</v>
      </c>
      <c r="M492" t="s">
        <v>31</v>
      </c>
      <c r="N492" t="b">
        <v>0</v>
      </c>
      <c r="P492">
        <v>1</v>
      </c>
      <c r="Q492">
        <v>6288</v>
      </c>
      <c r="R492">
        <v>164</v>
      </c>
      <c r="S492">
        <v>3</v>
      </c>
      <c r="T492">
        <v>0</v>
      </c>
      <c r="U492">
        <v>22</v>
      </c>
    </row>
    <row r="493" spans="1:21" x14ac:dyDescent="0.25">
      <c r="A493" t="s">
        <v>21</v>
      </c>
      <c r="B493" t="s">
        <v>22</v>
      </c>
      <c r="C493" t="s">
        <v>2941</v>
      </c>
      <c r="D493" t="s">
        <v>2942</v>
      </c>
      <c r="E493" s="1">
        <v>43011.084722222222</v>
      </c>
      <c r="F493" t="s">
        <v>2943</v>
      </c>
      <c r="G493" t="s">
        <v>2944</v>
      </c>
      <c r="H493">
        <v>27</v>
      </c>
      <c r="I493" t="s">
        <v>28</v>
      </c>
      <c r="J493" t="s">
        <v>2945</v>
      </c>
      <c r="K493">
        <v>875</v>
      </c>
      <c r="L493" t="s">
        <v>30</v>
      </c>
      <c r="M493" t="s">
        <v>31</v>
      </c>
      <c r="N493" t="b">
        <v>0</v>
      </c>
      <c r="O493" t="s">
        <v>2946</v>
      </c>
      <c r="P493">
        <v>1</v>
      </c>
      <c r="Q493">
        <v>10344</v>
      </c>
      <c r="R493">
        <v>262</v>
      </c>
      <c r="S493">
        <v>4</v>
      </c>
      <c r="T493">
        <v>0</v>
      </c>
      <c r="U493">
        <v>49</v>
      </c>
    </row>
    <row r="494" spans="1:21" x14ac:dyDescent="0.25">
      <c r="A494" t="s">
        <v>21</v>
      </c>
      <c r="B494" t="s">
        <v>22</v>
      </c>
      <c r="C494" t="s">
        <v>2947</v>
      </c>
      <c r="D494" t="s">
        <v>2948</v>
      </c>
      <c r="E494" s="1">
        <v>42981.624305555553</v>
      </c>
      <c r="F494" t="s">
        <v>2949</v>
      </c>
      <c r="G494" t="s">
        <v>2950</v>
      </c>
      <c r="H494">
        <v>27</v>
      </c>
      <c r="I494" t="s">
        <v>28</v>
      </c>
      <c r="J494" t="s">
        <v>2951</v>
      </c>
      <c r="K494">
        <v>320</v>
      </c>
      <c r="L494" t="s">
        <v>30</v>
      </c>
      <c r="M494" t="s">
        <v>31</v>
      </c>
      <c r="N494" t="b">
        <v>0</v>
      </c>
      <c r="O494" t="s">
        <v>2952</v>
      </c>
      <c r="P494">
        <v>1</v>
      </c>
      <c r="Q494">
        <v>13596</v>
      </c>
      <c r="R494">
        <v>120</v>
      </c>
      <c r="S494">
        <v>3</v>
      </c>
      <c r="T494">
        <v>0</v>
      </c>
      <c r="U494">
        <v>22</v>
      </c>
    </row>
    <row r="495" spans="1:21" x14ac:dyDescent="0.25">
      <c r="A495" t="s">
        <v>21</v>
      </c>
      <c r="B495" t="s">
        <v>22</v>
      </c>
      <c r="C495" t="s">
        <v>2953</v>
      </c>
      <c r="D495" t="s">
        <v>2954</v>
      </c>
      <c r="E495" s="1">
        <v>42919.720833333333</v>
      </c>
      <c r="F495" t="s">
        <v>2955</v>
      </c>
      <c r="G495" t="s">
        <v>2956</v>
      </c>
      <c r="H495">
        <v>27</v>
      </c>
      <c r="I495" t="s">
        <v>28</v>
      </c>
      <c r="J495" t="s">
        <v>2957</v>
      </c>
      <c r="K495">
        <v>162</v>
      </c>
      <c r="L495" t="s">
        <v>30</v>
      </c>
      <c r="M495" t="s">
        <v>31</v>
      </c>
      <c r="N495" t="b">
        <v>0</v>
      </c>
      <c r="O495" t="s">
        <v>2958</v>
      </c>
      <c r="P495">
        <v>1</v>
      </c>
      <c r="Q495">
        <v>8662</v>
      </c>
      <c r="R495">
        <v>109</v>
      </c>
      <c r="S495">
        <v>4</v>
      </c>
      <c r="T495">
        <v>0</v>
      </c>
      <c r="U495">
        <v>7</v>
      </c>
    </row>
    <row r="496" spans="1:21" x14ac:dyDescent="0.25">
      <c r="A496" t="s">
        <v>21</v>
      </c>
      <c r="B496" t="s">
        <v>22</v>
      </c>
      <c r="C496" t="s">
        <v>2959</v>
      </c>
      <c r="D496" t="s">
        <v>2960</v>
      </c>
      <c r="E496" s="1">
        <v>42889.025000000001</v>
      </c>
      <c r="F496" t="s">
        <v>2961</v>
      </c>
      <c r="G496" t="s">
        <v>2962</v>
      </c>
      <c r="H496">
        <v>27</v>
      </c>
      <c r="I496" t="s">
        <v>28</v>
      </c>
      <c r="J496" t="s">
        <v>2963</v>
      </c>
      <c r="K496">
        <v>723</v>
      </c>
      <c r="L496" t="s">
        <v>30</v>
      </c>
      <c r="M496" t="s">
        <v>31</v>
      </c>
      <c r="N496" t="b">
        <v>0</v>
      </c>
      <c r="O496" t="s">
        <v>2964</v>
      </c>
      <c r="P496">
        <v>1</v>
      </c>
      <c r="Q496">
        <v>7163</v>
      </c>
      <c r="R496">
        <v>164</v>
      </c>
      <c r="S496">
        <v>1</v>
      </c>
      <c r="T496">
        <v>0</v>
      </c>
      <c r="U496">
        <v>36</v>
      </c>
    </row>
    <row r="497" spans="1:21" x14ac:dyDescent="0.25">
      <c r="A497" t="s">
        <v>21</v>
      </c>
      <c r="B497" t="s">
        <v>22</v>
      </c>
      <c r="C497" t="s">
        <v>2965</v>
      </c>
      <c r="D497" t="s">
        <v>2966</v>
      </c>
      <c r="E497" s="1">
        <v>42769.715277777781</v>
      </c>
      <c r="F497" t="s">
        <v>2967</v>
      </c>
      <c r="G497" t="s">
        <v>2968</v>
      </c>
      <c r="H497">
        <v>27</v>
      </c>
      <c r="I497" t="s">
        <v>28</v>
      </c>
      <c r="J497" t="s">
        <v>2969</v>
      </c>
      <c r="K497">
        <v>1712</v>
      </c>
      <c r="L497" t="s">
        <v>30</v>
      </c>
      <c r="M497" t="s">
        <v>31</v>
      </c>
      <c r="N497" t="b">
        <v>0</v>
      </c>
      <c r="P497">
        <v>1</v>
      </c>
      <c r="Q497">
        <v>10667</v>
      </c>
      <c r="R497">
        <v>189</v>
      </c>
      <c r="S497">
        <v>2</v>
      </c>
      <c r="T497">
        <v>0</v>
      </c>
      <c r="U497">
        <v>37</v>
      </c>
    </row>
    <row r="498" spans="1:21" x14ac:dyDescent="0.25">
      <c r="A498" t="s">
        <v>21</v>
      </c>
      <c r="B498" t="s">
        <v>22</v>
      </c>
      <c r="C498" t="s">
        <v>2970</v>
      </c>
      <c r="D498" t="s">
        <v>2971</v>
      </c>
      <c r="E498" s="1">
        <v>42738.643055555556</v>
      </c>
      <c r="F498" t="s">
        <v>2972</v>
      </c>
      <c r="G498" t="s">
        <v>2973</v>
      </c>
      <c r="H498">
        <v>27</v>
      </c>
      <c r="I498" t="s">
        <v>28</v>
      </c>
      <c r="J498" t="s">
        <v>2974</v>
      </c>
      <c r="K498">
        <v>375</v>
      </c>
      <c r="L498" t="s">
        <v>30</v>
      </c>
      <c r="M498" t="s">
        <v>31</v>
      </c>
      <c r="N498" t="b">
        <v>0</v>
      </c>
      <c r="O498" t="s">
        <v>2975</v>
      </c>
      <c r="P498">
        <v>1</v>
      </c>
      <c r="Q498">
        <v>9789</v>
      </c>
      <c r="R498">
        <v>177</v>
      </c>
      <c r="S498">
        <v>4</v>
      </c>
      <c r="T498">
        <v>0</v>
      </c>
      <c r="U498">
        <v>30</v>
      </c>
    </row>
    <row r="499" spans="1:21" x14ac:dyDescent="0.25">
      <c r="A499" t="s">
        <v>21</v>
      </c>
      <c r="B499" t="s">
        <v>22</v>
      </c>
      <c r="C499" t="s">
        <v>2976</v>
      </c>
      <c r="D499" t="s">
        <v>2977</v>
      </c>
      <c r="E499" t="s">
        <v>2978</v>
      </c>
      <c r="F499" t="s">
        <v>2979</v>
      </c>
      <c r="G499" t="s">
        <v>2980</v>
      </c>
      <c r="H499">
        <v>27</v>
      </c>
      <c r="I499" t="s">
        <v>28</v>
      </c>
      <c r="J499" t="s">
        <v>1141</v>
      </c>
      <c r="K499">
        <v>346</v>
      </c>
      <c r="L499" t="s">
        <v>30</v>
      </c>
      <c r="M499" t="s">
        <v>31</v>
      </c>
      <c r="N499" t="b">
        <v>0</v>
      </c>
      <c r="O499" t="s">
        <v>2981</v>
      </c>
      <c r="P499">
        <v>1</v>
      </c>
      <c r="Q499">
        <v>10841</v>
      </c>
      <c r="R499">
        <v>224</v>
      </c>
      <c r="S499">
        <v>4</v>
      </c>
      <c r="T499">
        <v>0</v>
      </c>
      <c r="U499">
        <v>37</v>
      </c>
    </row>
    <row r="500" spans="1:21" x14ac:dyDescent="0.25">
      <c r="A500" t="s">
        <v>21</v>
      </c>
      <c r="B500" t="s">
        <v>22</v>
      </c>
      <c r="C500" t="s">
        <v>2982</v>
      </c>
      <c r="D500" t="s">
        <v>2983</v>
      </c>
      <c r="E500" t="s">
        <v>2984</v>
      </c>
      <c r="F500" t="s">
        <v>2985</v>
      </c>
      <c r="G500" t="s">
        <v>2986</v>
      </c>
      <c r="H500">
        <v>27</v>
      </c>
      <c r="I500" t="s">
        <v>28</v>
      </c>
      <c r="J500" t="s">
        <v>2987</v>
      </c>
      <c r="K500">
        <v>240</v>
      </c>
      <c r="L500" t="s">
        <v>30</v>
      </c>
      <c r="M500" t="s">
        <v>31</v>
      </c>
      <c r="N500" t="b">
        <v>0</v>
      </c>
      <c r="P500">
        <v>1</v>
      </c>
      <c r="Q500">
        <v>6391</v>
      </c>
      <c r="R500">
        <v>179</v>
      </c>
      <c r="S500">
        <v>2</v>
      </c>
      <c r="T500">
        <v>0</v>
      </c>
      <c r="U500">
        <v>23</v>
      </c>
    </row>
    <row r="501" spans="1:21" x14ac:dyDescent="0.25">
      <c r="A501" t="s">
        <v>21</v>
      </c>
      <c r="B501" t="s">
        <v>22</v>
      </c>
      <c r="C501" t="s">
        <v>2988</v>
      </c>
      <c r="D501" t="s">
        <v>2989</v>
      </c>
      <c r="E501" t="s">
        <v>2990</v>
      </c>
      <c r="F501" t="s">
        <v>2991</v>
      </c>
      <c r="G501" t="s">
        <v>2992</v>
      </c>
      <c r="H501">
        <v>27</v>
      </c>
      <c r="I501" t="s">
        <v>28</v>
      </c>
      <c r="J501" t="s">
        <v>2993</v>
      </c>
      <c r="K501">
        <v>850</v>
      </c>
      <c r="L501" t="s">
        <v>30</v>
      </c>
      <c r="M501" t="s">
        <v>31</v>
      </c>
      <c r="N501" t="b">
        <v>0</v>
      </c>
      <c r="O501" t="s">
        <v>2994</v>
      </c>
      <c r="P501">
        <v>1</v>
      </c>
      <c r="Q501">
        <v>17473</v>
      </c>
      <c r="R501">
        <v>323</v>
      </c>
      <c r="S501">
        <v>3</v>
      </c>
      <c r="T501">
        <v>0</v>
      </c>
      <c r="U501">
        <v>44</v>
      </c>
    </row>
    <row r="502" spans="1:21" x14ac:dyDescent="0.25">
      <c r="A502" t="s">
        <v>21</v>
      </c>
      <c r="B502" t="s">
        <v>22</v>
      </c>
      <c r="C502" t="s">
        <v>2995</v>
      </c>
      <c r="D502" t="s">
        <v>2996</v>
      </c>
      <c r="E502" t="s">
        <v>2997</v>
      </c>
      <c r="F502" t="s">
        <v>2998</v>
      </c>
      <c r="G502" t="s">
        <v>2999</v>
      </c>
      <c r="H502">
        <v>27</v>
      </c>
      <c r="I502" t="s">
        <v>28</v>
      </c>
      <c r="J502" t="s">
        <v>3000</v>
      </c>
      <c r="K502">
        <v>2293</v>
      </c>
      <c r="L502" t="s">
        <v>30</v>
      </c>
      <c r="M502" t="s">
        <v>31</v>
      </c>
      <c r="N502" t="b">
        <v>0</v>
      </c>
      <c r="P502">
        <v>1</v>
      </c>
      <c r="Q502">
        <v>29030</v>
      </c>
      <c r="R502">
        <v>405</v>
      </c>
      <c r="S502">
        <v>9</v>
      </c>
      <c r="T502">
        <v>0</v>
      </c>
      <c r="U502">
        <v>69</v>
      </c>
    </row>
    <row r="503" spans="1:21" x14ac:dyDescent="0.25">
      <c r="A503" t="s">
        <v>21</v>
      </c>
      <c r="B503" t="s">
        <v>22</v>
      </c>
      <c r="C503" t="s">
        <v>3001</v>
      </c>
      <c r="D503" t="s">
        <v>3002</v>
      </c>
      <c r="E503" t="s">
        <v>3003</v>
      </c>
      <c r="F503" t="s">
        <v>3004</v>
      </c>
      <c r="G503" t="s">
        <v>3005</v>
      </c>
      <c r="H503">
        <v>27</v>
      </c>
      <c r="I503" t="s">
        <v>28</v>
      </c>
      <c r="J503" t="s">
        <v>3006</v>
      </c>
      <c r="K503">
        <v>1243</v>
      </c>
      <c r="L503" t="s">
        <v>30</v>
      </c>
      <c r="M503" t="s">
        <v>31</v>
      </c>
      <c r="N503" t="b">
        <v>0</v>
      </c>
      <c r="O503" t="s">
        <v>3007</v>
      </c>
      <c r="P503">
        <v>1</v>
      </c>
      <c r="Q503">
        <v>11449</v>
      </c>
      <c r="R503">
        <v>224</v>
      </c>
      <c r="S503">
        <v>3</v>
      </c>
      <c r="T503">
        <v>0</v>
      </c>
      <c r="U503">
        <v>50</v>
      </c>
    </row>
    <row r="504" spans="1:21" x14ac:dyDescent="0.25">
      <c r="A504" t="s">
        <v>21</v>
      </c>
      <c r="B504" t="s">
        <v>22</v>
      </c>
      <c r="C504" t="s">
        <v>3008</v>
      </c>
      <c r="D504" t="s">
        <v>3009</v>
      </c>
      <c r="E504" t="s">
        <v>3010</v>
      </c>
      <c r="F504" t="s">
        <v>3011</v>
      </c>
      <c r="G504" t="s">
        <v>3012</v>
      </c>
      <c r="H504">
        <v>27</v>
      </c>
      <c r="I504" t="s">
        <v>28</v>
      </c>
      <c r="J504" t="s">
        <v>3013</v>
      </c>
      <c r="K504">
        <v>537</v>
      </c>
      <c r="L504" t="s">
        <v>30</v>
      </c>
      <c r="M504" t="s">
        <v>31</v>
      </c>
      <c r="N504" t="b">
        <v>0</v>
      </c>
      <c r="O504" t="s">
        <v>3014</v>
      </c>
      <c r="P504">
        <v>1</v>
      </c>
      <c r="Q504">
        <v>11814</v>
      </c>
      <c r="R504">
        <v>194</v>
      </c>
      <c r="S504">
        <v>2</v>
      </c>
      <c r="T504">
        <v>0</v>
      </c>
      <c r="U504">
        <v>33</v>
      </c>
    </row>
    <row r="505" spans="1:21" x14ac:dyDescent="0.25">
      <c r="A505" t="s">
        <v>21</v>
      </c>
      <c r="B505" t="s">
        <v>22</v>
      </c>
      <c r="C505" t="s">
        <v>3015</v>
      </c>
      <c r="D505" t="s">
        <v>3016</v>
      </c>
      <c r="E505" t="s">
        <v>3017</v>
      </c>
      <c r="F505" t="s">
        <v>3018</v>
      </c>
      <c r="G505" t="s">
        <v>3019</v>
      </c>
      <c r="H505">
        <v>27</v>
      </c>
      <c r="I505" t="s">
        <v>28</v>
      </c>
      <c r="J505" t="s">
        <v>3020</v>
      </c>
      <c r="K505">
        <v>427</v>
      </c>
      <c r="L505" t="s">
        <v>30</v>
      </c>
      <c r="M505" t="s">
        <v>31</v>
      </c>
      <c r="N505" t="b">
        <v>0</v>
      </c>
      <c r="O505" t="s">
        <v>3021</v>
      </c>
      <c r="P505">
        <v>1</v>
      </c>
      <c r="Q505">
        <v>15896</v>
      </c>
      <c r="R505">
        <v>207</v>
      </c>
      <c r="S505">
        <v>3</v>
      </c>
      <c r="T505">
        <v>0</v>
      </c>
      <c r="U505">
        <v>35</v>
      </c>
    </row>
    <row r="506" spans="1:21" x14ac:dyDescent="0.25">
      <c r="A506" t="s">
        <v>21</v>
      </c>
      <c r="B506" t="s">
        <v>22</v>
      </c>
      <c r="C506" t="s">
        <v>3022</v>
      </c>
      <c r="D506" t="s">
        <v>3023</v>
      </c>
      <c r="E506" s="1">
        <v>43041.102777777778</v>
      </c>
      <c r="F506" t="s">
        <v>3024</v>
      </c>
      <c r="G506" t="s">
        <v>3025</v>
      </c>
      <c r="H506">
        <v>27</v>
      </c>
      <c r="I506" t="s">
        <v>28</v>
      </c>
      <c r="J506" t="s">
        <v>3026</v>
      </c>
      <c r="K506">
        <v>1769</v>
      </c>
      <c r="L506" t="s">
        <v>30</v>
      </c>
      <c r="M506" t="s">
        <v>31</v>
      </c>
      <c r="N506" t="b">
        <v>1</v>
      </c>
      <c r="P506">
        <v>1</v>
      </c>
      <c r="Q506">
        <v>9515</v>
      </c>
      <c r="R506">
        <v>209</v>
      </c>
      <c r="S506">
        <v>3</v>
      </c>
      <c r="T506">
        <v>0</v>
      </c>
      <c r="U506">
        <v>35</v>
      </c>
    </row>
    <row r="507" spans="1:21" x14ac:dyDescent="0.25">
      <c r="A507" t="s">
        <v>21</v>
      </c>
      <c r="B507" t="s">
        <v>22</v>
      </c>
      <c r="C507" t="s">
        <v>3027</v>
      </c>
      <c r="D507" t="s">
        <v>3028</v>
      </c>
      <c r="E507" s="1">
        <v>42980.003472222219</v>
      </c>
      <c r="F507" t="s">
        <v>3029</v>
      </c>
      <c r="G507" t="s">
        <v>3030</v>
      </c>
      <c r="H507">
        <v>27</v>
      </c>
      <c r="I507" t="s">
        <v>28</v>
      </c>
      <c r="J507" t="s">
        <v>3031</v>
      </c>
      <c r="K507">
        <v>1132</v>
      </c>
      <c r="L507" t="s">
        <v>30</v>
      </c>
      <c r="M507" t="s">
        <v>31</v>
      </c>
      <c r="N507" t="b">
        <v>0</v>
      </c>
      <c r="O507" t="s">
        <v>3032</v>
      </c>
      <c r="P507">
        <v>1</v>
      </c>
      <c r="Q507">
        <v>9935</v>
      </c>
      <c r="R507">
        <v>262</v>
      </c>
      <c r="S507">
        <v>0</v>
      </c>
      <c r="T507">
        <v>0</v>
      </c>
      <c r="U507">
        <v>52</v>
      </c>
    </row>
    <row r="508" spans="1:21" x14ac:dyDescent="0.25">
      <c r="A508" t="s">
        <v>21</v>
      </c>
      <c r="B508" t="s">
        <v>22</v>
      </c>
      <c r="C508" t="s">
        <v>3033</v>
      </c>
      <c r="D508" t="s">
        <v>3034</v>
      </c>
      <c r="E508" s="1">
        <v>42827.786805555559</v>
      </c>
      <c r="F508" t="s">
        <v>3035</v>
      </c>
      <c r="G508" t="s">
        <v>3036</v>
      </c>
      <c r="H508">
        <v>27</v>
      </c>
      <c r="I508" t="s">
        <v>28</v>
      </c>
      <c r="J508" t="s">
        <v>3037</v>
      </c>
      <c r="K508">
        <v>1014</v>
      </c>
      <c r="L508" t="s">
        <v>30</v>
      </c>
      <c r="M508" t="s">
        <v>31</v>
      </c>
      <c r="N508" t="b">
        <v>0</v>
      </c>
      <c r="O508" t="s">
        <v>3038</v>
      </c>
      <c r="P508">
        <v>1</v>
      </c>
      <c r="Q508">
        <v>12774</v>
      </c>
      <c r="R508">
        <v>190</v>
      </c>
      <c r="S508">
        <v>5</v>
      </c>
      <c r="T508">
        <v>0</v>
      </c>
      <c r="U508">
        <v>71</v>
      </c>
    </row>
    <row r="509" spans="1:21" x14ac:dyDescent="0.25">
      <c r="A509" t="s">
        <v>21</v>
      </c>
      <c r="B509" t="s">
        <v>22</v>
      </c>
      <c r="C509" t="s">
        <v>3039</v>
      </c>
      <c r="D509" t="s">
        <v>3040</v>
      </c>
      <c r="E509" t="s">
        <v>3041</v>
      </c>
      <c r="F509" t="s">
        <v>3042</v>
      </c>
      <c r="G509" t="s">
        <v>3043</v>
      </c>
      <c r="H509">
        <v>27</v>
      </c>
      <c r="I509" t="s">
        <v>28</v>
      </c>
      <c r="J509" t="s">
        <v>3044</v>
      </c>
      <c r="K509">
        <v>3304</v>
      </c>
      <c r="L509" t="s">
        <v>30</v>
      </c>
      <c r="M509" t="s">
        <v>31</v>
      </c>
      <c r="N509" t="b">
        <v>0</v>
      </c>
      <c r="P509">
        <v>1</v>
      </c>
      <c r="Q509">
        <v>9065</v>
      </c>
      <c r="R509">
        <v>208</v>
      </c>
      <c r="S509">
        <v>3</v>
      </c>
      <c r="T509">
        <v>0</v>
      </c>
      <c r="U509">
        <v>55</v>
      </c>
    </row>
    <row r="510" spans="1:21" x14ac:dyDescent="0.25">
      <c r="A510" t="s">
        <v>21</v>
      </c>
      <c r="B510" t="s">
        <v>22</v>
      </c>
      <c r="C510" t="s">
        <v>3045</v>
      </c>
      <c r="D510" t="s">
        <v>3046</v>
      </c>
      <c r="E510" t="s">
        <v>3047</v>
      </c>
      <c r="F510" t="s">
        <v>3048</v>
      </c>
      <c r="G510" t="s">
        <v>3049</v>
      </c>
      <c r="H510">
        <v>27</v>
      </c>
      <c r="I510" t="s">
        <v>28</v>
      </c>
      <c r="J510" t="s">
        <v>2582</v>
      </c>
      <c r="K510">
        <v>425</v>
      </c>
      <c r="L510" t="s">
        <v>30</v>
      </c>
      <c r="M510" t="s">
        <v>31</v>
      </c>
      <c r="N510" t="b">
        <v>0</v>
      </c>
      <c r="O510" t="s">
        <v>3050</v>
      </c>
      <c r="P510">
        <v>1</v>
      </c>
      <c r="Q510">
        <v>9290</v>
      </c>
      <c r="R510">
        <v>229</v>
      </c>
      <c r="S510">
        <v>3</v>
      </c>
      <c r="T510">
        <v>0</v>
      </c>
      <c r="U510">
        <v>58</v>
      </c>
    </row>
    <row r="511" spans="1:21" x14ac:dyDescent="0.25">
      <c r="A511" t="s">
        <v>21</v>
      </c>
      <c r="B511" t="s">
        <v>22</v>
      </c>
      <c r="C511" t="s">
        <v>3051</v>
      </c>
      <c r="D511" t="s">
        <v>3052</v>
      </c>
      <c r="E511" t="s">
        <v>3053</v>
      </c>
      <c r="F511" t="s">
        <v>3054</v>
      </c>
      <c r="G511" t="s">
        <v>3055</v>
      </c>
      <c r="H511">
        <v>27</v>
      </c>
      <c r="I511" t="s">
        <v>28</v>
      </c>
      <c r="J511" t="s">
        <v>3056</v>
      </c>
      <c r="K511">
        <v>774</v>
      </c>
      <c r="L511" t="s">
        <v>30</v>
      </c>
      <c r="M511" t="s">
        <v>31</v>
      </c>
      <c r="N511" t="b">
        <v>0</v>
      </c>
      <c r="O511" t="s">
        <v>3057</v>
      </c>
      <c r="P511">
        <v>1</v>
      </c>
      <c r="Q511">
        <v>40555</v>
      </c>
      <c r="R511">
        <v>460</v>
      </c>
      <c r="S511">
        <v>12</v>
      </c>
      <c r="T511">
        <v>0</v>
      </c>
      <c r="U511">
        <v>74</v>
      </c>
    </row>
    <row r="512" spans="1:21" x14ac:dyDescent="0.25">
      <c r="A512" t="s">
        <v>21</v>
      </c>
      <c r="B512" t="s">
        <v>22</v>
      </c>
      <c r="C512" t="s">
        <v>3058</v>
      </c>
      <c r="D512" t="s">
        <v>3059</v>
      </c>
      <c r="E512" t="s">
        <v>3060</v>
      </c>
      <c r="F512" t="s">
        <v>3061</v>
      </c>
      <c r="G512" t="s">
        <v>3062</v>
      </c>
      <c r="H512">
        <v>27</v>
      </c>
      <c r="I512" t="s">
        <v>28</v>
      </c>
      <c r="J512" t="s">
        <v>3063</v>
      </c>
      <c r="K512">
        <v>1104</v>
      </c>
      <c r="L512" t="s">
        <v>30</v>
      </c>
      <c r="M512" t="s">
        <v>31</v>
      </c>
      <c r="N512" t="b">
        <v>0</v>
      </c>
      <c r="O512" t="s">
        <v>3064</v>
      </c>
      <c r="P512">
        <v>1</v>
      </c>
      <c r="Q512">
        <v>11756</v>
      </c>
      <c r="R512">
        <v>251</v>
      </c>
      <c r="S512">
        <v>4</v>
      </c>
      <c r="T512">
        <v>0</v>
      </c>
      <c r="U512">
        <v>82</v>
      </c>
    </row>
    <row r="513" spans="1:21" x14ac:dyDescent="0.25">
      <c r="A513" t="s">
        <v>21</v>
      </c>
      <c r="B513" t="s">
        <v>22</v>
      </c>
      <c r="C513" t="s">
        <v>3065</v>
      </c>
      <c r="D513" t="s">
        <v>3066</v>
      </c>
      <c r="E513" t="s">
        <v>3067</v>
      </c>
      <c r="F513" t="s">
        <v>3068</v>
      </c>
      <c r="G513" t="s">
        <v>3069</v>
      </c>
      <c r="H513">
        <v>27</v>
      </c>
      <c r="I513" t="s">
        <v>28</v>
      </c>
      <c r="J513" t="s">
        <v>109</v>
      </c>
      <c r="K513">
        <v>448</v>
      </c>
      <c r="L513" t="s">
        <v>30</v>
      </c>
      <c r="M513" t="s">
        <v>31</v>
      </c>
      <c r="N513" t="b">
        <v>0</v>
      </c>
      <c r="O513" t="s">
        <v>3070</v>
      </c>
      <c r="P513">
        <v>1</v>
      </c>
      <c r="Q513">
        <v>5569</v>
      </c>
      <c r="R513">
        <v>132</v>
      </c>
      <c r="S513">
        <v>0</v>
      </c>
      <c r="T513">
        <v>0</v>
      </c>
      <c r="U513">
        <v>39</v>
      </c>
    </row>
    <row r="514" spans="1:21" x14ac:dyDescent="0.25">
      <c r="A514" t="s">
        <v>21</v>
      </c>
      <c r="B514" t="s">
        <v>22</v>
      </c>
      <c r="C514" t="s">
        <v>3071</v>
      </c>
      <c r="D514" t="s">
        <v>3072</v>
      </c>
      <c r="E514" t="s">
        <v>3073</v>
      </c>
      <c r="F514" t="s">
        <v>3074</v>
      </c>
      <c r="G514" t="s">
        <v>3075</v>
      </c>
      <c r="H514">
        <v>27</v>
      </c>
      <c r="I514" t="s">
        <v>28</v>
      </c>
      <c r="J514" t="s">
        <v>2354</v>
      </c>
      <c r="K514">
        <v>567</v>
      </c>
      <c r="L514" t="s">
        <v>30</v>
      </c>
      <c r="M514" t="s">
        <v>31</v>
      </c>
      <c r="N514" t="b">
        <v>0</v>
      </c>
      <c r="O514" t="s">
        <v>3076</v>
      </c>
      <c r="P514">
        <v>1</v>
      </c>
      <c r="Q514">
        <v>8108</v>
      </c>
      <c r="R514">
        <v>172</v>
      </c>
      <c r="S514">
        <v>1</v>
      </c>
      <c r="T514">
        <v>0</v>
      </c>
      <c r="U514">
        <v>43</v>
      </c>
    </row>
    <row r="515" spans="1:21" x14ac:dyDescent="0.25">
      <c r="A515" t="s">
        <v>21</v>
      </c>
      <c r="B515" t="s">
        <v>22</v>
      </c>
      <c r="C515" t="s">
        <v>3077</v>
      </c>
      <c r="D515" t="s">
        <v>3078</v>
      </c>
      <c r="E515" s="1">
        <v>43070.771527777775</v>
      </c>
      <c r="F515" t="s">
        <v>3079</v>
      </c>
      <c r="G515" t="s">
        <v>3080</v>
      </c>
      <c r="H515">
        <v>27</v>
      </c>
      <c r="I515" t="s">
        <v>28</v>
      </c>
      <c r="J515" t="s">
        <v>3081</v>
      </c>
      <c r="K515">
        <v>1965</v>
      </c>
      <c r="L515" t="s">
        <v>30</v>
      </c>
      <c r="M515" t="s">
        <v>31</v>
      </c>
      <c r="N515" t="b">
        <v>0</v>
      </c>
      <c r="P515">
        <v>1</v>
      </c>
      <c r="Q515">
        <v>234335</v>
      </c>
      <c r="R515">
        <v>3037</v>
      </c>
      <c r="S515">
        <v>48</v>
      </c>
      <c r="T515">
        <v>0</v>
      </c>
      <c r="U515">
        <v>402</v>
      </c>
    </row>
    <row r="516" spans="1:21" x14ac:dyDescent="0.25">
      <c r="A516" t="s">
        <v>21</v>
      </c>
      <c r="B516" t="s">
        <v>22</v>
      </c>
      <c r="C516" t="s">
        <v>3082</v>
      </c>
      <c r="D516" t="s">
        <v>3083</v>
      </c>
      <c r="E516" s="1">
        <v>42979.651388888888</v>
      </c>
      <c r="F516" t="s">
        <v>3084</v>
      </c>
      <c r="G516" t="s">
        <v>3085</v>
      </c>
      <c r="H516">
        <v>27</v>
      </c>
      <c r="I516" t="s">
        <v>28</v>
      </c>
      <c r="J516" t="s">
        <v>2360</v>
      </c>
      <c r="K516">
        <v>582</v>
      </c>
      <c r="L516" t="s">
        <v>30</v>
      </c>
      <c r="M516" t="s">
        <v>31</v>
      </c>
      <c r="N516" t="b">
        <v>0</v>
      </c>
      <c r="O516" t="s">
        <v>3086</v>
      </c>
      <c r="P516">
        <v>1</v>
      </c>
      <c r="Q516">
        <v>41920</v>
      </c>
      <c r="R516">
        <v>365</v>
      </c>
      <c r="S516">
        <v>11</v>
      </c>
      <c r="T516">
        <v>0</v>
      </c>
      <c r="U516">
        <v>27</v>
      </c>
    </row>
    <row r="517" spans="1:21" x14ac:dyDescent="0.25">
      <c r="A517" t="s">
        <v>21</v>
      </c>
      <c r="B517" t="s">
        <v>22</v>
      </c>
      <c r="C517" t="s">
        <v>3087</v>
      </c>
      <c r="D517" t="s">
        <v>3088</v>
      </c>
      <c r="E517" s="1">
        <v>42917.566666666666</v>
      </c>
      <c r="F517" t="s">
        <v>3089</v>
      </c>
      <c r="G517" t="s">
        <v>3090</v>
      </c>
      <c r="H517">
        <v>27</v>
      </c>
      <c r="I517" t="s">
        <v>28</v>
      </c>
      <c r="J517" t="s">
        <v>1545</v>
      </c>
      <c r="K517">
        <v>1060</v>
      </c>
      <c r="L517" t="s">
        <v>30</v>
      </c>
      <c r="M517" t="s">
        <v>31</v>
      </c>
      <c r="N517" t="b">
        <v>0</v>
      </c>
      <c r="O517" t="s">
        <v>3091</v>
      </c>
      <c r="P517">
        <v>1</v>
      </c>
      <c r="Q517">
        <v>51719</v>
      </c>
      <c r="R517">
        <v>370</v>
      </c>
      <c r="S517">
        <v>10</v>
      </c>
      <c r="T517">
        <v>0</v>
      </c>
      <c r="U517">
        <v>36</v>
      </c>
    </row>
    <row r="518" spans="1:21" x14ac:dyDescent="0.25">
      <c r="A518" t="s">
        <v>21</v>
      </c>
      <c r="B518" t="s">
        <v>22</v>
      </c>
      <c r="C518" t="s">
        <v>3092</v>
      </c>
      <c r="D518" t="s">
        <v>3093</v>
      </c>
      <c r="E518" s="1">
        <v>42856.715277777781</v>
      </c>
      <c r="F518" t="s">
        <v>3094</v>
      </c>
      <c r="G518" t="s">
        <v>3095</v>
      </c>
      <c r="H518">
        <v>27</v>
      </c>
      <c r="I518" t="s">
        <v>28</v>
      </c>
      <c r="J518" t="s">
        <v>2755</v>
      </c>
      <c r="K518">
        <v>474</v>
      </c>
      <c r="L518" t="s">
        <v>30</v>
      </c>
      <c r="M518" t="s">
        <v>31</v>
      </c>
      <c r="N518" t="b">
        <v>0</v>
      </c>
      <c r="P518">
        <v>1</v>
      </c>
      <c r="Q518">
        <v>8916</v>
      </c>
      <c r="R518">
        <v>279</v>
      </c>
      <c r="S518">
        <v>0</v>
      </c>
      <c r="T518">
        <v>0</v>
      </c>
      <c r="U518">
        <v>56</v>
      </c>
    </row>
    <row r="519" spans="1:21" x14ac:dyDescent="0.25">
      <c r="A519" t="s">
        <v>21</v>
      </c>
      <c r="B519" t="s">
        <v>22</v>
      </c>
      <c r="C519" t="s">
        <v>3096</v>
      </c>
      <c r="D519" t="s">
        <v>3097</v>
      </c>
      <c r="E519" t="s">
        <v>3098</v>
      </c>
      <c r="F519" t="s">
        <v>3099</v>
      </c>
      <c r="G519" t="s">
        <v>3100</v>
      </c>
      <c r="H519">
        <v>27</v>
      </c>
      <c r="I519" t="s">
        <v>28</v>
      </c>
      <c r="J519" t="s">
        <v>3101</v>
      </c>
      <c r="K519">
        <v>727</v>
      </c>
      <c r="L519" t="s">
        <v>30</v>
      </c>
      <c r="M519" t="s">
        <v>31</v>
      </c>
      <c r="N519" t="b">
        <v>0</v>
      </c>
      <c r="O519" t="s">
        <v>3102</v>
      </c>
      <c r="P519">
        <v>1</v>
      </c>
      <c r="Q519">
        <v>195003</v>
      </c>
      <c r="R519">
        <v>1931</v>
      </c>
      <c r="S519">
        <v>33</v>
      </c>
      <c r="T519">
        <v>0</v>
      </c>
      <c r="U519">
        <v>288</v>
      </c>
    </row>
    <row r="520" spans="1:21" x14ac:dyDescent="0.25">
      <c r="A520" t="s">
        <v>21</v>
      </c>
      <c r="B520" t="s">
        <v>22</v>
      </c>
      <c r="C520" t="s">
        <v>3103</v>
      </c>
      <c r="D520" t="s">
        <v>3104</v>
      </c>
      <c r="E520" t="s">
        <v>3105</v>
      </c>
      <c r="F520" t="s">
        <v>3106</v>
      </c>
      <c r="G520" t="s">
        <v>3107</v>
      </c>
      <c r="H520">
        <v>27</v>
      </c>
      <c r="I520" t="s">
        <v>28</v>
      </c>
      <c r="J520" t="s">
        <v>3108</v>
      </c>
      <c r="K520">
        <v>216</v>
      </c>
      <c r="L520" t="s">
        <v>30</v>
      </c>
      <c r="M520" t="s">
        <v>31</v>
      </c>
      <c r="N520" t="b">
        <v>0</v>
      </c>
      <c r="P520">
        <v>1</v>
      </c>
      <c r="Q520">
        <v>23309</v>
      </c>
      <c r="R520">
        <v>232</v>
      </c>
      <c r="S520">
        <v>0</v>
      </c>
      <c r="T520">
        <v>0</v>
      </c>
      <c r="U520">
        <v>39</v>
      </c>
    </row>
    <row r="521" spans="1:21" x14ac:dyDescent="0.25">
      <c r="A521" t="s">
        <v>21</v>
      </c>
      <c r="B521" t="s">
        <v>22</v>
      </c>
      <c r="C521" t="s">
        <v>3109</v>
      </c>
      <c r="D521" t="s">
        <v>3110</v>
      </c>
      <c r="E521" t="s">
        <v>3111</v>
      </c>
      <c r="F521" t="s">
        <v>3112</v>
      </c>
      <c r="G521" t="s">
        <v>3113</v>
      </c>
      <c r="H521">
        <v>27</v>
      </c>
      <c r="I521" t="s">
        <v>28</v>
      </c>
      <c r="J521" t="s">
        <v>1251</v>
      </c>
      <c r="K521">
        <v>291</v>
      </c>
      <c r="L521" t="s">
        <v>30</v>
      </c>
      <c r="M521" t="s">
        <v>31</v>
      </c>
      <c r="N521" t="b">
        <v>0</v>
      </c>
      <c r="O521" t="s">
        <v>3114</v>
      </c>
      <c r="P521">
        <v>1</v>
      </c>
      <c r="Q521">
        <v>47056</v>
      </c>
      <c r="R521">
        <v>222</v>
      </c>
      <c r="S521">
        <v>7</v>
      </c>
      <c r="T521">
        <v>0</v>
      </c>
      <c r="U521">
        <v>38</v>
      </c>
    </row>
    <row r="522" spans="1:21" x14ac:dyDescent="0.25">
      <c r="A522" t="s">
        <v>21</v>
      </c>
      <c r="B522" t="s">
        <v>22</v>
      </c>
      <c r="C522" t="s">
        <v>3115</v>
      </c>
      <c r="D522" t="s">
        <v>3116</v>
      </c>
      <c r="E522" t="s">
        <v>3117</v>
      </c>
      <c r="F522" t="s">
        <v>3118</v>
      </c>
      <c r="G522" t="s">
        <v>3119</v>
      </c>
      <c r="H522">
        <v>27</v>
      </c>
      <c r="I522" t="s">
        <v>28</v>
      </c>
      <c r="J522" t="s">
        <v>842</v>
      </c>
      <c r="K522">
        <v>410</v>
      </c>
      <c r="L522" t="s">
        <v>30</v>
      </c>
      <c r="M522" t="s">
        <v>31</v>
      </c>
      <c r="N522" t="b">
        <v>0</v>
      </c>
      <c r="O522" t="s">
        <v>3120</v>
      </c>
      <c r="P522">
        <v>1</v>
      </c>
      <c r="Q522">
        <v>10266</v>
      </c>
      <c r="R522">
        <v>107</v>
      </c>
      <c r="S522">
        <v>3</v>
      </c>
      <c r="T522">
        <v>0</v>
      </c>
      <c r="U522">
        <v>17</v>
      </c>
    </row>
    <row r="523" spans="1:21" x14ac:dyDescent="0.25">
      <c r="A523" t="s">
        <v>21</v>
      </c>
      <c r="B523" t="s">
        <v>22</v>
      </c>
      <c r="C523" t="s">
        <v>3121</v>
      </c>
      <c r="D523" t="s">
        <v>3122</v>
      </c>
      <c r="E523" t="s">
        <v>3123</v>
      </c>
      <c r="F523" t="s">
        <v>3124</v>
      </c>
      <c r="G523" t="s">
        <v>3125</v>
      </c>
      <c r="H523">
        <v>27</v>
      </c>
      <c r="I523" t="s">
        <v>28</v>
      </c>
      <c r="J523" t="s">
        <v>3126</v>
      </c>
      <c r="K523">
        <v>144</v>
      </c>
      <c r="L523" t="s">
        <v>30</v>
      </c>
      <c r="M523" t="s">
        <v>31</v>
      </c>
      <c r="N523" t="b">
        <v>0</v>
      </c>
      <c r="O523" t="s">
        <v>3127</v>
      </c>
      <c r="P523">
        <v>1</v>
      </c>
      <c r="Q523">
        <v>29910</v>
      </c>
      <c r="R523">
        <v>212</v>
      </c>
      <c r="S523">
        <v>2</v>
      </c>
      <c r="T523">
        <v>0</v>
      </c>
      <c r="U523">
        <v>33</v>
      </c>
    </row>
    <row r="524" spans="1:21" x14ac:dyDescent="0.25">
      <c r="A524" t="s">
        <v>21</v>
      </c>
      <c r="B524" t="s">
        <v>22</v>
      </c>
      <c r="C524" t="s">
        <v>3128</v>
      </c>
      <c r="D524" t="s">
        <v>3129</v>
      </c>
      <c r="E524" t="s">
        <v>3130</v>
      </c>
      <c r="F524" t="s">
        <v>3131</v>
      </c>
      <c r="G524" t="s">
        <v>3132</v>
      </c>
      <c r="H524">
        <v>27</v>
      </c>
      <c r="I524" t="s">
        <v>28</v>
      </c>
      <c r="J524" t="s">
        <v>3126</v>
      </c>
      <c r="K524">
        <v>144</v>
      </c>
      <c r="L524" t="s">
        <v>30</v>
      </c>
      <c r="M524" t="s">
        <v>31</v>
      </c>
      <c r="N524" t="b">
        <v>0</v>
      </c>
      <c r="P524">
        <v>1</v>
      </c>
      <c r="Q524">
        <v>15912</v>
      </c>
      <c r="R524">
        <v>355</v>
      </c>
      <c r="S524">
        <v>5</v>
      </c>
      <c r="T524">
        <v>0</v>
      </c>
      <c r="U524">
        <v>59</v>
      </c>
    </row>
    <row r="525" spans="1:21" x14ac:dyDescent="0.25">
      <c r="A525" t="s">
        <v>21</v>
      </c>
      <c r="B525" t="s">
        <v>22</v>
      </c>
      <c r="C525" t="s">
        <v>3133</v>
      </c>
      <c r="D525" t="s">
        <v>3134</v>
      </c>
      <c r="E525" t="s">
        <v>3135</v>
      </c>
      <c r="F525" t="s">
        <v>3136</v>
      </c>
      <c r="G525" t="s">
        <v>3137</v>
      </c>
      <c r="H525">
        <v>27</v>
      </c>
      <c r="I525" t="s">
        <v>28</v>
      </c>
      <c r="J525" t="s">
        <v>3138</v>
      </c>
      <c r="K525">
        <v>1835</v>
      </c>
      <c r="L525" t="s">
        <v>30</v>
      </c>
      <c r="M525" t="s">
        <v>31</v>
      </c>
      <c r="N525" t="b">
        <v>0</v>
      </c>
      <c r="O525" t="s">
        <v>3139</v>
      </c>
      <c r="P525">
        <v>1</v>
      </c>
      <c r="Q525">
        <v>181480</v>
      </c>
      <c r="R525">
        <v>1689</v>
      </c>
      <c r="S525">
        <v>52</v>
      </c>
      <c r="T525">
        <v>0</v>
      </c>
      <c r="U525">
        <v>184</v>
      </c>
    </row>
    <row r="526" spans="1:21" x14ac:dyDescent="0.25">
      <c r="A526" t="s">
        <v>21</v>
      </c>
      <c r="B526" t="s">
        <v>22</v>
      </c>
      <c r="C526" t="s">
        <v>3140</v>
      </c>
      <c r="D526" t="s">
        <v>3141</v>
      </c>
      <c r="E526" t="s">
        <v>3142</v>
      </c>
      <c r="F526" t="s">
        <v>3143</v>
      </c>
      <c r="G526" t="s">
        <v>3144</v>
      </c>
      <c r="H526">
        <v>27</v>
      </c>
      <c r="I526" t="s">
        <v>28</v>
      </c>
      <c r="J526" t="s">
        <v>3145</v>
      </c>
      <c r="K526">
        <v>1030</v>
      </c>
      <c r="L526" t="s">
        <v>30</v>
      </c>
      <c r="M526" t="s">
        <v>31</v>
      </c>
      <c r="N526" t="b">
        <v>0</v>
      </c>
      <c r="O526" t="s">
        <v>3146</v>
      </c>
      <c r="P526">
        <v>1</v>
      </c>
      <c r="Q526">
        <v>4959</v>
      </c>
      <c r="R526">
        <v>135</v>
      </c>
      <c r="S526">
        <v>1</v>
      </c>
      <c r="T526">
        <v>0</v>
      </c>
      <c r="U526">
        <v>27</v>
      </c>
    </row>
    <row r="527" spans="1:21" x14ac:dyDescent="0.25">
      <c r="A527" t="s">
        <v>21</v>
      </c>
      <c r="B527" t="s">
        <v>22</v>
      </c>
      <c r="C527" t="s">
        <v>3147</v>
      </c>
      <c r="D527" t="s">
        <v>3148</v>
      </c>
      <c r="E527" s="1">
        <v>42655.628472222219</v>
      </c>
      <c r="F527" t="s">
        <v>3149</v>
      </c>
      <c r="G527" t="s">
        <v>3150</v>
      </c>
      <c r="H527">
        <v>27</v>
      </c>
      <c r="I527" t="s">
        <v>28</v>
      </c>
      <c r="J527" t="s">
        <v>3151</v>
      </c>
      <c r="K527">
        <v>1123</v>
      </c>
      <c r="L527" t="s">
        <v>30</v>
      </c>
      <c r="M527" t="s">
        <v>31</v>
      </c>
      <c r="N527" t="b">
        <v>0</v>
      </c>
      <c r="O527" t="s">
        <v>3152</v>
      </c>
      <c r="P527">
        <v>1</v>
      </c>
      <c r="Q527">
        <v>64960</v>
      </c>
      <c r="R527">
        <v>1090</v>
      </c>
      <c r="S527">
        <v>13</v>
      </c>
      <c r="T527">
        <v>0</v>
      </c>
      <c r="U527">
        <v>149</v>
      </c>
    </row>
    <row r="528" spans="1:21" x14ac:dyDescent="0.25">
      <c r="A528" t="s">
        <v>21</v>
      </c>
      <c r="B528" t="s">
        <v>22</v>
      </c>
      <c r="C528" t="s">
        <v>3153</v>
      </c>
      <c r="D528" t="s">
        <v>3154</v>
      </c>
      <c r="E528" s="1">
        <v>42594.655555555553</v>
      </c>
      <c r="F528" t="s">
        <v>3155</v>
      </c>
      <c r="G528" t="s">
        <v>3156</v>
      </c>
      <c r="H528">
        <v>27</v>
      </c>
      <c r="I528" t="s">
        <v>28</v>
      </c>
      <c r="J528" t="s">
        <v>320</v>
      </c>
      <c r="K528">
        <v>94</v>
      </c>
      <c r="L528" t="s">
        <v>30</v>
      </c>
      <c r="M528" t="s">
        <v>31</v>
      </c>
      <c r="N528" t="b">
        <v>0</v>
      </c>
      <c r="O528" t="s">
        <v>3157</v>
      </c>
      <c r="P528">
        <v>1</v>
      </c>
      <c r="Q528">
        <v>4356</v>
      </c>
      <c r="R528">
        <v>86</v>
      </c>
      <c r="S528">
        <v>1</v>
      </c>
      <c r="T528">
        <v>0</v>
      </c>
      <c r="U528">
        <v>10</v>
      </c>
    </row>
    <row r="529" spans="1:21" x14ac:dyDescent="0.25">
      <c r="A529" t="s">
        <v>21</v>
      </c>
      <c r="B529" t="s">
        <v>22</v>
      </c>
      <c r="C529" t="s">
        <v>3158</v>
      </c>
      <c r="D529" t="s">
        <v>3159</v>
      </c>
      <c r="E529" s="1">
        <v>42594.65347222222</v>
      </c>
      <c r="F529" t="s">
        <v>3160</v>
      </c>
      <c r="G529" t="s">
        <v>3161</v>
      </c>
      <c r="H529">
        <v>27</v>
      </c>
      <c r="I529" t="s">
        <v>28</v>
      </c>
      <c r="J529" t="s">
        <v>3162</v>
      </c>
      <c r="K529">
        <v>706</v>
      </c>
      <c r="L529" t="s">
        <v>30</v>
      </c>
      <c r="M529" t="s">
        <v>31</v>
      </c>
      <c r="N529" t="b">
        <v>0</v>
      </c>
      <c r="O529" t="s">
        <v>3163</v>
      </c>
      <c r="P529">
        <v>1</v>
      </c>
      <c r="Q529">
        <v>5784</v>
      </c>
      <c r="R529">
        <v>145</v>
      </c>
      <c r="S529">
        <v>2</v>
      </c>
      <c r="T529">
        <v>0</v>
      </c>
      <c r="U529">
        <v>25</v>
      </c>
    </row>
    <row r="530" spans="1:21" x14ac:dyDescent="0.25">
      <c r="A530" t="s">
        <v>21</v>
      </c>
      <c r="B530" t="s">
        <v>22</v>
      </c>
      <c r="C530" t="s">
        <v>3164</v>
      </c>
      <c r="D530" t="s">
        <v>3165</v>
      </c>
      <c r="E530" s="1">
        <v>42533.957638888889</v>
      </c>
      <c r="F530" t="s">
        <v>3166</v>
      </c>
      <c r="G530" t="s">
        <v>3167</v>
      </c>
      <c r="H530">
        <v>27</v>
      </c>
      <c r="I530" t="s">
        <v>28</v>
      </c>
      <c r="J530" t="s">
        <v>3168</v>
      </c>
      <c r="K530">
        <v>1526</v>
      </c>
      <c r="L530" t="s">
        <v>30</v>
      </c>
      <c r="M530" t="s">
        <v>31</v>
      </c>
      <c r="N530" t="b">
        <v>0</v>
      </c>
      <c r="O530" t="s">
        <v>3169</v>
      </c>
      <c r="P530">
        <v>1</v>
      </c>
      <c r="Q530">
        <v>9909</v>
      </c>
      <c r="R530">
        <v>183</v>
      </c>
      <c r="S530">
        <v>4</v>
      </c>
      <c r="T530">
        <v>0</v>
      </c>
      <c r="U530">
        <v>65</v>
      </c>
    </row>
    <row r="531" spans="1:21" x14ac:dyDescent="0.25">
      <c r="A531" t="s">
        <v>21</v>
      </c>
      <c r="B531" t="s">
        <v>22</v>
      </c>
      <c r="C531" t="s">
        <v>3170</v>
      </c>
      <c r="D531" t="s">
        <v>3171</v>
      </c>
      <c r="E531" s="1">
        <v>42472.630555555559</v>
      </c>
      <c r="F531" t="s">
        <v>3172</v>
      </c>
      <c r="G531" t="s">
        <v>3173</v>
      </c>
      <c r="H531">
        <v>27</v>
      </c>
      <c r="I531" t="s">
        <v>28</v>
      </c>
      <c r="J531" t="s">
        <v>2974</v>
      </c>
      <c r="K531">
        <v>375</v>
      </c>
      <c r="L531" t="s">
        <v>30</v>
      </c>
      <c r="M531" t="s">
        <v>31</v>
      </c>
      <c r="N531" t="b">
        <v>0</v>
      </c>
      <c r="O531" t="s">
        <v>3174</v>
      </c>
      <c r="P531">
        <v>1</v>
      </c>
      <c r="Q531">
        <v>28347</v>
      </c>
      <c r="R531">
        <v>372</v>
      </c>
      <c r="S531">
        <v>10</v>
      </c>
      <c r="T531">
        <v>0</v>
      </c>
      <c r="U531">
        <v>48</v>
      </c>
    </row>
    <row r="532" spans="1:21" x14ac:dyDescent="0.25">
      <c r="A532" t="s">
        <v>21</v>
      </c>
      <c r="B532" t="s">
        <v>22</v>
      </c>
      <c r="C532" t="s">
        <v>3175</v>
      </c>
      <c r="D532" t="s">
        <v>3176</v>
      </c>
      <c r="E532" s="1">
        <v>42412.794444444444</v>
      </c>
      <c r="F532" t="s">
        <v>3177</v>
      </c>
      <c r="G532" t="s">
        <v>3178</v>
      </c>
      <c r="H532">
        <v>27</v>
      </c>
      <c r="I532" t="s">
        <v>28</v>
      </c>
      <c r="J532" t="s">
        <v>2224</v>
      </c>
      <c r="K532">
        <v>743</v>
      </c>
      <c r="L532" t="s">
        <v>30</v>
      </c>
      <c r="M532" t="s">
        <v>31</v>
      </c>
      <c r="N532" t="b">
        <v>0</v>
      </c>
      <c r="O532" t="s">
        <v>3179</v>
      </c>
      <c r="P532">
        <v>1</v>
      </c>
      <c r="Q532">
        <v>10979</v>
      </c>
      <c r="R532">
        <v>230</v>
      </c>
      <c r="S532">
        <v>2</v>
      </c>
      <c r="T532">
        <v>0</v>
      </c>
      <c r="U532">
        <v>36</v>
      </c>
    </row>
    <row r="533" spans="1:21" x14ac:dyDescent="0.25">
      <c r="A533" t="s">
        <v>21</v>
      </c>
      <c r="B533" t="s">
        <v>22</v>
      </c>
      <c r="C533" t="s">
        <v>3180</v>
      </c>
      <c r="D533" t="s">
        <v>3181</v>
      </c>
      <c r="E533" t="s">
        <v>3182</v>
      </c>
      <c r="F533" t="s">
        <v>3183</v>
      </c>
      <c r="G533" t="s">
        <v>3184</v>
      </c>
      <c r="H533">
        <v>27</v>
      </c>
      <c r="I533" t="s">
        <v>28</v>
      </c>
      <c r="J533" t="s">
        <v>3185</v>
      </c>
      <c r="K533">
        <v>1087</v>
      </c>
      <c r="L533" t="s">
        <v>30</v>
      </c>
      <c r="M533" t="s">
        <v>31</v>
      </c>
      <c r="N533" t="b">
        <v>0</v>
      </c>
      <c r="O533" t="s">
        <v>3186</v>
      </c>
      <c r="P533">
        <v>1</v>
      </c>
      <c r="Q533">
        <v>9262</v>
      </c>
      <c r="R533">
        <v>252</v>
      </c>
      <c r="S533">
        <v>0</v>
      </c>
      <c r="T533">
        <v>0</v>
      </c>
      <c r="U533">
        <v>69</v>
      </c>
    </row>
    <row r="534" spans="1:21" x14ac:dyDescent="0.25">
      <c r="A534" t="s">
        <v>21</v>
      </c>
      <c r="B534" t="s">
        <v>22</v>
      </c>
      <c r="C534" t="s">
        <v>3187</v>
      </c>
      <c r="D534" t="s">
        <v>3188</v>
      </c>
      <c r="E534" t="s">
        <v>3189</v>
      </c>
      <c r="F534" t="s">
        <v>3190</v>
      </c>
      <c r="G534" t="s">
        <v>3191</v>
      </c>
      <c r="H534">
        <v>27</v>
      </c>
      <c r="I534" t="s">
        <v>28</v>
      </c>
      <c r="J534" t="s">
        <v>3192</v>
      </c>
      <c r="K534">
        <v>1280</v>
      </c>
      <c r="L534" t="s">
        <v>30</v>
      </c>
      <c r="M534" t="s">
        <v>31</v>
      </c>
      <c r="N534" t="b">
        <v>0</v>
      </c>
      <c r="O534" t="s">
        <v>3193</v>
      </c>
      <c r="P534">
        <v>1</v>
      </c>
      <c r="Q534">
        <v>12717</v>
      </c>
      <c r="R534">
        <v>293</v>
      </c>
      <c r="S534">
        <v>3</v>
      </c>
      <c r="T534">
        <v>0</v>
      </c>
      <c r="U534">
        <v>48</v>
      </c>
    </row>
    <row r="535" spans="1:21" x14ac:dyDescent="0.25">
      <c r="A535" t="s">
        <v>21</v>
      </c>
      <c r="B535" t="s">
        <v>22</v>
      </c>
      <c r="C535" t="s">
        <v>3194</v>
      </c>
      <c r="D535" t="s">
        <v>3195</v>
      </c>
      <c r="E535" t="s">
        <v>3196</v>
      </c>
      <c r="F535" t="s">
        <v>3197</v>
      </c>
      <c r="G535" t="s">
        <v>3198</v>
      </c>
      <c r="H535">
        <v>27</v>
      </c>
      <c r="I535" t="s">
        <v>28</v>
      </c>
      <c r="J535" t="s">
        <v>1492</v>
      </c>
      <c r="K535">
        <v>501</v>
      </c>
      <c r="L535" t="s">
        <v>30</v>
      </c>
      <c r="M535" t="s">
        <v>31</v>
      </c>
      <c r="N535" t="b">
        <v>0</v>
      </c>
      <c r="O535" t="s">
        <v>3199</v>
      </c>
      <c r="P535">
        <v>1</v>
      </c>
      <c r="Q535">
        <v>19336</v>
      </c>
      <c r="R535">
        <v>429</v>
      </c>
      <c r="S535">
        <v>5</v>
      </c>
      <c r="T535">
        <v>0</v>
      </c>
      <c r="U535">
        <v>38</v>
      </c>
    </row>
    <row r="536" spans="1:21" x14ac:dyDescent="0.25">
      <c r="A536" t="s">
        <v>21</v>
      </c>
      <c r="B536" t="s">
        <v>22</v>
      </c>
      <c r="C536" t="s">
        <v>3200</v>
      </c>
      <c r="D536" t="s">
        <v>3201</v>
      </c>
      <c r="E536" t="s">
        <v>3202</v>
      </c>
      <c r="F536" t="s">
        <v>3203</v>
      </c>
      <c r="G536" t="s">
        <v>3204</v>
      </c>
      <c r="H536">
        <v>27</v>
      </c>
      <c r="I536" t="s">
        <v>28</v>
      </c>
      <c r="J536" t="s">
        <v>3205</v>
      </c>
      <c r="K536">
        <v>812</v>
      </c>
      <c r="L536" t="s">
        <v>30</v>
      </c>
      <c r="M536" t="s">
        <v>31</v>
      </c>
      <c r="N536" t="b">
        <v>0</v>
      </c>
      <c r="O536" t="s">
        <v>3206</v>
      </c>
      <c r="P536">
        <v>1</v>
      </c>
      <c r="Q536">
        <v>14265</v>
      </c>
      <c r="R536">
        <v>214</v>
      </c>
      <c r="S536">
        <v>0</v>
      </c>
      <c r="T536">
        <v>0</v>
      </c>
      <c r="U536">
        <v>45</v>
      </c>
    </row>
    <row r="537" spans="1:21" x14ac:dyDescent="0.25">
      <c r="A537" t="s">
        <v>21</v>
      </c>
      <c r="B537" t="s">
        <v>22</v>
      </c>
      <c r="C537" t="s">
        <v>3207</v>
      </c>
      <c r="D537" t="s">
        <v>3208</v>
      </c>
      <c r="E537" t="s">
        <v>3209</v>
      </c>
      <c r="F537" t="s">
        <v>3210</v>
      </c>
      <c r="G537" t="s">
        <v>3211</v>
      </c>
      <c r="H537">
        <v>27</v>
      </c>
      <c r="I537" t="s">
        <v>28</v>
      </c>
      <c r="J537" t="s">
        <v>3212</v>
      </c>
      <c r="K537">
        <v>1082</v>
      </c>
      <c r="L537" t="s">
        <v>30</v>
      </c>
      <c r="M537" t="s">
        <v>31</v>
      </c>
      <c r="N537" t="b">
        <v>0</v>
      </c>
      <c r="O537" t="s">
        <v>3213</v>
      </c>
      <c r="P537">
        <v>1</v>
      </c>
      <c r="Q537">
        <v>148084</v>
      </c>
      <c r="R537">
        <v>1779</v>
      </c>
      <c r="S537">
        <v>32</v>
      </c>
      <c r="T537">
        <v>0</v>
      </c>
      <c r="U537">
        <v>183</v>
      </c>
    </row>
    <row r="538" spans="1:21" x14ac:dyDescent="0.25">
      <c r="A538" t="s">
        <v>21</v>
      </c>
      <c r="B538" t="s">
        <v>22</v>
      </c>
      <c r="C538" t="s">
        <v>3214</v>
      </c>
      <c r="D538" t="s">
        <v>3215</v>
      </c>
      <c r="E538" t="s">
        <v>3216</v>
      </c>
      <c r="F538" t="s">
        <v>3217</v>
      </c>
      <c r="G538" t="s">
        <v>3218</v>
      </c>
      <c r="H538">
        <v>27</v>
      </c>
      <c r="I538" t="s">
        <v>28</v>
      </c>
      <c r="J538" t="s">
        <v>3219</v>
      </c>
      <c r="K538">
        <v>1265</v>
      </c>
      <c r="L538" t="s">
        <v>30</v>
      </c>
      <c r="M538" t="s">
        <v>31</v>
      </c>
      <c r="N538" t="b">
        <v>0</v>
      </c>
      <c r="P538">
        <v>1</v>
      </c>
      <c r="Q538">
        <v>28239</v>
      </c>
      <c r="R538">
        <v>620</v>
      </c>
      <c r="S538">
        <v>4</v>
      </c>
      <c r="T538">
        <v>0</v>
      </c>
      <c r="U538">
        <v>90</v>
      </c>
    </row>
    <row r="539" spans="1:21" x14ac:dyDescent="0.25">
      <c r="A539" t="s">
        <v>21</v>
      </c>
      <c r="B539" t="s">
        <v>22</v>
      </c>
      <c r="C539" t="s">
        <v>3220</v>
      </c>
      <c r="D539" t="s">
        <v>3221</v>
      </c>
      <c r="E539" t="s">
        <v>3222</v>
      </c>
      <c r="F539" t="s">
        <v>3223</v>
      </c>
      <c r="G539" t="s">
        <v>3224</v>
      </c>
      <c r="H539">
        <v>27</v>
      </c>
      <c r="I539" t="s">
        <v>28</v>
      </c>
      <c r="J539" t="s">
        <v>3225</v>
      </c>
      <c r="K539">
        <v>1325</v>
      </c>
      <c r="L539" t="s">
        <v>30</v>
      </c>
      <c r="M539" t="s">
        <v>31</v>
      </c>
      <c r="N539" t="b">
        <v>0</v>
      </c>
      <c r="O539" t="s">
        <v>3226</v>
      </c>
      <c r="P539">
        <v>1</v>
      </c>
      <c r="Q539">
        <v>29785</v>
      </c>
      <c r="R539">
        <v>487</v>
      </c>
      <c r="S539">
        <v>4</v>
      </c>
      <c r="T539">
        <v>0</v>
      </c>
      <c r="U539">
        <v>133</v>
      </c>
    </row>
    <row r="540" spans="1:21" x14ac:dyDescent="0.25">
      <c r="A540" t="s">
        <v>21</v>
      </c>
      <c r="B540" t="s">
        <v>22</v>
      </c>
      <c r="C540" t="s">
        <v>3227</v>
      </c>
      <c r="D540" t="s">
        <v>3228</v>
      </c>
      <c r="E540" t="s">
        <v>3229</v>
      </c>
      <c r="F540" t="s">
        <v>3230</v>
      </c>
      <c r="G540" t="s">
        <v>3231</v>
      </c>
      <c r="H540">
        <v>27</v>
      </c>
      <c r="I540" t="s">
        <v>28</v>
      </c>
      <c r="J540" t="s">
        <v>627</v>
      </c>
      <c r="K540">
        <v>389</v>
      </c>
      <c r="L540" t="s">
        <v>30</v>
      </c>
      <c r="M540" t="s">
        <v>31</v>
      </c>
      <c r="N540" t="b">
        <v>0</v>
      </c>
      <c r="O540" t="s">
        <v>3232</v>
      </c>
      <c r="P540">
        <v>1</v>
      </c>
      <c r="Q540">
        <v>6171</v>
      </c>
      <c r="R540">
        <v>168</v>
      </c>
      <c r="S540">
        <v>0</v>
      </c>
      <c r="T540">
        <v>0</v>
      </c>
      <c r="U540">
        <v>25</v>
      </c>
    </row>
    <row r="541" spans="1:21" x14ac:dyDescent="0.25">
      <c r="A541" t="s">
        <v>21</v>
      </c>
      <c r="B541" t="s">
        <v>22</v>
      </c>
      <c r="C541" t="s">
        <v>3233</v>
      </c>
      <c r="D541" t="s">
        <v>3234</v>
      </c>
      <c r="E541" t="s">
        <v>3235</v>
      </c>
      <c r="F541" t="s">
        <v>3236</v>
      </c>
      <c r="G541" t="s">
        <v>3237</v>
      </c>
      <c r="H541">
        <v>27</v>
      </c>
      <c r="I541" t="s">
        <v>28</v>
      </c>
      <c r="J541" t="s">
        <v>59</v>
      </c>
      <c r="K541">
        <v>362</v>
      </c>
      <c r="L541" t="s">
        <v>30</v>
      </c>
      <c r="M541" t="s">
        <v>31</v>
      </c>
      <c r="N541" t="b">
        <v>0</v>
      </c>
      <c r="O541" t="s">
        <v>3238</v>
      </c>
      <c r="P541">
        <v>1</v>
      </c>
      <c r="Q541">
        <v>11933</v>
      </c>
      <c r="R541">
        <v>321</v>
      </c>
      <c r="S541">
        <v>2</v>
      </c>
      <c r="T541">
        <v>0</v>
      </c>
      <c r="U541">
        <v>52</v>
      </c>
    </row>
    <row r="542" spans="1:21" x14ac:dyDescent="0.25">
      <c r="A542" t="s">
        <v>21</v>
      </c>
      <c r="B542" t="s">
        <v>22</v>
      </c>
      <c r="C542" t="s">
        <v>3239</v>
      </c>
      <c r="D542" t="s">
        <v>3240</v>
      </c>
      <c r="E542" s="1">
        <v>42715.772916666669</v>
      </c>
      <c r="F542" t="s">
        <v>3241</v>
      </c>
      <c r="G542" t="s">
        <v>3242</v>
      </c>
      <c r="H542">
        <v>27</v>
      </c>
      <c r="I542" t="s">
        <v>28</v>
      </c>
      <c r="J542" t="s">
        <v>3243</v>
      </c>
      <c r="K542">
        <v>323</v>
      </c>
      <c r="L542" t="s">
        <v>30</v>
      </c>
      <c r="M542" t="s">
        <v>31</v>
      </c>
      <c r="N542" t="b">
        <v>0</v>
      </c>
      <c r="O542" t="s">
        <v>3244</v>
      </c>
      <c r="P542">
        <v>1</v>
      </c>
      <c r="Q542">
        <v>7240</v>
      </c>
      <c r="R542">
        <v>190</v>
      </c>
      <c r="S542">
        <v>1</v>
      </c>
      <c r="T542">
        <v>0</v>
      </c>
      <c r="U542">
        <v>34</v>
      </c>
    </row>
    <row r="543" spans="1:21" x14ac:dyDescent="0.25">
      <c r="A543" t="s">
        <v>21</v>
      </c>
      <c r="B543" t="s">
        <v>22</v>
      </c>
      <c r="C543" t="s">
        <v>3245</v>
      </c>
      <c r="D543" t="s">
        <v>3246</v>
      </c>
      <c r="E543" s="1">
        <v>42654.775000000001</v>
      </c>
      <c r="F543" t="s">
        <v>3247</v>
      </c>
      <c r="G543" t="s">
        <v>3248</v>
      </c>
      <c r="H543">
        <v>27</v>
      </c>
      <c r="I543" t="s">
        <v>28</v>
      </c>
      <c r="J543" t="s">
        <v>3249</v>
      </c>
      <c r="K543">
        <v>440</v>
      </c>
      <c r="L543" t="s">
        <v>30</v>
      </c>
      <c r="M543" t="s">
        <v>31</v>
      </c>
      <c r="N543" t="b">
        <v>0</v>
      </c>
      <c r="O543" t="s">
        <v>3250</v>
      </c>
      <c r="P543">
        <v>1</v>
      </c>
      <c r="Q543">
        <v>4102</v>
      </c>
      <c r="R543">
        <v>136</v>
      </c>
      <c r="S543">
        <v>1</v>
      </c>
      <c r="T543">
        <v>0</v>
      </c>
      <c r="U543">
        <v>24</v>
      </c>
    </row>
    <row r="544" spans="1:21" x14ac:dyDescent="0.25">
      <c r="A544" t="s">
        <v>21</v>
      </c>
      <c r="B544" t="s">
        <v>22</v>
      </c>
      <c r="C544" t="s">
        <v>3251</v>
      </c>
      <c r="D544" t="s">
        <v>3252</v>
      </c>
      <c r="E544" s="1">
        <v>42562.013888888891</v>
      </c>
      <c r="F544" t="s">
        <v>3253</v>
      </c>
      <c r="G544" t="s">
        <v>3254</v>
      </c>
      <c r="H544">
        <v>27</v>
      </c>
      <c r="I544" t="s">
        <v>28</v>
      </c>
      <c r="J544" t="s">
        <v>3255</v>
      </c>
      <c r="K544">
        <v>1584</v>
      </c>
      <c r="L544" t="s">
        <v>30</v>
      </c>
      <c r="M544" t="s">
        <v>31</v>
      </c>
      <c r="N544" t="b">
        <v>0</v>
      </c>
      <c r="O544" t="s">
        <v>3256</v>
      </c>
      <c r="P544">
        <v>1</v>
      </c>
      <c r="Q544">
        <v>16079</v>
      </c>
      <c r="R544">
        <v>275</v>
      </c>
      <c r="S544">
        <v>1</v>
      </c>
      <c r="T544">
        <v>0</v>
      </c>
      <c r="U544">
        <v>60</v>
      </c>
    </row>
    <row r="545" spans="1:21" x14ac:dyDescent="0.25">
      <c r="A545" t="s">
        <v>21</v>
      </c>
      <c r="B545" t="s">
        <v>22</v>
      </c>
      <c r="C545" t="s">
        <v>3257</v>
      </c>
      <c r="D545" t="s">
        <v>3258</v>
      </c>
      <c r="E545" s="1">
        <v>42501.916666666664</v>
      </c>
      <c r="F545" t="s">
        <v>3259</v>
      </c>
      <c r="G545" t="s">
        <v>3260</v>
      </c>
      <c r="H545">
        <v>27</v>
      </c>
      <c r="I545" t="s">
        <v>28</v>
      </c>
      <c r="J545" t="s">
        <v>104</v>
      </c>
      <c r="K545">
        <v>398</v>
      </c>
      <c r="L545" t="s">
        <v>30</v>
      </c>
      <c r="M545" t="s">
        <v>31</v>
      </c>
      <c r="N545" t="b">
        <v>0</v>
      </c>
      <c r="O545" t="s">
        <v>3261</v>
      </c>
      <c r="P545">
        <v>1</v>
      </c>
      <c r="Q545">
        <v>10142</v>
      </c>
      <c r="R545">
        <v>183</v>
      </c>
      <c r="S545">
        <v>1</v>
      </c>
      <c r="T545">
        <v>0</v>
      </c>
      <c r="U545">
        <v>48</v>
      </c>
    </row>
    <row r="546" spans="1:21" x14ac:dyDescent="0.25">
      <c r="A546" t="s">
        <v>21</v>
      </c>
      <c r="B546" t="s">
        <v>22</v>
      </c>
      <c r="C546" t="s">
        <v>3262</v>
      </c>
      <c r="D546" t="s">
        <v>3263</v>
      </c>
      <c r="E546" s="1">
        <v>42471.777083333334</v>
      </c>
      <c r="F546" t="s">
        <v>3264</v>
      </c>
      <c r="G546" t="s">
        <v>3265</v>
      </c>
      <c r="H546">
        <v>27</v>
      </c>
      <c r="I546" t="s">
        <v>28</v>
      </c>
      <c r="J546" t="s">
        <v>3266</v>
      </c>
      <c r="K546">
        <v>631</v>
      </c>
      <c r="L546" t="s">
        <v>30</v>
      </c>
      <c r="M546" t="s">
        <v>31</v>
      </c>
      <c r="N546" t="b">
        <v>0</v>
      </c>
      <c r="O546" t="s">
        <v>3267</v>
      </c>
      <c r="P546">
        <v>1</v>
      </c>
      <c r="Q546">
        <v>9302</v>
      </c>
      <c r="R546">
        <v>124</v>
      </c>
      <c r="S546">
        <v>0</v>
      </c>
      <c r="T546">
        <v>0</v>
      </c>
      <c r="U546">
        <v>30</v>
      </c>
    </row>
    <row r="547" spans="1:21" x14ac:dyDescent="0.25">
      <c r="A547" t="s">
        <v>21</v>
      </c>
      <c r="B547" t="s">
        <v>22</v>
      </c>
      <c r="C547" t="s">
        <v>3268</v>
      </c>
      <c r="D547" t="s">
        <v>3269</v>
      </c>
      <c r="E547" t="s">
        <v>3270</v>
      </c>
      <c r="F547" t="s">
        <v>3271</v>
      </c>
      <c r="G547" t="s">
        <v>3272</v>
      </c>
      <c r="H547">
        <v>27</v>
      </c>
      <c r="I547" t="s">
        <v>28</v>
      </c>
      <c r="J547" t="s">
        <v>3273</v>
      </c>
      <c r="K547">
        <v>1440</v>
      </c>
      <c r="L547" t="s">
        <v>30</v>
      </c>
      <c r="M547" t="s">
        <v>31</v>
      </c>
      <c r="N547" t="b">
        <v>0</v>
      </c>
      <c r="O547" t="s">
        <v>3274</v>
      </c>
      <c r="P547">
        <v>1</v>
      </c>
      <c r="Q547">
        <v>18644</v>
      </c>
      <c r="R547">
        <v>429</v>
      </c>
      <c r="S547">
        <v>3</v>
      </c>
      <c r="T547">
        <v>0</v>
      </c>
      <c r="U547">
        <v>47</v>
      </c>
    </row>
    <row r="548" spans="1:21" x14ac:dyDescent="0.25">
      <c r="A548" t="s">
        <v>21</v>
      </c>
      <c r="B548" t="s">
        <v>22</v>
      </c>
      <c r="C548" t="s">
        <v>3275</v>
      </c>
      <c r="D548" t="s">
        <v>3276</v>
      </c>
      <c r="E548" t="s">
        <v>3277</v>
      </c>
      <c r="F548" t="s">
        <v>3278</v>
      </c>
      <c r="G548" t="s">
        <v>3279</v>
      </c>
      <c r="H548">
        <v>27</v>
      </c>
      <c r="I548" t="s">
        <v>28</v>
      </c>
      <c r="J548" t="s">
        <v>37</v>
      </c>
      <c r="K548">
        <v>479</v>
      </c>
      <c r="L548" t="s">
        <v>30</v>
      </c>
      <c r="M548" t="s">
        <v>31</v>
      </c>
      <c r="N548" t="b">
        <v>0</v>
      </c>
      <c r="O548" t="s">
        <v>3280</v>
      </c>
      <c r="P548">
        <v>1</v>
      </c>
      <c r="Q548">
        <v>40248</v>
      </c>
      <c r="R548">
        <v>437</v>
      </c>
      <c r="S548">
        <v>7</v>
      </c>
      <c r="T548">
        <v>0</v>
      </c>
      <c r="U548">
        <v>56</v>
      </c>
    </row>
    <row r="549" spans="1:21" x14ac:dyDescent="0.25">
      <c r="A549" t="s">
        <v>21</v>
      </c>
      <c r="B549" t="s">
        <v>22</v>
      </c>
      <c r="C549" t="s">
        <v>3281</v>
      </c>
      <c r="D549" t="s">
        <v>3282</v>
      </c>
      <c r="E549" t="s">
        <v>3283</v>
      </c>
      <c r="F549" t="s">
        <v>3284</v>
      </c>
      <c r="G549" t="s">
        <v>3285</v>
      </c>
      <c r="H549">
        <v>27</v>
      </c>
      <c r="I549" t="s">
        <v>28</v>
      </c>
      <c r="J549" t="s">
        <v>3286</v>
      </c>
      <c r="K549">
        <v>695</v>
      </c>
      <c r="L549" t="s">
        <v>30</v>
      </c>
      <c r="M549" t="s">
        <v>31</v>
      </c>
      <c r="N549" t="b">
        <v>0</v>
      </c>
      <c r="O549" t="s">
        <v>3287</v>
      </c>
      <c r="P549">
        <v>1</v>
      </c>
      <c r="Q549">
        <v>52468</v>
      </c>
      <c r="R549">
        <v>652</v>
      </c>
      <c r="S549">
        <v>11</v>
      </c>
      <c r="T549">
        <v>0</v>
      </c>
      <c r="U549">
        <v>77</v>
      </c>
    </row>
    <row r="550" spans="1:21" x14ac:dyDescent="0.25">
      <c r="A550" t="s">
        <v>21</v>
      </c>
      <c r="B550" t="s">
        <v>22</v>
      </c>
      <c r="C550" t="s">
        <v>3288</v>
      </c>
      <c r="D550" t="s">
        <v>3289</v>
      </c>
      <c r="E550" t="s">
        <v>3290</v>
      </c>
      <c r="F550" t="s">
        <v>3291</v>
      </c>
      <c r="G550" t="s">
        <v>3292</v>
      </c>
      <c r="H550">
        <v>27</v>
      </c>
      <c r="I550" t="s">
        <v>28</v>
      </c>
      <c r="J550" t="s">
        <v>3293</v>
      </c>
      <c r="K550">
        <v>103</v>
      </c>
      <c r="L550" t="s">
        <v>30</v>
      </c>
      <c r="M550" t="s">
        <v>31</v>
      </c>
      <c r="N550" t="b">
        <v>0</v>
      </c>
      <c r="O550" t="s">
        <v>3294</v>
      </c>
      <c r="P550">
        <v>1</v>
      </c>
      <c r="Q550">
        <v>36378</v>
      </c>
      <c r="R550">
        <v>127</v>
      </c>
      <c r="S550">
        <v>6</v>
      </c>
      <c r="T550">
        <v>0</v>
      </c>
      <c r="U550">
        <v>21</v>
      </c>
    </row>
    <row r="551" spans="1:21" x14ac:dyDescent="0.25">
      <c r="A551" t="s">
        <v>21</v>
      </c>
      <c r="B551" t="s">
        <v>22</v>
      </c>
      <c r="C551" t="s">
        <v>3295</v>
      </c>
      <c r="D551" t="s">
        <v>3296</v>
      </c>
      <c r="E551" t="s">
        <v>3297</v>
      </c>
      <c r="F551" t="s">
        <v>3298</v>
      </c>
      <c r="G551" t="s">
        <v>3299</v>
      </c>
      <c r="H551">
        <v>27</v>
      </c>
      <c r="I551" t="s">
        <v>28</v>
      </c>
      <c r="J551" t="s">
        <v>3300</v>
      </c>
      <c r="K551">
        <v>854</v>
      </c>
      <c r="L551" t="s">
        <v>30</v>
      </c>
      <c r="M551" t="s">
        <v>31</v>
      </c>
      <c r="N551" t="b">
        <v>0</v>
      </c>
      <c r="O551" t="s">
        <v>3301</v>
      </c>
      <c r="P551">
        <v>1</v>
      </c>
      <c r="Q551">
        <v>10284</v>
      </c>
      <c r="R551">
        <v>274</v>
      </c>
      <c r="S551">
        <v>2</v>
      </c>
      <c r="T551">
        <v>0</v>
      </c>
      <c r="U551">
        <v>46</v>
      </c>
    </row>
    <row r="552" spans="1:21" x14ac:dyDescent="0.25">
      <c r="A552" t="s">
        <v>21</v>
      </c>
      <c r="B552" t="s">
        <v>22</v>
      </c>
      <c r="C552" t="e">
        <v>#NAME?</v>
      </c>
      <c r="D552" t="s">
        <v>3302</v>
      </c>
      <c r="E552" t="s">
        <v>3303</v>
      </c>
      <c r="F552" t="s">
        <v>3304</v>
      </c>
      <c r="G552" t="s">
        <v>3305</v>
      </c>
      <c r="H552">
        <v>27</v>
      </c>
      <c r="I552" t="s">
        <v>28</v>
      </c>
      <c r="J552" t="s">
        <v>3266</v>
      </c>
      <c r="K552">
        <v>631</v>
      </c>
      <c r="L552" t="s">
        <v>30</v>
      </c>
      <c r="M552" t="s">
        <v>31</v>
      </c>
      <c r="N552" t="b">
        <v>0</v>
      </c>
      <c r="O552" t="s">
        <v>3306</v>
      </c>
      <c r="P552">
        <v>1</v>
      </c>
      <c r="Q552">
        <v>7690</v>
      </c>
      <c r="R552">
        <v>176</v>
      </c>
      <c r="S552">
        <v>0</v>
      </c>
      <c r="T552">
        <v>0</v>
      </c>
      <c r="U552">
        <v>23</v>
      </c>
    </row>
    <row r="553" spans="1:21" x14ac:dyDescent="0.25">
      <c r="A553" t="s">
        <v>21</v>
      </c>
      <c r="B553" t="s">
        <v>22</v>
      </c>
      <c r="C553" t="s">
        <v>3307</v>
      </c>
      <c r="D553" t="s">
        <v>3308</v>
      </c>
      <c r="E553" t="s">
        <v>3309</v>
      </c>
      <c r="F553" t="s">
        <v>3310</v>
      </c>
      <c r="G553" t="s">
        <v>3311</v>
      </c>
      <c r="H553">
        <v>27</v>
      </c>
      <c r="I553" t="s">
        <v>28</v>
      </c>
      <c r="J553" t="s">
        <v>3312</v>
      </c>
      <c r="K553">
        <v>923</v>
      </c>
      <c r="L553" t="s">
        <v>30</v>
      </c>
      <c r="M553" t="s">
        <v>31</v>
      </c>
      <c r="N553" t="b">
        <v>0</v>
      </c>
      <c r="O553" t="s">
        <v>3313</v>
      </c>
      <c r="P553">
        <v>1</v>
      </c>
      <c r="Q553">
        <v>35021</v>
      </c>
      <c r="R553">
        <v>625</v>
      </c>
      <c r="S553">
        <v>5</v>
      </c>
      <c r="T553">
        <v>0</v>
      </c>
      <c r="U553">
        <v>63</v>
      </c>
    </row>
    <row r="554" spans="1:21" x14ac:dyDescent="0.25">
      <c r="A554" t="s">
        <v>21</v>
      </c>
      <c r="B554" t="s">
        <v>22</v>
      </c>
      <c r="C554" t="s">
        <v>3314</v>
      </c>
      <c r="D554" t="s">
        <v>3315</v>
      </c>
      <c r="E554" t="s">
        <v>3316</v>
      </c>
      <c r="F554" t="s">
        <v>3317</v>
      </c>
      <c r="G554" t="s">
        <v>3318</v>
      </c>
      <c r="H554">
        <v>27</v>
      </c>
      <c r="I554" t="s">
        <v>28</v>
      </c>
      <c r="J554" t="s">
        <v>3319</v>
      </c>
      <c r="K554">
        <v>1788</v>
      </c>
      <c r="L554" t="s">
        <v>30</v>
      </c>
      <c r="M554" t="s">
        <v>31</v>
      </c>
      <c r="N554" t="b">
        <v>0</v>
      </c>
      <c r="O554" t="s">
        <v>3320</v>
      </c>
      <c r="P554">
        <v>1</v>
      </c>
      <c r="Q554">
        <v>167272</v>
      </c>
      <c r="R554">
        <v>1889</v>
      </c>
      <c r="S554">
        <v>46</v>
      </c>
      <c r="T554">
        <v>0</v>
      </c>
      <c r="U554">
        <v>161</v>
      </c>
    </row>
    <row r="555" spans="1:21" x14ac:dyDescent="0.25">
      <c r="A555" t="s">
        <v>21</v>
      </c>
      <c r="B555" t="s">
        <v>22</v>
      </c>
      <c r="C555" t="s">
        <v>3321</v>
      </c>
      <c r="D555" t="s">
        <v>3322</v>
      </c>
      <c r="E555" t="s">
        <v>3323</v>
      </c>
      <c r="F555" t="s">
        <v>3324</v>
      </c>
      <c r="G555" t="s">
        <v>3325</v>
      </c>
      <c r="H555">
        <v>27</v>
      </c>
      <c r="I555" t="s">
        <v>28</v>
      </c>
      <c r="J555" t="s">
        <v>3326</v>
      </c>
      <c r="K555">
        <v>1714</v>
      </c>
      <c r="L555" t="s">
        <v>30</v>
      </c>
      <c r="M555" t="s">
        <v>31</v>
      </c>
      <c r="N555" t="b">
        <v>0</v>
      </c>
      <c r="O555" t="s">
        <v>3327</v>
      </c>
      <c r="P555">
        <v>1</v>
      </c>
      <c r="Q555">
        <v>38426</v>
      </c>
      <c r="R555">
        <v>509</v>
      </c>
      <c r="S555">
        <v>4</v>
      </c>
      <c r="T555">
        <v>0</v>
      </c>
      <c r="U555">
        <v>68</v>
      </c>
    </row>
    <row r="556" spans="1:21" x14ac:dyDescent="0.25">
      <c r="A556" t="s">
        <v>21</v>
      </c>
      <c r="B556" t="s">
        <v>22</v>
      </c>
      <c r="C556" t="s">
        <v>3328</v>
      </c>
      <c r="D556" t="s">
        <v>3329</v>
      </c>
      <c r="E556" s="1">
        <v>42714.756944444445</v>
      </c>
      <c r="F556" t="s">
        <v>3330</v>
      </c>
      <c r="G556" t="s">
        <v>3331</v>
      </c>
      <c r="H556">
        <v>27</v>
      </c>
      <c r="I556" t="s">
        <v>28</v>
      </c>
      <c r="J556" t="s">
        <v>3332</v>
      </c>
      <c r="K556">
        <v>753</v>
      </c>
      <c r="L556" t="s">
        <v>30</v>
      </c>
      <c r="M556" t="s">
        <v>31</v>
      </c>
      <c r="N556" t="b">
        <v>0</v>
      </c>
      <c r="O556" t="s">
        <v>3333</v>
      </c>
      <c r="P556">
        <v>1</v>
      </c>
      <c r="Q556">
        <v>9035</v>
      </c>
      <c r="R556">
        <v>158</v>
      </c>
      <c r="S556">
        <v>0</v>
      </c>
      <c r="T556">
        <v>0</v>
      </c>
      <c r="U556">
        <v>32</v>
      </c>
    </row>
    <row r="557" spans="1:21" x14ac:dyDescent="0.25">
      <c r="A557" t="s">
        <v>21</v>
      </c>
      <c r="B557" t="s">
        <v>22</v>
      </c>
      <c r="C557" t="s">
        <v>3334</v>
      </c>
      <c r="D557" t="s">
        <v>3335</v>
      </c>
      <c r="E557" s="1">
        <v>42623.760416666664</v>
      </c>
      <c r="F557" t="s">
        <v>3336</v>
      </c>
      <c r="G557" t="s">
        <v>3337</v>
      </c>
      <c r="H557">
        <v>27</v>
      </c>
      <c r="I557" t="s">
        <v>28</v>
      </c>
      <c r="J557" t="s">
        <v>3338</v>
      </c>
      <c r="K557">
        <v>415</v>
      </c>
      <c r="L557" t="s">
        <v>30</v>
      </c>
      <c r="M557" t="s">
        <v>31</v>
      </c>
      <c r="N557" t="b">
        <v>0</v>
      </c>
      <c r="P557">
        <v>1</v>
      </c>
      <c r="Q557">
        <v>6323</v>
      </c>
      <c r="R557">
        <v>138</v>
      </c>
      <c r="S557">
        <v>0</v>
      </c>
      <c r="T557">
        <v>0</v>
      </c>
      <c r="U557">
        <v>21</v>
      </c>
    </row>
    <row r="558" spans="1:21" x14ac:dyDescent="0.25">
      <c r="A558" t="s">
        <v>21</v>
      </c>
      <c r="B558" t="s">
        <v>22</v>
      </c>
      <c r="C558" t="s">
        <v>3339</v>
      </c>
      <c r="D558" t="s">
        <v>3340</v>
      </c>
      <c r="E558" s="1">
        <v>42561.659722222219</v>
      </c>
      <c r="F558" t="s">
        <v>3341</v>
      </c>
      <c r="G558" t="s">
        <v>3342</v>
      </c>
      <c r="H558">
        <v>27</v>
      </c>
      <c r="I558" t="s">
        <v>28</v>
      </c>
      <c r="J558" t="s">
        <v>3343</v>
      </c>
      <c r="K558">
        <v>261</v>
      </c>
      <c r="L558" t="s">
        <v>30</v>
      </c>
      <c r="M558" t="s">
        <v>31</v>
      </c>
      <c r="N558" t="b">
        <v>0</v>
      </c>
      <c r="P558">
        <v>1</v>
      </c>
      <c r="Q558">
        <v>6664</v>
      </c>
      <c r="R558">
        <v>160</v>
      </c>
      <c r="S558">
        <v>2</v>
      </c>
      <c r="T558">
        <v>0</v>
      </c>
      <c r="U558">
        <v>7</v>
      </c>
    </row>
    <row r="559" spans="1:21" x14ac:dyDescent="0.25">
      <c r="A559" t="s">
        <v>21</v>
      </c>
      <c r="B559" t="s">
        <v>22</v>
      </c>
      <c r="C559" t="s">
        <v>3344</v>
      </c>
      <c r="D559" t="s">
        <v>3345</v>
      </c>
      <c r="E559" s="1">
        <v>42470.872916666667</v>
      </c>
      <c r="F559" t="s">
        <v>3346</v>
      </c>
      <c r="G559" t="s">
        <v>3347</v>
      </c>
      <c r="H559">
        <v>27</v>
      </c>
      <c r="I559" t="s">
        <v>28</v>
      </c>
      <c r="J559" t="s">
        <v>3348</v>
      </c>
      <c r="K559">
        <v>1491</v>
      </c>
      <c r="L559" t="s">
        <v>30</v>
      </c>
      <c r="M559" t="s">
        <v>31</v>
      </c>
      <c r="N559" t="b">
        <v>0</v>
      </c>
      <c r="P559">
        <v>1</v>
      </c>
      <c r="Q559">
        <v>7091</v>
      </c>
      <c r="R559">
        <v>149</v>
      </c>
      <c r="S559">
        <v>0</v>
      </c>
      <c r="T559">
        <v>0</v>
      </c>
      <c r="U559">
        <v>34</v>
      </c>
    </row>
    <row r="560" spans="1:21" x14ac:dyDescent="0.25">
      <c r="A560" t="s">
        <v>21</v>
      </c>
      <c r="B560" t="s">
        <v>22</v>
      </c>
      <c r="C560" t="s">
        <v>3349</v>
      </c>
      <c r="D560" t="s">
        <v>3350</v>
      </c>
      <c r="E560" t="s">
        <v>3351</v>
      </c>
      <c r="F560" t="s">
        <v>3352</v>
      </c>
      <c r="G560" t="s">
        <v>3353</v>
      </c>
      <c r="H560">
        <v>27</v>
      </c>
      <c r="I560" t="s">
        <v>28</v>
      </c>
      <c r="J560" t="s">
        <v>3354</v>
      </c>
      <c r="K560">
        <v>1915</v>
      </c>
      <c r="L560" t="s">
        <v>30</v>
      </c>
      <c r="M560" t="s">
        <v>31</v>
      </c>
      <c r="N560" t="b">
        <v>0</v>
      </c>
      <c r="P560">
        <v>1</v>
      </c>
      <c r="Q560">
        <v>9194</v>
      </c>
      <c r="R560">
        <v>121</v>
      </c>
      <c r="S560">
        <v>3</v>
      </c>
      <c r="T560">
        <v>0</v>
      </c>
      <c r="U560">
        <v>23</v>
      </c>
    </row>
    <row r="561" spans="1:21" x14ac:dyDescent="0.25">
      <c r="A561" t="s">
        <v>21</v>
      </c>
      <c r="B561" t="s">
        <v>22</v>
      </c>
      <c r="C561" t="s">
        <v>3355</v>
      </c>
      <c r="D561" t="s">
        <v>3356</v>
      </c>
      <c r="E561" t="s">
        <v>3357</v>
      </c>
      <c r="F561" t="s">
        <v>3358</v>
      </c>
      <c r="G561" t="s">
        <v>3359</v>
      </c>
      <c r="H561">
        <v>27</v>
      </c>
      <c r="I561" t="s">
        <v>28</v>
      </c>
      <c r="J561" t="s">
        <v>1206</v>
      </c>
      <c r="K561">
        <v>510</v>
      </c>
      <c r="L561" t="s">
        <v>30</v>
      </c>
      <c r="M561" t="s">
        <v>31</v>
      </c>
      <c r="N561" t="b">
        <v>0</v>
      </c>
      <c r="O561" t="s">
        <v>3360</v>
      </c>
      <c r="P561">
        <v>1</v>
      </c>
      <c r="Q561">
        <v>2907</v>
      </c>
      <c r="R561">
        <v>33</v>
      </c>
      <c r="S561">
        <v>1</v>
      </c>
      <c r="T561">
        <v>0</v>
      </c>
      <c r="U561">
        <v>12</v>
      </c>
    </row>
    <row r="562" spans="1:21" x14ac:dyDescent="0.25">
      <c r="A562" t="s">
        <v>21</v>
      </c>
      <c r="B562" t="s">
        <v>22</v>
      </c>
      <c r="C562" t="s">
        <v>3361</v>
      </c>
      <c r="D562" t="s">
        <v>3362</v>
      </c>
      <c r="E562" t="s">
        <v>3363</v>
      </c>
      <c r="F562" t="s">
        <v>3364</v>
      </c>
      <c r="G562" t="s">
        <v>3365</v>
      </c>
      <c r="H562">
        <v>27</v>
      </c>
      <c r="I562" t="s">
        <v>28</v>
      </c>
      <c r="J562" t="s">
        <v>1022</v>
      </c>
      <c r="K562">
        <v>406</v>
      </c>
      <c r="L562" t="s">
        <v>30</v>
      </c>
      <c r="M562" t="s">
        <v>31</v>
      </c>
      <c r="N562" t="b">
        <v>0</v>
      </c>
      <c r="O562" t="s">
        <v>3366</v>
      </c>
      <c r="P562">
        <v>1</v>
      </c>
      <c r="Q562">
        <v>5777</v>
      </c>
      <c r="R562">
        <v>56</v>
      </c>
      <c r="S562">
        <v>0</v>
      </c>
      <c r="T562">
        <v>0</v>
      </c>
      <c r="U562">
        <v>14</v>
      </c>
    </row>
    <row r="563" spans="1:21" x14ac:dyDescent="0.25">
      <c r="A563" t="s">
        <v>21</v>
      </c>
      <c r="B563" t="s">
        <v>22</v>
      </c>
      <c r="C563" t="s">
        <v>3367</v>
      </c>
      <c r="D563" t="s">
        <v>3368</v>
      </c>
      <c r="E563" t="s">
        <v>3369</v>
      </c>
      <c r="F563" t="s">
        <v>3370</v>
      </c>
      <c r="G563" t="s">
        <v>3371</v>
      </c>
      <c r="H563">
        <v>27</v>
      </c>
      <c r="I563" t="s">
        <v>28</v>
      </c>
      <c r="J563" t="s">
        <v>2548</v>
      </c>
      <c r="K563">
        <v>85</v>
      </c>
      <c r="L563" t="s">
        <v>30</v>
      </c>
      <c r="M563" t="s">
        <v>31</v>
      </c>
      <c r="N563" t="b">
        <v>0</v>
      </c>
      <c r="O563" t="s">
        <v>3372</v>
      </c>
      <c r="Q563">
        <v>1554</v>
      </c>
      <c r="R563">
        <v>18</v>
      </c>
      <c r="S563">
        <v>0</v>
      </c>
      <c r="T563">
        <v>0</v>
      </c>
      <c r="U563">
        <v>0</v>
      </c>
    </row>
    <row r="564" spans="1:21" x14ac:dyDescent="0.25">
      <c r="A564" t="s">
        <v>21</v>
      </c>
      <c r="B564" t="s">
        <v>22</v>
      </c>
      <c r="C564" t="s">
        <v>3373</v>
      </c>
      <c r="D564" t="s">
        <v>3374</v>
      </c>
      <c r="E564" t="s">
        <v>3375</v>
      </c>
      <c r="F564" t="s">
        <v>3376</v>
      </c>
      <c r="G564" t="s">
        <v>3377</v>
      </c>
      <c r="H564">
        <v>27</v>
      </c>
      <c r="I564" t="s">
        <v>28</v>
      </c>
      <c r="J564" t="s">
        <v>3378</v>
      </c>
      <c r="K564">
        <v>1161</v>
      </c>
      <c r="L564" t="s">
        <v>30</v>
      </c>
      <c r="M564" t="s">
        <v>31</v>
      </c>
      <c r="N564" t="b">
        <v>0</v>
      </c>
      <c r="O564" t="s">
        <v>3379</v>
      </c>
      <c r="P564">
        <v>1</v>
      </c>
      <c r="Q564">
        <v>18032</v>
      </c>
      <c r="R564">
        <v>359</v>
      </c>
      <c r="S564">
        <v>4</v>
      </c>
      <c r="T564">
        <v>0</v>
      </c>
      <c r="U564">
        <v>31</v>
      </c>
    </row>
    <row r="565" spans="1:21" x14ac:dyDescent="0.25">
      <c r="A565" t="s">
        <v>21</v>
      </c>
      <c r="B565" t="s">
        <v>22</v>
      </c>
      <c r="C565" t="s">
        <v>3380</v>
      </c>
      <c r="D565" t="s">
        <v>3381</v>
      </c>
      <c r="E565" t="s">
        <v>3382</v>
      </c>
      <c r="F565" t="s">
        <v>3383</v>
      </c>
      <c r="G565" t="s">
        <v>3384</v>
      </c>
      <c r="H565">
        <v>27</v>
      </c>
      <c r="I565" t="s">
        <v>28</v>
      </c>
      <c r="J565" t="s">
        <v>137</v>
      </c>
      <c r="K565">
        <v>71</v>
      </c>
      <c r="L565" t="s">
        <v>30</v>
      </c>
      <c r="M565" t="s">
        <v>31</v>
      </c>
      <c r="N565" t="b">
        <v>0</v>
      </c>
      <c r="O565" t="s">
        <v>3385</v>
      </c>
      <c r="P565">
        <v>1</v>
      </c>
      <c r="Q565">
        <v>3447</v>
      </c>
      <c r="R565">
        <v>80</v>
      </c>
      <c r="S565">
        <v>2</v>
      </c>
      <c r="T565">
        <v>0</v>
      </c>
      <c r="U565">
        <v>17</v>
      </c>
    </row>
    <row r="566" spans="1:21" x14ac:dyDescent="0.25">
      <c r="A566" t="s">
        <v>21</v>
      </c>
      <c r="B566" t="s">
        <v>22</v>
      </c>
      <c r="C566" t="s">
        <v>3386</v>
      </c>
      <c r="D566" t="s">
        <v>3387</v>
      </c>
      <c r="E566" t="s">
        <v>3388</v>
      </c>
      <c r="F566" t="s">
        <v>3389</v>
      </c>
      <c r="G566" t="s">
        <v>3390</v>
      </c>
      <c r="H566">
        <v>27</v>
      </c>
      <c r="I566" t="s">
        <v>28</v>
      </c>
      <c r="J566" t="s">
        <v>1141</v>
      </c>
      <c r="K566">
        <v>346</v>
      </c>
      <c r="L566" t="s">
        <v>30</v>
      </c>
      <c r="M566" t="s">
        <v>31</v>
      </c>
      <c r="N566" t="b">
        <v>0</v>
      </c>
      <c r="O566" t="s">
        <v>3391</v>
      </c>
      <c r="P566">
        <v>1</v>
      </c>
      <c r="Q566">
        <v>7688</v>
      </c>
      <c r="R566">
        <v>102</v>
      </c>
      <c r="S566">
        <v>2</v>
      </c>
      <c r="T566">
        <v>0</v>
      </c>
      <c r="U566">
        <v>13</v>
      </c>
    </row>
    <row r="567" spans="1:21" x14ac:dyDescent="0.25">
      <c r="A567" t="s">
        <v>21</v>
      </c>
      <c r="B567" t="s">
        <v>22</v>
      </c>
      <c r="C567" t="s">
        <v>3392</v>
      </c>
      <c r="D567" t="s">
        <v>3393</v>
      </c>
      <c r="E567" t="s">
        <v>3394</v>
      </c>
      <c r="F567" t="s">
        <v>3395</v>
      </c>
      <c r="G567" t="s">
        <v>3396</v>
      </c>
      <c r="H567">
        <v>27</v>
      </c>
      <c r="I567" t="s">
        <v>28</v>
      </c>
      <c r="J567" t="s">
        <v>3397</v>
      </c>
      <c r="K567">
        <v>1837</v>
      </c>
      <c r="L567" t="s">
        <v>30</v>
      </c>
      <c r="M567" t="s">
        <v>31</v>
      </c>
      <c r="N567" t="b">
        <v>0</v>
      </c>
      <c r="O567" t="s">
        <v>3398</v>
      </c>
      <c r="P567">
        <v>1</v>
      </c>
      <c r="Q567">
        <v>18097</v>
      </c>
      <c r="R567">
        <v>248</v>
      </c>
      <c r="S567">
        <v>2</v>
      </c>
      <c r="T567">
        <v>0</v>
      </c>
      <c r="U567">
        <v>37</v>
      </c>
    </row>
    <row r="568" spans="1:21" x14ac:dyDescent="0.25">
      <c r="A568" t="s">
        <v>21</v>
      </c>
      <c r="B568" t="s">
        <v>22</v>
      </c>
      <c r="C568" t="s">
        <v>3399</v>
      </c>
      <c r="D568" t="s">
        <v>3400</v>
      </c>
      <c r="E568" s="1">
        <v>42683.086805555555</v>
      </c>
      <c r="F568" t="s">
        <v>3401</v>
      </c>
      <c r="G568" t="s">
        <v>3402</v>
      </c>
      <c r="H568">
        <v>27</v>
      </c>
      <c r="I568" t="s">
        <v>28</v>
      </c>
      <c r="J568" t="s">
        <v>3403</v>
      </c>
      <c r="K568">
        <v>1602</v>
      </c>
      <c r="L568" t="s">
        <v>30</v>
      </c>
      <c r="M568" t="s">
        <v>31</v>
      </c>
      <c r="N568" t="b">
        <v>0</v>
      </c>
      <c r="P568">
        <v>1</v>
      </c>
      <c r="Q568">
        <v>6281</v>
      </c>
      <c r="R568">
        <v>182</v>
      </c>
      <c r="S568">
        <v>1</v>
      </c>
      <c r="T568">
        <v>0</v>
      </c>
      <c r="U568">
        <v>49</v>
      </c>
    </row>
    <row r="569" spans="1:21" x14ac:dyDescent="0.25">
      <c r="A569" t="s">
        <v>21</v>
      </c>
      <c r="B569" t="s">
        <v>22</v>
      </c>
      <c r="C569" t="s">
        <v>3404</v>
      </c>
      <c r="D569" t="s">
        <v>3405</v>
      </c>
      <c r="E569" s="1">
        <v>42560.892361111109</v>
      </c>
      <c r="F569" t="s">
        <v>3406</v>
      </c>
      <c r="G569" t="s">
        <v>3407</v>
      </c>
      <c r="H569">
        <v>27</v>
      </c>
      <c r="I569" t="s">
        <v>28</v>
      </c>
      <c r="J569" t="s">
        <v>3408</v>
      </c>
      <c r="K569">
        <v>373</v>
      </c>
      <c r="L569" t="s">
        <v>30</v>
      </c>
      <c r="M569" t="s">
        <v>31</v>
      </c>
      <c r="N569" t="b">
        <v>0</v>
      </c>
      <c r="O569" t="s">
        <v>3409</v>
      </c>
      <c r="P569">
        <v>1</v>
      </c>
      <c r="Q569">
        <v>7693</v>
      </c>
      <c r="R569">
        <v>116</v>
      </c>
      <c r="S569">
        <v>3</v>
      </c>
      <c r="T569">
        <v>0</v>
      </c>
      <c r="U569">
        <v>30</v>
      </c>
    </row>
    <row r="570" spans="1:21" x14ac:dyDescent="0.25">
      <c r="A570" t="s">
        <v>21</v>
      </c>
      <c r="B570" t="s">
        <v>22</v>
      </c>
      <c r="C570" t="s">
        <v>3410</v>
      </c>
      <c r="D570" t="s">
        <v>3411</v>
      </c>
      <c r="E570" s="1">
        <v>42530.921527777777</v>
      </c>
      <c r="F570" t="s">
        <v>3412</v>
      </c>
      <c r="G570" t="s">
        <v>3413</v>
      </c>
      <c r="H570">
        <v>27</v>
      </c>
      <c r="I570" t="s">
        <v>28</v>
      </c>
      <c r="J570" t="s">
        <v>3414</v>
      </c>
      <c r="K570">
        <v>307</v>
      </c>
      <c r="L570" t="s">
        <v>30</v>
      </c>
      <c r="M570" t="s">
        <v>31</v>
      </c>
      <c r="N570" t="b">
        <v>0</v>
      </c>
      <c r="O570" t="s">
        <v>3415</v>
      </c>
      <c r="P570">
        <v>1</v>
      </c>
      <c r="Q570">
        <v>6501</v>
      </c>
      <c r="R570">
        <v>101</v>
      </c>
      <c r="S570">
        <v>1</v>
      </c>
      <c r="T570">
        <v>0</v>
      </c>
      <c r="U570">
        <v>20</v>
      </c>
    </row>
    <row r="571" spans="1:21" x14ac:dyDescent="0.25">
      <c r="A571" t="s">
        <v>21</v>
      </c>
      <c r="B571" t="s">
        <v>22</v>
      </c>
      <c r="C571" t="s">
        <v>3416</v>
      </c>
      <c r="D571" t="s">
        <v>3417</v>
      </c>
      <c r="E571" s="1">
        <v>42499.689583333333</v>
      </c>
      <c r="F571" t="s">
        <v>3418</v>
      </c>
      <c r="G571" t="s">
        <v>3419</v>
      </c>
      <c r="H571">
        <v>27</v>
      </c>
      <c r="I571" t="s">
        <v>28</v>
      </c>
      <c r="J571" t="s">
        <v>3420</v>
      </c>
      <c r="K571">
        <v>483</v>
      </c>
      <c r="L571" t="s">
        <v>30</v>
      </c>
      <c r="M571" t="s">
        <v>31</v>
      </c>
      <c r="N571" t="b">
        <v>0</v>
      </c>
      <c r="O571" t="s">
        <v>3421</v>
      </c>
      <c r="P571">
        <v>1</v>
      </c>
      <c r="Q571">
        <v>4620</v>
      </c>
      <c r="R571">
        <v>89</v>
      </c>
      <c r="S571">
        <v>1</v>
      </c>
      <c r="T571">
        <v>0</v>
      </c>
      <c r="U571">
        <v>14</v>
      </c>
    </row>
    <row r="572" spans="1:21" x14ac:dyDescent="0.25">
      <c r="A572" t="s">
        <v>21</v>
      </c>
      <c r="B572" t="s">
        <v>22</v>
      </c>
      <c r="C572" t="s">
        <v>3422</v>
      </c>
      <c r="D572" t="s">
        <v>3423</v>
      </c>
      <c r="E572" s="1">
        <v>42438.967361111114</v>
      </c>
      <c r="F572" t="s">
        <v>3424</v>
      </c>
      <c r="G572" t="s">
        <v>3425</v>
      </c>
      <c r="H572">
        <v>27</v>
      </c>
      <c r="I572" t="s">
        <v>28</v>
      </c>
      <c r="J572" t="s">
        <v>3426</v>
      </c>
      <c r="K572">
        <v>758</v>
      </c>
      <c r="L572" t="s">
        <v>30</v>
      </c>
      <c r="M572" t="s">
        <v>31</v>
      </c>
      <c r="N572" t="b">
        <v>0</v>
      </c>
      <c r="O572" t="s">
        <v>3427</v>
      </c>
      <c r="P572">
        <v>1</v>
      </c>
      <c r="Q572">
        <v>8145</v>
      </c>
      <c r="R572">
        <v>154</v>
      </c>
      <c r="S572">
        <v>1</v>
      </c>
      <c r="T572">
        <v>0</v>
      </c>
      <c r="U572">
        <v>57</v>
      </c>
    </row>
    <row r="573" spans="1:21" x14ac:dyDescent="0.25">
      <c r="A573" t="s">
        <v>21</v>
      </c>
      <c r="B573" t="s">
        <v>22</v>
      </c>
      <c r="C573" t="s">
        <v>3428</v>
      </c>
      <c r="D573" t="s">
        <v>3429</v>
      </c>
      <c r="E573" t="s">
        <v>3430</v>
      </c>
      <c r="F573" t="s">
        <v>3431</v>
      </c>
      <c r="G573" t="s">
        <v>3432</v>
      </c>
      <c r="H573">
        <v>27</v>
      </c>
      <c r="I573" t="s">
        <v>28</v>
      </c>
      <c r="J573" t="s">
        <v>3433</v>
      </c>
      <c r="K573">
        <v>952</v>
      </c>
      <c r="L573" t="s">
        <v>30</v>
      </c>
      <c r="M573" t="s">
        <v>31</v>
      </c>
      <c r="N573" t="b">
        <v>0</v>
      </c>
      <c r="P573">
        <v>1</v>
      </c>
      <c r="Q573">
        <v>91158</v>
      </c>
      <c r="R573">
        <v>1228</v>
      </c>
      <c r="S573">
        <v>20</v>
      </c>
      <c r="T573">
        <v>0</v>
      </c>
      <c r="U573">
        <v>111</v>
      </c>
    </row>
    <row r="574" spans="1:21" x14ac:dyDescent="0.25">
      <c r="A574" t="s">
        <v>21</v>
      </c>
      <c r="B574" t="s">
        <v>22</v>
      </c>
      <c r="C574" t="s">
        <v>3434</v>
      </c>
      <c r="D574" t="s">
        <v>3435</v>
      </c>
      <c r="E574" t="s">
        <v>3436</v>
      </c>
      <c r="F574" t="s">
        <v>3437</v>
      </c>
      <c r="G574" t="s">
        <v>3438</v>
      </c>
      <c r="H574">
        <v>27</v>
      </c>
      <c r="I574" t="s">
        <v>28</v>
      </c>
      <c r="J574" t="s">
        <v>3439</v>
      </c>
      <c r="K574">
        <v>2138</v>
      </c>
      <c r="L574" t="s">
        <v>30</v>
      </c>
      <c r="M574" t="s">
        <v>31</v>
      </c>
      <c r="N574" t="b">
        <v>0</v>
      </c>
      <c r="P574">
        <v>1</v>
      </c>
      <c r="Q574">
        <v>243708</v>
      </c>
      <c r="R574">
        <v>2639</v>
      </c>
      <c r="S574">
        <v>47</v>
      </c>
      <c r="T574">
        <v>0</v>
      </c>
      <c r="U574">
        <v>181</v>
      </c>
    </row>
    <row r="575" spans="1:21" x14ac:dyDescent="0.25">
      <c r="A575" t="s">
        <v>21</v>
      </c>
      <c r="B575" t="s">
        <v>22</v>
      </c>
      <c r="C575" t="s">
        <v>3440</v>
      </c>
      <c r="D575" t="s">
        <v>3441</v>
      </c>
      <c r="E575" t="s">
        <v>3442</v>
      </c>
      <c r="F575" t="s">
        <v>3443</v>
      </c>
      <c r="G575" t="s">
        <v>3444</v>
      </c>
      <c r="H575">
        <v>27</v>
      </c>
      <c r="I575" t="s">
        <v>28</v>
      </c>
      <c r="J575" t="s">
        <v>3445</v>
      </c>
      <c r="K575">
        <v>63</v>
      </c>
      <c r="L575" t="s">
        <v>30</v>
      </c>
      <c r="M575" t="s">
        <v>31</v>
      </c>
      <c r="N575" t="b">
        <v>0</v>
      </c>
      <c r="P575">
        <v>1</v>
      </c>
      <c r="Q575">
        <v>29100</v>
      </c>
      <c r="R575">
        <v>379</v>
      </c>
      <c r="S575">
        <v>7</v>
      </c>
      <c r="T575">
        <v>0</v>
      </c>
      <c r="U575">
        <v>49</v>
      </c>
    </row>
    <row r="576" spans="1:21" x14ac:dyDescent="0.25">
      <c r="A576" t="s">
        <v>21</v>
      </c>
      <c r="B576" t="s">
        <v>22</v>
      </c>
      <c r="C576" t="s">
        <v>3446</v>
      </c>
      <c r="D576" t="s">
        <v>3447</v>
      </c>
      <c r="E576" t="s">
        <v>3448</v>
      </c>
      <c r="F576" t="s">
        <v>3449</v>
      </c>
      <c r="G576" t="s">
        <v>3450</v>
      </c>
      <c r="H576">
        <v>27</v>
      </c>
      <c r="I576" t="s">
        <v>28</v>
      </c>
      <c r="J576" t="s">
        <v>3451</v>
      </c>
      <c r="K576">
        <v>256</v>
      </c>
      <c r="L576" t="s">
        <v>30</v>
      </c>
      <c r="M576" t="s">
        <v>31</v>
      </c>
      <c r="N576" t="b">
        <v>0</v>
      </c>
      <c r="P576">
        <v>1</v>
      </c>
      <c r="Q576">
        <v>9444</v>
      </c>
      <c r="R576">
        <v>238</v>
      </c>
      <c r="S576">
        <v>1</v>
      </c>
      <c r="T576">
        <v>0</v>
      </c>
      <c r="U576">
        <v>26</v>
      </c>
    </row>
    <row r="577" spans="1:21" x14ac:dyDescent="0.25">
      <c r="A577" t="s">
        <v>21</v>
      </c>
      <c r="B577" t="s">
        <v>22</v>
      </c>
      <c r="C577" t="s">
        <v>3452</v>
      </c>
      <c r="D577" t="s">
        <v>3453</v>
      </c>
      <c r="E577" t="s">
        <v>3454</v>
      </c>
      <c r="F577" t="s">
        <v>3455</v>
      </c>
      <c r="G577" t="s">
        <v>3456</v>
      </c>
      <c r="H577">
        <v>27</v>
      </c>
      <c r="I577" t="s">
        <v>28</v>
      </c>
      <c r="J577" t="s">
        <v>3457</v>
      </c>
      <c r="K577">
        <v>951</v>
      </c>
      <c r="L577" t="s">
        <v>30</v>
      </c>
      <c r="M577" t="s">
        <v>31</v>
      </c>
      <c r="N577" t="b">
        <v>0</v>
      </c>
      <c r="P577">
        <v>1</v>
      </c>
      <c r="Q577">
        <v>11272</v>
      </c>
      <c r="R577">
        <v>161</v>
      </c>
      <c r="S577">
        <v>2</v>
      </c>
      <c r="T577">
        <v>0</v>
      </c>
      <c r="U577">
        <v>70</v>
      </c>
    </row>
    <row r="578" spans="1:21" x14ac:dyDescent="0.25">
      <c r="A578" t="s">
        <v>21</v>
      </c>
      <c r="B578" t="s">
        <v>22</v>
      </c>
      <c r="C578" t="s">
        <v>3458</v>
      </c>
      <c r="D578" t="s">
        <v>3459</v>
      </c>
      <c r="E578" s="1">
        <v>42651.786805555559</v>
      </c>
      <c r="F578" t="s">
        <v>3460</v>
      </c>
      <c r="G578" t="s">
        <v>3461</v>
      </c>
      <c r="H578">
        <v>27</v>
      </c>
      <c r="I578" t="s">
        <v>28</v>
      </c>
      <c r="J578" t="s">
        <v>3462</v>
      </c>
      <c r="K578">
        <v>1254</v>
      </c>
      <c r="L578" t="s">
        <v>30</v>
      </c>
      <c r="M578" t="s">
        <v>31</v>
      </c>
      <c r="N578" t="b">
        <v>0</v>
      </c>
      <c r="P578">
        <v>1</v>
      </c>
      <c r="Q578">
        <v>7465</v>
      </c>
      <c r="R578">
        <v>136</v>
      </c>
      <c r="S578">
        <v>3</v>
      </c>
      <c r="T578">
        <v>0</v>
      </c>
      <c r="U578">
        <v>73</v>
      </c>
    </row>
    <row r="579" spans="1:21" x14ac:dyDescent="0.25">
      <c r="A579" t="s">
        <v>21</v>
      </c>
      <c r="B579" t="s">
        <v>22</v>
      </c>
      <c r="C579" t="s">
        <v>3463</v>
      </c>
      <c r="D579" t="s">
        <v>3464</v>
      </c>
      <c r="E579" s="1">
        <v>42621.861805555556</v>
      </c>
      <c r="F579" t="s">
        <v>3465</v>
      </c>
      <c r="G579" t="s">
        <v>3466</v>
      </c>
      <c r="H579">
        <v>27</v>
      </c>
      <c r="I579" t="s">
        <v>28</v>
      </c>
      <c r="J579" t="s">
        <v>3467</v>
      </c>
      <c r="K579">
        <v>505</v>
      </c>
      <c r="L579" t="s">
        <v>30</v>
      </c>
      <c r="M579" t="s">
        <v>31</v>
      </c>
      <c r="N579" t="b">
        <v>0</v>
      </c>
      <c r="O579" t="s">
        <v>3468</v>
      </c>
      <c r="P579">
        <v>1</v>
      </c>
      <c r="Q579">
        <v>5262</v>
      </c>
      <c r="R579">
        <v>129</v>
      </c>
      <c r="S579">
        <v>0</v>
      </c>
      <c r="T579">
        <v>0</v>
      </c>
      <c r="U579">
        <v>31</v>
      </c>
    </row>
    <row r="580" spans="1:21" x14ac:dyDescent="0.25">
      <c r="A580" t="s">
        <v>21</v>
      </c>
      <c r="B580" t="s">
        <v>22</v>
      </c>
      <c r="C580" t="s">
        <v>3469</v>
      </c>
      <c r="D580" t="s">
        <v>3470</v>
      </c>
      <c r="E580" t="s">
        <v>3471</v>
      </c>
      <c r="F580" t="s">
        <v>3472</v>
      </c>
      <c r="G580" t="s">
        <v>3473</v>
      </c>
      <c r="H580">
        <v>27</v>
      </c>
      <c r="I580" t="s">
        <v>28</v>
      </c>
      <c r="J580" t="s">
        <v>3474</v>
      </c>
      <c r="K580">
        <v>431</v>
      </c>
      <c r="L580" t="s">
        <v>30</v>
      </c>
      <c r="M580" t="s">
        <v>31</v>
      </c>
      <c r="N580" t="b">
        <v>0</v>
      </c>
      <c r="O580" t="s">
        <v>3475</v>
      </c>
      <c r="P580">
        <v>1</v>
      </c>
      <c r="Q580">
        <v>81808</v>
      </c>
      <c r="R580">
        <v>1591</v>
      </c>
      <c r="S580">
        <v>10</v>
      </c>
      <c r="T580">
        <v>0</v>
      </c>
      <c r="U580">
        <v>183</v>
      </c>
    </row>
    <row r="581" spans="1:21" x14ac:dyDescent="0.25">
      <c r="A581" t="s">
        <v>21</v>
      </c>
      <c r="B581" t="s">
        <v>22</v>
      </c>
      <c r="C581" t="s">
        <v>3476</v>
      </c>
      <c r="D581" t="s">
        <v>3477</v>
      </c>
      <c r="E581" t="s">
        <v>3478</v>
      </c>
      <c r="F581" t="s">
        <v>3479</v>
      </c>
      <c r="G581" t="s">
        <v>3480</v>
      </c>
      <c r="H581">
        <v>27</v>
      </c>
      <c r="I581" t="s">
        <v>28</v>
      </c>
      <c r="J581" t="s">
        <v>480</v>
      </c>
      <c r="K581">
        <v>203</v>
      </c>
      <c r="L581" t="s">
        <v>30</v>
      </c>
      <c r="M581" t="s">
        <v>31</v>
      </c>
      <c r="N581" t="b">
        <v>0</v>
      </c>
      <c r="O581" t="s">
        <v>3481</v>
      </c>
      <c r="P581">
        <v>1</v>
      </c>
      <c r="Q581">
        <v>9214</v>
      </c>
      <c r="R581">
        <v>155</v>
      </c>
      <c r="S581">
        <v>1</v>
      </c>
      <c r="T581">
        <v>0</v>
      </c>
      <c r="U581">
        <v>18</v>
      </c>
    </row>
    <row r="582" spans="1:21" x14ac:dyDescent="0.25">
      <c r="A582" t="s">
        <v>21</v>
      </c>
      <c r="B582" t="s">
        <v>22</v>
      </c>
      <c r="C582" t="s">
        <v>3482</v>
      </c>
      <c r="D582" t="s">
        <v>3483</v>
      </c>
      <c r="E582" t="s">
        <v>3484</v>
      </c>
      <c r="F582" t="s">
        <v>3485</v>
      </c>
      <c r="G582" t="s">
        <v>3486</v>
      </c>
      <c r="H582">
        <v>27</v>
      </c>
      <c r="I582" t="s">
        <v>28</v>
      </c>
      <c r="J582" t="s">
        <v>2360</v>
      </c>
      <c r="K582">
        <v>582</v>
      </c>
      <c r="L582" t="s">
        <v>30</v>
      </c>
      <c r="M582" t="s">
        <v>31</v>
      </c>
      <c r="N582" t="b">
        <v>0</v>
      </c>
      <c r="P582">
        <v>1</v>
      </c>
      <c r="Q582">
        <v>14948</v>
      </c>
      <c r="R582">
        <v>246</v>
      </c>
      <c r="S582">
        <v>3</v>
      </c>
      <c r="T582">
        <v>0</v>
      </c>
      <c r="U582">
        <v>48</v>
      </c>
    </row>
    <row r="583" spans="1:21" x14ac:dyDescent="0.25">
      <c r="A583" t="s">
        <v>21</v>
      </c>
      <c r="B583" t="s">
        <v>22</v>
      </c>
      <c r="C583" t="s">
        <v>3487</v>
      </c>
      <c r="D583" t="s">
        <v>3488</v>
      </c>
      <c r="E583" t="s">
        <v>3489</v>
      </c>
      <c r="F583" t="s">
        <v>3490</v>
      </c>
      <c r="G583" t="s">
        <v>3491</v>
      </c>
      <c r="H583">
        <v>27</v>
      </c>
      <c r="I583" t="s">
        <v>28</v>
      </c>
      <c r="J583" t="s">
        <v>3492</v>
      </c>
      <c r="K583">
        <v>146</v>
      </c>
      <c r="L583" t="s">
        <v>30</v>
      </c>
      <c r="M583" t="s">
        <v>31</v>
      </c>
      <c r="N583" t="b">
        <v>0</v>
      </c>
      <c r="O583" t="s">
        <v>3493</v>
      </c>
      <c r="P583">
        <v>1</v>
      </c>
      <c r="Q583">
        <v>7324</v>
      </c>
      <c r="R583">
        <v>128</v>
      </c>
      <c r="S583">
        <v>0</v>
      </c>
      <c r="T583">
        <v>0</v>
      </c>
      <c r="U583">
        <v>20</v>
      </c>
    </row>
    <row r="584" spans="1:21" x14ac:dyDescent="0.25">
      <c r="A584" t="s">
        <v>21</v>
      </c>
      <c r="B584" t="s">
        <v>22</v>
      </c>
      <c r="C584" t="s">
        <v>3494</v>
      </c>
      <c r="D584" t="s">
        <v>3495</v>
      </c>
      <c r="E584" t="s">
        <v>3496</v>
      </c>
      <c r="F584" t="s">
        <v>3497</v>
      </c>
      <c r="G584" t="s">
        <v>3498</v>
      </c>
      <c r="H584">
        <v>27</v>
      </c>
      <c r="I584" t="s">
        <v>28</v>
      </c>
      <c r="J584" t="s">
        <v>403</v>
      </c>
      <c r="K584">
        <v>540</v>
      </c>
      <c r="L584" t="s">
        <v>30</v>
      </c>
      <c r="M584" t="s">
        <v>31</v>
      </c>
      <c r="N584" t="b">
        <v>0</v>
      </c>
      <c r="O584" t="s">
        <v>3499</v>
      </c>
      <c r="P584">
        <v>1</v>
      </c>
      <c r="Q584">
        <v>8277</v>
      </c>
      <c r="R584">
        <v>176</v>
      </c>
      <c r="S584">
        <v>4</v>
      </c>
      <c r="T584">
        <v>0</v>
      </c>
      <c r="U584">
        <v>32</v>
      </c>
    </row>
    <row r="585" spans="1:21" x14ac:dyDescent="0.25">
      <c r="A585" t="s">
        <v>21</v>
      </c>
      <c r="B585" t="s">
        <v>22</v>
      </c>
      <c r="C585" t="s">
        <v>3500</v>
      </c>
      <c r="D585" t="s">
        <v>3501</v>
      </c>
      <c r="E585" t="s">
        <v>3502</v>
      </c>
      <c r="F585" t="s">
        <v>3503</v>
      </c>
      <c r="G585" t="s">
        <v>3504</v>
      </c>
      <c r="H585">
        <v>27</v>
      </c>
      <c r="I585" t="s">
        <v>28</v>
      </c>
      <c r="J585" t="s">
        <v>3505</v>
      </c>
      <c r="K585">
        <v>2455</v>
      </c>
      <c r="L585" t="s">
        <v>30</v>
      </c>
      <c r="M585" t="s">
        <v>31</v>
      </c>
      <c r="N585" t="b">
        <v>0</v>
      </c>
      <c r="O585" t="s">
        <v>3506</v>
      </c>
      <c r="P585">
        <v>1</v>
      </c>
      <c r="Q585">
        <v>44816</v>
      </c>
      <c r="R585">
        <v>683</v>
      </c>
      <c r="S585">
        <v>3</v>
      </c>
      <c r="T585">
        <v>0</v>
      </c>
      <c r="U585">
        <v>104</v>
      </c>
    </row>
    <row r="586" spans="1:21" x14ac:dyDescent="0.25">
      <c r="A586" t="s">
        <v>21</v>
      </c>
      <c r="B586" t="s">
        <v>22</v>
      </c>
      <c r="C586" t="s">
        <v>3507</v>
      </c>
      <c r="D586" t="s">
        <v>3508</v>
      </c>
      <c r="E586" t="s">
        <v>3509</v>
      </c>
      <c r="F586" t="s">
        <v>3510</v>
      </c>
      <c r="G586" t="s">
        <v>3511</v>
      </c>
      <c r="H586">
        <v>27</v>
      </c>
      <c r="I586" t="s">
        <v>28</v>
      </c>
      <c r="J586" t="s">
        <v>2748</v>
      </c>
      <c r="K586">
        <v>640</v>
      </c>
      <c r="L586" t="s">
        <v>30</v>
      </c>
      <c r="M586" t="s">
        <v>31</v>
      </c>
      <c r="N586" t="b">
        <v>0</v>
      </c>
      <c r="O586" t="s">
        <v>3512</v>
      </c>
      <c r="P586">
        <v>1</v>
      </c>
      <c r="Q586">
        <v>7803</v>
      </c>
      <c r="R586">
        <v>204</v>
      </c>
      <c r="S586">
        <v>1</v>
      </c>
      <c r="T586">
        <v>0</v>
      </c>
      <c r="U586">
        <v>39</v>
      </c>
    </row>
    <row r="587" spans="1:21" x14ac:dyDescent="0.25">
      <c r="A587" t="s">
        <v>21</v>
      </c>
      <c r="B587" t="s">
        <v>22</v>
      </c>
      <c r="C587" t="s">
        <v>3513</v>
      </c>
      <c r="D587" t="s">
        <v>3514</v>
      </c>
      <c r="E587" t="s">
        <v>3515</v>
      </c>
      <c r="F587" t="s">
        <v>3516</v>
      </c>
      <c r="G587" t="s">
        <v>3517</v>
      </c>
      <c r="H587">
        <v>27</v>
      </c>
      <c r="I587" t="s">
        <v>28</v>
      </c>
      <c r="J587" t="s">
        <v>3518</v>
      </c>
      <c r="K587">
        <v>432</v>
      </c>
      <c r="L587" t="s">
        <v>30</v>
      </c>
      <c r="M587" t="s">
        <v>31</v>
      </c>
      <c r="N587" t="b">
        <v>0</v>
      </c>
      <c r="O587" t="s">
        <v>3519</v>
      </c>
      <c r="P587">
        <v>1</v>
      </c>
      <c r="Q587">
        <v>6871</v>
      </c>
      <c r="R587">
        <v>166</v>
      </c>
      <c r="S587">
        <v>2</v>
      </c>
      <c r="T587">
        <v>0</v>
      </c>
      <c r="U587">
        <v>37</v>
      </c>
    </row>
    <row r="588" spans="1:21" x14ac:dyDescent="0.25">
      <c r="A588" t="s">
        <v>21</v>
      </c>
      <c r="B588" t="s">
        <v>22</v>
      </c>
      <c r="C588" t="s">
        <v>3520</v>
      </c>
      <c r="D588" t="s">
        <v>3521</v>
      </c>
      <c r="E588" t="s">
        <v>3522</v>
      </c>
      <c r="F588" t="s">
        <v>3523</v>
      </c>
      <c r="G588" t="s">
        <v>3524</v>
      </c>
      <c r="H588">
        <v>27</v>
      </c>
      <c r="I588" t="s">
        <v>28</v>
      </c>
      <c r="J588" t="s">
        <v>3525</v>
      </c>
      <c r="K588">
        <v>374</v>
      </c>
      <c r="L588" t="s">
        <v>30</v>
      </c>
      <c r="M588" t="s">
        <v>31</v>
      </c>
      <c r="N588" t="b">
        <v>0</v>
      </c>
      <c r="O588" t="s">
        <v>3526</v>
      </c>
      <c r="P588">
        <v>1</v>
      </c>
      <c r="Q588">
        <v>5698</v>
      </c>
      <c r="R588">
        <v>148</v>
      </c>
      <c r="S588">
        <v>0</v>
      </c>
      <c r="T588">
        <v>0</v>
      </c>
      <c r="U588">
        <v>30</v>
      </c>
    </row>
    <row r="589" spans="1:21" x14ac:dyDescent="0.25">
      <c r="A589" t="s">
        <v>21</v>
      </c>
      <c r="B589" t="s">
        <v>22</v>
      </c>
      <c r="C589" t="s">
        <v>3527</v>
      </c>
      <c r="D589" t="s">
        <v>3528</v>
      </c>
      <c r="E589" t="s">
        <v>3529</v>
      </c>
      <c r="F589" t="s">
        <v>3530</v>
      </c>
      <c r="G589" t="s">
        <v>3531</v>
      </c>
      <c r="H589">
        <v>27</v>
      </c>
      <c r="I589" t="s">
        <v>28</v>
      </c>
      <c r="J589" t="s">
        <v>3532</v>
      </c>
      <c r="K589">
        <v>364</v>
      </c>
      <c r="L589" t="s">
        <v>30</v>
      </c>
      <c r="M589" t="s">
        <v>31</v>
      </c>
      <c r="N589" t="b">
        <v>0</v>
      </c>
      <c r="O589" t="s">
        <v>3533</v>
      </c>
      <c r="P589">
        <v>1</v>
      </c>
      <c r="Q589">
        <v>5493</v>
      </c>
      <c r="R589">
        <v>143</v>
      </c>
      <c r="S589">
        <v>2</v>
      </c>
      <c r="T589">
        <v>0</v>
      </c>
      <c r="U589">
        <v>33</v>
      </c>
    </row>
    <row r="590" spans="1:21" x14ac:dyDescent="0.25">
      <c r="A590" t="s">
        <v>21</v>
      </c>
      <c r="B590" t="s">
        <v>22</v>
      </c>
      <c r="C590" t="s">
        <v>3534</v>
      </c>
      <c r="D590" t="s">
        <v>3535</v>
      </c>
      <c r="E590" t="s">
        <v>3536</v>
      </c>
      <c r="F590" t="s">
        <v>3537</v>
      </c>
      <c r="G590" t="s">
        <v>3538</v>
      </c>
      <c r="H590">
        <v>27</v>
      </c>
      <c r="I590" t="s">
        <v>28</v>
      </c>
      <c r="J590" t="s">
        <v>3539</v>
      </c>
      <c r="K590">
        <v>396</v>
      </c>
      <c r="L590" t="s">
        <v>30</v>
      </c>
      <c r="M590" t="s">
        <v>31</v>
      </c>
      <c r="N590" t="b">
        <v>0</v>
      </c>
      <c r="O590" t="s">
        <v>3540</v>
      </c>
      <c r="P590">
        <v>1</v>
      </c>
      <c r="Q590">
        <v>4469</v>
      </c>
      <c r="R590">
        <v>142</v>
      </c>
      <c r="S590">
        <v>0</v>
      </c>
      <c r="T590">
        <v>0</v>
      </c>
      <c r="U590">
        <v>36</v>
      </c>
    </row>
    <row r="591" spans="1:21" x14ac:dyDescent="0.25">
      <c r="A591" t="s">
        <v>21</v>
      </c>
      <c r="B591" t="s">
        <v>22</v>
      </c>
      <c r="C591" t="s">
        <v>3541</v>
      </c>
      <c r="D591" t="s">
        <v>3542</v>
      </c>
      <c r="E591" s="1">
        <v>42681.663194444445</v>
      </c>
      <c r="F591" t="s">
        <v>3543</v>
      </c>
      <c r="G591" t="s">
        <v>3544</v>
      </c>
      <c r="H591">
        <v>27</v>
      </c>
      <c r="I591" t="s">
        <v>28</v>
      </c>
      <c r="J591" t="s">
        <v>3545</v>
      </c>
      <c r="K591">
        <v>455</v>
      </c>
      <c r="L591" t="s">
        <v>30</v>
      </c>
      <c r="M591" t="s">
        <v>31</v>
      </c>
      <c r="N591" t="b">
        <v>0</v>
      </c>
      <c r="O591" t="s">
        <v>3546</v>
      </c>
      <c r="P591">
        <v>1</v>
      </c>
      <c r="Q591">
        <v>4002</v>
      </c>
      <c r="R591">
        <v>114</v>
      </c>
      <c r="S591">
        <v>1</v>
      </c>
      <c r="T591">
        <v>0</v>
      </c>
      <c r="U591">
        <v>30</v>
      </c>
    </row>
    <row r="592" spans="1:21" x14ac:dyDescent="0.25">
      <c r="A592" t="s">
        <v>21</v>
      </c>
      <c r="B592" t="s">
        <v>22</v>
      </c>
      <c r="C592" t="s">
        <v>3547</v>
      </c>
      <c r="D592" t="s">
        <v>3548</v>
      </c>
      <c r="E592" s="1">
        <v>42650.713194444441</v>
      </c>
      <c r="F592" t="s">
        <v>3549</v>
      </c>
      <c r="G592" t="s">
        <v>3550</v>
      </c>
      <c r="H592">
        <v>27</v>
      </c>
      <c r="I592" t="s">
        <v>28</v>
      </c>
      <c r="J592" t="s">
        <v>3343</v>
      </c>
      <c r="K592">
        <v>261</v>
      </c>
      <c r="L592" t="s">
        <v>30</v>
      </c>
      <c r="M592" t="s">
        <v>31</v>
      </c>
      <c r="N592" t="b">
        <v>0</v>
      </c>
      <c r="O592" t="s">
        <v>3551</v>
      </c>
      <c r="P592">
        <v>1</v>
      </c>
      <c r="Q592">
        <v>4818</v>
      </c>
      <c r="R592">
        <v>126</v>
      </c>
      <c r="S592">
        <v>0</v>
      </c>
      <c r="T592">
        <v>0</v>
      </c>
      <c r="U592">
        <v>23</v>
      </c>
    </row>
    <row r="593" spans="1:21" x14ac:dyDescent="0.25">
      <c r="A593" t="s">
        <v>21</v>
      </c>
      <c r="B593" t="s">
        <v>22</v>
      </c>
      <c r="C593" t="s">
        <v>3552</v>
      </c>
      <c r="D593" t="s">
        <v>3553</v>
      </c>
      <c r="E593" s="1">
        <v>42558.745833333334</v>
      </c>
      <c r="F593" t="s">
        <v>3554</v>
      </c>
      <c r="G593" t="s">
        <v>3555</v>
      </c>
      <c r="H593">
        <v>27</v>
      </c>
      <c r="I593" t="s">
        <v>28</v>
      </c>
      <c r="J593" t="s">
        <v>3556</v>
      </c>
      <c r="K593">
        <v>2466</v>
      </c>
      <c r="L593" t="s">
        <v>30</v>
      </c>
      <c r="M593" t="s">
        <v>31</v>
      </c>
      <c r="N593" t="b">
        <v>0</v>
      </c>
      <c r="O593" t="s">
        <v>3557</v>
      </c>
      <c r="P593">
        <v>1</v>
      </c>
      <c r="Q593">
        <v>22489</v>
      </c>
      <c r="R593">
        <v>259</v>
      </c>
      <c r="S593">
        <v>3</v>
      </c>
      <c r="T593">
        <v>0</v>
      </c>
      <c r="U593">
        <v>38</v>
      </c>
    </row>
    <row r="594" spans="1:21" x14ac:dyDescent="0.25">
      <c r="A594" t="s">
        <v>21</v>
      </c>
      <c r="B594" t="s">
        <v>22</v>
      </c>
      <c r="C594" t="s">
        <v>3558</v>
      </c>
      <c r="D594" t="s">
        <v>3559</v>
      </c>
      <c r="E594" s="1">
        <v>42558.742361111108</v>
      </c>
      <c r="F594" t="s">
        <v>3560</v>
      </c>
      <c r="G594" t="s">
        <v>3561</v>
      </c>
      <c r="H594">
        <v>27</v>
      </c>
      <c r="I594" t="s">
        <v>28</v>
      </c>
      <c r="J594" t="s">
        <v>550</v>
      </c>
      <c r="K594">
        <v>514</v>
      </c>
      <c r="L594" t="s">
        <v>30</v>
      </c>
      <c r="M594" t="s">
        <v>31</v>
      </c>
      <c r="N594" t="b">
        <v>0</v>
      </c>
      <c r="P594">
        <v>1</v>
      </c>
      <c r="Q594">
        <v>9648</v>
      </c>
      <c r="R594">
        <v>124</v>
      </c>
      <c r="S594">
        <v>0</v>
      </c>
      <c r="T594">
        <v>0</v>
      </c>
      <c r="U594">
        <v>20</v>
      </c>
    </row>
    <row r="595" spans="1:21" x14ac:dyDescent="0.25">
      <c r="A595" t="s">
        <v>21</v>
      </c>
      <c r="B595" t="s">
        <v>22</v>
      </c>
      <c r="C595" t="s">
        <v>3562</v>
      </c>
      <c r="D595" t="s">
        <v>3563</v>
      </c>
      <c r="E595" s="1">
        <v>42376.64166666667</v>
      </c>
      <c r="F595" t="s">
        <v>3564</v>
      </c>
      <c r="G595" t="s">
        <v>3565</v>
      </c>
      <c r="H595">
        <v>27</v>
      </c>
      <c r="I595" t="s">
        <v>28</v>
      </c>
      <c r="J595" t="s">
        <v>3566</v>
      </c>
      <c r="K595">
        <v>1469</v>
      </c>
      <c r="L595" t="s">
        <v>30</v>
      </c>
      <c r="M595" t="s">
        <v>31</v>
      </c>
      <c r="N595" t="b">
        <v>1</v>
      </c>
      <c r="O595" t="s">
        <v>3567</v>
      </c>
      <c r="P595">
        <v>1</v>
      </c>
      <c r="Q595">
        <v>25236</v>
      </c>
      <c r="R595">
        <v>433</v>
      </c>
      <c r="S595">
        <v>5</v>
      </c>
      <c r="T595">
        <v>0</v>
      </c>
      <c r="U595">
        <v>82</v>
      </c>
    </row>
    <row r="596" spans="1:21" x14ac:dyDescent="0.25">
      <c r="A596" t="s">
        <v>21</v>
      </c>
      <c r="B596" t="s">
        <v>22</v>
      </c>
      <c r="C596" t="s">
        <v>3568</v>
      </c>
      <c r="D596" t="s">
        <v>3569</v>
      </c>
      <c r="E596" s="1">
        <v>42376.635416666664</v>
      </c>
      <c r="F596" t="s">
        <v>3570</v>
      </c>
      <c r="G596" t="s">
        <v>3571</v>
      </c>
      <c r="H596">
        <v>27</v>
      </c>
      <c r="I596" t="s">
        <v>28</v>
      </c>
      <c r="J596" t="s">
        <v>526</v>
      </c>
      <c r="K596">
        <v>227</v>
      </c>
      <c r="L596" t="s">
        <v>30</v>
      </c>
      <c r="M596" t="s">
        <v>31</v>
      </c>
      <c r="N596" t="b">
        <v>1</v>
      </c>
      <c r="O596" t="s">
        <v>3572</v>
      </c>
      <c r="P596">
        <v>1</v>
      </c>
      <c r="Q596">
        <v>61072</v>
      </c>
      <c r="R596">
        <v>257</v>
      </c>
      <c r="S596">
        <v>14</v>
      </c>
      <c r="T596">
        <v>0</v>
      </c>
      <c r="U596">
        <v>19</v>
      </c>
    </row>
    <row r="597" spans="1:21" x14ac:dyDescent="0.25">
      <c r="A597" t="s">
        <v>21</v>
      </c>
      <c r="B597" t="s">
        <v>22</v>
      </c>
      <c r="C597" t="s">
        <v>3573</v>
      </c>
      <c r="D597" t="s">
        <v>3574</v>
      </c>
      <c r="E597" s="1">
        <v>42376.634027777778</v>
      </c>
      <c r="F597" t="s">
        <v>3575</v>
      </c>
      <c r="G597" t="s">
        <v>3576</v>
      </c>
      <c r="H597">
        <v>27</v>
      </c>
      <c r="I597" t="s">
        <v>28</v>
      </c>
      <c r="J597" t="s">
        <v>336</v>
      </c>
      <c r="K597">
        <v>169</v>
      </c>
      <c r="L597" t="s">
        <v>30</v>
      </c>
      <c r="M597" t="s">
        <v>31</v>
      </c>
      <c r="N597" t="b">
        <v>0</v>
      </c>
      <c r="O597" t="s">
        <v>3577</v>
      </c>
      <c r="P597">
        <v>1</v>
      </c>
      <c r="Q597">
        <v>6287</v>
      </c>
      <c r="R597">
        <v>43</v>
      </c>
      <c r="S597">
        <v>0</v>
      </c>
      <c r="T597">
        <v>0</v>
      </c>
      <c r="U597">
        <v>7</v>
      </c>
    </row>
    <row r="598" spans="1:21" x14ac:dyDescent="0.25">
      <c r="A598" t="s">
        <v>21</v>
      </c>
      <c r="B598" t="s">
        <v>22</v>
      </c>
      <c r="C598" t="s">
        <v>3578</v>
      </c>
      <c r="D598" t="s">
        <v>3579</v>
      </c>
      <c r="E598" t="s">
        <v>3580</v>
      </c>
      <c r="F598" t="s">
        <v>3581</v>
      </c>
      <c r="G598" t="s">
        <v>3582</v>
      </c>
      <c r="H598">
        <v>27</v>
      </c>
      <c r="I598" t="s">
        <v>28</v>
      </c>
      <c r="J598" t="s">
        <v>3583</v>
      </c>
      <c r="K598">
        <v>283</v>
      </c>
      <c r="L598" t="s">
        <v>30</v>
      </c>
      <c r="M598" t="s">
        <v>31</v>
      </c>
      <c r="N598" t="b">
        <v>1</v>
      </c>
      <c r="O598" t="s">
        <v>3584</v>
      </c>
      <c r="P598">
        <v>1</v>
      </c>
      <c r="Q598">
        <v>28089</v>
      </c>
      <c r="R598">
        <v>541</v>
      </c>
      <c r="S598">
        <v>2</v>
      </c>
      <c r="T598">
        <v>0</v>
      </c>
      <c r="U598">
        <v>85</v>
      </c>
    </row>
    <row r="599" spans="1:21" x14ac:dyDescent="0.25">
      <c r="A599" t="s">
        <v>21</v>
      </c>
      <c r="B599" t="s">
        <v>22</v>
      </c>
      <c r="C599" t="s">
        <v>3585</v>
      </c>
      <c r="D599" t="s">
        <v>3586</v>
      </c>
      <c r="E599" s="1">
        <v>42649.027083333334</v>
      </c>
      <c r="F599" t="s">
        <v>3587</v>
      </c>
      <c r="G599" t="s">
        <v>3588</v>
      </c>
      <c r="H599">
        <v>27</v>
      </c>
      <c r="I599" t="s">
        <v>28</v>
      </c>
      <c r="J599" t="s">
        <v>2135</v>
      </c>
      <c r="K599">
        <v>546</v>
      </c>
      <c r="L599" t="s">
        <v>30</v>
      </c>
      <c r="M599" t="s">
        <v>31</v>
      </c>
      <c r="N599" t="b">
        <v>1</v>
      </c>
      <c r="P599">
        <v>1</v>
      </c>
      <c r="Q599">
        <v>16611</v>
      </c>
      <c r="R599">
        <v>200</v>
      </c>
      <c r="S599">
        <v>0</v>
      </c>
      <c r="T599">
        <v>0</v>
      </c>
      <c r="U599">
        <v>39</v>
      </c>
    </row>
    <row r="600" spans="1:21" x14ac:dyDescent="0.25">
      <c r="A600" t="s">
        <v>21</v>
      </c>
      <c r="B600" t="s">
        <v>22</v>
      </c>
      <c r="C600" t="s">
        <v>3589</v>
      </c>
      <c r="D600" t="s">
        <v>3590</v>
      </c>
      <c r="E600" s="1">
        <v>42588.604861111111</v>
      </c>
      <c r="F600" t="s">
        <v>3591</v>
      </c>
      <c r="G600" t="s">
        <v>3592</v>
      </c>
      <c r="H600">
        <v>27</v>
      </c>
      <c r="I600" t="s">
        <v>28</v>
      </c>
      <c r="J600" t="s">
        <v>3593</v>
      </c>
      <c r="K600">
        <v>1441</v>
      </c>
      <c r="L600" t="s">
        <v>30</v>
      </c>
      <c r="M600" t="s">
        <v>31</v>
      </c>
      <c r="N600" t="b">
        <v>1</v>
      </c>
      <c r="O600" t="s">
        <v>3594</v>
      </c>
      <c r="P600">
        <v>1</v>
      </c>
      <c r="Q600">
        <v>19542</v>
      </c>
      <c r="R600">
        <v>231</v>
      </c>
      <c r="S600">
        <v>2</v>
      </c>
      <c r="T600">
        <v>0</v>
      </c>
      <c r="U600">
        <v>57</v>
      </c>
    </row>
    <row r="601" spans="1:21" x14ac:dyDescent="0.25">
      <c r="A601" t="s">
        <v>21</v>
      </c>
      <c r="B601" t="s">
        <v>22</v>
      </c>
      <c r="C601" t="s">
        <v>3595</v>
      </c>
      <c r="D601" t="s">
        <v>3596</v>
      </c>
      <c r="E601" s="1">
        <v>42466.279861111114</v>
      </c>
      <c r="F601" t="s">
        <v>3597</v>
      </c>
      <c r="G601" t="s">
        <v>3598</v>
      </c>
      <c r="H601">
        <v>27</v>
      </c>
      <c r="I601" t="s">
        <v>28</v>
      </c>
      <c r="J601" t="s">
        <v>3599</v>
      </c>
      <c r="K601">
        <v>2022</v>
      </c>
      <c r="L601" t="s">
        <v>30</v>
      </c>
      <c r="M601" t="s">
        <v>31</v>
      </c>
      <c r="N601" t="b">
        <v>1</v>
      </c>
      <c r="O601" t="s">
        <v>3600</v>
      </c>
      <c r="P601">
        <v>1</v>
      </c>
      <c r="Q601">
        <v>27810</v>
      </c>
      <c r="R601">
        <v>310</v>
      </c>
      <c r="S601">
        <v>5</v>
      </c>
      <c r="T601">
        <v>0</v>
      </c>
      <c r="U601">
        <v>60</v>
      </c>
    </row>
    <row r="602" spans="1:21" x14ac:dyDescent="0.25">
      <c r="A602" t="s">
        <v>21</v>
      </c>
      <c r="B602" t="s">
        <v>22</v>
      </c>
      <c r="C602" t="s">
        <v>3601</v>
      </c>
      <c r="D602" t="s">
        <v>3602</v>
      </c>
      <c r="E602" s="1">
        <v>42435.963194444441</v>
      </c>
      <c r="F602" t="s">
        <v>3603</v>
      </c>
      <c r="G602" t="s">
        <v>3604</v>
      </c>
      <c r="H602">
        <v>27</v>
      </c>
      <c r="I602" t="s">
        <v>28</v>
      </c>
      <c r="J602" t="s">
        <v>3605</v>
      </c>
      <c r="K602">
        <v>1454</v>
      </c>
      <c r="L602" t="s">
        <v>30</v>
      </c>
      <c r="M602" t="s">
        <v>31</v>
      </c>
      <c r="N602" t="b">
        <v>1</v>
      </c>
      <c r="O602" t="s">
        <v>3606</v>
      </c>
      <c r="P602">
        <v>1</v>
      </c>
      <c r="Q602">
        <v>19875</v>
      </c>
      <c r="R602">
        <v>262</v>
      </c>
      <c r="S602">
        <v>3</v>
      </c>
      <c r="T602">
        <v>0</v>
      </c>
      <c r="U602">
        <v>37</v>
      </c>
    </row>
    <row r="603" spans="1:21" x14ac:dyDescent="0.25">
      <c r="A603" t="s">
        <v>21</v>
      </c>
      <c r="B603" t="s">
        <v>22</v>
      </c>
      <c r="C603" t="s">
        <v>3607</v>
      </c>
      <c r="D603" t="s">
        <v>3608</v>
      </c>
      <c r="E603" t="s">
        <v>3609</v>
      </c>
      <c r="F603" t="s">
        <v>3610</v>
      </c>
      <c r="G603" t="s">
        <v>3611</v>
      </c>
      <c r="H603">
        <v>27</v>
      </c>
      <c r="I603" t="s">
        <v>28</v>
      </c>
      <c r="J603" t="s">
        <v>3612</v>
      </c>
      <c r="K603">
        <v>2176</v>
      </c>
      <c r="L603" t="s">
        <v>30</v>
      </c>
      <c r="M603" t="s">
        <v>31</v>
      </c>
      <c r="N603" t="b">
        <v>1</v>
      </c>
      <c r="O603" t="s">
        <v>3613</v>
      </c>
      <c r="P603">
        <v>1</v>
      </c>
      <c r="Q603">
        <v>286270</v>
      </c>
      <c r="R603">
        <v>3275</v>
      </c>
      <c r="S603">
        <v>35</v>
      </c>
      <c r="T603">
        <v>0</v>
      </c>
      <c r="U603">
        <v>252</v>
      </c>
    </row>
    <row r="604" spans="1:21" x14ac:dyDescent="0.25">
      <c r="A604" t="s">
        <v>21</v>
      </c>
      <c r="B604" t="s">
        <v>22</v>
      </c>
      <c r="C604" t="s">
        <v>3614</v>
      </c>
      <c r="D604" t="s">
        <v>3615</v>
      </c>
      <c r="E604" t="s">
        <v>3616</v>
      </c>
      <c r="F604" t="s">
        <v>3617</v>
      </c>
      <c r="G604" t="s">
        <v>3618</v>
      </c>
      <c r="H604">
        <v>27</v>
      </c>
      <c r="I604" t="s">
        <v>28</v>
      </c>
      <c r="J604" t="s">
        <v>3619</v>
      </c>
      <c r="K604">
        <v>2661</v>
      </c>
      <c r="L604" t="s">
        <v>30</v>
      </c>
      <c r="M604" t="s">
        <v>31</v>
      </c>
      <c r="N604" t="b">
        <v>1</v>
      </c>
      <c r="O604" t="s">
        <v>3620</v>
      </c>
      <c r="P604">
        <v>1</v>
      </c>
      <c r="Q604">
        <v>67376</v>
      </c>
      <c r="R604">
        <v>582</v>
      </c>
      <c r="S604">
        <v>10</v>
      </c>
      <c r="T604">
        <v>0</v>
      </c>
      <c r="U604">
        <v>83</v>
      </c>
    </row>
    <row r="605" spans="1:21" x14ac:dyDescent="0.25">
      <c r="A605" t="s">
        <v>21</v>
      </c>
      <c r="B605" t="s">
        <v>22</v>
      </c>
      <c r="C605" t="s">
        <v>3621</v>
      </c>
      <c r="D605" t="s">
        <v>3622</v>
      </c>
      <c r="E605" t="s">
        <v>3623</v>
      </c>
      <c r="F605" t="s">
        <v>3624</v>
      </c>
      <c r="G605" t="s">
        <v>3625</v>
      </c>
      <c r="H605">
        <v>27</v>
      </c>
      <c r="I605" t="s">
        <v>28</v>
      </c>
      <c r="J605" t="s">
        <v>3626</v>
      </c>
      <c r="K605">
        <v>3147</v>
      </c>
      <c r="L605" t="s">
        <v>30</v>
      </c>
      <c r="M605" t="s">
        <v>31</v>
      </c>
      <c r="N605" t="b">
        <v>1</v>
      </c>
      <c r="O605" t="s">
        <v>3627</v>
      </c>
      <c r="P605">
        <v>1</v>
      </c>
      <c r="Q605">
        <v>98771</v>
      </c>
      <c r="R605">
        <v>919</v>
      </c>
      <c r="S605">
        <v>17</v>
      </c>
      <c r="T605">
        <v>0</v>
      </c>
      <c r="U605">
        <v>100</v>
      </c>
    </row>
    <row r="606" spans="1:21" x14ac:dyDescent="0.25">
      <c r="A606" t="s">
        <v>21</v>
      </c>
      <c r="B606" t="s">
        <v>22</v>
      </c>
      <c r="C606" t="s">
        <v>3628</v>
      </c>
      <c r="D606" t="s">
        <v>3629</v>
      </c>
      <c r="E606" t="s">
        <v>3630</v>
      </c>
      <c r="F606" t="s">
        <v>3631</v>
      </c>
      <c r="G606" t="s">
        <v>3632</v>
      </c>
      <c r="H606">
        <v>27</v>
      </c>
      <c r="I606" t="s">
        <v>28</v>
      </c>
      <c r="J606" t="s">
        <v>3633</v>
      </c>
      <c r="K606">
        <v>482</v>
      </c>
      <c r="L606" t="s">
        <v>30</v>
      </c>
      <c r="M606" t="s">
        <v>31</v>
      </c>
      <c r="N606" t="b">
        <v>1</v>
      </c>
      <c r="P606">
        <v>1</v>
      </c>
      <c r="Q606">
        <v>19681</v>
      </c>
      <c r="R606">
        <v>210</v>
      </c>
      <c r="S606">
        <v>3</v>
      </c>
      <c r="T606">
        <v>0</v>
      </c>
      <c r="U606">
        <v>23</v>
      </c>
    </row>
    <row r="607" spans="1:21" x14ac:dyDescent="0.25">
      <c r="A607" t="s">
        <v>21</v>
      </c>
      <c r="B607" t="s">
        <v>22</v>
      </c>
      <c r="C607" t="s">
        <v>3634</v>
      </c>
      <c r="D607" t="s">
        <v>3635</v>
      </c>
      <c r="E607" t="s">
        <v>3636</v>
      </c>
      <c r="F607" t="s">
        <v>3637</v>
      </c>
      <c r="G607" t="s">
        <v>3638</v>
      </c>
      <c r="H607">
        <v>27</v>
      </c>
      <c r="I607" t="s">
        <v>28</v>
      </c>
      <c r="J607" t="s">
        <v>3639</v>
      </c>
      <c r="K607">
        <v>543</v>
      </c>
      <c r="L607" t="s">
        <v>30</v>
      </c>
      <c r="M607" t="s">
        <v>31</v>
      </c>
      <c r="N607" t="b">
        <v>1</v>
      </c>
      <c r="P607">
        <v>1</v>
      </c>
      <c r="Q607">
        <v>20690</v>
      </c>
      <c r="R607">
        <v>313</v>
      </c>
      <c r="S607">
        <v>1</v>
      </c>
      <c r="T607">
        <v>0</v>
      </c>
      <c r="U607">
        <v>67</v>
      </c>
    </row>
    <row r="608" spans="1:21" x14ac:dyDescent="0.25">
      <c r="A608" t="s">
        <v>21</v>
      </c>
      <c r="B608" t="s">
        <v>22</v>
      </c>
      <c r="C608" t="s">
        <v>3640</v>
      </c>
      <c r="D608" t="s">
        <v>3641</v>
      </c>
      <c r="E608" t="s">
        <v>3642</v>
      </c>
      <c r="F608" t="s">
        <v>3643</v>
      </c>
      <c r="G608" t="s">
        <v>3644</v>
      </c>
      <c r="H608">
        <v>27</v>
      </c>
      <c r="I608" t="s">
        <v>28</v>
      </c>
      <c r="J608" t="s">
        <v>3645</v>
      </c>
      <c r="K608">
        <v>470</v>
      </c>
      <c r="L608" t="s">
        <v>30</v>
      </c>
      <c r="M608" t="s">
        <v>31</v>
      </c>
      <c r="N608" t="b">
        <v>1</v>
      </c>
      <c r="O608" t="s">
        <v>3646</v>
      </c>
      <c r="P608">
        <v>1</v>
      </c>
      <c r="Q608">
        <v>17650</v>
      </c>
      <c r="R608">
        <v>186</v>
      </c>
      <c r="S608">
        <v>0</v>
      </c>
      <c r="T608">
        <v>0</v>
      </c>
      <c r="U608">
        <v>25</v>
      </c>
    </row>
    <row r="609" spans="1:21" x14ac:dyDescent="0.25">
      <c r="A609" t="s">
        <v>21</v>
      </c>
      <c r="B609" t="s">
        <v>22</v>
      </c>
      <c r="C609" t="s">
        <v>3647</v>
      </c>
      <c r="D609" t="s">
        <v>3648</v>
      </c>
      <c r="E609" t="s">
        <v>3649</v>
      </c>
      <c r="F609" t="s">
        <v>3650</v>
      </c>
      <c r="G609" t="s">
        <v>3651</v>
      </c>
      <c r="H609">
        <v>27</v>
      </c>
      <c r="I609" t="s">
        <v>28</v>
      </c>
      <c r="J609" t="s">
        <v>3652</v>
      </c>
      <c r="K609">
        <v>1113</v>
      </c>
      <c r="L609" t="s">
        <v>30</v>
      </c>
      <c r="M609" t="s">
        <v>31</v>
      </c>
      <c r="N609" t="b">
        <v>1</v>
      </c>
      <c r="O609" t="s">
        <v>3653</v>
      </c>
      <c r="P609">
        <v>1</v>
      </c>
      <c r="Q609">
        <v>64195</v>
      </c>
      <c r="R609">
        <v>597</v>
      </c>
      <c r="S609">
        <v>7</v>
      </c>
      <c r="T609">
        <v>0</v>
      </c>
      <c r="U609">
        <v>83</v>
      </c>
    </row>
    <row r="610" spans="1:21" x14ac:dyDescent="0.25">
      <c r="A610" t="s">
        <v>21</v>
      </c>
      <c r="B610" t="s">
        <v>22</v>
      </c>
      <c r="C610" t="s">
        <v>3654</v>
      </c>
      <c r="D610" t="s">
        <v>3655</v>
      </c>
      <c r="E610" s="1">
        <v>42709.802083333336</v>
      </c>
      <c r="F610" t="s">
        <v>3656</v>
      </c>
      <c r="G610" t="s">
        <v>3657</v>
      </c>
      <c r="H610">
        <v>27</v>
      </c>
      <c r="I610" t="s">
        <v>28</v>
      </c>
      <c r="J610" t="s">
        <v>3658</v>
      </c>
      <c r="K610">
        <v>1426</v>
      </c>
      <c r="L610" t="s">
        <v>30</v>
      </c>
      <c r="M610" t="s">
        <v>31</v>
      </c>
      <c r="N610" t="b">
        <v>1</v>
      </c>
      <c r="O610" t="s">
        <v>3659</v>
      </c>
      <c r="P610">
        <v>1</v>
      </c>
      <c r="Q610">
        <v>38844</v>
      </c>
      <c r="R610">
        <v>347</v>
      </c>
      <c r="S610">
        <v>9</v>
      </c>
      <c r="T610">
        <v>0</v>
      </c>
      <c r="U610">
        <v>53</v>
      </c>
    </row>
    <row r="611" spans="1:21" x14ac:dyDescent="0.25">
      <c r="A611" t="s">
        <v>21</v>
      </c>
      <c r="B611" t="s">
        <v>22</v>
      </c>
      <c r="C611" t="s">
        <v>3660</v>
      </c>
      <c r="D611" t="s">
        <v>3661</v>
      </c>
      <c r="E611" s="1">
        <v>42648.795138888891</v>
      </c>
      <c r="F611" t="s">
        <v>3662</v>
      </c>
      <c r="G611" t="s">
        <v>3663</v>
      </c>
      <c r="H611">
        <v>27</v>
      </c>
      <c r="I611" t="s">
        <v>28</v>
      </c>
      <c r="J611" t="s">
        <v>3664</v>
      </c>
      <c r="K611">
        <v>1324</v>
      </c>
      <c r="L611" t="s">
        <v>30</v>
      </c>
      <c r="M611" t="s">
        <v>31</v>
      </c>
      <c r="N611" t="b">
        <v>1</v>
      </c>
      <c r="P611">
        <v>1</v>
      </c>
      <c r="Q611">
        <v>36958</v>
      </c>
      <c r="R611">
        <v>357</v>
      </c>
      <c r="S611">
        <v>4</v>
      </c>
      <c r="T611">
        <v>0</v>
      </c>
      <c r="U611">
        <v>39</v>
      </c>
    </row>
    <row r="612" spans="1:21" x14ac:dyDescent="0.25">
      <c r="A612" t="s">
        <v>21</v>
      </c>
      <c r="B612" t="s">
        <v>22</v>
      </c>
      <c r="C612" t="s">
        <v>3665</v>
      </c>
      <c r="D612" t="s">
        <v>3666</v>
      </c>
      <c r="E612" s="1">
        <v>42648.084027777775</v>
      </c>
      <c r="F612" t="s">
        <v>3667</v>
      </c>
      <c r="G612" t="s">
        <v>3668</v>
      </c>
      <c r="H612">
        <v>27</v>
      </c>
      <c r="I612" t="s">
        <v>28</v>
      </c>
      <c r="J612" t="s">
        <v>3669</v>
      </c>
      <c r="K612">
        <v>1781</v>
      </c>
      <c r="L612" t="s">
        <v>30</v>
      </c>
      <c r="M612" t="s">
        <v>31</v>
      </c>
      <c r="N612" t="b">
        <v>1</v>
      </c>
      <c r="O612" t="s">
        <v>3670</v>
      </c>
      <c r="P612">
        <v>1</v>
      </c>
      <c r="Q612">
        <v>70137</v>
      </c>
      <c r="R612">
        <v>764</v>
      </c>
      <c r="S612">
        <v>5</v>
      </c>
      <c r="T612">
        <v>0</v>
      </c>
      <c r="U612">
        <v>100</v>
      </c>
    </row>
    <row r="613" spans="1:21" x14ac:dyDescent="0.25">
      <c r="A613" t="s">
        <v>21</v>
      </c>
      <c r="B613" t="s">
        <v>22</v>
      </c>
      <c r="C613" t="s">
        <v>3671</v>
      </c>
      <c r="D613" t="s">
        <v>3672</v>
      </c>
      <c r="E613" s="1">
        <v>42648.004861111112</v>
      </c>
      <c r="F613" t="s">
        <v>3673</v>
      </c>
      <c r="G613" t="s">
        <v>3674</v>
      </c>
      <c r="H613">
        <v>27</v>
      </c>
      <c r="I613" t="s">
        <v>28</v>
      </c>
      <c r="J613" t="s">
        <v>3675</v>
      </c>
      <c r="K613">
        <v>664</v>
      </c>
      <c r="L613" t="s">
        <v>30</v>
      </c>
      <c r="M613" t="s">
        <v>31</v>
      </c>
      <c r="N613" t="b">
        <v>1</v>
      </c>
      <c r="P613">
        <v>1</v>
      </c>
      <c r="Q613">
        <v>17322</v>
      </c>
      <c r="R613">
        <v>218</v>
      </c>
      <c r="S613">
        <v>0</v>
      </c>
      <c r="T613">
        <v>0</v>
      </c>
      <c r="U613">
        <v>26</v>
      </c>
    </row>
    <row r="614" spans="1:21" x14ac:dyDescent="0.25">
      <c r="A614" t="s">
        <v>21</v>
      </c>
      <c r="B614" t="s">
        <v>22</v>
      </c>
      <c r="C614" t="s">
        <v>3676</v>
      </c>
      <c r="D614" t="s">
        <v>3677</v>
      </c>
      <c r="E614" s="1">
        <v>42556.265972222223</v>
      </c>
      <c r="F614" t="s">
        <v>3678</v>
      </c>
      <c r="G614" t="s">
        <v>3679</v>
      </c>
      <c r="H614">
        <v>27</v>
      </c>
      <c r="I614" t="s">
        <v>28</v>
      </c>
      <c r="J614" t="s">
        <v>3680</v>
      </c>
      <c r="K614">
        <v>1382</v>
      </c>
      <c r="L614" t="s">
        <v>30</v>
      </c>
      <c r="M614" t="s">
        <v>31</v>
      </c>
      <c r="N614" t="b">
        <v>1</v>
      </c>
      <c r="P614">
        <v>1</v>
      </c>
      <c r="Q614">
        <v>48822</v>
      </c>
      <c r="R614">
        <v>774</v>
      </c>
      <c r="S614">
        <v>7</v>
      </c>
      <c r="T614">
        <v>0</v>
      </c>
      <c r="U614">
        <v>102</v>
      </c>
    </row>
    <row r="615" spans="1:21" x14ac:dyDescent="0.25">
      <c r="A615" t="s">
        <v>21</v>
      </c>
      <c r="B615" t="s">
        <v>22</v>
      </c>
      <c r="C615" t="s">
        <v>3681</v>
      </c>
      <c r="D615" t="s">
        <v>3682</v>
      </c>
      <c r="E615" s="1">
        <v>42374.706944444442</v>
      </c>
      <c r="F615" t="s">
        <v>3683</v>
      </c>
      <c r="G615" t="s">
        <v>3684</v>
      </c>
      <c r="H615">
        <v>27</v>
      </c>
      <c r="I615" t="s">
        <v>28</v>
      </c>
      <c r="J615" t="s">
        <v>3685</v>
      </c>
      <c r="K615">
        <v>3120</v>
      </c>
      <c r="L615" t="s">
        <v>30</v>
      </c>
      <c r="M615" t="s">
        <v>31</v>
      </c>
      <c r="N615" t="b">
        <v>1</v>
      </c>
      <c r="P615">
        <v>1</v>
      </c>
      <c r="Q615">
        <v>49660</v>
      </c>
      <c r="R615">
        <v>569</v>
      </c>
      <c r="S615">
        <v>5</v>
      </c>
      <c r="T615">
        <v>0</v>
      </c>
      <c r="U615">
        <v>96</v>
      </c>
    </row>
    <row r="616" spans="1:21" x14ac:dyDescent="0.25">
      <c r="A616" t="s">
        <v>21</v>
      </c>
      <c r="B616" t="s">
        <v>22</v>
      </c>
      <c r="C616" t="s">
        <v>3686</v>
      </c>
      <c r="D616" t="s">
        <v>3687</v>
      </c>
      <c r="E616" t="s">
        <v>3688</v>
      </c>
      <c r="F616" t="s">
        <v>3689</v>
      </c>
      <c r="G616" t="s">
        <v>3690</v>
      </c>
      <c r="H616">
        <v>27</v>
      </c>
      <c r="I616" t="s">
        <v>28</v>
      </c>
      <c r="J616" t="s">
        <v>3691</v>
      </c>
      <c r="K616">
        <v>2608</v>
      </c>
      <c r="L616" t="s">
        <v>30</v>
      </c>
      <c r="M616" t="s">
        <v>31</v>
      </c>
      <c r="N616" t="b">
        <v>1</v>
      </c>
      <c r="O616" t="s">
        <v>3692</v>
      </c>
      <c r="P616">
        <v>1</v>
      </c>
      <c r="Q616">
        <v>57142</v>
      </c>
      <c r="R616">
        <v>631</v>
      </c>
      <c r="S616">
        <v>10</v>
      </c>
      <c r="T616">
        <v>0</v>
      </c>
      <c r="U616">
        <v>139</v>
      </c>
    </row>
    <row r="617" spans="1:21" x14ac:dyDescent="0.25">
      <c r="A617" t="s">
        <v>21</v>
      </c>
      <c r="B617" t="s">
        <v>22</v>
      </c>
      <c r="C617" t="s">
        <v>3693</v>
      </c>
      <c r="D617" t="s">
        <v>3694</v>
      </c>
      <c r="E617" t="s">
        <v>3695</v>
      </c>
      <c r="F617" t="s">
        <v>3696</v>
      </c>
      <c r="G617" t="s">
        <v>3697</v>
      </c>
      <c r="H617">
        <v>27</v>
      </c>
      <c r="I617" t="s">
        <v>28</v>
      </c>
      <c r="J617" t="s">
        <v>3698</v>
      </c>
      <c r="K617">
        <v>2585</v>
      </c>
      <c r="L617" t="s">
        <v>30</v>
      </c>
      <c r="M617" t="s">
        <v>31</v>
      </c>
      <c r="N617" t="b">
        <v>1</v>
      </c>
      <c r="P617">
        <v>1</v>
      </c>
      <c r="Q617">
        <v>324694</v>
      </c>
      <c r="R617">
        <v>3614</v>
      </c>
      <c r="S617">
        <v>35</v>
      </c>
      <c r="T617">
        <v>0</v>
      </c>
      <c r="U617">
        <v>385</v>
      </c>
    </row>
    <row r="618" spans="1:21" x14ac:dyDescent="0.25">
      <c r="A618" t="s">
        <v>21</v>
      </c>
      <c r="B618" t="s">
        <v>22</v>
      </c>
      <c r="C618" t="s">
        <v>3699</v>
      </c>
      <c r="D618" t="s">
        <v>3700</v>
      </c>
      <c r="E618" s="1">
        <v>42617.72152777778</v>
      </c>
      <c r="F618" t="s">
        <v>3701</v>
      </c>
      <c r="G618" t="s">
        <v>3702</v>
      </c>
      <c r="H618">
        <v>27</v>
      </c>
      <c r="I618" t="s">
        <v>28</v>
      </c>
      <c r="J618" t="s">
        <v>3703</v>
      </c>
      <c r="K618">
        <v>3303</v>
      </c>
      <c r="L618" t="s">
        <v>30</v>
      </c>
      <c r="M618" t="s">
        <v>31</v>
      </c>
      <c r="N618" t="b">
        <v>1</v>
      </c>
      <c r="O618" t="s">
        <v>3704</v>
      </c>
      <c r="P618">
        <v>1</v>
      </c>
      <c r="Q618">
        <v>78091</v>
      </c>
      <c r="R618">
        <v>829</v>
      </c>
      <c r="S618">
        <v>11</v>
      </c>
      <c r="T618">
        <v>0</v>
      </c>
      <c r="U618">
        <v>176</v>
      </c>
    </row>
    <row r="619" spans="1:21" x14ac:dyDescent="0.25">
      <c r="A619" t="s">
        <v>21</v>
      </c>
      <c r="B619" t="s">
        <v>22</v>
      </c>
      <c r="C619" t="s">
        <v>3705</v>
      </c>
      <c r="D619" t="s">
        <v>3706</v>
      </c>
      <c r="E619" s="1">
        <v>42525.974305555559</v>
      </c>
      <c r="F619" t="s">
        <v>3707</v>
      </c>
      <c r="G619" t="s">
        <v>3708</v>
      </c>
      <c r="H619">
        <v>27</v>
      </c>
      <c r="I619" t="s">
        <v>28</v>
      </c>
      <c r="J619" t="s">
        <v>3709</v>
      </c>
      <c r="K619">
        <v>1270</v>
      </c>
      <c r="L619" t="s">
        <v>30</v>
      </c>
      <c r="M619" t="s">
        <v>31</v>
      </c>
      <c r="N619" t="b">
        <v>1</v>
      </c>
      <c r="P619">
        <v>1</v>
      </c>
      <c r="Q619">
        <v>213006</v>
      </c>
      <c r="R619">
        <v>2479</v>
      </c>
      <c r="S619">
        <v>20</v>
      </c>
      <c r="T619">
        <v>0</v>
      </c>
      <c r="U619">
        <v>331</v>
      </c>
    </row>
    <row r="620" spans="1:21" x14ac:dyDescent="0.25">
      <c r="A620" t="s">
        <v>21</v>
      </c>
      <c r="B620" t="s">
        <v>22</v>
      </c>
      <c r="C620" t="s">
        <v>3710</v>
      </c>
      <c r="D620" t="s">
        <v>3711</v>
      </c>
      <c r="E620" t="s">
        <v>3712</v>
      </c>
      <c r="F620" t="s">
        <v>3713</v>
      </c>
      <c r="G620" t="s">
        <v>3714</v>
      </c>
      <c r="H620">
        <v>27</v>
      </c>
      <c r="I620" t="s">
        <v>28</v>
      </c>
      <c r="J620" t="s">
        <v>3715</v>
      </c>
      <c r="K620">
        <v>358</v>
      </c>
      <c r="L620" t="s">
        <v>30</v>
      </c>
      <c r="M620" t="s">
        <v>31</v>
      </c>
      <c r="N620" t="b">
        <v>0</v>
      </c>
      <c r="P620">
        <v>1</v>
      </c>
      <c r="Q620">
        <v>8536</v>
      </c>
      <c r="R620">
        <v>102</v>
      </c>
      <c r="S620">
        <v>1</v>
      </c>
      <c r="T620">
        <v>0</v>
      </c>
      <c r="U620">
        <v>37</v>
      </c>
    </row>
    <row r="621" spans="1:21" x14ac:dyDescent="0.25">
      <c r="A621" t="s">
        <v>21</v>
      </c>
      <c r="B621" t="s">
        <v>22</v>
      </c>
      <c r="C621" t="s">
        <v>3716</v>
      </c>
      <c r="D621" t="s">
        <v>3717</v>
      </c>
      <c r="E621" t="s">
        <v>3718</v>
      </c>
      <c r="F621" t="s">
        <v>3719</v>
      </c>
      <c r="G621" t="s">
        <v>3720</v>
      </c>
      <c r="H621">
        <v>27</v>
      </c>
      <c r="I621" t="s">
        <v>28</v>
      </c>
      <c r="J621" t="s">
        <v>104</v>
      </c>
      <c r="K621">
        <v>398</v>
      </c>
      <c r="L621" t="s">
        <v>30</v>
      </c>
      <c r="M621" t="s">
        <v>31</v>
      </c>
      <c r="N621" t="b">
        <v>0</v>
      </c>
      <c r="O621" t="s">
        <v>3721</v>
      </c>
      <c r="P621">
        <v>1</v>
      </c>
      <c r="Q621">
        <v>6871</v>
      </c>
      <c r="R621">
        <v>74</v>
      </c>
      <c r="S621">
        <v>1</v>
      </c>
      <c r="T621">
        <v>0</v>
      </c>
      <c r="U621">
        <v>23</v>
      </c>
    </row>
    <row r="622" spans="1:21" x14ac:dyDescent="0.25">
      <c r="A622" t="s">
        <v>21</v>
      </c>
      <c r="B622" t="s">
        <v>22</v>
      </c>
      <c r="C622" t="s">
        <v>3722</v>
      </c>
      <c r="D622" t="s">
        <v>3723</v>
      </c>
      <c r="E622" t="s">
        <v>3724</v>
      </c>
      <c r="F622" t="s">
        <v>3725</v>
      </c>
      <c r="G622" t="s">
        <v>3726</v>
      </c>
      <c r="H622">
        <v>27</v>
      </c>
      <c r="I622" t="s">
        <v>28</v>
      </c>
      <c r="J622" t="s">
        <v>452</v>
      </c>
      <c r="K622">
        <v>226</v>
      </c>
      <c r="L622" t="s">
        <v>30</v>
      </c>
      <c r="M622" t="s">
        <v>31</v>
      </c>
      <c r="N622" t="b">
        <v>0</v>
      </c>
      <c r="O622" t="s">
        <v>3727</v>
      </c>
      <c r="P622">
        <v>1</v>
      </c>
      <c r="Q622">
        <v>7681</v>
      </c>
      <c r="R622">
        <v>87</v>
      </c>
      <c r="S622">
        <v>1</v>
      </c>
      <c r="T622">
        <v>0</v>
      </c>
      <c r="U622">
        <v>25</v>
      </c>
    </row>
    <row r="623" spans="1:21" x14ac:dyDescent="0.25">
      <c r="A623" t="s">
        <v>21</v>
      </c>
      <c r="B623" t="s">
        <v>22</v>
      </c>
      <c r="C623" t="s">
        <v>3728</v>
      </c>
      <c r="D623" t="s">
        <v>3729</v>
      </c>
      <c r="E623" t="s">
        <v>3730</v>
      </c>
      <c r="F623" t="s">
        <v>3731</v>
      </c>
      <c r="G623" t="s">
        <v>3732</v>
      </c>
      <c r="H623">
        <v>27</v>
      </c>
      <c r="I623" t="s">
        <v>28</v>
      </c>
      <c r="J623" t="s">
        <v>3733</v>
      </c>
      <c r="K623">
        <v>244</v>
      </c>
      <c r="L623" t="s">
        <v>30</v>
      </c>
      <c r="M623" t="s">
        <v>31</v>
      </c>
      <c r="N623" t="b">
        <v>0</v>
      </c>
      <c r="O623" t="s">
        <v>3734</v>
      </c>
      <c r="P623">
        <v>1</v>
      </c>
      <c r="Q623">
        <v>14703</v>
      </c>
      <c r="R623">
        <v>99</v>
      </c>
      <c r="S623">
        <v>0</v>
      </c>
      <c r="T623">
        <v>0</v>
      </c>
      <c r="U623">
        <v>24</v>
      </c>
    </row>
    <row r="624" spans="1:21" x14ac:dyDescent="0.25">
      <c r="A624" t="s">
        <v>21</v>
      </c>
      <c r="B624" t="s">
        <v>22</v>
      </c>
      <c r="C624" t="s">
        <v>3735</v>
      </c>
      <c r="D624" t="s">
        <v>3736</v>
      </c>
      <c r="E624" t="s">
        <v>3737</v>
      </c>
      <c r="F624" t="s">
        <v>3738</v>
      </c>
      <c r="G624" t="s">
        <v>3739</v>
      </c>
      <c r="H624">
        <v>27</v>
      </c>
      <c r="I624" t="s">
        <v>28</v>
      </c>
      <c r="J624" t="s">
        <v>532</v>
      </c>
      <c r="K624">
        <v>430</v>
      </c>
      <c r="L624" t="s">
        <v>30</v>
      </c>
      <c r="M624" t="s">
        <v>31</v>
      </c>
      <c r="N624" t="b">
        <v>0</v>
      </c>
      <c r="O624" t="s">
        <v>3740</v>
      </c>
      <c r="P624">
        <v>1</v>
      </c>
      <c r="Q624">
        <v>4657</v>
      </c>
      <c r="R624">
        <v>88</v>
      </c>
      <c r="S624">
        <v>2</v>
      </c>
      <c r="T624">
        <v>0</v>
      </c>
      <c r="U624">
        <v>53</v>
      </c>
    </row>
    <row r="625" spans="1:21" x14ac:dyDescent="0.25">
      <c r="A625" t="s">
        <v>21</v>
      </c>
      <c r="B625" t="s">
        <v>22</v>
      </c>
      <c r="C625" t="e">
        <v>#NAME?</v>
      </c>
      <c r="D625" t="s">
        <v>3741</v>
      </c>
      <c r="E625" t="s">
        <v>3742</v>
      </c>
      <c r="F625" t="s">
        <v>3743</v>
      </c>
      <c r="G625" t="s">
        <v>3744</v>
      </c>
      <c r="H625">
        <v>27</v>
      </c>
      <c r="I625" t="s">
        <v>28</v>
      </c>
      <c r="J625" t="s">
        <v>3745</v>
      </c>
      <c r="K625">
        <v>384</v>
      </c>
      <c r="L625" t="s">
        <v>30</v>
      </c>
      <c r="M625" t="s">
        <v>31</v>
      </c>
      <c r="N625" t="b">
        <v>0</v>
      </c>
      <c r="O625" t="s">
        <v>3746</v>
      </c>
      <c r="P625">
        <v>1</v>
      </c>
      <c r="Q625">
        <v>4848</v>
      </c>
      <c r="R625">
        <v>82</v>
      </c>
      <c r="S625">
        <v>0</v>
      </c>
      <c r="T625">
        <v>0</v>
      </c>
      <c r="U625">
        <v>22</v>
      </c>
    </row>
    <row r="626" spans="1:21" x14ac:dyDescent="0.25">
      <c r="A626" t="s">
        <v>21</v>
      </c>
      <c r="B626" t="s">
        <v>22</v>
      </c>
      <c r="C626" t="s">
        <v>3747</v>
      </c>
      <c r="D626" t="s">
        <v>3748</v>
      </c>
      <c r="E626" t="s">
        <v>3749</v>
      </c>
      <c r="F626" t="s">
        <v>3750</v>
      </c>
      <c r="G626" t="s">
        <v>3751</v>
      </c>
      <c r="H626">
        <v>27</v>
      </c>
      <c r="I626" t="s">
        <v>28</v>
      </c>
      <c r="J626" t="s">
        <v>3752</v>
      </c>
      <c r="K626">
        <v>437</v>
      </c>
      <c r="L626" t="s">
        <v>30</v>
      </c>
      <c r="M626" t="s">
        <v>31</v>
      </c>
      <c r="N626" t="b">
        <v>0</v>
      </c>
      <c r="O626" t="s">
        <v>3753</v>
      </c>
      <c r="P626">
        <v>1</v>
      </c>
      <c r="Q626">
        <v>6019</v>
      </c>
      <c r="R626">
        <v>63</v>
      </c>
      <c r="S626">
        <v>2</v>
      </c>
      <c r="T626">
        <v>0</v>
      </c>
      <c r="U626">
        <v>18</v>
      </c>
    </row>
    <row r="627" spans="1:21" x14ac:dyDescent="0.25">
      <c r="A627" t="s">
        <v>21</v>
      </c>
      <c r="B627" t="s">
        <v>22</v>
      </c>
      <c r="C627" t="s">
        <v>3754</v>
      </c>
      <c r="D627" t="s">
        <v>3755</v>
      </c>
      <c r="E627" t="s">
        <v>3756</v>
      </c>
      <c r="F627" t="s">
        <v>3757</v>
      </c>
      <c r="G627" t="s">
        <v>3758</v>
      </c>
      <c r="H627">
        <v>27</v>
      </c>
      <c r="I627" t="s">
        <v>28</v>
      </c>
      <c r="J627" t="s">
        <v>1288</v>
      </c>
      <c r="K627">
        <v>556</v>
      </c>
      <c r="L627" t="s">
        <v>30</v>
      </c>
      <c r="M627" t="s">
        <v>31</v>
      </c>
      <c r="N627" t="b">
        <v>0</v>
      </c>
      <c r="O627" t="s">
        <v>3759</v>
      </c>
      <c r="P627">
        <v>1</v>
      </c>
      <c r="Q627">
        <v>5088</v>
      </c>
      <c r="R627">
        <v>96</v>
      </c>
      <c r="S627">
        <v>1</v>
      </c>
      <c r="T627">
        <v>0</v>
      </c>
      <c r="U627">
        <v>31</v>
      </c>
    </row>
    <row r="628" spans="1:21" x14ac:dyDescent="0.25">
      <c r="A628" t="s">
        <v>21</v>
      </c>
      <c r="B628" t="s">
        <v>22</v>
      </c>
      <c r="C628" t="s">
        <v>3760</v>
      </c>
      <c r="D628" t="s">
        <v>3761</v>
      </c>
      <c r="E628" t="s">
        <v>3762</v>
      </c>
      <c r="F628" t="s">
        <v>3763</v>
      </c>
      <c r="G628" t="s">
        <v>3764</v>
      </c>
      <c r="H628">
        <v>27</v>
      </c>
      <c r="I628" t="s">
        <v>28</v>
      </c>
      <c r="J628" t="s">
        <v>3765</v>
      </c>
      <c r="K628">
        <v>83</v>
      </c>
      <c r="L628" t="s">
        <v>30</v>
      </c>
      <c r="M628" t="s">
        <v>31</v>
      </c>
      <c r="N628" t="b">
        <v>0</v>
      </c>
      <c r="O628" t="s">
        <v>3766</v>
      </c>
      <c r="P628">
        <v>1</v>
      </c>
      <c r="Q628">
        <v>2721</v>
      </c>
      <c r="R628">
        <v>39</v>
      </c>
      <c r="S628">
        <v>3</v>
      </c>
      <c r="T628">
        <v>0</v>
      </c>
      <c r="U628">
        <v>6</v>
      </c>
    </row>
    <row r="629" spans="1:21" x14ac:dyDescent="0.25">
      <c r="A629" t="s">
        <v>21</v>
      </c>
      <c r="B629" t="s">
        <v>22</v>
      </c>
      <c r="C629" t="s">
        <v>3767</v>
      </c>
      <c r="D629" t="s">
        <v>3768</v>
      </c>
      <c r="E629" t="s">
        <v>3769</v>
      </c>
      <c r="F629" t="s">
        <v>3770</v>
      </c>
      <c r="G629" t="s">
        <v>3771</v>
      </c>
      <c r="H629">
        <v>27</v>
      </c>
      <c r="I629" t="s">
        <v>28</v>
      </c>
      <c r="J629" t="s">
        <v>3772</v>
      </c>
      <c r="K629">
        <v>885</v>
      </c>
      <c r="L629" t="s">
        <v>30</v>
      </c>
      <c r="M629" t="s">
        <v>31</v>
      </c>
      <c r="N629" t="b">
        <v>0</v>
      </c>
      <c r="O629" t="s">
        <v>3773</v>
      </c>
      <c r="P629">
        <v>1</v>
      </c>
      <c r="Q629">
        <v>19521</v>
      </c>
      <c r="R629">
        <v>149</v>
      </c>
      <c r="S629">
        <v>5</v>
      </c>
      <c r="T629">
        <v>0</v>
      </c>
      <c r="U629">
        <v>21</v>
      </c>
    </row>
    <row r="630" spans="1:21" x14ac:dyDescent="0.25">
      <c r="A630" t="s">
        <v>21</v>
      </c>
      <c r="B630" t="s">
        <v>22</v>
      </c>
      <c r="C630" t="s">
        <v>3774</v>
      </c>
      <c r="D630" t="s">
        <v>3775</v>
      </c>
      <c r="E630" s="1">
        <v>42677.910416666666</v>
      </c>
      <c r="F630" t="s">
        <v>3776</v>
      </c>
      <c r="G630" t="s">
        <v>3777</v>
      </c>
      <c r="H630">
        <v>27</v>
      </c>
      <c r="I630" t="s">
        <v>28</v>
      </c>
      <c r="J630" t="s">
        <v>3778</v>
      </c>
      <c r="K630">
        <v>879</v>
      </c>
      <c r="L630" t="s">
        <v>30</v>
      </c>
      <c r="M630" t="s">
        <v>31</v>
      </c>
      <c r="N630" t="b">
        <v>0</v>
      </c>
      <c r="O630" t="s">
        <v>3779</v>
      </c>
      <c r="P630">
        <v>1</v>
      </c>
      <c r="Q630">
        <v>10707</v>
      </c>
      <c r="R630">
        <v>138</v>
      </c>
      <c r="S630">
        <v>1</v>
      </c>
      <c r="T630">
        <v>0</v>
      </c>
      <c r="U630">
        <v>40</v>
      </c>
    </row>
    <row r="631" spans="1:21" x14ac:dyDescent="0.25">
      <c r="A631" t="s">
        <v>21</v>
      </c>
      <c r="B631" t="s">
        <v>22</v>
      </c>
      <c r="C631" t="s">
        <v>3780</v>
      </c>
      <c r="D631" t="s">
        <v>3781</v>
      </c>
      <c r="E631" s="1">
        <v>42493.640972222223</v>
      </c>
      <c r="F631" t="s">
        <v>3782</v>
      </c>
      <c r="G631" t="s">
        <v>3783</v>
      </c>
      <c r="H631">
        <v>27</v>
      </c>
      <c r="I631" t="s">
        <v>28</v>
      </c>
      <c r="J631" t="s">
        <v>3784</v>
      </c>
      <c r="K631">
        <v>1072</v>
      </c>
      <c r="L631" t="s">
        <v>30</v>
      </c>
      <c r="M631" t="s">
        <v>31</v>
      </c>
      <c r="N631" t="b">
        <v>0</v>
      </c>
      <c r="P631">
        <v>1</v>
      </c>
      <c r="Q631">
        <v>19349</v>
      </c>
      <c r="R631">
        <v>155</v>
      </c>
      <c r="S631">
        <v>5</v>
      </c>
      <c r="T631">
        <v>0</v>
      </c>
      <c r="U631">
        <v>65</v>
      </c>
    </row>
    <row r="632" spans="1:21" x14ac:dyDescent="0.25">
      <c r="A632" t="s">
        <v>21</v>
      </c>
      <c r="B632" t="s">
        <v>22</v>
      </c>
      <c r="C632" t="s">
        <v>3785</v>
      </c>
      <c r="D632" t="s">
        <v>3786</v>
      </c>
      <c r="E632" s="1">
        <v>42432.999305555553</v>
      </c>
      <c r="F632" t="s">
        <v>3787</v>
      </c>
      <c r="G632" t="s">
        <v>3788</v>
      </c>
      <c r="H632">
        <v>27</v>
      </c>
      <c r="I632" t="s">
        <v>28</v>
      </c>
      <c r="J632" t="s">
        <v>3789</v>
      </c>
      <c r="K632">
        <v>1701</v>
      </c>
      <c r="L632" t="s">
        <v>30</v>
      </c>
      <c r="M632" t="s">
        <v>31</v>
      </c>
      <c r="N632" t="b">
        <v>0</v>
      </c>
      <c r="O632" t="s">
        <v>3790</v>
      </c>
      <c r="P632">
        <v>1</v>
      </c>
      <c r="Q632">
        <v>32887</v>
      </c>
      <c r="R632">
        <v>230</v>
      </c>
      <c r="S632">
        <v>3</v>
      </c>
      <c r="T632">
        <v>0</v>
      </c>
      <c r="U632">
        <v>40</v>
      </c>
    </row>
    <row r="633" spans="1:21" x14ac:dyDescent="0.25">
      <c r="A633" t="s">
        <v>21</v>
      </c>
      <c r="B633" t="s">
        <v>22</v>
      </c>
      <c r="C633" t="s">
        <v>3791</v>
      </c>
      <c r="D633" t="s">
        <v>3792</v>
      </c>
      <c r="E633" t="s">
        <v>3793</v>
      </c>
      <c r="F633" t="s">
        <v>3794</v>
      </c>
      <c r="G633" t="s">
        <v>3795</v>
      </c>
      <c r="H633">
        <v>27</v>
      </c>
      <c r="I633" t="s">
        <v>28</v>
      </c>
      <c r="J633" t="s">
        <v>3796</v>
      </c>
      <c r="K633">
        <v>1189</v>
      </c>
      <c r="L633" t="s">
        <v>30</v>
      </c>
      <c r="M633" t="s">
        <v>31</v>
      </c>
      <c r="N633" t="b">
        <v>0</v>
      </c>
      <c r="O633" t="s">
        <v>3797</v>
      </c>
      <c r="P633">
        <v>1</v>
      </c>
      <c r="Q633">
        <v>5570</v>
      </c>
      <c r="R633">
        <v>78</v>
      </c>
      <c r="S633">
        <v>0</v>
      </c>
      <c r="T633">
        <v>0</v>
      </c>
      <c r="U633">
        <v>25</v>
      </c>
    </row>
    <row r="634" spans="1:21" x14ac:dyDescent="0.25">
      <c r="A634" t="s">
        <v>21</v>
      </c>
      <c r="B634" t="s">
        <v>22</v>
      </c>
      <c r="C634" t="s">
        <v>3798</v>
      </c>
      <c r="D634" t="s">
        <v>3799</v>
      </c>
      <c r="E634" t="s">
        <v>3800</v>
      </c>
      <c r="F634" t="s">
        <v>3801</v>
      </c>
      <c r="G634" t="s">
        <v>3802</v>
      </c>
      <c r="H634">
        <v>27</v>
      </c>
      <c r="I634" t="s">
        <v>28</v>
      </c>
      <c r="J634" t="s">
        <v>3803</v>
      </c>
      <c r="K634">
        <v>878</v>
      </c>
      <c r="L634" t="s">
        <v>30</v>
      </c>
      <c r="M634" t="s">
        <v>31</v>
      </c>
      <c r="N634" t="b">
        <v>0</v>
      </c>
      <c r="P634">
        <v>1</v>
      </c>
      <c r="Q634">
        <v>7779</v>
      </c>
      <c r="R634">
        <v>101</v>
      </c>
      <c r="S634">
        <v>1</v>
      </c>
      <c r="T634">
        <v>0</v>
      </c>
      <c r="U634">
        <v>21</v>
      </c>
    </row>
    <row r="635" spans="1:21" x14ac:dyDescent="0.25">
      <c r="A635" t="s">
        <v>21</v>
      </c>
      <c r="B635" t="s">
        <v>22</v>
      </c>
      <c r="C635" t="s">
        <v>3804</v>
      </c>
      <c r="D635" t="s">
        <v>3805</v>
      </c>
      <c r="E635" t="s">
        <v>3806</v>
      </c>
      <c r="F635" t="s">
        <v>3807</v>
      </c>
      <c r="G635" t="s">
        <v>3808</v>
      </c>
      <c r="H635">
        <v>27</v>
      </c>
      <c r="I635" t="s">
        <v>28</v>
      </c>
      <c r="J635" t="s">
        <v>1841</v>
      </c>
      <c r="K635">
        <v>522</v>
      </c>
      <c r="L635" t="s">
        <v>30</v>
      </c>
      <c r="M635" t="s">
        <v>31</v>
      </c>
      <c r="N635" t="b">
        <v>0</v>
      </c>
      <c r="O635" t="s">
        <v>3809</v>
      </c>
      <c r="P635">
        <v>1</v>
      </c>
      <c r="Q635">
        <v>21335</v>
      </c>
      <c r="R635">
        <v>156</v>
      </c>
      <c r="S635">
        <v>4</v>
      </c>
      <c r="T635">
        <v>0</v>
      </c>
      <c r="U635">
        <v>21</v>
      </c>
    </row>
    <row r="636" spans="1:21" x14ac:dyDescent="0.25">
      <c r="A636" t="s">
        <v>21</v>
      </c>
      <c r="B636" t="s">
        <v>22</v>
      </c>
      <c r="C636" t="s">
        <v>3810</v>
      </c>
      <c r="D636" t="s">
        <v>3811</v>
      </c>
      <c r="E636" t="s">
        <v>3812</v>
      </c>
      <c r="F636" t="s">
        <v>3813</v>
      </c>
      <c r="G636" t="s">
        <v>3814</v>
      </c>
      <c r="H636">
        <v>27</v>
      </c>
      <c r="I636" t="s">
        <v>28</v>
      </c>
      <c r="J636" t="s">
        <v>226</v>
      </c>
      <c r="K636">
        <v>342</v>
      </c>
      <c r="L636" t="s">
        <v>30</v>
      </c>
      <c r="M636" t="s">
        <v>31</v>
      </c>
      <c r="N636" t="b">
        <v>0</v>
      </c>
      <c r="O636" t="s">
        <v>3815</v>
      </c>
      <c r="P636">
        <v>1</v>
      </c>
      <c r="Q636">
        <v>3437</v>
      </c>
      <c r="R636">
        <v>49</v>
      </c>
      <c r="S636">
        <v>0</v>
      </c>
      <c r="T636">
        <v>0</v>
      </c>
      <c r="U636">
        <v>8</v>
      </c>
    </row>
    <row r="637" spans="1:21" x14ac:dyDescent="0.25">
      <c r="A637" t="s">
        <v>21</v>
      </c>
      <c r="B637" t="s">
        <v>22</v>
      </c>
      <c r="C637" t="s">
        <v>3816</v>
      </c>
      <c r="D637" t="s">
        <v>3817</v>
      </c>
      <c r="E637" t="s">
        <v>3818</v>
      </c>
      <c r="F637" t="s">
        <v>3819</v>
      </c>
      <c r="G637" t="s">
        <v>3820</v>
      </c>
      <c r="H637">
        <v>27</v>
      </c>
      <c r="I637" t="s">
        <v>28</v>
      </c>
      <c r="J637" t="s">
        <v>1237</v>
      </c>
      <c r="K637">
        <v>312</v>
      </c>
      <c r="L637" t="s">
        <v>30</v>
      </c>
      <c r="M637" t="s">
        <v>31</v>
      </c>
      <c r="N637" t="b">
        <v>0</v>
      </c>
      <c r="P637">
        <v>1</v>
      </c>
      <c r="Q637">
        <v>36778</v>
      </c>
      <c r="R637">
        <v>349</v>
      </c>
      <c r="S637">
        <v>4</v>
      </c>
      <c r="T637">
        <v>0</v>
      </c>
      <c r="U637">
        <v>92</v>
      </c>
    </row>
    <row r="638" spans="1:21" x14ac:dyDescent="0.25">
      <c r="A638" t="s">
        <v>21</v>
      </c>
      <c r="B638" t="s">
        <v>22</v>
      </c>
      <c r="C638" t="s">
        <v>3821</v>
      </c>
      <c r="D638" t="s">
        <v>3822</v>
      </c>
      <c r="E638" t="s">
        <v>3823</v>
      </c>
      <c r="F638" t="s">
        <v>3824</v>
      </c>
      <c r="G638" t="s">
        <v>3825</v>
      </c>
      <c r="H638">
        <v>27</v>
      </c>
      <c r="I638" t="s">
        <v>28</v>
      </c>
      <c r="J638" t="s">
        <v>852</v>
      </c>
      <c r="K638">
        <v>654</v>
      </c>
      <c r="L638" t="s">
        <v>30</v>
      </c>
      <c r="M638" t="s">
        <v>31</v>
      </c>
      <c r="N638" t="b">
        <v>0</v>
      </c>
      <c r="O638" t="s">
        <v>3826</v>
      </c>
      <c r="P638">
        <v>1</v>
      </c>
      <c r="Q638">
        <v>52143</v>
      </c>
      <c r="R638">
        <v>462</v>
      </c>
      <c r="S638">
        <v>10</v>
      </c>
      <c r="T638">
        <v>0</v>
      </c>
      <c r="U638">
        <v>97</v>
      </c>
    </row>
    <row r="639" spans="1:21" x14ac:dyDescent="0.25">
      <c r="A639" t="s">
        <v>21</v>
      </c>
      <c r="B639" t="s">
        <v>22</v>
      </c>
      <c r="C639" t="s">
        <v>3827</v>
      </c>
      <c r="D639" t="s">
        <v>3828</v>
      </c>
      <c r="E639" t="s">
        <v>3829</v>
      </c>
      <c r="F639" t="s">
        <v>3830</v>
      </c>
      <c r="G639" t="s">
        <v>3831</v>
      </c>
      <c r="H639">
        <v>27</v>
      </c>
      <c r="I639" t="s">
        <v>28</v>
      </c>
      <c r="J639" t="s">
        <v>812</v>
      </c>
      <c r="K639">
        <v>160</v>
      </c>
      <c r="L639" t="s">
        <v>30</v>
      </c>
      <c r="M639" t="s">
        <v>31</v>
      </c>
      <c r="N639" t="b">
        <v>0</v>
      </c>
      <c r="O639" t="s">
        <v>3832</v>
      </c>
      <c r="P639">
        <v>1</v>
      </c>
      <c r="Q639">
        <v>7226</v>
      </c>
      <c r="R639">
        <v>51</v>
      </c>
      <c r="S639">
        <v>1</v>
      </c>
      <c r="T639">
        <v>0</v>
      </c>
      <c r="U639">
        <v>25</v>
      </c>
    </row>
    <row r="640" spans="1:21" x14ac:dyDescent="0.25">
      <c r="A640" t="s">
        <v>21</v>
      </c>
      <c r="B640" t="s">
        <v>22</v>
      </c>
      <c r="C640" t="s">
        <v>3833</v>
      </c>
      <c r="D640" t="s">
        <v>3834</v>
      </c>
      <c r="E640" t="s">
        <v>3835</v>
      </c>
      <c r="F640" t="s">
        <v>3836</v>
      </c>
      <c r="G640" t="s">
        <v>3837</v>
      </c>
      <c r="H640">
        <v>27</v>
      </c>
      <c r="I640" t="s">
        <v>28</v>
      </c>
      <c r="J640" t="s">
        <v>3838</v>
      </c>
      <c r="K640">
        <v>370</v>
      </c>
      <c r="L640" t="s">
        <v>30</v>
      </c>
      <c r="M640" t="s">
        <v>31</v>
      </c>
      <c r="N640" t="b">
        <v>0</v>
      </c>
      <c r="O640" t="s">
        <v>3839</v>
      </c>
      <c r="P640">
        <v>1</v>
      </c>
      <c r="Q640">
        <v>4295</v>
      </c>
      <c r="R640">
        <v>49</v>
      </c>
      <c r="S640">
        <v>1</v>
      </c>
      <c r="T640">
        <v>0</v>
      </c>
      <c r="U640">
        <v>8</v>
      </c>
    </row>
    <row r="641" spans="1:21" x14ac:dyDescent="0.25">
      <c r="A641" t="s">
        <v>21</v>
      </c>
      <c r="B641" t="s">
        <v>22</v>
      </c>
      <c r="C641" t="s">
        <v>3840</v>
      </c>
      <c r="D641" t="s">
        <v>3841</v>
      </c>
      <c r="E641" t="s">
        <v>3842</v>
      </c>
      <c r="F641" t="s">
        <v>3843</v>
      </c>
      <c r="G641" t="s">
        <v>3844</v>
      </c>
      <c r="H641">
        <v>27</v>
      </c>
      <c r="I641" t="s">
        <v>28</v>
      </c>
      <c r="J641" t="s">
        <v>3845</v>
      </c>
      <c r="K641">
        <v>135</v>
      </c>
      <c r="L641" t="s">
        <v>30</v>
      </c>
      <c r="M641" t="s">
        <v>31</v>
      </c>
      <c r="N641" t="b">
        <v>0</v>
      </c>
      <c r="P641">
        <v>1</v>
      </c>
      <c r="Q641">
        <v>10210</v>
      </c>
      <c r="R641">
        <v>81</v>
      </c>
      <c r="S641">
        <v>5</v>
      </c>
      <c r="T641">
        <v>0</v>
      </c>
      <c r="U641">
        <v>34</v>
      </c>
    </row>
    <row r="642" spans="1:21" x14ac:dyDescent="0.25">
      <c r="A642" t="s">
        <v>21</v>
      </c>
      <c r="B642" t="s">
        <v>22</v>
      </c>
      <c r="C642" t="s">
        <v>3846</v>
      </c>
      <c r="D642" t="s">
        <v>3847</v>
      </c>
      <c r="E642" t="s">
        <v>3848</v>
      </c>
      <c r="F642" t="s">
        <v>3849</v>
      </c>
      <c r="G642" t="s">
        <v>3850</v>
      </c>
      <c r="H642">
        <v>27</v>
      </c>
      <c r="I642" t="s">
        <v>28</v>
      </c>
      <c r="J642" t="s">
        <v>727</v>
      </c>
      <c r="K642">
        <v>215</v>
      </c>
      <c r="L642" t="s">
        <v>30</v>
      </c>
      <c r="M642" t="s">
        <v>31</v>
      </c>
      <c r="N642" t="b">
        <v>0</v>
      </c>
      <c r="P642">
        <v>1</v>
      </c>
      <c r="Q642">
        <v>7243</v>
      </c>
      <c r="R642">
        <v>104</v>
      </c>
      <c r="S642">
        <v>1</v>
      </c>
      <c r="T642">
        <v>0</v>
      </c>
      <c r="U642">
        <v>36</v>
      </c>
    </row>
    <row r="643" spans="1:21" x14ac:dyDescent="0.25">
      <c r="A643" t="s">
        <v>21</v>
      </c>
      <c r="B643" t="s">
        <v>22</v>
      </c>
      <c r="C643" t="s">
        <v>3851</v>
      </c>
      <c r="D643" t="s">
        <v>3852</v>
      </c>
      <c r="E643" t="s">
        <v>3853</v>
      </c>
      <c r="F643" t="s">
        <v>3854</v>
      </c>
      <c r="G643" t="s">
        <v>3855</v>
      </c>
      <c r="H643">
        <v>27</v>
      </c>
      <c r="I643" t="s">
        <v>28</v>
      </c>
      <c r="J643" t="s">
        <v>3856</v>
      </c>
      <c r="K643">
        <v>503</v>
      </c>
      <c r="L643" t="s">
        <v>30</v>
      </c>
      <c r="M643" t="s">
        <v>31</v>
      </c>
      <c r="N643" t="b">
        <v>0</v>
      </c>
      <c r="O643" t="s">
        <v>3857</v>
      </c>
      <c r="P643">
        <v>1</v>
      </c>
      <c r="Q643">
        <v>2584</v>
      </c>
      <c r="R643">
        <v>37</v>
      </c>
      <c r="S643">
        <v>0</v>
      </c>
      <c r="T643">
        <v>0</v>
      </c>
      <c r="U643">
        <v>14</v>
      </c>
    </row>
    <row r="644" spans="1:21" x14ac:dyDescent="0.25">
      <c r="A644" t="s">
        <v>21</v>
      </c>
      <c r="B644" t="s">
        <v>22</v>
      </c>
      <c r="C644" t="s">
        <v>3858</v>
      </c>
      <c r="D644" t="s">
        <v>3859</v>
      </c>
      <c r="E644" s="1">
        <v>42706.746527777781</v>
      </c>
      <c r="F644" t="s">
        <v>3860</v>
      </c>
      <c r="G644" t="s">
        <v>3861</v>
      </c>
      <c r="H644">
        <v>27</v>
      </c>
      <c r="I644" t="s">
        <v>28</v>
      </c>
      <c r="J644" t="s">
        <v>3862</v>
      </c>
      <c r="K644">
        <v>693</v>
      </c>
      <c r="L644" t="s">
        <v>30</v>
      </c>
      <c r="M644" t="s">
        <v>31</v>
      </c>
      <c r="N644" t="b">
        <v>0</v>
      </c>
      <c r="O644" t="s">
        <v>3863</v>
      </c>
      <c r="P644">
        <v>1</v>
      </c>
      <c r="Q644">
        <v>9063</v>
      </c>
      <c r="R644">
        <v>73</v>
      </c>
      <c r="S644">
        <v>0</v>
      </c>
      <c r="T644">
        <v>0</v>
      </c>
      <c r="U644">
        <v>26</v>
      </c>
    </row>
    <row r="645" spans="1:21" x14ac:dyDescent="0.25">
      <c r="A645" t="s">
        <v>21</v>
      </c>
      <c r="B645" t="s">
        <v>22</v>
      </c>
      <c r="C645" t="s">
        <v>3864</v>
      </c>
      <c r="D645" t="s">
        <v>3865</v>
      </c>
      <c r="E645" s="1">
        <v>42676.668749999997</v>
      </c>
      <c r="F645" t="s">
        <v>3866</v>
      </c>
      <c r="G645" t="s">
        <v>3867</v>
      </c>
      <c r="H645">
        <v>27</v>
      </c>
      <c r="I645" t="s">
        <v>28</v>
      </c>
      <c r="J645" t="s">
        <v>3868</v>
      </c>
      <c r="K645">
        <v>114</v>
      </c>
      <c r="L645" t="s">
        <v>30</v>
      </c>
      <c r="M645" t="s">
        <v>31</v>
      </c>
      <c r="N645" t="b">
        <v>0</v>
      </c>
      <c r="O645" t="s">
        <v>3869</v>
      </c>
      <c r="P645">
        <v>1</v>
      </c>
      <c r="Q645">
        <v>6836</v>
      </c>
      <c r="R645">
        <v>38</v>
      </c>
      <c r="S645">
        <v>2</v>
      </c>
      <c r="T645">
        <v>0</v>
      </c>
      <c r="U645">
        <v>39</v>
      </c>
    </row>
    <row r="646" spans="1:21" x14ac:dyDescent="0.25">
      <c r="A646" t="s">
        <v>21</v>
      </c>
      <c r="B646" t="s">
        <v>22</v>
      </c>
      <c r="C646" t="s">
        <v>3870</v>
      </c>
      <c r="D646" t="s">
        <v>3871</v>
      </c>
      <c r="E646" s="1">
        <v>42676.666666666664</v>
      </c>
      <c r="F646" t="s">
        <v>3872</v>
      </c>
      <c r="G646" t="s">
        <v>3873</v>
      </c>
      <c r="H646">
        <v>27</v>
      </c>
      <c r="I646" t="s">
        <v>28</v>
      </c>
      <c r="J646" t="s">
        <v>3874</v>
      </c>
      <c r="K646">
        <v>118</v>
      </c>
      <c r="L646" t="s">
        <v>30</v>
      </c>
      <c r="M646" t="s">
        <v>31</v>
      </c>
      <c r="N646" t="b">
        <v>0</v>
      </c>
      <c r="O646" t="s">
        <v>3875</v>
      </c>
      <c r="P646">
        <v>1</v>
      </c>
      <c r="Q646">
        <v>2972</v>
      </c>
      <c r="R646">
        <v>32</v>
      </c>
      <c r="S646">
        <v>0</v>
      </c>
      <c r="T646">
        <v>0</v>
      </c>
      <c r="U646">
        <v>12</v>
      </c>
    </row>
    <row r="647" spans="1:21" x14ac:dyDescent="0.25">
      <c r="A647" t="s">
        <v>21</v>
      </c>
      <c r="B647" t="s">
        <v>22</v>
      </c>
      <c r="C647" t="s">
        <v>3876</v>
      </c>
      <c r="D647" t="s">
        <v>3877</v>
      </c>
      <c r="E647" s="1">
        <v>42645.722222222219</v>
      </c>
      <c r="F647" t="s">
        <v>3878</v>
      </c>
      <c r="G647" t="s">
        <v>3879</v>
      </c>
      <c r="H647">
        <v>27</v>
      </c>
      <c r="I647" t="s">
        <v>28</v>
      </c>
      <c r="J647" t="s">
        <v>3880</v>
      </c>
      <c r="K647">
        <v>369</v>
      </c>
      <c r="L647" t="s">
        <v>30</v>
      </c>
      <c r="M647" t="s">
        <v>31</v>
      </c>
      <c r="N647" t="b">
        <v>0</v>
      </c>
      <c r="O647" t="s">
        <v>3881</v>
      </c>
      <c r="P647">
        <v>1</v>
      </c>
      <c r="Q647">
        <v>4894</v>
      </c>
      <c r="R647">
        <v>84</v>
      </c>
      <c r="S647">
        <v>1</v>
      </c>
      <c r="T647">
        <v>0</v>
      </c>
      <c r="U647">
        <v>22</v>
      </c>
    </row>
    <row r="648" spans="1:21" x14ac:dyDescent="0.25">
      <c r="A648" t="s">
        <v>21</v>
      </c>
      <c r="B648" t="s">
        <v>22</v>
      </c>
      <c r="C648" t="s">
        <v>3882</v>
      </c>
      <c r="D648" t="s">
        <v>3883</v>
      </c>
      <c r="E648" s="1">
        <v>42584.913888888892</v>
      </c>
      <c r="F648" t="s">
        <v>3884</v>
      </c>
      <c r="G648" t="s">
        <v>3885</v>
      </c>
      <c r="H648">
        <v>27</v>
      </c>
      <c r="I648" t="s">
        <v>28</v>
      </c>
      <c r="J648" t="s">
        <v>3886</v>
      </c>
      <c r="K648">
        <v>290</v>
      </c>
      <c r="L648" t="s">
        <v>30</v>
      </c>
      <c r="M648" t="s">
        <v>31</v>
      </c>
      <c r="N648" t="b">
        <v>0</v>
      </c>
      <c r="O648" t="s">
        <v>3887</v>
      </c>
      <c r="P648">
        <v>1</v>
      </c>
      <c r="Q648">
        <v>4361</v>
      </c>
      <c r="R648">
        <v>70</v>
      </c>
      <c r="S648">
        <v>0</v>
      </c>
      <c r="T648">
        <v>0</v>
      </c>
      <c r="U648">
        <v>22</v>
      </c>
    </row>
    <row r="649" spans="1:21" x14ac:dyDescent="0.25">
      <c r="A649" t="s">
        <v>21</v>
      </c>
      <c r="B649" t="s">
        <v>22</v>
      </c>
      <c r="C649" t="s">
        <v>3888</v>
      </c>
      <c r="D649" t="s">
        <v>3889</v>
      </c>
      <c r="E649" s="1">
        <v>42553.678472222222</v>
      </c>
      <c r="F649" t="s">
        <v>3890</v>
      </c>
      <c r="G649" t="s">
        <v>3891</v>
      </c>
      <c r="H649">
        <v>27</v>
      </c>
      <c r="I649" t="s">
        <v>28</v>
      </c>
      <c r="J649" t="s">
        <v>3892</v>
      </c>
      <c r="K649">
        <v>458</v>
      </c>
      <c r="L649" t="s">
        <v>30</v>
      </c>
      <c r="M649" t="s">
        <v>31</v>
      </c>
      <c r="N649" t="b">
        <v>0</v>
      </c>
      <c r="O649" t="s">
        <v>3893</v>
      </c>
      <c r="P649">
        <v>1</v>
      </c>
      <c r="Q649">
        <v>5575</v>
      </c>
      <c r="R649">
        <v>86</v>
      </c>
      <c r="S649">
        <v>1</v>
      </c>
      <c r="T649">
        <v>0</v>
      </c>
      <c r="U649">
        <v>28</v>
      </c>
    </row>
    <row r="650" spans="1:21" x14ac:dyDescent="0.25">
      <c r="A650" t="s">
        <v>21</v>
      </c>
      <c r="B650" t="s">
        <v>22</v>
      </c>
      <c r="C650" t="s">
        <v>3894</v>
      </c>
      <c r="D650" t="s">
        <v>3895</v>
      </c>
      <c r="E650" s="1">
        <v>42492.894444444442</v>
      </c>
      <c r="F650" t="s">
        <v>3896</v>
      </c>
      <c r="G650" t="s">
        <v>3897</v>
      </c>
      <c r="H650">
        <v>27</v>
      </c>
      <c r="I650" t="s">
        <v>28</v>
      </c>
      <c r="J650" t="s">
        <v>3898</v>
      </c>
      <c r="K650">
        <v>1038</v>
      </c>
      <c r="L650" t="s">
        <v>30</v>
      </c>
      <c r="M650" t="s">
        <v>31</v>
      </c>
      <c r="N650" t="b">
        <v>0</v>
      </c>
      <c r="O650" t="s">
        <v>3899</v>
      </c>
      <c r="P650">
        <v>1</v>
      </c>
      <c r="Q650">
        <v>21964</v>
      </c>
      <c r="R650">
        <v>222</v>
      </c>
      <c r="S650">
        <v>4</v>
      </c>
      <c r="T650">
        <v>0</v>
      </c>
      <c r="U650">
        <v>50</v>
      </c>
    </row>
    <row r="651" spans="1:21" x14ac:dyDescent="0.25">
      <c r="A651" t="s">
        <v>21</v>
      </c>
      <c r="B651" t="s">
        <v>22</v>
      </c>
      <c r="C651" t="s">
        <v>3900</v>
      </c>
      <c r="D651" t="s">
        <v>3901</v>
      </c>
      <c r="E651" s="1">
        <v>42492.717361111114</v>
      </c>
      <c r="F651" t="s">
        <v>3902</v>
      </c>
      <c r="G651" t="s">
        <v>3903</v>
      </c>
      <c r="H651">
        <v>27</v>
      </c>
      <c r="I651" t="s">
        <v>28</v>
      </c>
      <c r="J651" t="s">
        <v>599</v>
      </c>
      <c r="K651">
        <v>207</v>
      </c>
      <c r="L651" t="s">
        <v>30</v>
      </c>
      <c r="M651" t="s">
        <v>31</v>
      </c>
      <c r="N651" t="b">
        <v>0</v>
      </c>
      <c r="O651" t="s">
        <v>3904</v>
      </c>
      <c r="P651">
        <v>1</v>
      </c>
      <c r="Q651">
        <v>19976</v>
      </c>
      <c r="R651">
        <v>107</v>
      </c>
      <c r="S651">
        <v>4</v>
      </c>
      <c r="T651">
        <v>0</v>
      </c>
      <c r="U651">
        <v>36</v>
      </c>
    </row>
    <row r="652" spans="1:21" x14ac:dyDescent="0.25">
      <c r="A652" t="s">
        <v>21</v>
      </c>
      <c r="B652" t="s">
        <v>22</v>
      </c>
      <c r="C652" t="s">
        <v>3905</v>
      </c>
      <c r="D652" t="s">
        <v>3906</v>
      </c>
      <c r="E652" s="1">
        <v>42431.770138888889</v>
      </c>
      <c r="F652" t="s">
        <v>3907</v>
      </c>
      <c r="G652" t="s">
        <v>3908</v>
      </c>
      <c r="H652">
        <v>27</v>
      </c>
      <c r="I652" t="s">
        <v>28</v>
      </c>
      <c r="J652" t="s">
        <v>3909</v>
      </c>
      <c r="K652">
        <v>609</v>
      </c>
      <c r="L652" t="s">
        <v>30</v>
      </c>
      <c r="M652" t="s">
        <v>31</v>
      </c>
      <c r="N652" t="b">
        <v>0</v>
      </c>
      <c r="P652">
        <v>1</v>
      </c>
      <c r="Q652">
        <v>27079</v>
      </c>
      <c r="R652">
        <v>262</v>
      </c>
      <c r="S652">
        <v>3</v>
      </c>
      <c r="T652">
        <v>0</v>
      </c>
      <c r="U652">
        <v>40</v>
      </c>
    </row>
    <row r="653" spans="1:21" x14ac:dyDescent="0.25">
      <c r="A653" t="s">
        <v>21</v>
      </c>
      <c r="B653" t="s">
        <v>22</v>
      </c>
      <c r="C653" t="s">
        <v>3910</v>
      </c>
      <c r="D653" t="s">
        <v>3911</v>
      </c>
      <c r="E653" s="1">
        <v>42371.920138888891</v>
      </c>
      <c r="F653" t="s">
        <v>3912</v>
      </c>
      <c r="G653" t="s">
        <v>3913</v>
      </c>
      <c r="H653">
        <v>27</v>
      </c>
      <c r="I653" t="s">
        <v>28</v>
      </c>
      <c r="J653" t="s">
        <v>1042</v>
      </c>
      <c r="K653">
        <v>387</v>
      </c>
      <c r="L653" t="s">
        <v>30</v>
      </c>
      <c r="M653" t="s">
        <v>31</v>
      </c>
      <c r="N653" t="b">
        <v>0</v>
      </c>
      <c r="O653" t="s">
        <v>3914</v>
      </c>
      <c r="P653">
        <v>1</v>
      </c>
      <c r="Q653">
        <v>28389</v>
      </c>
      <c r="R653">
        <v>155</v>
      </c>
      <c r="S653">
        <v>7</v>
      </c>
      <c r="T653">
        <v>0</v>
      </c>
      <c r="U653">
        <v>34</v>
      </c>
    </row>
    <row r="654" spans="1:21" x14ac:dyDescent="0.25">
      <c r="A654" t="s">
        <v>21</v>
      </c>
      <c r="B654" t="s">
        <v>22</v>
      </c>
      <c r="C654" t="s">
        <v>3915</v>
      </c>
      <c r="D654" t="s">
        <v>3916</v>
      </c>
      <c r="E654" t="s">
        <v>3917</v>
      </c>
      <c r="F654" t="s">
        <v>3918</v>
      </c>
      <c r="G654" t="s">
        <v>3919</v>
      </c>
      <c r="H654">
        <v>27</v>
      </c>
      <c r="I654" t="s">
        <v>28</v>
      </c>
      <c r="J654" t="s">
        <v>1116</v>
      </c>
      <c r="K654">
        <v>200</v>
      </c>
      <c r="L654" t="s">
        <v>30</v>
      </c>
      <c r="M654" t="s">
        <v>31</v>
      </c>
      <c r="N654" t="b">
        <v>0</v>
      </c>
      <c r="P654">
        <v>1</v>
      </c>
      <c r="Q654">
        <v>69727</v>
      </c>
      <c r="R654">
        <v>274</v>
      </c>
      <c r="S654">
        <v>15</v>
      </c>
      <c r="T654">
        <v>0</v>
      </c>
      <c r="U654">
        <v>34</v>
      </c>
    </row>
    <row r="655" spans="1:21" x14ac:dyDescent="0.25">
      <c r="A655" t="s">
        <v>21</v>
      </c>
      <c r="B655" t="s">
        <v>22</v>
      </c>
      <c r="C655" t="s">
        <v>3920</v>
      </c>
      <c r="D655" t="s">
        <v>3921</v>
      </c>
      <c r="E655" t="s">
        <v>3922</v>
      </c>
      <c r="F655" t="s">
        <v>3923</v>
      </c>
      <c r="G655" t="s">
        <v>3924</v>
      </c>
      <c r="H655">
        <v>27</v>
      </c>
      <c r="I655" t="s">
        <v>28</v>
      </c>
      <c r="J655" t="s">
        <v>3886</v>
      </c>
      <c r="K655">
        <v>290</v>
      </c>
      <c r="L655" t="s">
        <v>30</v>
      </c>
      <c r="M655" t="s">
        <v>31</v>
      </c>
      <c r="N655" t="b">
        <v>0</v>
      </c>
      <c r="O655" t="s">
        <v>3925</v>
      </c>
      <c r="P655">
        <v>1</v>
      </c>
      <c r="Q655">
        <v>3836</v>
      </c>
      <c r="R655">
        <v>58</v>
      </c>
      <c r="S655">
        <v>1</v>
      </c>
      <c r="T655">
        <v>0</v>
      </c>
      <c r="U655">
        <v>21</v>
      </c>
    </row>
    <row r="656" spans="1:21" x14ac:dyDescent="0.25">
      <c r="A656" t="s">
        <v>21</v>
      </c>
      <c r="B656" t="s">
        <v>22</v>
      </c>
      <c r="C656" t="s">
        <v>3926</v>
      </c>
      <c r="D656" t="s">
        <v>3927</v>
      </c>
      <c r="E656" t="s">
        <v>3928</v>
      </c>
      <c r="F656" t="s">
        <v>3929</v>
      </c>
      <c r="G656" t="s">
        <v>3930</v>
      </c>
      <c r="H656">
        <v>27</v>
      </c>
      <c r="I656" t="s">
        <v>28</v>
      </c>
      <c r="J656" t="s">
        <v>2755</v>
      </c>
      <c r="K656">
        <v>474</v>
      </c>
      <c r="L656" t="s">
        <v>30</v>
      </c>
      <c r="M656" t="s">
        <v>31</v>
      </c>
      <c r="N656" t="b">
        <v>0</v>
      </c>
      <c r="O656" t="s">
        <v>3931</v>
      </c>
      <c r="P656">
        <v>1</v>
      </c>
      <c r="Q656">
        <v>10953</v>
      </c>
      <c r="R656">
        <v>89</v>
      </c>
      <c r="S656">
        <v>0</v>
      </c>
      <c r="T656">
        <v>0</v>
      </c>
      <c r="U656">
        <v>30</v>
      </c>
    </row>
    <row r="657" spans="1:21" x14ac:dyDescent="0.25">
      <c r="A657" t="s">
        <v>21</v>
      </c>
      <c r="B657" t="s">
        <v>22</v>
      </c>
      <c r="C657" t="s">
        <v>3932</v>
      </c>
      <c r="D657" t="s">
        <v>3933</v>
      </c>
      <c r="E657" t="s">
        <v>3934</v>
      </c>
      <c r="F657" t="s">
        <v>3935</v>
      </c>
      <c r="G657" t="s">
        <v>3936</v>
      </c>
      <c r="H657">
        <v>27</v>
      </c>
      <c r="I657" t="s">
        <v>28</v>
      </c>
      <c r="J657" t="s">
        <v>3937</v>
      </c>
      <c r="K657">
        <v>249</v>
      </c>
      <c r="L657" t="s">
        <v>30</v>
      </c>
      <c r="M657" t="s">
        <v>31</v>
      </c>
      <c r="N657" t="b">
        <v>0</v>
      </c>
      <c r="O657" t="s">
        <v>3938</v>
      </c>
      <c r="P657">
        <v>1</v>
      </c>
      <c r="Q657">
        <v>3065</v>
      </c>
      <c r="R657">
        <v>60</v>
      </c>
      <c r="S657">
        <v>0</v>
      </c>
      <c r="T657">
        <v>0</v>
      </c>
      <c r="U657">
        <v>22</v>
      </c>
    </row>
    <row r="658" spans="1:21" x14ac:dyDescent="0.25">
      <c r="A658" t="s">
        <v>21</v>
      </c>
      <c r="B658" t="s">
        <v>22</v>
      </c>
      <c r="C658" t="s">
        <v>3939</v>
      </c>
      <c r="D658" t="s">
        <v>3940</v>
      </c>
      <c r="E658" t="s">
        <v>3941</v>
      </c>
      <c r="F658" t="s">
        <v>3942</v>
      </c>
      <c r="G658" t="s">
        <v>3943</v>
      </c>
      <c r="H658">
        <v>27</v>
      </c>
      <c r="I658" t="s">
        <v>28</v>
      </c>
      <c r="J658" t="s">
        <v>3944</v>
      </c>
      <c r="K658">
        <v>681</v>
      </c>
      <c r="L658" t="s">
        <v>30</v>
      </c>
      <c r="M658" t="s">
        <v>31</v>
      </c>
      <c r="N658" t="b">
        <v>0</v>
      </c>
      <c r="O658" t="s">
        <v>3945</v>
      </c>
      <c r="P658">
        <v>1</v>
      </c>
      <c r="Q658">
        <v>18181</v>
      </c>
      <c r="R658">
        <v>223</v>
      </c>
      <c r="S658">
        <v>2</v>
      </c>
      <c r="T658">
        <v>0</v>
      </c>
      <c r="U658">
        <v>52</v>
      </c>
    </row>
    <row r="659" spans="1:21" x14ac:dyDescent="0.25">
      <c r="A659" t="s">
        <v>21</v>
      </c>
      <c r="B659" t="s">
        <v>22</v>
      </c>
      <c r="C659" t="e">
        <v>#NAME?</v>
      </c>
      <c r="D659" t="s">
        <v>3946</v>
      </c>
      <c r="E659" t="s">
        <v>3947</v>
      </c>
      <c r="F659" t="s">
        <v>3948</v>
      </c>
      <c r="G659" t="s">
        <v>3949</v>
      </c>
      <c r="H659">
        <v>27</v>
      </c>
      <c r="I659" t="s">
        <v>28</v>
      </c>
      <c r="J659" t="s">
        <v>3950</v>
      </c>
      <c r="K659">
        <v>228</v>
      </c>
      <c r="L659" t="s">
        <v>30</v>
      </c>
      <c r="M659" t="s">
        <v>31</v>
      </c>
      <c r="N659" t="b">
        <v>0</v>
      </c>
      <c r="O659" t="s">
        <v>3951</v>
      </c>
      <c r="P659">
        <v>1</v>
      </c>
      <c r="Q659">
        <v>39431</v>
      </c>
      <c r="R659">
        <v>247</v>
      </c>
      <c r="S659">
        <v>12</v>
      </c>
      <c r="T659">
        <v>0</v>
      </c>
      <c r="U659">
        <v>48</v>
      </c>
    </row>
    <row r="660" spans="1:21" x14ac:dyDescent="0.25">
      <c r="A660" t="s">
        <v>21</v>
      </c>
      <c r="B660" t="s">
        <v>22</v>
      </c>
      <c r="C660" t="s">
        <v>3952</v>
      </c>
      <c r="D660" t="s">
        <v>3953</v>
      </c>
      <c r="E660" t="s">
        <v>3954</v>
      </c>
      <c r="F660" t="s">
        <v>3955</v>
      </c>
      <c r="G660" t="s">
        <v>3956</v>
      </c>
      <c r="H660">
        <v>27</v>
      </c>
      <c r="I660" t="s">
        <v>28</v>
      </c>
      <c r="J660" t="s">
        <v>3957</v>
      </c>
      <c r="K660">
        <v>120</v>
      </c>
      <c r="L660" t="s">
        <v>30</v>
      </c>
      <c r="M660" t="s">
        <v>31</v>
      </c>
      <c r="N660" t="b">
        <v>0</v>
      </c>
      <c r="O660" t="s">
        <v>3958</v>
      </c>
      <c r="P660">
        <v>1</v>
      </c>
      <c r="Q660">
        <v>5314</v>
      </c>
      <c r="R660">
        <v>92</v>
      </c>
      <c r="S660">
        <v>2</v>
      </c>
      <c r="T660">
        <v>0</v>
      </c>
      <c r="U660">
        <v>16</v>
      </c>
    </row>
    <row r="661" spans="1:21" x14ac:dyDescent="0.25">
      <c r="A661" t="s">
        <v>21</v>
      </c>
      <c r="B661" t="s">
        <v>22</v>
      </c>
      <c r="C661" t="s">
        <v>3959</v>
      </c>
      <c r="D661" t="s">
        <v>3960</v>
      </c>
      <c r="E661" t="s">
        <v>3961</v>
      </c>
      <c r="F661" t="s">
        <v>3962</v>
      </c>
      <c r="G661" t="s">
        <v>3963</v>
      </c>
      <c r="H661">
        <v>27</v>
      </c>
      <c r="I661" t="s">
        <v>28</v>
      </c>
      <c r="J661" t="s">
        <v>3874</v>
      </c>
      <c r="K661">
        <v>118</v>
      </c>
      <c r="L661" t="s">
        <v>30</v>
      </c>
      <c r="M661" t="s">
        <v>31</v>
      </c>
      <c r="N661" t="b">
        <v>0</v>
      </c>
      <c r="O661" t="s">
        <v>3964</v>
      </c>
      <c r="P661">
        <v>1</v>
      </c>
      <c r="Q661">
        <v>4989</v>
      </c>
      <c r="R661">
        <v>99</v>
      </c>
      <c r="S661">
        <v>1</v>
      </c>
      <c r="T661">
        <v>0</v>
      </c>
      <c r="U661">
        <v>27</v>
      </c>
    </row>
    <row r="662" spans="1:21" x14ac:dyDescent="0.25">
      <c r="A662" t="s">
        <v>21</v>
      </c>
      <c r="B662" t="s">
        <v>22</v>
      </c>
      <c r="C662" t="s">
        <v>3965</v>
      </c>
      <c r="D662" t="s">
        <v>3966</v>
      </c>
      <c r="E662" t="s">
        <v>3967</v>
      </c>
      <c r="F662" t="s">
        <v>3968</v>
      </c>
      <c r="G662" t="s">
        <v>3969</v>
      </c>
      <c r="H662">
        <v>27</v>
      </c>
      <c r="I662" t="s">
        <v>28</v>
      </c>
      <c r="J662" t="s">
        <v>1598</v>
      </c>
      <c r="K662">
        <v>536</v>
      </c>
      <c r="L662" t="s">
        <v>30</v>
      </c>
      <c r="M662" t="s">
        <v>31</v>
      </c>
      <c r="N662" t="b">
        <v>0</v>
      </c>
      <c r="O662" t="s">
        <v>3970</v>
      </c>
      <c r="P662">
        <v>1</v>
      </c>
      <c r="Q662">
        <v>4950</v>
      </c>
      <c r="R662">
        <v>91</v>
      </c>
      <c r="S662">
        <v>0</v>
      </c>
      <c r="T662">
        <v>0</v>
      </c>
      <c r="U662">
        <v>26</v>
      </c>
    </row>
    <row r="663" spans="1:21" x14ac:dyDescent="0.25">
      <c r="A663" t="s">
        <v>21</v>
      </c>
      <c r="B663" t="s">
        <v>22</v>
      </c>
      <c r="C663" t="s">
        <v>3971</v>
      </c>
      <c r="D663" t="s">
        <v>3972</v>
      </c>
      <c r="E663" t="s">
        <v>3973</v>
      </c>
      <c r="F663" t="s">
        <v>3974</v>
      </c>
      <c r="G663" t="s">
        <v>3975</v>
      </c>
      <c r="H663">
        <v>27</v>
      </c>
      <c r="I663" t="s">
        <v>28</v>
      </c>
      <c r="J663" t="s">
        <v>3633</v>
      </c>
      <c r="K663">
        <v>482</v>
      </c>
      <c r="L663" t="s">
        <v>30</v>
      </c>
      <c r="M663" t="s">
        <v>31</v>
      </c>
      <c r="N663" t="b">
        <v>0</v>
      </c>
      <c r="O663" t="s">
        <v>3976</v>
      </c>
      <c r="P663">
        <v>1</v>
      </c>
      <c r="Q663">
        <v>47444</v>
      </c>
      <c r="R663">
        <v>370</v>
      </c>
      <c r="S663">
        <v>11</v>
      </c>
      <c r="T663">
        <v>0</v>
      </c>
      <c r="U663">
        <v>67</v>
      </c>
    </row>
    <row r="664" spans="1:21" x14ac:dyDescent="0.25">
      <c r="A664" t="s">
        <v>21</v>
      </c>
      <c r="B664" t="s">
        <v>22</v>
      </c>
      <c r="C664" t="s">
        <v>3977</v>
      </c>
      <c r="D664" t="s">
        <v>3978</v>
      </c>
      <c r="E664" t="s">
        <v>3979</v>
      </c>
      <c r="F664" t="s">
        <v>3980</v>
      </c>
      <c r="G664" t="s">
        <v>3981</v>
      </c>
      <c r="H664">
        <v>27</v>
      </c>
      <c r="I664" t="s">
        <v>28</v>
      </c>
      <c r="J664" t="s">
        <v>3982</v>
      </c>
      <c r="K664">
        <v>139</v>
      </c>
      <c r="L664" t="s">
        <v>30</v>
      </c>
      <c r="M664" t="s">
        <v>31</v>
      </c>
      <c r="N664" t="b">
        <v>0</v>
      </c>
      <c r="O664" t="s">
        <v>3983</v>
      </c>
      <c r="P664">
        <v>1</v>
      </c>
      <c r="Q664">
        <v>105016</v>
      </c>
      <c r="R664">
        <v>376</v>
      </c>
      <c r="S664">
        <v>19</v>
      </c>
      <c r="T664">
        <v>0</v>
      </c>
      <c r="U664">
        <v>57</v>
      </c>
    </row>
    <row r="665" spans="1:21" x14ac:dyDescent="0.25">
      <c r="A665" t="s">
        <v>21</v>
      </c>
      <c r="B665" t="s">
        <v>22</v>
      </c>
      <c r="C665" t="s">
        <v>3984</v>
      </c>
      <c r="D665" t="s">
        <v>3985</v>
      </c>
      <c r="E665" t="s">
        <v>3986</v>
      </c>
      <c r="F665" t="s">
        <v>3987</v>
      </c>
      <c r="G665" t="s">
        <v>3988</v>
      </c>
      <c r="H665">
        <v>27</v>
      </c>
      <c r="I665" t="s">
        <v>28</v>
      </c>
      <c r="J665" t="s">
        <v>3862</v>
      </c>
      <c r="K665">
        <v>693</v>
      </c>
      <c r="L665" t="s">
        <v>30</v>
      </c>
      <c r="M665" t="s">
        <v>31</v>
      </c>
      <c r="N665" t="b">
        <v>0</v>
      </c>
      <c r="O665" t="s">
        <v>3989</v>
      </c>
      <c r="P665">
        <v>1</v>
      </c>
      <c r="Q665">
        <v>13130</v>
      </c>
      <c r="R665">
        <v>155</v>
      </c>
      <c r="S665">
        <v>2</v>
      </c>
      <c r="T665">
        <v>0</v>
      </c>
      <c r="U665">
        <v>44</v>
      </c>
    </row>
    <row r="666" spans="1:21" x14ac:dyDescent="0.25">
      <c r="A666" t="s">
        <v>21</v>
      </c>
      <c r="B666" t="s">
        <v>22</v>
      </c>
      <c r="C666" t="s">
        <v>3990</v>
      </c>
      <c r="D666" t="s">
        <v>3991</v>
      </c>
      <c r="E666" t="s">
        <v>3992</v>
      </c>
      <c r="F666" t="s">
        <v>3993</v>
      </c>
      <c r="G666" t="s">
        <v>3994</v>
      </c>
      <c r="H666">
        <v>27</v>
      </c>
      <c r="I666" t="s">
        <v>28</v>
      </c>
      <c r="J666" t="s">
        <v>3995</v>
      </c>
      <c r="K666">
        <v>315</v>
      </c>
      <c r="L666" t="s">
        <v>30</v>
      </c>
      <c r="M666" t="s">
        <v>31</v>
      </c>
      <c r="N666" t="b">
        <v>0</v>
      </c>
      <c r="O666" t="s">
        <v>3996</v>
      </c>
      <c r="P666">
        <v>1</v>
      </c>
      <c r="Q666">
        <v>5876</v>
      </c>
      <c r="R666">
        <v>91</v>
      </c>
      <c r="S666">
        <v>0</v>
      </c>
      <c r="T666">
        <v>0</v>
      </c>
      <c r="U666">
        <v>25</v>
      </c>
    </row>
    <row r="667" spans="1:21" x14ac:dyDescent="0.25">
      <c r="A667" t="s">
        <v>21</v>
      </c>
      <c r="B667" t="s">
        <v>22</v>
      </c>
      <c r="C667" t="s">
        <v>3997</v>
      </c>
      <c r="D667" t="s">
        <v>3998</v>
      </c>
      <c r="E667" t="s">
        <v>3999</v>
      </c>
      <c r="F667" t="s">
        <v>4000</v>
      </c>
      <c r="G667" t="s">
        <v>4001</v>
      </c>
      <c r="H667">
        <v>27</v>
      </c>
      <c r="I667" t="s">
        <v>28</v>
      </c>
      <c r="J667" t="s">
        <v>48</v>
      </c>
      <c r="K667">
        <v>310</v>
      </c>
      <c r="L667" t="s">
        <v>30</v>
      </c>
      <c r="M667" t="s">
        <v>31</v>
      </c>
      <c r="N667" t="b">
        <v>0</v>
      </c>
      <c r="O667" t="s">
        <v>4002</v>
      </c>
      <c r="P667">
        <v>1</v>
      </c>
      <c r="Q667">
        <v>6793</v>
      </c>
      <c r="R667">
        <v>109</v>
      </c>
      <c r="S667">
        <v>0</v>
      </c>
      <c r="T667">
        <v>0</v>
      </c>
      <c r="U667">
        <v>32</v>
      </c>
    </row>
    <row r="668" spans="1:21" x14ac:dyDescent="0.25">
      <c r="A668" t="s">
        <v>21</v>
      </c>
      <c r="B668" t="s">
        <v>22</v>
      </c>
      <c r="C668" t="s">
        <v>4003</v>
      </c>
      <c r="D668" t="s">
        <v>4004</v>
      </c>
      <c r="E668" t="s">
        <v>4005</v>
      </c>
      <c r="F668" t="s">
        <v>4006</v>
      </c>
      <c r="G668" t="s">
        <v>4007</v>
      </c>
      <c r="H668">
        <v>27</v>
      </c>
      <c r="I668" t="s">
        <v>28</v>
      </c>
      <c r="J668" t="s">
        <v>1598</v>
      </c>
      <c r="K668">
        <v>536</v>
      </c>
      <c r="L668" t="s">
        <v>30</v>
      </c>
      <c r="M668" t="s">
        <v>31</v>
      </c>
      <c r="N668" t="b">
        <v>0</v>
      </c>
      <c r="O668" t="s">
        <v>4008</v>
      </c>
      <c r="P668">
        <v>1</v>
      </c>
      <c r="Q668">
        <v>6251</v>
      </c>
      <c r="R668">
        <v>88</v>
      </c>
      <c r="S668">
        <v>0</v>
      </c>
      <c r="T668">
        <v>0</v>
      </c>
      <c r="U668">
        <v>29</v>
      </c>
    </row>
    <row r="669" spans="1:21" x14ac:dyDescent="0.25">
      <c r="A669" t="s">
        <v>21</v>
      </c>
      <c r="B669" t="s">
        <v>22</v>
      </c>
      <c r="C669" t="s">
        <v>4009</v>
      </c>
      <c r="D669" t="s">
        <v>4010</v>
      </c>
      <c r="E669" s="1">
        <v>42705.761111111111</v>
      </c>
      <c r="F669" t="s">
        <v>4011</v>
      </c>
      <c r="G669" t="s">
        <v>4012</v>
      </c>
      <c r="H669">
        <v>27</v>
      </c>
      <c r="I669" t="s">
        <v>28</v>
      </c>
      <c r="J669" t="s">
        <v>196</v>
      </c>
      <c r="K669">
        <v>243</v>
      </c>
      <c r="L669" t="s">
        <v>30</v>
      </c>
      <c r="M669" t="s">
        <v>31</v>
      </c>
      <c r="N669" t="b">
        <v>0</v>
      </c>
      <c r="O669" t="s">
        <v>4013</v>
      </c>
      <c r="P669">
        <v>1</v>
      </c>
      <c r="Q669">
        <v>9116</v>
      </c>
      <c r="R669">
        <v>66</v>
      </c>
      <c r="S669">
        <v>2</v>
      </c>
      <c r="T669">
        <v>0</v>
      </c>
      <c r="U669">
        <v>24</v>
      </c>
    </row>
    <row r="670" spans="1:21" x14ac:dyDescent="0.25">
      <c r="A670" t="s">
        <v>21</v>
      </c>
      <c r="B670" t="s">
        <v>22</v>
      </c>
      <c r="C670" t="s">
        <v>4014</v>
      </c>
      <c r="D670" t="s">
        <v>4015</v>
      </c>
      <c r="E670" s="1">
        <v>42644.9375</v>
      </c>
      <c r="F670" t="s">
        <v>4016</v>
      </c>
      <c r="G670" t="s">
        <v>4017</v>
      </c>
      <c r="H670">
        <v>27</v>
      </c>
      <c r="I670" t="s">
        <v>28</v>
      </c>
      <c r="J670" t="s">
        <v>441</v>
      </c>
      <c r="K670">
        <v>264</v>
      </c>
      <c r="L670" t="s">
        <v>30</v>
      </c>
      <c r="M670" t="s">
        <v>31</v>
      </c>
      <c r="N670" t="b">
        <v>0</v>
      </c>
      <c r="O670" t="s">
        <v>4018</v>
      </c>
      <c r="P670">
        <v>1</v>
      </c>
      <c r="Q670">
        <v>5580</v>
      </c>
      <c r="R670">
        <v>75</v>
      </c>
      <c r="S670">
        <v>2</v>
      </c>
      <c r="T670">
        <v>0</v>
      </c>
      <c r="U670">
        <v>25</v>
      </c>
    </row>
    <row r="671" spans="1:21" x14ac:dyDescent="0.25">
      <c r="A671" t="s">
        <v>21</v>
      </c>
      <c r="B671" t="s">
        <v>22</v>
      </c>
      <c r="C671" t="s">
        <v>4019</v>
      </c>
      <c r="D671" t="s">
        <v>4020</v>
      </c>
      <c r="E671" s="1">
        <v>42583.964583333334</v>
      </c>
      <c r="F671" t="s">
        <v>4021</v>
      </c>
      <c r="G671" t="s">
        <v>4022</v>
      </c>
      <c r="H671">
        <v>27</v>
      </c>
      <c r="I671" t="s">
        <v>28</v>
      </c>
      <c r="J671" t="s">
        <v>501</v>
      </c>
      <c r="K671">
        <v>298</v>
      </c>
      <c r="L671" t="s">
        <v>30</v>
      </c>
      <c r="M671" t="s">
        <v>31</v>
      </c>
      <c r="N671" t="b">
        <v>0</v>
      </c>
      <c r="O671" t="s">
        <v>4023</v>
      </c>
      <c r="P671">
        <v>1</v>
      </c>
      <c r="Q671">
        <v>20690</v>
      </c>
      <c r="R671">
        <v>274</v>
      </c>
      <c r="S671">
        <v>0</v>
      </c>
      <c r="T671">
        <v>0</v>
      </c>
      <c r="U671">
        <v>56</v>
      </c>
    </row>
    <row r="672" spans="1:21" x14ac:dyDescent="0.25">
      <c r="A672" t="s">
        <v>21</v>
      </c>
      <c r="B672" t="s">
        <v>22</v>
      </c>
      <c r="C672" t="s">
        <v>4024</v>
      </c>
      <c r="D672" t="s">
        <v>4025</v>
      </c>
      <c r="E672" s="1">
        <v>42552.736805555556</v>
      </c>
      <c r="F672" t="s">
        <v>4026</v>
      </c>
      <c r="G672" t="s">
        <v>4027</v>
      </c>
      <c r="H672">
        <v>27</v>
      </c>
      <c r="I672" t="s">
        <v>28</v>
      </c>
      <c r="J672" t="s">
        <v>4028</v>
      </c>
      <c r="K672">
        <v>689</v>
      </c>
      <c r="L672" t="s">
        <v>30</v>
      </c>
      <c r="M672" t="s">
        <v>31</v>
      </c>
      <c r="N672" t="b">
        <v>0</v>
      </c>
      <c r="O672" t="s">
        <v>4029</v>
      </c>
      <c r="P672">
        <v>1</v>
      </c>
      <c r="Q672">
        <v>29914</v>
      </c>
      <c r="R672">
        <v>197</v>
      </c>
      <c r="S672">
        <v>4</v>
      </c>
      <c r="T672">
        <v>0</v>
      </c>
      <c r="U672">
        <v>34</v>
      </c>
    </row>
    <row r="673" spans="1:21" x14ac:dyDescent="0.25">
      <c r="A673" t="s">
        <v>21</v>
      </c>
      <c r="B673" t="s">
        <v>22</v>
      </c>
      <c r="C673" t="s">
        <v>4030</v>
      </c>
      <c r="D673" t="s">
        <v>4031</v>
      </c>
      <c r="E673" s="1">
        <v>42491.957638888889</v>
      </c>
      <c r="F673" t="s">
        <v>4032</v>
      </c>
      <c r="G673" t="s">
        <v>4033</v>
      </c>
      <c r="H673">
        <v>27</v>
      </c>
      <c r="I673" t="s">
        <v>28</v>
      </c>
      <c r="J673" t="s">
        <v>4034</v>
      </c>
      <c r="K673">
        <v>1546</v>
      </c>
      <c r="L673" t="s">
        <v>30</v>
      </c>
      <c r="M673" t="s">
        <v>31</v>
      </c>
      <c r="N673" t="b">
        <v>0</v>
      </c>
      <c r="O673" t="s">
        <v>4035</v>
      </c>
      <c r="P673">
        <v>1</v>
      </c>
      <c r="Q673">
        <v>106768</v>
      </c>
      <c r="R673">
        <v>621</v>
      </c>
      <c r="S673">
        <v>22</v>
      </c>
      <c r="T673">
        <v>0</v>
      </c>
      <c r="U673">
        <v>69</v>
      </c>
    </row>
    <row r="674" spans="1:21" x14ac:dyDescent="0.25">
      <c r="A674" t="s">
        <v>21</v>
      </c>
      <c r="B674" t="s">
        <v>22</v>
      </c>
      <c r="C674" t="s">
        <v>4036</v>
      </c>
      <c r="D674" t="s">
        <v>4037</v>
      </c>
      <c r="E674" s="1">
        <v>42401.696527777778</v>
      </c>
      <c r="F674" t="s">
        <v>4038</v>
      </c>
      <c r="G674" t="s">
        <v>4039</v>
      </c>
      <c r="H674">
        <v>27</v>
      </c>
      <c r="I674" t="s">
        <v>28</v>
      </c>
      <c r="J674" t="s">
        <v>4040</v>
      </c>
      <c r="K674">
        <v>316</v>
      </c>
      <c r="L674" t="s">
        <v>30</v>
      </c>
      <c r="M674" t="s">
        <v>31</v>
      </c>
      <c r="N674" t="b">
        <v>0</v>
      </c>
      <c r="O674" t="s">
        <v>4041</v>
      </c>
      <c r="P674">
        <v>1</v>
      </c>
      <c r="Q674">
        <v>4439</v>
      </c>
      <c r="R674">
        <v>80</v>
      </c>
      <c r="S674">
        <v>3</v>
      </c>
      <c r="T674">
        <v>0</v>
      </c>
      <c r="U674">
        <v>48</v>
      </c>
    </row>
    <row r="675" spans="1:21" x14ac:dyDescent="0.25">
      <c r="A675" t="s">
        <v>21</v>
      </c>
      <c r="B675" t="s">
        <v>22</v>
      </c>
      <c r="C675" t="s">
        <v>4042</v>
      </c>
      <c r="D675" t="s">
        <v>4043</v>
      </c>
      <c r="E675" s="1">
        <v>42370.943055555559</v>
      </c>
      <c r="F675" t="s">
        <v>4044</v>
      </c>
      <c r="G675" t="s">
        <v>4045</v>
      </c>
      <c r="H675">
        <v>27</v>
      </c>
      <c r="I675" t="s">
        <v>28</v>
      </c>
      <c r="J675" t="s">
        <v>2378</v>
      </c>
      <c r="K675">
        <v>248</v>
      </c>
      <c r="L675" t="s">
        <v>30</v>
      </c>
      <c r="M675" t="s">
        <v>31</v>
      </c>
      <c r="N675" t="b">
        <v>0</v>
      </c>
      <c r="O675" t="s">
        <v>4046</v>
      </c>
      <c r="P675">
        <v>1</v>
      </c>
      <c r="Q675">
        <v>2759</v>
      </c>
      <c r="R675">
        <v>57</v>
      </c>
      <c r="S675">
        <v>0</v>
      </c>
      <c r="T675">
        <v>0</v>
      </c>
      <c r="U675">
        <v>12</v>
      </c>
    </row>
    <row r="676" spans="1:21" x14ac:dyDescent="0.25">
      <c r="A676" t="s">
        <v>21</v>
      </c>
      <c r="B676" t="s">
        <v>22</v>
      </c>
      <c r="C676" t="s">
        <v>4047</v>
      </c>
      <c r="D676" t="s">
        <v>4048</v>
      </c>
      <c r="E676" t="s">
        <v>4049</v>
      </c>
      <c r="F676" t="s">
        <v>4050</v>
      </c>
      <c r="G676" t="s">
        <v>4051</v>
      </c>
      <c r="H676">
        <v>27</v>
      </c>
      <c r="I676" t="s">
        <v>28</v>
      </c>
      <c r="J676" t="s">
        <v>1141</v>
      </c>
      <c r="K676">
        <v>346</v>
      </c>
      <c r="L676" t="s">
        <v>30</v>
      </c>
      <c r="M676" t="s">
        <v>31</v>
      </c>
      <c r="N676" t="b">
        <v>0</v>
      </c>
      <c r="O676" t="s">
        <v>4052</v>
      </c>
      <c r="P676">
        <v>1</v>
      </c>
      <c r="Q676">
        <v>4216</v>
      </c>
      <c r="R676">
        <v>65</v>
      </c>
      <c r="S676">
        <v>2</v>
      </c>
      <c r="T676">
        <v>0</v>
      </c>
      <c r="U676">
        <v>21</v>
      </c>
    </row>
    <row r="677" spans="1:21" x14ac:dyDescent="0.25">
      <c r="A677" t="s">
        <v>21</v>
      </c>
      <c r="B677" t="s">
        <v>22</v>
      </c>
      <c r="C677" t="s">
        <v>4053</v>
      </c>
      <c r="D677" t="s">
        <v>4054</v>
      </c>
      <c r="E677" t="s">
        <v>4055</v>
      </c>
      <c r="F677" t="s">
        <v>4056</v>
      </c>
      <c r="G677" t="s">
        <v>4057</v>
      </c>
      <c r="H677">
        <v>27</v>
      </c>
      <c r="I677" t="s">
        <v>28</v>
      </c>
      <c r="J677" t="s">
        <v>2360</v>
      </c>
      <c r="K677">
        <v>582</v>
      </c>
      <c r="L677" t="s">
        <v>30</v>
      </c>
      <c r="M677" t="s">
        <v>31</v>
      </c>
      <c r="N677" t="b">
        <v>1</v>
      </c>
      <c r="O677" t="s">
        <v>4058</v>
      </c>
      <c r="P677">
        <v>1</v>
      </c>
      <c r="Q677">
        <v>7648</v>
      </c>
      <c r="R677">
        <v>67</v>
      </c>
      <c r="S677">
        <v>0</v>
      </c>
      <c r="T677">
        <v>0</v>
      </c>
      <c r="U677">
        <v>18</v>
      </c>
    </row>
    <row r="678" spans="1:21" x14ac:dyDescent="0.25">
      <c r="A678" t="s">
        <v>21</v>
      </c>
      <c r="B678" t="s">
        <v>22</v>
      </c>
      <c r="C678" t="s">
        <v>4059</v>
      </c>
      <c r="D678" t="s">
        <v>4060</v>
      </c>
      <c r="E678" t="s">
        <v>4061</v>
      </c>
      <c r="F678" t="s">
        <v>4062</v>
      </c>
      <c r="G678" t="s">
        <v>4063</v>
      </c>
      <c r="H678">
        <v>27</v>
      </c>
      <c r="I678" t="s">
        <v>28</v>
      </c>
      <c r="J678" t="s">
        <v>4064</v>
      </c>
      <c r="K678">
        <v>956</v>
      </c>
      <c r="L678" t="s">
        <v>30</v>
      </c>
      <c r="M678" t="s">
        <v>31</v>
      </c>
      <c r="N678" t="b">
        <v>1</v>
      </c>
      <c r="O678" t="s">
        <v>4065</v>
      </c>
      <c r="P678">
        <v>1</v>
      </c>
      <c r="Q678">
        <v>11089</v>
      </c>
      <c r="R678">
        <v>104</v>
      </c>
      <c r="S678">
        <v>1</v>
      </c>
      <c r="T678">
        <v>0</v>
      </c>
      <c r="U678">
        <v>21</v>
      </c>
    </row>
    <row r="679" spans="1:21" x14ac:dyDescent="0.25">
      <c r="A679" t="s">
        <v>21</v>
      </c>
      <c r="B679" t="s">
        <v>22</v>
      </c>
      <c r="C679" t="s">
        <v>4066</v>
      </c>
      <c r="D679" t="s">
        <v>4067</v>
      </c>
      <c r="E679" t="s">
        <v>4068</v>
      </c>
      <c r="F679" t="s">
        <v>4069</v>
      </c>
      <c r="G679" t="s">
        <v>4070</v>
      </c>
      <c r="H679">
        <v>27</v>
      </c>
      <c r="I679" t="s">
        <v>28</v>
      </c>
      <c r="J679" t="s">
        <v>3868</v>
      </c>
      <c r="K679">
        <v>114</v>
      </c>
      <c r="L679" t="s">
        <v>30</v>
      </c>
      <c r="M679" t="s">
        <v>31</v>
      </c>
      <c r="N679" t="b">
        <v>0</v>
      </c>
      <c r="O679" t="s">
        <v>4071</v>
      </c>
      <c r="P679">
        <v>1</v>
      </c>
      <c r="Q679">
        <v>8249</v>
      </c>
      <c r="R679">
        <v>185</v>
      </c>
      <c r="S679">
        <v>2</v>
      </c>
      <c r="T679">
        <v>0</v>
      </c>
      <c r="U679">
        <v>36</v>
      </c>
    </row>
    <row r="680" spans="1:21" x14ac:dyDescent="0.25">
      <c r="A680" t="s">
        <v>21</v>
      </c>
      <c r="B680" t="s">
        <v>22</v>
      </c>
      <c r="C680" t="s">
        <v>4072</v>
      </c>
      <c r="D680" t="s">
        <v>4073</v>
      </c>
      <c r="E680" t="s">
        <v>4074</v>
      </c>
      <c r="F680" t="s">
        <v>4075</v>
      </c>
      <c r="G680" t="s">
        <v>4076</v>
      </c>
      <c r="H680">
        <v>27</v>
      </c>
      <c r="I680" t="s">
        <v>28</v>
      </c>
      <c r="J680" t="s">
        <v>3162</v>
      </c>
      <c r="K680">
        <v>706</v>
      </c>
      <c r="L680" t="s">
        <v>30</v>
      </c>
      <c r="M680" t="s">
        <v>31</v>
      </c>
      <c r="N680" t="b">
        <v>1</v>
      </c>
      <c r="O680" t="s">
        <v>4077</v>
      </c>
      <c r="P680">
        <v>1</v>
      </c>
      <c r="Q680">
        <v>9415</v>
      </c>
      <c r="R680">
        <v>84</v>
      </c>
      <c r="S680">
        <v>2</v>
      </c>
      <c r="T680">
        <v>0</v>
      </c>
      <c r="U680">
        <v>6</v>
      </c>
    </row>
    <row r="681" spans="1:21" x14ac:dyDescent="0.25">
      <c r="A681" t="s">
        <v>21</v>
      </c>
      <c r="B681" t="s">
        <v>22</v>
      </c>
      <c r="C681" t="s">
        <v>4078</v>
      </c>
      <c r="D681" t="s">
        <v>4079</v>
      </c>
      <c r="E681" t="s">
        <v>4080</v>
      </c>
      <c r="F681" t="s">
        <v>4081</v>
      </c>
      <c r="G681" t="s">
        <v>4082</v>
      </c>
      <c r="H681">
        <v>27</v>
      </c>
      <c r="I681" t="s">
        <v>28</v>
      </c>
      <c r="J681" t="s">
        <v>175</v>
      </c>
      <c r="K681">
        <v>1113</v>
      </c>
      <c r="L681" t="s">
        <v>30</v>
      </c>
      <c r="M681" t="s">
        <v>31</v>
      </c>
      <c r="N681" t="b">
        <v>1</v>
      </c>
      <c r="O681" t="s">
        <v>4083</v>
      </c>
      <c r="P681">
        <v>1</v>
      </c>
      <c r="Q681">
        <v>23035</v>
      </c>
      <c r="R681">
        <v>190</v>
      </c>
      <c r="S681">
        <v>2</v>
      </c>
      <c r="T681">
        <v>0</v>
      </c>
      <c r="U681">
        <v>28</v>
      </c>
    </row>
    <row r="682" spans="1:21" x14ac:dyDescent="0.25">
      <c r="A682" t="s">
        <v>21</v>
      </c>
      <c r="B682" t="s">
        <v>22</v>
      </c>
      <c r="C682" t="s">
        <v>4084</v>
      </c>
      <c r="D682" t="s">
        <v>4085</v>
      </c>
      <c r="E682" t="s">
        <v>4086</v>
      </c>
      <c r="F682" t="s">
        <v>4087</v>
      </c>
      <c r="G682" t="s">
        <v>4088</v>
      </c>
      <c r="H682">
        <v>27</v>
      </c>
      <c r="I682" t="s">
        <v>28</v>
      </c>
      <c r="J682" t="s">
        <v>4089</v>
      </c>
      <c r="K682">
        <v>1362</v>
      </c>
      <c r="L682" t="s">
        <v>30</v>
      </c>
      <c r="M682" t="s">
        <v>31</v>
      </c>
      <c r="N682" t="b">
        <v>1</v>
      </c>
      <c r="O682" t="s">
        <v>4090</v>
      </c>
      <c r="P682">
        <v>1</v>
      </c>
      <c r="Q682">
        <v>12392</v>
      </c>
      <c r="R682">
        <v>120</v>
      </c>
      <c r="S682">
        <v>1</v>
      </c>
      <c r="T682">
        <v>0</v>
      </c>
      <c r="U682">
        <v>14</v>
      </c>
    </row>
    <row r="683" spans="1:21" x14ac:dyDescent="0.25">
      <c r="A683" t="s">
        <v>21</v>
      </c>
      <c r="B683" t="s">
        <v>22</v>
      </c>
      <c r="C683" t="s">
        <v>4091</v>
      </c>
      <c r="D683" t="s">
        <v>4092</v>
      </c>
      <c r="E683" t="s">
        <v>4093</v>
      </c>
      <c r="F683" t="s">
        <v>4094</v>
      </c>
      <c r="G683" t="s">
        <v>4095</v>
      </c>
      <c r="H683">
        <v>27</v>
      </c>
      <c r="I683" t="s">
        <v>28</v>
      </c>
      <c r="J683" t="s">
        <v>4096</v>
      </c>
      <c r="K683">
        <v>1425</v>
      </c>
      <c r="L683" t="s">
        <v>30</v>
      </c>
      <c r="M683" t="s">
        <v>31</v>
      </c>
      <c r="N683" t="b">
        <v>1</v>
      </c>
      <c r="P683">
        <v>1</v>
      </c>
      <c r="Q683">
        <v>36650</v>
      </c>
      <c r="R683">
        <v>375</v>
      </c>
      <c r="S683">
        <v>5</v>
      </c>
      <c r="T683">
        <v>0</v>
      </c>
      <c r="U683">
        <v>61</v>
      </c>
    </row>
    <row r="684" spans="1:21" x14ac:dyDescent="0.25">
      <c r="A684" t="s">
        <v>21</v>
      </c>
      <c r="B684" t="s">
        <v>22</v>
      </c>
      <c r="C684" t="s">
        <v>4097</v>
      </c>
      <c r="D684" t="s">
        <v>4098</v>
      </c>
      <c r="E684" s="1">
        <v>42350.974305555559</v>
      </c>
      <c r="F684" t="s">
        <v>4099</v>
      </c>
      <c r="G684" t="s">
        <v>4100</v>
      </c>
      <c r="H684">
        <v>27</v>
      </c>
      <c r="I684" t="s">
        <v>28</v>
      </c>
      <c r="J684" t="s">
        <v>4101</v>
      </c>
      <c r="K684">
        <v>1663</v>
      </c>
      <c r="L684" t="s">
        <v>30</v>
      </c>
      <c r="M684" t="s">
        <v>31</v>
      </c>
      <c r="N684" t="b">
        <v>1</v>
      </c>
      <c r="O684" t="s">
        <v>4102</v>
      </c>
      <c r="P684">
        <v>1</v>
      </c>
      <c r="Q684">
        <v>11338</v>
      </c>
      <c r="R684">
        <v>120</v>
      </c>
      <c r="S684">
        <v>4</v>
      </c>
      <c r="T684">
        <v>0</v>
      </c>
      <c r="U684">
        <v>29</v>
      </c>
    </row>
    <row r="685" spans="1:21" x14ac:dyDescent="0.25">
      <c r="A685" t="s">
        <v>21</v>
      </c>
      <c r="B685" t="s">
        <v>22</v>
      </c>
      <c r="C685" t="s">
        <v>4103</v>
      </c>
      <c r="D685" t="s">
        <v>4104</v>
      </c>
      <c r="E685" s="1">
        <v>42350.967361111114</v>
      </c>
      <c r="F685" t="s">
        <v>4105</v>
      </c>
      <c r="G685" t="s">
        <v>4106</v>
      </c>
      <c r="H685">
        <v>27</v>
      </c>
      <c r="I685" t="s">
        <v>28</v>
      </c>
      <c r="J685" t="s">
        <v>4107</v>
      </c>
      <c r="K685">
        <v>997</v>
      </c>
      <c r="L685" t="s">
        <v>30</v>
      </c>
      <c r="M685" t="s">
        <v>31</v>
      </c>
      <c r="N685" t="b">
        <v>1</v>
      </c>
      <c r="O685" t="s">
        <v>4108</v>
      </c>
      <c r="P685">
        <v>1</v>
      </c>
      <c r="Q685">
        <v>12038</v>
      </c>
      <c r="R685">
        <v>101</v>
      </c>
      <c r="S685">
        <v>0</v>
      </c>
      <c r="T685">
        <v>0</v>
      </c>
      <c r="U685">
        <v>16</v>
      </c>
    </row>
    <row r="686" spans="1:21" x14ac:dyDescent="0.25">
      <c r="A686" t="s">
        <v>21</v>
      </c>
      <c r="B686" t="s">
        <v>22</v>
      </c>
      <c r="C686" t="s">
        <v>4109</v>
      </c>
      <c r="D686" t="s">
        <v>4110</v>
      </c>
      <c r="E686" s="1">
        <v>42350.965277777781</v>
      </c>
      <c r="F686" t="s">
        <v>4111</v>
      </c>
      <c r="G686" t="s">
        <v>4112</v>
      </c>
      <c r="H686">
        <v>27</v>
      </c>
      <c r="I686" t="s">
        <v>28</v>
      </c>
      <c r="J686" t="s">
        <v>4113</v>
      </c>
      <c r="K686">
        <v>775</v>
      </c>
      <c r="L686" t="s">
        <v>30</v>
      </c>
      <c r="M686" t="s">
        <v>31</v>
      </c>
      <c r="N686" t="b">
        <v>1</v>
      </c>
      <c r="O686" t="s">
        <v>4114</v>
      </c>
      <c r="P686">
        <v>1</v>
      </c>
      <c r="Q686">
        <v>40770</v>
      </c>
      <c r="R686">
        <v>399</v>
      </c>
      <c r="S686">
        <v>11</v>
      </c>
      <c r="T686">
        <v>0</v>
      </c>
      <c r="U686">
        <v>39</v>
      </c>
    </row>
    <row r="687" spans="1:21" x14ac:dyDescent="0.25">
      <c r="A687" t="s">
        <v>21</v>
      </c>
      <c r="B687" t="s">
        <v>22</v>
      </c>
      <c r="C687" t="s">
        <v>4115</v>
      </c>
      <c r="D687" t="s">
        <v>4116</v>
      </c>
      <c r="E687" s="1">
        <v>42350.964583333334</v>
      </c>
      <c r="F687" t="s">
        <v>4117</v>
      </c>
      <c r="G687" t="s">
        <v>4118</v>
      </c>
      <c r="H687">
        <v>27</v>
      </c>
      <c r="I687" t="s">
        <v>28</v>
      </c>
      <c r="J687" t="s">
        <v>202</v>
      </c>
      <c r="K687">
        <v>694</v>
      </c>
      <c r="L687" t="s">
        <v>30</v>
      </c>
      <c r="M687" t="s">
        <v>31</v>
      </c>
      <c r="N687" t="b">
        <v>1</v>
      </c>
      <c r="O687" t="s">
        <v>4119</v>
      </c>
      <c r="P687">
        <v>1</v>
      </c>
      <c r="Q687">
        <v>8674</v>
      </c>
      <c r="R687">
        <v>68</v>
      </c>
      <c r="S687">
        <v>0</v>
      </c>
      <c r="T687">
        <v>0</v>
      </c>
      <c r="U687">
        <v>8</v>
      </c>
    </row>
    <row r="688" spans="1:21" x14ac:dyDescent="0.25">
      <c r="A688" t="s">
        <v>21</v>
      </c>
      <c r="B688" t="s">
        <v>22</v>
      </c>
      <c r="C688" t="s">
        <v>4120</v>
      </c>
      <c r="D688" t="s">
        <v>4121</v>
      </c>
      <c r="E688" s="1">
        <v>42350.964583333334</v>
      </c>
      <c r="F688" t="s">
        <v>4122</v>
      </c>
      <c r="G688" t="s">
        <v>4123</v>
      </c>
      <c r="H688">
        <v>27</v>
      </c>
      <c r="I688" t="s">
        <v>28</v>
      </c>
      <c r="J688" t="s">
        <v>238</v>
      </c>
      <c r="K688">
        <v>303</v>
      </c>
      <c r="L688" t="s">
        <v>30</v>
      </c>
      <c r="M688" t="s">
        <v>31</v>
      </c>
      <c r="N688" t="b">
        <v>1</v>
      </c>
      <c r="O688" t="s">
        <v>4124</v>
      </c>
      <c r="P688">
        <v>1</v>
      </c>
      <c r="Q688">
        <v>4218</v>
      </c>
      <c r="R688">
        <v>22</v>
      </c>
      <c r="S688">
        <v>0</v>
      </c>
      <c r="T688">
        <v>0</v>
      </c>
      <c r="U688">
        <v>6</v>
      </c>
    </row>
    <row r="689" spans="1:21" x14ac:dyDescent="0.25">
      <c r="A689" t="s">
        <v>21</v>
      </c>
      <c r="B689" t="s">
        <v>22</v>
      </c>
      <c r="C689" t="s">
        <v>4125</v>
      </c>
      <c r="D689" t="s">
        <v>4126</v>
      </c>
      <c r="E689" s="1">
        <v>42350.963888888888</v>
      </c>
      <c r="F689" t="s">
        <v>4127</v>
      </c>
      <c r="G689" t="s">
        <v>4128</v>
      </c>
      <c r="H689">
        <v>27</v>
      </c>
      <c r="I689" t="s">
        <v>28</v>
      </c>
      <c r="J689" t="s">
        <v>4129</v>
      </c>
      <c r="K689">
        <v>333</v>
      </c>
      <c r="L689" t="s">
        <v>30</v>
      </c>
      <c r="M689" t="s">
        <v>31</v>
      </c>
      <c r="N689" t="b">
        <v>1</v>
      </c>
      <c r="O689" t="s">
        <v>4130</v>
      </c>
      <c r="P689">
        <v>1</v>
      </c>
      <c r="Q689">
        <v>7443</v>
      </c>
      <c r="R689">
        <v>60</v>
      </c>
      <c r="S689">
        <v>0</v>
      </c>
      <c r="T689">
        <v>0</v>
      </c>
      <c r="U689">
        <v>7</v>
      </c>
    </row>
    <row r="690" spans="1:21" x14ac:dyDescent="0.25">
      <c r="A690" t="s">
        <v>21</v>
      </c>
      <c r="B690" t="s">
        <v>22</v>
      </c>
      <c r="C690" t="s">
        <v>4131</v>
      </c>
      <c r="D690" t="s">
        <v>4132</v>
      </c>
      <c r="E690" s="1">
        <v>42350.962500000001</v>
      </c>
      <c r="F690" t="s">
        <v>4133</v>
      </c>
      <c r="G690" t="s">
        <v>4134</v>
      </c>
      <c r="H690">
        <v>27</v>
      </c>
      <c r="I690" t="s">
        <v>28</v>
      </c>
      <c r="J690" t="s">
        <v>4135</v>
      </c>
      <c r="K690">
        <v>446</v>
      </c>
      <c r="L690" t="s">
        <v>30</v>
      </c>
      <c r="M690" t="s">
        <v>31</v>
      </c>
      <c r="N690" t="b">
        <v>1</v>
      </c>
      <c r="O690" t="s">
        <v>4136</v>
      </c>
      <c r="P690">
        <v>1</v>
      </c>
      <c r="Q690">
        <v>36189</v>
      </c>
      <c r="R690">
        <v>169</v>
      </c>
      <c r="S690">
        <v>2</v>
      </c>
      <c r="T690">
        <v>0</v>
      </c>
      <c r="U690">
        <v>20</v>
      </c>
    </row>
    <row r="691" spans="1:21" x14ac:dyDescent="0.25">
      <c r="A691" t="s">
        <v>21</v>
      </c>
      <c r="B691" t="s">
        <v>22</v>
      </c>
      <c r="C691" t="s">
        <v>4137</v>
      </c>
      <c r="D691" t="s">
        <v>4138</v>
      </c>
      <c r="E691" s="1">
        <v>42106.09375</v>
      </c>
      <c r="F691" t="s">
        <v>4139</v>
      </c>
      <c r="G691" t="s">
        <v>4140</v>
      </c>
      <c r="H691">
        <v>27</v>
      </c>
      <c r="I691" t="s">
        <v>28</v>
      </c>
      <c r="J691" t="s">
        <v>4141</v>
      </c>
      <c r="K691">
        <v>747</v>
      </c>
      <c r="L691" t="s">
        <v>30</v>
      </c>
      <c r="M691" t="s">
        <v>31</v>
      </c>
      <c r="N691" t="b">
        <v>1</v>
      </c>
      <c r="O691" t="s">
        <v>4142</v>
      </c>
      <c r="P691">
        <v>1</v>
      </c>
      <c r="Q691">
        <v>8459</v>
      </c>
      <c r="R691">
        <v>74</v>
      </c>
      <c r="S691">
        <v>0</v>
      </c>
      <c r="T691">
        <v>0</v>
      </c>
      <c r="U691">
        <v>15</v>
      </c>
    </row>
    <row r="692" spans="1:21" x14ac:dyDescent="0.25">
      <c r="A692" t="s">
        <v>21</v>
      </c>
      <c r="B692" t="s">
        <v>22</v>
      </c>
      <c r="C692" t="s">
        <v>4143</v>
      </c>
      <c r="D692" t="s">
        <v>4144</v>
      </c>
      <c r="E692" s="1">
        <v>42106.086805555555</v>
      </c>
      <c r="F692" t="s">
        <v>4145</v>
      </c>
      <c r="G692" t="s">
        <v>4146</v>
      </c>
      <c r="H692">
        <v>27</v>
      </c>
      <c r="I692" t="s">
        <v>28</v>
      </c>
      <c r="J692" t="s">
        <v>4147</v>
      </c>
      <c r="K692">
        <v>1933</v>
      </c>
      <c r="L692" t="s">
        <v>30</v>
      </c>
      <c r="M692" t="s">
        <v>31</v>
      </c>
      <c r="N692" t="b">
        <v>1</v>
      </c>
      <c r="O692" t="s">
        <v>4148</v>
      </c>
      <c r="P692">
        <v>1</v>
      </c>
      <c r="Q692">
        <v>29281</v>
      </c>
      <c r="R692">
        <v>264</v>
      </c>
      <c r="S692">
        <v>8</v>
      </c>
      <c r="T692">
        <v>0</v>
      </c>
      <c r="U692">
        <v>34</v>
      </c>
    </row>
    <row r="693" spans="1:21" x14ac:dyDescent="0.25">
      <c r="A693" t="s">
        <v>21</v>
      </c>
      <c r="B693" t="s">
        <v>22</v>
      </c>
      <c r="C693" t="s">
        <v>4149</v>
      </c>
      <c r="D693" t="s">
        <v>4150</v>
      </c>
      <c r="E693" s="1">
        <v>42106.084027777775</v>
      </c>
      <c r="F693" t="s">
        <v>4151</v>
      </c>
      <c r="G693" t="s">
        <v>4152</v>
      </c>
      <c r="H693">
        <v>27</v>
      </c>
      <c r="I693" t="s">
        <v>28</v>
      </c>
      <c r="J693" t="s">
        <v>4153</v>
      </c>
      <c r="K693">
        <v>1522</v>
      </c>
      <c r="L693" t="s">
        <v>30</v>
      </c>
      <c r="M693" t="s">
        <v>31</v>
      </c>
      <c r="N693" t="b">
        <v>1</v>
      </c>
      <c r="O693" t="s">
        <v>4154</v>
      </c>
      <c r="P693">
        <v>1</v>
      </c>
      <c r="Q693">
        <v>86740</v>
      </c>
      <c r="R693">
        <v>597</v>
      </c>
      <c r="S693">
        <v>12</v>
      </c>
      <c r="T693">
        <v>0</v>
      </c>
      <c r="U693">
        <v>47</v>
      </c>
    </row>
    <row r="694" spans="1:21" x14ac:dyDescent="0.25">
      <c r="A694" t="s">
        <v>21</v>
      </c>
      <c r="B694" t="s">
        <v>22</v>
      </c>
      <c r="C694" t="s">
        <v>4155</v>
      </c>
      <c r="D694" t="s">
        <v>4156</v>
      </c>
      <c r="E694" s="1">
        <v>42106.081250000003</v>
      </c>
      <c r="F694" t="s">
        <v>4157</v>
      </c>
      <c r="G694" t="s">
        <v>4158</v>
      </c>
      <c r="H694">
        <v>27</v>
      </c>
      <c r="I694" t="s">
        <v>28</v>
      </c>
      <c r="J694" t="s">
        <v>4159</v>
      </c>
      <c r="K694">
        <v>494</v>
      </c>
      <c r="L694" t="s">
        <v>30</v>
      </c>
      <c r="M694" t="s">
        <v>31</v>
      </c>
      <c r="N694" t="b">
        <v>1</v>
      </c>
      <c r="O694" t="s">
        <v>4160</v>
      </c>
      <c r="P694">
        <v>1</v>
      </c>
      <c r="Q694">
        <v>9379</v>
      </c>
      <c r="R694">
        <v>75</v>
      </c>
      <c r="S694">
        <v>1</v>
      </c>
      <c r="T694">
        <v>0</v>
      </c>
      <c r="U694">
        <v>14</v>
      </c>
    </row>
    <row r="695" spans="1:21" x14ac:dyDescent="0.25">
      <c r="A695" t="s">
        <v>21</v>
      </c>
      <c r="B695" t="s">
        <v>22</v>
      </c>
      <c r="C695" t="s">
        <v>4161</v>
      </c>
      <c r="D695" t="s">
        <v>4162</v>
      </c>
      <c r="E695" t="s">
        <v>4163</v>
      </c>
      <c r="F695" t="s">
        <v>4164</v>
      </c>
      <c r="G695" t="s">
        <v>4165</v>
      </c>
      <c r="H695">
        <v>27</v>
      </c>
      <c r="I695" t="s">
        <v>28</v>
      </c>
      <c r="J695" t="s">
        <v>4166</v>
      </c>
      <c r="K695">
        <v>1824</v>
      </c>
      <c r="L695" t="s">
        <v>30</v>
      </c>
      <c r="M695" t="s">
        <v>31</v>
      </c>
      <c r="N695" t="b">
        <v>1</v>
      </c>
      <c r="O695" t="s">
        <v>4167</v>
      </c>
      <c r="P695">
        <v>1</v>
      </c>
      <c r="Q695">
        <v>11780</v>
      </c>
      <c r="R695">
        <v>102</v>
      </c>
      <c r="S695">
        <v>1</v>
      </c>
      <c r="T695">
        <v>0</v>
      </c>
      <c r="U695">
        <v>13</v>
      </c>
    </row>
    <row r="696" spans="1:21" x14ac:dyDescent="0.25">
      <c r="A696" t="s">
        <v>21</v>
      </c>
      <c r="B696" t="s">
        <v>22</v>
      </c>
      <c r="C696" t="s">
        <v>4168</v>
      </c>
      <c r="D696" t="s">
        <v>4169</v>
      </c>
      <c r="E696" t="s">
        <v>4170</v>
      </c>
      <c r="F696" t="s">
        <v>4171</v>
      </c>
      <c r="G696" t="s">
        <v>4172</v>
      </c>
      <c r="H696">
        <v>27</v>
      </c>
      <c r="I696" t="s">
        <v>28</v>
      </c>
      <c r="J696" t="s">
        <v>4173</v>
      </c>
      <c r="K696">
        <v>1109</v>
      </c>
      <c r="L696" t="s">
        <v>30</v>
      </c>
      <c r="M696" t="s">
        <v>31</v>
      </c>
      <c r="N696" t="b">
        <v>1</v>
      </c>
      <c r="O696" t="s">
        <v>4174</v>
      </c>
      <c r="P696">
        <v>1</v>
      </c>
      <c r="Q696">
        <v>8249</v>
      </c>
      <c r="R696">
        <v>71</v>
      </c>
      <c r="S696">
        <v>1</v>
      </c>
      <c r="T696">
        <v>0</v>
      </c>
      <c r="U696">
        <v>5</v>
      </c>
    </row>
    <row r="697" spans="1:21" x14ac:dyDescent="0.25">
      <c r="A697" t="s">
        <v>21</v>
      </c>
      <c r="B697" t="s">
        <v>22</v>
      </c>
      <c r="C697" t="s">
        <v>4175</v>
      </c>
      <c r="D697" t="s">
        <v>4176</v>
      </c>
      <c r="E697" t="s">
        <v>4177</v>
      </c>
      <c r="F697" t="s">
        <v>4178</v>
      </c>
      <c r="G697" t="s">
        <v>4179</v>
      </c>
      <c r="H697">
        <v>27</v>
      </c>
      <c r="I697" t="s">
        <v>28</v>
      </c>
      <c r="J697" t="s">
        <v>4180</v>
      </c>
      <c r="K697">
        <v>958</v>
      </c>
      <c r="L697" t="s">
        <v>30</v>
      </c>
      <c r="M697" t="s">
        <v>31</v>
      </c>
      <c r="N697" t="b">
        <v>1</v>
      </c>
      <c r="O697" t="s">
        <v>4181</v>
      </c>
      <c r="P697">
        <v>1</v>
      </c>
      <c r="Q697">
        <v>10783</v>
      </c>
      <c r="R697">
        <v>93</v>
      </c>
      <c r="S697">
        <v>1</v>
      </c>
      <c r="T697">
        <v>0</v>
      </c>
      <c r="U697">
        <v>10</v>
      </c>
    </row>
    <row r="698" spans="1:21" x14ac:dyDescent="0.25">
      <c r="A698" t="s">
        <v>21</v>
      </c>
      <c r="B698" t="s">
        <v>22</v>
      </c>
      <c r="C698" t="s">
        <v>4182</v>
      </c>
      <c r="D698" t="s">
        <v>4183</v>
      </c>
      <c r="E698" t="s">
        <v>4184</v>
      </c>
      <c r="F698" t="s">
        <v>4185</v>
      </c>
      <c r="G698" t="s">
        <v>4186</v>
      </c>
      <c r="H698">
        <v>27</v>
      </c>
      <c r="I698" t="s">
        <v>28</v>
      </c>
      <c r="J698" t="s">
        <v>4187</v>
      </c>
      <c r="K698">
        <v>946</v>
      </c>
      <c r="L698" t="s">
        <v>30</v>
      </c>
      <c r="M698" t="s">
        <v>31</v>
      </c>
      <c r="N698" t="b">
        <v>1</v>
      </c>
      <c r="O698" t="s">
        <v>4188</v>
      </c>
      <c r="P698">
        <v>1</v>
      </c>
      <c r="Q698">
        <v>9441</v>
      </c>
      <c r="R698">
        <v>92</v>
      </c>
      <c r="S698">
        <v>1</v>
      </c>
      <c r="T698">
        <v>0</v>
      </c>
      <c r="U698">
        <v>18</v>
      </c>
    </row>
    <row r="699" spans="1:21" x14ac:dyDescent="0.25">
      <c r="A699" t="s">
        <v>21</v>
      </c>
      <c r="B699" t="s">
        <v>22</v>
      </c>
      <c r="C699" t="s">
        <v>4189</v>
      </c>
      <c r="D699" t="s">
        <v>4190</v>
      </c>
      <c r="E699" t="s">
        <v>4191</v>
      </c>
      <c r="F699" t="s">
        <v>4192</v>
      </c>
      <c r="G699" t="s">
        <v>4193</v>
      </c>
      <c r="H699">
        <v>27</v>
      </c>
      <c r="I699" t="s">
        <v>28</v>
      </c>
      <c r="J699" t="s">
        <v>4194</v>
      </c>
      <c r="K699">
        <v>397</v>
      </c>
      <c r="L699" t="s">
        <v>30</v>
      </c>
      <c r="M699" t="s">
        <v>31</v>
      </c>
      <c r="N699" t="b">
        <v>1</v>
      </c>
      <c r="O699" t="s">
        <v>4195</v>
      </c>
      <c r="P699">
        <v>1</v>
      </c>
      <c r="Q699">
        <v>29353</v>
      </c>
      <c r="R699">
        <v>174</v>
      </c>
      <c r="S699">
        <v>3</v>
      </c>
      <c r="T699">
        <v>0</v>
      </c>
      <c r="U699">
        <v>10</v>
      </c>
    </row>
    <row r="700" spans="1:21" x14ac:dyDescent="0.25">
      <c r="A700" t="s">
        <v>21</v>
      </c>
      <c r="B700" t="s">
        <v>22</v>
      </c>
      <c r="C700" t="s">
        <v>4196</v>
      </c>
      <c r="D700" t="s">
        <v>4197</v>
      </c>
      <c r="E700" t="s">
        <v>4198</v>
      </c>
      <c r="F700" t="s">
        <v>4199</v>
      </c>
      <c r="G700" t="s">
        <v>4200</v>
      </c>
      <c r="H700">
        <v>27</v>
      </c>
      <c r="I700" t="s">
        <v>28</v>
      </c>
      <c r="J700" t="s">
        <v>4201</v>
      </c>
      <c r="K700">
        <v>285</v>
      </c>
      <c r="L700" t="s">
        <v>30</v>
      </c>
      <c r="M700" t="s">
        <v>31</v>
      </c>
      <c r="N700" t="b">
        <v>1</v>
      </c>
      <c r="O700" t="s">
        <v>4202</v>
      </c>
      <c r="P700">
        <v>1</v>
      </c>
      <c r="Q700">
        <v>5690</v>
      </c>
      <c r="R700">
        <v>43</v>
      </c>
      <c r="S700">
        <v>0</v>
      </c>
      <c r="T700">
        <v>0</v>
      </c>
      <c r="U700">
        <v>4</v>
      </c>
    </row>
    <row r="701" spans="1:21" x14ac:dyDescent="0.25">
      <c r="A701" t="s">
        <v>21</v>
      </c>
      <c r="B701" t="s">
        <v>22</v>
      </c>
      <c r="C701" t="s">
        <v>4203</v>
      </c>
      <c r="D701" t="s">
        <v>4204</v>
      </c>
      <c r="E701" t="s">
        <v>4205</v>
      </c>
      <c r="F701" t="s">
        <v>4206</v>
      </c>
      <c r="G701" t="s">
        <v>4207</v>
      </c>
      <c r="H701">
        <v>27</v>
      </c>
      <c r="I701" t="s">
        <v>28</v>
      </c>
      <c r="J701" t="s">
        <v>2802</v>
      </c>
      <c r="K701">
        <v>814</v>
      </c>
      <c r="L701" t="s">
        <v>30</v>
      </c>
      <c r="M701" t="s">
        <v>31</v>
      </c>
      <c r="N701" t="b">
        <v>1</v>
      </c>
      <c r="O701" t="s">
        <v>4208</v>
      </c>
      <c r="P701">
        <v>1</v>
      </c>
      <c r="Q701">
        <v>9125</v>
      </c>
      <c r="R701">
        <v>80</v>
      </c>
      <c r="S701">
        <v>0</v>
      </c>
      <c r="T701">
        <v>0</v>
      </c>
      <c r="U701">
        <v>5</v>
      </c>
    </row>
    <row r="702" spans="1:21" x14ac:dyDescent="0.25">
      <c r="A702" t="s">
        <v>21</v>
      </c>
      <c r="B702" t="s">
        <v>22</v>
      </c>
      <c r="C702" t="s">
        <v>4209</v>
      </c>
      <c r="D702" t="s">
        <v>4210</v>
      </c>
      <c r="E702" t="s">
        <v>4211</v>
      </c>
      <c r="F702" t="s">
        <v>4212</v>
      </c>
      <c r="G702" t="s">
        <v>4213</v>
      </c>
      <c r="H702">
        <v>27</v>
      </c>
      <c r="I702" t="s">
        <v>28</v>
      </c>
      <c r="J702" t="s">
        <v>4214</v>
      </c>
      <c r="K702">
        <v>1245</v>
      </c>
      <c r="L702" t="s">
        <v>30</v>
      </c>
      <c r="M702" t="s">
        <v>31</v>
      </c>
      <c r="N702" t="b">
        <v>1</v>
      </c>
      <c r="O702" t="s">
        <v>4215</v>
      </c>
      <c r="P702">
        <v>1</v>
      </c>
      <c r="Q702">
        <v>17850</v>
      </c>
      <c r="R702">
        <v>124</v>
      </c>
      <c r="S702">
        <v>1</v>
      </c>
      <c r="T702">
        <v>0</v>
      </c>
      <c r="U702">
        <v>11</v>
      </c>
    </row>
    <row r="703" spans="1:21" x14ac:dyDescent="0.25">
      <c r="A703" t="s">
        <v>21</v>
      </c>
      <c r="B703" t="s">
        <v>22</v>
      </c>
      <c r="C703" t="s">
        <v>4216</v>
      </c>
      <c r="D703" t="s">
        <v>4217</v>
      </c>
      <c r="E703" t="s">
        <v>4218</v>
      </c>
      <c r="F703" t="s">
        <v>4219</v>
      </c>
      <c r="G703" t="s">
        <v>4220</v>
      </c>
      <c r="H703">
        <v>27</v>
      </c>
      <c r="I703" t="s">
        <v>28</v>
      </c>
      <c r="J703" t="s">
        <v>4221</v>
      </c>
      <c r="K703">
        <v>511</v>
      </c>
      <c r="L703" t="s">
        <v>30</v>
      </c>
      <c r="M703" t="s">
        <v>31</v>
      </c>
      <c r="N703" t="b">
        <v>1</v>
      </c>
      <c r="O703" t="s">
        <v>4222</v>
      </c>
      <c r="P703">
        <v>1</v>
      </c>
      <c r="Q703">
        <v>4796</v>
      </c>
      <c r="R703">
        <v>40</v>
      </c>
      <c r="S703">
        <v>0</v>
      </c>
      <c r="T703">
        <v>0</v>
      </c>
      <c r="U703">
        <v>2</v>
      </c>
    </row>
    <row r="704" spans="1:21" x14ac:dyDescent="0.25">
      <c r="A704" t="s">
        <v>21</v>
      </c>
      <c r="B704" t="s">
        <v>22</v>
      </c>
      <c r="C704" t="s">
        <v>4223</v>
      </c>
      <c r="D704" t="s">
        <v>4224</v>
      </c>
      <c r="E704" t="s">
        <v>4225</v>
      </c>
      <c r="F704" t="s">
        <v>4226</v>
      </c>
      <c r="G704" t="s">
        <v>4227</v>
      </c>
      <c r="H704">
        <v>27</v>
      </c>
      <c r="I704" t="s">
        <v>28</v>
      </c>
      <c r="J704" t="s">
        <v>4228</v>
      </c>
      <c r="K704">
        <v>453</v>
      </c>
      <c r="L704" t="s">
        <v>30</v>
      </c>
      <c r="M704" t="s">
        <v>31</v>
      </c>
      <c r="N704" t="b">
        <v>0</v>
      </c>
      <c r="O704" t="s">
        <v>4229</v>
      </c>
      <c r="P704">
        <v>1</v>
      </c>
      <c r="Q704">
        <v>6672</v>
      </c>
      <c r="R704">
        <v>78</v>
      </c>
      <c r="S704">
        <v>2</v>
      </c>
      <c r="T704">
        <v>0</v>
      </c>
      <c r="U704">
        <v>22</v>
      </c>
    </row>
    <row r="705" spans="1:21" x14ac:dyDescent="0.25">
      <c r="A705" t="s">
        <v>21</v>
      </c>
      <c r="B705" t="s">
        <v>22</v>
      </c>
      <c r="C705" t="s">
        <v>4230</v>
      </c>
      <c r="D705" t="s">
        <v>4231</v>
      </c>
      <c r="E705" t="s">
        <v>4232</v>
      </c>
      <c r="F705" t="s">
        <v>4233</v>
      </c>
      <c r="G705" t="s">
        <v>4234</v>
      </c>
      <c r="H705">
        <v>27</v>
      </c>
      <c r="I705" t="s">
        <v>28</v>
      </c>
      <c r="J705" t="s">
        <v>384</v>
      </c>
      <c r="K705">
        <v>332</v>
      </c>
      <c r="L705" t="s">
        <v>30</v>
      </c>
      <c r="M705" t="s">
        <v>31</v>
      </c>
      <c r="N705" t="b">
        <v>0</v>
      </c>
      <c r="P705">
        <v>1</v>
      </c>
      <c r="Q705">
        <v>5330</v>
      </c>
      <c r="R705">
        <v>103</v>
      </c>
      <c r="S705">
        <v>4</v>
      </c>
      <c r="T705">
        <v>0</v>
      </c>
      <c r="U705">
        <v>23</v>
      </c>
    </row>
    <row r="706" spans="1:21" x14ac:dyDescent="0.25">
      <c r="A706" t="s">
        <v>21</v>
      </c>
      <c r="B706" t="s">
        <v>22</v>
      </c>
      <c r="C706" t="s">
        <v>4235</v>
      </c>
      <c r="D706" t="s">
        <v>4236</v>
      </c>
      <c r="E706" s="1">
        <v>42196.925694444442</v>
      </c>
      <c r="F706" t="s">
        <v>4237</v>
      </c>
      <c r="G706" t="s">
        <v>4238</v>
      </c>
      <c r="H706">
        <v>27</v>
      </c>
      <c r="I706" t="s">
        <v>28</v>
      </c>
      <c r="J706" t="s">
        <v>4239</v>
      </c>
      <c r="K706">
        <v>641</v>
      </c>
      <c r="L706" t="s">
        <v>30</v>
      </c>
      <c r="M706" t="s">
        <v>31</v>
      </c>
      <c r="N706" t="b">
        <v>0</v>
      </c>
      <c r="P706">
        <v>1</v>
      </c>
      <c r="Q706">
        <v>7433</v>
      </c>
      <c r="R706">
        <v>99</v>
      </c>
      <c r="S706">
        <v>1</v>
      </c>
      <c r="T706">
        <v>0</v>
      </c>
      <c r="U706">
        <v>42</v>
      </c>
    </row>
    <row r="707" spans="1:21" x14ac:dyDescent="0.25">
      <c r="A707" t="s">
        <v>21</v>
      </c>
      <c r="B707" t="s">
        <v>22</v>
      </c>
      <c r="C707" t="s">
        <v>4240</v>
      </c>
      <c r="D707" t="s">
        <v>4241</v>
      </c>
      <c r="E707" s="1">
        <v>42166.219444444447</v>
      </c>
      <c r="F707" t="s">
        <v>4242</v>
      </c>
      <c r="G707" t="s">
        <v>4243</v>
      </c>
      <c r="H707">
        <v>27</v>
      </c>
      <c r="I707" t="s">
        <v>28</v>
      </c>
      <c r="J707" t="s">
        <v>4244</v>
      </c>
      <c r="K707">
        <v>443</v>
      </c>
      <c r="L707" t="s">
        <v>30</v>
      </c>
      <c r="M707" t="s">
        <v>31</v>
      </c>
      <c r="N707" t="b">
        <v>0</v>
      </c>
      <c r="O707" t="s">
        <v>4245</v>
      </c>
      <c r="P707">
        <v>1</v>
      </c>
      <c r="Q707">
        <v>4570</v>
      </c>
      <c r="R707">
        <v>66</v>
      </c>
      <c r="S707">
        <v>2</v>
      </c>
      <c r="T707">
        <v>0</v>
      </c>
      <c r="U707">
        <v>22</v>
      </c>
    </row>
    <row r="708" spans="1:21" x14ac:dyDescent="0.25">
      <c r="A708" t="s">
        <v>21</v>
      </c>
      <c r="B708" t="s">
        <v>22</v>
      </c>
      <c r="C708" t="s">
        <v>4246</v>
      </c>
      <c r="D708" t="s">
        <v>4247</v>
      </c>
      <c r="E708" s="1">
        <v>42166.210416666669</v>
      </c>
      <c r="F708" t="s">
        <v>4248</v>
      </c>
      <c r="G708" t="s">
        <v>4249</v>
      </c>
      <c r="H708">
        <v>27</v>
      </c>
      <c r="I708" t="s">
        <v>28</v>
      </c>
      <c r="J708" t="s">
        <v>1393</v>
      </c>
      <c r="K708">
        <v>561</v>
      </c>
      <c r="L708" t="s">
        <v>30</v>
      </c>
      <c r="M708" t="s">
        <v>31</v>
      </c>
      <c r="N708" t="b">
        <v>1</v>
      </c>
      <c r="O708" t="s">
        <v>4250</v>
      </c>
      <c r="P708">
        <v>1</v>
      </c>
      <c r="Q708">
        <v>4990</v>
      </c>
      <c r="R708">
        <v>66</v>
      </c>
      <c r="S708">
        <v>1</v>
      </c>
      <c r="T708">
        <v>0</v>
      </c>
      <c r="U708">
        <v>20</v>
      </c>
    </row>
    <row r="709" spans="1:21" x14ac:dyDescent="0.25">
      <c r="A709" t="s">
        <v>21</v>
      </c>
      <c r="B709" t="s">
        <v>22</v>
      </c>
      <c r="C709" t="s">
        <v>4251</v>
      </c>
      <c r="D709" t="s">
        <v>4252</v>
      </c>
      <c r="E709" s="1">
        <v>42166.195833333331</v>
      </c>
      <c r="F709" t="s">
        <v>4253</v>
      </c>
      <c r="G709" t="s">
        <v>4254</v>
      </c>
      <c r="H709">
        <v>27</v>
      </c>
      <c r="I709" t="s">
        <v>28</v>
      </c>
      <c r="J709" t="s">
        <v>1427</v>
      </c>
      <c r="K709">
        <v>589</v>
      </c>
      <c r="L709" t="s">
        <v>30</v>
      </c>
      <c r="M709" t="s">
        <v>31</v>
      </c>
      <c r="N709" t="b">
        <v>1</v>
      </c>
      <c r="P709">
        <v>1</v>
      </c>
      <c r="Q709">
        <v>73878</v>
      </c>
      <c r="R709">
        <v>464</v>
      </c>
      <c r="S709">
        <v>28</v>
      </c>
      <c r="T709">
        <v>0</v>
      </c>
      <c r="U709">
        <v>48</v>
      </c>
    </row>
    <row r="710" spans="1:21" x14ac:dyDescent="0.25">
      <c r="A710" t="s">
        <v>21</v>
      </c>
      <c r="B710" t="s">
        <v>22</v>
      </c>
      <c r="C710" t="s">
        <v>4255</v>
      </c>
      <c r="D710" t="s">
        <v>4256</v>
      </c>
      <c r="E710" s="1">
        <v>42074.837500000001</v>
      </c>
      <c r="F710" t="s">
        <v>4257</v>
      </c>
      <c r="G710" t="s">
        <v>4258</v>
      </c>
      <c r="H710">
        <v>27</v>
      </c>
      <c r="I710" t="s">
        <v>28</v>
      </c>
      <c r="J710" t="s">
        <v>4259</v>
      </c>
      <c r="K710">
        <v>2499</v>
      </c>
      <c r="L710" t="s">
        <v>30</v>
      </c>
      <c r="M710" t="s">
        <v>31</v>
      </c>
      <c r="N710" t="b">
        <v>1</v>
      </c>
      <c r="O710" t="s">
        <v>4260</v>
      </c>
      <c r="P710">
        <v>1</v>
      </c>
      <c r="Q710">
        <v>24390</v>
      </c>
      <c r="R710">
        <v>254</v>
      </c>
      <c r="S710">
        <v>5</v>
      </c>
      <c r="T710">
        <v>0</v>
      </c>
      <c r="U710">
        <v>36</v>
      </c>
    </row>
    <row r="711" spans="1:21" x14ac:dyDescent="0.25">
      <c r="A711" t="s">
        <v>21</v>
      </c>
      <c r="B711" t="s">
        <v>22</v>
      </c>
      <c r="C711" t="s">
        <v>4261</v>
      </c>
      <c r="D711" t="s">
        <v>4262</v>
      </c>
      <c r="E711" t="s">
        <v>4263</v>
      </c>
      <c r="F711" t="s">
        <v>4264</v>
      </c>
      <c r="G711" t="s">
        <v>4265</v>
      </c>
      <c r="H711">
        <v>27</v>
      </c>
      <c r="I711" t="s">
        <v>28</v>
      </c>
      <c r="J711" t="s">
        <v>4266</v>
      </c>
      <c r="K711">
        <v>65</v>
      </c>
      <c r="L711" t="s">
        <v>30</v>
      </c>
      <c r="M711" t="s">
        <v>31</v>
      </c>
      <c r="N711" t="b">
        <v>1</v>
      </c>
      <c r="O711" t="s">
        <v>4267</v>
      </c>
      <c r="P711">
        <v>1</v>
      </c>
      <c r="Q711">
        <v>43514</v>
      </c>
      <c r="R711">
        <v>469</v>
      </c>
      <c r="S711">
        <v>5</v>
      </c>
      <c r="T711">
        <v>0</v>
      </c>
      <c r="U711">
        <v>114</v>
      </c>
    </row>
    <row r="712" spans="1:21" x14ac:dyDescent="0.25">
      <c r="A712" t="s">
        <v>21</v>
      </c>
      <c r="B712" t="s">
        <v>22</v>
      </c>
      <c r="C712" t="s">
        <v>4268</v>
      </c>
      <c r="D712" t="s">
        <v>4269</v>
      </c>
      <c r="E712" t="s">
        <v>4270</v>
      </c>
      <c r="F712" t="s">
        <v>4271</v>
      </c>
      <c r="G712" t="s">
        <v>4272</v>
      </c>
      <c r="H712">
        <v>27</v>
      </c>
      <c r="I712" t="s">
        <v>28</v>
      </c>
      <c r="J712" t="s">
        <v>4273</v>
      </c>
      <c r="K712">
        <v>653</v>
      </c>
      <c r="L712" t="s">
        <v>30</v>
      </c>
      <c r="M712" t="s">
        <v>31</v>
      </c>
      <c r="N712" t="b">
        <v>1</v>
      </c>
      <c r="O712" t="s">
        <v>4274</v>
      </c>
      <c r="P712">
        <v>1</v>
      </c>
      <c r="Q712">
        <v>79119</v>
      </c>
      <c r="R712">
        <v>320</v>
      </c>
      <c r="S712">
        <v>18</v>
      </c>
      <c r="T712">
        <v>0</v>
      </c>
      <c r="U712">
        <v>23</v>
      </c>
    </row>
    <row r="713" spans="1:21" x14ac:dyDescent="0.25">
      <c r="A713" t="s">
        <v>21</v>
      </c>
      <c r="B713" t="s">
        <v>22</v>
      </c>
      <c r="C713" t="s">
        <v>4275</v>
      </c>
      <c r="D713" t="s">
        <v>4276</v>
      </c>
      <c r="E713" t="s">
        <v>4277</v>
      </c>
      <c r="F713" t="s">
        <v>4278</v>
      </c>
      <c r="G713" t="s">
        <v>4279</v>
      </c>
      <c r="H713">
        <v>27</v>
      </c>
      <c r="I713" t="s">
        <v>28</v>
      </c>
      <c r="J713" t="s">
        <v>4280</v>
      </c>
      <c r="K713">
        <v>2183</v>
      </c>
      <c r="L713" t="s">
        <v>30</v>
      </c>
      <c r="M713" t="s">
        <v>31</v>
      </c>
      <c r="N713" t="b">
        <v>1</v>
      </c>
      <c r="P713">
        <v>1</v>
      </c>
      <c r="Q713">
        <v>102855</v>
      </c>
      <c r="R713">
        <v>1030</v>
      </c>
      <c r="S713">
        <v>22</v>
      </c>
      <c r="T713">
        <v>0</v>
      </c>
      <c r="U713">
        <v>82</v>
      </c>
    </row>
    <row r="714" spans="1:21" x14ac:dyDescent="0.25">
      <c r="A714" t="s">
        <v>21</v>
      </c>
      <c r="B714" t="s">
        <v>22</v>
      </c>
      <c r="C714" t="s">
        <v>4281</v>
      </c>
      <c r="D714" t="s">
        <v>4282</v>
      </c>
      <c r="E714" t="s">
        <v>4283</v>
      </c>
      <c r="F714" t="s">
        <v>4284</v>
      </c>
      <c r="G714" t="s">
        <v>4285</v>
      </c>
      <c r="H714">
        <v>27</v>
      </c>
      <c r="I714" t="s">
        <v>28</v>
      </c>
      <c r="J714" t="s">
        <v>4286</v>
      </c>
      <c r="K714">
        <v>739</v>
      </c>
      <c r="L714" t="s">
        <v>30</v>
      </c>
      <c r="M714" t="s">
        <v>31</v>
      </c>
      <c r="N714" t="b">
        <v>1</v>
      </c>
      <c r="P714">
        <v>1</v>
      </c>
      <c r="Q714">
        <v>20403</v>
      </c>
      <c r="R714">
        <v>176</v>
      </c>
      <c r="S714">
        <v>1</v>
      </c>
      <c r="T714">
        <v>0</v>
      </c>
      <c r="U714">
        <v>34</v>
      </c>
    </row>
    <row r="715" spans="1:21" x14ac:dyDescent="0.25">
      <c r="A715" t="s">
        <v>21</v>
      </c>
      <c r="B715" t="s">
        <v>22</v>
      </c>
      <c r="C715" t="s">
        <v>4287</v>
      </c>
      <c r="D715" t="s">
        <v>4288</v>
      </c>
      <c r="E715" t="s">
        <v>4289</v>
      </c>
      <c r="F715" t="s">
        <v>4290</v>
      </c>
      <c r="G715" t="s">
        <v>4291</v>
      </c>
      <c r="H715">
        <v>27</v>
      </c>
      <c r="I715" t="s">
        <v>28</v>
      </c>
      <c r="J715" t="s">
        <v>4292</v>
      </c>
      <c r="K715">
        <v>656</v>
      </c>
      <c r="L715" t="s">
        <v>30</v>
      </c>
      <c r="M715" t="s">
        <v>31</v>
      </c>
      <c r="N715" t="b">
        <v>1</v>
      </c>
      <c r="P715">
        <v>1</v>
      </c>
      <c r="Q715">
        <v>15077</v>
      </c>
      <c r="R715">
        <v>136</v>
      </c>
      <c r="S715">
        <v>1</v>
      </c>
      <c r="T715">
        <v>0</v>
      </c>
      <c r="U715">
        <v>27</v>
      </c>
    </row>
    <row r="716" spans="1:21" x14ac:dyDescent="0.25">
      <c r="A716" t="s">
        <v>21</v>
      </c>
      <c r="B716" t="s">
        <v>22</v>
      </c>
      <c r="C716" t="s">
        <v>4293</v>
      </c>
      <c r="D716" t="s">
        <v>4294</v>
      </c>
      <c r="E716" t="s">
        <v>4295</v>
      </c>
      <c r="F716" t="s">
        <v>4296</v>
      </c>
      <c r="G716" t="s">
        <v>4297</v>
      </c>
      <c r="H716">
        <v>27</v>
      </c>
      <c r="I716" t="s">
        <v>28</v>
      </c>
      <c r="J716" t="s">
        <v>2562</v>
      </c>
      <c r="K716">
        <v>412</v>
      </c>
      <c r="L716" t="s">
        <v>30</v>
      </c>
      <c r="M716" t="s">
        <v>31</v>
      </c>
      <c r="N716" t="b">
        <v>1</v>
      </c>
      <c r="O716" t="s">
        <v>4298</v>
      </c>
      <c r="P716">
        <v>1</v>
      </c>
      <c r="Q716">
        <v>21832</v>
      </c>
      <c r="R716">
        <v>99</v>
      </c>
      <c r="S716">
        <v>3</v>
      </c>
      <c r="T716">
        <v>0</v>
      </c>
      <c r="U716">
        <v>11</v>
      </c>
    </row>
    <row r="717" spans="1:21" x14ac:dyDescent="0.25">
      <c r="A717" t="s">
        <v>21</v>
      </c>
      <c r="B717" t="s">
        <v>22</v>
      </c>
      <c r="C717" t="s">
        <v>4299</v>
      </c>
      <c r="D717" t="s">
        <v>4300</v>
      </c>
      <c r="E717" t="s">
        <v>4301</v>
      </c>
      <c r="F717" t="s">
        <v>4302</v>
      </c>
      <c r="G717" t="s">
        <v>4303</v>
      </c>
      <c r="H717">
        <v>27</v>
      </c>
      <c r="I717" t="s">
        <v>28</v>
      </c>
      <c r="J717" t="s">
        <v>4304</v>
      </c>
      <c r="K717">
        <v>376</v>
      </c>
      <c r="L717" t="s">
        <v>30</v>
      </c>
      <c r="M717" t="s">
        <v>31</v>
      </c>
      <c r="N717" t="b">
        <v>1</v>
      </c>
      <c r="O717" t="s">
        <v>4305</v>
      </c>
      <c r="P717">
        <v>1</v>
      </c>
      <c r="Q717">
        <v>10041</v>
      </c>
      <c r="R717">
        <v>82</v>
      </c>
      <c r="S717">
        <v>1</v>
      </c>
      <c r="T717">
        <v>0</v>
      </c>
      <c r="U717">
        <v>14</v>
      </c>
    </row>
    <row r="718" spans="1:21" x14ac:dyDescent="0.25">
      <c r="A718" t="s">
        <v>21</v>
      </c>
      <c r="B718" t="s">
        <v>22</v>
      </c>
      <c r="C718" t="s">
        <v>4306</v>
      </c>
      <c r="D718" t="s">
        <v>4307</v>
      </c>
      <c r="E718" t="s">
        <v>4308</v>
      </c>
      <c r="F718" t="s">
        <v>4309</v>
      </c>
      <c r="G718" t="s">
        <v>4310</v>
      </c>
      <c r="H718">
        <v>27</v>
      </c>
      <c r="I718" t="s">
        <v>28</v>
      </c>
      <c r="J718" t="s">
        <v>4311</v>
      </c>
      <c r="K718">
        <v>181</v>
      </c>
      <c r="L718" t="s">
        <v>30</v>
      </c>
      <c r="M718" t="s">
        <v>31</v>
      </c>
      <c r="N718" t="b">
        <v>1</v>
      </c>
      <c r="O718" t="s">
        <v>4312</v>
      </c>
      <c r="P718">
        <v>1</v>
      </c>
      <c r="Q718">
        <v>14501</v>
      </c>
      <c r="R718">
        <v>106</v>
      </c>
      <c r="S718">
        <v>3</v>
      </c>
      <c r="T718">
        <v>0</v>
      </c>
      <c r="U718">
        <v>16</v>
      </c>
    </row>
    <row r="719" spans="1:21" x14ac:dyDescent="0.25">
      <c r="A719" t="s">
        <v>21</v>
      </c>
      <c r="B719" t="s">
        <v>22</v>
      </c>
      <c r="C719" t="s">
        <v>4313</v>
      </c>
      <c r="D719" t="s">
        <v>4314</v>
      </c>
      <c r="E719" t="s">
        <v>4308</v>
      </c>
      <c r="F719" t="s">
        <v>4315</v>
      </c>
      <c r="G719" t="s">
        <v>4316</v>
      </c>
      <c r="H719">
        <v>27</v>
      </c>
      <c r="I719" t="s">
        <v>28</v>
      </c>
      <c r="J719" t="s">
        <v>4317</v>
      </c>
      <c r="K719">
        <v>301</v>
      </c>
      <c r="L719" t="s">
        <v>30</v>
      </c>
      <c r="M719" t="s">
        <v>31</v>
      </c>
      <c r="N719" t="b">
        <v>1</v>
      </c>
      <c r="O719" t="s">
        <v>4318</v>
      </c>
      <c r="P719">
        <v>1</v>
      </c>
      <c r="Q719">
        <v>8794</v>
      </c>
      <c r="R719">
        <v>65</v>
      </c>
      <c r="S719">
        <v>0</v>
      </c>
      <c r="T719">
        <v>0</v>
      </c>
      <c r="U719">
        <v>5</v>
      </c>
    </row>
    <row r="720" spans="1:21" x14ac:dyDescent="0.25">
      <c r="A720" t="s">
        <v>21</v>
      </c>
      <c r="B720" t="s">
        <v>22</v>
      </c>
      <c r="C720" t="s">
        <v>4319</v>
      </c>
      <c r="D720" t="s">
        <v>4320</v>
      </c>
      <c r="E720" t="s">
        <v>4321</v>
      </c>
      <c r="F720" t="s">
        <v>4322</v>
      </c>
      <c r="G720" t="s">
        <v>4323</v>
      </c>
      <c r="H720">
        <v>27</v>
      </c>
      <c r="I720" t="s">
        <v>28</v>
      </c>
      <c r="J720" t="s">
        <v>2827</v>
      </c>
      <c r="K720">
        <v>682</v>
      </c>
      <c r="L720" t="s">
        <v>30</v>
      </c>
      <c r="M720" t="s">
        <v>31</v>
      </c>
      <c r="N720" t="b">
        <v>1</v>
      </c>
      <c r="O720" t="s">
        <v>4324</v>
      </c>
      <c r="P720">
        <v>1</v>
      </c>
      <c r="Q720">
        <v>12023</v>
      </c>
      <c r="R720">
        <v>109</v>
      </c>
      <c r="S720">
        <v>1</v>
      </c>
      <c r="T720">
        <v>0</v>
      </c>
      <c r="U720">
        <v>11</v>
      </c>
    </row>
    <row r="721" spans="1:21" x14ac:dyDescent="0.25">
      <c r="A721" t="s">
        <v>21</v>
      </c>
      <c r="B721" t="s">
        <v>22</v>
      </c>
      <c r="C721" t="s">
        <v>4325</v>
      </c>
      <c r="D721" t="s">
        <v>4326</v>
      </c>
      <c r="E721" t="s">
        <v>4327</v>
      </c>
      <c r="F721" t="s">
        <v>4328</v>
      </c>
      <c r="G721" t="s">
        <v>4329</v>
      </c>
      <c r="H721">
        <v>27</v>
      </c>
      <c r="I721" t="s">
        <v>28</v>
      </c>
      <c r="J721" t="s">
        <v>4330</v>
      </c>
      <c r="K721">
        <v>539</v>
      </c>
      <c r="L721" t="s">
        <v>30</v>
      </c>
      <c r="M721" t="s">
        <v>31</v>
      </c>
      <c r="N721" t="b">
        <v>1</v>
      </c>
      <c r="O721" t="s">
        <v>4331</v>
      </c>
      <c r="P721">
        <v>1</v>
      </c>
      <c r="Q721">
        <v>10034</v>
      </c>
      <c r="R721">
        <v>109</v>
      </c>
      <c r="S721">
        <v>1</v>
      </c>
      <c r="T721">
        <v>0</v>
      </c>
      <c r="U721">
        <v>23</v>
      </c>
    </row>
    <row r="722" spans="1:21" x14ac:dyDescent="0.25">
      <c r="A722" t="s">
        <v>21</v>
      </c>
      <c r="B722" t="s">
        <v>22</v>
      </c>
      <c r="C722" t="s">
        <v>4332</v>
      </c>
      <c r="D722" t="s">
        <v>4333</v>
      </c>
      <c r="E722" t="s">
        <v>4334</v>
      </c>
      <c r="F722" t="s">
        <v>4335</v>
      </c>
      <c r="G722" t="s">
        <v>4336</v>
      </c>
      <c r="H722">
        <v>27</v>
      </c>
      <c r="I722" t="s">
        <v>28</v>
      </c>
      <c r="J722" t="s">
        <v>4337</v>
      </c>
      <c r="K722">
        <v>727</v>
      </c>
      <c r="L722" t="s">
        <v>30</v>
      </c>
      <c r="M722" t="s">
        <v>31</v>
      </c>
      <c r="N722" t="b">
        <v>1</v>
      </c>
      <c r="O722" t="s">
        <v>4338</v>
      </c>
      <c r="P722">
        <v>1</v>
      </c>
      <c r="Q722">
        <v>12948</v>
      </c>
      <c r="R722">
        <v>101</v>
      </c>
      <c r="S722">
        <v>2</v>
      </c>
      <c r="T722">
        <v>0</v>
      </c>
      <c r="U722">
        <v>33</v>
      </c>
    </row>
    <row r="723" spans="1:21" x14ac:dyDescent="0.25">
      <c r="A723" t="s">
        <v>21</v>
      </c>
      <c r="B723" t="s">
        <v>22</v>
      </c>
      <c r="C723" t="s">
        <v>4339</v>
      </c>
      <c r="D723" t="s">
        <v>4340</v>
      </c>
      <c r="E723" t="s">
        <v>4341</v>
      </c>
      <c r="F723" t="s">
        <v>4342</v>
      </c>
      <c r="G723" t="s">
        <v>4343</v>
      </c>
      <c r="H723">
        <v>27</v>
      </c>
      <c r="I723" t="s">
        <v>28</v>
      </c>
      <c r="J723" t="s">
        <v>394</v>
      </c>
      <c r="K723">
        <v>314</v>
      </c>
      <c r="L723" t="s">
        <v>30</v>
      </c>
      <c r="M723" t="s">
        <v>31</v>
      </c>
      <c r="N723" t="b">
        <v>1</v>
      </c>
      <c r="O723" t="s">
        <v>4344</v>
      </c>
      <c r="P723">
        <v>1</v>
      </c>
      <c r="Q723">
        <v>120859</v>
      </c>
      <c r="R723">
        <v>252</v>
      </c>
      <c r="S723">
        <v>24</v>
      </c>
      <c r="T723">
        <v>0</v>
      </c>
      <c r="U723">
        <v>24</v>
      </c>
    </row>
    <row r="724" spans="1:21" x14ac:dyDescent="0.25">
      <c r="A724" t="s">
        <v>21</v>
      </c>
      <c r="B724" t="s">
        <v>22</v>
      </c>
      <c r="C724" t="s">
        <v>4345</v>
      </c>
      <c r="D724" t="s">
        <v>4346</v>
      </c>
      <c r="E724" t="s">
        <v>4347</v>
      </c>
      <c r="F724" t="s">
        <v>4348</v>
      </c>
      <c r="G724" t="s">
        <v>4349</v>
      </c>
      <c r="H724">
        <v>27</v>
      </c>
      <c r="I724" t="s">
        <v>28</v>
      </c>
      <c r="J724" t="s">
        <v>4350</v>
      </c>
      <c r="K724">
        <v>680</v>
      </c>
      <c r="L724" t="s">
        <v>30</v>
      </c>
      <c r="M724" t="s">
        <v>31</v>
      </c>
      <c r="N724" t="b">
        <v>1</v>
      </c>
      <c r="O724" t="s">
        <v>4351</v>
      </c>
      <c r="P724">
        <v>1</v>
      </c>
      <c r="Q724">
        <v>13115</v>
      </c>
      <c r="R724">
        <v>117</v>
      </c>
      <c r="S724">
        <v>1</v>
      </c>
      <c r="T724">
        <v>0</v>
      </c>
      <c r="U724">
        <v>15</v>
      </c>
    </row>
    <row r="725" spans="1:21" x14ac:dyDescent="0.25">
      <c r="A725" t="s">
        <v>21</v>
      </c>
      <c r="B725" t="s">
        <v>22</v>
      </c>
      <c r="C725" t="s">
        <v>4352</v>
      </c>
      <c r="D725" t="s">
        <v>4353</v>
      </c>
      <c r="E725" t="s">
        <v>4354</v>
      </c>
      <c r="F725" t="s">
        <v>4355</v>
      </c>
      <c r="G725" t="s">
        <v>4356</v>
      </c>
      <c r="H725">
        <v>27</v>
      </c>
      <c r="I725" t="s">
        <v>28</v>
      </c>
      <c r="J725" t="s">
        <v>4357</v>
      </c>
      <c r="K725">
        <v>1314</v>
      </c>
      <c r="L725" t="s">
        <v>30</v>
      </c>
      <c r="M725" t="s">
        <v>31</v>
      </c>
      <c r="N725" t="b">
        <v>1</v>
      </c>
      <c r="O725" t="s">
        <v>4358</v>
      </c>
      <c r="P725">
        <v>1</v>
      </c>
      <c r="Q725">
        <v>25704</v>
      </c>
      <c r="R725">
        <v>211</v>
      </c>
      <c r="S725">
        <v>2</v>
      </c>
      <c r="T725">
        <v>0</v>
      </c>
      <c r="U725">
        <v>36</v>
      </c>
    </row>
    <row r="726" spans="1:21" x14ac:dyDescent="0.25">
      <c r="A726" t="s">
        <v>21</v>
      </c>
      <c r="B726" t="s">
        <v>22</v>
      </c>
      <c r="C726" t="s">
        <v>4359</v>
      </c>
      <c r="D726" t="s">
        <v>4360</v>
      </c>
      <c r="E726" t="s">
        <v>4361</v>
      </c>
      <c r="F726" t="s">
        <v>4362</v>
      </c>
      <c r="G726" t="s">
        <v>4363</v>
      </c>
      <c r="H726">
        <v>27</v>
      </c>
      <c r="I726" t="s">
        <v>28</v>
      </c>
      <c r="J726" t="s">
        <v>4364</v>
      </c>
      <c r="K726">
        <v>1789</v>
      </c>
      <c r="L726" t="s">
        <v>30</v>
      </c>
      <c r="M726" t="s">
        <v>31</v>
      </c>
      <c r="N726" t="b">
        <v>1</v>
      </c>
      <c r="O726" t="s">
        <v>4365</v>
      </c>
      <c r="P726">
        <v>1</v>
      </c>
      <c r="Q726">
        <v>45754</v>
      </c>
      <c r="R726">
        <v>451</v>
      </c>
      <c r="S726">
        <v>8</v>
      </c>
      <c r="T726">
        <v>0</v>
      </c>
      <c r="U726">
        <v>27</v>
      </c>
    </row>
    <row r="727" spans="1:21" x14ac:dyDescent="0.25">
      <c r="A727" t="s">
        <v>21</v>
      </c>
      <c r="B727" t="s">
        <v>22</v>
      </c>
      <c r="C727" t="s">
        <v>4366</v>
      </c>
      <c r="D727" t="s">
        <v>4367</v>
      </c>
      <c r="E727" t="s">
        <v>4368</v>
      </c>
      <c r="F727" t="s">
        <v>4369</v>
      </c>
      <c r="G727" t="s">
        <v>4370</v>
      </c>
      <c r="H727">
        <v>27</v>
      </c>
      <c r="I727" t="s">
        <v>28</v>
      </c>
      <c r="J727" t="s">
        <v>4371</v>
      </c>
      <c r="K727">
        <v>2908</v>
      </c>
      <c r="L727" t="s">
        <v>30</v>
      </c>
      <c r="M727" t="s">
        <v>31</v>
      </c>
      <c r="N727" t="b">
        <v>0</v>
      </c>
      <c r="P727">
        <v>1</v>
      </c>
      <c r="Q727">
        <v>87589</v>
      </c>
      <c r="R727">
        <v>238</v>
      </c>
      <c r="S727">
        <v>15</v>
      </c>
      <c r="T727">
        <v>0</v>
      </c>
      <c r="U727">
        <v>29</v>
      </c>
    </row>
    <row r="728" spans="1:21" x14ac:dyDescent="0.25">
      <c r="A728" t="s">
        <v>21</v>
      </c>
      <c r="B728" t="s">
        <v>22</v>
      </c>
      <c r="C728" t="s">
        <v>4372</v>
      </c>
      <c r="D728" t="s">
        <v>4373</v>
      </c>
      <c r="E728" s="1">
        <v>42287.640277777777</v>
      </c>
      <c r="F728" t="s">
        <v>4374</v>
      </c>
      <c r="G728" t="s">
        <v>4375</v>
      </c>
      <c r="H728">
        <v>27</v>
      </c>
      <c r="I728" t="s">
        <v>28</v>
      </c>
      <c r="J728" t="s">
        <v>4376</v>
      </c>
      <c r="K728">
        <v>1382</v>
      </c>
      <c r="L728" t="s">
        <v>30</v>
      </c>
      <c r="M728" t="s">
        <v>31</v>
      </c>
      <c r="N728" t="b">
        <v>1</v>
      </c>
      <c r="O728" t="s">
        <v>4377</v>
      </c>
      <c r="P728">
        <v>1</v>
      </c>
      <c r="Q728">
        <v>13193</v>
      </c>
      <c r="R728">
        <v>90</v>
      </c>
      <c r="S728">
        <v>1</v>
      </c>
      <c r="T728">
        <v>0</v>
      </c>
      <c r="U728">
        <v>21</v>
      </c>
    </row>
    <row r="729" spans="1:21" x14ac:dyDescent="0.25">
      <c r="A729" t="s">
        <v>21</v>
      </c>
      <c r="B729" t="s">
        <v>22</v>
      </c>
      <c r="C729" t="s">
        <v>4378</v>
      </c>
      <c r="D729" t="s">
        <v>4379</v>
      </c>
      <c r="E729" s="1">
        <v>42287.636805555558</v>
      </c>
      <c r="F729" t="s">
        <v>4380</v>
      </c>
      <c r="G729" t="s">
        <v>4381</v>
      </c>
      <c r="H729">
        <v>27</v>
      </c>
      <c r="I729" t="s">
        <v>28</v>
      </c>
      <c r="J729" t="s">
        <v>4382</v>
      </c>
      <c r="K729">
        <v>574</v>
      </c>
      <c r="L729" t="s">
        <v>30</v>
      </c>
      <c r="M729" t="s">
        <v>31</v>
      </c>
      <c r="N729" t="b">
        <v>1</v>
      </c>
      <c r="O729" t="s">
        <v>4383</v>
      </c>
      <c r="P729">
        <v>1</v>
      </c>
      <c r="Q729">
        <v>9820</v>
      </c>
      <c r="R729">
        <v>65</v>
      </c>
      <c r="S729">
        <v>1</v>
      </c>
      <c r="T729">
        <v>0</v>
      </c>
      <c r="U729">
        <v>7</v>
      </c>
    </row>
    <row r="730" spans="1:21" x14ac:dyDescent="0.25">
      <c r="A730" t="s">
        <v>21</v>
      </c>
      <c r="B730" t="s">
        <v>22</v>
      </c>
      <c r="C730" t="s">
        <v>4384</v>
      </c>
      <c r="D730" t="s">
        <v>4385</v>
      </c>
      <c r="E730" s="1">
        <v>42287.636805555558</v>
      </c>
      <c r="F730" t="s">
        <v>4386</v>
      </c>
      <c r="G730" t="s">
        <v>4387</v>
      </c>
      <c r="H730">
        <v>27</v>
      </c>
      <c r="I730" t="s">
        <v>28</v>
      </c>
      <c r="J730" t="s">
        <v>4388</v>
      </c>
      <c r="K730">
        <v>990</v>
      </c>
      <c r="L730" t="s">
        <v>30</v>
      </c>
      <c r="M730" t="s">
        <v>31</v>
      </c>
      <c r="N730" t="b">
        <v>1</v>
      </c>
      <c r="O730" t="s">
        <v>4389</v>
      </c>
      <c r="P730">
        <v>1</v>
      </c>
      <c r="Q730">
        <v>7762</v>
      </c>
      <c r="R730">
        <v>67</v>
      </c>
      <c r="S730">
        <v>0</v>
      </c>
      <c r="T730">
        <v>0</v>
      </c>
      <c r="U730">
        <v>14</v>
      </c>
    </row>
    <row r="731" spans="1:21" x14ac:dyDescent="0.25">
      <c r="A731" t="s">
        <v>21</v>
      </c>
      <c r="B731" t="s">
        <v>22</v>
      </c>
      <c r="C731" t="s">
        <v>4390</v>
      </c>
      <c r="D731" t="s">
        <v>4391</v>
      </c>
      <c r="E731" s="1">
        <v>42287.632638888892</v>
      </c>
      <c r="F731" t="s">
        <v>4392</v>
      </c>
      <c r="G731" t="s">
        <v>4393</v>
      </c>
      <c r="H731">
        <v>27</v>
      </c>
      <c r="I731" t="s">
        <v>28</v>
      </c>
      <c r="J731" t="s">
        <v>3862</v>
      </c>
      <c r="K731">
        <v>693</v>
      </c>
      <c r="L731" t="s">
        <v>30</v>
      </c>
      <c r="M731" t="s">
        <v>31</v>
      </c>
      <c r="N731" t="b">
        <v>1</v>
      </c>
      <c r="O731" t="s">
        <v>4394</v>
      </c>
      <c r="P731">
        <v>1</v>
      </c>
      <c r="Q731">
        <v>11459</v>
      </c>
      <c r="R731">
        <v>93</v>
      </c>
      <c r="S731">
        <v>0</v>
      </c>
      <c r="T731">
        <v>0</v>
      </c>
      <c r="U731">
        <v>10</v>
      </c>
    </row>
    <row r="732" spans="1:21" x14ac:dyDescent="0.25">
      <c r="A732" t="s">
        <v>21</v>
      </c>
      <c r="B732" t="s">
        <v>22</v>
      </c>
      <c r="C732" t="s">
        <v>4395</v>
      </c>
      <c r="D732" t="s">
        <v>4396</v>
      </c>
      <c r="E732" s="1">
        <v>42287.631249999999</v>
      </c>
      <c r="F732" t="s">
        <v>4397</v>
      </c>
      <c r="G732" t="s">
        <v>4398</v>
      </c>
      <c r="H732">
        <v>27</v>
      </c>
      <c r="I732" t="s">
        <v>28</v>
      </c>
      <c r="J732" t="s">
        <v>4399</v>
      </c>
      <c r="K732">
        <v>1101</v>
      </c>
      <c r="L732" t="s">
        <v>30</v>
      </c>
      <c r="M732" t="s">
        <v>31</v>
      </c>
      <c r="N732" t="b">
        <v>1</v>
      </c>
      <c r="O732" t="s">
        <v>4400</v>
      </c>
      <c r="P732">
        <v>1</v>
      </c>
      <c r="Q732">
        <v>7700</v>
      </c>
      <c r="R732">
        <v>73</v>
      </c>
      <c r="S732">
        <v>1</v>
      </c>
      <c r="T732">
        <v>0</v>
      </c>
      <c r="U732">
        <v>7</v>
      </c>
    </row>
    <row r="733" spans="1:21" x14ac:dyDescent="0.25">
      <c r="A733" t="s">
        <v>21</v>
      </c>
      <c r="B733" t="s">
        <v>22</v>
      </c>
      <c r="C733" t="s">
        <v>4401</v>
      </c>
      <c r="D733" t="s">
        <v>4402</v>
      </c>
      <c r="E733" s="1">
        <v>42287.629861111112</v>
      </c>
      <c r="F733" t="s">
        <v>4403</v>
      </c>
      <c r="G733" t="s">
        <v>4404</v>
      </c>
      <c r="H733">
        <v>27</v>
      </c>
      <c r="I733" t="s">
        <v>28</v>
      </c>
      <c r="J733" t="s">
        <v>4405</v>
      </c>
      <c r="K733">
        <v>544</v>
      </c>
      <c r="L733" t="s">
        <v>30</v>
      </c>
      <c r="M733" t="s">
        <v>31</v>
      </c>
      <c r="N733" t="b">
        <v>1</v>
      </c>
      <c r="O733" t="s">
        <v>4406</v>
      </c>
      <c r="P733">
        <v>1</v>
      </c>
      <c r="Q733">
        <v>12071</v>
      </c>
      <c r="R733">
        <v>56</v>
      </c>
      <c r="S733">
        <v>1</v>
      </c>
      <c r="T733">
        <v>0</v>
      </c>
      <c r="U733">
        <v>6</v>
      </c>
    </row>
    <row r="734" spans="1:21" x14ac:dyDescent="0.25">
      <c r="A734" t="s">
        <v>21</v>
      </c>
      <c r="B734" t="s">
        <v>22</v>
      </c>
      <c r="C734" t="s">
        <v>4407</v>
      </c>
      <c r="D734" t="s">
        <v>4408</v>
      </c>
      <c r="E734" s="1">
        <v>42287.624305555553</v>
      </c>
      <c r="F734" t="s">
        <v>4409</v>
      </c>
      <c r="G734" t="s">
        <v>4410</v>
      </c>
      <c r="H734">
        <v>27</v>
      </c>
      <c r="I734" t="s">
        <v>28</v>
      </c>
      <c r="J734" t="s">
        <v>4411</v>
      </c>
      <c r="K734">
        <v>839</v>
      </c>
      <c r="L734" t="s">
        <v>30</v>
      </c>
      <c r="M734" t="s">
        <v>31</v>
      </c>
      <c r="N734" t="b">
        <v>1</v>
      </c>
      <c r="O734" t="s">
        <v>4412</v>
      </c>
      <c r="P734">
        <v>1</v>
      </c>
      <c r="Q734">
        <v>12930</v>
      </c>
      <c r="R734">
        <v>104</v>
      </c>
      <c r="S734">
        <v>1</v>
      </c>
      <c r="T734">
        <v>0</v>
      </c>
      <c r="U734">
        <v>9</v>
      </c>
    </row>
    <row r="735" spans="1:21" x14ac:dyDescent="0.25">
      <c r="A735" t="s">
        <v>21</v>
      </c>
      <c r="B735" t="s">
        <v>22</v>
      </c>
      <c r="C735" t="s">
        <v>4413</v>
      </c>
      <c r="D735" t="s">
        <v>4414</v>
      </c>
      <c r="E735" s="1">
        <v>42287.622916666667</v>
      </c>
      <c r="F735" t="s">
        <v>4415</v>
      </c>
      <c r="G735" t="s">
        <v>4416</v>
      </c>
      <c r="H735">
        <v>27</v>
      </c>
      <c r="I735" t="s">
        <v>28</v>
      </c>
      <c r="J735" t="s">
        <v>4417</v>
      </c>
      <c r="K735">
        <v>797</v>
      </c>
      <c r="L735" t="s">
        <v>30</v>
      </c>
      <c r="M735" t="s">
        <v>31</v>
      </c>
      <c r="N735" t="b">
        <v>1</v>
      </c>
      <c r="O735" t="s">
        <v>4418</v>
      </c>
      <c r="P735">
        <v>1</v>
      </c>
      <c r="Q735">
        <v>5417</v>
      </c>
      <c r="R735">
        <v>37</v>
      </c>
      <c r="S735">
        <v>0</v>
      </c>
      <c r="T735">
        <v>0</v>
      </c>
      <c r="U735">
        <v>0</v>
      </c>
    </row>
    <row r="736" spans="1:21" x14ac:dyDescent="0.25">
      <c r="A736" t="s">
        <v>21</v>
      </c>
      <c r="B736" t="s">
        <v>22</v>
      </c>
      <c r="C736" t="s">
        <v>4419</v>
      </c>
      <c r="D736" t="s">
        <v>4420</v>
      </c>
      <c r="E736" s="1">
        <v>42287.620833333334</v>
      </c>
      <c r="F736" t="s">
        <v>4421</v>
      </c>
      <c r="G736" t="s">
        <v>4422</v>
      </c>
      <c r="H736">
        <v>27</v>
      </c>
      <c r="I736" t="s">
        <v>28</v>
      </c>
      <c r="J736" t="s">
        <v>4423</v>
      </c>
      <c r="K736">
        <v>199</v>
      </c>
      <c r="L736" t="s">
        <v>30</v>
      </c>
      <c r="M736" t="s">
        <v>31</v>
      </c>
      <c r="N736" t="b">
        <v>1</v>
      </c>
      <c r="O736" t="s">
        <v>4424</v>
      </c>
      <c r="P736">
        <v>1</v>
      </c>
      <c r="Q736">
        <v>5682</v>
      </c>
      <c r="R736">
        <v>37</v>
      </c>
      <c r="S736">
        <v>2</v>
      </c>
      <c r="T736">
        <v>0</v>
      </c>
      <c r="U736">
        <v>9</v>
      </c>
    </row>
    <row r="737" spans="1:21" x14ac:dyDescent="0.25">
      <c r="A737" t="s">
        <v>21</v>
      </c>
      <c r="B737" t="s">
        <v>22</v>
      </c>
      <c r="C737" t="s">
        <v>4425</v>
      </c>
      <c r="D737" t="s">
        <v>4426</v>
      </c>
      <c r="E737" s="1">
        <v>42287.612500000003</v>
      </c>
      <c r="F737" t="s">
        <v>4427</v>
      </c>
      <c r="G737" t="s">
        <v>4428</v>
      </c>
      <c r="H737">
        <v>27</v>
      </c>
      <c r="I737" t="s">
        <v>28</v>
      </c>
      <c r="J737" t="s">
        <v>1359</v>
      </c>
      <c r="K737">
        <v>322</v>
      </c>
      <c r="L737" t="s">
        <v>30</v>
      </c>
      <c r="M737" t="s">
        <v>31</v>
      </c>
      <c r="N737" t="b">
        <v>1</v>
      </c>
      <c r="O737" t="s">
        <v>4429</v>
      </c>
      <c r="P737">
        <v>1</v>
      </c>
      <c r="Q737">
        <v>20184</v>
      </c>
      <c r="R737">
        <v>78</v>
      </c>
      <c r="S737">
        <v>1</v>
      </c>
      <c r="T737">
        <v>0</v>
      </c>
      <c r="U737">
        <v>27</v>
      </c>
    </row>
    <row r="738" spans="1:21" x14ac:dyDescent="0.25">
      <c r="A738" t="s">
        <v>21</v>
      </c>
      <c r="B738" t="s">
        <v>22</v>
      </c>
      <c r="C738" t="s">
        <v>4430</v>
      </c>
      <c r="D738" t="s">
        <v>4431</v>
      </c>
      <c r="E738" s="1">
        <v>42257.709722222222</v>
      </c>
      <c r="F738" t="s">
        <v>4432</v>
      </c>
      <c r="G738" t="s">
        <v>4433</v>
      </c>
      <c r="H738">
        <v>27</v>
      </c>
      <c r="I738" t="s">
        <v>28</v>
      </c>
      <c r="J738" t="s">
        <v>4434</v>
      </c>
      <c r="K738">
        <v>450</v>
      </c>
      <c r="L738" t="s">
        <v>30</v>
      </c>
      <c r="M738" t="s">
        <v>31</v>
      </c>
      <c r="N738" t="b">
        <v>1</v>
      </c>
      <c r="O738" t="s">
        <v>4435</v>
      </c>
      <c r="P738">
        <v>1</v>
      </c>
      <c r="Q738">
        <v>22938</v>
      </c>
      <c r="R738">
        <v>141</v>
      </c>
      <c r="S738">
        <v>1</v>
      </c>
      <c r="T738">
        <v>0</v>
      </c>
      <c r="U738">
        <v>15</v>
      </c>
    </row>
    <row r="739" spans="1:21" x14ac:dyDescent="0.25">
      <c r="A739" t="s">
        <v>21</v>
      </c>
      <c r="B739" t="s">
        <v>22</v>
      </c>
      <c r="C739" t="s">
        <v>4436</v>
      </c>
      <c r="D739" t="s">
        <v>4437</v>
      </c>
      <c r="E739" s="1">
        <v>42257.709027777775</v>
      </c>
      <c r="F739" t="s">
        <v>4438</v>
      </c>
      <c r="G739" t="s">
        <v>4439</v>
      </c>
      <c r="H739">
        <v>27</v>
      </c>
      <c r="I739" t="s">
        <v>28</v>
      </c>
      <c r="J739" t="s">
        <v>4440</v>
      </c>
      <c r="K739">
        <v>712</v>
      </c>
      <c r="L739" t="s">
        <v>30</v>
      </c>
      <c r="M739" t="s">
        <v>31</v>
      </c>
      <c r="N739" t="b">
        <v>1</v>
      </c>
      <c r="O739" t="s">
        <v>4441</v>
      </c>
      <c r="P739">
        <v>1</v>
      </c>
      <c r="Q739">
        <v>8115</v>
      </c>
      <c r="R739">
        <v>72</v>
      </c>
      <c r="S739">
        <v>1</v>
      </c>
      <c r="T739">
        <v>0</v>
      </c>
      <c r="U739">
        <v>7</v>
      </c>
    </row>
    <row r="740" spans="1:21" x14ac:dyDescent="0.25">
      <c r="A740" t="s">
        <v>21</v>
      </c>
      <c r="B740" t="s">
        <v>22</v>
      </c>
      <c r="C740" t="s">
        <v>4442</v>
      </c>
      <c r="D740" t="s">
        <v>4443</v>
      </c>
      <c r="E740" s="1">
        <v>42257.246527777781</v>
      </c>
      <c r="F740" t="s">
        <v>4444</v>
      </c>
      <c r="G740" t="s">
        <v>4445</v>
      </c>
      <c r="H740">
        <v>27</v>
      </c>
      <c r="I740" t="s">
        <v>28</v>
      </c>
      <c r="J740" t="s">
        <v>4446</v>
      </c>
      <c r="K740">
        <v>810</v>
      </c>
      <c r="L740" t="s">
        <v>30</v>
      </c>
      <c r="M740" t="s">
        <v>31</v>
      </c>
      <c r="N740" t="b">
        <v>1</v>
      </c>
      <c r="O740" t="s">
        <v>4447</v>
      </c>
      <c r="P740">
        <v>1</v>
      </c>
      <c r="Q740">
        <v>15350</v>
      </c>
      <c r="R740">
        <v>132</v>
      </c>
      <c r="S740">
        <v>3</v>
      </c>
      <c r="T740">
        <v>0</v>
      </c>
      <c r="U740">
        <v>10</v>
      </c>
    </row>
    <row r="741" spans="1:21" x14ac:dyDescent="0.25">
      <c r="A741" t="s">
        <v>21</v>
      </c>
      <c r="B741" t="s">
        <v>22</v>
      </c>
      <c r="C741" t="s">
        <v>4448</v>
      </c>
      <c r="D741" t="s">
        <v>4443</v>
      </c>
      <c r="E741" s="1">
        <v>42257.246527777781</v>
      </c>
      <c r="F741" t="s">
        <v>4449</v>
      </c>
      <c r="G741" t="s">
        <v>4450</v>
      </c>
      <c r="H741">
        <v>27</v>
      </c>
      <c r="I741" t="s">
        <v>28</v>
      </c>
      <c r="J741" t="s">
        <v>4451</v>
      </c>
      <c r="K741">
        <v>1299</v>
      </c>
      <c r="L741" t="s">
        <v>30</v>
      </c>
      <c r="M741" t="s">
        <v>31</v>
      </c>
      <c r="N741" t="b">
        <v>1</v>
      </c>
      <c r="O741" t="s">
        <v>4452</v>
      </c>
      <c r="P741">
        <v>1</v>
      </c>
      <c r="Q741">
        <v>13580</v>
      </c>
      <c r="R741">
        <v>103</v>
      </c>
      <c r="S741">
        <v>1</v>
      </c>
      <c r="T741">
        <v>0</v>
      </c>
      <c r="U741">
        <v>14</v>
      </c>
    </row>
    <row r="742" spans="1:21" x14ac:dyDescent="0.25">
      <c r="A742" t="s">
        <v>21</v>
      </c>
      <c r="B742" t="s">
        <v>22</v>
      </c>
      <c r="C742" t="s">
        <v>4453</v>
      </c>
      <c r="D742" t="s">
        <v>4454</v>
      </c>
      <c r="E742" s="1">
        <v>42257.244444444441</v>
      </c>
      <c r="F742" t="s">
        <v>4455</v>
      </c>
      <c r="G742" t="s">
        <v>4456</v>
      </c>
      <c r="H742">
        <v>27</v>
      </c>
      <c r="I742" t="s">
        <v>28</v>
      </c>
      <c r="J742" t="s">
        <v>4457</v>
      </c>
      <c r="K742">
        <v>948</v>
      </c>
      <c r="L742" t="s">
        <v>30</v>
      </c>
      <c r="M742" t="s">
        <v>31</v>
      </c>
      <c r="N742" t="b">
        <v>1</v>
      </c>
      <c r="O742" t="s">
        <v>4458</v>
      </c>
      <c r="P742">
        <v>1</v>
      </c>
      <c r="Q742">
        <v>12259</v>
      </c>
      <c r="R742">
        <v>87</v>
      </c>
      <c r="S742">
        <v>3</v>
      </c>
      <c r="T742">
        <v>0</v>
      </c>
      <c r="U742">
        <v>12</v>
      </c>
    </row>
    <row r="743" spans="1:21" x14ac:dyDescent="0.25">
      <c r="A743" t="s">
        <v>21</v>
      </c>
      <c r="B743" t="s">
        <v>22</v>
      </c>
      <c r="C743" t="s">
        <v>4459</v>
      </c>
      <c r="D743" t="s">
        <v>4460</v>
      </c>
      <c r="E743" s="1">
        <v>42045.87222222222</v>
      </c>
      <c r="F743" t="s">
        <v>4461</v>
      </c>
      <c r="G743" t="s">
        <v>4462</v>
      </c>
      <c r="H743">
        <v>27</v>
      </c>
      <c r="I743" t="s">
        <v>28</v>
      </c>
      <c r="J743" t="s">
        <v>4463</v>
      </c>
      <c r="K743">
        <v>1037</v>
      </c>
      <c r="L743" t="s">
        <v>30</v>
      </c>
      <c r="M743" t="s">
        <v>31</v>
      </c>
      <c r="N743" t="b">
        <v>1</v>
      </c>
      <c r="O743" t="s">
        <v>4464</v>
      </c>
      <c r="P743">
        <v>1</v>
      </c>
      <c r="Q743">
        <v>17612</v>
      </c>
      <c r="R743">
        <v>105</v>
      </c>
      <c r="S743">
        <v>2</v>
      </c>
      <c r="T743">
        <v>0</v>
      </c>
      <c r="U743">
        <v>19</v>
      </c>
    </row>
    <row r="744" spans="1:21" x14ac:dyDescent="0.25">
      <c r="A744" t="s">
        <v>21</v>
      </c>
      <c r="B744" t="s">
        <v>22</v>
      </c>
      <c r="C744" t="s">
        <v>4465</v>
      </c>
      <c r="D744" t="s">
        <v>4466</v>
      </c>
      <c r="E744" s="1">
        <v>42045.868750000001</v>
      </c>
      <c r="F744" t="s">
        <v>4467</v>
      </c>
      <c r="G744" t="s">
        <v>4468</v>
      </c>
      <c r="H744">
        <v>27</v>
      </c>
      <c r="I744" t="s">
        <v>28</v>
      </c>
      <c r="J744" t="s">
        <v>4469</v>
      </c>
      <c r="K744">
        <v>590</v>
      </c>
      <c r="L744" t="s">
        <v>30</v>
      </c>
      <c r="M744" t="s">
        <v>31</v>
      </c>
      <c r="N744" t="b">
        <v>1</v>
      </c>
      <c r="O744" t="s">
        <v>4470</v>
      </c>
      <c r="P744">
        <v>1</v>
      </c>
      <c r="Q744">
        <v>10555</v>
      </c>
      <c r="R744">
        <v>83</v>
      </c>
      <c r="S744">
        <v>1</v>
      </c>
      <c r="T744">
        <v>0</v>
      </c>
      <c r="U744">
        <v>8</v>
      </c>
    </row>
    <row r="745" spans="1:21" x14ac:dyDescent="0.25">
      <c r="A745" t="s">
        <v>21</v>
      </c>
      <c r="B745" t="s">
        <v>22</v>
      </c>
      <c r="C745" t="s">
        <v>4471</v>
      </c>
      <c r="D745" t="s">
        <v>4472</v>
      </c>
      <c r="E745" s="1">
        <v>42045.699305555558</v>
      </c>
      <c r="F745" t="s">
        <v>4473</v>
      </c>
      <c r="G745" t="s">
        <v>4474</v>
      </c>
      <c r="H745">
        <v>27</v>
      </c>
      <c r="I745" t="s">
        <v>28</v>
      </c>
      <c r="J745" t="s">
        <v>76</v>
      </c>
      <c r="K745">
        <v>111</v>
      </c>
      <c r="L745" t="s">
        <v>30</v>
      </c>
      <c r="M745" t="s">
        <v>31</v>
      </c>
      <c r="N745" t="b">
        <v>0</v>
      </c>
      <c r="O745" t="s">
        <v>4475</v>
      </c>
      <c r="P745">
        <v>1</v>
      </c>
      <c r="Q745">
        <v>4488</v>
      </c>
      <c r="R745">
        <v>53</v>
      </c>
      <c r="S745">
        <v>2</v>
      </c>
      <c r="T745">
        <v>0</v>
      </c>
      <c r="U745">
        <v>18</v>
      </c>
    </row>
    <row r="746" spans="1:21" x14ac:dyDescent="0.25">
      <c r="A746" t="s">
        <v>21</v>
      </c>
      <c r="B746" t="s">
        <v>22</v>
      </c>
      <c r="C746" t="s">
        <v>4476</v>
      </c>
      <c r="D746" t="s">
        <v>4477</v>
      </c>
      <c r="E746" s="1">
        <v>42014.993055555555</v>
      </c>
      <c r="F746" t="s">
        <v>4478</v>
      </c>
      <c r="G746" t="s">
        <v>4479</v>
      </c>
      <c r="H746">
        <v>27</v>
      </c>
      <c r="I746" t="s">
        <v>28</v>
      </c>
      <c r="J746" t="s">
        <v>2821</v>
      </c>
      <c r="K746">
        <v>141</v>
      </c>
      <c r="L746" t="s">
        <v>30</v>
      </c>
      <c r="M746" t="s">
        <v>31</v>
      </c>
      <c r="N746" t="b">
        <v>0</v>
      </c>
      <c r="O746" t="s">
        <v>4480</v>
      </c>
      <c r="P746">
        <v>1</v>
      </c>
      <c r="Q746">
        <v>5347</v>
      </c>
      <c r="R746">
        <v>92</v>
      </c>
      <c r="S746">
        <v>2</v>
      </c>
      <c r="T746">
        <v>0</v>
      </c>
      <c r="U746">
        <v>19</v>
      </c>
    </row>
    <row r="747" spans="1:21" x14ac:dyDescent="0.25">
      <c r="A747" t="s">
        <v>21</v>
      </c>
      <c r="B747" t="s">
        <v>22</v>
      </c>
      <c r="C747" t="s">
        <v>4481</v>
      </c>
      <c r="D747" t="s">
        <v>4482</v>
      </c>
      <c r="E747" s="1">
        <v>42014.993055555555</v>
      </c>
      <c r="F747" t="s">
        <v>4483</v>
      </c>
      <c r="G747" t="s">
        <v>4484</v>
      </c>
      <c r="H747">
        <v>27</v>
      </c>
      <c r="I747" t="s">
        <v>28</v>
      </c>
      <c r="J747" t="s">
        <v>4485</v>
      </c>
      <c r="K747">
        <v>242</v>
      </c>
      <c r="L747" t="s">
        <v>30</v>
      </c>
      <c r="M747" t="s">
        <v>31</v>
      </c>
      <c r="N747" t="b">
        <v>0</v>
      </c>
      <c r="O747" t="s">
        <v>4486</v>
      </c>
      <c r="P747">
        <v>1</v>
      </c>
      <c r="Q747">
        <v>5440</v>
      </c>
      <c r="R747">
        <v>43</v>
      </c>
      <c r="S747">
        <v>1</v>
      </c>
      <c r="T747">
        <v>0</v>
      </c>
      <c r="U747">
        <v>18</v>
      </c>
    </row>
    <row r="748" spans="1:21" x14ac:dyDescent="0.25">
      <c r="A748" t="s">
        <v>21</v>
      </c>
      <c r="B748" t="s">
        <v>22</v>
      </c>
      <c r="C748" t="s">
        <v>4487</v>
      </c>
      <c r="D748" t="s">
        <v>4488</v>
      </c>
      <c r="E748" t="s">
        <v>4489</v>
      </c>
      <c r="F748" t="s">
        <v>4490</v>
      </c>
      <c r="G748" t="s">
        <v>4491</v>
      </c>
      <c r="H748">
        <v>27</v>
      </c>
      <c r="I748" t="s">
        <v>28</v>
      </c>
      <c r="J748" t="s">
        <v>4492</v>
      </c>
      <c r="K748">
        <v>1219</v>
      </c>
      <c r="L748" t="s">
        <v>30</v>
      </c>
      <c r="M748" t="s">
        <v>31</v>
      </c>
      <c r="N748" t="b">
        <v>0</v>
      </c>
      <c r="P748">
        <v>1</v>
      </c>
      <c r="Q748">
        <v>4171</v>
      </c>
      <c r="R748">
        <v>26</v>
      </c>
      <c r="S748">
        <v>2</v>
      </c>
      <c r="T748">
        <v>0</v>
      </c>
      <c r="U748">
        <v>3</v>
      </c>
    </row>
    <row r="749" spans="1:21" x14ac:dyDescent="0.25">
      <c r="A749" t="s">
        <v>21</v>
      </c>
      <c r="B749" t="s">
        <v>22</v>
      </c>
      <c r="C749" t="s">
        <v>4493</v>
      </c>
      <c r="D749" t="s">
        <v>4494</v>
      </c>
      <c r="E749" t="s">
        <v>4495</v>
      </c>
      <c r="F749" t="s">
        <v>4496</v>
      </c>
      <c r="G749" t="s">
        <v>4497</v>
      </c>
      <c r="H749">
        <v>27</v>
      </c>
      <c r="I749" t="s">
        <v>28</v>
      </c>
      <c r="J749" t="s">
        <v>4498</v>
      </c>
      <c r="K749">
        <v>658</v>
      </c>
      <c r="L749" t="s">
        <v>30</v>
      </c>
      <c r="M749" t="s">
        <v>31</v>
      </c>
      <c r="N749" t="b">
        <v>1</v>
      </c>
      <c r="P749">
        <v>1</v>
      </c>
      <c r="Q749">
        <v>21142</v>
      </c>
      <c r="R749">
        <v>158</v>
      </c>
      <c r="S749">
        <v>2</v>
      </c>
      <c r="T749">
        <v>0</v>
      </c>
      <c r="U749">
        <v>19</v>
      </c>
    </row>
    <row r="750" spans="1:21" x14ac:dyDescent="0.25">
      <c r="A750" t="s">
        <v>21</v>
      </c>
      <c r="B750" t="s">
        <v>22</v>
      </c>
      <c r="C750" t="s">
        <v>4499</v>
      </c>
      <c r="D750" t="s">
        <v>4500</v>
      </c>
      <c r="E750" t="s">
        <v>4501</v>
      </c>
      <c r="F750" t="s">
        <v>4502</v>
      </c>
      <c r="G750" t="s">
        <v>4503</v>
      </c>
      <c r="H750">
        <v>27</v>
      </c>
      <c r="I750" t="s">
        <v>28</v>
      </c>
      <c r="J750" t="s">
        <v>4504</v>
      </c>
      <c r="K750">
        <v>1192</v>
      </c>
      <c r="L750" t="s">
        <v>30</v>
      </c>
      <c r="M750" t="s">
        <v>31</v>
      </c>
      <c r="N750" t="b">
        <v>1</v>
      </c>
      <c r="P750">
        <v>1</v>
      </c>
      <c r="Q750">
        <v>47958</v>
      </c>
      <c r="R750">
        <v>227</v>
      </c>
      <c r="S750">
        <v>9</v>
      </c>
      <c r="T750">
        <v>0</v>
      </c>
      <c r="U750">
        <v>32</v>
      </c>
    </row>
    <row r="751" spans="1:21" x14ac:dyDescent="0.25">
      <c r="A751" t="s">
        <v>21</v>
      </c>
      <c r="B751" t="s">
        <v>22</v>
      </c>
      <c r="C751" t="s">
        <v>4505</v>
      </c>
      <c r="D751" t="s">
        <v>4506</v>
      </c>
      <c r="E751" t="s">
        <v>4507</v>
      </c>
      <c r="F751" t="s">
        <v>4508</v>
      </c>
      <c r="G751" t="s">
        <v>4509</v>
      </c>
      <c r="H751">
        <v>27</v>
      </c>
      <c r="I751" t="s">
        <v>28</v>
      </c>
      <c r="J751" t="s">
        <v>4510</v>
      </c>
      <c r="K751">
        <v>867</v>
      </c>
      <c r="L751" t="s">
        <v>30</v>
      </c>
      <c r="M751" t="s">
        <v>31</v>
      </c>
      <c r="N751" t="b">
        <v>1</v>
      </c>
      <c r="O751" t="s">
        <v>4511</v>
      </c>
      <c r="P751">
        <v>1</v>
      </c>
      <c r="Q751">
        <v>27138</v>
      </c>
      <c r="R751">
        <v>194</v>
      </c>
      <c r="S751">
        <v>3</v>
      </c>
      <c r="T751">
        <v>0</v>
      </c>
      <c r="U751">
        <v>23</v>
      </c>
    </row>
    <row r="752" spans="1:21" x14ac:dyDescent="0.25">
      <c r="A752" t="s">
        <v>21</v>
      </c>
      <c r="B752" t="s">
        <v>22</v>
      </c>
      <c r="C752" t="s">
        <v>4512</v>
      </c>
      <c r="D752" t="s">
        <v>4513</v>
      </c>
      <c r="E752" t="s">
        <v>4514</v>
      </c>
      <c r="F752" t="s">
        <v>4515</v>
      </c>
      <c r="G752" t="s">
        <v>4516</v>
      </c>
      <c r="H752">
        <v>27</v>
      </c>
      <c r="I752" t="s">
        <v>28</v>
      </c>
      <c r="J752" t="s">
        <v>4517</v>
      </c>
      <c r="K752">
        <v>587</v>
      </c>
      <c r="L752" t="s">
        <v>30</v>
      </c>
      <c r="M752" t="s">
        <v>31</v>
      </c>
      <c r="N752" t="b">
        <v>1</v>
      </c>
      <c r="O752" t="s">
        <v>4518</v>
      </c>
      <c r="P752">
        <v>1</v>
      </c>
      <c r="Q752">
        <v>21816</v>
      </c>
      <c r="R752">
        <v>164</v>
      </c>
      <c r="S752">
        <v>1</v>
      </c>
      <c r="T752">
        <v>0</v>
      </c>
      <c r="U752">
        <v>15</v>
      </c>
    </row>
    <row r="753" spans="1:21" x14ac:dyDescent="0.25">
      <c r="A753" t="s">
        <v>21</v>
      </c>
      <c r="B753" t="s">
        <v>22</v>
      </c>
      <c r="C753" t="s">
        <v>4519</v>
      </c>
      <c r="D753" t="s">
        <v>4520</v>
      </c>
      <c r="E753" t="s">
        <v>4521</v>
      </c>
      <c r="F753" t="s">
        <v>4522</v>
      </c>
      <c r="G753" t="s">
        <v>4523</v>
      </c>
      <c r="H753">
        <v>27</v>
      </c>
      <c r="I753" t="s">
        <v>28</v>
      </c>
      <c r="J753" t="s">
        <v>4524</v>
      </c>
      <c r="K753">
        <v>692</v>
      </c>
      <c r="L753" t="s">
        <v>30</v>
      </c>
      <c r="M753" t="s">
        <v>31</v>
      </c>
      <c r="N753" t="b">
        <v>1</v>
      </c>
      <c r="P753">
        <v>1</v>
      </c>
      <c r="Q753">
        <v>27582</v>
      </c>
      <c r="R753">
        <v>195</v>
      </c>
      <c r="S753">
        <v>2</v>
      </c>
      <c r="T753">
        <v>0</v>
      </c>
      <c r="U753">
        <v>13</v>
      </c>
    </row>
    <row r="754" spans="1:21" x14ac:dyDescent="0.25">
      <c r="A754" t="s">
        <v>21</v>
      </c>
      <c r="B754" t="s">
        <v>22</v>
      </c>
      <c r="C754" t="s">
        <v>4525</v>
      </c>
      <c r="D754" t="s">
        <v>4526</v>
      </c>
      <c r="E754" t="s">
        <v>4527</v>
      </c>
      <c r="F754" t="s">
        <v>4528</v>
      </c>
      <c r="G754" t="s">
        <v>4529</v>
      </c>
      <c r="H754">
        <v>27</v>
      </c>
      <c r="I754" t="s">
        <v>28</v>
      </c>
      <c r="J754" t="s">
        <v>560</v>
      </c>
      <c r="K754">
        <v>287</v>
      </c>
      <c r="L754" t="s">
        <v>30</v>
      </c>
      <c r="M754" t="s">
        <v>31</v>
      </c>
      <c r="N754" t="b">
        <v>1</v>
      </c>
      <c r="P754">
        <v>1</v>
      </c>
      <c r="Q754">
        <v>23091</v>
      </c>
      <c r="R754">
        <v>145</v>
      </c>
      <c r="S754">
        <v>2</v>
      </c>
      <c r="T754">
        <v>0</v>
      </c>
      <c r="U754">
        <v>13</v>
      </c>
    </row>
    <row r="755" spans="1:21" x14ac:dyDescent="0.25">
      <c r="A755" t="s">
        <v>21</v>
      </c>
      <c r="B755" t="s">
        <v>22</v>
      </c>
      <c r="C755" t="s">
        <v>4530</v>
      </c>
      <c r="D755" t="s">
        <v>4531</v>
      </c>
      <c r="E755" t="s">
        <v>4532</v>
      </c>
      <c r="F755" t="s">
        <v>4533</v>
      </c>
      <c r="G755" t="s">
        <v>4534</v>
      </c>
      <c r="H755">
        <v>27</v>
      </c>
      <c r="I755" t="s">
        <v>28</v>
      </c>
      <c r="J755" t="s">
        <v>4535</v>
      </c>
      <c r="K755">
        <v>329</v>
      </c>
      <c r="L755" t="s">
        <v>30</v>
      </c>
      <c r="M755" t="s">
        <v>31</v>
      </c>
      <c r="N755" t="b">
        <v>1</v>
      </c>
      <c r="P755">
        <v>1</v>
      </c>
      <c r="Q755">
        <v>39174</v>
      </c>
      <c r="R755">
        <v>251</v>
      </c>
      <c r="S755">
        <v>3</v>
      </c>
      <c r="T755">
        <v>0</v>
      </c>
      <c r="U755">
        <v>31</v>
      </c>
    </row>
    <row r="756" spans="1:21" x14ac:dyDescent="0.25">
      <c r="A756" t="s">
        <v>21</v>
      </c>
      <c r="B756" t="s">
        <v>22</v>
      </c>
      <c r="C756" t="s">
        <v>4536</v>
      </c>
      <c r="D756" t="s">
        <v>4537</v>
      </c>
      <c r="E756" t="s">
        <v>4538</v>
      </c>
      <c r="F756" t="s">
        <v>4539</v>
      </c>
      <c r="G756" t="s">
        <v>4540</v>
      </c>
      <c r="H756">
        <v>27</v>
      </c>
      <c r="I756" t="s">
        <v>28</v>
      </c>
      <c r="J756" t="s">
        <v>4541</v>
      </c>
      <c r="K756">
        <v>2244</v>
      </c>
      <c r="L756" t="s">
        <v>30</v>
      </c>
      <c r="M756" t="s">
        <v>31</v>
      </c>
      <c r="N756" t="b">
        <v>1</v>
      </c>
      <c r="P756">
        <v>1</v>
      </c>
      <c r="Q756">
        <v>69827</v>
      </c>
      <c r="R756">
        <v>507</v>
      </c>
      <c r="S756">
        <v>8</v>
      </c>
      <c r="T756">
        <v>0</v>
      </c>
      <c r="U756">
        <v>66</v>
      </c>
    </row>
    <row r="757" spans="1:21" x14ac:dyDescent="0.25">
      <c r="A757" t="s">
        <v>21</v>
      </c>
      <c r="B757" t="s">
        <v>22</v>
      </c>
      <c r="C757" t="s">
        <v>4542</v>
      </c>
      <c r="D757" t="s">
        <v>4543</v>
      </c>
      <c r="E757" t="s">
        <v>4544</v>
      </c>
      <c r="F757" t="s">
        <v>4545</v>
      </c>
      <c r="G757" t="s">
        <v>4546</v>
      </c>
      <c r="H757">
        <v>27</v>
      </c>
      <c r="I757" t="s">
        <v>28</v>
      </c>
      <c r="J757" t="s">
        <v>4547</v>
      </c>
      <c r="K757">
        <v>304</v>
      </c>
      <c r="L757" t="s">
        <v>30</v>
      </c>
      <c r="M757" t="s">
        <v>31</v>
      </c>
      <c r="N757" t="b">
        <v>1</v>
      </c>
      <c r="O757" t="s">
        <v>4548</v>
      </c>
      <c r="P757">
        <v>1</v>
      </c>
      <c r="Q757">
        <v>85718</v>
      </c>
      <c r="R757">
        <v>520</v>
      </c>
      <c r="S757">
        <v>6</v>
      </c>
      <c r="T757">
        <v>0</v>
      </c>
      <c r="U757">
        <v>45</v>
      </c>
    </row>
    <row r="758" spans="1:21" x14ac:dyDescent="0.25">
      <c r="A758" t="s">
        <v>21</v>
      </c>
      <c r="B758" t="s">
        <v>22</v>
      </c>
      <c r="C758" t="s">
        <v>4549</v>
      </c>
      <c r="D758" t="s">
        <v>4550</v>
      </c>
      <c r="E758" t="s">
        <v>4551</v>
      </c>
      <c r="F758" t="s">
        <v>4552</v>
      </c>
      <c r="G758" t="s">
        <v>4553</v>
      </c>
      <c r="H758">
        <v>27</v>
      </c>
      <c r="I758" t="s">
        <v>28</v>
      </c>
      <c r="J758" t="s">
        <v>4554</v>
      </c>
      <c r="K758">
        <v>576</v>
      </c>
      <c r="L758" t="s">
        <v>30</v>
      </c>
      <c r="M758" t="s">
        <v>31</v>
      </c>
      <c r="N758" t="b">
        <v>0</v>
      </c>
      <c r="O758" t="s">
        <v>4555</v>
      </c>
      <c r="P758">
        <v>1</v>
      </c>
      <c r="Q758">
        <v>9592</v>
      </c>
      <c r="R758">
        <v>79</v>
      </c>
      <c r="S758">
        <v>0</v>
      </c>
      <c r="T758">
        <v>0</v>
      </c>
      <c r="U758">
        <v>21</v>
      </c>
    </row>
    <row r="759" spans="1:21" x14ac:dyDescent="0.25">
      <c r="A759" t="s">
        <v>21</v>
      </c>
      <c r="B759" t="s">
        <v>22</v>
      </c>
      <c r="C759" t="s">
        <v>4556</v>
      </c>
      <c r="D759" t="s">
        <v>4557</v>
      </c>
      <c r="E759" t="s">
        <v>4558</v>
      </c>
      <c r="F759" t="s">
        <v>4559</v>
      </c>
      <c r="G759" t="s">
        <v>4560</v>
      </c>
      <c r="H759">
        <v>27</v>
      </c>
      <c r="I759" t="s">
        <v>28</v>
      </c>
      <c r="J759" t="s">
        <v>621</v>
      </c>
      <c r="K759">
        <v>236</v>
      </c>
      <c r="L759" t="s">
        <v>30</v>
      </c>
      <c r="M759" t="s">
        <v>31</v>
      </c>
      <c r="N759" t="b">
        <v>0</v>
      </c>
      <c r="O759" t="s">
        <v>4561</v>
      </c>
      <c r="P759">
        <v>1</v>
      </c>
      <c r="Q759">
        <v>28355</v>
      </c>
      <c r="R759">
        <v>210</v>
      </c>
      <c r="S759">
        <v>6</v>
      </c>
      <c r="T759">
        <v>0</v>
      </c>
      <c r="U759">
        <v>33</v>
      </c>
    </row>
    <row r="760" spans="1:21" x14ac:dyDescent="0.25">
      <c r="A760" t="s">
        <v>21</v>
      </c>
      <c r="B760" t="s">
        <v>22</v>
      </c>
      <c r="C760" t="s">
        <v>4562</v>
      </c>
      <c r="D760" t="s">
        <v>4563</v>
      </c>
      <c r="E760" t="s">
        <v>4564</v>
      </c>
      <c r="F760" t="s">
        <v>4565</v>
      </c>
      <c r="G760" t="s">
        <v>4566</v>
      </c>
      <c r="H760">
        <v>27</v>
      </c>
      <c r="I760" t="s">
        <v>28</v>
      </c>
      <c r="J760" t="s">
        <v>4567</v>
      </c>
      <c r="K760">
        <v>434</v>
      </c>
      <c r="L760" t="s">
        <v>30</v>
      </c>
      <c r="M760" t="s">
        <v>31</v>
      </c>
      <c r="N760" t="b">
        <v>0</v>
      </c>
      <c r="O760" t="s">
        <v>4568</v>
      </c>
      <c r="P760">
        <v>1</v>
      </c>
      <c r="Q760">
        <v>4678</v>
      </c>
      <c r="R760">
        <v>59</v>
      </c>
      <c r="S760">
        <v>0</v>
      </c>
      <c r="T760">
        <v>0</v>
      </c>
      <c r="U760">
        <v>25</v>
      </c>
    </row>
    <row r="761" spans="1:21" x14ac:dyDescent="0.25">
      <c r="A761" t="s">
        <v>21</v>
      </c>
      <c r="B761" t="s">
        <v>22</v>
      </c>
      <c r="C761" t="s">
        <v>4569</v>
      </c>
      <c r="D761" t="s">
        <v>4570</v>
      </c>
      <c r="E761" s="1">
        <v>42317.850694444445</v>
      </c>
      <c r="F761" t="s">
        <v>4571</v>
      </c>
      <c r="G761" t="s">
        <v>4572</v>
      </c>
      <c r="H761">
        <v>27</v>
      </c>
      <c r="I761" t="s">
        <v>28</v>
      </c>
      <c r="J761" t="s">
        <v>2118</v>
      </c>
      <c r="K761">
        <v>645</v>
      </c>
      <c r="L761" t="s">
        <v>30</v>
      </c>
      <c r="M761" t="s">
        <v>31</v>
      </c>
      <c r="N761" t="b">
        <v>0</v>
      </c>
      <c r="O761" t="s">
        <v>4573</v>
      </c>
      <c r="P761">
        <v>1</v>
      </c>
      <c r="Q761">
        <v>20605</v>
      </c>
      <c r="R761">
        <v>146</v>
      </c>
      <c r="S761">
        <v>6</v>
      </c>
      <c r="T761">
        <v>0</v>
      </c>
      <c r="U761">
        <v>42</v>
      </c>
    </row>
    <row r="762" spans="1:21" x14ac:dyDescent="0.25">
      <c r="A762" t="s">
        <v>21</v>
      </c>
      <c r="B762" t="s">
        <v>22</v>
      </c>
      <c r="C762" t="s">
        <v>4574</v>
      </c>
      <c r="D762" t="s">
        <v>4575</v>
      </c>
      <c r="E762" t="s">
        <v>4576</v>
      </c>
      <c r="F762" t="s">
        <v>4577</v>
      </c>
      <c r="G762" t="s">
        <v>4578</v>
      </c>
      <c r="H762">
        <v>27</v>
      </c>
      <c r="I762" t="s">
        <v>28</v>
      </c>
      <c r="J762" t="s">
        <v>4579</v>
      </c>
      <c r="K762">
        <v>287</v>
      </c>
      <c r="L762" t="s">
        <v>30</v>
      </c>
      <c r="M762" t="s">
        <v>31</v>
      </c>
      <c r="N762" t="b">
        <v>0</v>
      </c>
      <c r="O762" t="s">
        <v>4580</v>
      </c>
      <c r="P762">
        <v>1</v>
      </c>
      <c r="Q762">
        <v>20734</v>
      </c>
      <c r="R762">
        <v>225</v>
      </c>
      <c r="S762">
        <v>4</v>
      </c>
      <c r="T762">
        <v>0</v>
      </c>
      <c r="U762">
        <v>34</v>
      </c>
    </row>
    <row r="763" spans="1:21" x14ac:dyDescent="0.25">
      <c r="A763" t="s">
        <v>21</v>
      </c>
      <c r="B763" t="s">
        <v>22</v>
      </c>
      <c r="C763" t="s">
        <v>4581</v>
      </c>
      <c r="D763" t="s">
        <v>4582</v>
      </c>
      <c r="E763" t="s">
        <v>4583</v>
      </c>
      <c r="F763" t="s">
        <v>4584</v>
      </c>
      <c r="G763" t="s">
        <v>4585</v>
      </c>
      <c r="H763">
        <v>27</v>
      </c>
      <c r="I763" t="s">
        <v>28</v>
      </c>
      <c r="J763" t="s">
        <v>4586</v>
      </c>
      <c r="K763">
        <v>526</v>
      </c>
      <c r="L763" t="s">
        <v>30</v>
      </c>
      <c r="M763" t="s">
        <v>31</v>
      </c>
      <c r="N763" t="b">
        <v>0</v>
      </c>
      <c r="O763" t="s">
        <v>4587</v>
      </c>
      <c r="P763">
        <v>1</v>
      </c>
      <c r="Q763">
        <v>7666</v>
      </c>
      <c r="R763">
        <v>67</v>
      </c>
      <c r="S763">
        <v>1</v>
      </c>
      <c r="T763">
        <v>0</v>
      </c>
      <c r="U763">
        <v>14</v>
      </c>
    </row>
    <row r="764" spans="1:21" x14ac:dyDescent="0.25">
      <c r="A764" t="s">
        <v>21</v>
      </c>
      <c r="B764" t="s">
        <v>22</v>
      </c>
      <c r="C764" t="s">
        <v>4588</v>
      </c>
      <c r="D764" t="s">
        <v>4589</v>
      </c>
      <c r="E764" t="s">
        <v>4590</v>
      </c>
      <c r="F764" t="s">
        <v>4591</v>
      </c>
      <c r="G764" t="s">
        <v>4592</v>
      </c>
      <c r="H764">
        <v>27</v>
      </c>
      <c r="I764" t="s">
        <v>28</v>
      </c>
      <c r="J764" t="s">
        <v>4593</v>
      </c>
      <c r="K764">
        <v>338</v>
      </c>
      <c r="L764" t="s">
        <v>30</v>
      </c>
      <c r="M764" t="s">
        <v>31</v>
      </c>
      <c r="N764" t="b">
        <v>0</v>
      </c>
      <c r="O764" t="s">
        <v>4594</v>
      </c>
      <c r="P764">
        <v>1</v>
      </c>
      <c r="Q764">
        <v>5688</v>
      </c>
      <c r="R764">
        <v>66</v>
      </c>
      <c r="S764">
        <v>1</v>
      </c>
      <c r="T764">
        <v>0</v>
      </c>
      <c r="U764">
        <v>15</v>
      </c>
    </row>
    <row r="765" spans="1:21" x14ac:dyDescent="0.25">
      <c r="A765" t="s">
        <v>21</v>
      </c>
      <c r="B765" t="s">
        <v>22</v>
      </c>
      <c r="C765" t="s">
        <v>4595</v>
      </c>
      <c r="D765" t="s">
        <v>4596</v>
      </c>
      <c r="E765" t="s">
        <v>4597</v>
      </c>
      <c r="F765" t="s">
        <v>4598</v>
      </c>
      <c r="G765" t="s">
        <v>4599</v>
      </c>
      <c r="H765">
        <v>27</v>
      </c>
      <c r="I765" t="s">
        <v>28</v>
      </c>
      <c r="J765" t="s">
        <v>1841</v>
      </c>
      <c r="K765">
        <v>522</v>
      </c>
      <c r="L765" t="s">
        <v>30</v>
      </c>
      <c r="M765" t="s">
        <v>31</v>
      </c>
      <c r="N765" t="b">
        <v>0</v>
      </c>
      <c r="O765" t="s">
        <v>4600</v>
      </c>
      <c r="P765">
        <v>1</v>
      </c>
      <c r="Q765">
        <v>13458</v>
      </c>
      <c r="R765">
        <v>147</v>
      </c>
      <c r="S765">
        <v>2</v>
      </c>
      <c r="T765">
        <v>0</v>
      </c>
      <c r="U765">
        <v>29</v>
      </c>
    </row>
    <row r="766" spans="1:21" x14ac:dyDescent="0.25">
      <c r="A766" t="s">
        <v>21</v>
      </c>
      <c r="B766" t="s">
        <v>22</v>
      </c>
      <c r="C766" t="s">
        <v>4601</v>
      </c>
      <c r="D766" t="s">
        <v>4602</v>
      </c>
      <c r="E766" t="s">
        <v>4603</v>
      </c>
      <c r="F766" t="s">
        <v>4604</v>
      </c>
      <c r="G766" t="s">
        <v>4605</v>
      </c>
      <c r="H766">
        <v>27</v>
      </c>
      <c r="I766" t="s">
        <v>28</v>
      </c>
      <c r="J766" t="s">
        <v>4606</v>
      </c>
      <c r="K766">
        <v>861</v>
      </c>
      <c r="L766" t="s">
        <v>30</v>
      </c>
      <c r="M766" t="s">
        <v>31</v>
      </c>
      <c r="N766" t="b">
        <v>0</v>
      </c>
      <c r="O766" t="s">
        <v>4607</v>
      </c>
      <c r="P766">
        <v>1</v>
      </c>
      <c r="Q766">
        <v>44658</v>
      </c>
      <c r="R766">
        <v>434</v>
      </c>
      <c r="S766">
        <v>8</v>
      </c>
      <c r="T766">
        <v>0</v>
      </c>
      <c r="U766">
        <v>71</v>
      </c>
    </row>
    <row r="767" spans="1:21" x14ac:dyDescent="0.25">
      <c r="A767" t="s">
        <v>21</v>
      </c>
      <c r="B767" t="s">
        <v>22</v>
      </c>
      <c r="C767" t="s">
        <v>4608</v>
      </c>
      <c r="D767" t="s">
        <v>4609</v>
      </c>
      <c r="E767" t="s">
        <v>4610</v>
      </c>
      <c r="F767" t="s">
        <v>4611</v>
      </c>
      <c r="G767" t="s">
        <v>4612</v>
      </c>
      <c r="H767">
        <v>27</v>
      </c>
      <c r="I767" t="s">
        <v>28</v>
      </c>
      <c r="J767" t="s">
        <v>4613</v>
      </c>
      <c r="K767">
        <v>308</v>
      </c>
      <c r="L767" t="s">
        <v>30</v>
      </c>
      <c r="M767" t="s">
        <v>31</v>
      </c>
      <c r="N767" t="b">
        <v>0</v>
      </c>
      <c r="O767" t="s">
        <v>4614</v>
      </c>
      <c r="P767">
        <v>1</v>
      </c>
      <c r="Q767">
        <v>8793</v>
      </c>
      <c r="R767">
        <v>72</v>
      </c>
      <c r="S767">
        <v>2</v>
      </c>
      <c r="T767">
        <v>0</v>
      </c>
      <c r="U767">
        <v>17</v>
      </c>
    </row>
    <row r="768" spans="1:21" x14ac:dyDescent="0.25">
      <c r="A768" t="s">
        <v>21</v>
      </c>
      <c r="B768" t="s">
        <v>22</v>
      </c>
      <c r="C768" t="s">
        <v>4615</v>
      </c>
      <c r="D768" t="s">
        <v>4616</v>
      </c>
      <c r="E768" t="s">
        <v>4617</v>
      </c>
      <c r="F768" t="s">
        <v>4618</v>
      </c>
      <c r="G768" t="s">
        <v>4619</v>
      </c>
      <c r="H768">
        <v>27</v>
      </c>
      <c r="I768" t="s">
        <v>28</v>
      </c>
      <c r="J768" t="s">
        <v>415</v>
      </c>
      <c r="K768">
        <v>157</v>
      </c>
      <c r="L768" t="s">
        <v>30</v>
      </c>
      <c r="M768" t="s">
        <v>31</v>
      </c>
      <c r="N768" t="b">
        <v>0</v>
      </c>
      <c r="O768" t="s">
        <v>4620</v>
      </c>
      <c r="P768">
        <v>1</v>
      </c>
      <c r="Q768">
        <v>5872</v>
      </c>
      <c r="R768">
        <v>102</v>
      </c>
      <c r="S768">
        <v>2</v>
      </c>
      <c r="T768">
        <v>0</v>
      </c>
      <c r="U768">
        <v>1</v>
      </c>
    </row>
    <row r="769" spans="1:21" x14ac:dyDescent="0.25">
      <c r="A769" t="s">
        <v>21</v>
      </c>
      <c r="B769" t="s">
        <v>22</v>
      </c>
      <c r="C769" t="s">
        <v>4621</v>
      </c>
      <c r="D769" t="s">
        <v>4622</v>
      </c>
      <c r="E769" t="s">
        <v>4623</v>
      </c>
      <c r="F769" t="s">
        <v>4624</v>
      </c>
      <c r="G769" t="s">
        <v>4625</v>
      </c>
      <c r="H769">
        <v>27</v>
      </c>
      <c r="I769" t="s">
        <v>28</v>
      </c>
      <c r="J769" t="s">
        <v>4626</v>
      </c>
      <c r="K769">
        <v>246</v>
      </c>
      <c r="L769" t="s">
        <v>30</v>
      </c>
      <c r="M769" t="s">
        <v>31</v>
      </c>
      <c r="N769" t="b">
        <v>0</v>
      </c>
      <c r="O769" t="s">
        <v>4627</v>
      </c>
      <c r="P769">
        <v>1</v>
      </c>
      <c r="Q769">
        <v>4660</v>
      </c>
      <c r="R769">
        <v>66</v>
      </c>
      <c r="S769">
        <v>1</v>
      </c>
      <c r="T769">
        <v>0</v>
      </c>
      <c r="U769">
        <v>8</v>
      </c>
    </row>
    <row r="770" spans="1:21" x14ac:dyDescent="0.25">
      <c r="A770" t="s">
        <v>21</v>
      </c>
      <c r="B770" t="s">
        <v>22</v>
      </c>
      <c r="C770" t="s">
        <v>4628</v>
      </c>
      <c r="D770" t="s">
        <v>4629</v>
      </c>
      <c r="E770" t="s">
        <v>4630</v>
      </c>
      <c r="F770" t="s">
        <v>4631</v>
      </c>
      <c r="G770" t="s">
        <v>4632</v>
      </c>
      <c r="H770">
        <v>27</v>
      </c>
      <c r="I770" t="s">
        <v>28</v>
      </c>
      <c r="J770" t="s">
        <v>3249</v>
      </c>
      <c r="K770">
        <v>440</v>
      </c>
      <c r="L770" t="s">
        <v>30</v>
      </c>
      <c r="M770" t="s">
        <v>31</v>
      </c>
      <c r="N770" t="b">
        <v>0</v>
      </c>
      <c r="O770" t="s">
        <v>4633</v>
      </c>
      <c r="P770">
        <v>1</v>
      </c>
      <c r="Q770">
        <v>14011</v>
      </c>
      <c r="R770">
        <v>95</v>
      </c>
      <c r="S770">
        <v>3</v>
      </c>
      <c r="T770">
        <v>0</v>
      </c>
      <c r="U770">
        <v>10</v>
      </c>
    </row>
    <row r="771" spans="1:21" x14ac:dyDescent="0.25">
      <c r="A771" t="s">
        <v>21</v>
      </c>
      <c r="B771" t="s">
        <v>22</v>
      </c>
      <c r="C771" t="s">
        <v>4634</v>
      </c>
      <c r="D771" t="s">
        <v>4635</v>
      </c>
      <c r="E771" t="s">
        <v>4636</v>
      </c>
      <c r="F771" t="s">
        <v>4637</v>
      </c>
      <c r="G771" t="s">
        <v>4638</v>
      </c>
      <c r="H771">
        <v>27</v>
      </c>
      <c r="I771" t="s">
        <v>28</v>
      </c>
      <c r="J771" t="s">
        <v>4639</v>
      </c>
      <c r="K771">
        <v>1352</v>
      </c>
      <c r="L771" t="s">
        <v>30</v>
      </c>
      <c r="M771" t="s">
        <v>31</v>
      </c>
      <c r="N771" t="b">
        <v>0</v>
      </c>
      <c r="O771" t="s">
        <v>4640</v>
      </c>
      <c r="P771">
        <v>1</v>
      </c>
      <c r="Q771">
        <v>62261</v>
      </c>
      <c r="R771">
        <v>538</v>
      </c>
      <c r="S771">
        <v>13</v>
      </c>
      <c r="T771">
        <v>0</v>
      </c>
      <c r="U771">
        <v>81</v>
      </c>
    </row>
    <row r="772" spans="1:21" x14ac:dyDescent="0.25">
      <c r="A772" t="s">
        <v>21</v>
      </c>
      <c r="B772" t="s">
        <v>22</v>
      </c>
      <c r="C772" t="s">
        <v>4641</v>
      </c>
      <c r="D772" t="s">
        <v>4642</v>
      </c>
      <c r="E772" t="s">
        <v>4643</v>
      </c>
      <c r="F772" t="s">
        <v>4644</v>
      </c>
      <c r="G772" t="s">
        <v>4645</v>
      </c>
      <c r="H772">
        <v>27</v>
      </c>
      <c r="I772" t="s">
        <v>28</v>
      </c>
      <c r="J772" t="s">
        <v>4337</v>
      </c>
      <c r="K772">
        <v>727</v>
      </c>
      <c r="L772" t="s">
        <v>30</v>
      </c>
      <c r="M772" t="s">
        <v>31</v>
      </c>
      <c r="N772" t="b">
        <v>0</v>
      </c>
      <c r="O772" t="s">
        <v>4646</v>
      </c>
      <c r="P772">
        <v>1</v>
      </c>
      <c r="Q772">
        <v>57040</v>
      </c>
      <c r="R772">
        <v>352</v>
      </c>
      <c r="S772">
        <v>10</v>
      </c>
      <c r="T772">
        <v>0</v>
      </c>
      <c r="U772">
        <v>40</v>
      </c>
    </row>
    <row r="773" spans="1:21" x14ac:dyDescent="0.25">
      <c r="A773" t="s">
        <v>21</v>
      </c>
      <c r="B773" t="s">
        <v>22</v>
      </c>
      <c r="C773" t="s">
        <v>4647</v>
      </c>
      <c r="D773" t="s">
        <v>4648</v>
      </c>
      <c r="E773" s="1">
        <v>42346.974305555559</v>
      </c>
      <c r="F773" t="s">
        <v>4649</v>
      </c>
      <c r="G773" t="s">
        <v>4650</v>
      </c>
      <c r="H773">
        <v>27</v>
      </c>
      <c r="I773" t="s">
        <v>28</v>
      </c>
      <c r="J773" t="s">
        <v>3013</v>
      </c>
      <c r="K773">
        <v>537</v>
      </c>
      <c r="L773" t="s">
        <v>30</v>
      </c>
      <c r="M773" t="s">
        <v>31</v>
      </c>
      <c r="N773" t="b">
        <v>0</v>
      </c>
      <c r="O773" t="s">
        <v>4651</v>
      </c>
      <c r="P773">
        <v>1</v>
      </c>
      <c r="Q773">
        <v>2682</v>
      </c>
      <c r="R773">
        <v>39</v>
      </c>
      <c r="S773">
        <v>1</v>
      </c>
      <c r="T773">
        <v>0</v>
      </c>
      <c r="U773">
        <v>12</v>
      </c>
    </row>
    <row r="774" spans="1:21" x14ac:dyDescent="0.25">
      <c r="A774" t="s">
        <v>21</v>
      </c>
      <c r="B774" t="s">
        <v>22</v>
      </c>
      <c r="C774" t="s">
        <v>4652</v>
      </c>
      <c r="D774" t="s">
        <v>4653</v>
      </c>
      <c r="E774" s="1">
        <v>42285.576388888891</v>
      </c>
      <c r="F774" t="s">
        <v>4654</v>
      </c>
      <c r="G774" t="s">
        <v>4655</v>
      </c>
      <c r="H774">
        <v>27</v>
      </c>
      <c r="I774" t="s">
        <v>28</v>
      </c>
      <c r="J774" t="s">
        <v>4656</v>
      </c>
      <c r="K774">
        <v>344</v>
      </c>
      <c r="L774" t="s">
        <v>30</v>
      </c>
      <c r="M774" t="s">
        <v>31</v>
      </c>
      <c r="N774" t="b">
        <v>0</v>
      </c>
      <c r="O774" t="s">
        <v>4657</v>
      </c>
      <c r="P774">
        <v>1</v>
      </c>
      <c r="Q774">
        <v>10141</v>
      </c>
      <c r="R774">
        <v>127</v>
      </c>
      <c r="S774">
        <v>1</v>
      </c>
      <c r="T774">
        <v>0</v>
      </c>
      <c r="U774">
        <v>23</v>
      </c>
    </row>
    <row r="775" spans="1:21" x14ac:dyDescent="0.25">
      <c r="A775" t="s">
        <v>21</v>
      </c>
      <c r="B775" t="s">
        <v>22</v>
      </c>
      <c r="C775" t="s">
        <v>4658</v>
      </c>
      <c r="D775" t="s">
        <v>4659</v>
      </c>
      <c r="E775" s="1">
        <v>42224.660416666666</v>
      </c>
      <c r="F775" t="s">
        <v>4660</v>
      </c>
      <c r="G775" t="s">
        <v>4661</v>
      </c>
      <c r="H775">
        <v>27</v>
      </c>
      <c r="I775" t="s">
        <v>28</v>
      </c>
      <c r="J775" t="s">
        <v>153</v>
      </c>
      <c r="K775">
        <v>409</v>
      </c>
      <c r="L775" t="s">
        <v>30</v>
      </c>
      <c r="M775" t="s">
        <v>31</v>
      </c>
      <c r="N775" t="b">
        <v>0</v>
      </c>
      <c r="O775" t="s">
        <v>4662</v>
      </c>
      <c r="P775">
        <v>1</v>
      </c>
      <c r="Q775">
        <v>36080</v>
      </c>
      <c r="R775">
        <v>264</v>
      </c>
      <c r="S775">
        <v>11</v>
      </c>
      <c r="T775">
        <v>0</v>
      </c>
      <c r="U775">
        <v>45</v>
      </c>
    </row>
    <row r="776" spans="1:21" x14ac:dyDescent="0.25">
      <c r="A776" t="s">
        <v>21</v>
      </c>
      <c r="B776" t="s">
        <v>22</v>
      </c>
      <c r="C776" t="s">
        <v>4663</v>
      </c>
      <c r="D776" t="s">
        <v>4664</v>
      </c>
      <c r="E776" s="1">
        <v>42193.832638888889</v>
      </c>
      <c r="F776" t="s">
        <v>4665</v>
      </c>
      <c r="G776" t="s">
        <v>4666</v>
      </c>
      <c r="H776">
        <v>27</v>
      </c>
      <c r="I776" t="s">
        <v>28</v>
      </c>
      <c r="J776" t="s">
        <v>3013</v>
      </c>
      <c r="K776">
        <v>537</v>
      </c>
      <c r="L776" t="s">
        <v>30</v>
      </c>
      <c r="M776" t="s">
        <v>31</v>
      </c>
      <c r="N776" t="b">
        <v>0</v>
      </c>
      <c r="O776" t="s">
        <v>4667</v>
      </c>
      <c r="P776">
        <v>1</v>
      </c>
      <c r="Q776">
        <v>8214</v>
      </c>
      <c r="R776">
        <v>111</v>
      </c>
      <c r="S776">
        <v>4</v>
      </c>
      <c r="T776">
        <v>0</v>
      </c>
      <c r="U776">
        <v>14</v>
      </c>
    </row>
    <row r="777" spans="1:21" x14ac:dyDescent="0.25">
      <c r="A777" t="s">
        <v>21</v>
      </c>
      <c r="B777" t="s">
        <v>22</v>
      </c>
      <c r="C777" t="s">
        <v>4668</v>
      </c>
      <c r="D777" t="s">
        <v>4669</v>
      </c>
      <c r="E777" s="1">
        <v>42132.814583333333</v>
      </c>
      <c r="F777" t="s">
        <v>4670</v>
      </c>
      <c r="G777" t="s">
        <v>4671</v>
      </c>
      <c r="H777">
        <v>27</v>
      </c>
      <c r="I777" t="s">
        <v>28</v>
      </c>
      <c r="J777" t="s">
        <v>4672</v>
      </c>
      <c r="K777">
        <v>345</v>
      </c>
      <c r="L777" t="s">
        <v>30</v>
      </c>
      <c r="M777" t="s">
        <v>31</v>
      </c>
      <c r="N777" t="b">
        <v>0</v>
      </c>
      <c r="O777" t="s">
        <v>4673</v>
      </c>
      <c r="P777">
        <v>1</v>
      </c>
      <c r="Q777">
        <v>18268</v>
      </c>
      <c r="R777">
        <v>90</v>
      </c>
      <c r="S777">
        <v>2</v>
      </c>
      <c r="T777">
        <v>0</v>
      </c>
      <c r="U777">
        <v>24</v>
      </c>
    </row>
    <row r="778" spans="1:21" x14ac:dyDescent="0.25">
      <c r="A778" t="s">
        <v>21</v>
      </c>
      <c r="B778" t="s">
        <v>22</v>
      </c>
      <c r="C778" t="s">
        <v>4674</v>
      </c>
      <c r="D778" t="s">
        <v>4675</v>
      </c>
      <c r="E778" s="1">
        <v>42071.879166666666</v>
      </c>
      <c r="F778" t="s">
        <v>4676</v>
      </c>
      <c r="G778" t="s">
        <v>4677</v>
      </c>
      <c r="H778">
        <v>27</v>
      </c>
      <c r="I778" t="s">
        <v>28</v>
      </c>
      <c r="J778" t="s">
        <v>232</v>
      </c>
      <c r="K778">
        <v>257</v>
      </c>
      <c r="L778" t="s">
        <v>30</v>
      </c>
      <c r="M778" t="s">
        <v>31</v>
      </c>
      <c r="N778" t="b">
        <v>0</v>
      </c>
      <c r="O778" t="s">
        <v>4678</v>
      </c>
      <c r="P778">
        <v>1</v>
      </c>
      <c r="Q778">
        <v>9171</v>
      </c>
      <c r="R778">
        <v>89</v>
      </c>
      <c r="S778">
        <v>3</v>
      </c>
      <c r="T778">
        <v>0</v>
      </c>
      <c r="U778">
        <v>38</v>
      </c>
    </row>
    <row r="779" spans="1:21" x14ac:dyDescent="0.25">
      <c r="A779" t="s">
        <v>21</v>
      </c>
      <c r="B779" t="s">
        <v>22</v>
      </c>
      <c r="C779" t="s">
        <v>4679</v>
      </c>
      <c r="D779" t="s">
        <v>4680</v>
      </c>
      <c r="E779" s="1">
        <v>42012.595138888886</v>
      </c>
      <c r="F779" t="s">
        <v>4681</v>
      </c>
      <c r="G779" t="s">
        <v>4682</v>
      </c>
      <c r="H779">
        <v>27</v>
      </c>
      <c r="I779" t="s">
        <v>28</v>
      </c>
      <c r="J779" t="s">
        <v>4683</v>
      </c>
      <c r="K779">
        <v>541</v>
      </c>
      <c r="L779" t="s">
        <v>30</v>
      </c>
      <c r="M779" t="s">
        <v>31</v>
      </c>
      <c r="N779" t="b">
        <v>0</v>
      </c>
      <c r="O779" t="s">
        <v>4684</v>
      </c>
      <c r="P779">
        <v>1</v>
      </c>
      <c r="Q779">
        <v>9344</v>
      </c>
      <c r="R779">
        <v>134</v>
      </c>
      <c r="S779">
        <v>0</v>
      </c>
      <c r="T779">
        <v>0</v>
      </c>
      <c r="U779">
        <v>20</v>
      </c>
    </row>
    <row r="780" spans="1:21" x14ac:dyDescent="0.25">
      <c r="A780" t="s">
        <v>21</v>
      </c>
      <c r="B780" t="s">
        <v>22</v>
      </c>
      <c r="C780" t="e">
        <v>#NAME?</v>
      </c>
      <c r="D780" t="s">
        <v>4685</v>
      </c>
      <c r="E780" t="s">
        <v>4686</v>
      </c>
      <c r="F780" t="s">
        <v>4687</v>
      </c>
      <c r="G780" t="s">
        <v>4688</v>
      </c>
      <c r="H780">
        <v>27</v>
      </c>
      <c r="I780" t="s">
        <v>28</v>
      </c>
      <c r="J780" t="s">
        <v>3414</v>
      </c>
      <c r="K780">
        <v>307</v>
      </c>
      <c r="L780" t="s">
        <v>30</v>
      </c>
      <c r="M780" t="s">
        <v>31</v>
      </c>
      <c r="N780" t="b">
        <v>0</v>
      </c>
      <c r="O780" t="s">
        <v>4689</v>
      </c>
      <c r="P780">
        <v>1</v>
      </c>
      <c r="Q780">
        <v>21928</v>
      </c>
      <c r="R780">
        <v>112</v>
      </c>
      <c r="S780">
        <v>3</v>
      </c>
      <c r="T780">
        <v>0</v>
      </c>
      <c r="U780">
        <v>33</v>
      </c>
    </row>
    <row r="781" spans="1:21" x14ac:dyDescent="0.25">
      <c r="A781" t="s">
        <v>21</v>
      </c>
      <c r="B781" t="s">
        <v>22</v>
      </c>
      <c r="C781" t="s">
        <v>4690</v>
      </c>
      <c r="D781" t="s">
        <v>4691</v>
      </c>
      <c r="E781" t="s">
        <v>4692</v>
      </c>
      <c r="F781" t="s">
        <v>4693</v>
      </c>
      <c r="G781" t="s">
        <v>4694</v>
      </c>
      <c r="H781">
        <v>27</v>
      </c>
      <c r="I781" t="s">
        <v>28</v>
      </c>
      <c r="J781" t="s">
        <v>1372</v>
      </c>
      <c r="K781">
        <v>326</v>
      </c>
      <c r="L781" t="s">
        <v>30</v>
      </c>
      <c r="M781" t="s">
        <v>31</v>
      </c>
      <c r="N781" t="b">
        <v>0</v>
      </c>
      <c r="O781" t="s">
        <v>4695</v>
      </c>
      <c r="P781">
        <v>1</v>
      </c>
      <c r="Q781">
        <v>3220</v>
      </c>
      <c r="R781">
        <v>41</v>
      </c>
      <c r="S781">
        <v>0</v>
      </c>
      <c r="T781">
        <v>0</v>
      </c>
      <c r="U781">
        <v>16</v>
      </c>
    </row>
    <row r="782" spans="1:21" x14ac:dyDescent="0.25">
      <c r="A782" t="s">
        <v>21</v>
      </c>
      <c r="B782" t="s">
        <v>22</v>
      </c>
      <c r="C782" t="s">
        <v>4696</v>
      </c>
      <c r="D782" t="s">
        <v>4697</v>
      </c>
      <c r="E782" t="s">
        <v>4698</v>
      </c>
      <c r="F782" t="s">
        <v>4699</v>
      </c>
      <c r="G782" t="s">
        <v>4700</v>
      </c>
      <c r="H782">
        <v>27</v>
      </c>
      <c r="I782" t="s">
        <v>28</v>
      </c>
      <c r="J782" t="s">
        <v>4701</v>
      </c>
      <c r="K782">
        <v>182</v>
      </c>
      <c r="L782" t="s">
        <v>30</v>
      </c>
      <c r="M782" t="s">
        <v>31</v>
      </c>
      <c r="N782" t="b">
        <v>0</v>
      </c>
      <c r="O782" t="s">
        <v>4702</v>
      </c>
      <c r="P782">
        <v>1</v>
      </c>
      <c r="Q782">
        <v>22517</v>
      </c>
      <c r="R782">
        <v>133</v>
      </c>
      <c r="S782">
        <v>8</v>
      </c>
      <c r="T782">
        <v>0</v>
      </c>
      <c r="U782">
        <v>39</v>
      </c>
    </row>
    <row r="783" spans="1:21" x14ac:dyDescent="0.25">
      <c r="A783" t="s">
        <v>21</v>
      </c>
      <c r="B783" t="s">
        <v>22</v>
      </c>
      <c r="C783" t="s">
        <v>4703</v>
      </c>
      <c r="D783" t="s">
        <v>4704</v>
      </c>
      <c r="E783" t="s">
        <v>4705</v>
      </c>
      <c r="F783" t="s">
        <v>4706</v>
      </c>
      <c r="G783" t="s">
        <v>4707</v>
      </c>
      <c r="H783">
        <v>27</v>
      </c>
      <c r="I783" t="s">
        <v>28</v>
      </c>
      <c r="J783" t="s">
        <v>1605</v>
      </c>
      <c r="K783">
        <v>247</v>
      </c>
      <c r="L783" t="s">
        <v>30</v>
      </c>
      <c r="M783" t="s">
        <v>31</v>
      </c>
      <c r="N783" t="b">
        <v>0</v>
      </c>
      <c r="O783" t="s">
        <v>4708</v>
      </c>
      <c r="P783">
        <v>1</v>
      </c>
      <c r="Q783">
        <v>5177</v>
      </c>
      <c r="R783">
        <v>71</v>
      </c>
      <c r="S783">
        <v>0</v>
      </c>
      <c r="T783">
        <v>0</v>
      </c>
      <c r="U783">
        <v>24</v>
      </c>
    </row>
    <row r="784" spans="1:21" x14ac:dyDescent="0.25">
      <c r="A784" t="s">
        <v>21</v>
      </c>
      <c r="B784" t="s">
        <v>22</v>
      </c>
      <c r="C784" t="s">
        <v>4709</v>
      </c>
      <c r="D784" t="s">
        <v>4710</v>
      </c>
      <c r="E784" t="s">
        <v>4711</v>
      </c>
      <c r="F784" t="s">
        <v>4712</v>
      </c>
      <c r="G784" t="s">
        <v>4713</v>
      </c>
      <c r="H784">
        <v>27</v>
      </c>
      <c r="I784" t="s">
        <v>28</v>
      </c>
      <c r="J784" t="s">
        <v>214</v>
      </c>
      <c r="K784">
        <v>271</v>
      </c>
      <c r="L784" t="s">
        <v>30</v>
      </c>
      <c r="M784" t="s">
        <v>31</v>
      </c>
      <c r="N784" t="b">
        <v>0</v>
      </c>
      <c r="O784" t="s">
        <v>4714</v>
      </c>
      <c r="P784">
        <v>1</v>
      </c>
      <c r="Q784">
        <v>9571</v>
      </c>
      <c r="R784">
        <v>66</v>
      </c>
      <c r="S784">
        <v>3</v>
      </c>
      <c r="T784">
        <v>0</v>
      </c>
      <c r="U784">
        <v>13</v>
      </c>
    </row>
    <row r="785" spans="1:21" x14ac:dyDescent="0.25">
      <c r="A785" t="s">
        <v>21</v>
      </c>
      <c r="B785" t="s">
        <v>22</v>
      </c>
      <c r="C785" t="s">
        <v>4715</v>
      </c>
      <c r="D785" t="s">
        <v>4716</v>
      </c>
      <c r="E785" t="s">
        <v>4717</v>
      </c>
      <c r="F785" t="s">
        <v>4718</v>
      </c>
      <c r="G785" t="s">
        <v>4719</v>
      </c>
      <c r="H785">
        <v>27</v>
      </c>
      <c r="I785" t="s">
        <v>28</v>
      </c>
      <c r="J785" t="s">
        <v>747</v>
      </c>
      <c r="K785">
        <v>201</v>
      </c>
      <c r="L785" t="s">
        <v>30</v>
      </c>
      <c r="M785" t="s">
        <v>31</v>
      </c>
      <c r="N785" t="b">
        <v>0</v>
      </c>
      <c r="O785" t="s">
        <v>4720</v>
      </c>
      <c r="P785">
        <v>1</v>
      </c>
      <c r="Q785">
        <v>5161</v>
      </c>
      <c r="R785">
        <v>58</v>
      </c>
      <c r="S785">
        <v>1</v>
      </c>
      <c r="T785">
        <v>0</v>
      </c>
      <c r="U785">
        <v>14</v>
      </c>
    </row>
    <row r="786" spans="1:21" x14ac:dyDescent="0.25">
      <c r="A786" t="s">
        <v>21</v>
      </c>
      <c r="B786" t="s">
        <v>22</v>
      </c>
      <c r="C786" t="s">
        <v>4721</v>
      </c>
      <c r="D786" t="s">
        <v>4722</v>
      </c>
      <c r="E786" t="s">
        <v>4723</v>
      </c>
      <c r="F786" t="s">
        <v>4724</v>
      </c>
      <c r="G786" t="s">
        <v>4725</v>
      </c>
      <c r="H786">
        <v>27</v>
      </c>
      <c r="I786" t="s">
        <v>28</v>
      </c>
      <c r="J786" t="s">
        <v>1894</v>
      </c>
      <c r="K786">
        <v>533</v>
      </c>
      <c r="L786" t="s">
        <v>30</v>
      </c>
      <c r="M786" t="s">
        <v>31</v>
      </c>
      <c r="N786" t="b">
        <v>0</v>
      </c>
      <c r="O786" t="s">
        <v>4726</v>
      </c>
      <c r="P786">
        <v>1</v>
      </c>
      <c r="Q786">
        <v>8376</v>
      </c>
      <c r="R786">
        <v>60</v>
      </c>
      <c r="S786">
        <v>2</v>
      </c>
      <c r="T786">
        <v>0</v>
      </c>
      <c r="U786">
        <v>11</v>
      </c>
    </row>
    <row r="787" spans="1:21" x14ac:dyDescent="0.25">
      <c r="A787" t="s">
        <v>21</v>
      </c>
      <c r="B787" t="s">
        <v>22</v>
      </c>
      <c r="C787" t="s">
        <v>4727</v>
      </c>
      <c r="D787" t="s">
        <v>4728</v>
      </c>
      <c r="E787" t="s">
        <v>4729</v>
      </c>
      <c r="F787" t="s">
        <v>4730</v>
      </c>
      <c r="G787" t="s">
        <v>4731</v>
      </c>
      <c r="H787">
        <v>27</v>
      </c>
      <c r="I787" t="s">
        <v>28</v>
      </c>
      <c r="J787" t="s">
        <v>4732</v>
      </c>
      <c r="K787">
        <v>493</v>
      </c>
      <c r="L787" t="s">
        <v>30</v>
      </c>
      <c r="M787" t="s">
        <v>31</v>
      </c>
      <c r="N787" t="b">
        <v>0</v>
      </c>
      <c r="O787" t="s">
        <v>4733</v>
      </c>
      <c r="P787">
        <v>1</v>
      </c>
      <c r="Q787">
        <v>13897</v>
      </c>
      <c r="R787">
        <v>109</v>
      </c>
      <c r="S787">
        <v>4</v>
      </c>
      <c r="T787">
        <v>0</v>
      </c>
      <c r="U787">
        <v>16</v>
      </c>
    </row>
    <row r="788" spans="1:21" x14ac:dyDescent="0.25">
      <c r="A788" t="s">
        <v>21</v>
      </c>
      <c r="B788" t="s">
        <v>22</v>
      </c>
      <c r="C788" t="s">
        <v>4734</v>
      </c>
      <c r="D788" t="s">
        <v>4735</v>
      </c>
      <c r="E788" t="s">
        <v>4736</v>
      </c>
      <c r="F788" t="s">
        <v>4737</v>
      </c>
      <c r="G788" t="s">
        <v>4738</v>
      </c>
      <c r="H788">
        <v>27</v>
      </c>
      <c r="I788" t="s">
        <v>28</v>
      </c>
      <c r="J788" t="s">
        <v>4739</v>
      </c>
      <c r="K788">
        <v>372</v>
      </c>
      <c r="L788" t="s">
        <v>30</v>
      </c>
      <c r="M788" t="s">
        <v>31</v>
      </c>
      <c r="N788" t="b">
        <v>0</v>
      </c>
      <c r="O788" t="s">
        <v>4740</v>
      </c>
      <c r="P788">
        <v>1</v>
      </c>
      <c r="Q788">
        <v>6833</v>
      </c>
      <c r="R788">
        <v>46</v>
      </c>
      <c r="S788">
        <v>0</v>
      </c>
      <c r="T788">
        <v>0</v>
      </c>
      <c r="U788">
        <v>12</v>
      </c>
    </row>
    <row r="789" spans="1:21" x14ac:dyDescent="0.25">
      <c r="A789" t="s">
        <v>21</v>
      </c>
      <c r="B789" t="s">
        <v>22</v>
      </c>
      <c r="C789" t="s">
        <v>4741</v>
      </c>
      <c r="D789" t="s">
        <v>4742</v>
      </c>
      <c r="E789" t="s">
        <v>4743</v>
      </c>
      <c r="F789" t="s">
        <v>4744</v>
      </c>
      <c r="G789" t="s">
        <v>4745</v>
      </c>
      <c r="H789">
        <v>27</v>
      </c>
      <c r="I789" t="s">
        <v>28</v>
      </c>
      <c r="J789" t="s">
        <v>4746</v>
      </c>
      <c r="K789">
        <v>669</v>
      </c>
      <c r="L789" t="s">
        <v>30</v>
      </c>
      <c r="M789" t="s">
        <v>31</v>
      </c>
      <c r="N789" t="b">
        <v>0</v>
      </c>
      <c r="O789" t="s">
        <v>4747</v>
      </c>
      <c r="P789">
        <v>1</v>
      </c>
      <c r="Q789">
        <v>27390</v>
      </c>
      <c r="R789">
        <v>104</v>
      </c>
      <c r="S789">
        <v>9</v>
      </c>
      <c r="T789">
        <v>0</v>
      </c>
      <c r="U789">
        <v>11</v>
      </c>
    </row>
    <row r="790" spans="1:21" x14ac:dyDescent="0.25">
      <c r="A790" t="s">
        <v>21</v>
      </c>
      <c r="B790" t="s">
        <v>22</v>
      </c>
      <c r="C790" t="s">
        <v>4748</v>
      </c>
      <c r="D790" t="s">
        <v>4749</v>
      </c>
      <c r="E790" t="s">
        <v>4750</v>
      </c>
      <c r="F790" t="s">
        <v>4751</v>
      </c>
      <c r="G790" t="s">
        <v>4752</v>
      </c>
      <c r="H790">
        <v>27</v>
      </c>
      <c r="I790" t="s">
        <v>28</v>
      </c>
      <c r="J790" t="s">
        <v>4753</v>
      </c>
      <c r="K790">
        <v>772</v>
      </c>
      <c r="L790" t="s">
        <v>30</v>
      </c>
      <c r="M790" t="s">
        <v>31</v>
      </c>
      <c r="N790" t="b">
        <v>0</v>
      </c>
      <c r="O790" t="s">
        <v>4754</v>
      </c>
      <c r="P790">
        <v>1</v>
      </c>
      <c r="Q790">
        <v>10620</v>
      </c>
      <c r="R790">
        <v>89</v>
      </c>
      <c r="S790">
        <v>2</v>
      </c>
      <c r="T790">
        <v>0</v>
      </c>
      <c r="U790">
        <v>20</v>
      </c>
    </row>
    <row r="791" spans="1:21" x14ac:dyDescent="0.25">
      <c r="A791" t="s">
        <v>21</v>
      </c>
      <c r="B791" t="s">
        <v>22</v>
      </c>
      <c r="C791" t="s">
        <v>4755</v>
      </c>
      <c r="D791" t="s">
        <v>4756</v>
      </c>
      <c r="E791" t="s">
        <v>4757</v>
      </c>
      <c r="F791" t="s">
        <v>4758</v>
      </c>
      <c r="G791" t="s">
        <v>4759</v>
      </c>
      <c r="H791">
        <v>27</v>
      </c>
      <c r="I791" t="s">
        <v>28</v>
      </c>
      <c r="J791" t="s">
        <v>2422</v>
      </c>
      <c r="K791">
        <v>635</v>
      </c>
      <c r="L791" t="s">
        <v>30</v>
      </c>
      <c r="M791" t="s">
        <v>31</v>
      </c>
      <c r="N791" t="b">
        <v>0</v>
      </c>
      <c r="O791" t="s">
        <v>4760</v>
      </c>
      <c r="P791">
        <v>1</v>
      </c>
      <c r="Q791">
        <v>31200</v>
      </c>
      <c r="R791">
        <v>175</v>
      </c>
      <c r="S791">
        <v>11</v>
      </c>
      <c r="T791">
        <v>0</v>
      </c>
      <c r="U791">
        <v>40</v>
      </c>
    </row>
    <row r="792" spans="1:21" x14ac:dyDescent="0.25">
      <c r="A792" t="s">
        <v>21</v>
      </c>
      <c r="B792" t="s">
        <v>22</v>
      </c>
      <c r="C792" t="s">
        <v>4761</v>
      </c>
      <c r="D792" t="s">
        <v>4762</v>
      </c>
      <c r="E792" t="s">
        <v>4763</v>
      </c>
      <c r="F792" t="s">
        <v>4764</v>
      </c>
      <c r="G792" t="s">
        <v>4765</v>
      </c>
      <c r="H792">
        <v>27</v>
      </c>
      <c r="I792" t="s">
        <v>28</v>
      </c>
      <c r="J792" t="s">
        <v>4766</v>
      </c>
      <c r="K792">
        <v>1388</v>
      </c>
      <c r="L792" t="s">
        <v>30</v>
      </c>
      <c r="M792" t="s">
        <v>31</v>
      </c>
      <c r="N792" t="b">
        <v>1</v>
      </c>
      <c r="O792" t="s">
        <v>4767</v>
      </c>
      <c r="P792">
        <v>1</v>
      </c>
      <c r="Q792">
        <v>13592</v>
      </c>
      <c r="R792">
        <v>75</v>
      </c>
      <c r="S792">
        <v>1</v>
      </c>
      <c r="T792">
        <v>0</v>
      </c>
      <c r="U792">
        <v>28</v>
      </c>
    </row>
    <row r="793" spans="1:21" x14ac:dyDescent="0.25">
      <c r="A793" t="s">
        <v>21</v>
      </c>
      <c r="B793" t="s">
        <v>22</v>
      </c>
      <c r="C793" t="s">
        <v>4768</v>
      </c>
      <c r="D793" t="s">
        <v>4769</v>
      </c>
      <c r="E793" t="s">
        <v>4770</v>
      </c>
      <c r="F793" t="s">
        <v>4771</v>
      </c>
      <c r="G793" t="s">
        <v>4772</v>
      </c>
      <c r="H793">
        <v>27</v>
      </c>
      <c r="I793" t="s">
        <v>28</v>
      </c>
      <c r="J793" t="s">
        <v>4773</v>
      </c>
      <c r="K793">
        <v>1811</v>
      </c>
      <c r="L793" t="s">
        <v>30</v>
      </c>
      <c r="M793" t="s">
        <v>31</v>
      </c>
      <c r="N793" t="b">
        <v>1</v>
      </c>
      <c r="O793" t="s">
        <v>4774</v>
      </c>
      <c r="P793">
        <v>1</v>
      </c>
      <c r="Q793">
        <v>9816</v>
      </c>
      <c r="R793">
        <v>54</v>
      </c>
      <c r="S793">
        <v>2</v>
      </c>
      <c r="T793">
        <v>0</v>
      </c>
      <c r="U793">
        <v>7</v>
      </c>
    </row>
    <row r="794" spans="1:21" x14ac:dyDescent="0.25">
      <c r="A794" t="s">
        <v>21</v>
      </c>
      <c r="B794" t="s">
        <v>22</v>
      </c>
      <c r="C794" t="s">
        <v>4775</v>
      </c>
      <c r="D794" t="s">
        <v>4776</v>
      </c>
      <c r="E794" t="s">
        <v>4777</v>
      </c>
      <c r="F794" t="s">
        <v>4778</v>
      </c>
      <c r="G794" t="s">
        <v>4779</v>
      </c>
      <c r="H794">
        <v>27</v>
      </c>
      <c r="I794" t="s">
        <v>28</v>
      </c>
      <c r="J794" t="s">
        <v>4780</v>
      </c>
      <c r="K794">
        <v>1684</v>
      </c>
      <c r="L794" t="s">
        <v>30</v>
      </c>
      <c r="M794" t="s">
        <v>31</v>
      </c>
      <c r="N794" t="b">
        <v>1</v>
      </c>
      <c r="O794" t="s">
        <v>4781</v>
      </c>
      <c r="P794">
        <v>1</v>
      </c>
      <c r="Q794">
        <v>4501</v>
      </c>
      <c r="R794">
        <v>19</v>
      </c>
      <c r="S794">
        <v>0</v>
      </c>
      <c r="T794">
        <v>0</v>
      </c>
      <c r="U794">
        <v>3</v>
      </c>
    </row>
    <row r="795" spans="1:21" x14ac:dyDescent="0.25">
      <c r="A795" t="s">
        <v>21</v>
      </c>
      <c r="B795" t="s">
        <v>22</v>
      </c>
      <c r="C795" t="s">
        <v>4782</v>
      </c>
      <c r="D795" t="s">
        <v>4783</v>
      </c>
      <c r="E795" t="s">
        <v>4784</v>
      </c>
      <c r="F795" t="s">
        <v>4785</v>
      </c>
      <c r="G795" t="s">
        <v>4786</v>
      </c>
      <c r="H795">
        <v>27</v>
      </c>
      <c r="I795" t="s">
        <v>28</v>
      </c>
      <c r="J795" t="s">
        <v>4787</v>
      </c>
      <c r="K795">
        <v>1456</v>
      </c>
      <c r="L795" t="s">
        <v>30</v>
      </c>
      <c r="M795" t="s">
        <v>31</v>
      </c>
      <c r="N795" t="b">
        <v>1</v>
      </c>
      <c r="O795" t="s">
        <v>4788</v>
      </c>
      <c r="P795">
        <v>1</v>
      </c>
      <c r="Q795">
        <v>3584</v>
      </c>
      <c r="R795">
        <v>24</v>
      </c>
      <c r="S795">
        <v>1</v>
      </c>
      <c r="T795">
        <v>0</v>
      </c>
      <c r="U795">
        <v>3</v>
      </c>
    </row>
    <row r="796" spans="1:21" x14ac:dyDescent="0.25">
      <c r="A796" t="s">
        <v>21</v>
      </c>
      <c r="B796" t="s">
        <v>22</v>
      </c>
      <c r="C796" t="s">
        <v>4789</v>
      </c>
      <c r="D796" t="s">
        <v>4790</v>
      </c>
      <c r="E796" s="1">
        <v>42161.54791666667</v>
      </c>
      <c r="F796" t="s">
        <v>4791</v>
      </c>
      <c r="G796" t="s">
        <v>4792</v>
      </c>
      <c r="H796">
        <v>27</v>
      </c>
      <c r="I796" t="s">
        <v>28</v>
      </c>
      <c r="J796" t="s">
        <v>4793</v>
      </c>
      <c r="K796">
        <v>687</v>
      </c>
      <c r="L796" t="s">
        <v>30</v>
      </c>
      <c r="M796" t="s">
        <v>31</v>
      </c>
      <c r="N796" t="b">
        <v>0</v>
      </c>
      <c r="O796" t="s">
        <v>4794</v>
      </c>
      <c r="P796">
        <v>1</v>
      </c>
      <c r="Q796">
        <v>11973</v>
      </c>
      <c r="R796">
        <v>108</v>
      </c>
      <c r="S796">
        <v>2</v>
      </c>
      <c r="T796">
        <v>0</v>
      </c>
      <c r="U796">
        <v>57</v>
      </c>
    </row>
    <row r="797" spans="1:21" x14ac:dyDescent="0.25">
      <c r="A797" t="s">
        <v>21</v>
      </c>
      <c r="B797" t="s">
        <v>22</v>
      </c>
      <c r="C797" t="s">
        <v>4795</v>
      </c>
      <c r="D797" t="s">
        <v>4796</v>
      </c>
      <c r="E797" s="1">
        <v>42130.799305555556</v>
      </c>
      <c r="F797" t="s">
        <v>4797</v>
      </c>
      <c r="G797" t="s">
        <v>4798</v>
      </c>
      <c r="H797">
        <v>27</v>
      </c>
      <c r="I797" t="s">
        <v>28</v>
      </c>
      <c r="J797" t="s">
        <v>4799</v>
      </c>
      <c r="K797">
        <v>1141</v>
      </c>
      <c r="L797" t="s">
        <v>30</v>
      </c>
      <c r="M797" t="s">
        <v>31</v>
      </c>
      <c r="N797" t="b">
        <v>0</v>
      </c>
      <c r="O797" t="s">
        <v>4800</v>
      </c>
      <c r="P797">
        <v>1</v>
      </c>
      <c r="Q797">
        <v>2521</v>
      </c>
      <c r="R797">
        <v>22</v>
      </c>
      <c r="S797">
        <v>1</v>
      </c>
      <c r="T797">
        <v>0</v>
      </c>
      <c r="U797">
        <v>4</v>
      </c>
    </row>
    <row r="798" spans="1:21" x14ac:dyDescent="0.25">
      <c r="A798" t="s">
        <v>21</v>
      </c>
      <c r="B798" t="s">
        <v>22</v>
      </c>
      <c r="C798" t="s">
        <v>4801</v>
      </c>
      <c r="D798" t="s">
        <v>4802</v>
      </c>
      <c r="E798" t="s">
        <v>4803</v>
      </c>
      <c r="F798" t="s">
        <v>4804</v>
      </c>
      <c r="G798" t="s">
        <v>4805</v>
      </c>
      <c r="H798">
        <v>27</v>
      </c>
      <c r="I798" t="s">
        <v>28</v>
      </c>
      <c r="J798" t="s">
        <v>792</v>
      </c>
      <c r="K798">
        <v>172</v>
      </c>
      <c r="L798" t="s">
        <v>30</v>
      </c>
      <c r="M798" t="s">
        <v>31</v>
      </c>
      <c r="N798" t="b">
        <v>0</v>
      </c>
      <c r="O798" t="s">
        <v>4806</v>
      </c>
      <c r="P798">
        <v>1</v>
      </c>
      <c r="Q798">
        <v>54511</v>
      </c>
      <c r="R798">
        <v>238</v>
      </c>
      <c r="S798">
        <v>12</v>
      </c>
      <c r="T798">
        <v>0</v>
      </c>
      <c r="U798">
        <v>33</v>
      </c>
    </row>
    <row r="799" spans="1:21" x14ac:dyDescent="0.25">
      <c r="A799" t="s">
        <v>21</v>
      </c>
      <c r="B799" t="s">
        <v>22</v>
      </c>
      <c r="C799" t="s">
        <v>4807</v>
      </c>
      <c r="D799" t="s">
        <v>4808</v>
      </c>
      <c r="E799" t="s">
        <v>4809</v>
      </c>
      <c r="F799" t="s">
        <v>4810</v>
      </c>
      <c r="G799" t="s">
        <v>4811</v>
      </c>
      <c r="H799">
        <v>27</v>
      </c>
      <c r="I799" t="s">
        <v>28</v>
      </c>
      <c r="J799" t="s">
        <v>4812</v>
      </c>
      <c r="K799">
        <v>1581</v>
      </c>
      <c r="L799" t="s">
        <v>30</v>
      </c>
      <c r="M799" t="s">
        <v>31</v>
      </c>
      <c r="N799" t="b">
        <v>1</v>
      </c>
      <c r="O799" t="s">
        <v>4813</v>
      </c>
      <c r="P799">
        <v>1</v>
      </c>
      <c r="Q799">
        <v>4945</v>
      </c>
      <c r="R799">
        <v>35</v>
      </c>
      <c r="S799">
        <v>0</v>
      </c>
      <c r="T799">
        <v>0</v>
      </c>
      <c r="U799">
        <v>7</v>
      </c>
    </row>
    <row r="800" spans="1:21" x14ac:dyDescent="0.25">
      <c r="A800" t="s">
        <v>21</v>
      </c>
      <c r="B800" t="s">
        <v>22</v>
      </c>
      <c r="C800" t="s">
        <v>4814</v>
      </c>
      <c r="D800" t="s">
        <v>4815</v>
      </c>
      <c r="E800" t="s">
        <v>4816</v>
      </c>
      <c r="F800" t="s">
        <v>4817</v>
      </c>
      <c r="G800" t="s">
        <v>4818</v>
      </c>
      <c r="H800">
        <v>27</v>
      </c>
      <c r="I800" t="s">
        <v>28</v>
      </c>
      <c r="J800" t="s">
        <v>4819</v>
      </c>
      <c r="K800">
        <v>2662</v>
      </c>
      <c r="L800" t="s">
        <v>30</v>
      </c>
      <c r="M800" t="s">
        <v>31</v>
      </c>
      <c r="N800" t="b">
        <v>1</v>
      </c>
      <c r="O800" t="s">
        <v>4820</v>
      </c>
      <c r="P800">
        <v>1</v>
      </c>
      <c r="Q800">
        <v>9603</v>
      </c>
      <c r="R800">
        <v>56</v>
      </c>
      <c r="S800">
        <v>0</v>
      </c>
      <c r="T800">
        <v>0</v>
      </c>
      <c r="U800">
        <v>5</v>
      </c>
    </row>
    <row r="801" spans="1:21" x14ac:dyDescent="0.25">
      <c r="A801" t="s">
        <v>21</v>
      </c>
      <c r="B801" t="s">
        <v>22</v>
      </c>
      <c r="C801" t="s">
        <v>4821</v>
      </c>
      <c r="D801" t="s">
        <v>4822</v>
      </c>
      <c r="E801" t="s">
        <v>4823</v>
      </c>
      <c r="F801" t="s">
        <v>4824</v>
      </c>
      <c r="G801" t="s">
        <v>4825</v>
      </c>
      <c r="H801">
        <v>27</v>
      </c>
      <c r="I801" t="s">
        <v>28</v>
      </c>
      <c r="J801" t="s">
        <v>4826</v>
      </c>
      <c r="K801">
        <v>1248</v>
      </c>
      <c r="L801" t="s">
        <v>30</v>
      </c>
      <c r="M801" t="s">
        <v>31</v>
      </c>
      <c r="N801" t="b">
        <v>1</v>
      </c>
      <c r="O801" t="s">
        <v>4827</v>
      </c>
      <c r="P801">
        <v>1</v>
      </c>
      <c r="Q801">
        <v>3441</v>
      </c>
      <c r="R801">
        <v>25</v>
      </c>
      <c r="S801">
        <v>0</v>
      </c>
      <c r="T801">
        <v>0</v>
      </c>
      <c r="U801">
        <v>2</v>
      </c>
    </row>
    <row r="802" spans="1:21" x14ac:dyDescent="0.25">
      <c r="A802" t="s">
        <v>21</v>
      </c>
      <c r="B802" t="s">
        <v>22</v>
      </c>
      <c r="C802" t="s">
        <v>4828</v>
      </c>
      <c r="D802" t="s">
        <v>4829</v>
      </c>
      <c r="E802" t="s">
        <v>4830</v>
      </c>
      <c r="F802" t="s">
        <v>4831</v>
      </c>
      <c r="G802" t="s">
        <v>4832</v>
      </c>
      <c r="H802">
        <v>27</v>
      </c>
      <c r="I802" t="s">
        <v>28</v>
      </c>
      <c r="J802" t="s">
        <v>4833</v>
      </c>
      <c r="K802">
        <v>1008</v>
      </c>
      <c r="L802" t="s">
        <v>30</v>
      </c>
      <c r="M802" t="s">
        <v>31</v>
      </c>
      <c r="N802" t="b">
        <v>1</v>
      </c>
      <c r="O802" t="s">
        <v>4834</v>
      </c>
      <c r="P802">
        <v>1</v>
      </c>
      <c r="Q802">
        <v>3170</v>
      </c>
      <c r="R802">
        <v>25</v>
      </c>
      <c r="S802">
        <v>0</v>
      </c>
      <c r="T802">
        <v>0</v>
      </c>
      <c r="U802">
        <v>2</v>
      </c>
    </row>
    <row r="803" spans="1:21" x14ac:dyDescent="0.25">
      <c r="A803" t="s">
        <v>21</v>
      </c>
      <c r="B803" t="s">
        <v>22</v>
      </c>
      <c r="C803" t="s">
        <v>4835</v>
      </c>
      <c r="D803" t="s">
        <v>4836</v>
      </c>
      <c r="E803" t="s">
        <v>4837</v>
      </c>
      <c r="F803" t="s">
        <v>4838</v>
      </c>
      <c r="G803" t="s">
        <v>4839</v>
      </c>
      <c r="H803">
        <v>27</v>
      </c>
      <c r="I803" t="s">
        <v>28</v>
      </c>
      <c r="J803" t="s">
        <v>4840</v>
      </c>
      <c r="K803">
        <v>972</v>
      </c>
      <c r="L803" t="s">
        <v>30</v>
      </c>
      <c r="M803" t="s">
        <v>31</v>
      </c>
      <c r="N803" t="b">
        <v>1</v>
      </c>
      <c r="O803" t="s">
        <v>4841</v>
      </c>
      <c r="P803">
        <v>1</v>
      </c>
      <c r="Q803">
        <v>2769</v>
      </c>
      <c r="R803">
        <v>19</v>
      </c>
      <c r="S803">
        <v>0</v>
      </c>
      <c r="T803">
        <v>0</v>
      </c>
      <c r="U803">
        <v>2</v>
      </c>
    </row>
    <row r="804" spans="1:21" x14ac:dyDescent="0.25">
      <c r="A804" t="s">
        <v>21</v>
      </c>
      <c r="B804" t="s">
        <v>22</v>
      </c>
      <c r="C804" t="s">
        <v>4842</v>
      </c>
      <c r="D804" t="s">
        <v>4843</v>
      </c>
      <c r="E804" t="s">
        <v>4837</v>
      </c>
      <c r="F804" t="s">
        <v>4844</v>
      </c>
      <c r="G804" t="s">
        <v>4845</v>
      </c>
      <c r="H804">
        <v>27</v>
      </c>
      <c r="I804" t="s">
        <v>28</v>
      </c>
      <c r="J804" t="s">
        <v>4846</v>
      </c>
      <c r="K804">
        <v>1049</v>
      </c>
      <c r="L804" t="s">
        <v>30</v>
      </c>
      <c r="M804" t="s">
        <v>31</v>
      </c>
      <c r="N804" t="b">
        <v>1</v>
      </c>
      <c r="O804" t="s">
        <v>4847</v>
      </c>
      <c r="P804">
        <v>1</v>
      </c>
      <c r="Q804">
        <v>3904</v>
      </c>
      <c r="R804">
        <v>21</v>
      </c>
      <c r="S804">
        <v>1</v>
      </c>
      <c r="T804">
        <v>0</v>
      </c>
      <c r="U804">
        <v>3</v>
      </c>
    </row>
    <row r="805" spans="1:21" x14ac:dyDescent="0.25">
      <c r="A805" t="s">
        <v>21</v>
      </c>
      <c r="B805" t="s">
        <v>22</v>
      </c>
      <c r="C805" t="s">
        <v>4848</v>
      </c>
      <c r="D805" t="s">
        <v>4849</v>
      </c>
      <c r="E805" t="s">
        <v>4850</v>
      </c>
      <c r="F805" t="s">
        <v>4851</v>
      </c>
      <c r="G805" t="s">
        <v>4852</v>
      </c>
      <c r="H805">
        <v>27</v>
      </c>
      <c r="I805" t="s">
        <v>28</v>
      </c>
      <c r="J805" t="s">
        <v>4853</v>
      </c>
      <c r="K805">
        <v>592</v>
      </c>
      <c r="L805" t="s">
        <v>30</v>
      </c>
      <c r="M805" t="s">
        <v>31</v>
      </c>
      <c r="N805" t="b">
        <v>1</v>
      </c>
      <c r="O805" t="s">
        <v>4854</v>
      </c>
      <c r="P805">
        <v>1</v>
      </c>
      <c r="Q805">
        <v>3183</v>
      </c>
      <c r="R805">
        <v>23</v>
      </c>
      <c r="S805">
        <v>1</v>
      </c>
      <c r="T805">
        <v>0</v>
      </c>
      <c r="U805">
        <v>3</v>
      </c>
    </row>
    <row r="806" spans="1:21" x14ac:dyDescent="0.25">
      <c r="A806" t="s">
        <v>21</v>
      </c>
      <c r="B806" t="s">
        <v>22</v>
      </c>
      <c r="C806" t="s">
        <v>4855</v>
      </c>
      <c r="D806" t="s">
        <v>4856</v>
      </c>
      <c r="E806" t="s">
        <v>4857</v>
      </c>
      <c r="F806" t="s">
        <v>4858</v>
      </c>
      <c r="G806" t="s">
        <v>4859</v>
      </c>
      <c r="H806">
        <v>27</v>
      </c>
      <c r="I806" t="s">
        <v>28</v>
      </c>
      <c r="J806" t="s">
        <v>4860</v>
      </c>
      <c r="K806">
        <v>550</v>
      </c>
      <c r="L806" t="s">
        <v>30</v>
      </c>
      <c r="M806" t="s">
        <v>31</v>
      </c>
      <c r="N806" t="b">
        <v>0</v>
      </c>
      <c r="O806" t="s">
        <v>4861</v>
      </c>
      <c r="P806">
        <v>1</v>
      </c>
      <c r="Q806">
        <v>12652</v>
      </c>
      <c r="R806">
        <v>177</v>
      </c>
      <c r="S806">
        <v>1</v>
      </c>
      <c r="T806">
        <v>0</v>
      </c>
      <c r="U806">
        <v>29</v>
      </c>
    </row>
    <row r="807" spans="1:21" x14ac:dyDescent="0.25">
      <c r="A807" t="s">
        <v>21</v>
      </c>
      <c r="B807" t="s">
        <v>22</v>
      </c>
      <c r="C807" t="s">
        <v>4862</v>
      </c>
      <c r="D807" t="s">
        <v>4863</v>
      </c>
      <c r="E807" t="s">
        <v>4864</v>
      </c>
      <c r="F807" t="s">
        <v>4865</v>
      </c>
      <c r="G807" t="s">
        <v>4866</v>
      </c>
      <c r="H807">
        <v>27</v>
      </c>
      <c r="I807" t="s">
        <v>28</v>
      </c>
      <c r="J807" t="s">
        <v>4626</v>
      </c>
      <c r="K807">
        <v>246</v>
      </c>
      <c r="L807" t="s">
        <v>30</v>
      </c>
      <c r="M807" t="s">
        <v>31</v>
      </c>
      <c r="N807" t="b">
        <v>0</v>
      </c>
      <c r="O807" t="s">
        <v>4867</v>
      </c>
      <c r="P807">
        <v>1</v>
      </c>
      <c r="Q807">
        <v>7895</v>
      </c>
      <c r="R807">
        <v>69</v>
      </c>
      <c r="S807">
        <v>2</v>
      </c>
      <c r="T807">
        <v>0</v>
      </c>
      <c r="U807">
        <v>17</v>
      </c>
    </row>
    <row r="808" spans="1:21" x14ac:dyDescent="0.25">
      <c r="A808" t="s">
        <v>21</v>
      </c>
      <c r="B808" t="s">
        <v>22</v>
      </c>
      <c r="C808" t="s">
        <v>4868</v>
      </c>
      <c r="D808" t="s">
        <v>4869</v>
      </c>
      <c r="E808" t="s">
        <v>4870</v>
      </c>
      <c r="F808" t="s">
        <v>4871</v>
      </c>
      <c r="G808" t="s">
        <v>4872</v>
      </c>
      <c r="H808">
        <v>27</v>
      </c>
      <c r="I808" t="s">
        <v>28</v>
      </c>
      <c r="J808" t="s">
        <v>4873</v>
      </c>
      <c r="K808">
        <v>607</v>
      </c>
      <c r="L808" t="s">
        <v>30</v>
      </c>
      <c r="M808" t="s">
        <v>31</v>
      </c>
      <c r="N808" t="b">
        <v>0</v>
      </c>
      <c r="O808" t="s">
        <v>4874</v>
      </c>
      <c r="P808">
        <v>1</v>
      </c>
      <c r="Q808">
        <v>4789</v>
      </c>
      <c r="R808">
        <v>57</v>
      </c>
      <c r="S808">
        <v>1</v>
      </c>
      <c r="T808">
        <v>0</v>
      </c>
      <c r="U808">
        <v>12</v>
      </c>
    </row>
    <row r="809" spans="1:21" x14ac:dyDescent="0.25">
      <c r="A809" t="s">
        <v>21</v>
      </c>
      <c r="B809" t="s">
        <v>22</v>
      </c>
      <c r="C809" t="s">
        <v>4875</v>
      </c>
      <c r="D809" t="s">
        <v>4876</v>
      </c>
      <c r="E809" t="s">
        <v>4877</v>
      </c>
      <c r="F809" t="s">
        <v>4878</v>
      </c>
      <c r="G809" t="s">
        <v>4879</v>
      </c>
      <c r="H809">
        <v>27</v>
      </c>
      <c r="I809" t="s">
        <v>28</v>
      </c>
      <c r="J809" t="s">
        <v>4880</v>
      </c>
      <c r="K809">
        <v>419</v>
      </c>
      <c r="L809" t="s">
        <v>30</v>
      </c>
      <c r="M809" t="s">
        <v>31</v>
      </c>
      <c r="N809" t="b">
        <v>0</v>
      </c>
      <c r="O809" t="s">
        <v>4881</v>
      </c>
      <c r="P809">
        <v>1</v>
      </c>
      <c r="Q809">
        <v>8549</v>
      </c>
      <c r="R809">
        <v>81</v>
      </c>
      <c r="S809">
        <v>0</v>
      </c>
      <c r="T809">
        <v>0</v>
      </c>
      <c r="U809">
        <v>33</v>
      </c>
    </row>
    <row r="810" spans="1:21" x14ac:dyDescent="0.25">
      <c r="A810" t="s">
        <v>21</v>
      </c>
      <c r="B810" t="s">
        <v>22</v>
      </c>
      <c r="C810" t="s">
        <v>4882</v>
      </c>
      <c r="D810" t="s">
        <v>4883</v>
      </c>
      <c r="E810" t="s">
        <v>4884</v>
      </c>
      <c r="F810" t="s">
        <v>4885</v>
      </c>
      <c r="G810" t="s">
        <v>4886</v>
      </c>
      <c r="H810">
        <v>27</v>
      </c>
      <c r="I810" t="s">
        <v>28</v>
      </c>
      <c r="J810" t="s">
        <v>4194</v>
      </c>
      <c r="K810">
        <v>397</v>
      </c>
      <c r="L810" t="s">
        <v>30</v>
      </c>
      <c r="M810" t="s">
        <v>31</v>
      </c>
      <c r="N810" t="b">
        <v>0</v>
      </c>
      <c r="O810" t="s">
        <v>4887</v>
      </c>
      <c r="P810">
        <v>1</v>
      </c>
      <c r="Q810">
        <v>10119</v>
      </c>
      <c r="R810">
        <v>120</v>
      </c>
      <c r="S810">
        <v>2</v>
      </c>
      <c r="T810">
        <v>0</v>
      </c>
      <c r="U810">
        <v>35</v>
      </c>
    </row>
    <row r="811" spans="1:21" x14ac:dyDescent="0.25">
      <c r="A811" t="s">
        <v>21</v>
      </c>
      <c r="B811" t="s">
        <v>22</v>
      </c>
      <c r="C811" t="s">
        <v>4888</v>
      </c>
      <c r="D811" t="s">
        <v>4889</v>
      </c>
      <c r="E811" t="s">
        <v>4890</v>
      </c>
      <c r="F811" t="s">
        <v>4891</v>
      </c>
      <c r="G811" t="s">
        <v>4892</v>
      </c>
      <c r="H811">
        <v>27</v>
      </c>
      <c r="I811" t="s">
        <v>28</v>
      </c>
      <c r="J811" t="s">
        <v>4893</v>
      </c>
      <c r="K811">
        <v>512</v>
      </c>
      <c r="L811" t="s">
        <v>30</v>
      </c>
      <c r="M811" t="s">
        <v>31</v>
      </c>
      <c r="N811" t="b">
        <v>0</v>
      </c>
      <c r="O811" t="s">
        <v>4894</v>
      </c>
      <c r="P811">
        <v>1</v>
      </c>
      <c r="Q811">
        <v>5233</v>
      </c>
      <c r="R811">
        <v>48</v>
      </c>
      <c r="S811">
        <v>0</v>
      </c>
      <c r="T811">
        <v>0</v>
      </c>
      <c r="U811">
        <v>22</v>
      </c>
    </row>
    <row r="812" spans="1:21" x14ac:dyDescent="0.25">
      <c r="A812" t="s">
        <v>21</v>
      </c>
      <c r="B812" t="s">
        <v>22</v>
      </c>
      <c r="C812" t="s">
        <v>4895</v>
      </c>
      <c r="D812" t="s">
        <v>4896</v>
      </c>
      <c r="E812" s="1">
        <v>42190.843055555553</v>
      </c>
      <c r="F812" t="s">
        <v>4897</v>
      </c>
      <c r="G812" t="s">
        <v>4898</v>
      </c>
      <c r="H812">
        <v>27</v>
      </c>
      <c r="I812" t="s">
        <v>28</v>
      </c>
      <c r="J812" t="s">
        <v>4899</v>
      </c>
      <c r="K812">
        <v>748</v>
      </c>
      <c r="L812" t="s">
        <v>30</v>
      </c>
      <c r="M812" t="s">
        <v>31</v>
      </c>
      <c r="N812" t="b">
        <v>0</v>
      </c>
      <c r="O812" t="s">
        <v>4900</v>
      </c>
      <c r="P812">
        <v>1</v>
      </c>
      <c r="Q812">
        <v>9817</v>
      </c>
      <c r="R812">
        <v>80</v>
      </c>
      <c r="S812">
        <v>2</v>
      </c>
      <c r="T812">
        <v>0</v>
      </c>
      <c r="U812">
        <v>39</v>
      </c>
    </row>
    <row r="813" spans="1:21" x14ac:dyDescent="0.25">
      <c r="A813" t="s">
        <v>21</v>
      </c>
      <c r="B813" t="s">
        <v>22</v>
      </c>
      <c r="C813" t="s">
        <v>4901</v>
      </c>
      <c r="D813" t="s">
        <v>4902</v>
      </c>
      <c r="E813" s="1">
        <v>42068.888194444444</v>
      </c>
      <c r="F813" t="s">
        <v>4903</v>
      </c>
      <c r="G813" t="s">
        <v>4904</v>
      </c>
      <c r="H813">
        <v>27</v>
      </c>
      <c r="I813" t="s">
        <v>28</v>
      </c>
      <c r="J813" t="s">
        <v>4517</v>
      </c>
      <c r="K813">
        <v>587</v>
      </c>
      <c r="L813" t="s">
        <v>30</v>
      </c>
      <c r="M813" t="s">
        <v>31</v>
      </c>
      <c r="N813" t="b">
        <v>0</v>
      </c>
      <c r="P813">
        <v>1</v>
      </c>
      <c r="Q813">
        <v>11094</v>
      </c>
      <c r="R813">
        <v>73</v>
      </c>
      <c r="S813">
        <v>2</v>
      </c>
      <c r="T813">
        <v>0</v>
      </c>
      <c r="U813">
        <v>19</v>
      </c>
    </row>
    <row r="814" spans="1:21" x14ac:dyDescent="0.25">
      <c r="A814" t="s">
        <v>21</v>
      </c>
      <c r="B814" t="s">
        <v>22</v>
      </c>
      <c r="C814" t="s">
        <v>4905</v>
      </c>
      <c r="D814" t="s">
        <v>4906</v>
      </c>
      <c r="E814" s="1">
        <v>42040.723611111112</v>
      </c>
      <c r="F814" t="s">
        <v>4907</v>
      </c>
      <c r="G814" t="s">
        <v>4908</v>
      </c>
      <c r="H814">
        <v>27</v>
      </c>
      <c r="I814" t="s">
        <v>28</v>
      </c>
      <c r="J814" t="s">
        <v>4909</v>
      </c>
      <c r="K814">
        <v>465</v>
      </c>
      <c r="L814" t="s">
        <v>30</v>
      </c>
      <c r="M814" t="s">
        <v>31</v>
      </c>
      <c r="N814" t="b">
        <v>0</v>
      </c>
      <c r="P814">
        <v>1</v>
      </c>
      <c r="Q814">
        <v>10427</v>
      </c>
      <c r="R814">
        <v>65</v>
      </c>
      <c r="S814">
        <v>1</v>
      </c>
      <c r="T814">
        <v>0</v>
      </c>
      <c r="U814">
        <v>21</v>
      </c>
    </row>
    <row r="815" spans="1:21" x14ac:dyDescent="0.25">
      <c r="A815" t="s">
        <v>21</v>
      </c>
      <c r="B815" t="s">
        <v>22</v>
      </c>
      <c r="C815" t="s">
        <v>4910</v>
      </c>
      <c r="D815" t="s">
        <v>4911</v>
      </c>
      <c r="E815" t="s">
        <v>4912</v>
      </c>
      <c r="F815" t="s">
        <v>4913</v>
      </c>
      <c r="G815" t="s">
        <v>4914</v>
      </c>
      <c r="H815">
        <v>27</v>
      </c>
      <c r="I815" t="s">
        <v>28</v>
      </c>
      <c r="J815" t="s">
        <v>4915</v>
      </c>
      <c r="K815">
        <v>16</v>
      </c>
      <c r="L815" t="s">
        <v>30</v>
      </c>
      <c r="M815" t="s">
        <v>31</v>
      </c>
      <c r="N815" t="b">
        <v>0</v>
      </c>
      <c r="O815" t="s">
        <v>4916</v>
      </c>
      <c r="P815">
        <v>1</v>
      </c>
      <c r="Q815">
        <v>4033</v>
      </c>
      <c r="R815">
        <v>58</v>
      </c>
      <c r="S815">
        <v>4</v>
      </c>
      <c r="T815">
        <v>0</v>
      </c>
      <c r="U815">
        <v>28</v>
      </c>
    </row>
    <row r="816" spans="1:21" x14ac:dyDescent="0.25">
      <c r="A816" t="s">
        <v>21</v>
      </c>
      <c r="B816" t="s">
        <v>22</v>
      </c>
      <c r="C816" t="s">
        <v>4917</v>
      </c>
      <c r="D816" t="s">
        <v>4918</v>
      </c>
      <c r="E816" t="s">
        <v>4919</v>
      </c>
      <c r="F816" t="s">
        <v>4920</v>
      </c>
      <c r="G816" t="s">
        <v>4921</v>
      </c>
      <c r="H816">
        <v>27</v>
      </c>
      <c r="I816" t="s">
        <v>28</v>
      </c>
      <c r="J816" t="s">
        <v>4922</v>
      </c>
      <c r="K816">
        <v>633</v>
      </c>
      <c r="L816" t="s">
        <v>30</v>
      </c>
      <c r="M816" t="s">
        <v>31</v>
      </c>
      <c r="N816" t="b">
        <v>0</v>
      </c>
      <c r="O816" t="s">
        <v>4923</v>
      </c>
      <c r="P816">
        <v>1</v>
      </c>
      <c r="Q816">
        <v>22690</v>
      </c>
      <c r="R816">
        <v>136</v>
      </c>
      <c r="S816">
        <v>3</v>
      </c>
      <c r="T816">
        <v>0</v>
      </c>
      <c r="U816">
        <v>12</v>
      </c>
    </row>
    <row r="817" spans="1:21" x14ac:dyDescent="0.25">
      <c r="A817" t="s">
        <v>21</v>
      </c>
      <c r="B817" t="s">
        <v>22</v>
      </c>
      <c r="C817" t="s">
        <v>4924</v>
      </c>
      <c r="D817" t="s">
        <v>4925</v>
      </c>
      <c r="E817" t="s">
        <v>4926</v>
      </c>
      <c r="F817" t="s">
        <v>4927</v>
      </c>
      <c r="G817" t="s">
        <v>4928</v>
      </c>
      <c r="H817">
        <v>27</v>
      </c>
      <c r="I817" t="s">
        <v>28</v>
      </c>
      <c r="J817" t="s">
        <v>4929</v>
      </c>
      <c r="K817">
        <v>284</v>
      </c>
      <c r="L817" t="s">
        <v>30</v>
      </c>
      <c r="M817" t="s">
        <v>31</v>
      </c>
      <c r="N817" t="b">
        <v>0</v>
      </c>
      <c r="O817" t="s">
        <v>4930</v>
      </c>
      <c r="P817">
        <v>1</v>
      </c>
      <c r="Q817">
        <v>29422</v>
      </c>
      <c r="R817">
        <v>215</v>
      </c>
      <c r="S817">
        <v>2</v>
      </c>
      <c r="T817">
        <v>0</v>
      </c>
      <c r="U817">
        <v>19</v>
      </c>
    </row>
    <row r="818" spans="1:21" x14ac:dyDescent="0.25">
      <c r="A818" t="s">
        <v>21</v>
      </c>
      <c r="B818" t="s">
        <v>22</v>
      </c>
      <c r="C818" t="s">
        <v>4931</v>
      </c>
      <c r="D818" t="s">
        <v>4932</v>
      </c>
      <c r="E818" t="s">
        <v>4933</v>
      </c>
      <c r="F818" t="s">
        <v>4934</v>
      </c>
      <c r="G818" t="s">
        <v>4935</v>
      </c>
      <c r="H818">
        <v>27</v>
      </c>
      <c r="I818" t="s">
        <v>28</v>
      </c>
      <c r="J818" t="s">
        <v>3715</v>
      </c>
      <c r="K818">
        <v>358</v>
      </c>
      <c r="L818" t="s">
        <v>30</v>
      </c>
      <c r="M818" t="s">
        <v>31</v>
      </c>
      <c r="N818" t="b">
        <v>0</v>
      </c>
      <c r="O818" t="s">
        <v>4936</v>
      </c>
      <c r="P818">
        <v>1</v>
      </c>
      <c r="Q818">
        <v>9055</v>
      </c>
      <c r="R818">
        <v>79</v>
      </c>
      <c r="S818">
        <v>0</v>
      </c>
      <c r="T818">
        <v>0</v>
      </c>
      <c r="U818">
        <v>18</v>
      </c>
    </row>
    <row r="819" spans="1:21" x14ac:dyDescent="0.25">
      <c r="A819" t="s">
        <v>21</v>
      </c>
      <c r="B819" t="s">
        <v>22</v>
      </c>
      <c r="C819" t="s">
        <v>4937</v>
      </c>
      <c r="D819" t="s">
        <v>4938</v>
      </c>
      <c r="E819" t="s">
        <v>4939</v>
      </c>
      <c r="F819" t="s">
        <v>4940</v>
      </c>
      <c r="G819" t="s">
        <v>4941</v>
      </c>
      <c r="H819">
        <v>27</v>
      </c>
      <c r="I819" t="s">
        <v>28</v>
      </c>
      <c r="J819" t="s">
        <v>812</v>
      </c>
      <c r="K819">
        <v>160</v>
      </c>
      <c r="L819" t="s">
        <v>30</v>
      </c>
      <c r="M819" t="s">
        <v>31</v>
      </c>
      <c r="N819" t="b">
        <v>0</v>
      </c>
      <c r="O819" t="s">
        <v>4942</v>
      </c>
      <c r="P819">
        <v>1</v>
      </c>
      <c r="Q819">
        <v>9787</v>
      </c>
      <c r="R819">
        <v>99</v>
      </c>
      <c r="S819">
        <v>1</v>
      </c>
      <c r="T819">
        <v>0</v>
      </c>
      <c r="U819">
        <v>19</v>
      </c>
    </row>
    <row r="820" spans="1:21" x14ac:dyDescent="0.25">
      <c r="A820" t="s">
        <v>21</v>
      </c>
      <c r="B820" t="s">
        <v>22</v>
      </c>
      <c r="C820" t="s">
        <v>4943</v>
      </c>
      <c r="D820" t="s">
        <v>4944</v>
      </c>
      <c r="E820" t="s">
        <v>4945</v>
      </c>
      <c r="F820" t="s">
        <v>4946</v>
      </c>
      <c r="G820" t="s">
        <v>4947</v>
      </c>
      <c r="H820">
        <v>27</v>
      </c>
      <c r="I820" t="s">
        <v>28</v>
      </c>
      <c r="J820" t="s">
        <v>4593</v>
      </c>
      <c r="K820">
        <v>338</v>
      </c>
      <c r="L820" t="s">
        <v>30</v>
      </c>
      <c r="M820" t="s">
        <v>31</v>
      </c>
      <c r="N820" t="b">
        <v>0</v>
      </c>
      <c r="O820" t="s">
        <v>4948</v>
      </c>
      <c r="P820">
        <v>1</v>
      </c>
      <c r="Q820">
        <v>2660</v>
      </c>
      <c r="R820">
        <v>37</v>
      </c>
      <c r="S820">
        <v>0</v>
      </c>
      <c r="T820">
        <v>0</v>
      </c>
      <c r="U820">
        <v>15</v>
      </c>
    </row>
    <row r="821" spans="1:21" x14ac:dyDescent="0.25">
      <c r="A821" t="s">
        <v>21</v>
      </c>
      <c r="B821" t="s">
        <v>22</v>
      </c>
      <c r="C821" t="s">
        <v>4949</v>
      </c>
      <c r="D821" t="s">
        <v>4950</v>
      </c>
      <c r="E821" t="s">
        <v>4951</v>
      </c>
      <c r="F821" t="s">
        <v>4952</v>
      </c>
      <c r="G821" t="s">
        <v>4953</v>
      </c>
      <c r="H821">
        <v>27</v>
      </c>
      <c r="I821" t="s">
        <v>28</v>
      </c>
      <c r="J821" t="s">
        <v>4954</v>
      </c>
      <c r="K821">
        <v>1284</v>
      </c>
      <c r="L821" t="s">
        <v>30</v>
      </c>
      <c r="M821" t="s">
        <v>31</v>
      </c>
      <c r="N821" t="b">
        <v>0</v>
      </c>
      <c r="O821" t="s">
        <v>4955</v>
      </c>
      <c r="P821">
        <v>1</v>
      </c>
      <c r="Q821">
        <v>7516</v>
      </c>
      <c r="R821">
        <v>56</v>
      </c>
      <c r="S821">
        <v>0</v>
      </c>
      <c r="T821">
        <v>0</v>
      </c>
      <c r="U821">
        <v>25</v>
      </c>
    </row>
    <row r="822" spans="1:21" x14ac:dyDescent="0.25">
      <c r="A822" t="s">
        <v>21</v>
      </c>
      <c r="B822" t="s">
        <v>22</v>
      </c>
      <c r="C822" t="s">
        <v>4956</v>
      </c>
      <c r="D822" t="s">
        <v>4957</v>
      </c>
      <c r="E822" t="s">
        <v>4958</v>
      </c>
      <c r="F822" t="s">
        <v>4959</v>
      </c>
      <c r="G822" t="s">
        <v>4960</v>
      </c>
      <c r="H822">
        <v>27</v>
      </c>
      <c r="I822" t="s">
        <v>28</v>
      </c>
      <c r="J822" t="s">
        <v>4961</v>
      </c>
      <c r="K822">
        <v>1189</v>
      </c>
      <c r="L822" t="s">
        <v>30</v>
      </c>
      <c r="M822" t="s">
        <v>31</v>
      </c>
      <c r="N822" t="b">
        <v>0</v>
      </c>
      <c r="O822" t="s">
        <v>4962</v>
      </c>
      <c r="P822">
        <v>1</v>
      </c>
      <c r="Q822">
        <v>14216</v>
      </c>
      <c r="R822">
        <v>124</v>
      </c>
      <c r="S822">
        <v>1</v>
      </c>
      <c r="T822">
        <v>0</v>
      </c>
      <c r="U822">
        <v>27</v>
      </c>
    </row>
    <row r="823" spans="1:21" x14ac:dyDescent="0.25">
      <c r="A823" t="s">
        <v>21</v>
      </c>
      <c r="B823" t="s">
        <v>22</v>
      </c>
      <c r="C823" t="s">
        <v>4963</v>
      </c>
      <c r="D823" t="s">
        <v>4964</v>
      </c>
      <c r="E823" s="1">
        <v>42342.775694444441</v>
      </c>
      <c r="F823" t="s">
        <v>4965</v>
      </c>
      <c r="G823" t="s">
        <v>4966</v>
      </c>
      <c r="H823">
        <v>27</v>
      </c>
      <c r="I823" t="s">
        <v>28</v>
      </c>
      <c r="J823" t="s">
        <v>4613</v>
      </c>
      <c r="K823">
        <v>308</v>
      </c>
      <c r="L823" t="s">
        <v>30</v>
      </c>
      <c r="M823" t="s">
        <v>31</v>
      </c>
      <c r="N823" t="b">
        <v>0</v>
      </c>
      <c r="O823" t="s">
        <v>4967</v>
      </c>
      <c r="P823">
        <v>1</v>
      </c>
      <c r="Q823">
        <v>3481</v>
      </c>
      <c r="R823">
        <v>40</v>
      </c>
      <c r="S823">
        <v>0</v>
      </c>
      <c r="T823">
        <v>0</v>
      </c>
      <c r="U823">
        <v>11</v>
      </c>
    </row>
    <row r="824" spans="1:21" x14ac:dyDescent="0.25">
      <c r="A824" t="s">
        <v>21</v>
      </c>
      <c r="B824" t="s">
        <v>22</v>
      </c>
      <c r="C824" t="s">
        <v>4968</v>
      </c>
      <c r="D824" t="s">
        <v>4969</v>
      </c>
      <c r="E824" s="1">
        <v>42342.773611111108</v>
      </c>
      <c r="F824" t="s">
        <v>4970</v>
      </c>
      <c r="G824" t="s">
        <v>4971</v>
      </c>
      <c r="H824">
        <v>27</v>
      </c>
      <c r="I824" t="s">
        <v>28</v>
      </c>
      <c r="J824" t="s">
        <v>3492</v>
      </c>
      <c r="K824">
        <v>146</v>
      </c>
      <c r="L824" t="s">
        <v>30</v>
      </c>
      <c r="M824" t="s">
        <v>31</v>
      </c>
      <c r="N824" t="b">
        <v>0</v>
      </c>
      <c r="O824" t="s">
        <v>4972</v>
      </c>
      <c r="P824">
        <v>1</v>
      </c>
      <c r="Q824">
        <v>3767</v>
      </c>
      <c r="R824">
        <v>61</v>
      </c>
      <c r="S824">
        <v>0</v>
      </c>
      <c r="T824">
        <v>0</v>
      </c>
      <c r="U824">
        <v>18</v>
      </c>
    </row>
    <row r="825" spans="1:21" x14ac:dyDescent="0.25">
      <c r="A825" t="s">
        <v>21</v>
      </c>
      <c r="B825" t="s">
        <v>22</v>
      </c>
      <c r="C825" t="s">
        <v>4973</v>
      </c>
      <c r="D825" t="s">
        <v>4974</v>
      </c>
      <c r="E825" s="1">
        <v>42189.867361111108</v>
      </c>
      <c r="F825" t="s">
        <v>4975</v>
      </c>
      <c r="G825" t="s">
        <v>4976</v>
      </c>
      <c r="H825">
        <v>27</v>
      </c>
      <c r="I825" t="s">
        <v>28</v>
      </c>
      <c r="J825" t="s">
        <v>4977</v>
      </c>
      <c r="K825">
        <v>2471</v>
      </c>
      <c r="L825" t="s">
        <v>30</v>
      </c>
      <c r="M825" t="s">
        <v>31</v>
      </c>
      <c r="N825" t="b">
        <v>0</v>
      </c>
      <c r="O825" t="s">
        <v>4978</v>
      </c>
      <c r="P825">
        <v>1</v>
      </c>
      <c r="Q825">
        <v>37117</v>
      </c>
      <c r="R825">
        <v>227</v>
      </c>
      <c r="S825">
        <v>9</v>
      </c>
      <c r="T825">
        <v>0</v>
      </c>
      <c r="U825">
        <v>47</v>
      </c>
    </row>
    <row r="826" spans="1:21" x14ac:dyDescent="0.25">
      <c r="A826" t="s">
        <v>21</v>
      </c>
      <c r="B826" t="s">
        <v>22</v>
      </c>
      <c r="C826" t="s">
        <v>4979</v>
      </c>
      <c r="D826" t="s">
        <v>4980</v>
      </c>
      <c r="E826" s="1">
        <v>42128.819444444445</v>
      </c>
      <c r="F826" t="s">
        <v>4981</v>
      </c>
      <c r="G826" t="s">
        <v>4982</v>
      </c>
      <c r="H826">
        <v>27</v>
      </c>
      <c r="I826" t="s">
        <v>28</v>
      </c>
      <c r="J826" t="s">
        <v>4983</v>
      </c>
      <c r="K826">
        <v>35</v>
      </c>
      <c r="L826" t="s">
        <v>30</v>
      </c>
      <c r="M826" t="s">
        <v>31</v>
      </c>
      <c r="N826" t="b">
        <v>0</v>
      </c>
      <c r="O826" t="s">
        <v>4984</v>
      </c>
      <c r="P826">
        <v>1</v>
      </c>
      <c r="Q826">
        <v>2388</v>
      </c>
      <c r="R826">
        <v>37</v>
      </c>
      <c r="S826">
        <v>3</v>
      </c>
      <c r="T826">
        <v>0</v>
      </c>
      <c r="U826">
        <v>7</v>
      </c>
    </row>
    <row r="827" spans="1:21" x14ac:dyDescent="0.25">
      <c r="A827" t="s">
        <v>21</v>
      </c>
      <c r="B827" t="s">
        <v>22</v>
      </c>
      <c r="C827" t="s">
        <v>4985</v>
      </c>
      <c r="D827" t="s">
        <v>4986</v>
      </c>
      <c r="E827" t="s">
        <v>4987</v>
      </c>
      <c r="F827" t="s">
        <v>4988</v>
      </c>
      <c r="G827" t="s">
        <v>4989</v>
      </c>
      <c r="H827">
        <v>27</v>
      </c>
      <c r="I827" t="s">
        <v>28</v>
      </c>
      <c r="J827" t="s">
        <v>3243</v>
      </c>
      <c r="K827">
        <v>323</v>
      </c>
      <c r="L827" t="s">
        <v>30</v>
      </c>
      <c r="M827" t="s">
        <v>31</v>
      </c>
      <c r="N827" t="b">
        <v>0</v>
      </c>
      <c r="O827" t="s">
        <v>4990</v>
      </c>
      <c r="P827">
        <v>1</v>
      </c>
      <c r="Q827">
        <v>7189</v>
      </c>
      <c r="R827">
        <v>98</v>
      </c>
      <c r="S827">
        <v>0</v>
      </c>
      <c r="T827">
        <v>0</v>
      </c>
      <c r="U827">
        <v>32</v>
      </c>
    </row>
    <row r="828" spans="1:21" x14ac:dyDescent="0.25">
      <c r="A828" t="s">
        <v>21</v>
      </c>
      <c r="B828" t="s">
        <v>22</v>
      </c>
      <c r="C828" t="s">
        <v>4991</v>
      </c>
      <c r="D828" t="s">
        <v>4992</v>
      </c>
      <c r="E828" t="s">
        <v>4993</v>
      </c>
      <c r="F828" t="s">
        <v>4994</v>
      </c>
      <c r="G828" t="s">
        <v>4995</v>
      </c>
      <c r="H828">
        <v>27</v>
      </c>
      <c r="I828" t="s">
        <v>28</v>
      </c>
      <c r="J828" t="s">
        <v>4996</v>
      </c>
      <c r="K828">
        <v>147</v>
      </c>
      <c r="L828" t="s">
        <v>30</v>
      </c>
      <c r="M828" t="s">
        <v>31</v>
      </c>
      <c r="N828" t="b">
        <v>0</v>
      </c>
      <c r="O828" t="s">
        <v>4997</v>
      </c>
      <c r="P828">
        <v>1</v>
      </c>
      <c r="Q828">
        <v>4861</v>
      </c>
      <c r="R828">
        <v>50</v>
      </c>
      <c r="S828">
        <v>0</v>
      </c>
      <c r="T828">
        <v>0</v>
      </c>
      <c r="U828">
        <v>7</v>
      </c>
    </row>
    <row r="829" spans="1:21" x14ac:dyDescent="0.25">
      <c r="A829" t="s">
        <v>21</v>
      </c>
      <c r="B829" t="s">
        <v>22</v>
      </c>
      <c r="C829" t="s">
        <v>4998</v>
      </c>
      <c r="D829" t="s">
        <v>4999</v>
      </c>
      <c r="E829" t="s">
        <v>5000</v>
      </c>
      <c r="F829" t="s">
        <v>5001</v>
      </c>
      <c r="G829" t="s">
        <v>5002</v>
      </c>
      <c r="H829">
        <v>27</v>
      </c>
      <c r="I829" t="s">
        <v>28</v>
      </c>
      <c r="J829" t="s">
        <v>336</v>
      </c>
      <c r="K829">
        <v>169</v>
      </c>
      <c r="L829" t="s">
        <v>30</v>
      </c>
      <c r="M829" t="s">
        <v>31</v>
      </c>
      <c r="N829" t="b">
        <v>0</v>
      </c>
      <c r="O829" t="s">
        <v>5003</v>
      </c>
      <c r="P829">
        <v>1</v>
      </c>
      <c r="Q829">
        <v>17889</v>
      </c>
      <c r="R829">
        <v>79</v>
      </c>
      <c r="S829">
        <v>1</v>
      </c>
      <c r="T829">
        <v>0</v>
      </c>
      <c r="U829">
        <v>19</v>
      </c>
    </row>
    <row r="830" spans="1:21" x14ac:dyDescent="0.25">
      <c r="A830" t="s">
        <v>21</v>
      </c>
      <c r="B830" t="s">
        <v>22</v>
      </c>
      <c r="C830" t="s">
        <v>5004</v>
      </c>
      <c r="D830" t="s">
        <v>5005</v>
      </c>
      <c r="E830" t="s">
        <v>5006</v>
      </c>
      <c r="F830" t="s">
        <v>5007</v>
      </c>
      <c r="G830" t="s">
        <v>5008</v>
      </c>
      <c r="H830">
        <v>27</v>
      </c>
      <c r="I830" t="s">
        <v>28</v>
      </c>
      <c r="J830" t="s">
        <v>220</v>
      </c>
      <c r="K830">
        <v>213</v>
      </c>
      <c r="L830" t="s">
        <v>30</v>
      </c>
      <c r="M830" t="s">
        <v>31</v>
      </c>
      <c r="N830" t="b">
        <v>0</v>
      </c>
      <c r="O830" t="s">
        <v>5009</v>
      </c>
      <c r="P830">
        <v>1</v>
      </c>
      <c r="Q830">
        <v>4072</v>
      </c>
      <c r="R830">
        <v>25</v>
      </c>
      <c r="S830">
        <v>2</v>
      </c>
      <c r="T830">
        <v>0</v>
      </c>
      <c r="U830">
        <v>13</v>
      </c>
    </row>
    <row r="831" spans="1:21" x14ac:dyDescent="0.25">
      <c r="A831" t="s">
        <v>21</v>
      </c>
      <c r="B831" t="s">
        <v>22</v>
      </c>
      <c r="C831" t="s">
        <v>5010</v>
      </c>
      <c r="D831" t="s">
        <v>5011</v>
      </c>
      <c r="E831" t="s">
        <v>5012</v>
      </c>
      <c r="F831" t="s">
        <v>5013</v>
      </c>
      <c r="G831" t="s">
        <v>5014</v>
      </c>
      <c r="H831">
        <v>27</v>
      </c>
      <c r="I831" t="s">
        <v>28</v>
      </c>
      <c r="J831" t="s">
        <v>5015</v>
      </c>
      <c r="K831">
        <v>205</v>
      </c>
      <c r="L831" t="s">
        <v>30</v>
      </c>
      <c r="M831" t="s">
        <v>31</v>
      </c>
      <c r="N831" t="b">
        <v>0</v>
      </c>
      <c r="O831" t="s">
        <v>5016</v>
      </c>
      <c r="P831">
        <v>1</v>
      </c>
      <c r="Q831">
        <v>493379</v>
      </c>
      <c r="R831">
        <v>229</v>
      </c>
      <c r="S831">
        <v>13</v>
      </c>
      <c r="T831">
        <v>0</v>
      </c>
      <c r="U831">
        <v>53</v>
      </c>
    </row>
    <row r="832" spans="1:21" x14ac:dyDescent="0.25">
      <c r="A832" t="s">
        <v>21</v>
      </c>
      <c r="B832" t="s">
        <v>22</v>
      </c>
      <c r="C832" t="s">
        <v>5017</v>
      </c>
      <c r="D832" t="s">
        <v>5018</v>
      </c>
      <c r="E832" t="s">
        <v>5019</v>
      </c>
      <c r="F832" t="s">
        <v>5020</v>
      </c>
      <c r="G832" t="s">
        <v>5021</v>
      </c>
      <c r="H832">
        <v>27</v>
      </c>
      <c r="I832" t="s">
        <v>28</v>
      </c>
      <c r="J832" t="s">
        <v>722</v>
      </c>
      <c r="K832">
        <v>263</v>
      </c>
      <c r="L832" t="s">
        <v>30</v>
      </c>
      <c r="M832" t="s">
        <v>31</v>
      </c>
      <c r="N832" t="b">
        <v>0</v>
      </c>
      <c r="O832" t="s">
        <v>5022</v>
      </c>
      <c r="P832">
        <v>1</v>
      </c>
      <c r="Q832">
        <v>8667</v>
      </c>
      <c r="R832">
        <v>53</v>
      </c>
      <c r="S832">
        <v>4</v>
      </c>
      <c r="T832">
        <v>0</v>
      </c>
      <c r="U832">
        <v>13</v>
      </c>
    </row>
    <row r="833" spans="1:21" x14ac:dyDescent="0.25">
      <c r="A833" t="s">
        <v>21</v>
      </c>
      <c r="B833" t="s">
        <v>22</v>
      </c>
      <c r="C833" t="s">
        <v>5023</v>
      </c>
      <c r="D833" t="s">
        <v>5024</v>
      </c>
      <c r="E833" t="s">
        <v>5025</v>
      </c>
      <c r="F833" t="s">
        <v>5026</v>
      </c>
      <c r="G833" t="s">
        <v>5027</v>
      </c>
      <c r="H833">
        <v>27</v>
      </c>
      <c r="I833" t="s">
        <v>28</v>
      </c>
      <c r="J833" t="s">
        <v>5028</v>
      </c>
      <c r="K833">
        <v>299</v>
      </c>
      <c r="L833" t="s">
        <v>30</v>
      </c>
      <c r="M833" t="s">
        <v>31</v>
      </c>
      <c r="N833" t="b">
        <v>0</v>
      </c>
      <c r="O833" t="s">
        <v>5029</v>
      </c>
      <c r="P833">
        <v>1</v>
      </c>
      <c r="Q833">
        <v>4908</v>
      </c>
      <c r="R833">
        <v>37</v>
      </c>
      <c r="S833">
        <v>1</v>
      </c>
      <c r="T833">
        <v>0</v>
      </c>
      <c r="U833">
        <v>16</v>
      </c>
    </row>
    <row r="834" spans="1:21" x14ac:dyDescent="0.25">
      <c r="A834" t="s">
        <v>21</v>
      </c>
      <c r="B834" t="s">
        <v>22</v>
      </c>
      <c r="C834" t="s">
        <v>5030</v>
      </c>
      <c r="D834" t="s">
        <v>5031</v>
      </c>
      <c r="E834" t="s">
        <v>5032</v>
      </c>
      <c r="F834" t="s">
        <v>5033</v>
      </c>
      <c r="G834" t="s">
        <v>5034</v>
      </c>
      <c r="H834">
        <v>27</v>
      </c>
      <c r="I834" t="s">
        <v>28</v>
      </c>
      <c r="J834" t="s">
        <v>5035</v>
      </c>
      <c r="K834">
        <v>417</v>
      </c>
      <c r="L834" t="s">
        <v>30</v>
      </c>
      <c r="M834" t="s">
        <v>31</v>
      </c>
      <c r="N834" t="b">
        <v>0</v>
      </c>
      <c r="P834">
        <v>1</v>
      </c>
      <c r="Q834">
        <v>3386</v>
      </c>
      <c r="R834">
        <v>57</v>
      </c>
      <c r="S834">
        <v>0</v>
      </c>
      <c r="T834">
        <v>0</v>
      </c>
      <c r="U834">
        <v>21</v>
      </c>
    </row>
    <row r="835" spans="1:21" x14ac:dyDescent="0.25">
      <c r="A835" t="s">
        <v>21</v>
      </c>
      <c r="B835" t="s">
        <v>22</v>
      </c>
      <c r="C835" t="s">
        <v>5036</v>
      </c>
      <c r="D835" t="s">
        <v>5037</v>
      </c>
      <c r="E835" t="s">
        <v>5038</v>
      </c>
      <c r="F835" t="s">
        <v>5039</v>
      </c>
      <c r="G835" t="s">
        <v>5040</v>
      </c>
      <c r="H835">
        <v>27</v>
      </c>
      <c r="I835" t="s">
        <v>28</v>
      </c>
      <c r="J835" t="s">
        <v>2231</v>
      </c>
      <c r="K835">
        <v>1267</v>
      </c>
      <c r="L835" t="s">
        <v>30</v>
      </c>
      <c r="M835" t="s">
        <v>31</v>
      </c>
      <c r="N835" t="b">
        <v>0</v>
      </c>
      <c r="O835" t="s">
        <v>5041</v>
      </c>
      <c r="P835">
        <v>1</v>
      </c>
      <c r="Q835">
        <v>3419</v>
      </c>
      <c r="R835">
        <v>18</v>
      </c>
      <c r="S835">
        <v>0</v>
      </c>
      <c r="T835">
        <v>0</v>
      </c>
      <c r="U835">
        <v>0</v>
      </c>
    </row>
    <row r="836" spans="1:21" x14ac:dyDescent="0.25">
      <c r="A836" t="s">
        <v>21</v>
      </c>
      <c r="B836" t="s">
        <v>22</v>
      </c>
      <c r="C836" t="s">
        <v>5042</v>
      </c>
      <c r="D836" t="s">
        <v>5043</v>
      </c>
      <c r="E836" t="s">
        <v>5044</v>
      </c>
      <c r="F836" t="s">
        <v>5045</v>
      </c>
      <c r="G836" t="s">
        <v>5046</v>
      </c>
      <c r="H836">
        <v>27</v>
      </c>
      <c r="I836" t="s">
        <v>28</v>
      </c>
      <c r="J836" t="s">
        <v>2575</v>
      </c>
      <c r="K836">
        <v>480</v>
      </c>
      <c r="L836" t="s">
        <v>30</v>
      </c>
      <c r="M836" t="s">
        <v>31</v>
      </c>
      <c r="N836" t="b">
        <v>0</v>
      </c>
      <c r="O836" t="s">
        <v>5047</v>
      </c>
      <c r="P836">
        <v>1</v>
      </c>
      <c r="Q836">
        <v>3609</v>
      </c>
      <c r="R836">
        <v>32</v>
      </c>
      <c r="S836">
        <v>1</v>
      </c>
      <c r="T836">
        <v>0</v>
      </c>
      <c r="U836">
        <v>13</v>
      </c>
    </row>
    <row r="837" spans="1:21" x14ac:dyDescent="0.25">
      <c r="A837" t="s">
        <v>21</v>
      </c>
      <c r="B837" t="s">
        <v>22</v>
      </c>
      <c r="C837" t="s">
        <v>5048</v>
      </c>
      <c r="D837" t="s">
        <v>5049</v>
      </c>
      <c r="E837" t="s">
        <v>5050</v>
      </c>
      <c r="F837" t="s">
        <v>5051</v>
      </c>
      <c r="G837" t="s">
        <v>5052</v>
      </c>
      <c r="H837">
        <v>27</v>
      </c>
      <c r="I837" t="s">
        <v>28</v>
      </c>
      <c r="J837" t="s">
        <v>3300</v>
      </c>
      <c r="K837">
        <v>854</v>
      </c>
      <c r="L837" t="s">
        <v>30</v>
      </c>
      <c r="M837" t="s">
        <v>31</v>
      </c>
      <c r="N837" t="b">
        <v>0</v>
      </c>
      <c r="O837" t="s">
        <v>5053</v>
      </c>
      <c r="P837">
        <v>1</v>
      </c>
      <c r="Q837">
        <v>19512</v>
      </c>
      <c r="R837">
        <v>123</v>
      </c>
      <c r="S837">
        <v>2</v>
      </c>
      <c r="T837">
        <v>0</v>
      </c>
      <c r="U837">
        <v>25</v>
      </c>
    </row>
    <row r="838" spans="1:21" x14ac:dyDescent="0.25">
      <c r="A838" t="s">
        <v>21</v>
      </c>
      <c r="B838" t="s">
        <v>22</v>
      </c>
      <c r="C838" t="s">
        <v>5054</v>
      </c>
      <c r="D838" t="s">
        <v>5055</v>
      </c>
      <c r="E838" s="1">
        <v>42250.862500000003</v>
      </c>
      <c r="F838" t="s">
        <v>5056</v>
      </c>
      <c r="G838" t="s">
        <v>5057</v>
      </c>
      <c r="H838">
        <v>27</v>
      </c>
      <c r="I838" t="s">
        <v>28</v>
      </c>
      <c r="J838" t="s">
        <v>5058</v>
      </c>
      <c r="K838">
        <v>502</v>
      </c>
      <c r="L838" t="s">
        <v>30</v>
      </c>
      <c r="M838" t="s">
        <v>31</v>
      </c>
      <c r="N838" t="b">
        <v>0</v>
      </c>
      <c r="O838" t="s">
        <v>5059</v>
      </c>
      <c r="P838">
        <v>1</v>
      </c>
      <c r="Q838">
        <v>5450</v>
      </c>
      <c r="R838">
        <v>59</v>
      </c>
      <c r="S838">
        <v>1</v>
      </c>
      <c r="T838">
        <v>0</v>
      </c>
      <c r="U838">
        <v>28</v>
      </c>
    </row>
    <row r="839" spans="1:21" x14ac:dyDescent="0.25">
      <c r="A839" t="s">
        <v>21</v>
      </c>
      <c r="B839" t="s">
        <v>22</v>
      </c>
      <c r="C839" t="s">
        <v>5060</v>
      </c>
      <c r="D839" t="s">
        <v>5061</v>
      </c>
      <c r="E839" s="1">
        <v>42219.976388888892</v>
      </c>
      <c r="F839" t="s">
        <v>5062</v>
      </c>
      <c r="G839" t="s">
        <v>5063</v>
      </c>
      <c r="H839">
        <v>27</v>
      </c>
      <c r="I839" t="s">
        <v>28</v>
      </c>
      <c r="J839" t="s">
        <v>5064</v>
      </c>
      <c r="K839">
        <v>869</v>
      </c>
      <c r="L839" t="s">
        <v>30</v>
      </c>
      <c r="M839" t="s">
        <v>31</v>
      </c>
      <c r="N839" t="b">
        <v>1</v>
      </c>
      <c r="O839" t="s">
        <v>5065</v>
      </c>
      <c r="P839">
        <v>1</v>
      </c>
      <c r="Q839">
        <v>7825</v>
      </c>
      <c r="R839">
        <v>36</v>
      </c>
      <c r="S839">
        <v>0</v>
      </c>
      <c r="T839">
        <v>0</v>
      </c>
      <c r="U839">
        <v>15</v>
      </c>
    </row>
    <row r="840" spans="1:21" x14ac:dyDescent="0.25">
      <c r="A840" t="s">
        <v>21</v>
      </c>
      <c r="B840" t="s">
        <v>22</v>
      </c>
      <c r="C840" t="s">
        <v>5066</v>
      </c>
      <c r="D840" t="s">
        <v>5067</v>
      </c>
      <c r="E840" s="1">
        <v>42158.881944444445</v>
      </c>
      <c r="F840" t="s">
        <v>5068</v>
      </c>
      <c r="G840" t="s">
        <v>5069</v>
      </c>
      <c r="H840">
        <v>27</v>
      </c>
      <c r="I840" t="s">
        <v>28</v>
      </c>
      <c r="J840" t="s">
        <v>4517</v>
      </c>
      <c r="K840">
        <v>587</v>
      </c>
      <c r="L840" t="s">
        <v>30</v>
      </c>
      <c r="M840" t="s">
        <v>31</v>
      </c>
      <c r="N840" t="b">
        <v>0</v>
      </c>
      <c r="O840" t="s">
        <v>5070</v>
      </c>
      <c r="P840">
        <v>1</v>
      </c>
      <c r="Q840">
        <v>6449</v>
      </c>
      <c r="R840">
        <v>64</v>
      </c>
      <c r="S840">
        <v>0</v>
      </c>
      <c r="T840">
        <v>0</v>
      </c>
      <c r="U840">
        <v>40</v>
      </c>
    </row>
    <row r="841" spans="1:21" x14ac:dyDescent="0.25">
      <c r="A841" t="s">
        <v>21</v>
      </c>
      <c r="B841" t="s">
        <v>22</v>
      </c>
      <c r="C841" t="s">
        <v>5071</v>
      </c>
      <c r="D841" t="s">
        <v>5072</v>
      </c>
      <c r="E841" s="1">
        <v>42066.76458333333</v>
      </c>
      <c r="F841" t="s">
        <v>5073</v>
      </c>
      <c r="G841" t="s">
        <v>5074</v>
      </c>
      <c r="H841">
        <v>27</v>
      </c>
      <c r="I841" t="s">
        <v>28</v>
      </c>
      <c r="J841" t="s">
        <v>5075</v>
      </c>
      <c r="K841">
        <v>737</v>
      </c>
      <c r="L841" t="s">
        <v>30</v>
      </c>
      <c r="M841" t="s">
        <v>31</v>
      </c>
      <c r="N841" t="b">
        <v>1</v>
      </c>
      <c r="O841" t="s">
        <v>5076</v>
      </c>
      <c r="P841">
        <v>1</v>
      </c>
      <c r="Q841">
        <v>6339</v>
      </c>
      <c r="R841">
        <v>40</v>
      </c>
      <c r="S841">
        <v>1</v>
      </c>
      <c r="T841">
        <v>0</v>
      </c>
      <c r="U841">
        <v>3</v>
      </c>
    </row>
    <row r="842" spans="1:21" x14ac:dyDescent="0.25">
      <c r="A842" t="s">
        <v>21</v>
      </c>
      <c r="B842" t="s">
        <v>22</v>
      </c>
      <c r="C842" t="s">
        <v>5077</v>
      </c>
      <c r="D842" t="s">
        <v>5078</v>
      </c>
      <c r="E842" s="1">
        <v>42066.763888888891</v>
      </c>
      <c r="F842" t="s">
        <v>5079</v>
      </c>
      <c r="G842" t="s">
        <v>5080</v>
      </c>
      <c r="H842">
        <v>27</v>
      </c>
      <c r="I842" t="s">
        <v>28</v>
      </c>
      <c r="J842" t="s">
        <v>5081</v>
      </c>
      <c r="K842">
        <v>735</v>
      </c>
      <c r="L842" t="s">
        <v>30</v>
      </c>
      <c r="M842" t="s">
        <v>31</v>
      </c>
      <c r="N842" t="b">
        <v>1</v>
      </c>
      <c r="O842" t="s">
        <v>5082</v>
      </c>
      <c r="P842">
        <v>1</v>
      </c>
      <c r="Q842">
        <v>5232</v>
      </c>
      <c r="R842">
        <v>32</v>
      </c>
      <c r="S842">
        <v>2</v>
      </c>
      <c r="T842">
        <v>0</v>
      </c>
      <c r="U842">
        <v>3</v>
      </c>
    </row>
    <row r="843" spans="1:21" x14ac:dyDescent="0.25">
      <c r="A843" t="s">
        <v>21</v>
      </c>
      <c r="B843" t="s">
        <v>22</v>
      </c>
      <c r="C843" t="s">
        <v>5083</v>
      </c>
      <c r="D843" t="s">
        <v>5084</v>
      </c>
      <c r="E843" s="1">
        <v>42066.762499999997</v>
      </c>
      <c r="F843" t="s">
        <v>5085</v>
      </c>
      <c r="G843" t="s">
        <v>5086</v>
      </c>
      <c r="H843">
        <v>27</v>
      </c>
      <c r="I843" t="s">
        <v>28</v>
      </c>
      <c r="J843" t="s">
        <v>296</v>
      </c>
      <c r="K843">
        <v>535</v>
      </c>
      <c r="L843" t="s">
        <v>30</v>
      </c>
      <c r="M843" t="s">
        <v>31</v>
      </c>
      <c r="N843" t="b">
        <v>1</v>
      </c>
      <c r="O843" t="s">
        <v>5087</v>
      </c>
      <c r="P843">
        <v>1</v>
      </c>
      <c r="Q843">
        <v>5661</v>
      </c>
      <c r="R843">
        <v>39</v>
      </c>
      <c r="S843">
        <v>1</v>
      </c>
      <c r="T843">
        <v>0</v>
      </c>
      <c r="U843">
        <v>4</v>
      </c>
    </row>
    <row r="844" spans="1:21" x14ac:dyDescent="0.25">
      <c r="A844" t="s">
        <v>21</v>
      </c>
      <c r="B844" t="s">
        <v>22</v>
      </c>
      <c r="C844" t="s">
        <v>5088</v>
      </c>
      <c r="D844" t="s">
        <v>5089</v>
      </c>
      <c r="E844" s="1">
        <v>42066.761805555558</v>
      </c>
      <c r="F844" t="s">
        <v>5090</v>
      </c>
      <c r="G844" t="s">
        <v>5091</v>
      </c>
      <c r="H844">
        <v>27</v>
      </c>
      <c r="I844" t="s">
        <v>28</v>
      </c>
      <c r="J844" t="s">
        <v>5092</v>
      </c>
      <c r="K844">
        <v>623</v>
      </c>
      <c r="L844" t="s">
        <v>30</v>
      </c>
      <c r="M844" t="s">
        <v>31</v>
      </c>
      <c r="N844" t="b">
        <v>1</v>
      </c>
      <c r="O844" t="s">
        <v>5093</v>
      </c>
      <c r="P844">
        <v>1</v>
      </c>
      <c r="Q844">
        <v>6179</v>
      </c>
      <c r="R844">
        <v>30</v>
      </c>
      <c r="S844">
        <v>0</v>
      </c>
      <c r="T844">
        <v>0</v>
      </c>
      <c r="U844">
        <v>8</v>
      </c>
    </row>
    <row r="845" spans="1:21" x14ac:dyDescent="0.25">
      <c r="A845" t="s">
        <v>21</v>
      </c>
      <c r="B845" t="s">
        <v>22</v>
      </c>
      <c r="C845" t="s">
        <v>5094</v>
      </c>
      <c r="D845" t="s">
        <v>5095</v>
      </c>
      <c r="E845" s="1">
        <v>42066.761111111111</v>
      </c>
      <c r="F845" t="s">
        <v>5096</v>
      </c>
      <c r="G845" t="s">
        <v>5097</v>
      </c>
      <c r="H845">
        <v>27</v>
      </c>
      <c r="I845" t="s">
        <v>28</v>
      </c>
      <c r="J845" t="s">
        <v>1109</v>
      </c>
      <c r="K845">
        <v>762</v>
      </c>
      <c r="L845" t="s">
        <v>30</v>
      </c>
      <c r="M845" t="s">
        <v>31</v>
      </c>
      <c r="N845" t="b">
        <v>1</v>
      </c>
      <c r="O845" t="s">
        <v>5098</v>
      </c>
      <c r="P845">
        <v>1</v>
      </c>
      <c r="Q845">
        <v>5315</v>
      </c>
      <c r="R845">
        <v>32</v>
      </c>
      <c r="S845">
        <v>1</v>
      </c>
      <c r="T845">
        <v>0</v>
      </c>
      <c r="U845">
        <v>2</v>
      </c>
    </row>
    <row r="846" spans="1:21" x14ac:dyDescent="0.25">
      <c r="A846" t="s">
        <v>21</v>
      </c>
      <c r="B846" t="s">
        <v>22</v>
      </c>
      <c r="C846" t="s">
        <v>5099</v>
      </c>
      <c r="D846" t="s">
        <v>5100</v>
      </c>
      <c r="E846" s="1">
        <v>42066.759027777778</v>
      </c>
      <c r="F846" t="s">
        <v>5101</v>
      </c>
      <c r="G846" t="s">
        <v>5102</v>
      </c>
      <c r="H846">
        <v>27</v>
      </c>
      <c r="I846" t="s">
        <v>28</v>
      </c>
      <c r="J846" t="s">
        <v>5103</v>
      </c>
      <c r="K846">
        <v>549</v>
      </c>
      <c r="L846" t="s">
        <v>30</v>
      </c>
      <c r="M846" t="s">
        <v>31</v>
      </c>
      <c r="N846" t="b">
        <v>1</v>
      </c>
      <c r="O846" t="s">
        <v>5104</v>
      </c>
      <c r="P846">
        <v>1</v>
      </c>
      <c r="Q846">
        <v>4294</v>
      </c>
      <c r="R846">
        <v>24</v>
      </c>
      <c r="S846">
        <v>0</v>
      </c>
      <c r="T846">
        <v>0</v>
      </c>
      <c r="U846">
        <v>2</v>
      </c>
    </row>
    <row r="847" spans="1:21" x14ac:dyDescent="0.25">
      <c r="A847" t="s">
        <v>21</v>
      </c>
      <c r="B847" t="s">
        <v>22</v>
      </c>
      <c r="C847" t="s">
        <v>5105</v>
      </c>
      <c r="D847" t="s">
        <v>5106</v>
      </c>
      <c r="E847" s="1">
        <v>42066.756249999999</v>
      </c>
      <c r="F847" t="s">
        <v>5107</v>
      </c>
      <c r="G847" t="s">
        <v>5108</v>
      </c>
      <c r="H847">
        <v>27</v>
      </c>
      <c r="I847" t="s">
        <v>28</v>
      </c>
      <c r="J847" t="s">
        <v>1165</v>
      </c>
      <c r="K847">
        <v>650</v>
      </c>
      <c r="L847" t="s">
        <v>30</v>
      </c>
      <c r="M847" t="s">
        <v>31</v>
      </c>
      <c r="N847" t="b">
        <v>1</v>
      </c>
      <c r="O847" t="s">
        <v>5109</v>
      </c>
      <c r="P847">
        <v>1</v>
      </c>
      <c r="Q847">
        <v>10447</v>
      </c>
      <c r="R847">
        <v>74</v>
      </c>
      <c r="S847">
        <v>0</v>
      </c>
      <c r="T847">
        <v>0</v>
      </c>
      <c r="U847">
        <v>7</v>
      </c>
    </row>
    <row r="848" spans="1:21" x14ac:dyDescent="0.25">
      <c r="A848" t="s">
        <v>21</v>
      </c>
      <c r="B848" t="s">
        <v>22</v>
      </c>
      <c r="C848" t="s">
        <v>5110</v>
      </c>
      <c r="D848" t="s">
        <v>5111</v>
      </c>
      <c r="E848" s="1">
        <v>42066.755555555559</v>
      </c>
      <c r="F848" t="s">
        <v>5112</v>
      </c>
      <c r="G848" t="s">
        <v>5113</v>
      </c>
      <c r="H848">
        <v>27</v>
      </c>
      <c r="I848" t="s">
        <v>28</v>
      </c>
      <c r="J848" t="s">
        <v>5114</v>
      </c>
      <c r="K848">
        <v>593</v>
      </c>
      <c r="L848" t="s">
        <v>30</v>
      </c>
      <c r="M848" t="s">
        <v>31</v>
      </c>
      <c r="N848" t="b">
        <v>1</v>
      </c>
      <c r="O848" t="s">
        <v>5115</v>
      </c>
      <c r="P848">
        <v>1</v>
      </c>
      <c r="Q848">
        <v>9894</v>
      </c>
      <c r="R848">
        <v>32</v>
      </c>
      <c r="S848">
        <v>1</v>
      </c>
      <c r="T848">
        <v>0</v>
      </c>
      <c r="U848">
        <v>2</v>
      </c>
    </row>
    <row r="849" spans="1:21" x14ac:dyDescent="0.25">
      <c r="A849" t="s">
        <v>21</v>
      </c>
      <c r="B849" t="s">
        <v>22</v>
      </c>
      <c r="C849" t="s">
        <v>5116</v>
      </c>
      <c r="D849" t="s">
        <v>5117</v>
      </c>
      <c r="E849" s="1">
        <v>42038.095138888886</v>
      </c>
      <c r="F849" t="s">
        <v>5118</v>
      </c>
      <c r="G849" t="s">
        <v>5119</v>
      </c>
      <c r="H849">
        <v>27</v>
      </c>
      <c r="I849" t="s">
        <v>28</v>
      </c>
      <c r="J849" t="s">
        <v>5120</v>
      </c>
      <c r="K849">
        <v>2289</v>
      </c>
      <c r="L849" t="s">
        <v>30</v>
      </c>
      <c r="M849" t="s">
        <v>31</v>
      </c>
      <c r="N849" t="b">
        <v>1</v>
      </c>
      <c r="O849" t="s">
        <v>5121</v>
      </c>
      <c r="P849">
        <v>1</v>
      </c>
      <c r="Q849">
        <v>14755</v>
      </c>
      <c r="R849">
        <v>85</v>
      </c>
      <c r="S849">
        <v>2</v>
      </c>
      <c r="T849">
        <v>0</v>
      </c>
      <c r="U849">
        <v>13</v>
      </c>
    </row>
    <row r="850" spans="1:21" x14ac:dyDescent="0.25">
      <c r="A850" t="s">
        <v>21</v>
      </c>
      <c r="B850" t="s">
        <v>22</v>
      </c>
      <c r="C850" t="s">
        <v>5122</v>
      </c>
      <c r="D850" t="s">
        <v>5123</v>
      </c>
      <c r="E850" s="1">
        <v>42007.781944444447</v>
      </c>
      <c r="F850" t="s">
        <v>5124</v>
      </c>
      <c r="G850" t="s">
        <v>5125</v>
      </c>
      <c r="H850">
        <v>27</v>
      </c>
      <c r="I850" t="s">
        <v>28</v>
      </c>
      <c r="J850" t="s">
        <v>3243</v>
      </c>
      <c r="K850">
        <v>323</v>
      </c>
      <c r="L850" t="s">
        <v>30</v>
      </c>
      <c r="M850" t="s">
        <v>31</v>
      </c>
      <c r="N850" t="b">
        <v>1</v>
      </c>
      <c r="O850" t="s">
        <v>5126</v>
      </c>
      <c r="P850">
        <v>1</v>
      </c>
      <c r="Q850">
        <v>5658</v>
      </c>
      <c r="R850">
        <v>26</v>
      </c>
      <c r="S850">
        <v>0</v>
      </c>
      <c r="T850">
        <v>0</v>
      </c>
      <c r="U850">
        <v>6</v>
      </c>
    </row>
    <row r="851" spans="1:21" x14ac:dyDescent="0.25">
      <c r="A851" t="s">
        <v>21</v>
      </c>
      <c r="B851" t="s">
        <v>22</v>
      </c>
      <c r="C851" t="s">
        <v>5127</v>
      </c>
      <c r="D851" t="s">
        <v>5128</v>
      </c>
      <c r="E851" s="1">
        <v>42007.781944444447</v>
      </c>
      <c r="F851" t="s">
        <v>5129</v>
      </c>
      <c r="G851" t="s">
        <v>5130</v>
      </c>
      <c r="H851">
        <v>27</v>
      </c>
      <c r="I851" t="s">
        <v>28</v>
      </c>
      <c r="J851" t="s">
        <v>5131</v>
      </c>
      <c r="K851">
        <v>603</v>
      </c>
      <c r="L851" t="s">
        <v>30</v>
      </c>
      <c r="M851" t="s">
        <v>31</v>
      </c>
      <c r="N851" t="b">
        <v>1</v>
      </c>
      <c r="O851" t="s">
        <v>5132</v>
      </c>
      <c r="P851">
        <v>1</v>
      </c>
      <c r="Q851">
        <v>7957</v>
      </c>
      <c r="R851">
        <v>44</v>
      </c>
      <c r="S851">
        <v>3</v>
      </c>
      <c r="T851">
        <v>0</v>
      </c>
      <c r="U851">
        <v>5</v>
      </c>
    </row>
    <row r="852" spans="1:21" x14ac:dyDescent="0.25">
      <c r="A852" t="s">
        <v>21</v>
      </c>
      <c r="B852" t="s">
        <v>22</v>
      </c>
      <c r="C852" t="s">
        <v>5133</v>
      </c>
      <c r="D852" t="s">
        <v>5134</v>
      </c>
      <c r="E852" s="1">
        <v>42007.781944444447</v>
      </c>
      <c r="F852" t="s">
        <v>5135</v>
      </c>
      <c r="G852" t="s">
        <v>5136</v>
      </c>
      <c r="H852">
        <v>27</v>
      </c>
      <c r="I852" t="s">
        <v>28</v>
      </c>
      <c r="J852" t="s">
        <v>5137</v>
      </c>
      <c r="K852">
        <v>842</v>
      </c>
      <c r="L852" t="s">
        <v>30</v>
      </c>
      <c r="M852" t="s">
        <v>31</v>
      </c>
      <c r="N852" t="b">
        <v>1</v>
      </c>
      <c r="O852" t="s">
        <v>5138</v>
      </c>
      <c r="P852">
        <v>1</v>
      </c>
      <c r="Q852">
        <v>5677</v>
      </c>
      <c r="R852">
        <v>26</v>
      </c>
      <c r="S852">
        <v>1</v>
      </c>
      <c r="T852">
        <v>0</v>
      </c>
      <c r="U852">
        <v>1</v>
      </c>
    </row>
    <row r="853" spans="1:21" x14ac:dyDescent="0.25">
      <c r="A853" t="s">
        <v>21</v>
      </c>
      <c r="B853" t="s">
        <v>22</v>
      </c>
      <c r="C853" t="s">
        <v>5139</v>
      </c>
      <c r="D853" t="s">
        <v>5140</v>
      </c>
      <c r="E853" s="1">
        <v>42007.78125</v>
      </c>
      <c r="F853" t="s">
        <v>5141</v>
      </c>
      <c r="G853" t="s">
        <v>5142</v>
      </c>
      <c r="H853">
        <v>27</v>
      </c>
      <c r="I853" t="s">
        <v>28</v>
      </c>
      <c r="J853" t="s">
        <v>5143</v>
      </c>
      <c r="K853">
        <v>594</v>
      </c>
      <c r="L853" t="s">
        <v>30</v>
      </c>
      <c r="M853" t="s">
        <v>31</v>
      </c>
      <c r="N853" t="b">
        <v>1</v>
      </c>
      <c r="O853" t="s">
        <v>5144</v>
      </c>
      <c r="P853">
        <v>1</v>
      </c>
      <c r="Q853">
        <v>5582</v>
      </c>
      <c r="R853">
        <v>25</v>
      </c>
      <c r="S853">
        <v>0</v>
      </c>
      <c r="T853">
        <v>0</v>
      </c>
      <c r="U853">
        <v>4</v>
      </c>
    </row>
    <row r="854" spans="1:21" x14ac:dyDescent="0.25">
      <c r="A854" t="s">
        <v>21</v>
      </c>
      <c r="B854" t="s">
        <v>22</v>
      </c>
      <c r="C854" t="s">
        <v>5145</v>
      </c>
      <c r="D854" t="s">
        <v>5146</v>
      </c>
      <c r="E854" s="1">
        <v>42007.779861111114</v>
      </c>
      <c r="F854" t="s">
        <v>5147</v>
      </c>
      <c r="G854" t="s">
        <v>5148</v>
      </c>
      <c r="H854">
        <v>27</v>
      </c>
      <c r="I854" t="s">
        <v>28</v>
      </c>
      <c r="J854" t="s">
        <v>2603</v>
      </c>
      <c r="K854">
        <v>1215</v>
      </c>
      <c r="L854" t="s">
        <v>30</v>
      </c>
      <c r="M854" t="s">
        <v>31</v>
      </c>
      <c r="N854" t="b">
        <v>1</v>
      </c>
      <c r="O854" t="s">
        <v>5149</v>
      </c>
      <c r="P854">
        <v>1</v>
      </c>
      <c r="Q854">
        <v>7689</v>
      </c>
      <c r="R854">
        <v>46</v>
      </c>
      <c r="S854">
        <v>0</v>
      </c>
      <c r="T854">
        <v>0</v>
      </c>
      <c r="U854">
        <v>2</v>
      </c>
    </row>
    <row r="855" spans="1:21" x14ac:dyDescent="0.25">
      <c r="A855" t="s">
        <v>21</v>
      </c>
      <c r="B855" t="s">
        <v>22</v>
      </c>
      <c r="C855" t="s">
        <v>5150</v>
      </c>
      <c r="D855" t="s">
        <v>5151</v>
      </c>
      <c r="E855" s="1">
        <v>42007.777777777781</v>
      </c>
      <c r="F855" t="s">
        <v>5152</v>
      </c>
      <c r="G855" t="s">
        <v>5153</v>
      </c>
      <c r="H855">
        <v>27</v>
      </c>
      <c r="I855" t="s">
        <v>28</v>
      </c>
      <c r="J855" t="s">
        <v>5154</v>
      </c>
      <c r="K855">
        <v>674</v>
      </c>
      <c r="L855" t="s">
        <v>30</v>
      </c>
      <c r="M855" t="s">
        <v>31</v>
      </c>
      <c r="N855" t="b">
        <v>1</v>
      </c>
      <c r="O855" t="s">
        <v>5155</v>
      </c>
      <c r="P855">
        <v>1</v>
      </c>
      <c r="Q855">
        <v>4833</v>
      </c>
      <c r="R855">
        <v>24</v>
      </c>
      <c r="S855">
        <v>0</v>
      </c>
      <c r="T855">
        <v>0</v>
      </c>
      <c r="U855">
        <v>1</v>
      </c>
    </row>
    <row r="856" spans="1:21" x14ac:dyDescent="0.25">
      <c r="A856" t="s">
        <v>21</v>
      </c>
      <c r="B856" t="s">
        <v>22</v>
      </c>
      <c r="C856" t="s">
        <v>5156</v>
      </c>
      <c r="D856" t="s">
        <v>5157</v>
      </c>
      <c r="E856" s="1">
        <v>42007.775694444441</v>
      </c>
      <c r="F856" t="s">
        <v>5158</v>
      </c>
      <c r="G856" t="s">
        <v>5159</v>
      </c>
      <c r="H856">
        <v>27</v>
      </c>
      <c r="I856" t="s">
        <v>28</v>
      </c>
      <c r="J856" t="s">
        <v>98</v>
      </c>
      <c r="K856">
        <v>421</v>
      </c>
      <c r="L856" t="s">
        <v>30</v>
      </c>
      <c r="M856" t="s">
        <v>31</v>
      </c>
      <c r="N856" t="b">
        <v>1</v>
      </c>
      <c r="O856" t="s">
        <v>5160</v>
      </c>
      <c r="P856">
        <v>1</v>
      </c>
      <c r="Q856">
        <v>6084</v>
      </c>
      <c r="R856">
        <v>19</v>
      </c>
      <c r="S856">
        <v>1</v>
      </c>
      <c r="T856">
        <v>0</v>
      </c>
      <c r="U856">
        <v>2</v>
      </c>
    </row>
    <row r="857" spans="1:21" x14ac:dyDescent="0.25">
      <c r="A857" t="s">
        <v>21</v>
      </c>
      <c r="B857" t="s">
        <v>22</v>
      </c>
      <c r="C857" t="s">
        <v>5161</v>
      </c>
      <c r="D857" t="s">
        <v>5162</v>
      </c>
      <c r="E857" t="s">
        <v>5163</v>
      </c>
      <c r="F857" t="s">
        <v>5164</v>
      </c>
      <c r="G857" t="s">
        <v>5165</v>
      </c>
      <c r="H857">
        <v>27</v>
      </c>
      <c r="I857" t="s">
        <v>28</v>
      </c>
      <c r="J857" t="s">
        <v>5166</v>
      </c>
      <c r="K857">
        <v>794</v>
      </c>
      <c r="L857" t="s">
        <v>30</v>
      </c>
      <c r="M857" t="s">
        <v>31</v>
      </c>
      <c r="N857" t="b">
        <v>0</v>
      </c>
      <c r="O857" t="s">
        <v>5167</v>
      </c>
      <c r="P857">
        <v>1</v>
      </c>
      <c r="Q857">
        <v>93033</v>
      </c>
      <c r="R857">
        <v>507</v>
      </c>
      <c r="S857">
        <v>7</v>
      </c>
      <c r="T857">
        <v>0</v>
      </c>
      <c r="U857">
        <v>63</v>
      </c>
    </row>
    <row r="858" spans="1:21" x14ac:dyDescent="0.25">
      <c r="A858" t="s">
        <v>21</v>
      </c>
      <c r="B858" t="s">
        <v>22</v>
      </c>
      <c r="C858" t="s">
        <v>5168</v>
      </c>
      <c r="D858" t="s">
        <v>5169</v>
      </c>
      <c r="E858" t="s">
        <v>5170</v>
      </c>
      <c r="F858" t="s">
        <v>5171</v>
      </c>
      <c r="G858" t="s">
        <v>5172</v>
      </c>
      <c r="H858">
        <v>27</v>
      </c>
      <c r="I858" t="s">
        <v>28</v>
      </c>
      <c r="J858" t="s">
        <v>5114</v>
      </c>
      <c r="K858">
        <v>593</v>
      </c>
      <c r="L858" t="s">
        <v>30</v>
      </c>
      <c r="M858" t="s">
        <v>31</v>
      </c>
      <c r="N858" t="b">
        <v>0</v>
      </c>
      <c r="O858" t="s">
        <v>5173</v>
      </c>
      <c r="P858">
        <v>1</v>
      </c>
      <c r="Q858">
        <v>3380</v>
      </c>
      <c r="R858">
        <v>30</v>
      </c>
      <c r="S858">
        <v>3</v>
      </c>
      <c r="T858">
        <v>0</v>
      </c>
      <c r="U858">
        <v>8</v>
      </c>
    </row>
    <row r="859" spans="1:21" x14ac:dyDescent="0.25">
      <c r="A859" t="s">
        <v>21</v>
      </c>
      <c r="B859" t="s">
        <v>22</v>
      </c>
      <c r="C859" t="s">
        <v>5174</v>
      </c>
      <c r="D859" t="s">
        <v>5175</v>
      </c>
      <c r="E859" t="s">
        <v>5176</v>
      </c>
      <c r="F859" t="s">
        <v>5177</v>
      </c>
      <c r="G859" t="s">
        <v>5178</v>
      </c>
      <c r="H859">
        <v>27</v>
      </c>
      <c r="I859" t="s">
        <v>28</v>
      </c>
      <c r="J859" t="s">
        <v>5179</v>
      </c>
      <c r="K859">
        <v>428</v>
      </c>
      <c r="L859" t="s">
        <v>30</v>
      </c>
      <c r="M859" t="s">
        <v>31</v>
      </c>
      <c r="N859" t="b">
        <v>0</v>
      </c>
      <c r="O859" t="s">
        <v>5180</v>
      </c>
      <c r="P859">
        <v>1</v>
      </c>
      <c r="Q859">
        <v>27914</v>
      </c>
      <c r="R859">
        <v>94</v>
      </c>
      <c r="S859">
        <v>8</v>
      </c>
      <c r="T859">
        <v>0</v>
      </c>
      <c r="U859">
        <v>37</v>
      </c>
    </row>
    <row r="860" spans="1:21" x14ac:dyDescent="0.25">
      <c r="A860" t="s">
        <v>21</v>
      </c>
      <c r="B860" t="s">
        <v>22</v>
      </c>
      <c r="C860" t="s">
        <v>5181</v>
      </c>
      <c r="D860" t="s">
        <v>5182</v>
      </c>
      <c r="E860" t="s">
        <v>5183</v>
      </c>
      <c r="F860" t="s">
        <v>5184</v>
      </c>
      <c r="G860" t="s">
        <v>5185</v>
      </c>
      <c r="H860">
        <v>27</v>
      </c>
      <c r="I860" t="s">
        <v>28</v>
      </c>
      <c r="J860" t="s">
        <v>5186</v>
      </c>
      <c r="K860">
        <v>1617</v>
      </c>
      <c r="L860" t="s">
        <v>30</v>
      </c>
      <c r="M860" t="s">
        <v>31</v>
      </c>
      <c r="N860" t="b">
        <v>1</v>
      </c>
      <c r="O860" t="s">
        <v>5187</v>
      </c>
      <c r="P860">
        <v>1</v>
      </c>
      <c r="Q860">
        <v>14761</v>
      </c>
      <c r="R860">
        <v>70</v>
      </c>
      <c r="S860">
        <v>2</v>
      </c>
      <c r="T860">
        <v>0</v>
      </c>
      <c r="U860">
        <v>12</v>
      </c>
    </row>
    <row r="861" spans="1:21" x14ac:dyDescent="0.25">
      <c r="A861" t="s">
        <v>21</v>
      </c>
      <c r="B861" t="s">
        <v>22</v>
      </c>
      <c r="C861" t="s">
        <v>5188</v>
      </c>
      <c r="D861" t="s">
        <v>5189</v>
      </c>
      <c r="E861" t="s">
        <v>5190</v>
      </c>
      <c r="F861" t="s">
        <v>5191</v>
      </c>
      <c r="G861" t="s">
        <v>5192</v>
      </c>
      <c r="H861">
        <v>27</v>
      </c>
      <c r="I861" t="s">
        <v>28</v>
      </c>
      <c r="J861" t="s">
        <v>5193</v>
      </c>
      <c r="K861">
        <v>2739</v>
      </c>
      <c r="L861" t="s">
        <v>30</v>
      </c>
      <c r="M861" t="s">
        <v>31</v>
      </c>
      <c r="N861" t="b">
        <v>1</v>
      </c>
      <c r="O861" t="s">
        <v>5194</v>
      </c>
      <c r="P861">
        <v>1</v>
      </c>
      <c r="Q861">
        <v>8292</v>
      </c>
      <c r="R861">
        <v>48</v>
      </c>
      <c r="S861">
        <v>0</v>
      </c>
      <c r="T861">
        <v>0</v>
      </c>
      <c r="U861">
        <v>13</v>
      </c>
    </row>
    <row r="862" spans="1:21" x14ac:dyDescent="0.25">
      <c r="A862" t="s">
        <v>21</v>
      </c>
      <c r="B862" t="s">
        <v>22</v>
      </c>
      <c r="C862" t="s">
        <v>5195</v>
      </c>
      <c r="D862" t="s">
        <v>5196</v>
      </c>
      <c r="E862" t="s">
        <v>5197</v>
      </c>
      <c r="F862" t="s">
        <v>5198</v>
      </c>
      <c r="G862" t="s">
        <v>5199</v>
      </c>
      <c r="H862">
        <v>27</v>
      </c>
      <c r="I862" t="s">
        <v>28</v>
      </c>
      <c r="J862" t="s">
        <v>3675</v>
      </c>
      <c r="K862">
        <v>664</v>
      </c>
      <c r="L862" t="s">
        <v>30</v>
      </c>
      <c r="M862" t="s">
        <v>31</v>
      </c>
      <c r="N862" t="b">
        <v>1</v>
      </c>
      <c r="O862" t="s">
        <v>5200</v>
      </c>
      <c r="P862">
        <v>1</v>
      </c>
      <c r="Q862">
        <v>6289</v>
      </c>
      <c r="R862">
        <v>32</v>
      </c>
      <c r="S862">
        <v>1</v>
      </c>
      <c r="T862">
        <v>0</v>
      </c>
      <c r="U862">
        <v>11</v>
      </c>
    </row>
    <row r="863" spans="1:21" x14ac:dyDescent="0.25">
      <c r="A863" t="s">
        <v>21</v>
      </c>
      <c r="B863" t="s">
        <v>22</v>
      </c>
      <c r="C863" t="s">
        <v>5201</v>
      </c>
      <c r="D863" t="s">
        <v>5202</v>
      </c>
      <c r="E863" t="s">
        <v>5203</v>
      </c>
      <c r="F863" t="s">
        <v>5204</v>
      </c>
      <c r="G863" t="s">
        <v>5205</v>
      </c>
      <c r="H863">
        <v>27</v>
      </c>
      <c r="I863" t="s">
        <v>28</v>
      </c>
      <c r="J863" t="s">
        <v>5206</v>
      </c>
      <c r="K863">
        <v>905</v>
      </c>
      <c r="L863" t="s">
        <v>30</v>
      </c>
      <c r="M863" t="s">
        <v>31</v>
      </c>
      <c r="N863" t="b">
        <v>1</v>
      </c>
      <c r="O863" t="s">
        <v>5207</v>
      </c>
      <c r="P863">
        <v>1</v>
      </c>
      <c r="Q863">
        <v>7211</v>
      </c>
      <c r="R863">
        <v>43</v>
      </c>
      <c r="S863">
        <v>0</v>
      </c>
      <c r="T863">
        <v>0</v>
      </c>
      <c r="U863">
        <v>15</v>
      </c>
    </row>
    <row r="864" spans="1:21" x14ac:dyDescent="0.25">
      <c r="A864" t="s">
        <v>21</v>
      </c>
      <c r="B864" t="s">
        <v>22</v>
      </c>
      <c r="C864" t="s">
        <v>5208</v>
      </c>
      <c r="D864" t="s">
        <v>5209</v>
      </c>
      <c r="E864" t="s">
        <v>5210</v>
      </c>
      <c r="F864" t="s">
        <v>5211</v>
      </c>
      <c r="G864" t="s">
        <v>5212</v>
      </c>
      <c r="H864">
        <v>27</v>
      </c>
      <c r="I864" t="s">
        <v>28</v>
      </c>
      <c r="J864" t="s">
        <v>4683</v>
      </c>
      <c r="K864">
        <v>541</v>
      </c>
      <c r="L864" t="s">
        <v>30</v>
      </c>
      <c r="M864" t="s">
        <v>31</v>
      </c>
      <c r="N864" t="b">
        <v>1</v>
      </c>
      <c r="O864" t="s">
        <v>5213</v>
      </c>
      <c r="P864">
        <v>1</v>
      </c>
      <c r="Q864">
        <v>5766</v>
      </c>
      <c r="R864">
        <v>46</v>
      </c>
      <c r="S864">
        <v>1</v>
      </c>
      <c r="T864">
        <v>0</v>
      </c>
      <c r="U864">
        <v>5</v>
      </c>
    </row>
    <row r="865" spans="1:21" x14ac:dyDescent="0.25">
      <c r="A865" t="s">
        <v>21</v>
      </c>
      <c r="B865" t="s">
        <v>22</v>
      </c>
      <c r="C865" t="s">
        <v>5214</v>
      </c>
      <c r="D865" t="s">
        <v>5215</v>
      </c>
      <c r="E865" t="s">
        <v>5210</v>
      </c>
      <c r="F865" t="s">
        <v>5216</v>
      </c>
      <c r="G865" t="s">
        <v>5217</v>
      </c>
      <c r="H865">
        <v>27</v>
      </c>
      <c r="I865" t="s">
        <v>28</v>
      </c>
      <c r="J865" t="s">
        <v>5218</v>
      </c>
      <c r="K865">
        <v>1448</v>
      </c>
      <c r="L865" t="s">
        <v>30</v>
      </c>
      <c r="M865" t="s">
        <v>31</v>
      </c>
      <c r="N865" t="b">
        <v>1</v>
      </c>
      <c r="O865" t="s">
        <v>5219</v>
      </c>
      <c r="P865">
        <v>1</v>
      </c>
      <c r="Q865">
        <v>35237</v>
      </c>
      <c r="R865">
        <v>217</v>
      </c>
      <c r="S865">
        <v>3</v>
      </c>
      <c r="T865">
        <v>0</v>
      </c>
      <c r="U865">
        <v>26</v>
      </c>
    </row>
    <row r="866" spans="1:21" x14ac:dyDescent="0.25">
      <c r="A866" t="s">
        <v>21</v>
      </c>
      <c r="B866" t="s">
        <v>22</v>
      </c>
      <c r="C866" t="s">
        <v>5220</v>
      </c>
      <c r="D866" t="s">
        <v>5221</v>
      </c>
      <c r="E866" t="s">
        <v>5222</v>
      </c>
      <c r="F866" t="s">
        <v>5223</v>
      </c>
      <c r="G866" t="s">
        <v>5224</v>
      </c>
      <c r="H866">
        <v>27</v>
      </c>
      <c r="I866" t="s">
        <v>28</v>
      </c>
      <c r="J866" t="s">
        <v>5225</v>
      </c>
      <c r="K866">
        <v>913</v>
      </c>
      <c r="L866" t="s">
        <v>30</v>
      </c>
      <c r="M866" t="s">
        <v>31</v>
      </c>
      <c r="N866" t="b">
        <v>1</v>
      </c>
      <c r="O866" t="s">
        <v>5226</v>
      </c>
      <c r="P866">
        <v>1</v>
      </c>
      <c r="Q866">
        <v>10761</v>
      </c>
      <c r="R866">
        <v>78</v>
      </c>
      <c r="S866">
        <v>0</v>
      </c>
      <c r="T866">
        <v>0</v>
      </c>
      <c r="U866">
        <v>12</v>
      </c>
    </row>
    <row r="867" spans="1:21" x14ac:dyDescent="0.25">
      <c r="A867" t="s">
        <v>21</v>
      </c>
      <c r="B867" t="s">
        <v>22</v>
      </c>
      <c r="C867" t="s">
        <v>5227</v>
      </c>
      <c r="D867" t="s">
        <v>5228</v>
      </c>
      <c r="E867" t="s">
        <v>5229</v>
      </c>
      <c r="F867" t="s">
        <v>5230</v>
      </c>
      <c r="G867" t="s">
        <v>5231</v>
      </c>
      <c r="H867">
        <v>27</v>
      </c>
      <c r="I867" t="s">
        <v>28</v>
      </c>
      <c r="J867" t="s">
        <v>5232</v>
      </c>
      <c r="K867">
        <v>519</v>
      </c>
      <c r="L867" t="s">
        <v>30</v>
      </c>
      <c r="M867" t="s">
        <v>31</v>
      </c>
      <c r="N867" t="b">
        <v>1</v>
      </c>
      <c r="O867" t="s">
        <v>5233</v>
      </c>
      <c r="P867">
        <v>1</v>
      </c>
      <c r="Q867">
        <v>6672</v>
      </c>
      <c r="R867">
        <v>31</v>
      </c>
      <c r="S867">
        <v>0</v>
      </c>
      <c r="T867">
        <v>0</v>
      </c>
      <c r="U867">
        <v>6</v>
      </c>
    </row>
    <row r="868" spans="1:21" x14ac:dyDescent="0.25">
      <c r="A868" t="s">
        <v>21</v>
      </c>
      <c r="B868" t="s">
        <v>22</v>
      </c>
      <c r="C868" t="s">
        <v>5234</v>
      </c>
      <c r="D868" t="s">
        <v>5235</v>
      </c>
      <c r="E868" t="s">
        <v>5236</v>
      </c>
      <c r="F868" t="s">
        <v>5237</v>
      </c>
      <c r="G868" t="s">
        <v>5238</v>
      </c>
      <c r="H868">
        <v>27</v>
      </c>
      <c r="I868" t="s">
        <v>28</v>
      </c>
      <c r="J868" t="s">
        <v>5239</v>
      </c>
      <c r="K868">
        <v>688</v>
      </c>
      <c r="L868" t="s">
        <v>30</v>
      </c>
      <c r="M868" t="s">
        <v>31</v>
      </c>
      <c r="N868" t="b">
        <v>1</v>
      </c>
      <c r="O868" t="s">
        <v>5240</v>
      </c>
      <c r="P868">
        <v>1</v>
      </c>
      <c r="Q868">
        <v>7546</v>
      </c>
      <c r="R868">
        <v>45</v>
      </c>
      <c r="S868">
        <v>2</v>
      </c>
      <c r="T868">
        <v>0</v>
      </c>
      <c r="U868">
        <v>9</v>
      </c>
    </row>
    <row r="869" spans="1:21" x14ac:dyDescent="0.25">
      <c r="A869" t="s">
        <v>21</v>
      </c>
      <c r="B869" t="s">
        <v>22</v>
      </c>
      <c r="C869" t="s">
        <v>5241</v>
      </c>
      <c r="D869" t="s">
        <v>5242</v>
      </c>
      <c r="E869" t="s">
        <v>5243</v>
      </c>
      <c r="F869" t="s">
        <v>5244</v>
      </c>
      <c r="G869" t="s">
        <v>5245</v>
      </c>
      <c r="H869">
        <v>27</v>
      </c>
      <c r="I869" t="s">
        <v>28</v>
      </c>
      <c r="J869" t="s">
        <v>2951</v>
      </c>
      <c r="K869">
        <v>320</v>
      </c>
      <c r="L869" t="s">
        <v>30</v>
      </c>
      <c r="M869" t="s">
        <v>31</v>
      </c>
      <c r="N869" t="b">
        <v>0</v>
      </c>
      <c r="O869" t="s">
        <v>5246</v>
      </c>
      <c r="P869">
        <v>1</v>
      </c>
      <c r="Q869">
        <v>10067</v>
      </c>
      <c r="R869">
        <v>56</v>
      </c>
      <c r="S869">
        <v>4</v>
      </c>
      <c r="T869">
        <v>0</v>
      </c>
      <c r="U869">
        <v>41</v>
      </c>
    </row>
    <row r="870" spans="1:21" x14ac:dyDescent="0.25">
      <c r="A870" t="s">
        <v>21</v>
      </c>
      <c r="B870" t="s">
        <v>22</v>
      </c>
      <c r="C870" t="s">
        <v>5247</v>
      </c>
      <c r="D870" t="s">
        <v>5248</v>
      </c>
      <c r="E870" t="s">
        <v>5249</v>
      </c>
      <c r="F870" t="s">
        <v>5250</v>
      </c>
      <c r="G870" t="s">
        <v>5251</v>
      </c>
      <c r="H870">
        <v>27</v>
      </c>
      <c r="I870" t="s">
        <v>28</v>
      </c>
      <c r="J870" t="s">
        <v>5252</v>
      </c>
      <c r="K870">
        <v>1181</v>
      </c>
      <c r="L870" t="s">
        <v>30</v>
      </c>
      <c r="M870" t="s">
        <v>31</v>
      </c>
      <c r="N870" t="b">
        <v>1</v>
      </c>
      <c r="O870" t="s">
        <v>5253</v>
      </c>
      <c r="P870">
        <v>1</v>
      </c>
      <c r="Q870">
        <v>5309</v>
      </c>
      <c r="R870">
        <v>48</v>
      </c>
      <c r="S870">
        <v>0</v>
      </c>
      <c r="T870">
        <v>0</v>
      </c>
      <c r="U870">
        <v>7</v>
      </c>
    </row>
    <row r="871" spans="1:21" x14ac:dyDescent="0.25">
      <c r="A871" t="s">
        <v>21</v>
      </c>
      <c r="B871" t="s">
        <v>22</v>
      </c>
      <c r="C871" t="s">
        <v>5254</v>
      </c>
      <c r="D871" t="s">
        <v>5255</v>
      </c>
      <c r="E871" s="1">
        <v>42310.194444444445</v>
      </c>
      <c r="F871" t="s">
        <v>5256</v>
      </c>
      <c r="G871" t="s">
        <v>5257</v>
      </c>
      <c r="H871">
        <v>27</v>
      </c>
      <c r="I871" t="s">
        <v>28</v>
      </c>
      <c r="J871" t="s">
        <v>4096</v>
      </c>
      <c r="K871">
        <v>1425</v>
      </c>
      <c r="L871" t="s">
        <v>30</v>
      </c>
      <c r="M871" t="s">
        <v>31</v>
      </c>
      <c r="N871" t="b">
        <v>1</v>
      </c>
      <c r="O871" t="s">
        <v>5258</v>
      </c>
      <c r="P871">
        <v>1</v>
      </c>
      <c r="Q871">
        <v>10408</v>
      </c>
      <c r="R871">
        <v>75</v>
      </c>
      <c r="S871">
        <v>3</v>
      </c>
      <c r="T871">
        <v>0</v>
      </c>
      <c r="U871">
        <v>11</v>
      </c>
    </row>
    <row r="872" spans="1:21" x14ac:dyDescent="0.25">
      <c r="A872" t="s">
        <v>21</v>
      </c>
      <c r="B872" t="s">
        <v>22</v>
      </c>
      <c r="C872" t="s">
        <v>5259</v>
      </c>
      <c r="D872" t="s">
        <v>5260</v>
      </c>
      <c r="E872" s="1">
        <v>42310.186805555553</v>
      </c>
      <c r="F872" t="s">
        <v>5261</v>
      </c>
      <c r="G872" t="s">
        <v>5262</v>
      </c>
      <c r="H872">
        <v>27</v>
      </c>
      <c r="I872" t="s">
        <v>28</v>
      </c>
      <c r="J872" t="s">
        <v>1688</v>
      </c>
      <c r="K872">
        <v>471</v>
      </c>
      <c r="L872" t="s">
        <v>30</v>
      </c>
      <c r="M872" t="s">
        <v>31</v>
      </c>
      <c r="N872" t="b">
        <v>1</v>
      </c>
      <c r="O872" t="s">
        <v>5263</v>
      </c>
      <c r="P872">
        <v>1</v>
      </c>
      <c r="Q872">
        <v>6895</v>
      </c>
      <c r="R872">
        <v>46</v>
      </c>
      <c r="S872">
        <v>0</v>
      </c>
      <c r="T872">
        <v>0</v>
      </c>
      <c r="U872">
        <v>10</v>
      </c>
    </row>
    <row r="873" spans="1:21" x14ac:dyDescent="0.25">
      <c r="A873" t="s">
        <v>21</v>
      </c>
      <c r="B873" t="s">
        <v>22</v>
      </c>
      <c r="C873" t="s">
        <v>5264</v>
      </c>
      <c r="D873" t="s">
        <v>5265</v>
      </c>
      <c r="E873" s="1">
        <v>42279.973611111112</v>
      </c>
      <c r="F873" t="s">
        <v>5266</v>
      </c>
      <c r="G873" t="s">
        <v>5267</v>
      </c>
      <c r="H873">
        <v>27</v>
      </c>
      <c r="I873" t="s">
        <v>28</v>
      </c>
      <c r="J873" t="s">
        <v>5268</v>
      </c>
      <c r="K873">
        <v>581</v>
      </c>
      <c r="L873" t="s">
        <v>30</v>
      </c>
      <c r="M873" t="s">
        <v>31</v>
      </c>
      <c r="N873" t="b">
        <v>1</v>
      </c>
      <c r="O873" t="s">
        <v>5269</v>
      </c>
      <c r="P873">
        <v>1</v>
      </c>
      <c r="Q873">
        <v>13705</v>
      </c>
      <c r="R873">
        <v>60</v>
      </c>
      <c r="S873">
        <v>1</v>
      </c>
      <c r="T873">
        <v>0</v>
      </c>
      <c r="U873">
        <v>11</v>
      </c>
    </row>
    <row r="874" spans="1:21" x14ac:dyDescent="0.25">
      <c r="A874" t="s">
        <v>21</v>
      </c>
      <c r="B874" t="s">
        <v>22</v>
      </c>
      <c r="C874" t="s">
        <v>5270</v>
      </c>
      <c r="D874" t="s">
        <v>5271</v>
      </c>
      <c r="E874" s="1">
        <v>42279.271527777775</v>
      </c>
      <c r="F874" t="s">
        <v>5272</v>
      </c>
      <c r="G874" t="s">
        <v>5273</v>
      </c>
      <c r="H874">
        <v>27</v>
      </c>
      <c r="I874" t="s">
        <v>28</v>
      </c>
      <c r="J874" t="s">
        <v>5274</v>
      </c>
      <c r="K874">
        <v>2271</v>
      </c>
      <c r="L874" t="s">
        <v>30</v>
      </c>
      <c r="M874" t="s">
        <v>31</v>
      </c>
      <c r="N874" t="b">
        <v>1</v>
      </c>
      <c r="O874" t="s">
        <v>5275</v>
      </c>
      <c r="P874">
        <v>1</v>
      </c>
      <c r="Q874">
        <v>14451</v>
      </c>
      <c r="R874">
        <v>91</v>
      </c>
      <c r="S874">
        <v>2</v>
      </c>
      <c r="T874">
        <v>0</v>
      </c>
      <c r="U874">
        <v>13</v>
      </c>
    </row>
    <row r="875" spans="1:21" x14ac:dyDescent="0.25">
      <c r="A875" t="s">
        <v>21</v>
      </c>
      <c r="B875" t="s">
        <v>22</v>
      </c>
      <c r="C875" t="s">
        <v>5276</v>
      </c>
      <c r="D875" t="s">
        <v>5277</v>
      </c>
      <c r="E875" s="1">
        <v>42279.267361111109</v>
      </c>
      <c r="F875" t="s">
        <v>5278</v>
      </c>
      <c r="G875" t="s">
        <v>5279</v>
      </c>
      <c r="H875">
        <v>27</v>
      </c>
      <c r="I875" t="s">
        <v>28</v>
      </c>
      <c r="J875" t="s">
        <v>5280</v>
      </c>
      <c r="K875">
        <v>1928</v>
      </c>
      <c r="L875" t="s">
        <v>30</v>
      </c>
      <c r="M875" t="s">
        <v>31</v>
      </c>
      <c r="N875" t="b">
        <v>1</v>
      </c>
      <c r="O875" t="s">
        <v>5281</v>
      </c>
      <c r="P875">
        <v>1</v>
      </c>
      <c r="Q875">
        <v>12070</v>
      </c>
      <c r="R875">
        <v>67</v>
      </c>
      <c r="S875">
        <v>3</v>
      </c>
      <c r="T875">
        <v>0</v>
      </c>
      <c r="U875">
        <v>11</v>
      </c>
    </row>
    <row r="876" spans="1:21" x14ac:dyDescent="0.25">
      <c r="A876" t="s">
        <v>21</v>
      </c>
      <c r="B876" t="s">
        <v>22</v>
      </c>
      <c r="C876" t="e">
        <v>#NAME?</v>
      </c>
      <c r="D876" t="s">
        <v>5282</v>
      </c>
      <c r="E876" s="1">
        <v>42187.015972222223</v>
      </c>
      <c r="F876" t="s">
        <v>5283</v>
      </c>
      <c r="G876" t="s">
        <v>5284</v>
      </c>
      <c r="H876">
        <v>27</v>
      </c>
      <c r="I876" t="s">
        <v>28</v>
      </c>
      <c r="J876" t="s">
        <v>5285</v>
      </c>
      <c r="K876">
        <v>418</v>
      </c>
      <c r="L876" t="s">
        <v>30</v>
      </c>
      <c r="M876" t="s">
        <v>31</v>
      </c>
      <c r="N876" t="b">
        <v>0</v>
      </c>
      <c r="O876" t="s">
        <v>5286</v>
      </c>
      <c r="P876">
        <v>1</v>
      </c>
      <c r="Q876">
        <v>63697</v>
      </c>
      <c r="R876">
        <v>243</v>
      </c>
      <c r="S876">
        <v>11</v>
      </c>
      <c r="T876">
        <v>0</v>
      </c>
      <c r="U876">
        <v>38</v>
      </c>
    </row>
    <row r="877" spans="1:21" x14ac:dyDescent="0.25">
      <c r="A877" t="s">
        <v>21</v>
      </c>
      <c r="B877" t="s">
        <v>22</v>
      </c>
      <c r="C877" t="s">
        <v>5287</v>
      </c>
      <c r="D877" t="s">
        <v>5288</v>
      </c>
      <c r="E877" s="1">
        <v>42157.966666666667</v>
      </c>
      <c r="F877" t="s">
        <v>5289</v>
      </c>
      <c r="G877" t="s">
        <v>5290</v>
      </c>
      <c r="H877">
        <v>27</v>
      </c>
      <c r="I877" t="s">
        <v>28</v>
      </c>
      <c r="J877" t="s">
        <v>5291</v>
      </c>
      <c r="K877">
        <v>552</v>
      </c>
      <c r="L877" t="s">
        <v>30</v>
      </c>
      <c r="M877" t="s">
        <v>31</v>
      </c>
      <c r="N877" t="b">
        <v>0</v>
      </c>
      <c r="O877" t="s">
        <v>5292</v>
      </c>
      <c r="P877">
        <v>1</v>
      </c>
      <c r="Q877">
        <v>5812</v>
      </c>
      <c r="R877">
        <v>59</v>
      </c>
      <c r="S877">
        <v>4</v>
      </c>
      <c r="T877">
        <v>0</v>
      </c>
      <c r="U877">
        <v>13</v>
      </c>
    </row>
    <row r="878" spans="1:21" x14ac:dyDescent="0.25">
      <c r="A878" t="s">
        <v>21</v>
      </c>
      <c r="B878" t="s">
        <v>22</v>
      </c>
      <c r="C878" t="s">
        <v>5293</v>
      </c>
      <c r="D878" t="s">
        <v>5294</v>
      </c>
      <c r="E878" s="1">
        <v>42157.840277777781</v>
      </c>
      <c r="F878" t="s">
        <v>5295</v>
      </c>
      <c r="G878" t="s">
        <v>5296</v>
      </c>
      <c r="H878">
        <v>27</v>
      </c>
      <c r="I878" t="s">
        <v>28</v>
      </c>
      <c r="J878" t="s">
        <v>5297</v>
      </c>
      <c r="K878">
        <v>1000</v>
      </c>
      <c r="L878" t="s">
        <v>30</v>
      </c>
      <c r="M878" t="s">
        <v>31</v>
      </c>
      <c r="N878" t="b">
        <v>1</v>
      </c>
      <c r="O878" t="s">
        <v>5298</v>
      </c>
      <c r="P878">
        <v>1</v>
      </c>
      <c r="Q878">
        <v>18807</v>
      </c>
      <c r="R878">
        <v>114</v>
      </c>
      <c r="S878">
        <v>7</v>
      </c>
      <c r="T878">
        <v>0</v>
      </c>
      <c r="U878">
        <v>13</v>
      </c>
    </row>
    <row r="879" spans="1:21" x14ac:dyDescent="0.25">
      <c r="A879" t="s">
        <v>21</v>
      </c>
      <c r="B879" t="s">
        <v>22</v>
      </c>
      <c r="C879" t="s">
        <v>5299</v>
      </c>
      <c r="D879" t="s">
        <v>5300</v>
      </c>
      <c r="E879" s="1">
        <v>42065.174305555556</v>
      </c>
      <c r="F879" t="s">
        <v>5301</v>
      </c>
      <c r="G879" t="s">
        <v>5302</v>
      </c>
      <c r="H879">
        <v>27</v>
      </c>
      <c r="I879" t="s">
        <v>28</v>
      </c>
      <c r="J879" t="s">
        <v>5303</v>
      </c>
      <c r="K879">
        <v>1527</v>
      </c>
      <c r="L879" t="s">
        <v>30</v>
      </c>
      <c r="M879" t="s">
        <v>31</v>
      </c>
      <c r="N879" t="b">
        <v>1</v>
      </c>
      <c r="O879" t="s">
        <v>5304</v>
      </c>
      <c r="P879">
        <v>1</v>
      </c>
      <c r="Q879">
        <v>9653</v>
      </c>
      <c r="R879">
        <v>62</v>
      </c>
      <c r="S879">
        <v>2</v>
      </c>
      <c r="T879">
        <v>0</v>
      </c>
      <c r="U879">
        <v>10</v>
      </c>
    </row>
    <row r="880" spans="1:21" x14ac:dyDescent="0.25">
      <c r="A880" t="s">
        <v>21</v>
      </c>
      <c r="B880" t="s">
        <v>22</v>
      </c>
      <c r="C880" t="s">
        <v>5305</v>
      </c>
      <c r="D880" t="s">
        <v>5306</v>
      </c>
      <c r="E880" s="1">
        <v>42065.044444444444</v>
      </c>
      <c r="F880" t="s">
        <v>5307</v>
      </c>
      <c r="G880" t="s">
        <v>5308</v>
      </c>
      <c r="H880">
        <v>27</v>
      </c>
      <c r="I880" t="s">
        <v>28</v>
      </c>
      <c r="J880" t="s">
        <v>5309</v>
      </c>
      <c r="K880">
        <v>1867</v>
      </c>
      <c r="L880" t="s">
        <v>30</v>
      </c>
      <c r="M880" t="s">
        <v>31</v>
      </c>
      <c r="N880" t="b">
        <v>1</v>
      </c>
      <c r="O880" t="s">
        <v>5310</v>
      </c>
      <c r="P880">
        <v>1</v>
      </c>
      <c r="Q880">
        <v>19866</v>
      </c>
      <c r="R880">
        <v>112</v>
      </c>
      <c r="S880">
        <v>1</v>
      </c>
      <c r="T880">
        <v>0</v>
      </c>
      <c r="U880">
        <v>4</v>
      </c>
    </row>
    <row r="881" spans="1:21" x14ac:dyDescent="0.25">
      <c r="A881" t="s">
        <v>21</v>
      </c>
      <c r="B881" t="s">
        <v>22</v>
      </c>
      <c r="C881" t="s">
        <v>5311</v>
      </c>
      <c r="D881" t="s">
        <v>5312</v>
      </c>
      <c r="E881" s="1">
        <v>42065.042361111111</v>
      </c>
      <c r="F881" t="s">
        <v>5313</v>
      </c>
      <c r="G881" t="s">
        <v>5314</v>
      </c>
      <c r="H881">
        <v>27</v>
      </c>
      <c r="I881" t="s">
        <v>28</v>
      </c>
      <c r="J881" t="s">
        <v>5315</v>
      </c>
      <c r="K881">
        <v>1998</v>
      </c>
      <c r="L881" t="s">
        <v>30</v>
      </c>
      <c r="M881" t="s">
        <v>31</v>
      </c>
      <c r="N881" t="b">
        <v>1</v>
      </c>
      <c r="O881" t="s">
        <v>5316</v>
      </c>
      <c r="P881">
        <v>1</v>
      </c>
      <c r="Q881">
        <v>7533</v>
      </c>
      <c r="R881">
        <v>65</v>
      </c>
      <c r="S881">
        <v>0</v>
      </c>
      <c r="T881">
        <v>0</v>
      </c>
      <c r="U881">
        <v>8</v>
      </c>
    </row>
    <row r="882" spans="1:21" x14ac:dyDescent="0.25">
      <c r="A882" t="s">
        <v>21</v>
      </c>
      <c r="B882" t="s">
        <v>22</v>
      </c>
      <c r="C882" t="s">
        <v>5317</v>
      </c>
      <c r="D882" t="s">
        <v>5318</v>
      </c>
      <c r="E882" s="1">
        <v>42065.040972222225</v>
      </c>
      <c r="F882" t="s">
        <v>5319</v>
      </c>
      <c r="G882" t="s">
        <v>5320</v>
      </c>
      <c r="H882">
        <v>27</v>
      </c>
      <c r="I882" t="s">
        <v>28</v>
      </c>
      <c r="J882" t="s">
        <v>5321</v>
      </c>
      <c r="K882">
        <v>456</v>
      </c>
      <c r="L882" t="s">
        <v>30</v>
      </c>
      <c r="M882" t="s">
        <v>31</v>
      </c>
      <c r="N882" t="b">
        <v>1</v>
      </c>
      <c r="O882" t="s">
        <v>5322</v>
      </c>
      <c r="P882">
        <v>1</v>
      </c>
      <c r="Q882">
        <v>15853</v>
      </c>
      <c r="R882">
        <v>83</v>
      </c>
      <c r="S882">
        <v>4</v>
      </c>
      <c r="T882">
        <v>0</v>
      </c>
      <c r="U882">
        <v>9</v>
      </c>
    </row>
    <row r="883" spans="1:21" x14ac:dyDescent="0.25">
      <c r="A883" t="s">
        <v>21</v>
      </c>
      <c r="B883" t="s">
        <v>22</v>
      </c>
      <c r="C883" t="s">
        <v>5323</v>
      </c>
      <c r="D883" t="s">
        <v>5324</v>
      </c>
      <c r="E883" s="1">
        <v>42065.015972222223</v>
      </c>
      <c r="F883" t="s">
        <v>5325</v>
      </c>
      <c r="G883" t="s">
        <v>5326</v>
      </c>
      <c r="H883">
        <v>27</v>
      </c>
      <c r="I883" t="s">
        <v>28</v>
      </c>
      <c r="J883" t="s">
        <v>5327</v>
      </c>
      <c r="K883">
        <v>390</v>
      </c>
      <c r="L883" t="s">
        <v>30</v>
      </c>
      <c r="M883" t="s">
        <v>31</v>
      </c>
      <c r="N883" t="b">
        <v>1</v>
      </c>
      <c r="O883" t="s">
        <v>5328</v>
      </c>
      <c r="P883">
        <v>1</v>
      </c>
      <c r="Q883">
        <v>14905</v>
      </c>
      <c r="R883">
        <v>70</v>
      </c>
      <c r="S883">
        <v>6</v>
      </c>
      <c r="T883">
        <v>0</v>
      </c>
      <c r="U883">
        <v>9</v>
      </c>
    </row>
    <row r="884" spans="1:21" x14ac:dyDescent="0.25">
      <c r="A884" t="s">
        <v>21</v>
      </c>
      <c r="B884" t="s">
        <v>22</v>
      </c>
      <c r="C884" t="s">
        <v>5329</v>
      </c>
      <c r="D884" t="s">
        <v>5330</v>
      </c>
      <c r="E884" t="s">
        <v>5331</v>
      </c>
      <c r="F884" t="s">
        <v>5332</v>
      </c>
      <c r="G884" t="s">
        <v>5333</v>
      </c>
      <c r="H884">
        <v>27</v>
      </c>
      <c r="I884" t="s">
        <v>28</v>
      </c>
      <c r="J884" t="s">
        <v>5334</v>
      </c>
      <c r="K884">
        <v>1162</v>
      </c>
      <c r="L884" t="s">
        <v>30</v>
      </c>
      <c r="M884" t="s">
        <v>31</v>
      </c>
      <c r="N884" t="b">
        <v>1</v>
      </c>
      <c r="O884" t="s">
        <v>5335</v>
      </c>
      <c r="P884">
        <v>1</v>
      </c>
      <c r="Q884">
        <v>17028</v>
      </c>
      <c r="R884">
        <v>105</v>
      </c>
      <c r="S884">
        <v>3</v>
      </c>
      <c r="T884">
        <v>0</v>
      </c>
      <c r="U884">
        <v>20</v>
      </c>
    </row>
    <row r="885" spans="1:21" x14ac:dyDescent="0.25">
      <c r="A885" t="s">
        <v>21</v>
      </c>
      <c r="B885" t="s">
        <v>22</v>
      </c>
      <c r="C885" t="s">
        <v>5336</v>
      </c>
      <c r="D885" t="s">
        <v>5337</v>
      </c>
      <c r="E885" t="s">
        <v>5338</v>
      </c>
      <c r="F885" t="s">
        <v>5339</v>
      </c>
      <c r="G885" t="s">
        <v>5340</v>
      </c>
      <c r="H885">
        <v>27</v>
      </c>
      <c r="I885" t="s">
        <v>28</v>
      </c>
      <c r="J885" t="s">
        <v>5341</v>
      </c>
      <c r="K885">
        <v>1799</v>
      </c>
      <c r="L885" t="s">
        <v>30</v>
      </c>
      <c r="M885" t="s">
        <v>31</v>
      </c>
      <c r="N885" t="b">
        <v>1</v>
      </c>
      <c r="O885" t="s">
        <v>5342</v>
      </c>
      <c r="P885">
        <v>1</v>
      </c>
      <c r="Q885">
        <v>21172</v>
      </c>
      <c r="R885">
        <v>166</v>
      </c>
      <c r="S885">
        <v>6</v>
      </c>
      <c r="T885">
        <v>0</v>
      </c>
      <c r="U885">
        <v>25</v>
      </c>
    </row>
    <row r="886" spans="1:21" x14ac:dyDescent="0.25">
      <c r="A886" t="s">
        <v>21</v>
      </c>
      <c r="B886" t="s">
        <v>22</v>
      </c>
      <c r="C886" t="s">
        <v>5343</v>
      </c>
      <c r="D886" t="s">
        <v>5344</v>
      </c>
      <c r="E886" t="s">
        <v>5345</v>
      </c>
      <c r="F886" t="s">
        <v>5346</v>
      </c>
      <c r="G886" t="s">
        <v>5347</v>
      </c>
      <c r="H886">
        <v>27</v>
      </c>
      <c r="I886" t="s">
        <v>28</v>
      </c>
      <c r="J886" t="s">
        <v>4317</v>
      </c>
      <c r="K886">
        <v>301</v>
      </c>
      <c r="L886" t="s">
        <v>30</v>
      </c>
      <c r="M886" t="s">
        <v>31</v>
      </c>
      <c r="N886" t="b">
        <v>1</v>
      </c>
      <c r="O886" t="s">
        <v>5348</v>
      </c>
      <c r="P886">
        <v>1</v>
      </c>
      <c r="Q886">
        <v>9749</v>
      </c>
      <c r="R886">
        <v>60</v>
      </c>
      <c r="S886">
        <v>1</v>
      </c>
      <c r="T886">
        <v>0</v>
      </c>
      <c r="U886">
        <v>5</v>
      </c>
    </row>
    <row r="887" spans="1:21" x14ac:dyDescent="0.25">
      <c r="A887" t="s">
        <v>21</v>
      </c>
      <c r="B887" t="s">
        <v>22</v>
      </c>
      <c r="C887" t="s">
        <v>5349</v>
      </c>
      <c r="D887" t="s">
        <v>5350</v>
      </c>
      <c r="E887" t="s">
        <v>5351</v>
      </c>
      <c r="F887" t="s">
        <v>5352</v>
      </c>
      <c r="G887" t="s">
        <v>5353</v>
      </c>
      <c r="H887">
        <v>27</v>
      </c>
      <c r="I887" t="s">
        <v>28</v>
      </c>
      <c r="J887" t="s">
        <v>5354</v>
      </c>
      <c r="K887">
        <v>1914</v>
      </c>
      <c r="L887" t="s">
        <v>30</v>
      </c>
      <c r="M887" t="s">
        <v>31</v>
      </c>
      <c r="N887" t="b">
        <v>1</v>
      </c>
      <c r="O887" t="s">
        <v>5355</v>
      </c>
      <c r="P887">
        <v>1</v>
      </c>
      <c r="Q887">
        <v>14848</v>
      </c>
      <c r="R887">
        <v>116</v>
      </c>
      <c r="S887">
        <v>2</v>
      </c>
      <c r="T887">
        <v>0</v>
      </c>
      <c r="U887">
        <v>12</v>
      </c>
    </row>
    <row r="888" spans="1:21" x14ac:dyDescent="0.25">
      <c r="A888" t="s">
        <v>21</v>
      </c>
      <c r="B888" t="s">
        <v>22</v>
      </c>
      <c r="C888" t="s">
        <v>5356</v>
      </c>
      <c r="D888" t="s">
        <v>5357</v>
      </c>
      <c r="E888" t="s">
        <v>5358</v>
      </c>
      <c r="F888" t="s">
        <v>5359</v>
      </c>
      <c r="G888" t="s">
        <v>5360</v>
      </c>
      <c r="H888">
        <v>27</v>
      </c>
      <c r="I888" t="s">
        <v>28</v>
      </c>
      <c r="J888" t="s">
        <v>1527</v>
      </c>
      <c r="K888">
        <v>610</v>
      </c>
      <c r="L888" t="s">
        <v>30</v>
      </c>
      <c r="M888" t="s">
        <v>31</v>
      </c>
      <c r="N888" t="b">
        <v>1</v>
      </c>
      <c r="O888" t="s">
        <v>5361</v>
      </c>
      <c r="P888">
        <v>1</v>
      </c>
      <c r="Q888">
        <v>15030</v>
      </c>
      <c r="R888">
        <v>103</v>
      </c>
      <c r="S888">
        <v>1</v>
      </c>
      <c r="T888">
        <v>0</v>
      </c>
      <c r="U888">
        <v>19</v>
      </c>
    </row>
    <row r="889" spans="1:21" x14ac:dyDescent="0.25">
      <c r="A889" t="s">
        <v>21</v>
      </c>
      <c r="B889" t="s">
        <v>22</v>
      </c>
      <c r="C889" t="s">
        <v>5362</v>
      </c>
      <c r="D889" t="s">
        <v>5363</v>
      </c>
      <c r="E889" t="s">
        <v>5364</v>
      </c>
      <c r="F889" t="s">
        <v>5365</v>
      </c>
      <c r="G889" t="s">
        <v>5366</v>
      </c>
      <c r="H889">
        <v>27</v>
      </c>
      <c r="I889" t="s">
        <v>28</v>
      </c>
      <c r="J889" t="s">
        <v>5367</v>
      </c>
      <c r="K889">
        <v>1455</v>
      </c>
      <c r="L889" t="s">
        <v>30</v>
      </c>
      <c r="M889" t="s">
        <v>31</v>
      </c>
      <c r="N889" t="b">
        <v>1</v>
      </c>
      <c r="O889" t="s">
        <v>5368</v>
      </c>
      <c r="P889">
        <v>1</v>
      </c>
      <c r="Q889">
        <v>13559</v>
      </c>
      <c r="R889">
        <v>102</v>
      </c>
      <c r="S889">
        <v>2</v>
      </c>
      <c r="T889">
        <v>0</v>
      </c>
      <c r="U889">
        <v>12</v>
      </c>
    </row>
    <row r="890" spans="1:21" x14ac:dyDescent="0.25">
      <c r="A890" t="s">
        <v>21</v>
      </c>
      <c r="B890" t="s">
        <v>22</v>
      </c>
      <c r="C890" t="s">
        <v>5369</v>
      </c>
      <c r="D890" t="s">
        <v>5370</v>
      </c>
      <c r="E890" t="s">
        <v>5371</v>
      </c>
      <c r="F890" t="s">
        <v>5372</v>
      </c>
      <c r="G890" t="s">
        <v>5373</v>
      </c>
      <c r="H890">
        <v>27</v>
      </c>
      <c r="I890" t="s">
        <v>28</v>
      </c>
      <c r="J890" t="s">
        <v>5374</v>
      </c>
      <c r="K890">
        <v>1255</v>
      </c>
      <c r="L890" t="s">
        <v>30</v>
      </c>
      <c r="M890" t="s">
        <v>31</v>
      </c>
      <c r="N890" t="b">
        <v>1</v>
      </c>
      <c r="O890" t="s">
        <v>5375</v>
      </c>
      <c r="P890">
        <v>1</v>
      </c>
      <c r="Q890">
        <v>17853</v>
      </c>
      <c r="R890">
        <v>122</v>
      </c>
      <c r="S890">
        <v>2</v>
      </c>
      <c r="T890">
        <v>0</v>
      </c>
      <c r="U890">
        <v>10</v>
      </c>
    </row>
    <row r="891" spans="1:21" x14ac:dyDescent="0.25">
      <c r="A891" t="s">
        <v>21</v>
      </c>
      <c r="B891" t="s">
        <v>22</v>
      </c>
      <c r="C891" t="s">
        <v>5376</v>
      </c>
      <c r="D891" t="s">
        <v>5377</v>
      </c>
      <c r="E891" t="s">
        <v>5371</v>
      </c>
      <c r="F891" t="s">
        <v>5378</v>
      </c>
      <c r="G891" t="s">
        <v>5379</v>
      </c>
      <c r="H891">
        <v>27</v>
      </c>
      <c r="I891" t="s">
        <v>28</v>
      </c>
      <c r="J891" t="s">
        <v>5380</v>
      </c>
      <c r="K891">
        <v>709</v>
      </c>
      <c r="L891" t="s">
        <v>30</v>
      </c>
      <c r="M891" t="s">
        <v>31</v>
      </c>
      <c r="N891" t="b">
        <v>1</v>
      </c>
      <c r="O891" t="s">
        <v>5381</v>
      </c>
      <c r="P891">
        <v>1</v>
      </c>
      <c r="Q891">
        <v>13818</v>
      </c>
      <c r="R891">
        <v>95</v>
      </c>
      <c r="S891">
        <v>1</v>
      </c>
      <c r="T891">
        <v>0</v>
      </c>
      <c r="U891">
        <v>6</v>
      </c>
    </row>
    <row r="892" spans="1:21" x14ac:dyDescent="0.25">
      <c r="A892" t="s">
        <v>21</v>
      </c>
      <c r="B892" t="s">
        <v>22</v>
      </c>
      <c r="C892" t="s">
        <v>5382</v>
      </c>
      <c r="D892" t="s">
        <v>5383</v>
      </c>
      <c r="E892" t="s">
        <v>5384</v>
      </c>
      <c r="F892" t="s">
        <v>5385</v>
      </c>
      <c r="G892" t="s">
        <v>5386</v>
      </c>
      <c r="H892">
        <v>27</v>
      </c>
      <c r="I892" t="s">
        <v>28</v>
      </c>
      <c r="J892" t="s">
        <v>5387</v>
      </c>
      <c r="K892">
        <v>705</v>
      </c>
      <c r="L892" t="s">
        <v>30</v>
      </c>
      <c r="M892" t="s">
        <v>31</v>
      </c>
      <c r="N892" t="b">
        <v>1</v>
      </c>
      <c r="O892" t="s">
        <v>5388</v>
      </c>
      <c r="P892">
        <v>1</v>
      </c>
      <c r="Q892">
        <v>16428</v>
      </c>
      <c r="R892">
        <v>100</v>
      </c>
      <c r="S892">
        <v>0</v>
      </c>
      <c r="T892">
        <v>0</v>
      </c>
      <c r="U892">
        <v>14</v>
      </c>
    </row>
    <row r="893" spans="1:21" x14ac:dyDescent="0.25">
      <c r="A893" t="s">
        <v>21</v>
      </c>
      <c r="B893" t="s">
        <v>22</v>
      </c>
      <c r="C893" t="s">
        <v>5389</v>
      </c>
      <c r="D893" t="s">
        <v>5390</v>
      </c>
      <c r="E893" t="s">
        <v>5391</v>
      </c>
      <c r="F893" t="s">
        <v>5392</v>
      </c>
      <c r="G893" t="s">
        <v>5393</v>
      </c>
      <c r="H893">
        <v>27</v>
      </c>
      <c r="I893" t="s">
        <v>28</v>
      </c>
      <c r="J893" t="s">
        <v>5394</v>
      </c>
      <c r="K893">
        <v>348</v>
      </c>
      <c r="L893" t="s">
        <v>30</v>
      </c>
      <c r="M893" t="s">
        <v>31</v>
      </c>
      <c r="N893" t="b">
        <v>0</v>
      </c>
      <c r="O893" t="s">
        <v>5395</v>
      </c>
      <c r="P893">
        <v>1</v>
      </c>
      <c r="Q893">
        <v>4512</v>
      </c>
      <c r="R893">
        <v>64</v>
      </c>
      <c r="S893">
        <v>1</v>
      </c>
      <c r="T893">
        <v>0</v>
      </c>
      <c r="U893">
        <v>22</v>
      </c>
    </row>
    <row r="894" spans="1:21" x14ac:dyDescent="0.25">
      <c r="A894" t="s">
        <v>21</v>
      </c>
      <c r="B894" t="s">
        <v>22</v>
      </c>
      <c r="C894" t="s">
        <v>5396</v>
      </c>
      <c r="D894" t="s">
        <v>5397</v>
      </c>
      <c r="E894" t="s">
        <v>5398</v>
      </c>
      <c r="F894" t="s">
        <v>5399</v>
      </c>
      <c r="G894" t="s">
        <v>5400</v>
      </c>
      <c r="H894">
        <v>27</v>
      </c>
      <c r="I894" t="s">
        <v>28</v>
      </c>
      <c r="J894" t="s">
        <v>5401</v>
      </c>
      <c r="K894">
        <v>186</v>
      </c>
      <c r="L894" t="s">
        <v>30</v>
      </c>
      <c r="M894" t="s">
        <v>31</v>
      </c>
      <c r="N894" t="b">
        <v>0</v>
      </c>
      <c r="O894" t="s">
        <v>5402</v>
      </c>
      <c r="P894">
        <v>1</v>
      </c>
      <c r="Q894">
        <v>4164</v>
      </c>
      <c r="R894">
        <v>42</v>
      </c>
      <c r="S894">
        <v>1</v>
      </c>
      <c r="T894">
        <v>0</v>
      </c>
      <c r="U894">
        <v>14</v>
      </c>
    </row>
    <row r="895" spans="1:21" x14ac:dyDescent="0.25">
      <c r="A895" t="s">
        <v>21</v>
      </c>
      <c r="B895" t="s">
        <v>22</v>
      </c>
      <c r="C895" t="s">
        <v>5403</v>
      </c>
      <c r="D895" t="s">
        <v>5404</v>
      </c>
      <c r="E895" t="s">
        <v>5405</v>
      </c>
      <c r="F895" t="s">
        <v>5406</v>
      </c>
      <c r="G895" t="s">
        <v>5407</v>
      </c>
      <c r="H895">
        <v>27</v>
      </c>
      <c r="I895" t="s">
        <v>28</v>
      </c>
      <c r="J895" t="s">
        <v>5408</v>
      </c>
      <c r="K895">
        <v>422</v>
      </c>
      <c r="L895" t="s">
        <v>30</v>
      </c>
      <c r="M895" t="s">
        <v>31</v>
      </c>
      <c r="N895" t="b">
        <v>1</v>
      </c>
      <c r="O895" t="s">
        <v>5409</v>
      </c>
      <c r="P895">
        <v>1</v>
      </c>
      <c r="Q895">
        <v>13650</v>
      </c>
      <c r="R895">
        <v>68</v>
      </c>
      <c r="S895">
        <v>0</v>
      </c>
      <c r="T895">
        <v>0</v>
      </c>
      <c r="U895">
        <v>11</v>
      </c>
    </row>
    <row r="896" spans="1:21" x14ac:dyDescent="0.25">
      <c r="A896" t="s">
        <v>21</v>
      </c>
      <c r="B896" t="s">
        <v>22</v>
      </c>
      <c r="C896" t="s">
        <v>5410</v>
      </c>
      <c r="D896" t="s">
        <v>5411</v>
      </c>
      <c r="E896" t="s">
        <v>5412</v>
      </c>
      <c r="F896" t="s">
        <v>5413</v>
      </c>
      <c r="G896" t="s">
        <v>5414</v>
      </c>
      <c r="H896">
        <v>27</v>
      </c>
      <c r="I896" t="s">
        <v>28</v>
      </c>
      <c r="J896" t="s">
        <v>654</v>
      </c>
      <c r="K896">
        <v>273</v>
      </c>
      <c r="L896" t="s">
        <v>30</v>
      </c>
      <c r="M896" t="s">
        <v>31</v>
      </c>
      <c r="N896" t="b">
        <v>0</v>
      </c>
      <c r="O896" t="s">
        <v>5415</v>
      </c>
      <c r="P896">
        <v>1</v>
      </c>
      <c r="Q896">
        <v>9798</v>
      </c>
      <c r="R896">
        <v>97</v>
      </c>
      <c r="S896">
        <v>0</v>
      </c>
      <c r="T896">
        <v>0</v>
      </c>
      <c r="U896">
        <v>34</v>
      </c>
    </row>
    <row r="897" spans="1:21" x14ac:dyDescent="0.25">
      <c r="A897" t="s">
        <v>21</v>
      </c>
      <c r="B897" t="s">
        <v>22</v>
      </c>
      <c r="C897" t="s">
        <v>5416</v>
      </c>
      <c r="D897" t="s">
        <v>5417</v>
      </c>
      <c r="E897" t="s">
        <v>5418</v>
      </c>
      <c r="F897" t="s">
        <v>5419</v>
      </c>
      <c r="G897" t="s">
        <v>5420</v>
      </c>
      <c r="H897">
        <v>27</v>
      </c>
      <c r="I897" t="s">
        <v>28</v>
      </c>
      <c r="J897" t="s">
        <v>3474</v>
      </c>
      <c r="K897">
        <v>431</v>
      </c>
      <c r="L897" t="s">
        <v>30</v>
      </c>
      <c r="M897" t="s">
        <v>31</v>
      </c>
      <c r="N897" t="b">
        <v>0</v>
      </c>
      <c r="O897" t="s">
        <v>5421</v>
      </c>
      <c r="P897">
        <v>1</v>
      </c>
      <c r="Q897">
        <v>6592</v>
      </c>
      <c r="R897">
        <v>43</v>
      </c>
      <c r="S897">
        <v>1</v>
      </c>
      <c r="T897">
        <v>0</v>
      </c>
      <c r="U897">
        <v>16</v>
      </c>
    </row>
    <row r="898" spans="1:21" x14ac:dyDescent="0.25">
      <c r="A898" t="s">
        <v>21</v>
      </c>
      <c r="B898" t="s">
        <v>22</v>
      </c>
      <c r="C898" t="e">
        <v>#NAME?</v>
      </c>
      <c r="D898" t="s">
        <v>5422</v>
      </c>
      <c r="E898" s="1">
        <v>42125.779166666667</v>
      </c>
      <c r="F898" t="s">
        <v>5423</v>
      </c>
      <c r="G898" t="s">
        <v>5423</v>
      </c>
      <c r="H898">
        <v>27</v>
      </c>
      <c r="I898" t="s">
        <v>28</v>
      </c>
      <c r="J898" t="s">
        <v>5424</v>
      </c>
      <c r="K898">
        <v>222</v>
      </c>
      <c r="L898" t="s">
        <v>30</v>
      </c>
      <c r="M898" t="s">
        <v>31</v>
      </c>
      <c r="N898" t="b">
        <v>0</v>
      </c>
      <c r="O898" t="s">
        <v>5425</v>
      </c>
      <c r="Q898">
        <v>2874</v>
      </c>
      <c r="R898">
        <v>5</v>
      </c>
      <c r="S898">
        <v>0</v>
      </c>
      <c r="T898">
        <v>0</v>
      </c>
      <c r="U898">
        <v>3</v>
      </c>
    </row>
    <row r="899" spans="1:21" x14ac:dyDescent="0.25">
      <c r="A899" t="s">
        <v>21</v>
      </c>
      <c r="B899" t="s">
        <v>22</v>
      </c>
      <c r="C899" t="s">
        <v>5426</v>
      </c>
      <c r="D899" t="s">
        <v>5427</v>
      </c>
      <c r="E899" s="1">
        <v>42125.770833333336</v>
      </c>
      <c r="F899" t="s">
        <v>5428</v>
      </c>
      <c r="G899" t="s">
        <v>5429</v>
      </c>
      <c r="H899">
        <v>27</v>
      </c>
      <c r="I899" t="s">
        <v>28</v>
      </c>
      <c r="J899" t="s">
        <v>5430</v>
      </c>
      <c r="K899">
        <v>1507</v>
      </c>
      <c r="L899" t="s">
        <v>30</v>
      </c>
      <c r="M899" t="s">
        <v>31</v>
      </c>
      <c r="N899" t="b">
        <v>0</v>
      </c>
      <c r="O899" t="s">
        <v>5431</v>
      </c>
      <c r="Q899">
        <v>1546</v>
      </c>
      <c r="R899">
        <v>13</v>
      </c>
      <c r="S899">
        <v>0</v>
      </c>
      <c r="T899">
        <v>0</v>
      </c>
      <c r="U899">
        <v>2</v>
      </c>
    </row>
    <row r="900" spans="1:21" x14ac:dyDescent="0.25">
      <c r="A900" t="s">
        <v>21</v>
      </c>
      <c r="B900" t="s">
        <v>22</v>
      </c>
      <c r="C900" t="s">
        <v>5432</v>
      </c>
      <c r="D900" t="s">
        <v>5433</v>
      </c>
      <c r="E900" s="1">
        <v>42125.763888888891</v>
      </c>
      <c r="F900" t="s">
        <v>5434</v>
      </c>
      <c r="G900" t="s">
        <v>5435</v>
      </c>
      <c r="H900">
        <v>27</v>
      </c>
      <c r="I900" t="s">
        <v>28</v>
      </c>
      <c r="J900" t="s">
        <v>3982</v>
      </c>
      <c r="K900">
        <v>139</v>
      </c>
      <c r="L900" t="s">
        <v>30</v>
      </c>
      <c r="M900" t="s">
        <v>31</v>
      </c>
      <c r="N900" t="b">
        <v>0</v>
      </c>
      <c r="O900" t="s">
        <v>5436</v>
      </c>
      <c r="P900">
        <v>1</v>
      </c>
      <c r="Q900">
        <v>1159</v>
      </c>
      <c r="R900">
        <v>4</v>
      </c>
      <c r="S900">
        <v>0</v>
      </c>
      <c r="T900">
        <v>0</v>
      </c>
      <c r="U900">
        <v>4</v>
      </c>
    </row>
    <row r="901" spans="1:21" x14ac:dyDescent="0.25">
      <c r="A901" t="s">
        <v>21</v>
      </c>
      <c r="B901" t="s">
        <v>22</v>
      </c>
      <c r="C901" t="s">
        <v>5437</v>
      </c>
      <c r="D901" t="s">
        <v>5438</v>
      </c>
      <c r="E901" s="1">
        <v>42064.065972222219</v>
      </c>
      <c r="F901" t="s">
        <v>5439</v>
      </c>
      <c r="G901" t="s">
        <v>5440</v>
      </c>
      <c r="H901">
        <v>27</v>
      </c>
      <c r="I901" t="s">
        <v>28</v>
      </c>
      <c r="J901" t="s">
        <v>5441</v>
      </c>
      <c r="K901">
        <v>1027</v>
      </c>
      <c r="L901" t="s">
        <v>30</v>
      </c>
      <c r="M901" t="s">
        <v>31</v>
      </c>
      <c r="N901" t="b">
        <v>0</v>
      </c>
      <c r="O901" t="s">
        <v>5442</v>
      </c>
      <c r="Q901">
        <v>2973</v>
      </c>
      <c r="R901">
        <v>17</v>
      </c>
      <c r="S901">
        <v>0</v>
      </c>
      <c r="T901">
        <v>0</v>
      </c>
      <c r="U901">
        <v>0</v>
      </c>
    </row>
    <row r="902" spans="1:21" x14ac:dyDescent="0.25">
      <c r="A902" t="s">
        <v>21</v>
      </c>
      <c r="B902" t="s">
        <v>22</v>
      </c>
      <c r="C902" t="s">
        <v>5443</v>
      </c>
      <c r="D902" t="s">
        <v>5444</v>
      </c>
      <c r="E902" s="1">
        <v>42036.715277777781</v>
      </c>
      <c r="F902" t="s">
        <v>5445</v>
      </c>
      <c r="G902" t="s">
        <v>5446</v>
      </c>
      <c r="H902">
        <v>27</v>
      </c>
      <c r="I902" t="s">
        <v>28</v>
      </c>
      <c r="J902" t="s">
        <v>5447</v>
      </c>
      <c r="K902">
        <v>2012</v>
      </c>
      <c r="L902" t="s">
        <v>30</v>
      </c>
      <c r="M902" t="s">
        <v>31</v>
      </c>
      <c r="N902" t="b">
        <v>1</v>
      </c>
      <c r="O902" t="s">
        <v>5448</v>
      </c>
      <c r="P902">
        <v>1</v>
      </c>
      <c r="Q902">
        <v>56934</v>
      </c>
      <c r="R902">
        <v>328</v>
      </c>
      <c r="S902">
        <v>8</v>
      </c>
      <c r="T902">
        <v>0</v>
      </c>
      <c r="U902">
        <v>29</v>
      </c>
    </row>
    <row r="903" spans="1:21" x14ac:dyDescent="0.25">
      <c r="A903" t="s">
        <v>21</v>
      </c>
      <c r="B903" t="s">
        <v>22</v>
      </c>
      <c r="C903" t="s">
        <v>5449</v>
      </c>
      <c r="D903" t="s">
        <v>5450</v>
      </c>
      <c r="E903" s="1">
        <v>42036.709722222222</v>
      </c>
      <c r="F903" t="s">
        <v>5451</v>
      </c>
      <c r="G903" t="s">
        <v>5452</v>
      </c>
      <c r="H903">
        <v>27</v>
      </c>
      <c r="I903" t="s">
        <v>28</v>
      </c>
      <c r="J903" t="s">
        <v>5453</v>
      </c>
      <c r="K903">
        <v>2496</v>
      </c>
      <c r="L903" t="s">
        <v>30</v>
      </c>
      <c r="M903" t="s">
        <v>31</v>
      </c>
      <c r="N903" t="b">
        <v>1</v>
      </c>
      <c r="O903" t="s">
        <v>5454</v>
      </c>
      <c r="P903">
        <v>1</v>
      </c>
      <c r="Q903">
        <v>193485</v>
      </c>
      <c r="R903">
        <v>858</v>
      </c>
      <c r="S903">
        <v>26</v>
      </c>
      <c r="T903">
        <v>0</v>
      </c>
      <c r="U903">
        <v>56</v>
      </c>
    </row>
    <row r="904" spans="1:21" x14ac:dyDescent="0.25">
      <c r="A904" t="s">
        <v>21</v>
      </c>
      <c r="B904" t="s">
        <v>22</v>
      </c>
      <c r="C904" t="s">
        <v>5455</v>
      </c>
      <c r="D904" t="s">
        <v>5456</v>
      </c>
      <c r="E904" s="1">
        <v>42036.705555555556</v>
      </c>
      <c r="F904" t="s">
        <v>5457</v>
      </c>
      <c r="G904" t="s">
        <v>5458</v>
      </c>
      <c r="H904">
        <v>27</v>
      </c>
      <c r="I904" t="s">
        <v>28</v>
      </c>
      <c r="J904" t="s">
        <v>5459</v>
      </c>
      <c r="K904">
        <v>206</v>
      </c>
      <c r="L904" t="s">
        <v>30</v>
      </c>
      <c r="M904" t="s">
        <v>31</v>
      </c>
      <c r="N904" t="b">
        <v>1</v>
      </c>
      <c r="O904" t="s">
        <v>5460</v>
      </c>
      <c r="P904">
        <v>1</v>
      </c>
      <c r="Q904">
        <v>19079</v>
      </c>
      <c r="R904">
        <v>91</v>
      </c>
      <c r="S904">
        <v>3</v>
      </c>
      <c r="T904">
        <v>0</v>
      </c>
      <c r="U904">
        <v>8</v>
      </c>
    </row>
    <row r="905" spans="1:21" x14ac:dyDescent="0.25">
      <c r="A905" t="s">
        <v>21</v>
      </c>
      <c r="B905" t="s">
        <v>22</v>
      </c>
      <c r="C905" t="s">
        <v>5461</v>
      </c>
      <c r="D905" t="s">
        <v>5462</v>
      </c>
      <c r="E905" s="1">
        <v>42036.705555555556</v>
      </c>
      <c r="F905" t="s">
        <v>5463</v>
      </c>
      <c r="G905" t="s">
        <v>5464</v>
      </c>
      <c r="H905">
        <v>27</v>
      </c>
      <c r="I905" t="s">
        <v>28</v>
      </c>
      <c r="J905" t="s">
        <v>336</v>
      </c>
      <c r="K905">
        <v>169</v>
      </c>
      <c r="L905" t="s">
        <v>30</v>
      </c>
      <c r="M905" t="s">
        <v>31</v>
      </c>
      <c r="N905" t="b">
        <v>1</v>
      </c>
      <c r="O905" t="s">
        <v>5465</v>
      </c>
      <c r="P905">
        <v>1</v>
      </c>
      <c r="Q905">
        <v>13739</v>
      </c>
      <c r="R905">
        <v>54</v>
      </c>
      <c r="S905">
        <v>1</v>
      </c>
      <c r="T905">
        <v>0</v>
      </c>
      <c r="U905">
        <v>7</v>
      </c>
    </row>
    <row r="906" spans="1:21" x14ac:dyDescent="0.25">
      <c r="A906" t="s">
        <v>21</v>
      </c>
      <c r="B906" t="s">
        <v>22</v>
      </c>
      <c r="C906" t="s">
        <v>5466</v>
      </c>
      <c r="D906" t="s">
        <v>5467</v>
      </c>
      <c r="E906" s="1">
        <v>42036.702777777777</v>
      </c>
      <c r="F906" t="s">
        <v>5468</v>
      </c>
      <c r="G906" t="s">
        <v>5469</v>
      </c>
      <c r="H906">
        <v>27</v>
      </c>
      <c r="I906" t="s">
        <v>28</v>
      </c>
      <c r="J906" t="s">
        <v>4457</v>
      </c>
      <c r="K906">
        <v>948</v>
      </c>
      <c r="L906" t="s">
        <v>30</v>
      </c>
      <c r="M906" t="s">
        <v>31</v>
      </c>
      <c r="N906" t="b">
        <v>1</v>
      </c>
      <c r="O906" t="s">
        <v>5470</v>
      </c>
      <c r="P906">
        <v>1</v>
      </c>
      <c r="Q906">
        <v>53071</v>
      </c>
      <c r="R906">
        <v>246</v>
      </c>
      <c r="S906">
        <v>2</v>
      </c>
      <c r="T906">
        <v>0</v>
      </c>
      <c r="U906">
        <v>25</v>
      </c>
    </row>
    <row r="907" spans="1:21" x14ac:dyDescent="0.25">
      <c r="A907" t="s">
        <v>21</v>
      </c>
      <c r="B907" t="s">
        <v>22</v>
      </c>
      <c r="C907" t="s">
        <v>5471</v>
      </c>
      <c r="D907" t="s">
        <v>5472</v>
      </c>
      <c r="E907" s="1">
        <v>42036.697916666664</v>
      </c>
      <c r="F907" t="s">
        <v>5473</v>
      </c>
      <c r="G907" t="s">
        <v>5474</v>
      </c>
      <c r="H907">
        <v>27</v>
      </c>
      <c r="I907" t="s">
        <v>28</v>
      </c>
      <c r="J907" t="s">
        <v>5475</v>
      </c>
      <c r="K907">
        <v>1117</v>
      </c>
      <c r="L907" t="s">
        <v>30</v>
      </c>
      <c r="M907" t="s">
        <v>31</v>
      </c>
      <c r="N907" t="b">
        <v>1</v>
      </c>
      <c r="O907" t="s">
        <v>5476</v>
      </c>
      <c r="P907">
        <v>1</v>
      </c>
      <c r="Q907">
        <v>32610</v>
      </c>
      <c r="R907">
        <v>158</v>
      </c>
      <c r="S907">
        <v>1</v>
      </c>
      <c r="T907">
        <v>0</v>
      </c>
      <c r="U907">
        <v>12</v>
      </c>
    </row>
    <row r="908" spans="1:21" x14ac:dyDescent="0.25">
      <c r="A908" t="s">
        <v>21</v>
      </c>
      <c r="B908" t="s">
        <v>22</v>
      </c>
      <c r="C908" t="s">
        <v>5477</v>
      </c>
      <c r="D908" t="s">
        <v>5478</v>
      </c>
      <c r="E908" s="1">
        <v>42036.697222222225</v>
      </c>
      <c r="F908" t="s">
        <v>5479</v>
      </c>
      <c r="G908" t="s">
        <v>5480</v>
      </c>
      <c r="H908">
        <v>27</v>
      </c>
      <c r="I908" t="s">
        <v>28</v>
      </c>
      <c r="J908" t="s">
        <v>5481</v>
      </c>
      <c r="K908">
        <v>542</v>
      </c>
      <c r="L908" t="s">
        <v>30</v>
      </c>
      <c r="M908" t="s">
        <v>31</v>
      </c>
      <c r="N908" t="b">
        <v>1</v>
      </c>
      <c r="O908" t="s">
        <v>5482</v>
      </c>
      <c r="P908">
        <v>1</v>
      </c>
      <c r="Q908">
        <v>15748</v>
      </c>
      <c r="R908">
        <v>86</v>
      </c>
      <c r="S908">
        <v>1</v>
      </c>
      <c r="T908">
        <v>0</v>
      </c>
      <c r="U908">
        <v>15</v>
      </c>
    </row>
    <row r="909" spans="1:21" x14ac:dyDescent="0.25">
      <c r="A909" t="s">
        <v>21</v>
      </c>
      <c r="B909" t="s">
        <v>22</v>
      </c>
      <c r="C909" t="s">
        <v>5483</v>
      </c>
      <c r="D909" t="s">
        <v>5484</v>
      </c>
      <c r="E909" s="1">
        <v>42036.695138888892</v>
      </c>
      <c r="F909" t="s">
        <v>5485</v>
      </c>
      <c r="G909" t="s">
        <v>5486</v>
      </c>
      <c r="H909">
        <v>27</v>
      </c>
      <c r="I909" t="s">
        <v>28</v>
      </c>
      <c r="J909" t="s">
        <v>5487</v>
      </c>
      <c r="K909">
        <v>442</v>
      </c>
      <c r="L909" t="s">
        <v>30</v>
      </c>
      <c r="M909" t="s">
        <v>31</v>
      </c>
      <c r="N909" t="b">
        <v>1</v>
      </c>
      <c r="O909" t="s">
        <v>5488</v>
      </c>
      <c r="P909">
        <v>1</v>
      </c>
      <c r="Q909">
        <v>20822</v>
      </c>
      <c r="R909">
        <v>86</v>
      </c>
      <c r="S909">
        <v>4</v>
      </c>
      <c r="T909">
        <v>0</v>
      </c>
      <c r="U909">
        <v>8</v>
      </c>
    </row>
    <row r="910" spans="1:21" x14ac:dyDescent="0.25">
      <c r="A910" t="s">
        <v>21</v>
      </c>
      <c r="B910" t="s">
        <v>22</v>
      </c>
      <c r="C910" t="s">
        <v>5489</v>
      </c>
      <c r="D910" t="s">
        <v>5490</v>
      </c>
      <c r="E910" s="1">
        <v>42036.694444444445</v>
      </c>
      <c r="F910" t="s">
        <v>5491</v>
      </c>
      <c r="G910" t="s">
        <v>5492</v>
      </c>
      <c r="H910">
        <v>27</v>
      </c>
      <c r="I910" t="s">
        <v>28</v>
      </c>
      <c r="J910" t="s">
        <v>2402</v>
      </c>
      <c r="K910">
        <v>785</v>
      </c>
      <c r="L910" t="s">
        <v>30</v>
      </c>
      <c r="M910" t="s">
        <v>31</v>
      </c>
      <c r="N910" t="b">
        <v>1</v>
      </c>
      <c r="O910" t="s">
        <v>5493</v>
      </c>
      <c r="P910">
        <v>1</v>
      </c>
      <c r="Q910">
        <v>11879</v>
      </c>
      <c r="R910">
        <v>77</v>
      </c>
      <c r="S910">
        <v>2</v>
      </c>
      <c r="T910">
        <v>0</v>
      </c>
      <c r="U910">
        <v>10</v>
      </c>
    </row>
    <row r="911" spans="1:21" x14ac:dyDescent="0.25">
      <c r="A911" t="s">
        <v>21</v>
      </c>
      <c r="B911" t="s">
        <v>22</v>
      </c>
      <c r="C911" t="s">
        <v>5494</v>
      </c>
      <c r="D911" t="s">
        <v>5495</v>
      </c>
      <c r="E911" t="s">
        <v>5496</v>
      </c>
      <c r="F911" t="s">
        <v>5497</v>
      </c>
      <c r="G911" t="s">
        <v>5498</v>
      </c>
      <c r="H911">
        <v>27</v>
      </c>
      <c r="I911" t="s">
        <v>28</v>
      </c>
      <c r="J911" t="s">
        <v>5499</v>
      </c>
      <c r="K911">
        <v>219</v>
      </c>
      <c r="L911" t="s">
        <v>30</v>
      </c>
      <c r="M911" t="s">
        <v>31</v>
      </c>
      <c r="N911" t="b">
        <v>1</v>
      </c>
      <c r="O911" t="s">
        <v>5500</v>
      </c>
      <c r="P911">
        <v>1</v>
      </c>
      <c r="Q911">
        <v>52460</v>
      </c>
      <c r="R911">
        <v>158</v>
      </c>
      <c r="S911">
        <v>3</v>
      </c>
      <c r="T911">
        <v>0</v>
      </c>
      <c r="U911">
        <v>22</v>
      </c>
    </row>
    <row r="912" spans="1:21" x14ac:dyDescent="0.25">
      <c r="A912" t="s">
        <v>21</v>
      </c>
      <c r="B912" t="s">
        <v>22</v>
      </c>
      <c r="C912" t="s">
        <v>5501</v>
      </c>
      <c r="D912" t="s">
        <v>5502</v>
      </c>
      <c r="E912" t="s">
        <v>5503</v>
      </c>
      <c r="F912" t="s">
        <v>5504</v>
      </c>
      <c r="G912" t="s">
        <v>5505</v>
      </c>
      <c r="H912">
        <v>27</v>
      </c>
      <c r="I912" t="s">
        <v>28</v>
      </c>
      <c r="J912" t="s">
        <v>2902</v>
      </c>
      <c r="K912">
        <v>1168</v>
      </c>
      <c r="L912" t="s">
        <v>30</v>
      </c>
      <c r="M912" t="s">
        <v>31</v>
      </c>
      <c r="N912" t="b">
        <v>1</v>
      </c>
      <c r="O912" t="s">
        <v>5506</v>
      </c>
      <c r="P912">
        <v>1</v>
      </c>
      <c r="Q912">
        <v>44613</v>
      </c>
      <c r="R912">
        <v>258</v>
      </c>
      <c r="S912">
        <v>4</v>
      </c>
      <c r="T912">
        <v>0</v>
      </c>
      <c r="U912">
        <v>39</v>
      </c>
    </row>
    <row r="913" spans="1:21" x14ac:dyDescent="0.25">
      <c r="A913" t="s">
        <v>21</v>
      </c>
      <c r="B913" t="s">
        <v>22</v>
      </c>
      <c r="C913" t="s">
        <v>5507</v>
      </c>
      <c r="D913" t="s">
        <v>5508</v>
      </c>
      <c r="E913" t="s">
        <v>5503</v>
      </c>
      <c r="F913" t="s">
        <v>5509</v>
      </c>
      <c r="G913" t="s">
        <v>5510</v>
      </c>
      <c r="H913">
        <v>27</v>
      </c>
      <c r="I913" t="s">
        <v>28</v>
      </c>
      <c r="J913" t="s">
        <v>5511</v>
      </c>
      <c r="K913">
        <v>75</v>
      </c>
      <c r="L913" t="s">
        <v>30</v>
      </c>
      <c r="M913" t="s">
        <v>31</v>
      </c>
      <c r="N913" t="b">
        <v>1</v>
      </c>
      <c r="O913" t="s">
        <v>5512</v>
      </c>
      <c r="P913">
        <v>1</v>
      </c>
      <c r="Q913">
        <v>43639</v>
      </c>
      <c r="R913">
        <v>122</v>
      </c>
      <c r="S913">
        <v>7</v>
      </c>
      <c r="T913">
        <v>0</v>
      </c>
      <c r="U913">
        <v>14</v>
      </c>
    </row>
    <row r="914" spans="1:21" x14ac:dyDescent="0.25">
      <c r="A914" t="s">
        <v>21</v>
      </c>
      <c r="B914" t="s">
        <v>22</v>
      </c>
      <c r="C914" t="s">
        <v>5513</v>
      </c>
      <c r="D914" t="s">
        <v>5514</v>
      </c>
      <c r="E914" t="s">
        <v>5515</v>
      </c>
      <c r="F914" t="s">
        <v>5516</v>
      </c>
      <c r="G914" t="s">
        <v>5517</v>
      </c>
      <c r="H914">
        <v>27</v>
      </c>
      <c r="I914" t="s">
        <v>28</v>
      </c>
      <c r="J914" t="s">
        <v>5518</v>
      </c>
      <c r="K914">
        <v>1217</v>
      </c>
      <c r="L914" t="s">
        <v>30</v>
      </c>
      <c r="M914" t="s">
        <v>31</v>
      </c>
      <c r="N914" t="b">
        <v>1</v>
      </c>
      <c r="O914" t="s">
        <v>5519</v>
      </c>
      <c r="P914">
        <v>1</v>
      </c>
      <c r="Q914">
        <v>41584</v>
      </c>
      <c r="R914">
        <v>238</v>
      </c>
      <c r="S914">
        <v>1</v>
      </c>
      <c r="T914">
        <v>0</v>
      </c>
      <c r="U914">
        <v>31</v>
      </c>
    </row>
    <row r="915" spans="1:21" x14ac:dyDescent="0.25">
      <c r="A915" t="s">
        <v>21</v>
      </c>
      <c r="B915" t="s">
        <v>22</v>
      </c>
      <c r="C915" t="s">
        <v>5520</v>
      </c>
      <c r="D915" t="s">
        <v>5521</v>
      </c>
      <c r="E915" t="s">
        <v>5522</v>
      </c>
      <c r="F915" t="s">
        <v>5523</v>
      </c>
      <c r="G915" t="s">
        <v>5524</v>
      </c>
      <c r="H915">
        <v>27</v>
      </c>
      <c r="I915" t="s">
        <v>28</v>
      </c>
      <c r="J915" t="s">
        <v>5525</v>
      </c>
      <c r="K915">
        <v>1363</v>
      </c>
      <c r="L915" t="s">
        <v>30</v>
      </c>
      <c r="M915" t="s">
        <v>31</v>
      </c>
      <c r="N915" t="b">
        <v>1</v>
      </c>
      <c r="O915" t="s">
        <v>5526</v>
      </c>
      <c r="P915">
        <v>1</v>
      </c>
      <c r="Q915">
        <v>499570</v>
      </c>
      <c r="R915">
        <v>2929</v>
      </c>
      <c r="S915">
        <v>74</v>
      </c>
      <c r="T915">
        <v>0</v>
      </c>
      <c r="U915">
        <v>254</v>
      </c>
    </row>
    <row r="916" spans="1:21" x14ac:dyDescent="0.25">
      <c r="A916" t="s">
        <v>21</v>
      </c>
      <c r="B916" t="s">
        <v>22</v>
      </c>
      <c r="C916" t="s">
        <v>5527</v>
      </c>
      <c r="D916" t="s">
        <v>5528</v>
      </c>
      <c r="E916" t="s">
        <v>5529</v>
      </c>
      <c r="F916" t="s">
        <v>5530</v>
      </c>
      <c r="G916" t="s">
        <v>5531</v>
      </c>
      <c r="H916">
        <v>27</v>
      </c>
      <c r="I916" t="s">
        <v>28</v>
      </c>
      <c r="J916" t="s">
        <v>5532</v>
      </c>
      <c r="K916">
        <v>128</v>
      </c>
      <c r="L916" t="s">
        <v>30</v>
      </c>
      <c r="M916" t="s">
        <v>31</v>
      </c>
      <c r="N916" t="b">
        <v>1</v>
      </c>
      <c r="O916" t="s">
        <v>5533</v>
      </c>
      <c r="P916">
        <v>1</v>
      </c>
      <c r="Q916">
        <v>72801</v>
      </c>
      <c r="R916">
        <v>351</v>
      </c>
      <c r="S916">
        <v>6</v>
      </c>
      <c r="T916">
        <v>0</v>
      </c>
      <c r="U916">
        <v>53</v>
      </c>
    </row>
    <row r="917" spans="1:21" x14ac:dyDescent="0.25">
      <c r="A917" t="s">
        <v>21</v>
      </c>
      <c r="B917" t="s">
        <v>22</v>
      </c>
      <c r="C917" t="s">
        <v>5534</v>
      </c>
      <c r="D917" t="s">
        <v>5535</v>
      </c>
      <c r="E917" s="1">
        <v>41894.926388888889</v>
      </c>
      <c r="F917" t="s">
        <v>5536</v>
      </c>
      <c r="G917" t="s">
        <v>5537</v>
      </c>
      <c r="H917">
        <v>27</v>
      </c>
      <c r="I917" t="s">
        <v>28</v>
      </c>
      <c r="J917" t="s">
        <v>4567</v>
      </c>
      <c r="K917">
        <v>434</v>
      </c>
      <c r="L917" t="s">
        <v>30</v>
      </c>
      <c r="M917" t="s">
        <v>31</v>
      </c>
      <c r="N917" t="b">
        <v>0</v>
      </c>
      <c r="O917" t="s">
        <v>5538</v>
      </c>
      <c r="P917">
        <v>1</v>
      </c>
      <c r="Q917">
        <v>19898</v>
      </c>
      <c r="R917">
        <v>106</v>
      </c>
      <c r="S917">
        <v>3</v>
      </c>
      <c r="T917">
        <v>0</v>
      </c>
      <c r="U917">
        <v>31</v>
      </c>
    </row>
    <row r="918" spans="1:21" x14ac:dyDescent="0.25">
      <c r="A918" t="s">
        <v>21</v>
      </c>
      <c r="B918" t="s">
        <v>22</v>
      </c>
      <c r="C918" t="s">
        <v>5539</v>
      </c>
      <c r="D918" t="s">
        <v>5540</v>
      </c>
      <c r="E918" s="1">
        <v>41863.92291666667</v>
      </c>
      <c r="F918" t="s">
        <v>5541</v>
      </c>
      <c r="G918" t="s">
        <v>5542</v>
      </c>
      <c r="H918">
        <v>27</v>
      </c>
      <c r="I918" t="s">
        <v>28</v>
      </c>
      <c r="J918" t="s">
        <v>1135</v>
      </c>
      <c r="K918">
        <v>360</v>
      </c>
      <c r="L918" t="s">
        <v>30</v>
      </c>
      <c r="M918" t="s">
        <v>31</v>
      </c>
      <c r="N918" t="b">
        <v>0</v>
      </c>
      <c r="O918" t="s">
        <v>5543</v>
      </c>
      <c r="P918">
        <v>1</v>
      </c>
      <c r="Q918">
        <v>13708</v>
      </c>
      <c r="R918">
        <v>84</v>
      </c>
      <c r="S918">
        <v>2</v>
      </c>
      <c r="T918">
        <v>0</v>
      </c>
      <c r="U918">
        <v>18</v>
      </c>
    </row>
    <row r="919" spans="1:21" x14ac:dyDescent="0.25">
      <c r="A919" t="s">
        <v>21</v>
      </c>
      <c r="B919" t="s">
        <v>22</v>
      </c>
      <c r="C919" t="s">
        <v>5544</v>
      </c>
      <c r="D919" t="s">
        <v>5545</v>
      </c>
      <c r="E919" s="1">
        <v>41802.73541666667</v>
      </c>
      <c r="F919" t="s">
        <v>5546</v>
      </c>
      <c r="G919" t="s">
        <v>5547</v>
      </c>
      <c r="H919">
        <v>27</v>
      </c>
      <c r="I919" t="s">
        <v>28</v>
      </c>
      <c r="J919" t="s">
        <v>642</v>
      </c>
      <c r="K919">
        <v>306</v>
      </c>
      <c r="L919" t="s">
        <v>30</v>
      </c>
      <c r="M919" t="s">
        <v>31</v>
      </c>
      <c r="N919" t="b">
        <v>0</v>
      </c>
      <c r="O919" t="s">
        <v>5548</v>
      </c>
      <c r="P919">
        <v>1</v>
      </c>
      <c r="Q919">
        <v>68599</v>
      </c>
      <c r="R919">
        <v>178</v>
      </c>
      <c r="S919">
        <v>7</v>
      </c>
      <c r="T919">
        <v>0</v>
      </c>
      <c r="U919">
        <v>30</v>
      </c>
    </row>
    <row r="920" spans="1:21" x14ac:dyDescent="0.25">
      <c r="A920" t="s">
        <v>21</v>
      </c>
      <c r="B920" t="s">
        <v>22</v>
      </c>
      <c r="C920" t="s">
        <v>5549</v>
      </c>
      <c r="D920" t="s">
        <v>5550</v>
      </c>
      <c r="E920" s="1">
        <v>41802.17291666667</v>
      </c>
      <c r="F920" t="s">
        <v>5551</v>
      </c>
      <c r="G920" t="s">
        <v>5552</v>
      </c>
      <c r="H920">
        <v>27</v>
      </c>
      <c r="I920" t="s">
        <v>28</v>
      </c>
      <c r="J920" t="s">
        <v>5553</v>
      </c>
      <c r="K920">
        <v>451</v>
      </c>
      <c r="L920" t="s">
        <v>30</v>
      </c>
      <c r="M920" t="s">
        <v>31</v>
      </c>
      <c r="N920" t="b">
        <v>0</v>
      </c>
      <c r="O920" t="s">
        <v>5554</v>
      </c>
      <c r="P920">
        <v>1</v>
      </c>
      <c r="Q920">
        <v>20936</v>
      </c>
      <c r="R920">
        <v>120</v>
      </c>
      <c r="S920">
        <v>2</v>
      </c>
      <c r="T920">
        <v>0</v>
      </c>
      <c r="U920">
        <v>26</v>
      </c>
    </row>
    <row r="921" spans="1:21" x14ac:dyDescent="0.25">
      <c r="A921" t="s">
        <v>21</v>
      </c>
      <c r="B921" t="s">
        <v>22</v>
      </c>
      <c r="C921" t="s">
        <v>5555</v>
      </c>
      <c r="D921" t="s">
        <v>5556</v>
      </c>
      <c r="E921" s="1">
        <v>41802.06527777778</v>
      </c>
      <c r="F921" t="s">
        <v>5557</v>
      </c>
      <c r="G921" t="s">
        <v>5558</v>
      </c>
      <c r="H921">
        <v>27</v>
      </c>
      <c r="I921" t="s">
        <v>28</v>
      </c>
      <c r="J921" t="s">
        <v>5559</v>
      </c>
      <c r="K921">
        <v>56</v>
      </c>
      <c r="L921" t="s">
        <v>30</v>
      </c>
      <c r="M921" t="s">
        <v>31</v>
      </c>
      <c r="N921" t="b">
        <v>0</v>
      </c>
      <c r="O921" t="s">
        <v>5560</v>
      </c>
      <c r="P921">
        <v>1</v>
      </c>
      <c r="Q921">
        <v>2230</v>
      </c>
      <c r="R921">
        <v>16</v>
      </c>
      <c r="S921">
        <v>0</v>
      </c>
      <c r="T921">
        <v>0</v>
      </c>
      <c r="U921">
        <v>15</v>
      </c>
    </row>
    <row r="922" spans="1:21" x14ac:dyDescent="0.25">
      <c r="A922" t="s">
        <v>21</v>
      </c>
      <c r="B922" t="s">
        <v>22</v>
      </c>
      <c r="C922" t="s">
        <v>5561</v>
      </c>
      <c r="D922" t="s">
        <v>5562</v>
      </c>
      <c r="E922" s="1">
        <v>41771.845833333333</v>
      </c>
      <c r="F922" t="s">
        <v>5563</v>
      </c>
      <c r="G922" t="s">
        <v>5564</v>
      </c>
      <c r="H922">
        <v>27</v>
      </c>
      <c r="I922" t="s">
        <v>28</v>
      </c>
      <c r="J922" t="s">
        <v>5565</v>
      </c>
      <c r="K922">
        <v>180</v>
      </c>
      <c r="L922" t="s">
        <v>30</v>
      </c>
      <c r="M922" t="s">
        <v>31</v>
      </c>
      <c r="N922" t="b">
        <v>0</v>
      </c>
      <c r="O922" t="s">
        <v>5566</v>
      </c>
      <c r="P922">
        <v>1</v>
      </c>
      <c r="Q922">
        <v>14072</v>
      </c>
      <c r="R922">
        <v>81</v>
      </c>
      <c r="S922">
        <v>2</v>
      </c>
      <c r="T922">
        <v>0</v>
      </c>
      <c r="U922">
        <v>23</v>
      </c>
    </row>
    <row r="923" spans="1:21" x14ac:dyDescent="0.25">
      <c r="A923" t="s">
        <v>21</v>
      </c>
      <c r="B923" t="s">
        <v>22</v>
      </c>
      <c r="C923" t="s">
        <v>5567</v>
      </c>
      <c r="D923" t="s">
        <v>5568</v>
      </c>
      <c r="E923" s="1">
        <v>41771.818749999999</v>
      </c>
      <c r="F923" t="s">
        <v>5569</v>
      </c>
      <c r="G923" t="s">
        <v>5570</v>
      </c>
      <c r="H923">
        <v>27</v>
      </c>
      <c r="I923" t="s">
        <v>28</v>
      </c>
      <c r="J923" t="s">
        <v>4672</v>
      </c>
      <c r="K923">
        <v>345</v>
      </c>
      <c r="L923" t="s">
        <v>30</v>
      </c>
      <c r="M923" t="s">
        <v>31</v>
      </c>
      <c r="N923" t="b">
        <v>0</v>
      </c>
      <c r="O923" t="s">
        <v>5571</v>
      </c>
      <c r="P923">
        <v>1</v>
      </c>
      <c r="Q923">
        <v>11971</v>
      </c>
      <c r="R923">
        <v>39</v>
      </c>
      <c r="S923">
        <v>3</v>
      </c>
      <c r="T923">
        <v>0</v>
      </c>
      <c r="U923">
        <v>7</v>
      </c>
    </row>
    <row r="924" spans="1:21" x14ac:dyDescent="0.25">
      <c r="A924" t="s">
        <v>21</v>
      </c>
      <c r="B924" t="s">
        <v>22</v>
      </c>
      <c r="C924" t="s">
        <v>5572</v>
      </c>
      <c r="D924" t="s">
        <v>5573</v>
      </c>
      <c r="E924" s="1">
        <v>41771.815972222219</v>
      </c>
      <c r="F924" t="s">
        <v>5574</v>
      </c>
      <c r="G924" t="s">
        <v>5575</v>
      </c>
      <c r="H924">
        <v>27</v>
      </c>
      <c r="I924" t="s">
        <v>28</v>
      </c>
      <c r="J924" t="s">
        <v>5576</v>
      </c>
      <c r="K924">
        <v>163</v>
      </c>
      <c r="L924" t="s">
        <v>30</v>
      </c>
      <c r="M924" t="s">
        <v>31</v>
      </c>
      <c r="N924" t="b">
        <v>0</v>
      </c>
      <c r="O924" t="s">
        <v>5577</v>
      </c>
      <c r="P924">
        <v>1</v>
      </c>
      <c r="Q924">
        <v>2341</v>
      </c>
      <c r="R924">
        <v>13</v>
      </c>
      <c r="S924">
        <v>0</v>
      </c>
      <c r="T924">
        <v>0</v>
      </c>
      <c r="U924">
        <v>20</v>
      </c>
    </row>
    <row r="925" spans="1:21" x14ac:dyDescent="0.25">
      <c r="A925" t="s">
        <v>21</v>
      </c>
      <c r="B925" t="s">
        <v>22</v>
      </c>
      <c r="C925" t="s">
        <v>5578</v>
      </c>
      <c r="D925" t="s">
        <v>5579</v>
      </c>
      <c r="E925" s="1">
        <v>41771.71875</v>
      </c>
      <c r="F925" t="s">
        <v>5580</v>
      </c>
      <c r="G925" t="s">
        <v>5581</v>
      </c>
      <c r="H925">
        <v>27</v>
      </c>
      <c r="I925" t="s">
        <v>28</v>
      </c>
      <c r="J925" t="s">
        <v>5582</v>
      </c>
      <c r="K925">
        <v>754</v>
      </c>
      <c r="L925" t="s">
        <v>30</v>
      </c>
      <c r="M925" t="s">
        <v>31</v>
      </c>
      <c r="N925" t="b">
        <v>0</v>
      </c>
      <c r="O925" t="s">
        <v>5583</v>
      </c>
      <c r="P925">
        <v>1</v>
      </c>
      <c r="Q925">
        <v>2049</v>
      </c>
      <c r="R925">
        <v>9</v>
      </c>
      <c r="S925">
        <v>0</v>
      </c>
      <c r="T925">
        <v>0</v>
      </c>
      <c r="U925">
        <v>2</v>
      </c>
    </row>
    <row r="926" spans="1:21" x14ac:dyDescent="0.25">
      <c r="A926" t="s">
        <v>21</v>
      </c>
      <c r="B926" t="s">
        <v>22</v>
      </c>
      <c r="C926" t="s">
        <v>5584</v>
      </c>
      <c r="D926" t="s">
        <v>5585</v>
      </c>
      <c r="E926" s="1">
        <v>41741.911111111112</v>
      </c>
      <c r="F926" t="s">
        <v>5586</v>
      </c>
      <c r="G926" t="s">
        <v>5587</v>
      </c>
      <c r="H926">
        <v>27</v>
      </c>
      <c r="I926" t="s">
        <v>28</v>
      </c>
      <c r="J926" t="s">
        <v>3532</v>
      </c>
      <c r="K926">
        <v>364</v>
      </c>
      <c r="L926" t="s">
        <v>30</v>
      </c>
      <c r="M926" t="s">
        <v>31</v>
      </c>
      <c r="N926" t="b">
        <v>0</v>
      </c>
      <c r="O926" t="s">
        <v>5588</v>
      </c>
      <c r="P926">
        <v>1</v>
      </c>
      <c r="Q926">
        <v>53468</v>
      </c>
      <c r="R926">
        <v>149</v>
      </c>
      <c r="S926">
        <v>11</v>
      </c>
      <c r="T926">
        <v>0</v>
      </c>
      <c r="U926">
        <v>36</v>
      </c>
    </row>
    <row r="927" spans="1:21" x14ac:dyDescent="0.25">
      <c r="A927" t="s">
        <v>21</v>
      </c>
      <c r="B927" t="s">
        <v>22</v>
      </c>
      <c r="C927" t="s">
        <v>5589</v>
      </c>
      <c r="D927" t="s">
        <v>5590</v>
      </c>
      <c r="E927" s="1">
        <v>41741.910416666666</v>
      </c>
      <c r="F927" t="s">
        <v>5591</v>
      </c>
      <c r="G927" t="s">
        <v>5592</v>
      </c>
      <c r="H927">
        <v>27</v>
      </c>
      <c r="I927" t="s">
        <v>28</v>
      </c>
      <c r="J927" t="s">
        <v>1688</v>
      </c>
      <c r="K927">
        <v>471</v>
      </c>
      <c r="L927" t="s">
        <v>30</v>
      </c>
      <c r="M927" t="s">
        <v>31</v>
      </c>
      <c r="N927" t="b">
        <v>0</v>
      </c>
      <c r="O927" t="s">
        <v>5593</v>
      </c>
      <c r="P927">
        <v>1</v>
      </c>
      <c r="Q927">
        <v>2360</v>
      </c>
      <c r="R927">
        <v>17</v>
      </c>
      <c r="S927">
        <v>0</v>
      </c>
      <c r="T927">
        <v>0</v>
      </c>
      <c r="U927">
        <v>9</v>
      </c>
    </row>
    <row r="928" spans="1:21" x14ac:dyDescent="0.25">
      <c r="A928" t="s">
        <v>21</v>
      </c>
      <c r="B928" t="s">
        <v>22</v>
      </c>
      <c r="C928" t="s">
        <v>5594</v>
      </c>
      <c r="D928" t="s">
        <v>5595</v>
      </c>
      <c r="E928" s="1">
        <v>41741.90902777778</v>
      </c>
      <c r="F928" t="s">
        <v>5596</v>
      </c>
      <c r="G928" t="s">
        <v>5597</v>
      </c>
      <c r="H928">
        <v>27</v>
      </c>
      <c r="I928" t="s">
        <v>28</v>
      </c>
      <c r="J928" t="s">
        <v>560</v>
      </c>
      <c r="K928">
        <v>287</v>
      </c>
      <c r="L928" t="s">
        <v>30</v>
      </c>
      <c r="M928" t="s">
        <v>31</v>
      </c>
      <c r="N928" t="b">
        <v>0</v>
      </c>
      <c r="O928" t="s">
        <v>5598</v>
      </c>
      <c r="P928">
        <v>1</v>
      </c>
      <c r="Q928">
        <v>1541</v>
      </c>
      <c r="R928">
        <v>12</v>
      </c>
      <c r="S928">
        <v>0</v>
      </c>
      <c r="T928">
        <v>0</v>
      </c>
      <c r="U928">
        <v>4</v>
      </c>
    </row>
    <row r="929" spans="1:21" x14ac:dyDescent="0.25">
      <c r="A929" t="s">
        <v>21</v>
      </c>
      <c r="B929" t="s">
        <v>22</v>
      </c>
      <c r="C929" t="s">
        <v>5599</v>
      </c>
      <c r="D929" t="s">
        <v>5600</v>
      </c>
      <c r="E929" t="s">
        <v>5601</v>
      </c>
      <c r="F929" t="s">
        <v>5602</v>
      </c>
      <c r="G929" t="s">
        <v>5603</v>
      </c>
      <c r="H929">
        <v>27</v>
      </c>
      <c r="I929" t="s">
        <v>28</v>
      </c>
      <c r="J929" t="s">
        <v>1473</v>
      </c>
      <c r="K929">
        <v>575</v>
      </c>
      <c r="L929" t="s">
        <v>30</v>
      </c>
      <c r="M929" t="s">
        <v>31</v>
      </c>
      <c r="N929" t="b">
        <v>0</v>
      </c>
      <c r="O929" t="s">
        <v>5604</v>
      </c>
      <c r="P929">
        <v>1</v>
      </c>
      <c r="Q929">
        <v>69137</v>
      </c>
      <c r="R929">
        <v>396</v>
      </c>
      <c r="S929">
        <v>8</v>
      </c>
      <c r="T929">
        <v>0</v>
      </c>
      <c r="U929">
        <v>61</v>
      </c>
    </row>
    <row r="930" spans="1:21" x14ac:dyDescent="0.25">
      <c r="A930" t="s">
        <v>21</v>
      </c>
      <c r="B930" t="s">
        <v>22</v>
      </c>
      <c r="C930" t="s">
        <v>5605</v>
      </c>
      <c r="D930" t="s">
        <v>5606</v>
      </c>
      <c r="E930" t="s">
        <v>5607</v>
      </c>
      <c r="F930" t="s">
        <v>5608</v>
      </c>
      <c r="G930" t="s">
        <v>5609</v>
      </c>
      <c r="H930">
        <v>27</v>
      </c>
      <c r="I930" t="s">
        <v>28</v>
      </c>
      <c r="J930" t="s">
        <v>5610</v>
      </c>
      <c r="K930">
        <v>74</v>
      </c>
      <c r="L930" t="s">
        <v>30</v>
      </c>
      <c r="M930" t="s">
        <v>31</v>
      </c>
      <c r="N930" t="b">
        <v>0</v>
      </c>
      <c r="O930" t="s">
        <v>5611</v>
      </c>
      <c r="P930">
        <v>1</v>
      </c>
      <c r="Q930">
        <v>9789</v>
      </c>
      <c r="R930">
        <v>31</v>
      </c>
      <c r="S930">
        <v>0</v>
      </c>
      <c r="T930">
        <v>0</v>
      </c>
      <c r="U930">
        <v>3</v>
      </c>
    </row>
    <row r="931" spans="1:21" x14ac:dyDescent="0.25">
      <c r="A931" t="s">
        <v>21</v>
      </c>
      <c r="B931" t="s">
        <v>22</v>
      </c>
      <c r="C931" t="s">
        <v>5612</v>
      </c>
      <c r="D931" t="s">
        <v>5613</v>
      </c>
      <c r="E931" t="s">
        <v>5614</v>
      </c>
      <c r="F931" t="s">
        <v>5615</v>
      </c>
      <c r="G931" t="s">
        <v>5616</v>
      </c>
      <c r="H931">
        <v>27</v>
      </c>
      <c r="I931" t="s">
        <v>28</v>
      </c>
      <c r="J931" t="s">
        <v>5617</v>
      </c>
      <c r="K931">
        <v>392</v>
      </c>
      <c r="L931" t="s">
        <v>30</v>
      </c>
      <c r="M931" t="s">
        <v>31</v>
      </c>
      <c r="N931" t="b">
        <v>0</v>
      </c>
      <c r="O931" t="s">
        <v>5618</v>
      </c>
      <c r="P931">
        <v>1</v>
      </c>
      <c r="Q931">
        <v>175916</v>
      </c>
      <c r="R931">
        <v>918</v>
      </c>
      <c r="S931">
        <v>22</v>
      </c>
      <c r="T931">
        <v>0</v>
      </c>
      <c r="U931">
        <v>143</v>
      </c>
    </row>
    <row r="932" spans="1:21" x14ac:dyDescent="0.25">
      <c r="A932" t="s">
        <v>21</v>
      </c>
      <c r="B932" t="s">
        <v>22</v>
      </c>
      <c r="C932" t="s">
        <v>5619</v>
      </c>
      <c r="D932" t="s">
        <v>5620</v>
      </c>
      <c r="E932" t="s">
        <v>5614</v>
      </c>
      <c r="F932" t="s">
        <v>5621</v>
      </c>
      <c r="G932" t="s">
        <v>5622</v>
      </c>
      <c r="H932">
        <v>27</v>
      </c>
      <c r="I932" t="s">
        <v>28</v>
      </c>
      <c r="J932" t="s">
        <v>4683</v>
      </c>
      <c r="K932">
        <v>541</v>
      </c>
      <c r="L932" t="s">
        <v>30</v>
      </c>
      <c r="M932" t="s">
        <v>31</v>
      </c>
      <c r="N932" t="b">
        <v>0</v>
      </c>
      <c r="O932" t="s">
        <v>5623</v>
      </c>
      <c r="P932">
        <v>1</v>
      </c>
      <c r="Q932">
        <v>35278</v>
      </c>
      <c r="R932">
        <v>166</v>
      </c>
      <c r="S932">
        <v>3</v>
      </c>
      <c r="T932">
        <v>0</v>
      </c>
      <c r="U932">
        <v>20</v>
      </c>
    </row>
    <row r="933" spans="1:21" x14ac:dyDescent="0.25">
      <c r="A933" t="s">
        <v>21</v>
      </c>
      <c r="B933" t="s">
        <v>22</v>
      </c>
      <c r="C933" t="s">
        <v>5624</v>
      </c>
      <c r="D933" t="s">
        <v>5625</v>
      </c>
      <c r="E933" t="s">
        <v>5626</v>
      </c>
      <c r="F933" t="s">
        <v>5627</v>
      </c>
      <c r="G933" t="s">
        <v>5628</v>
      </c>
      <c r="H933">
        <v>27</v>
      </c>
      <c r="I933" t="s">
        <v>28</v>
      </c>
      <c r="J933" t="s">
        <v>4567</v>
      </c>
      <c r="K933">
        <v>434</v>
      </c>
      <c r="L933" t="s">
        <v>30</v>
      </c>
      <c r="M933" t="s">
        <v>31</v>
      </c>
      <c r="N933" t="b">
        <v>0</v>
      </c>
      <c r="O933" t="s">
        <v>5629</v>
      </c>
      <c r="P933">
        <v>1</v>
      </c>
      <c r="Q933">
        <v>75285</v>
      </c>
      <c r="R933">
        <v>297</v>
      </c>
      <c r="S933">
        <v>20</v>
      </c>
      <c r="T933">
        <v>0</v>
      </c>
      <c r="U933">
        <v>40</v>
      </c>
    </row>
    <row r="934" spans="1:21" x14ac:dyDescent="0.25">
      <c r="A934" t="s">
        <v>21</v>
      </c>
      <c r="B934" t="s">
        <v>22</v>
      </c>
      <c r="C934" t="s">
        <v>5630</v>
      </c>
      <c r="D934" t="s">
        <v>5631</v>
      </c>
      <c r="E934" t="s">
        <v>5632</v>
      </c>
      <c r="F934" t="s">
        <v>5633</v>
      </c>
      <c r="G934" t="s">
        <v>5634</v>
      </c>
      <c r="H934">
        <v>27</v>
      </c>
      <c r="I934" t="s">
        <v>28</v>
      </c>
      <c r="J934" t="s">
        <v>5401</v>
      </c>
      <c r="K934">
        <v>186</v>
      </c>
      <c r="L934" t="s">
        <v>30</v>
      </c>
      <c r="M934" t="s">
        <v>31</v>
      </c>
      <c r="N934" t="b">
        <v>0</v>
      </c>
      <c r="O934" t="s">
        <v>5635</v>
      </c>
      <c r="P934">
        <v>1</v>
      </c>
      <c r="Q934">
        <v>48131</v>
      </c>
      <c r="R934">
        <v>104</v>
      </c>
      <c r="S934">
        <v>18</v>
      </c>
      <c r="T934">
        <v>0</v>
      </c>
      <c r="U934">
        <v>20</v>
      </c>
    </row>
    <row r="935" spans="1:21" x14ac:dyDescent="0.25">
      <c r="A935" t="s">
        <v>21</v>
      </c>
      <c r="B935" t="s">
        <v>22</v>
      </c>
      <c r="C935" t="s">
        <v>5636</v>
      </c>
      <c r="D935" t="s">
        <v>5637</v>
      </c>
      <c r="E935" t="s">
        <v>5638</v>
      </c>
      <c r="F935" t="s">
        <v>5639</v>
      </c>
      <c r="G935" t="s">
        <v>5640</v>
      </c>
      <c r="H935">
        <v>27</v>
      </c>
      <c r="I935" t="s">
        <v>28</v>
      </c>
      <c r="J935" t="s">
        <v>5641</v>
      </c>
      <c r="K935">
        <v>76</v>
      </c>
      <c r="L935" t="s">
        <v>30</v>
      </c>
      <c r="M935" t="s">
        <v>31</v>
      </c>
      <c r="N935" t="b">
        <v>0</v>
      </c>
      <c r="O935" t="s">
        <v>5642</v>
      </c>
      <c r="P935">
        <v>1</v>
      </c>
      <c r="Q935">
        <v>8625</v>
      </c>
      <c r="R935">
        <v>56</v>
      </c>
      <c r="S935">
        <v>3</v>
      </c>
      <c r="T935">
        <v>0</v>
      </c>
      <c r="U935">
        <v>11</v>
      </c>
    </row>
    <row r="936" spans="1:21" x14ac:dyDescent="0.25">
      <c r="A936" t="s">
        <v>21</v>
      </c>
      <c r="B936" t="s">
        <v>22</v>
      </c>
      <c r="C936" t="s">
        <v>5643</v>
      </c>
      <c r="D936" t="s">
        <v>5644</v>
      </c>
      <c r="E936" t="s">
        <v>5645</v>
      </c>
      <c r="F936" t="s">
        <v>5646</v>
      </c>
      <c r="G936" t="s">
        <v>5647</v>
      </c>
      <c r="H936">
        <v>27</v>
      </c>
      <c r="I936" t="s">
        <v>28</v>
      </c>
      <c r="J936" t="s">
        <v>3293</v>
      </c>
      <c r="K936">
        <v>103</v>
      </c>
      <c r="L936" t="s">
        <v>30</v>
      </c>
      <c r="M936" t="s">
        <v>31</v>
      </c>
      <c r="N936" t="b">
        <v>0</v>
      </c>
      <c r="O936" t="s">
        <v>5648</v>
      </c>
      <c r="P936">
        <v>1</v>
      </c>
      <c r="Q936">
        <v>4348</v>
      </c>
      <c r="R936">
        <v>42</v>
      </c>
      <c r="S936">
        <v>0</v>
      </c>
      <c r="T936">
        <v>0</v>
      </c>
      <c r="U936">
        <v>25</v>
      </c>
    </row>
    <row r="937" spans="1:21" x14ac:dyDescent="0.25">
      <c r="A937" t="s">
        <v>21</v>
      </c>
      <c r="B937" t="s">
        <v>22</v>
      </c>
      <c r="C937" t="s">
        <v>5649</v>
      </c>
      <c r="D937" t="s">
        <v>5650</v>
      </c>
      <c r="E937" t="s">
        <v>5651</v>
      </c>
      <c r="F937" t="s">
        <v>5652</v>
      </c>
      <c r="G937" t="s">
        <v>5653</v>
      </c>
      <c r="H937">
        <v>27</v>
      </c>
      <c r="I937" t="s">
        <v>28</v>
      </c>
      <c r="J937" t="s">
        <v>244</v>
      </c>
      <c r="K937">
        <v>266</v>
      </c>
      <c r="L937" t="s">
        <v>30</v>
      </c>
      <c r="M937" t="s">
        <v>31</v>
      </c>
      <c r="N937" t="b">
        <v>0</v>
      </c>
      <c r="O937" t="s">
        <v>5654</v>
      </c>
      <c r="P937">
        <v>1</v>
      </c>
      <c r="Q937">
        <v>15664</v>
      </c>
      <c r="R937">
        <v>110</v>
      </c>
      <c r="S937">
        <v>2</v>
      </c>
      <c r="T937">
        <v>0</v>
      </c>
      <c r="U937">
        <v>15</v>
      </c>
    </row>
    <row r="938" spans="1:21" x14ac:dyDescent="0.25">
      <c r="A938" t="s">
        <v>21</v>
      </c>
      <c r="B938" t="s">
        <v>22</v>
      </c>
      <c r="C938" t="s">
        <v>5655</v>
      </c>
      <c r="D938" t="s">
        <v>5656</v>
      </c>
      <c r="E938" t="s">
        <v>5657</v>
      </c>
      <c r="F938" t="s">
        <v>5658</v>
      </c>
      <c r="G938" t="s">
        <v>5659</v>
      </c>
      <c r="H938">
        <v>27</v>
      </c>
      <c r="I938" t="s">
        <v>28</v>
      </c>
      <c r="J938" t="s">
        <v>5660</v>
      </c>
      <c r="K938">
        <v>265</v>
      </c>
      <c r="L938" t="s">
        <v>30</v>
      </c>
      <c r="M938" t="s">
        <v>31</v>
      </c>
      <c r="N938" t="b">
        <v>0</v>
      </c>
      <c r="O938" t="s">
        <v>5661</v>
      </c>
      <c r="P938">
        <v>1</v>
      </c>
      <c r="Q938">
        <v>39550</v>
      </c>
      <c r="R938">
        <v>176</v>
      </c>
      <c r="S938">
        <v>8</v>
      </c>
      <c r="T938">
        <v>0</v>
      </c>
      <c r="U938">
        <v>33</v>
      </c>
    </row>
    <row r="939" spans="1:21" x14ac:dyDescent="0.25">
      <c r="A939" t="s">
        <v>21</v>
      </c>
      <c r="B939" t="s">
        <v>22</v>
      </c>
      <c r="C939" t="s">
        <v>5662</v>
      </c>
      <c r="D939" t="s">
        <v>5663</v>
      </c>
      <c r="E939" t="s">
        <v>5664</v>
      </c>
      <c r="F939" t="s">
        <v>5665</v>
      </c>
      <c r="G939" t="s">
        <v>5666</v>
      </c>
      <c r="H939">
        <v>27</v>
      </c>
      <c r="I939" t="s">
        <v>28</v>
      </c>
      <c r="J939" t="s">
        <v>3414</v>
      </c>
      <c r="K939">
        <v>307</v>
      </c>
      <c r="L939" t="s">
        <v>30</v>
      </c>
      <c r="M939" t="s">
        <v>31</v>
      </c>
      <c r="N939" t="b">
        <v>0</v>
      </c>
      <c r="O939" t="s">
        <v>5667</v>
      </c>
      <c r="P939">
        <v>1</v>
      </c>
      <c r="Q939">
        <v>3326</v>
      </c>
      <c r="R939">
        <v>29</v>
      </c>
      <c r="S939">
        <v>0</v>
      </c>
      <c r="T939">
        <v>0</v>
      </c>
      <c r="U939">
        <v>12</v>
      </c>
    </row>
    <row r="940" spans="1:21" x14ac:dyDescent="0.25">
      <c r="A940" t="s">
        <v>21</v>
      </c>
      <c r="B940" t="s">
        <v>22</v>
      </c>
      <c r="C940" t="s">
        <v>5668</v>
      </c>
      <c r="D940" t="s">
        <v>5669</v>
      </c>
      <c r="E940" t="s">
        <v>5670</v>
      </c>
      <c r="F940" t="s">
        <v>5671</v>
      </c>
      <c r="G940" t="s">
        <v>5672</v>
      </c>
      <c r="H940">
        <v>27</v>
      </c>
      <c r="I940" t="s">
        <v>28</v>
      </c>
      <c r="J940" t="s">
        <v>5673</v>
      </c>
      <c r="K940">
        <v>909</v>
      </c>
      <c r="L940" t="s">
        <v>30</v>
      </c>
      <c r="M940" t="s">
        <v>31</v>
      </c>
      <c r="N940" t="b">
        <v>0</v>
      </c>
      <c r="O940" t="s">
        <v>5674</v>
      </c>
      <c r="P940">
        <v>1</v>
      </c>
      <c r="Q940">
        <v>48234</v>
      </c>
      <c r="R940">
        <v>213</v>
      </c>
      <c r="S940">
        <v>5</v>
      </c>
      <c r="T940">
        <v>0</v>
      </c>
      <c r="U940">
        <v>79</v>
      </c>
    </row>
    <row r="941" spans="1:21" x14ac:dyDescent="0.25">
      <c r="A941" t="s">
        <v>21</v>
      </c>
      <c r="B941" t="s">
        <v>22</v>
      </c>
      <c r="C941" t="s">
        <v>5675</v>
      </c>
      <c r="D941" t="s">
        <v>5676</v>
      </c>
      <c r="E941" t="s">
        <v>5677</v>
      </c>
      <c r="F941" t="s">
        <v>5678</v>
      </c>
      <c r="G941" t="s">
        <v>5679</v>
      </c>
      <c r="H941">
        <v>27</v>
      </c>
      <c r="I941" t="s">
        <v>28</v>
      </c>
      <c r="J941" t="s">
        <v>1497</v>
      </c>
      <c r="K941">
        <v>371</v>
      </c>
      <c r="L941" t="s">
        <v>30</v>
      </c>
      <c r="M941" t="s">
        <v>31</v>
      </c>
      <c r="N941" t="b">
        <v>0</v>
      </c>
      <c r="O941" t="s">
        <v>5680</v>
      </c>
      <c r="P941">
        <v>1</v>
      </c>
      <c r="Q941">
        <v>5057</v>
      </c>
      <c r="R941">
        <v>33</v>
      </c>
      <c r="S941">
        <v>0</v>
      </c>
      <c r="T941">
        <v>0</v>
      </c>
      <c r="U941">
        <v>11</v>
      </c>
    </row>
    <row r="942" spans="1:21" x14ac:dyDescent="0.25">
      <c r="A942" t="s">
        <v>21</v>
      </c>
      <c r="B942" t="s">
        <v>22</v>
      </c>
      <c r="C942" t="s">
        <v>5681</v>
      </c>
      <c r="D942" t="s">
        <v>5682</v>
      </c>
      <c r="E942" t="s">
        <v>5683</v>
      </c>
      <c r="F942" t="s">
        <v>5684</v>
      </c>
      <c r="G942" t="s">
        <v>5685</v>
      </c>
      <c r="H942">
        <v>27</v>
      </c>
      <c r="I942" t="s">
        <v>28</v>
      </c>
      <c r="J942" t="s">
        <v>280</v>
      </c>
      <c r="K942">
        <v>407</v>
      </c>
      <c r="L942" t="s">
        <v>30</v>
      </c>
      <c r="M942" t="s">
        <v>31</v>
      </c>
      <c r="N942" t="b">
        <v>0</v>
      </c>
      <c r="O942" t="s">
        <v>5686</v>
      </c>
      <c r="P942">
        <v>1</v>
      </c>
      <c r="Q942">
        <v>107683</v>
      </c>
      <c r="R942">
        <v>331</v>
      </c>
      <c r="S942">
        <v>24</v>
      </c>
      <c r="T942">
        <v>0</v>
      </c>
      <c r="U942">
        <v>46</v>
      </c>
    </row>
    <row r="943" spans="1:21" x14ac:dyDescent="0.25">
      <c r="A943" t="s">
        <v>21</v>
      </c>
      <c r="B943" t="s">
        <v>22</v>
      </c>
      <c r="C943" t="s">
        <v>5687</v>
      </c>
      <c r="D943" t="s">
        <v>5688</v>
      </c>
      <c r="E943" t="s">
        <v>5689</v>
      </c>
      <c r="F943" t="s">
        <v>5690</v>
      </c>
      <c r="G943" t="s">
        <v>5691</v>
      </c>
      <c r="H943">
        <v>27</v>
      </c>
      <c r="I943" t="s">
        <v>28</v>
      </c>
      <c r="J943" t="s">
        <v>3880</v>
      </c>
      <c r="K943">
        <v>369</v>
      </c>
      <c r="L943" t="s">
        <v>30</v>
      </c>
      <c r="M943" t="s">
        <v>31</v>
      </c>
      <c r="N943" t="b">
        <v>0</v>
      </c>
      <c r="O943" t="s">
        <v>5692</v>
      </c>
      <c r="P943">
        <v>1</v>
      </c>
      <c r="Q943">
        <v>7339</v>
      </c>
      <c r="R943">
        <v>40</v>
      </c>
      <c r="S943">
        <v>0</v>
      </c>
      <c r="T943">
        <v>0</v>
      </c>
      <c r="U943">
        <v>26</v>
      </c>
    </row>
    <row r="944" spans="1:21" x14ac:dyDescent="0.25">
      <c r="A944" t="s">
        <v>21</v>
      </c>
      <c r="B944" t="s">
        <v>22</v>
      </c>
      <c r="C944" t="s">
        <v>5693</v>
      </c>
      <c r="D944" t="s">
        <v>5694</v>
      </c>
      <c r="E944" t="s">
        <v>5695</v>
      </c>
      <c r="F944" t="s">
        <v>5696</v>
      </c>
      <c r="G944" t="s">
        <v>5697</v>
      </c>
      <c r="H944">
        <v>27</v>
      </c>
      <c r="I944" t="s">
        <v>28</v>
      </c>
      <c r="J944" t="s">
        <v>5698</v>
      </c>
      <c r="K944">
        <v>625</v>
      </c>
      <c r="L944" t="s">
        <v>30</v>
      </c>
      <c r="M944" t="s">
        <v>31</v>
      </c>
      <c r="N944" t="b">
        <v>0</v>
      </c>
      <c r="O944" t="s">
        <v>5699</v>
      </c>
      <c r="P944">
        <v>1</v>
      </c>
      <c r="Q944">
        <v>19150</v>
      </c>
      <c r="R944">
        <v>68</v>
      </c>
      <c r="S944">
        <v>7</v>
      </c>
      <c r="T944">
        <v>0</v>
      </c>
      <c r="U944">
        <v>17</v>
      </c>
    </row>
    <row r="945" spans="1:21" x14ac:dyDescent="0.25">
      <c r="A945" t="s">
        <v>21</v>
      </c>
      <c r="B945" t="s">
        <v>22</v>
      </c>
      <c r="C945" t="s">
        <v>5700</v>
      </c>
      <c r="D945" t="s">
        <v>5701</v>
      </c>
      <c r="E945" t="s">
        <v>5702</v>
      </c>
      <c r="F945" t="s">
        <v>5703</v>
      </c>
      <c r="G945" t="s">
        <v>5704</v>
      </c>
      <c r="H945">
        <v>27</v>
      </c>
      <c r="I945" t="s">
        <v>28</v>
      </c>
      <c r="J945" t="s">
        <v>1492</v>
      </c>
      <c r="K945">
        <v>501</v>
      </c>
      <c r="L945" t="s">
        <v>30</v>
      </c>
      <c r="M945" t="s">
        <v>31</v>
      </c>
      <c r="N945" t="b">
        <v>0</v>
      </c>
      <c r="O945" t="s">
        <v>5705</v>
      </c>
      <c r="P945">
        <v>1</v>
      </c>
      <c r="Q945">
        <v>26781</v>
      </c>
      <c r="R945">
        <v>123</v>
      </c>
      <c r="S945">
        <v>3</v>
      </c>
      <c r="T945">
        <v>0</v>
      </c>
      <c r="U945">
        <v>45</v>
      </c>
    </row>
    <row r="946" spans="1:21" x14ac:dyDescent="0.25">
      <c r="A946" t="s">
        <v>21</v>
      </c>
      <c r="B946" t="s">
        <v>22</v>
      </c>
      <c r="C946" t="s">
        <v>5706</v>
      </c>
      <c r="D946" t="s">
        <v>5707</v>
      </c>
      <c r="E946" t="s">
        <v>5708</v>
      </c>
      <c r="F946" t="s">
        <v>5709</v>
      </c>
      <c r="G946" t="s">
        <v>5710</v>
      </c>
      <c r="H946">
        <v>27</v>
      </c>
      <c r="I946" t="s">
        <v>28</v>
      </c>
      <c r="J946" t="s">
        <v>5711</v>
      </c>
      <c r="K946">
        <v>334</v>
      </c>
      <c r="L946" t="s">
        <v>30</v>
      </c>
      <c r="M946" t="s">
        <v>31</v>
      </c>
      <c r="N946" t="b">
        <v>0</v>
      </c>
      <c r="O946" t="s">
        <v>5712</v>
      </c>
      <c r="P946">
        <v>1</v>
      </c>
      <c r="Q946">
        <v>11359</v>
      </c>
      <c r="R946">
        <v>51</v>
      </c>
      <c r="S946">
        <v>2</v>
      </c>
      <c r="T946">
        <v>0</v>
      </c>
      <c r="U946">
        <v>16</v>
      </c>
    </row>
    <row r="947" spans="1:21" x14ac:dyDescent="0.25">
      <c r="A947" t="s">
        <v>21</v>
      </c>
      <c r="B947" t="s">
        <v>22</v>
      </c>
      <c r="C947" t="s">
        <v>5713</v>
      </c>
      <c r="D947" t="s">
        <v>5714</v>
      </c>
      <c r="E947" t="s">
        <v>5708</v>
      </c>
      <c r="F947" t="s">
        <v>5715</v>
      </c>
      <c r="G947" t="s">
        <v>5716</v>
      </c>
      <c r="H947">
        <v>27</v>
      </c>
      <c r="I947" t="s">
        <v>28</v>
      </c>
      <c r="J947" t="s">
        <v>4434</v>
      </c>
      <c r="K947">
        <v>450</v>
      </c>
      <c r="L947" t="s">
        <v>30</v>
      </c>
      <c r="M947" t="s">
        <v>31</v>
      </c>
      <c r="N947" t="b">
        <v>0</v>
      </c>
      <c r="O947" t="s">
        <v>5717</v>
      </c>
      <c r="P947">
        <v>1</v>
      </c>
      <c r="Q947">
        <v>7455</v>
      </c>
      <c r="R947">
        <v>47</v>
      </c>
      <c r="S947">
        <v>1</v>
      </c>
      <c r="T947">
        <v>0</v>
      </c>
      <c r="U947">
        <v>6</v>
      </c>
    </row>
    <row r="948" spans="1:21" x14ac:dyDescent="0.25">
      <c r="A948" t="s">
        <v>21</v>
      </c>
      <c r="B948" t="s">
        <v>22</v>
      </c>
      <c r="C948" t="s">
        <v>5718</v>
      </c>
      <c r="D948" t="s">
        <v>5719</v>
      </c>
      <c r="E948" t="s">
        <v>5720</v>
      </c>
      <c r="F948" t="s">
        <v>5721</v>
      </c>
      <c r="G948" t="s">
        <v>5722</v>
      </c>
      <c r="H948">
        <v>27</v>
      </c>
      <c r="I948" t="s">
        <v>28</v>
      </c>
      <c r="J948" t="s">
        <v>5723</v>
      </c>
      <c r="K948">
        <v>652</v>
      </c>
      <c r="L948" t="s">
        <v>30</v>
      </c>
      <c r="M948" t="s">
        <v>31</v>
      </c>
      <c r="N948" t="b">
        <v>0</v>
      </c>
      <c r="O948" t="s">
        <v>5724</v>
      </c>
      <c r="P948">
        <v>1</v>
      </c>
      <c r="Q948">
        <v>53330</v>
      </c>
      <c r="R948">
        <v>217</v>
      </c>
      <c r="S948">
        <v>5</v>
      </c>
      <c r="T948">
        <v>0</v>
      </c>
      <c r="U948">
        <v>51</v>
      </c>
    </row>
    <row r="949" spans="1:21" x14ac:dyDescent="0.25">
      <c r="A949" t="s">
        <v>21</v>
      </c>
      <c r="B949" t="s">
        <v>22</v>
      </c>
      <c r="C949" t="s">
        <v>5725</v>
      </c>
      <c r="D949" t="s">
        <v>5726</v>
      </c>
      <c r="E949" t="s">
        <v>5727</v>
      </c>
      <c r="F949" t="s">
        <v>5728</v>
      </c>
      <c r="G949" t="s">
        <v>5729</v>
      </c>
      <c r="H949">
        <v>27</v>
      </c>
      <c r="I949" t="s">
        <v>28</v>
      </c>
      <c r="J949" t="s">
        <v>336</v>
      </c>
      <c r="K949">
        <v>169</v>
      </c>
      <c r="L949" t="s">
        <v>30</v>
      </c>
      <c r="M949" t="s">
        <v>31</v>
      </c>
      <c r="N949" t="b">
        <v>0</v>
      </c>
      <c r="O949" t="s">
        <v>5730</v>
      </c>
      <c r="P949">
        <v>1</v>
      </c>
      <c r="Q949">
        <v>18589</v>
      </c>
      <c r="R949">
        <v>56</v>
      </c>
      <c r="S949">
        <v>3</v>
      </c>
      <c r="T949">
        <v>0</v>
      </c>
      <c r="U949">
        <v>11</v>
      </c>
    </row>
    <row r="950" spans="1:21" x14ac:dyDescent="0.25">
      <c r="A950" t="s">
        <v>21</v>
      </c>
      <c r="B950" t="s">
        <v>22</v>
      </c>
      <c r="C950" t="s">
        <v>5731</v>
      </c>
      <c r="D950" t="s">
        <v>5732</v>
      </c>
      <c r="E950" s="1">
        <v>41954.966666666667</v>
      </c>
      <c r="F950" t="s">
        <v>5733</v>
      </c>
      <c r="G950" t="s">
        <v>5734</v>
      </c>
      <c r="H950">
        <v>27</v>
      </c>
      <c r="I950" t="s">
        <v>28</v>
      </c>
      <c r="J950" t="s">
        <v>5735</v>
      </c>
      <c r="K950">
        <v>545</v>
      </c>
      <c r="L950" t="s">
        <v>30</v>
      </c>
      <c r="M950" t="s">
        <v>31</v>
      </c>
      <c r="N950" t="b">
        <v>0</v>
      </c>
      <c r="O950" t="s">
        <v>5736</v>
      </c>
      <c r="P950">
        <v>1</v>
      </c>
      <c r="Q950">
        <v>94383</v>
      </c>
      <c r="R950">
        <v>307</v>
      </c>
      <c r="S950">
        <v>12</v>
      </c>
      <c r="T950">
        <v>0</v>
      </c>
      <c r="U950">
        <v>42</v>
      </c>
    </row>
    <row r="951" spans="1:21" x14ac:dyDescent="0.25">
      <c r="A951" t="s">
        <v>21</v>
      </c>
      <c r="B951" t="s">
        <v>22</v>
      </c>
      <c r="C951" t="s">
        <v>5737</v>
      </c>
      <c r="D951" t="s">
        <v>5738</v>
      </c>
      <c r="E951" s="1">
        <v>41954.893055555556</v>
      </c>
      <c r="F951" t="s">
        <v>5739</v>
      </c>
      <c r="G951" t="s">
        <v>5740</v>
      </c>
      <c r="H951">
        <v>27</v>
      </c>
      <c r="I951" t="s">
        <v>28</v>
      </c>
      <c r="J951" t="s">
        <v>5741</v>
      </c>
      <c r="K951">
        <v>331</v>
      </c>
      <c r="L951" t="s">
        <v>30</v>
      </c>
      <c r="M951" t="s">
        <v>31</v>
      </c>
      <c r="N951" t="b">
        <v>0</v>
      </c>
      <c r="O951" t="s">
        <v>5742</v>
      </c>
      <c r="P951">
        <v>1</v>
      </c>
      <c r="Q951">
        <v>117149</v>
      </c>
      <c r="R951">
        <v>367</v>
      </c>
      <c r="S951">
        <v>11</v>
      </c>
      <c r="T951">
        <v>0</v>
      </c>
      <c r="U951">
        <v>54</v>
      </c>
    </row>
    <row r="952" spans="1:21" x14ac:dyDescent="0.25">
      <c r="A952" t="s">
        <v>21</v>
      </c>
      <c r="B952" t="s">
        <v>22</v>
      </c>
      <c r="C952" t="s">
        <v>5743</v>
      </c>
      <c r="D952" t="s">
        <v>5744</v>
      </c>
      <c r="E952" s="1">
        <v>41954.052083333336</v>
      </c>
      <c r="F952" t="s">
        <v>5745</v>
      </c>
      <c r="G952" t="s">
        <v>5746</v>
      </c>
      <c r="H952">
        <v>27</v>
      </c>
      <c r="I952" t="s">
        <v>28</v>
      </c>
      <c r="J952" t="s">
        <v>3745</v>
      </c>
      <c r="K952">
        <v>384</v>
      </c>
      <c r="L952" t="s">
        <v>30</v>
      </c>
      <c r="M952" t="s">
        <v>31</v>
      </c>
      <c r="N952" t="b">
        <v>0</v>
      </c>
      <c r="O952" t="s">
        <v>5747</v>
      </c>
      <c r="P952">
        <v>1</v>
      </c>
      <c r="Q952">
        <v>15636</v>
      </c>
      <c r="R952">
        <v>74</v>
      </c>
      <c r="S952">
        <v>0</v>
      </c>
      <c r="T952">
        <v>0</v>
      </c>
      <c r="U952">
        <v>14</v>
      </c>
    </row>
    <row r="953" spans="1:21" x14ac:dyDescent="0.25">
      <c r="A953" t="s">
        <v>21</v>
      </c>
      <c r="B953" t="s">
        <v>22</v>
      </c>
      <c r="C953" t="s">
        <v>5748</v>
      </c>
      <c r="D953" t="s">
        <v>5749</v>
      </c>
      <c r="E953" s="1">
        <v>41862.007638888892</v>
      </c>
      <c r="F953" t="s">
        <v>5750</v>
      </c>
      <c r="G953" t="s">
        <v>5751</v>
      </c>
      <c r="H953">
        <v>27</v>
      </c>
      <c r="I953" t="s">
        <v>28</v>
      </c>
      <c r="J953" t="s">
        <v>5752</v>
      </c>
      <c r="K953">
        <v>740</v>
      </c>
      <c r="L953" t="s">
        <v>30</v>
      </c>
      <c r="M953" t="s">
        <v>31</v>
      </c>
      <c r="N953" t="b">
        <v>0</v>
      </c>
      <c r="O953" t="s">
        <v>5753</v>
      </c>
      <c r="P953">
        <v>1</v>
      </c>
      <c r="Q953">
        <v>10138</v>
      </c>
      <c r="R953">
        <v>62</v>
      </c>
      <c r="S953">
        <v>0</v>
      </c>
      <c r="T953">
        <v>0</v>
      </c>
      <c r="U953">
        <v>12</v>
      </c>
    </row>
    <row r="954" spans="1:21" x14ac:dyDescent="0.25">
      <c r="A954" t="s">
        <v>21</v>
      </c>
      <c r="B954" t="s">
        <v>22</v>
      </c>
      <c r="C954" t="s">
        <v>5754</v>
      </c>
      <c r="D954" t="s">
        <v>5755</v>
      </c>
      <c r="E954" s="1">
        <v>41831.876388888886</v>
      </c>
      <c r="F954" t="s">
        <v>5756</v>
      </c>
      <c r="G954" t="s">
        <v>5757</v>
      </c>
      <c r="H954">
        <v>27</v>
      </c>
      <c r="I954" t="s">
        <v>28</v>
      </c>
      <c r="J954" t="s">
        <v>2951</v>
      </c>
      <c r="K954">
        <v>320</v>
      </c>
      <c r="L954" t="s">
        <v>30</v>
      </c>
      <c r="M954" t="s">
        <v>31</v>
      </c>
      <c r="N954" t="b">
        <v>0</v>
      </c>
      <c r="O954" t="s">
        <v>5758</v>
      </c>
      <c r="P954">
        <v>1</v>
      </c>
      <c r="Q954">
        <v>3242</v>
      </c>
      <c r="R954">
        <v>16</v>
      </c>
      <c r="S954">
        <v>1</v>
      </c>
      <c r="T954">
        <v>0</v>
      </c>
      <c r="U954">
        <v>7</v>
      </c>
    </row>
    <row r="955" spans="1:21" x14ac:dyDescent="0.25">
      <c r="A955" t="s">
        <v>21</v>
      </c>
      <c r="B955" t="s">
        <v>22</v>
      </c>
      <c r="C955" t="s">
        <v>5759</v>
      </c>
      <c r="D955" t="s">
        <v>5760</v>
      </c>
      <c r="E955" s="1">
        <v>41801.765277777777</v>
      </c>
      <c r="F955" t="s">
        <v>5761</v>
      </c>
      <c r="G955" t="s">
        <v>5762</v>
      </c>
      <c r="H955">
        <v>27</v>
      </c>
      <c r="I955" t="s">
        <v>28</v>
      </c>
      <c r="J955" t="s">
        <v>4996</v>
      </c>
      <c r="K955">
        <v>147</v>
      </c>
      <c r="L955" t="s">
        <v>30</v>
      </c>
      <c r="M955" t="s">
        <v>31</v>
      </c>
      <c r="N955" t="b">
        <v>0</v>
      </c>
      <c r="O955" t="s">
        <v>5763</v>
      </c>
      <c r="P955">
        <v>1</v>
      </c>
      <c r="Q955">
        <v>3526</v>
      </c>
      <c r="R955">
        <v>19</v>
      </c>
      <c r="S955">
        <v>4</v>
      </c>
      <c r="T955">
        <v>0</v>
      </c>
      <c r="U955">
        <v>13</v>
      </c>
    </row>
    <row r="956" spans="1:21" x14ac:dyDescent="0.25">
      <c r="A956" t="s">
        <v>21</v>
      </c>
      <c r="B956" t="s">
        <v>22</v>
      </c>
      <c r="C956" t="s">
        <v>5764</v>
      </c>
      <c r="D956" t="s">
        <v>5765</v>
      </c>
      <c r="E956" s="1">
        <v>41770.098611111112</v>
      </c>
      <c r="F956" t="s">
        <v>5766</v>
      </c>
      <c r="G956" t="s">
        <v>5767</v>
      </c>
      <c r="H956">
        <v>27</v>
      </c>
      <c r="I956" t="s">
        <v>28</v>
      </c>
      <c r="J956" t="s">
        <v>5768</v>
      </c>
      <c r="K956">
        <v>3182</v>
      </c>
      <c r="L956" t="s">
        <v>30</v>
      </c>
      <c r="M956" t="s">
        <v>31</v>
      </c>
      <c r="N956" t="b">
        <v>0</v>
      </c>
      <c r="O956" t="s">
        <v>5769</v>
      </c>
      <c r="P956">
        <v>1</v>
      </c>
      <c r="Q956">
        <v>114450</v>
      </c>
      <c r="R956">
        <v>730</v>
      </c>
      <c r="S956">
        <v>19</v>
      </c>
      <c r="T956">
        <v>0</v>
      </c>
      <c r="U956">
        <v>125</v>
      </c>
    </row>
    <row r="957" spans="1:21" x14ac:dyDescent="0.25">
      <c r="A957" t="s">
        <v>21</v>
      </c>
      <c r="B957" t="s">
        <v>22</v>
      </c>
      <c r="C957" t="s">
        <v>5770</v>
      </c>
      <c r="D957" t="s">
        <v>5771</v>
      </c>
      <c r="E957" t="s">
        <v>5772</v>
      </c>
      <c r="F957" t="s">
        <v>5773</v>
      </c>
      <c r="G957" t="s">
        <v>5774</v>
      </c>
      <c r="H957">
        <v>27</v>
      </c>
      <c r="I957" t="s">
        <v>28</v>
      </c>
      <c r="J957" t="s">
        <v>5775</v>
      </c>
      <c r="K957">
        <v>978</v>
      </c>
      <c r="L957" t="s">
        <v>30</v>
      </c>
      <c r="M957" t="s">
        <v>31</v>
      </c>
      <c r="N957" t="b">
        <v>0</v>
      </c>
      <c r="O957" t="s">
        <v>5776</v>
      </c>
      <c r="P957">
        <v>1</v>
      </c>
      <c r="Q957">
        <v>4490</v>
      </c>
      <c r="R957">
        <v>46</v>
      </c>
      <c r="S957">
        <v>1</v>
      </c>
      <c r="T957">
        <v>0</v>
      </c>
      <c r="U957">
        <v>31</v>
      </c>
    </row>
    <row r="958" spans="1:21" x14ac:dyDescent="0.25">
      <c r="A958" t="s">
        <v>21</v>
      </c>
      <c r="B958" t="s">
        <v>22</v>
      </c>
      <c r="C958" t="s">
        <v>5777</v>
      </c>
      <c r="D958" t="s">
        <v>5778</v>
      </c>
      <c r="E958" t="s">
        <v>5779</v>
      </c>
      <c r="F958" t="s">
        <v>5780</v>
      </c>
      <c r="G958" t="s">
        <v>5781</v>
      </c>
      <c r="H958">
        <v>27</v>
      </c>
      <c r="I958" t="s">
        <v>28</v>
      </c>
      <c r="J958" t="s">
        <v>1312</v>
      </c>
      <c r="K958">
        <v>106</v>
      </c>
      <c r="L958" t="s">
        <v>30</v>
      </c>
      <c r="M958" t="s">
        <v>31</v>
      </c>
      <c r="N958" t="b">
        <v>0</v>
      </c>
      <c r="O958" t="s">
        <v>5782</v>
      </c>
      <c r="P958">
        <v>1</v>
      </c>
      <c r="Q958">
        <v>4078</v>
      </c>
      <c r="R958">
        <v>37</v>
      </c>
      <c r="S958">
        <v>1</v>
      </c>
      <c r="T958">
        <v>0</v>
      </c>
      <c r="U958">
        <v>17</v>
      </c>
    </row>
    <row r="959" spans="1:21" x14ac:dyDescent="0.25">
      <c r="A959" t="s">
        <v>21</v>
      </c>
      <c r="B959" t="s">
        <v>22</v>
      </c>
      <c r="C959" t="s">
        <v>5783</v>
      </c>
      <c r="D959" t="s">
        <v>5784</v>
      </c>
      <c r="E959" t="s">
        <v>5785</v>
      </c>
      <c r="F959" t="s">
        <v>5786</v>
      </c>
      <c r="G959" t="s">
        <v>5787</v>
      </c>
      <c r="H959">
        <v>27</v>
      </c>
      <c r="I959" t="s">
        <v>28</v>
      </c>
      <c r="J959" t="s">
        <v>5788</v>
      </c>
      <c r="K959">
        <v>1790</v>
      </c>
      <c r="L959" t="s">
        <v>30</v>
      </c>
      <c r="M959" t="s">
        <v>31</v>
      </c>
      <c r="N959" t="b">
        <v>0</v>
      </c>
      <c r="O959" t="s">
        <v>5789</v>
      </c>
      <c r="P959">
        <v>1</v>
      </c>
      <c r="Q959">
        <v>141560</v>
      </c>
      <c r="R959">
        <v>641</v>
      </c>
      <c r="S959">
        <v>18</v>
      </c>
      <c r="T959">
        <v>0</v>
      </c>
      <c r="U959">
        <v>112</v>
      </c>
    </row>
    <row r="960" spans="1:21" x14ac:dyDescent="0.25">
      <c r="A960" t="s">
        <v>21</v>
      </c>
      <c r="B960" t="s">
        <v>22</v>
      </c>
      <c r="C960" t="s">
        <v>5790</v>
      </c>
      <c r="D960" t="s">
        <v>5791</v>
      </c>
      <c r="E960" t="s">
        <v>5792</v>
      </c>
      <c r="F960" t="s">
        <v>5793</v>
      </c>
      <c r="G960" t="s">
        <v>5794</v>
      </c>
      <c r="H960">
        <v>27</v>
      </c>
      <c r="I960" t="s">
        <v>28</v>
      </c>
      <c r="J960" t="s">
        <v>5143</v>
      </c>
      <c r="K960">
        <v>594</v>
      </c>
      <c r="L960" t="s">
        <v>30</v>
      </c>
      <c r="M960" t="s">
        <v>31</v>
      </c>
      <c r="N960" t="b">
        <v>0</v>
      </c>
      <c r="O960" t="s">
        <v>5795</v>
      </c>
      <c r="P960">
        <v>1</v>
      </c>
      <c r="Q960">
        <v>8117</v>
      </c>
      <c r="R960">
        <v>88</v>
      </c>
      <c r="S960">
        <v>2</v>
      </c>
      <c r="T960">
        <v>0</v>
      </c>
      <c r="U960">
        <v>30</v>
      </c>
    </row>
    <row r="961" spans="1:21" x14ac:dyDescent="0.25">
      <c r="A961" t="s">
        <v>21</v>
      </c>
      <c r="B961" t="s">
        <v>22</v>
      </c>
      <c r="C961" t="s">
        <v>5796</v>
      </c>
      <c r="D961" t="s">
        <v>5797</v>
      </c>
      <c r="E961" t="s">
        <v>5798</v>
      </c>
      <c r="F961" t="s">
        <v>5799</v>
      </c>
      <c r="G961" t="s">
        <v>5800</v>
      </c>
      <c r="H961">
        <v>27</v>
      </c>
      <c r="I961" t="s">
        <v>28</v>
      </c>
      <c r="J961" t="s">
        <v>5137</v>
      </c>
      <c r="K961">
        <v>842</v>
      </c>
      <c r="L961" t="s">
        <v>30</v>
      </c>
      <c r="M961" t="s">
        <v>31</v>
      </c>
      <c r="N961" t="b">
        <v>0</v>
      </c>
      <c r="P961">
        <v>1</v>
      </c>
      <c r="Q961">
        <v>12192</v>
      </c>
      <c r="R961">
        <v>62</v>
      </c>
      <c r="S961">
        <v>3</v>
      </c>
      <c r="T961">
        <v>0</v>
      </c>
      <c r="U961">
        <v>34</v>
      </c>
    </row>
    <row r="962" spans="1:21" x14ac:dyDescent="0.25">
      <c r="A962" t="s">
        <v>21</v>
      </c>
      <c r="B962" t="s">
        <v>22</v>
      </c>
      <c r="C962" t="s">
        <v>5801</v>
      </c>
      <c r="D962" t="s">
        <v>5802</v>
      </c>
      <c r="E962" t="s">
        <v>5803</v>
      </c>
      <c r="F962" t="s">
        <v>5804</v>
      </c>
      <c r="G962" t="s">
        <v>5805</v>
      </c>
      <c r="H962">
        <v>27</v>
      </c>
      <c r="I962" t="s">
        <v>28</v>
      </c>
      <c r="J962" t="s">
        <v>1242</v>
      </c>
      <c r="K962">
        <v>449</v>
      </c>
      <c r="L962" t="s">
        <v>30</v>
      </c>
      <c r="M962" t="s">
        <v>31</v>
      </c>
      <c r="N962" t="b">
        <v>0</v>
      </c>
      <c r="O962" t="s">
        <v>5806</v>
      </c>
      <c r="P962">
        <v>1</v>
      </c>
      <c r="Q962">
        <v>62982</v>
      </c>
      <c r="R962">
        <v>247</v>
      </c>
      <c r="S962">
        <v>9</v>
      </c>
      <c r="T962">
        <v>0</v>
      </c>
      <c r="U962">
        <v>43</v>
      </c>
    </row>
    <row r="963" spans="1:21" x14ac:dyDescent="0.25">
      <c r="A963" t="s">
        <v>21</v>
      </c>
      <c r="B963" t="s">
        <v>22</v>
      </c>
      <c r="C963" t="s">
        <v>5807</v>
      </c>
      <c r="D963" t="s">
        <v>5808</v>
      </c>
      <c r="E963" t="s">
        <v>5809</v>
      </c>
      <c r="F963" t="s">
        <v>5810</v>
      </c>
      <c r="G963" t="s">
        <v>5811</v>
      </c>
      <c r="H963">
        <v>27</v>
      </c>
      <c r="I963" t="s">
        <v>28</v>
      </c>
      <c r="J963" t="s">
        <v>5812</v>
      </c>
      <c r="K963">
        <v>1380</v>
      </c>
      <c r="L963" t="s">
        <v>30</v>
      </c>
      <c r="M963" t="s">
        <v>31</v>
      </c>
      <c r="N963" t="b">
        <v>0</v>
      </c>
      <c r="O963" t="s">
        <v>5813</v>
      </c>
      <c r="P963">
        <v>1</v>
      </c>
      <c r="Q963">
        <v>85966</v>
      </c>
      <c r="R963">
        <v>430</v>
      </c>
      <c r="S963">
        <v>12</v>
      </c>
      <c r="T963">
        <v>0</v>
      </c>
      <c r="U963">
        <v>72</v>
      </c>
    </row>
    <row r="964" spans="1:21" x14ac:dyDescent="0.25">
      <c r="A964" t="s">
        <v>21</v>
      </c>
      <c r="B964" t="s">
        <v>22</v>
      </c>
      <c r="C964" t="s">
        <v>5814</v>
      </c>
      <c r="D964" t="s">
        <v>5815</v>
      </c>
      <c r="E964" t="s">
        <v>5816</v>
      </c>
      <c r="F964" t="s">
        <v>5817</v>
      </c>
      <c r="G964" t="s">
        <v>5818</v>
      </c>
      <c r="H964">
        <v>27</v>
      </c>
      <c r="I964" t="s">
        <v>28</v>
      </c>
      <c r="J964" t="s">
        <v>5819</v>
      </c>
      <c r="K964">
        <v>2649</v>
      </c>
      <c r="L964" t="s">
        <v>30</v>
      </c>
      <c r="M964" t="s">
        <v>31</v>
      </c>
      <c r="N964" t="b">
        <v>0</v>
      </c>
      <c r="O964" t="s">
        <v>5820</v>
      </c>
      <c r="P964">
        <v>1</v>
      </c>
      <c r="Q964">
        <v>177145</v>
      </c>
      <c r="R964">
        <v>1100</v>
      </c>
      <c r="S964">
        <v>31</v>
      </c>
      <c r="T964">
        <v>0</v>
      </c>
      <c r="U964">
        <v>147</v>
      </c>
    </row>
    <row r="965" spans="1:21" x14ac:dyDescent="0.25">
      <c r="A965" t="s">
        <v>21</v>
      </c>
      <c r="B965" t="s">
        <v>22</v>
      </c>
      <c r="C965" t="s">
        <v>5821</v>
      </c>
      <c r="D965" t="s">
        <v>5822</v>
      </c>
      <c r="E965" t="s">
        <v>5823</v>
      </c>
      <c r="F965" t="s">
        <v>5824</v>
      </c>
      <c r="G965" t="s">
        <v>5825</v>
      </c>
      <c r="H965">
        <v>27</v>
      </c>
      <c r="I965" t="s">
        <v>28</v>
      </c>
      <c r="J965" t="s">
        <v>5826</v>
      </c>
      <c r="K965">
        <v>1226</v>
      </c>
      <c r="L965" t="s">
        <v>30</v>
      </c>
      <c r="M965" t="s">
        <v>31</v>
      </c>
      <c r="N965" t="b">
        <v>0</v>
      </c>
      <c r="O965" t="s">
        <v>5827</v>
      </c>
      <c r="P965">
        <v>1</v>
      </c>
      <c r="Q965">
        <v>73213</v>
      </c>
      <c r="R965">
        <v>280</v>
      </c>
      <c r="S965">
        <v>6</v>
      </c>
      <c r="T965">
        <v>0</v>
      </c>
      <c r="U965">
        <v>55</v>
      </c>
    </row>
    <row r="966" spans="1:21" x14ac:dyDescent="0.25">
      <c r="A966" t="s">
        <v>21</v>
      </c>
      <c r="B966" t="s">
        <v>22</v>
      </c>
      <c r="C966" t="s">
        <v>5828</v>
      </c>
      <c r="D966" t="s">
        <v>5829</v>
      </c>
      <c r="E966" s="1">
        <v>41953.802083333336</v>
      </c>
      <c r="F966" t="s">
        <v>5830</v>
      </c>
      <c r="G966" t="s">
        <v>5831</v>
      </c>
      <c r="H966">
        <v>27</v>
      </c>
      <c r="I966" t="s">
        <v>28</v>
      </c>
      <c r="J966" t="s">
        <v>4746</v>
      </c>
      <c r="K966">
        <v>669</v>
      </c>
      <c r="L966" t="s">
        <v>30</v>
      </c>
      <c r="M966" t="s">
        <v>31</v>
      </c>
      <c r="N966" t="b">
        <v>0</v>
      </c>
      <c r="O966" t="s">
        <v>5832</v>
      </c>
      <c r="P966">
        <v>1</v>
      </c>
      <c r="Q966">
        <v>46444</v>
      </c>
      <c r="R966">
        <v>311</v>
      </c>
      <c r="S966">
        <v>16</v>
      </c>
      <c r="T966">
        <v>0</v>
      </c>
      <c r="U966">
        <v>79</v>
      </c>
    </row>
    <row r="967" spans="1:21" x14ac:dyDescent="0.25">
      <c r="A967" t="s">
        <v>21</v>
      </c>
      <c r="B967" t="s">
        <v>22</v>
      </c>
      <c r="C967" t="s">
        <v>5833</v>
      </c>
      <c r="D967" t="s">
        <v>5834</v>
      </c>
      <c r="E967" s="1">
        <v>41953.05972222222</v>
      </c>
      <c r="F967" t="s">
        <v>5835</v>
      </c>
      <c r="G967" t="s">
        <v>5836</v>
      </c>
      <c r="H967">
        <v>27</v>
      </c>
      <c r="I967" t="s">
        <v>28</v>
      </c>
      <c r="J967" t="s">
        <v>5837</v>
      </c>
      <c r="K967">
        <v>1013</v>
      </c>
      <c r="L967" t="s">
        <v>30</v>
      </c>
      <c r="M967" t="s">
        <v>31</v>
      </c>
      <c r="N967" t="b">
        <v>0</v>
      </c>
      <c r="O967" t="s">
        <v>5838</v>
      </c>
      <c r="P967">
        <v>1</v>
      </c>
      <c r="Q967">
        <v>107578</v>
      </c>
      <c r="R967">
        <v>557</v>
      </c>
      <c r="S967">
        <v>8</v>
      </c>
      <c r="T967">
        <v>0</v>
      </c>
      <c r="U967">
        <v>75</v>
      </c>
    </row>
    <row r="968" spans="1:21" x14ac:dyDescent="0.25">
      <c r="A968" t="s">
        <v>21</v>
      </c>
      <c r="B968" t="s">
        <v>22</v>
      </c>
      <c r="C968" t="s">
        <v>5839</v>
      </c>
      <c r="D968" t="s">
        <v>5840</v>
      </c>
      <c r="E968" s="1">
        <v>41922.834722222222</v>
      </c>
      <c r="F968" t="s">
        <v>5841</v>
      </c>
      <c r="G968" t="s">
        <v>5842</v>
      </c>
      <c r="H968">
        <v>27</v>
      </c>
      <c r="I968" t="s">
        <v>28</v>
      </c>
      <c r="J968" t="s">
        <v>5843</v>
      </c>
      <c r="K968">
        <v>444</v>
      </c>
      <c r="L968" t="s">
        <v>30</v>
      </c>
      <c r="M968" t="s">
        <v>31</v>
      </c>
      <c r="N968" t="b">
        <v>0</v>
      </c>
      <c r="O968" t="s">
        <v>5844</v>
      </c>
      <c r="P968">
        <v>1</v>
      </c>
      <c r="Q968">
        <v>96822</v>
      </c>
      <c r="R968">
        <v>351</v>
      </c>
      <c r="S968">
        <v>7</v>
      </c>
      <c r="T968">
        <v>0</v>
      </c>
      <c r="U968">
        <v>58</v>
      </c>
    </row>
    <row r="969" spans="1:21" x14ac:dyDescent="0.25">
      <c r="A969" t="s">
        <v>21</v>
      </c>
      <c r="B969" t="s">
        <v>22</v>
      </c>
      <c r="C969" t="s">
        <v>5845</v>
      </c>
      <c r="D969" t="s">
        <v>5846</v>
      </c>
      <c r="E969" s="1">
        <v>41922.830555555556</v>
      </c>
      <c r="F969" t="s">
        <v>5847</v>
      </c>
      <c r="G969" t="s">
        <v>5848</v>
      </c>
      <c r="H969">
        <v>27</v>
      </c>
      <c r="I969" t="s">
        <v>28</v>
      </c>
      <c r="J969" t="s">
        <v>238</v>
      </c>
      <c r="K969">
        <v>303</v>
      </c>
      <c r="L969" t="s">
        <v>30</v>
      </c>
      <c r="M969" t="s">
        <v>31</v>
      </c>
      <c r="N969" t="b">
        <v>0</v>
      </c>
      <c r="O969" t="s">
        <v>5849</v>
      </c>
      <c r="P969">
        <v>1</v>
      </c>
      <c r="Q969">
        <v>110931</v>
      </c>
      <c r="R969">
        <v>369</v>
      </c>
      <c r="S969">
        <v>9</v>
      </c>
      <c r="T969">
        <v>0</v>
      </c>
      <c r="U969">
        <v>57</v>
      </c>
    </row>
    <row r="970" spans="1:21" x14ac:dyDescent="0.25">
      <c r="A970" t="s">
        <v>21</v>
      </c>
      <c r="B970" t="s">
        <v>22</v>
      </c>
      <c r="C970" t="s">
        <v>5850</v>
      </c>
      <c r="D970" t="s">
        <v>5851</v>
      </c>
      <c r="E970" s="1">
        <v>41922.823611111111</v>
      </c>
      <c r="F970" t="s">
        <v>5852</v>
      </c>
      <c r="G970" t="s">
        <v>5853</v>
      </c>
      <c r="H970">
        <v>27</v>
      </c>
      <c r="I970" t="s">
        <v>28</v>
      </c>
      <c r="J970" t="s">
        <v>5854</v>
      </c>
      <c r="K970">
        <v>560</v>
      </c>
      <c r="L970" t="s">
        <v>30</v>
      </c>
      <c r="M970" t="s">
        <v>31</v>
      </c>
      <c r="N970" t="b">
        <v>0</v>
      </c>
      <c r="O970" t="s">
        <v>5855</v>
      </c>
      <c r="P970">
        <v>1</v>
      </c>
      <c r="Q970">
        <v>95433</v>
      </c>
      <c r="R970">
        <v>389</v>
      </c>
      <c r="S970">
        <v>6</v>
      </c>
      <c r="T970">
        <v>0</v>
      </c>
      <c r="U970">
        <v>36</v>
      </c>
    </row>
    <row r="971" spans="1:21" x14ac:dyDescent="0.25">
      <c r="A971" t="s">
        <v>21</v>
      </c>
      <c r="B971" t="s">
        <v>22</v>
      </c>
      <c r="C971" t="s">
        <v>5856</v>
      </c>
      <c r="D971" t="s">
        <v>5857</v>
      </c>
      <c r="E971" s="1">
        <v>41861.007638888892</v>
      </c>
      <c r="F971" t="s">
        <v>5858</v>
      </c>
      <c r="G971" t="s">
        <v>5859</v>
      </c>
      <c r="H971">
        <v>27</v>
      </c>
      <c r="I971" t="s">
        <v>28</v>
      </c>
      <c r="J971" t="s">
        <v>5860</v>
      </c>
      <c r="K971">
        <v>2313</v>
      </c>
      <c r="L971" t="s">
        <v>30</v>
      </c>
      <c r="M971" t="s">
        <v>31</v>
      </c>
      <c r="N971" t="b">
        <v>0</v>
      </c>
      <c r="O971" t="s">
        <v>5861</v>
      </c>
      <c r="P971">
        <v>1</v>
      </c>
      <c r="Q971">
        <v>553415</v>
      </c>
      <c r="R971">
        <v>2841</v>
      </c>
      <c r="S971">
        <v>98</v>
      </c>
      <c r="T971">
        <v>0</v>
      </c>
      <c r="U971">
        <v>327</v>
      </c>
    </row>
    <row r="972" spans="1:21" x14ac:dyDescent="0.25">
      <c r="A972" t="s">
        <v>21</v>
      </c>
      <c r="B972" t="s">
        <v>22</v>
      </c>
      <c r="C972" t="s">
        <v>5862</v>
      </c>
      <c r="D972" t="s">
        <v>5863</v>
      </c>
      <c r="E972" s="1">
        <v>41680.879861111112</v>
      </c>
      <c r="F972" t="s">
        <v>5864</v>
      </c>
      <c r="G972" t="s">
        <v>5865</v>
      </c>
      <c r="H972">
        <v>27</v>
      </c>
      <c r="I972" t="s">
        <v>28</v>
      </c>
      <c r="J972" t="s">
        <v>5866</v>
      </c>
      <c r="K972">
        <v>696</v>
      </c>
      <c r="L972" t="s">
        <v>30</v>
      </c>
      <c r="M972" t="s">
        <v>31</v>
      </c>
      <c r="N972" t="b">
        <v>0</v>
      </c>
      <c r="O972" t="s">
        <v>5867</v>
      </c>
      <c r="P972">
        <v>1</v>
      </c>
      <c r="Q972">
        <v>5061</v>
      </c>
      <c r="R972">
        <v>47</v>
      </c>
      <c r="S972">
        <v>0</v>
      </c>
      <c r="T972">
        <v>0</v>
      </c>
      <c r="U972">
        <v>21</v>
      </c>
    </row>
    <row r="973" spans="1:21" x14ac:dyDescent="0.25">
      <c r="A973" t="s">
        <v>21</v>
      </c>
      <c r="B973" t="s">
        <v>22</v>
      </c>
      <c r="C973" t="s">
        <v>5868</v>
      </c>
      <c r="D973" t="s">
        <v>5869</v>
      </c>
      <c r="E973" t="s">
        <v>5870</v>
      </c>
      <c r="F973" t="s">
        <v>5871</v>
      </c>
      <c r="G973" t="s">
        <v>5872</v>
      </c>
      <c r="H973">
        <v>27</v>
      </c>
      <c r="I973" t="s">
        <v>28</v>
      </c>
      <c r="J973" t="s">
        <v>2582</v>
      </c>
      <c r="K973">
        <v>425</v>
      </c>
      <c r="L973" t="s">
        <v>30</v>
      </c>
      <c r="M973" t="s">
        <v>31</v>
      </c>
      <c r="N973" t="b">
        <v>0</v>
      </c>
      <c r="O973" t="s">
        <v>5873</v>
      </c>
      <c r="P973">
        <v>1</v>
      </c>
      <c r="Q973">
        <v>8313</v>
      </c>
      <c r="R973">
        <v>69</v>
      </c>
      <c r="S973">
        <v>0</v>
      </c>
      <c r="T973">
        <v>0</v>
      </c>
      <c r="U973">
        <v>39</v>
      </c>
    </row>
    <row r="974" spans="1:21" x14ac:dyDescent="0.25">
      <c r="A974" t="s">
        <v>21</v>
      </c>
      <c r="B974" t="s">
        <v>22</v>
      </c>
      <c r="C974" t="s">
        <v>5874</v>
      </c>
      <c r="D974" t="s">
        <v>5875</v>
      </c>
      <c r="E974" t="s">
        <v>5876</v>
      </c>
      <c r="F974" t="s">
        <v>5877</v>
      </c>
      <c r="G974" t="s">
        <v>5878</v>
      </c>
      <c r="H974">
        <v>27</v>
      </c>
      <c r="I974" t="s">
        <v>28</v>
      </c>
      <c r="J974" t="s">
        <v>4983</v>
      </c>
      <c r="K974">
        <v>35</v>
      </c>
      <c r="L974" t="s">
        <v>30</v>
      </c>
      <c r="M974" t="s">
        <v>31</v>
      </c>
      <c r="N974" t="b">
        <v>0</v>
      </c>
      <c r="O974" t="s">
        <v>5879</v>
      </c>
      <c r="P974">
        <v>1</v>
      </c>
      <c r="Q974">
        <v>2794</v>
      </c>
      <c r="R974">
        <v>37</v>
      </c>
      <c r="S974">
        <v>1</v>
      </c>
      <c r="T974">
        <v>0</v>
      </c>
      <c r="U974">
        <v>20</v>
      </c>
    </row>
    <row r="975" spans="1:21" x14ac:dyDescent="0.25">
      <c r="A975" t="s">
        <v>21</v>
      </c>
      <c r="B975" t="s">
        <v>22</v>
      </c>
      <c r="C975" t="s">
        <v>5880</v>
      </c>
      <c r="D975" t="s">
        <v>5881</v>
      </c>
      <c r="E975" t="s">
        <v>5882</v>
      </c>
      <c r="F975" t="s">
        <v>5883</v>
      </c>
      <c r="G975" t="s">
        <v>5884</v>
      </c>
      <c r="H975">
        <v>27</v>
      </c>
      <c r="I975" t="s">
        <v>28</v>
      </c>
      <c r="J975" t="s">
        <v>792</v>
      </c>
      <c r="K975">
        <v>172</v>
      </c>
      <c r="L975" t="s">
        <v>30</v>
      </c>
      <c r="M975" t="s">
        <v>31</v>
      </c>
      <c r="N975" t="b">
        <v>0</v>
      </c>
      <c r="O975" t="s">
        <v>5885</v>
      </c>
      <c r="P975">
        <v>1</v>
      </c>
      <c r="Q975">
        <v>121277</v>
      </c>
      <c r="R975">
        <v>385</v>
      </c>
      <c r="S975">
        <v>33</v>
      </c>
      <c r="T975">
        <v>0</v>
      </c>
      <c r="U975">
        <v>64</v>
      </c>
    </row>
    <row r="976" spans="1:21" x14ac:dyDescent="0.25">
      <c r="A976" t="s">
        <v>21</v>
      </c>
      <c r="B976" t="s">
        <v>22</v>
      </c>
      <c r="C976" t="s">
        <v>5886</v>
      </c>
      <c r="D976" t="s">
        <v>5887</v>
      </c>
      <c r="E976" t="s">
        <v>5888</v>
      </c>
      <c r="F976" t="s">
        <v>5889</v>
      </c>
      <c r="G976" t="s">
        <v>5890</v>
      </c>
      <c r="H976">
        <v>27</v>
      </c>
      <c r="I976" t="s">
        <v>28</v>
      </c>
      <c r="J976" t="s">
        <v>3950</v>
      </c>
      <c r="K976">
        <v>228</v>
      </c>
      <c r="L976" t="s">
        <v>30</v>
      </c>
      <c r="M976" t="s">
        <v>31</v>
      </c>
      <c r="N976" t="b">
        <v>0</v>
      </c>
      <c r="O976" t="s">
        <v>5891</v>
      </c>
      <c r="P976">
        <v>1</v>
      </c>
      <c r="Q976">
        <v>48620</v>
      </c>
      <c r="R976">
        <v>151</v>
      </c>
      <c r="S976">
        <v>2</v>
      </c>
      <c r="T976">
        <v>0</v>
      </c>
      <c r="U976">
        <v>33</v>
      </c>
    </row>
    <row r="977" spans="1:21" x14ac:dyDescent="0.25">
      <c r="A977" t="s">
        <v>21</v>
      </c>
      <c r="B977" t="s">
        <v>22</v>
      </c>
      <c r="C977" t="s">
        <v>5892</v>
      </c>
      <c r="D977" t="s">
        <v>5893</v>
      </c>
      <c r="E977" t="s">
        <v>5894</v>
      </c>
      <c r="F977" t="s">
        <v>5895</v>
      </c>
      <c r="G977" t="s">
        <v>5896</v>
      </c>
      <c r="H977">
        <v>27</v>
      </c>
      <c r="I977" t="s">
        <v>28</v>
      </c>
      <c r="J977" t="s">
        <v>5897</v>
      </c>
      <c r="K977">
        <v>2239</v>
      </c>
      <c r="L977" t="s">
        <v>30</v>
      </c>
      <c r="M977" t="s">
        <v>31</v>
      </c>
      <c r="N977" t="b">
        <v>0</v>
      </c>
      <c r="O977" t="s">
        <v>5898</v>
      </c>
      <c r="P977">
        <v>1</v>
      </c>
      <c r="Q977">
        <v>8207</v>
      </c>
      <c r="R977">
        <v>48</v>
      </c>
      <c r="S977">
        <v>1</v>
      </c>
      <c r="T977">
        <v>0</v>
      </c>
      <c r="U977">
        <v>12</v>
      </c>
    </row>
    <row r="978" spans="1:21" x14ac:dyDescent="0.25">
      <c r="A978" t="s">
        <v>21</v>
      </c>
      <c r="B978" t="s">
        <v>22</v>
      </c>
      <c r="C978" t="s">
        <v>5899</v>
      </c>
      <c r="D978" t="s">
        <v>5900</v>
      </c>
      <c r="E978" t="s">
        <v>5901</v>
      </c>
      <c r="F978" t="s">
        <v>5902</v>
      </c>
      <c r="G978" t="s">
        <v>5903</v>
      </c>
      <c r="H978">
        <v>27</v>
      </c>
      <c r="I978" t="s">
        <v>28</v>
      </c>
      <c r="J978" t="s">
        <v>4159</v>
      </c>
      <c r="K978">
        <v>494</v>
      </c>
      <c r="L978" t="s">
        <v>30</v>
      </c>
      <c r="M978" t="s">
        <v>31</v>
      </c>
      <c r="N978" t="b">
        <v>0</v>
      </c>
      <c r="O978" t="s">
        <v>5904</v>
      </c>
      <c r="P978">
        <v>1</v>
      </c>
      <c r="Q978">
        <v>7188</v>
      </c>
      <c r="R978">
        <v>72</v>
      </c>
      <c r="S978">
        <v>2</v>
      </c>
      <c r="T978">
        <v>0</v>
      </c>
      <c r="U978">
        <v>33</v>
      </c>
    </row>
    <row r="979" spans="1:21" x14ac:dyDescent="0.25">
      <c r="A979" t="s">
        <v>21</v>
      </c>
      <c r="B979" t="s">
        <v>22</v>
      </c>
      <c r="C979" t="s">
        <v>5905</v>
      </c>
      <c r="D979" t="s">
        <v>5906</v>
      </c>
      <c r="E979" t="s">
        <v>5907</v>
      </c>
      <c r="F979" t="s">
        <v>5908</v>
      </c>
      <c r="G979" t="s">
        <v>5909</v>
      </c>
      <c r="H979">
        <v>27</v>
      </c>
      <c r="I979" t="s">
        <v>28</v>
      </c>
      <c r="J979" t="s">
        <v>666</v>
      </c>
      <c r="K979">
        <v>241</v>
      </c>
      <c r="L979" t="s">
        <v>30</v>
      </c>
      <c r="M979" t="s">
        <v>31</v>
      </c>
      <c r="N979" t="b">
        <v>0</v>
      </c>
      <c r="O979" t="s">
        <v>5910</v>
      </c>
      <c r="P979">
        <v>1</v>
      </c>
      <c r="Q979">
        <v>6007</v>
      </c>
      <c r="R979">
        <v>41</v>
      </c>
      <c r="S979">
        <v>2</v>
      </c>
      <c r="T979">
        <v>0</v>
      </c>
      <c r="U979">
        <v>18</v>
      </c>
    </row>
    <row r="980" spans="1:21" x14ac:dyDescent="0.25">
      <c r="A980" t="s">
        <v>21</v>
      </c>
      <c r="B980" t="s">
        <v>22</v>
      </c>
      <c r="C980" t="s">
        <v>5911</v>
      </c>
      <c r="D980" t="s">
        <v>5912</v>
      </c>
      <c r="E980" t="s">
        <v>5907</v>
      </c>
      <c r="F980" t="s">
        <v>5913</v>
      </c>
      <c r="G980" t="s">
        <v>5914</v>
      </c>
      <c r="H980">
        <v>27</v>
      </c>
      <c r="I980" t="s">
        <v>28</v>
      </c>
      <c r="J980" t="s">
        <v>92</v>
      </c>
      <c r="K980">
        <v>367</v>
      </c>
      <c r="L980" t="s">
        <v>30</v>
      </c>
      <c r="M980" t="s">
        <v>31</v>
      </c>
      <c r="N980" t="b">
        <v>0</v>
      </c>
      <c r="O980" t="s">
        <v>5915</v>
      </c>
      <c r="P980">
        <v>1</v>
      </c>
      <c r="Q980">
        <v>3975</v>
      </c>
      <c r="R980">
        <v>37</v>
      </c>
      <c r="S980">
        <v>0</v>
      </c>
      <c r="T980">
        <v>0</v>
      </c>
      <c r="U980">
        <v>15</v>
      </c>
    </row>
    <row r="981" spans="1:21" x14ac:dyDescent="0.25">
      <c r="A981" t="s">
        <v>21</v>
      </c>
      <c r="B981" t="s">
        <v>22</v>
      </c>
      <c r="C981" t="s">
        <v>5916</v>
      </c>
      <c r="D981" t="s">
        <v>5917</v>
      </c>
      <c r="E981" t="s">
        <v>5918</v>
      </c>
      <c r="F981" t="s">
        <v>5919</v>
      </c>
      <c r="G981" t="s">
        <v>5920</v>
      </c>
      <c r="H981">
        <v>27</v>
      </c>
      <c r="I981" t="s">
        <v>28</v>
      </c>
      <c r="J981" t="s">
        <v>5921</v>
      </c>
      <c r="K981">
        <v>50</v>
      </c>
      <c r="L981" t="s">
        <v>30</v>
      </c>
      <c r="M981" t="s">
        <v>31</v>
      </c>
      <c r="N981" t="b">
        <v>0</v>
      </c>
      <c r="O981" t="s">
        <v>5922</v>
      </c>
      <c r="P981">
        <v>1</v>
      </c>
      <c r="Q981">
        <v>2179</v>
      </c>
      <c r="R981">
        <v>59</v>
      </c>
      <c r="S981">
        <v>0</v>
      </c>
      <c r="T981">
        <v>0</v>
      </c>
      <c r="U981">
        <v>114</v>
      </c>
    </row>
    <row r="982" spans="1:21" x14ac:dyDescent="0.25">
      <c r="A982" t="s">
        <v>21</v>
      </c>
      <c r="B982" t="s">
        <v>22</v>
      </c>
      <c r="C982" t="s">
        <v>5923</v>
      </c>
      <c r="D982" t="s">
        <v>5924</v>
      </c>
      <c r="E982" t="s">
        <v>5925</v>
      </c>
      <c r="F982" t="s">
        <v>5926</v>
      </c>
      <c r="G982" t="s">
        <v>5927</v>
      </c>
      <c r="H982">
        <v>27</v>
      </c>
      <c r="I982" t="s">
        <v>28</v>
      </c>
      <c r="J982" t="s">
        <v>4840</v>
      </c>
      <c r="K982">
        <v>972</v>
      </c>
      <c r="L982" t="s">
        <v>30</v>
      </c>
      <c r="M982" t="s">
        <v>31</v>
      </c>
      <c r="N982" t="b">
        <v>0</v>
      </c>
      <c r="O982" t="s">
        <v>5928</v>
      </c>
      <c r="P982">
        <v>1</v>
      </c>
      <c r="Q982">
        <v>14714</v>
      </c>
      <c r="R982">
        <v>88</v>
      </c>
      <c r="S982">
        <v>3</v>
      </c>
      <c r="T982">
        <v>0</v>
      </c>
      <c r="U982">
        <v>40</v>
      </c>
    </row>
    <row r="983" spans="1:21" x14ac:dyDescent="0.25">
      <c r="A983" t="s">
        <v>21</v>
      </c>
      <c r="B983" t="s">
        <v>22</v>
      </c>
      <c r="C983" t="s">
        <v>5929</v>
      </c>
      <c r="D983" t="s">
        <v>5930</v>
      </c>
      <c r="E983" t="s">
        <v>5931</v>
      </c>
      <c r="F983" t="s">
        <v>5932</v>
      </c>
      <c r="G983" t="s">
        <v>5933</v>
      </c>
      <c r="H983">
        <v>27</v>
      </c>
      <c r="I983" t="s">
        <v>28</v>
      </c>
      <c r="J983" t="s">
        <v>5934</v>
      </c>
      <c r="K983">
        <v>9</v>
      </c>
      <c r="L983" t="s">
        <v>30</v>
      </c>
      <c r="M983" t="s">
        <v>31</v>
      </c>
      <c r="N983" t="b">
        <v>0</v>
      </c>
      <c r="O983" t="s">
        <v>5935</v>
      </c>
      <c r="P983">
        <v>1</v>
      </c>
      <c r="Q983">
        <v>5441</v>
      </c>
      <c r="R983">
        <v>55</v>
      </c>
      <c r="S983">
        <v>3</v>
      </c>
      <c r="T983">
        <v>0</v>
      </c>
      <c r="U983">
        <v>173</v>
      </c>
    </row>
    <row r="984" spans="1:21" x14ac:dyDescent="0.25">
      <c r="A984" t="s">
        <v>21</v>
      </c>
      <c r="B984" t="s">
        <v>22</v>
      </c>
      <c r="C984" t="s">
        <v>5936</v>
      </c>
      <c r="D984" t="s">
        <v>5937</v>
      </c>
      <c r="E984" s="1">
        <v>41859.644444444442</v>
      </c>
      <c r="F984" t="s">
        <v>5938</v>
      </c>
      <c r="G984" t="s">
        <v>5939</v>
      </c>
      <c r="H984">
        <v>27</v>
      </c>
      <c r="I984" t="s">
        <v>28</v>
      </c>
      <c r="J984" t="s">
        <v>5940</v>
      </c>
      <c r="K984">
        <v>413</v>
      </c>
      <c r="L984" t="s">
        <v>30</v>
      </c>
      <c r="M984" t="s">
        <v>31</v>
      </c>
      <c r="N984" t="b">
        <v>0</v>
      </c>
      <c r="O984" t="s">
        <v>5941</v>
      </c>
      <c r="P984">
        <v>1</v>
      </c>
      <c r="Q984">
        <v>10994</v>
      </c>
      <c r="R984">
        <v>98</v>
      </c>
      <c r="S984">
        <v>3</v>
      </c>
      <c r="T984">
        <v>0</v>
      </c>
      <c r="U984">
        <v>24</v>
      </c>
    </row>
    <row r="985" spans="1:21" x14ac:dyDescent="0.25">
      <c r="A985" t="s">
        <v>21</v>
      </c>
      <c r="B985" t="s">
        <v>22</v>
      </c>
      <c r="C985" t="s">
        <v>5942</v>
      </c>
      <c r="D985" t="s">
        <v>5943</v>
      </c>
      <c r="E985" s="1">
        <v>41737.987500000003</v>
      </c>
      <c r="F985" t="s">
        <v>5944</v>
      </c>
      <c r="G985" t="s">
        <v>5945</v>
      </c>
      <c r="H985">
        <v>27</v>
      </c>
      <c r="I985" t="s">
        <v>28</v>
      </c>
      <c r="J985" t="s">
        <v>2224</v>
      </c>
      <c r="K985">
        <v>743</v>
      </c>
      <c r="L985" t="s">
        <v>30</v>
      </c>
      <c r="M985" t="s">
        <v>31</v>
      </c>
      <c r="N985" t="b">
        <v>0</v>
      </c>
      <c r="O985" t="s">
        <v>5946</v>
      </c>
      <c r="P985">
        <v>1</v>
      </c>
      <c r="Q985">
        <v>25220</v>
      </c>
      <c r="R985">
        <v>151</v>
      </c>
      <c r="S985">
        <v>2</v>
      </c>
      <c r="T985">
        <v>0</v>
      </c>
      <c r="U985">
        <v>55</v>
      </c>
    </row>
    <row r="986" spans="1:21" x14ac:dyDescent="0.25">
      <c r="A986" t="s">
        <v>21</v>
      </c>
      <c r="B986" t="s">
        <v>22</v>
      </c>
      <c r="C986" t="s">
        <v>5947</v>
      </c>
      <c r="D986" t="s">
        <v>5948</v>
      </c>
      <c r="E986" s="1">
        <v>41647.772222222222</v>
      </c>
      <c r="F986" t="s">
        <v>5949</v>
      </c>
      <c r="G986" t="s">
        <v>5950</v>
      </c>
      <c r="H986">
        <v>27</v>
      </c>
      <c r="I986" t="s">
        <v>28</v>
      </c>
      <c r="J986" t="s">
        <v>5951</v>
      </c>
      <c r="K986">
        <v>507</v>
      </c>
      <c r="L986" t="s">
        <v>30</v>
      </c>
      <c r="M986" t="s">
        <v>31</v>
      </c>
      <c r="N986" t="b">
        <v>0</v>
      </c>
      <c r="O986" t="s">
        <v>5952</v>
      </c>
      <c r="P986">
        <v>1</v>
      </c>
      <c r="Q986">
        <v>7398</v>
      </c>
      <c r="R986">
        <v>39</v>
      </c>
      <c r="S986">
        <v>1</v>
      </c>
      <c r="T986">
        <v>0</v>
      </c>
      <c r="U986">
        <v>14</v>
      </c>
    </row>
    <row r="987" spans="1:21" x14ac:dyDescent="0.25">
      <c r="A987" t="s">
        <v>21</v>
      </c>
      <c r="B987" t="s">
        <v>22</v>
      </c>
      <c r="C987" t="s">
        <v>5953</v>
      </c>
      <c r="D987" t="s">
        <v>5954</v>
      </c>
      <c r="E987" t="s">
        <v>5955</v>
      </c>
      <c r="F987" t="s">
        <v>5956</v>
      </c>
      <c r="G987" t="s">
        <v>5957</v>
      </c>
      <c r="H987">
        <v>27</v>
      </c>
      <c r="I987" t="s">
        <v>28</v>
      </c>
      <c r="J987" t="s">
        <v>1427</v>
      </c>
      <c r="K987">
        <v>589</v>
      </c>
      <c r="L987" t="s">
        <v>30</v>
      </c>
      <c r="M987" t="s">
        <v>31</v>
      </c>
      <c r="N987" t="b">
        <v>0</v>
      </c>
      <c r="O987" t="s">
        <v>5958</v>
      </c>
      <c r="P987">
        <v>1</v>
      </c>
      <c r="Q987">
        <v>9634</v>
      </c>
      <c r="R987">
        <v>58</v>
      </c>
      <c r="S987">
        <v>0</v>
      </c>
      <c r="T987">
        <v>0</v>
      </c>
      <c r="U987">
        <v>33</v>
      </c>
    </row>
    <row r="988" spans="1:21" x14ac:dyDescent="0.25">
      <c r="A988" t="s">
        <v>21</v>
      </c>
      <c r="B988" t="s">
        <v>22</v>
      </c>
      <c r="C988" t="s">
        <v>5959</v>
      </c>
      <c r="D988" t="s">
        <v>5960</v>
      </c>
      <c r="E988" t="s">
        <v>5961</v>
      </c>
      <c r="F988" t="s">
        <v>5962</v>
      </c>
      <c r="G988" t="s">
        <v>5963</v>
      </c>
      <c r="H988">
        <v>27</v>
      </c>
      <c r="I988" t="s">
        <v>28</v>
      </c>
      <c r="J988" t="s">
        <v>4364</v>
      </c>
      <c r="K988">
        <v>1789</v>
      </c>
      <c r="L988" t="s">
        <v>30</v>
      </c>
      <c r="M988" t="s">
        <v>31</v>
      </c>
      <c r="N988" t="b">
        <v>0</v>
      </c>
      <c r="O988" t="s">
        <v>5964</v>
      </c>
      <c r="P988">
        <v>1</v>
      </c>
      <c r="Q988">
        <v>45805</v>
      </c>
      <c r="R988">
        <v>232</v>
      </c>
      <c r="S988">
        <v>7</v>
      </c>
      <c r="T988">
        <v>0</v>
      </c>
      <c r="U988">
        <v>41</v>
      </c>
    </row>
    <row r="989" spans="1:21" x14ac:dyDescent="0.25">
      <c r="A989" t="s">
        <v>21</v>
      </c>
      <c r="B989" t="s">
        <v>22</v>
      </c>
      <c r="C989" t="s">
        <v>5965</v>
      </c>
      <c r="D989" t="s">
        <v>5966</v>
      </c>
      <c r="E989" t="s">
        <v>5967</v>
      </c>
      <c r="F989" t="s">
        <v>5968</v>
      </c>
      <c r="G989" t="s">
        <v>5969</v>
      </c>
      <c r="H989">
        <v>27</v>
      </c>
      <c r="I989" t="s">
        <v>28</v>
      </c>
      <c r="J989" t="s">
        <v>5970</v>
      </c>
      <c r="K989">
        <v>463</v>
      </c>
      <c r="L989" t="s">
        <v>30</v>
      </c>
      <c r="M989" t="s">
        <v>31</v>
      </c>
      <c r="N989" t="b">
        <v>0</v>
      </c>
      <c r="O989" t="s">
        <v>5971</v>
      </c>
      <c r="P989">
        <v>1</v>
      </c>
      <c r="Q989">
        <v>34597</v>
      </c>
      <c r="R989">
        <v>125</v>
      </c>
      <c r="S989">
        <v>5</v>
      </c>
      <c r="T989">
        <v>0</v>
      </c>
      <c r="U989">
        <v>56</v>
      </c>
    </row>
    <row r="990" spans="1:21" x14ac:dyDescent="0.25">
      <c r="A990" t="s">
        <v>21</v>
      </c>
      <c r="B990" t="s">
        <v>22</v>
      </c>
      <c r="C990" t="s">
        <v>5972</v>
      </c>
      <c r="D990" t="s">
        <v>5973</v>
      </c>
      <c r="E990" t="s">
        <v>5974</v>
      </c>
      <c r="F990" t="s">
        <v>5975</v>
      </c>
      <c r="G990" t="s">
        <v>5976</v>
      </c>
      <c r="H990">
        <v>27</v>
      </c>
      <c r="I990" t="s">
        <v>28</v>
      </c>
      <c r="J990" t="s">
        <v>5977</v>
      </c>
      <c r="K990">
        <v>462</v>
      </c>
      <c r="L990" t="s">
        <v>30</v>
      </c>
      <c r="M990" t="s">
        <v>31</v>
      </c>
      <c r="N990" t="b">
        <v>0</v>
      </c>
      <c r="O990" t="s">
        <v>5978</v>
      </c>
      <c r="P990">
        <v>1</v>
      </c>
      <c r="Q990">
        <v>9050</v>
      </c>
      <c r="R990">
        <v>77</v>
      </c>
      <c r="S990">
        <v>2</v>
      </c>
      <c r="T990">
        <v>0</v>
      </c>
      <c r="U990">
        <v>19</v>
      </c>
    </row>
    <row r="991" spans="1:21" x14ac:dyDescent="0.25">
      <c r="A991" t="s">
        <v>21</v>
      </c>
      <c r="B991" t="s">
        <v>22</v>
      </c>
      <c r="C991" t="s">
        <v>5979</v>
      </c>
      <c r="D991" t="s">
        <v>5980</v>
      </c>
      <c r="E991" t="s">
        <v>5981</v>
      </c>
      <c r="F991" t="s">
        <v>5982</v>
      </c>
      <c r="G991" t="s">
        <v>5983</v>
      </c>
      <c r="H991">
        <v>27</v>
      </c>
      <c r="I991" t="s">
        <v>28</v>
      </c>
      <c r="J991" t="s">
        <v>2039</v>
      </c>
      <c r="K991">
        <v>426</v>
      </c>
      <c r="L991" t="s">
        <v>30</v>
      </c>
      <c r="M991" t="s">
        <v>31</v>
      </c>
      <c r="N991" t="b">
        <v>0</v>
      </c>
      <c r="O991" t="s">
        <v>5984</v>
      </c>
      <c r="P991">
        <v>1</v>
      </c>
      <c r="Q991">
        <v>6529</v>
      </c>
      <c r="R991">
        <v>31</v>
      </c>
      <c r="S991">
        <v>1</v>
      </c>
      <c r="T991">
        <v>0</v>
      </c>
      <c r="U991">
        <v>18</v>
      </c>
    </row>
    <row r="992" spans="1:21" x14ac:dyDescent="0.25">
      <c r="A992" t="s">
        <v>21</v>
      </c>
      <c r="B992" t="s">
        <v>22</v>
      </c>
      <c r="C992" t="s">
        <v>5985</v>
      </c>
      <c r="D992" t="s">
        <v>5986</v>
      </c>
      <c r="E992" t="s">
        <v>5987</v>
      </c>
      <c r="F992" t="s">
        <v>5988</v>
      </c>
      <c r="G992" t="s">
        <v>5989</v>
      </c>
      <c r="H992">
        <v>27</v>
      </c>
      <c r="I992" t="s">
        <v>28</v>
      </c>
      <c r="J992" t="s">
        <v>5990</v>
      </c>
      <c r="K992">
        <v>577</v>
      </c>
      <c r="L992" t="s">
        <v>30</v>
      </c>
      <c r="M992" t="s">
        <v>31</v>
      </c>
      <c r="N992" t="b">
        <v>0</v>
      </c>
      <c r="O992" t="s">
        <v>5991</v>
      </c>
      <c r="P992">
        <v>1</v>
      </c>
      <c r="Q992">
        <v>117480</v>
      </c>
      <c r="R992">
        <v>675</v>
      </c>
      <c r="S992">
        <v>22</v>
      </c>
      <c r="T992">
        <v>0</v>
      </c>
      <c r="U992">
        <v>48</v>
      </c>
    </row>
    <row r="993" spans="1:21" x14ac:dyDescent="0.25">
      <c r="A993" t="s">
        <v>21</v>
      </c>
      <c r="B993" t="s">
        <v>22</v>
      </c>
      <c r="C993" t="s">
        <v>5992</v>
      </c>
      <c r="D993" t="s">
        <v>5993</v>
      </c>
      <c r="E993" t="s">
        <v>5994</v>
      </c>
      <c r="F993" t="s">
        <v>5995</v>
      </c>
      <c r="G993" t="s">
        <v>5996</v>
      </c>
      <c r="H993">
        <v>27</v>
      </c>
      <c r="I993" t="s">
        <v>28</v>
      </c>
      <c r="J993" t="s">
        <v>480</v>
      </c>
      <c r="K993">
        <v>203</v>
      </c>
      <c r="L993" t="s">
        <v>30</v>
      </c>
      <c r="M993" t="s">
        <v>31</v>
      </c>
      <c r="N993" t="b">
        <v>0</v>
      </c>
      <c r="O993" t="s">
        <v>5997</v>
      </c>
      <c r="P993">
        <v>1</v>
      </c>
      <c r="Q993">
        <v>11854</v>
      </c>
      <c r="R993">
        <v>47</v>
      </c>
      <c r="S993">
        <v>0</v>
      </c>
      <c r="T993">
        <v>0</v>
      </c>
      <c r="U993">
        <v>14</v>
      </c>
    </row>
    <row r="994" spans="1:21" x14ac:dyDescent="0.25">
      <c r="A994" t="s">
        <v>21</v>
      </c>
      <c r="B994" t="s">
        <v>22</v>
      </c>
      <c r="C994" t="s">
        <v>5998</v>
      </c>
      <c r="D994" t="s">
        <v>5999</v>
      </c>
      <c r="E994" t="s">
        <v>6000</v>
      </c>
      <c r="F994" t="s">
        <v>6001</v>
      </c>
      <c r="G994" t="s">
        <v>6002</v>
      </c>
      <c r="H994">
        <v>27</v>
      </c>
      <c r="I994" t="s">
        <v>28</v>
      </c>
      <c r="J994" t="s">
        <v>5854</v>
      </c>
      <c r="K994">
        <v>560</v>
      </c>
      <c r="L994" t="s">
        <v>30</v>
      </c>
      <c r="M994" t="s">
        <v>31</v>
      </c>
      <c r="N994" t="b">
        <v>0</v>
      </c>
      <c r="O994" t="s">
        <v>6003</v>
      </c>
      <c r="P994">
        <v>1</v>
      </c>
      <c r="Q994">
        <v>28441</v>
      </c>
      <c r="R994">
        <v>174</v>
      </c>
      <c r="S994">
        <v>6</v>
      </c>
      <c r="T994">
        <v>0</v>
      </c>
      <c r="U994">
        <v>31</v>
      </c>
    </row>
    <row r="995" spans="1:21" x14ac:dyDescent="0.25">
      <c r="A995" t="s">
        <v>21</v>
      </c>
      <c r="B995" t="s">
        <v>22</v>
      </c>
      <c r="C995" t="s">
        <v>6004</v>
      </c>
      <c r="D995" t="s">
        <v>6005</v>
      </c>
      <c r="E995" t="s">
        <v>6000</v>
      </c>
      <c r="F995" t="s">
        <v>6006</v>
      </c>
      <c r="G995" t="s">
        <v>6007</v>
      </c>
      <c r="H995">
        <v>27</v>
      </c>
      <c r="I995" t="s">
        <v>28</v>
      </c>
      <c r="J995" t="s">
        <v>6008</v>
      </c>
      <c r="K995">
        <v>411</v>
      </c>
      <c r="L995" t="s">
        <v>30</v>
      </c>
      <c r="M995" t="s">
        <v>31</v>
      </c>
      <c r="N995" t="b">
        <v>0</v>
      </c>
      <c r="O995" t="s">
        <v>6009</v>
      </c>
      <c r="P995">
        <v>1</v>
      </c>
      <c r="Q995">
        <v>9287</v>
      </c>
      <c r="R995">
        <v>43</v>
      </c>
      <c r="S995">
        <v>2</v>
      </c>
      <c r="T995">
        <v>0</v>
      </c>
      <c r="U995">
        <v>7</v>
      </c>
    </row>
    <row r="996" spans="1:21" x14ac:dyDescent="0.25">
      <c r="A996" t="s">
        <v>21</v>
      </c>
      <c r="B996" t="s">
        <v>22</v>
      </c>
      <c r="C996" t="s">
        <v>6010</v>
      </c>
      <c r="D996" t="s">
        <v>6011</v>
      </c>
      <c r="E996" t="s">
        <v>6012</v>
      </c>
      <c r="F996" t="s">
        <v>6013</v>
      </c>
      <c r="G996" t="s">
        <v>6014</v>
      </c>
      <c r="H996">
        <v>27</v>
      </c>
      <c r="I996" t="s">
        <v>28</v>
      </c>
      <c r="J996" t="s">
        <v>3338</v>
      </c>
      <c r="K996">
        <v>415</v>
      </c>
      <c r="L996" t="s">
        <v>30</v>
      </c>
      <c r="M996" t="s">
        <v>31</v>
      </c>
      <c r="N996" t="b">
        <v>0</v>
      </c>
      <c r="O996" t="s">
        <v>6015</v>
      </c>
      <c r="P996">
        <v>1</v>
      </c>
      <c r="Q996">
        <v>10682</v>
      </c>
      <c r="R996">
        <v>63</v>
      </c>
      <c r="S996">
        <v>2</v>
      </c>
      <c r="T996">
        <v>0</v>
      </c>
      <c r="U996">
        <v>15</v>
      </c>
    </row>
    <row r="997" spans="1:21" x14ac:dyDescent="0.25">
      <c r="A997" t="s">
        <v>21</v>
      </c>
      <c r="B997" t="s">
        <v>22</v>
      </c>
      <c r="C997" t="s">
        <v>6016</v>
      </c>
      <c r="D997" t="s">
        <v>6017</v>
      </c>
      <c r="E997" t="s">
        <v>6018</v>
      </c>
      <c r="F997" t="s">
        <v>6019</v>
      </c>
      <c r="G997" t="s">
        <v>6020</v>
      </c>
      <c r="H997">
        <v>27</v>
      </c>
      <c r="I997" t="s">
        <v>28</v>
      </c>
      <c r="J997" t="s">
        <v>6021</v>
      </c>
      <c r="K997">
        <v>1595</v>
      </c>
      <c r="L997" t="s">
        <v>30</v>
      </c>
      <c r="M997" t="s">
        <v>31</v>
      </c>
      <c r="N997" t="b">
        <v>0</v>
      </c>
      <c r="O997" t="s">
        <v>6022</v>
      </c>
      <c r="P997">
        <v>1</v>
      </c>
      <c r="Q997">
        <v>82341</v>
      </c>
      <c r="R997">
        <v>337</v>
      </c>
      <c r="S997">
        <v>10</v>
      </c>
      <c r="T997">
        <v>0</v>
      </c>
      <c r="U997">
        <v>39</v>
      </c>
    </row>
    <row r="998" spans="1:21" x14ac:dyDescent="0.25">
      <c r="A998" t="s">
        <v>21</v>
      </c>
      <c r="B998" t="s">
        <v>22</v>
      </c>
      <c r="C998" t="s">
        <v>6023</v>
      </c>
      <c r="D998" t="s">
        <v>6024</v>
      </c>
      <c r="E998" s="1">
        <v>41919.943055555559</v>
      </c>
      <c r="F998" t="s">
        <v>6025</v>
      </c>
      <c r="G998" t="s">
        <v>6026</v>
      </c>
      <c r="H998">
        <v>27</v>
      </c>
      <c r="I998" t="s">
        <v>28</v>
      </c>
      <c r="J998" t="s">
        <v>2644</v>
      </c>
      <c r="K998">
        <v>341</v>
      </c>
      <c r="L998" t="s">
        <v>30</v>
      </c>
      <c r="M998" t="s">
        <v>31</v>
      </c>
      <c r="N998" t="b">
        <v>0</v>
      </c>
      <c r="O998" t="s">
        <v>6027</v>
      </c>
      <c r="P998">
        <v>1</v>
      </c>
      <c r="Q998">
        <v>7360</v>
      </c>
      <c r="R998">
        <v>73</v>
      </c>
      <c r="S998">
        <v>0</v>
      </c>
      <c r="T998">
        <v>0</v>
      </c>
      <c r="U998">
        <v>18</v>
      </c>
    </row>
    <row r="999" spans="1:21" x14ac:dyDescent="0.25">
      <c r="A999" t="s">
        <v>21</v>
      </c>
      <c r="B999" t="s">
        <v>22</v>
      </c>
      <c r="C999" t="s">
        <v>6028</v>
      </c>
      <c r="D999" t="s">
        <v>6029</v>
      </c>
      <c r="E999" s="1">
        <v>41736.783333333333</v>
      </c>
      <c r="F999" t="s">
        <v>6030</v>
      </c>
      <c r="G999" t="s">
        <v>6031</v>
      </c>
      <c r="H999">
        <v>27</v>
      </c>
      <c r="I999" t="s">
        <v>28</v>
      </c>
      <c r="J999" t="s">
        <v>6032</v>
      </c>
      <c r="K999">
        <v>1094</v>
      </c>
      <c r="L999" t="s">
        <v>30</v>
      </c>
      <c r="M999" t="s">
        <v>31</v>
      </c>
      <c r="N999" t="b">
        <v>0</v>
      </c>
      <c r="O999" t="s">
        <v>6033</v>
      </c>
      <c r="P999">
        <v>1</v>
      </c>
      <c r="Q999">
        <v>50654</v>
      </c>
      <c r="R999">
        <v>423</v>
      </c>
      <c r="S999">
        <v>11</v>
      </c>
      <c r="T999">
        <v>0</v>
      </c>
      <c r="U999">
        <v>34</v>
      </c>
    </row>
    <row r="1000" spans="1:21" x14ac:dyDescent="0.25">
      <c r="A1000" t="s">
        <v>21</v>
      </c>
      <c r="B1000" t="s">
        <v>22</v>
      </c>
      <c r="C1000" t="s">
        <v>6034</v>
      </c>
      <c r="D1000" t="s">
        <v>6035</v>
      </c>
      <c r="E1000" t="s">
        <v>6036</v>
      </c>
      <c r="F1000" t="s">
        <v>6037</v>
      </c>
      <c r="G1000" t="s">
        <v>6038</v>
      </c>
      <c r="H1000">
        <v>27</v>
      </c>
      <c r="I1000" t="s">
        <v>28</v>
      </c>
      <c r="J1000" t="s">
        <v>1492</v>
      </c>
      <c r="K1000">
        <v>501</v>
      </c>
      <c r="L1000" t="s">
        <v>30</v>
      </c>
      <c r="M1000" t="s">
        <v>31</v>
      </c>
      <c r="N1000" t="b">
        <v>0</v>
      </c>
      <c r="O1000" t="s">
        <v>6039</v>
      </c>
      <c r="P1000">
        <v>1</v>
      </c>
      <c r="Q1000">
        <v>23341</v>
      </c>
      <c r="R1000">
        <v>72</v>
      </c>
      <c r="S1000">
        <v>5</v>
      </c>
      <c r="T1000">
        <v>0</v>
      </c>
      <c r="U1000">
        <v>29</v>
      </c>
    </row>
    <row r="1001" spans="1:21" x14ac:dyDescent="0.25">
      <c r="A1001" t="s">
        <v>21</v>
      </c>
      <c r="B1001" t="s">
        <v>22</v>
      </c>
      <c r="C1001" t="s">
        <v>6040</v>
      </c>
      <c r="D1001" t="s">
        <v>6041</v>
      </c>
      <c r="E1001" t="s">
        <v>6042</v>
      </c>
      <c r="F1001" t="s">
        <v>6043</v>
      </c>
      <c r="G1001" t="s">
        <v>6044</v>
      </c>
      <c r="H1001">
        <v>27</v>
      </c>
      <c r="I1001" t="s">
        <v>28</v>
      </c>
      <c r="J1001" t="s">
        <v>1206</v>
      </c>
      <c r="K1001">
        <v>510</v>
      </c>
      <c r="L1001" t="s">
        <v>30</v>
      </c>
      <c r="M1001" t="s">
        <v>31</v>
      </c>
      <c r="N1001" t="b">
        <v>0</v>
      </c>
      <c r="O1001" t="s">
        <v>6045</v>
      </c>
      <c r="P1001">
        <v>1</v>
      </c>
      <c r="Q1001">
        <v>21257</v>
      </c>
      <c r="R1001">
        <v>58</v>
      </c>
      <c r="S1001">
        <v>2</v>
      </c>
      <c r="T1001">
        <v>0</v>
      </c>
      <c r="U1001">
        <v>31</v>
      </c>
    </row>
    <row r="1002" spans="1:21" x14ac:dyDescent="0.25">
      <c r="A1002" t="s">
        <v>21</v>
      </c>
      <c r="B1002" t="s">
        <v>22</v>
      </c>
      <c r="C1002" t="s">
        <v>6046</v>
      </c>
      <c r="D1002" t="s">
        <v>6047</v>
      </c>
      <c r="E1002" t="s">
        <v>6048</v>
      </c>
      <c r="F1002" t="s">
        <v>6049</v>
      </c>
      <c r="G1002" t="s">
        <v>6050</v>
      </c>
      <c r="H1002">
        <v>27</v>
      </c>
      <c r="I1002" t="s">
        <v>28</v>
      </c>
      <c r="J1002" t="s">
        <v>2850</v>
      </c>
      <c r="K1002">
        <v>365</v>
      </c>
      <c r="L1002" t="s">
        <v>30</v>
      </c>
      <c r="M1002" t="s">
        <v>31</v>
      </c>
      <c r="N1002" t="b">
        <v>0</v>
      </c>
      <c r="O1002" t="s">
        <v>6051</v>
      </c>
      <c r="P1002">
        <v>1</v>
      </c>
      <c r="Q1002">
        <v>14923</v>
      </c>
      <c r="R1002">
        <v>69</v>
      </c>
      <c r="S1002">
        <v>4</v>
      </c>
      <c r="T1002">
        <v>0</v>
      </c>
      <c r="U1002">
        <v>20</v>
      </c>
    </row>
    <row r="1003" spans="1:21" x14ac:dyDescent="0.25">
      <c r="A1003" t="s">
        <v>21</v>
      </c>
      <c r="B1003" t="s">
        <v>22</v>
      </c>
      <c r="C1003" t="s">
        <v>6052</v>
      </c>
      <c r="D1003" t="s">
        <v>6053</v>
      </c>
      <c r="E1003" t="s">
        <v>6054</v>
      </c>
      <c r="F1003" t="s">
        <v>6055</v>
      </c>
      <c r="G1003" t="s">
        <v>6056</v>
      </c>
      <c r="H1003">
        <v>27</v>
      </c>
      <c r="I1003" t="s">
        <v>28</v>
      </c>
      <c r="J1003" t="s">
        <v>4929</v>
      </c>
      <c r="K1003">
        <v>284</v>
      </c>
      <c r="L1003" t="s">
        <v>30</v>
      </c>
      <c r="M1003" t="s">
        <v>31</v>
      </c>
      <c r="N1003" t="b">
        <v>0</v>
      </c>
      <c r="O1003" t="s">
        <v>6057</v>
      </c>
      <c r="P1003">
        <v>1</v>
      </c>
      <c r="Q1003">
        <v>8636</v>
      </c>
      <c r="R1003">
        <v>47</v>
      </c>
      <c r="S1003">
        <v>0</v>
      </c>
      <c r="T1003">
        <v>0</v>
      </c>
      <c r="U1003">
        <v>15</v>
      </c>
    </row>
    <row r="1004" spans="1:21" x14ac:dyDescent="0.25">
      <c r="A1004" t="s">
        <v>21</v>
      </c>
      <c r="B1004" t="s">
        <v>22</v>
      </c>
      <c r="C1004" t="s">
        <v>6058</v>
      </c>
      <c r="D1004" t="s">
        <v>6059</v>
      </c>
      <c r="E1004" s="1">
        <v>41979.792361111111</v>
      </c>
      <c r="F1004" t="s">
        <v>6060</v>
      </c>
      <c r="G1004" t="s">
        <v>6061</v>
      </c>
      <c r="H1004">
        <v>27</v>
      </c>
      <c r="I1004" t="s">
        <v>28</v>
      </c>
      <c r="J1004" t="s">
        <v>6062</v>
      </c>
      <c r="K1004">
        <v>717</v>
      </c>
      <c r="L1004" t="s">
        <v>30</v>
      </c>
      <c r="M1004" t="s">
        <v>31</v>
      </c>
      <c r="N1004" t="b">
        <v>0</v>
      </c>
      <c r="O1004" t="s">
        <v>6063</v>
      </c>
      <c r="P1004">
        <v>1</v>
      </c>
      <c r="Q1004">
        <v>9654</v>
      </c>
      <c r="R1004">
        <v>60</v>
      </c>
      <c r="S1004">
        <v>2</v>
      </c>
      <c r="T1004">
        <v>0</v>
      </c>
      <c r="U1004">
        <v>51</v>
      </c>
    </row>
    <row r="1005" spans="1:21" x14ac:dyDescent="0.25">
      <c r="A1005" t="s">
        <v>21</v>
      </c>
      <c r="B1005" t="s">
        <v>22</v>
      </c>
      <c r="C1005" t="s">
        <v>6064</v>
      </c>
      <c r="D1005" t="s">
        <v>6065</v>
      </c>
      <c r="E1005" t="s">
        <v>6066</v>
      </c>
      <c r="F1005" t="s">
        <v>6067</v>
      </c>
      <c r="G1005" t="s">
        <v>6068</v>
      </c>
      <c r="H1005">
        <v>27</v>
      </c>
      <c r="I1005" t="s">
        <v>28</v>
      </c>
      <c r="J1005" t="s">
        <v>384</v>
      </c>
      <c r="K1005">
        <v>332</v>
      </c>
      <c r="L1005" t="s">
        <v>30</v>
      </c>
      <c r="M1005" t="s">
        <v>31</v>
      </c>
      <c r="N1005" t="b">
        <v>0</v>
      </c>
      <c r="O1005" t="s">
        <v>6069</v>
      </c>
      <c r="P1005">
        <v>1</v>
      </c>
      <c r="Q1005">
        <v>9433</v>
      </c>
      <c r="R1005">
        <v>43</v>
      </c>
      <c r="S1005">
        <v>1</v>
      </c>
      <c r="T1005">
        <v>0</v>
      </c>
      <c r="U1005">
        <v>27</v>
      </c>
    </row>
    <row r="1006" spans="1:21" x14ac:dyDescent="0.25">
      <c r="A1006" t="s">
        <v>21</v>
      </c>
      <c r="B1006" t="s">
        <v>22</v>
      </c>
      <c r="C1006" t="s">
        <v>6070</v>
      </c>
      <c r="D1006" t="s">
        <v>6071</v>
      </c>
      <c r="E1006" t="s">
        <v>6072</v>
      </c>
      <c r="F1006" t="s">
        <v>6073</v>
      </c>
      <c r="G1006" t="s">
        <v>6074</v>
      </c>
      <c r="H1006">
        <v>27</v>
      </c>
      <c r="I1006" t="s">
        <v>28</v>
      </c>
      <c r="J1006" t="s">
        <v>6075</v>
      </c>
      <c r="K1006">
        <v>143</v>
      </c>
      <c r="L1006" t="s">
        <v>30</v>
      </c>
      <c r="M1006" t="s">
        <v>31</v>
      </c>
      <c r="N1006" t="b">
        <v>0</v>
      </c>
      <c r="O1006" t="s">
        <v>6076</v>
      </c>
      <c r="P1006">
        <v>1</v>
      </c>
      <c r="Q1006">
        <v>6093</v>
      </c>
      <c r="R1006">
        <v>33</v>
      </c>
      <c r="S1006">
        <v>0</v>
      </c>
      <c r="T1006">
        <v>0</v>
      </c>
      <c r="U1006">
        <v>21</v>
      </c>
    </row>
    <row r="1007" spans="1:21" x14ac:dyDescent="0.25">
      <c r="A1007" t="s">
        <v>21</v>
      </c>
      <c r="B1007" t="s">
        <v>22</v>
      </c>
      <c r="C1007" t="s">
        <v>6077</v>
      </c>
      <c r="D1007" t="s">
        <v>6078</v>
      </c>
      <c r="E1007" t="s">
        <v>6079</v>
      </c>
      <c r="F1007" t="s">
        <v>6080</v>
      </c>
      <c r="G1007" t="s">
        <v>6081</v>
      </c>
      <c r="H1007">
        <v>27</v>
      </c>
      <c r="I1007" t="s">
        <v>28</v>
      </c>
      <c r="J1007" t="s">
        <v>6082</v>
      </c>
      <c r="K1007">
        <v>321</v>
      </c>
      <c r="L1007" t="s">
        <v>30</v>
      </c>
      <c r="M1007" t="s">
        <v>31</v>
      </c>
      <c r="N1007" t="b">
        <v>0</v>
      </c>
      <c r="O1007" t="s">
        <v>6083</v>
      </c>
      <c r="P1007">
        <v>1</v>
      </c>
      <c r="Q1007">
        <v>6611</v>
      </c>
      <c r="R1007">
        <v>45</v>
      </c>
      <c r="S1007">
        <v>1</v>
      </c>
      <c r="T1007">
        <v>0</v>
      </c>
      <c r="U1007">
        <v>6</v>
      </c>
    </row>
    <row r="1008" spans="1:21" x14ac:dyDescent="0.25">
      <c r="A1008" t="s">
        <v>21</v>
      </c>
      <c r="B1008" t="s">
        <v>22</v>
      </c>
      <c r="C1008" t="s">
        <v>6084</v>
      </c>
      <c r="D1008" t="s">
        <v>6085</v>
      </c>
      <c r="E1008" t="s">
        <v>6086</v>
      </c>
      <c r="F1008" t="s">
        <v>6087</v>
      </c>
      <c r="G1008" t="s">
        <v>6088</v>
      </c>
      <c r="H1008">
        <v>27</v>
      </c>
      <c r="I1008" t="s">
        <v>28</v>
      </c>
      <c r="J1008" t="s">
        <v>6089</v>
      </c>
      <c r="K1008">
        <v>663</v>
      </c>
      <c r="L1008" t="s">
        <v>30</v>
      </c>
      <c r="M1008" t="s">
        <v>31</v>
      </c>
      <c r="N1008" t="b">
        <v>0</v>
      </c>
      <c r="O1008" t="s">
        <v>6090</v>
      </c>
      <c r="P1008">
        <v>1</v>
      </c>
      <c r="Q1008">
        <v>47322</v>
      </c>
      <c r="R1008">
        <v>178</v>
      </c>
      <c r="S1008">
        <v>6</v>
      </c>
      <c r="T1008">
        <v>0</v>
      </c>
      <c r="U1008">
        <v>27</v>
      </c>
    </row>
    <row r="1009" spans="1:21" x14ac:dyDescent="0.25">
      <c r="A1009" t="s">
        <v>21</v>
      </c>
      <c r="B1009" t="s">
        <v>22</v>
      </c>
      <c r="C1009" t="s">
        <v>6091</v>
      </c>
      <c r="D1009" t="s">
        <v>6092</v>
      </c>
      <c r="E1009" t="s">
        <v>6093</v>
      </c>
      <c r="F1009" t="s">
        <v>6094</v>
      </c>
      <c r="G1009" t="s">
        <v>6095</v>
      </c>
      <c r="H1009">
        <v>27</v>
      </c>
      <c r="I1009" t="s">
        <v>28</v>
      </c>
      <c r="J1009" t="s">
        <v>5285</v>
      </c>
      <c r="K1009">
        <v>418</v>
      </c>
      <c r="L1009" t="s">
        <v>30</v>
      </c>
      <c r="M1009" t="s">
        <v>31</v>
      </c>
      <c r="N1009" t="b">
        <v>0</v>
      </c>
      <c r="O1009" t="s">
        <v>6096</v>
      </c>
      <c r="P1009">
        <v>1</v>
      </c>
      <c r="Q1009">
        <v>19548</v>
      </c>
      <c r="R1009">
        <v>109</v>
      </c>
      <c r="S1009">
        <v>2</v>
      </c>
      <c r="T1009">
        <v>0</v>
      </c>
      <c r="U1009">
        <v>15</v>
      </c>
    </row>
    <row r="1010" spans="1:21" x14ac:dyDescent="0.25">
      <c r="A1010" t="s">
        <v>21</v>
      </c>
      <c r="B1010" t="s">
        <v>22</v>
      </c>
      <c r="C1010" t="s">
        <v>6097</v>
      </c>
      <c r="D1010" t="s">
        <v>6098</v>
      </c>
      <c r="E1010" t="s">
        <v>6099</v>
      </c>
      <c r="F1010" t="s">
        <v>6100</v>
      </c>
      <c r="G1010" t="s">
        <v>6101</v>
      </c>
      <c r="H1010">
        <v>27</v>
      </c>
      <c r="I1010" t="s">
        <v>28</v>
      </c>
      <c r="J1010" t="s">
        <v>6102</v>
      </c>
      <c r="K1010">
        <v>786</v>
      </c>
      <c r="L1010" t="s">
        <v>30</v>
      </c>
      <c r="M1010" t="s">
        <v>31</v>
      </c>
      <c r="N1010" t="b">
        <v>0</v>
      </c>
      <c r="O1010" t="s">
        <v>6103</v>
      </c>
      <c r="P1010">
        <v>1</v>
      </c>
      <c r="Q1010">
        <v>24268</v>
      </c>
      <c r="R1010">
        <v>152</v>
      </c>
      <c r="S1010">
        <v>2</v>
      </c>
      <c r="T1010">
        <v>0</v>
      </c>
      <c r="U1010">
        <v>40</v>
      </c>
    </row>
    <row r="1011" spans="1:21" x14ac:dyDescent="0.25">
      <c r="A1011" t="s">
        <v>21</v>
      </c>
      <c r="B1011" t="s">
        <v>22</v>
      </c>
      <c r="C1011" t="s">
        <v>6104</v>
      </c>
      <c r="D1011" t="s">
        <v>6105</v>
      </c>
      <c r="E1011" t="s">
        <v>6106</v>
      </c>
      <c r="F1011" t="s">
        <v>6107</v>
      </c>
      <c r="G1011" t="s">
        <v>6108</v>
      </c>
      <c r="H1011">
        <v>27</v>
      </c>
      <c r="I1011" t="s">
        <v>28</v>
      </c>
      <c r="J1011" t="s">
        <v>214</v>
      </c>
      <c r="K1011">
        <v>271</v>
      </c>
      <c r="L1011" t="s">
        <v>30</v>
      </c>
      <c r="M1011" t="s">
        <v>31</v>
      </c>
      <c r="N1011" t="b">
        <v>0</v>
      </c>
      <c r="O1011" t="s">
        <v>6109</v>
      </c>
      <c r="P1011">
        <v>1</v>
      </c>
      <c r="Q1011">
        <v>39704</v>
      </c>
      <c r="R1011">
        <v>338</v>
      </c>
      <c r="S1011">
        <v>8</v>
      </c>
      <c r="T1011">
        <v>0</v>
      </c>
      <c r="U1011">
        <v>67</v>
      </c>
    </row>
    <row r="1012" spans="1:21" x14ac:dyDescent="0.25">
      <c r="A1012" t="s">
        <v>21</v>
      </c>
      <c r="B1012" t="s">
        <v>22</v>
      </c>
      <c r="C1012" t="s">
        <v>6110</v>
      </c>
      <c r="D1012" t="s">
        <v>6111</v>
      </c>
      <c r="E1012" t="s">
        <v>6112</v>
      </c>
      <c r="F1012" t="s">
        <v>6113</v>
      </c>
      <c r="G1012" t="s">
        <v>6114</v>
      </c>
      <c r="H1012">
        <v>27</v>
      </c>
      <c r="I1012" t="s">
        <v>28</v>
      </c>
      <c r="J1012" t="s">
        <v>6115</v>
      </c>
      <c r="K1012">
        <v>391</v>
      </c>
      <c r="L1012" t="s">
        <v>30</v>
      </c>
      <c r="M1012" t="s">
        <v>31</v>
      </c>
      <c r="N1012" t="b">
        <v>0</v>
      </c>
      <c r="O1012" t="s">
        <v>6116</v>
      </c>
      <c r="P1012">
        <v>1</v>
      </c>
      <c r="Q1012">
        <v>30691</v>
      </c>
      <c r="R1012">
        <v>137</v>
      </c>
      <c r="S1012">
        <v>7</v>
      </c>
      <c r="T1012">
        <v>0</v>
      </c>
      <c r="U1012">
        <v>23</v>
      </c>
    </row>
    <row r="1013" spans="1:21" x14ac:dyDescent="0.25">
      <c r="A1013" t="s">
        <v>21</v>
      </c>
      <c r="B1013" t="s">
        <v>22</v>
      </c>
      <c r="C1013" t="s">
        <v>6117</v>
      </c>
      <c r="D1013" t="s">
        <v>6118</v>
      </c>
      <c r="E1013" t="s">
        <v>6119</v>
      </c>
      <c r="F1013" t="s">
        <v>6120</v>
      </c>
      <c r="G1013" t="s">
        <v>6121</v>
      </c>
      <c r="H1013">
        <v>27</v>
      </c>
      <c r="I1013" t="s">
        <v>28</v>
      </c>
      <c r="J1013" t="s">
        <v>180</v>
      </c>
      <c r="K1013">
        <v>73</v>
      </c>
      <c r="L1013" t="s">
        <v>30</v>
      </c>
      <c r="M1013" t="s">
        <v>31</v>
      </c>
      <c r="N1013" t="b">
        <v>0</v>
      </c>
      <c r="O1013" t="s">
        <v>6122</v>
      </c>
      <c r="P1013">
        <v>1</v>
      </c>
      <c r="Q1013">
        <v>12041</v>
      </c>
      <c r="R1013">
        <v>51</v>
      </c>
      <c r="S1013">
        <v>2</v>
      </c>
      <c r="T1013">
        <v>0</v>
      </c>
      <c r="U1013">
        <v>13</v>
      </c>
    </row>
    <row r="1014" spans="1:21" x14ac:dyDescent="0.25">
      <c r="A1014" t="s">
        <v>21</v>
      </c>
      <c r="B1014" t="s">
        <v>22</v>
      </c>
      <c r="C1014" t="s">
        <v>6123</v>
      </c>
      <c r="D1014" t="s">
        <v>6124</v>
      </c>
      <c r="E1014" t="s">
        <v>6125</v>
      </c>
      <c r="F1014" t="s">
        <v>6126</v>
      </c>
      <c r="G1014" t="s">
        <v>6127</v>
      </c>
      <c r="H1014">
        <v>27</v>
      </c>
      <c r="I1014" t="s">
        <v>28</v>
      </c>
      <c r="J1014" t="s">
        <v>1688</v>
      </c>
      <c r="K1014">
        <v>471</v>
      </c>
      <c r="L1014" t="s">
        <v>30</v>
      </c>
      <c r="M1014" t="s">
        <v>31</v>
      </c>
      <c r="N1014" t="b">
        <v>0</v>
      </c>
      <c r="O1014" t="s">
        <v>6128</v>
      </c>
      <c r="P1014">
        <v>1</v>
      </c>
      <c r="Q1014">
        <v>14798</v>
      </c>
      <c r="R1014">
        <v>93</v>
      </c>
      <c r="S1014">
        <v>0</v>
      </c>
      <c r="T1014">
        <v>0</v>
      </c>
      <c r="U1014">
        <v>25</v>
      </c>
    </row>
    <row r="1015" spans="1:21" x14ac:dyDescent="0.25">
      <c r="A1015" t="s">
        <v>21</v>
      </c>
      <c r="B1015" t="s">
        <v>22</v>
      </c>
      <c r="C1015" t="s">
        <v>6129</v>
      </c>
      <c r="D1015" t="s">
        <v>6130</v>
      </c>
      <c r="E1015" t="s">
        <v>6131</v>
      </c>
      <c r="F1015" t="s">
        <v>6132</v>
      </c>
      <c r="G1015" t="s">
        <v>6133</v>
      </c>
      <c r="H1015">
        <v>27</v>
      </c>
      <c r="I1015" t="s">
        <v>28</v>
      </c>
      <c r="J1015" t="s">
        <v>6134</v>
      </c>
      <c r="K1015">
        <v>311</v>
      </c>
      <c r="L1015" t="s">
        <v>30</v>
      </c>
      <c r="M1015" t="s">
        <v>31</v>
      </c>
      <c r="N1015" t="b">
        <v>0</v>
      </c>
      <c r="O1015" t="s">
        <v>6135</v>
      </c>
      <c r="P1015">
        <v>1</v>
      </c>
      <c r="Q1015">
        <v>8166</v>
      </c>
      <c r="R1015">
        <v>46</v>
      </c>
      <c r="S1015">
        <v>0</v>
      </c>
      <c r="T1015">
        <v>0</v>
      </c>
      <c r="U1015">
        <v>15</v>
      </c>
    </row>
    <row r="1016" spans="1:21" x14ac:dyDescent="0.25">
      <c r="A1016" t="s">
        <v>21</v>
      </c>
      <c r="B1016" t="s">
        <v>22</v>
      </c>
      <c r="C1016" t="s">
        <v>6136</v>
      </c>
      <c r="D1016" t="s">
        <v>6137</v>
      </c>
      <c r="E1016" t="s">
        <v>6138</v>
      </c>
      <c r="F1016" t="s">
        <v>6139</v>
      </c>
      <c r="G1016" t="s">
        <v>6140</v>
      </c>
      <c r="H1016">
        <v>27</v>
      </c>
      <c r="I1016" t="s">
        <v>28</v>
      </c>
      <c r="J1016" t="s">
        <v>1237</v>
      </c>
      <c r="K1016">
        <v>312</v>
      </c>
      <c r="L1016" t="s">
        <v>30</v>
      </c>
      <c r="M1016" t="s">
        <v>31</v>
      </c>
      <c r="N1016" t="b">
        <v>0</v>
      </c>
      <c r="O1016" t="s">
        <v>6141</v>
      </c>
      <c r="P1016">
        <v>1</v>
      </c>
      <c r="Q1016">
        <v>19114</v>
      </c>
      <c r="R1016">
        <v>90</v>
      </c>
      <c r="S1016">
        <v>0</v>
      </c>
      <c r="T1016">
        <v>0</v>
      </c>
      <c r="U1016">
        <v>12</v>
      </c>
    </row>
    <row r="1017" spans="1:21" x14ac:dyDescent="0.25">
      <c r="A1017" t="s">
        <v>21</v>
      </c>
      <c r="B1017" t="s">
        <v>22</v>
      </c>
      <c r="C1017" t="s">
        <v>6142</v>
      </c>
      <c r="D1017" t="s">
        <v>6143</v>
      </c>
      <c r="E1017" t="s">
        <v>6144</v>
      </c>
      <c r="F1017" t="s">
        <v>6145</v>
      </c>
      <c r="G1017" t="s">
        <v>6146</v>
      </c>
      <c r="H1017">
        <v>27</v>
      </c>
      <c r="I1017" t="s">
        <v>28</v>
      </c>
      <c r="J1017" t="s">
        <v>6147</v>
      </c>
      <c r="K1017">
        <v>778</v>
      </c>
      <c r="L1017" t="s">
        <v>30</v>
      </c>
      <c r="M1017" t="s">
        <v>31</v>
      </c>
      <c r="N1017" t="b">
        <v>0</v>
      </c>
      <c r="O1017" t="s">
        <v>6148</v>
      </c>
      <c r="P1017">
        <v>1</v>
      </c>
      <c r="Q1017">
        <v>26555</v>
      </c>
      <c r="R1017">
        <v>144</v>
      </c>
      <c r="S1017">
        <v>2</v>
      </c>
      <c r="T1017">
        <v>0</v>
      </c>
      <c r="U1017">
        <v>19</v>
      </c>
    </row>
    <row r="1018" spans="1:21" x14ac:dyDescent="0.25">
      <c r="A1018" t="s">
        <v>21</v>
      </c>
      <c r="B1018" t="s">
        <v>22</v>
      </c>
      <c r="C1018" t="s">
        <v>6149</v>
      </c>
      <c r="D1018" t="s">
        <v>6150</v>
      </c>
      <c r="E1018" t="s">
        <v>6151</v>
      </c>
      <c r="F1018" t="s">
        <v>6152</v>
      </c>
      <c r="G1018" t="s">
        <v>6153</v>
      </c>
      <c r="H1018">
        <v>27</v>
      </c>
      <c r="I1018" t="s">
        <v>28</v>
      </c>
      <c r="J1018" t="s">
        <v>6154</v>
      </c>
      <c r="K1018">
        <v>317</v>
      </c>
      <c r="L1018" t="s">
        <v>30</v>
      </c>
      <c r="M1018" t="s">
        <v>31</v>
      </c>
      <c r="N1018" t="b">
        <v>0</v>
      </c>
      <c r="O1018" t="s">
        <v>6155</v>
      </c>
      <c r="P1018">
        <v>1</v>
      </c>
      <c r="Q1018">
        <v>14097</v>
      </c>
      <c r="R1018">
        <v>93</v>
      </c>
      <c r="S1018">
        <v>4</v>
      </c>
      <c r="T1018">
        <v>0</v>
      </c>
      <c r="U1018">
        <v>26</v>
      </c>
    </row>
    <row r="1019" spans="1:21" x14ac:dyDescent="0.25">
      <c r="A1019" t="s">
        <v>21</v>
      </c>
      <c r="B1019" t="s">
        <v>22</v>
      </c>
      <c r="C1019" t="s">
        <v>6156</v>
      </c>
      <c r="D1019" t="s">
        <v>6157</v>
      </c>
      <c r="E1019" s="1">
        <v>41764.981944444444</v>
      </c>
      <c r="F1019" t="s">
        <v>6158</v>
      </c>
      <c r="G1019" t="s">
        <v>6159</v>
      </c>
      <c r="H1019">
        <v>27</v>
      </c>
      <c r="I1019" t="s">
        <v>28</v>
      </c>
      <c r="J1019" t="s">
        <v>5481</v>
      </c>
      <c r="K1019">
        <v>542</v>
      </c>
      <c r="L1019" t="s">
        <v>30</v>
      </c>
      <c r="M1019" t="s">
        <v>31</v>
      </c>
      <c r="N1019" t="b">
        <v>0</v>
      </c>
      <c r="O1019" t="s">
        <v>6160</v>
      </c>
      <c r="P1019">
        <v>1</v>
      </c>
      <c r="Q1019">
        <v>857251</v>
      </c>
      <c r="R1019">
        <v>2535</v>
      </c>
      <c r="S1019">
        <v>141</v>
      </c>
      <c r="T1019">
        <v>0</v>
      </c>
      <c r="U1019">
        <v>207</v>
      </c>
    </row>
    <row r="1020" spans="1:21" x14ac:dyDescent="0.25">
      <c r="A1020" t="s">
        <v>21</v>
      </c>
      <c r="B1020" t="s">
        <v>22</v>
      </c>
      <c r="C1020" t="s">
        <v>6161</v>
      </c>
      <c r="D1020" t="s">
        <v>6162</v>
      </c>
      <c r="E1020" s="1">
        <v>41734.172222222223</v>
      </c>
      <c r="F1020" t="s">
        <v>6163</v>
      </c>
      <c r="G1020" t="s">
        <v>6164</v>
      </c>
      <c r="H1020">
        <v>27</v>
      </c>
      <c r="I1020" t="s">
        <v>28</v>
      </c>
      <c r="J1020" t="s">
        <v>2416</v>
      </c>
      <c r="K1020">
        <v>275</v>
      </c>
      <c r="L1020" t="s">
        <v>30</v>
      </c>
      <c r="M1020" t="s">
        <v>31</v>
      </c>
      <c r="N1020" t="b">
        <v>0</v>
      </c>
      <c r="O1020" t="s">
        <v>6165</v>
      </c>
      <c r="P1020">
        <v>1</v>
      </c>
      <c r="Q1020">
        <v>6512</v>
      </c>
      <c r="R1020">
        <v>54</v>
      </c>
      <c r="S1020">
        <v>0</v>
      </c>
      <c r="T1020">
        <v>0</v>
      </c>
      <c r="U1020">
        <v>16</v>
      </c>
    </row>
    <row r="1021" spans="1:21" x14ac:dyDescent="0.25">
      <c r="A1021" t="s">
        <v>21</v>
      </c>
      <c r="B1021" t="s">
        <v>22</v>
      </c>
      <c r="C1021" t="s">
        <v>6166</v>
      </c>
      <c r="D1021" t="s">
        <v>6167</v>
      </c>
      <c r="E1021" s="1">
        <v>41703.147916666669</v>
      </c>
      <c r="F1021" t="s">
        <v>6168</v>
      </c>
      <c r="G1021" t="s">
        <v>6169</v>
      </c>
      <c r="H1021">
        <v>27</v>
      </c>
      <c r="I1021" t="s">
        <v>28</v>
      </c>
      <c r="J1021" t="s">
        <v>6170</v>
      </c>
      <c r="K1021">
        <v>184</v>
      </c>
      <c r="L1021" t="s">
        <v>30</v>
      </c>
      <c r="M1021" t="s">
        <v>31</v>
      </c>
      <c r="N1021" t="b">
        <v>0</v>
      </c>
      <c r="O1021" t="s">
        <v>6171</v>
      </c>
      <c r="P1021">
        <v>1</v>
      </c>
      <c r="Q1021">
        <v>6594</v>
      </c>
      <c r="R1021">
        <v>46</v>
      </c>
      <c r="S1021">
        <v>0</v>
      </c>
      <c r="T1021">
        <v>0</v>
      </c>
      <c r="U1021">
        <v>10</v>
      </c>
    </row>
    <row r="1022" spans="1:21" x14ac:dyDescent="0.25">
      <c r="A1022" t="s">
        <v>21</v>
      </c>
      <c r="B1022" t="s">
        <v>22</v>
      </c>
      <c r="C1022" t="s">
        <v>6172</v>
      </c>
      <c r="D1022" t="s">
        <v>6173</v>
      </c>
      <c r="E1022" s="1">
        <v>41675.703472222223</v>
      </c>
      <c r="F1022" t="s">
        <v>6174</v>
      </c>
      <c r="G1022" t="s">
        <v>6175</v>
      </c>
      <c r="H1022">
        <v>27</v>
      </c>
      <c r="I1022" t="s">
        <v>28</v>
      </c>
      <c r="J1022" t="s">
        <v>131</v>
      </c>
      <c r="K1022">
        <v>506</v>
      </c>
      <c r="L1022" t="s">
        <v>30</v>
      </c>
      <c r="M1022" t="s">
        <v>31</v>
      </c>
      <c r="N1022" t="b">
        <v>0</v>
      </c>
      <c r="O1022" t="s">
        <v>6176</v>
      </c>
      <c r="P1022">
        <v>1</v>
      </c>
      <c r="Q1022">
        <v>5095</v>
      </c>
      <c r="R1022">
        <v>27</v>
      </c>
      <c r="S1022">
        <v>0</v>
      </c>
      <c r="T1022">
        <v>0</v>
      </c>
      <c r="U1022">
        <v>12</v>
      </c>
    </row>
    <row r="1023" spans="1:21" x14ac:dyDescent="0.25">
      <c r="A1023" t="s">
        <v>21</v>
      </c>
      <c r="B1023" t="s">
        <v>22</v>
      </c>
      <c r="C1023" t="s">
        <v>6177</v>
      </c>
      <c r="D1023" t="s">
        <v>6178</v>
      </c>
      <c r="E1023" s="1">
        <v>41644.747916666667</v>
      </c>
      <c r="F1023" t="s">
        <v>6179</v>
      </c>
      <c r="G1023" t="s">
        <v>6180</v>
      </c>
      <c r="H1023">
        <v>27</v>
      </c>
      <c r="I1023" t="s">
        <v>28</v>
      </c>
      <c r="J1023" t="s">
        <v>6181</v>
      </c>
      <c r="K1023">
        <v>862</v>
      </c>
      <c r="L1023" t="s">
        <v>30</v>
      </c>
      <c r="M1023" t="s">
        <v>31</v>
      </c>
      <c r="N1023" t="b">
        <v>0</v>
      </c>
      <c r="O1023" t="s">
        <v>6182</v>
      </c>
      <c r="P1023">
        <v>1</v>
      </c>
      <c r="Q1023">
        <v>7207</v>
      </c>
      <c r="R1023">
        <v>115</v>
      </c>
      <c r="S1023">
        <v>2</v>
      </c>
      <c r="T1023">
        <v>0</v>
      </c>
      <c r="U1023">
        <v>66</v>
      </c>
    </row>
    <row r="1024" spans="1:21" x14ac:dyDescent="0.25">
      <c r="A1024" t="s">
        <v>21</v>
      </c>
      <c r="B1024" t="s">
        <v>22</v>
      </c>
      <c r="C1024" t="s">
        <v>6183</v>
      </c>
      <c r="D1024" t="s">
        <v>6184</v>
      </c>
      <c r="E1024" t="s">
        <v>6185</v>
      </c>
      <c r="F1024" t="s">
        <v>6186</v>
      </c>
      <c r="G1024" t="s">
        <v>6187</v>
      </c>
      <c r="H1024">
        <v>27</v>
      </c>
      <c r="I1024" t="s">
        <v>28</v>
      </c>
      <c r="J1024" t="s">
        <v>6188</v>
      </c>
      <c r="K1024">
        <v>62</v>
      </c>
      <c r="L1024" t="s">
        <v>30</v>
      </c>
      <c r="M1024" t="s">
        <v>31</v>
      </c>
      <c r="N1024" t="b">
        <v>0</v>
      </c>
      <c r="O1024" t="s">
        <v>6189</v>
      </c>
      <c r="P1024">
        <v>1</v>
      </c>
      <c r="Q1024">
        <v>4122</v>
      </c>
      <c r="R1024">
        <v>26</v>
      </c>
      <c r="S1024">
        <v>0</v>
      </c>
      <c r="T1024">
        <v>0</v>
      </c>
      <c r="U1024">
        <v>30</v>
      </c>
    </row>
    <row r="1025" spans="1:21" x14ac:dyDescent="0.25">
      <c r="A1025" t="s">
        <v>21</v>
      </c>
      <c r="B1025" t="s">
        <v>22</v>
      </c>
      <c r="C1025" t="s">
        <v>6190</v>
      </c>
      <c r="D1025" t="s">
        <v>6191</v>
      </c>
      <c r="E1025" t="s">
        <v>6192</v>
      </c>
      <c r="F1025" t="s">
        <v>6193</v>
      </c>
      <c r="G1025" t="s">
        <v>6194</v>
      </c>
      <c r="H1025">
        <v>27</v>
      </c>
      <c r="I1025" t="s">
        <v>28</v>
      </c>
      <c r="J1025" t="s">
        <v>712</v>
      </c>
      <c r="K1025">
        <v>531</v>
      </c>
      <c r="L1025" t="s">
        <v>30</v>
      </c>
      <c r="M1025" t="s">
        <v>31</v>
      </c>
      <c r="N1025" t="b">
        <v>0</v>
      </c>
      <c r="O1025" t="s">
        <v>6195</v>
      </c>
      <c r="P1025">
        <v>1</v>
      </c>
      <c r="Q1025">
        <v>33704</v>
      </c>
      <c r="R1025">
        <v>173</v>
      </c>
      <c r="S1025">
        <v>7</v>
      </c>
      <c r="T1025">
        <v>0</v>
      </c>
      <c r="U1025">
        <v>47</v>
      </c>
    </row>
    <row r="1026" spans="1:21" x14ac:dyDescent="0.25">
      <c r="A1026" t="s">
        <v>21</v>
      </c>
      <c r="B1026" t="s">
        <v>22</v>
      </c>
      <c r="C1026" t="s">
        <v>6196</v>
      </c>
      <c r="D1026" t="s">
        <v>6197</v>
      </c>
      <c r="E1026" t="s">
        <v>6198</v>
      </c>
      <c r="F1026" t="s">
        <v>6199</v>
      </c>
      <c r="G1026" t="s">
        <v>6200</v>
      </c>
      <c r="H1026">
        <v>27</v>
      </c>
      <c r="I1026" t="s">
        <v>28</v>
      </c>
      <c r="J1026" t="s">
        <v>6201</v>
      </c>
      <c r="K1026">
        <v>970</v>
      </c>
      <c r="L1026" t="s">
        <v>30</v>
      </c>
      <c r="M1026" t="s">
        <v>31</v>
      </c>
      <c r="N1026" t="b">
        <v>0</v>
      </c>
      <c r="O1026" t="s">
        <v>6202</v>
      </c>
      <c r="P1026">
        <v>1</v>
      </c>
      <c r="Q1026">
        <v>6519</v>
      </c>
      <c r="R1026">
        <v>25</v>
      </c>
      <c r="S1026">
        <v>1</v>
      </c>
      <c r="T1026">
        <v>0</v>
      </c>
      <c r="U1026">
        <v>8</v>
      </c>
    </row>
    <row r="1027" spans="1:21" x14ac:dyDescent="0.25">
      <c r="A1027" t="s">
        <v>21</v>
      </c>
      <c r="B1027" t="s">
        <v>22</v>
      </c>
      <c r="C1027" t="s">
        <v>6203</v>
      </c>
      <c r="D1027" t="s">
        <v>6204</v>
      </c>
      <c r="E1027" t="s">
        <v>6205</v>
      </c>
      <c r="F1027" t="s">
        <v>6206</v>
      </c>
      <c r="G1027" t="s">
        <v>6207</v>
      </c>
      <c r="H1027">
        <v>27</v>
      </c>
      <c r="I1027" t="s">
        <v>28</v>
      </c>
      <c r="J1027" t="s">
        <v>792</v>
      </c>
      <c r="K1027">
        <v>172</v>
      </c>
      <c r="L1027" t="s">
        <v>30</v>
      </c>
      <c r="M1027" t="s">
        <v>31</v>
      </c>
      <c r="N1027" t="b">
        <v>0</v>
      </c>
      <c r="O1027" t="s">
        <v>6208</v>
      </c>
      <c r="P1027">
        <v>1</v>
      </c>
      <c r="Q1027">
        <v>7290</v>
      </c>
      <c r="R1027">
        <v>66</v>
      </c>
      <c r="S1027">
        <v>0</v>
      </c>
      <c r="T1027">
        <v>0</v>
      </c>
      <c r="U1027">
        <v>30</v>
      </c>
    </row>
    <row r="1028" spans="1:21" x14ac:dyDescent="0.25">
      <c r="A1028" t="s">
        <v>21</v>
      </c>
      <c r="B1028" t="s">
        <v>22</v>
      </c>
      <c r="C1028" t="s">
        <v>6209</v>
      </c>
      <c r="D1028" t="s">
        <v>6210</v>
      </c>
      <c r="E1028" t="s">
        <v>6211</v>
      </c>
      <c r="F1028" t="s">
        <v>6212</v>
      </c>
      <c r="G1028" t="s">
        <v>6213</v>
      </c>
      <c r="H1028">
        <v>27</v>
      </c>
      <c r="I1028" t="s">
        <v>28</v>
      </c>
      <c r="J1028" t="s">
        <v>1372</v>
      </c>
      <c r="K1028">
        <v>326</v>
      </c>
      <c r="L1028" t="s">
        <v>30</v>
      </c>
      <c r="M1028" t="s">
        <v>31</v>
      </c>
      <c r="N1028" t="b">
        <v>0</v>
      </c>
      <c r="O1028" t="s">
        <v>6214</v>
      </c>
      <c r="P1028">
        <v>1</v>
      </c>
      <c r="Q1028">
        <v>4032</v>
      </c>
      <c r="R1028">
        <v>22</v>
      </c>
      <c r="S1028">
        <v>0</v>
      </c>
      <c r="T1028">
        <v>0</v>
      </c>
      <c r="U1028">
        <v>8</v>
      </c>
    </row>
    <row r="1029" spans="1:21" x14ac:dyDescent="0.25">
      <c r="A1029" t="s">
        <v>21</v>
      </c>
      <c r="B1029" t="s">
        <v>22</v>
      </c>
      <c r="C1029" t="s">
        <v>6215</v>
      </c>
      <c r="D1029" t="s">
        <v>6216</v>
      </c>
      <c r="E1029" t="s">
        <v>6217</v>
      </c>
      <c r="F1029" t="s">
        <v>6218</v>
      </c>
      <c r="G1029" t="s">
        <v>6219</v>
      </c>
      <c r="H1029">
        <v>27</v>
      </c>
      <c r="I1029" t="s">
        <v>28</v>
      </c>
      <c r="J1029" t="s">
        <v>6220</v>
      </c>
      <c r="K1029">
        <v>851</v>
      </c>
      <c r="L1029" t="s">
        <v>30</v>
      </c>
      <c r="M1029" t="s">
        <v>31</v>
      </c>
      <c r="N1029" t="b">
        <v>0</v>
      </c>
      <c r="O1029" t="s">
        <v>6221</v>
      </c>
      <c r="P1029">
        <v>1</v>
      </c>
      <c r="Q1029">
        <v>16665</v>
      </c>
      <c r="R1029">
        <v>86</v>
      </c>
      <c r="S1029">
        <v>0</v>
      </c>
      <c r="T1029">
        <v>0</v>
      </c>
      <c r="U1029">
        <v>26</v>
      </c>
    </row>
    <row r="1030" spans="1:21" x14ac:dyDescent="0.25">
      <c r="A1030" t="s">
        <v>21</v>
      </c>
      <c r="B1030" t="s">
        <v>22</v>
      </c>
      <c r="C1030" t="s">
        <v>6222</v>
      </c>
      <c r="D1030" t="s">
        <v>6223</v>
      </c>
      <c r="E1030" t="s">
        <v>6224</v>
      </c>
      <c r="F1030" t="s">
        <v>6225</v>
      </c>
      <c r="G1030" t="s">
        <v>6226</v>
      </c>
      <c r="H1030">
        <v>27</v>
      </c>
      <c r="I1030" t="s">
        <v>28</v>
      </c>
      <c r="J1030" t="s">
        <v>109</v>
      </c>
      <c r="K1030">
        <v>448</v>
      </c>
      <c r="L1030" t="s">
        <v>30</v>
      </c>
      <c r="M1030" t="s">
        <v>31</v>
      </c>
      <c r="N1030" t="b">
        <v>0</v>
      </c>
      <c r="O1030" t="s">
        <v>6227</v>
      </c>
      <c r="P1030">
        <v>1</v>
      </c>
      <c r="Q1030">
        <v>7383</v>
      </c>
      <c r="R1030">
        <v>37</v>
      </c>
      <c r="S1030">
        <v>0</v>
      </c>
      <c r="T1030">
        <v>0</v>
      </c>
      <c r="U1030">
        <v>9</v>
      </c>
    </row>
    <row r="1031" spans="1:21" x14ac:dyDescent="0.25">
      <c r="A1031" t="s">
        <v>21</v>
      </c>
      <c r="B1031" t="s">
        <v>22</v>
      </c>
      <c r="C1031" t="s">
        <v>6228</v>
      </c>
      <c r="D1031" t="s">
        <v>6229</v>
      </c>
      <c r="E1031" t="s">
        <v>6230</v>
      </c>
      <c r="F1031" t="s">
        <v>6231</v>
      </c>
      <c r="G1031" t="s">
        <v>6232</v>
      </c>
      <c r="H1031">
        <v>27</v>
      </c>
      <c r="I1031" t="s">
        <v>28</v>
      </c>
      <c r="J1031" t="s">
        <v>394</v>
      </c>
      <c r="K1031">
        <v>314</v>
      </c>
      <c r="L1031" t="s">
        <v>30</v>
      </c>
      <c r="M1031" t="s">
        <v>31</v>
      </c>
      <c r="N1031" t="b">
        <v>0</v>
      </c>
      <c r="O1031" t="s">
        <v>6233</v>
      </c>
      <c r="P1031">
        <v>1</v>
      </c>
      <c r="Q1031">
        <v>16427</v>
      </c>
      <c r="R1031">
        <v>71</v>
      </c>
      <c r="S1031">
        <v>3</v>
      </c>
      <c r="T1031">
        <v>0</v>
      </c>
      <c r="U1031">
        <v>17</v>
      </c>
    </row>
    <row r="1032" spans="1:21" x14ac:dyDescent="0.25">
      <c r="A1032" t="s">
        <v>21</v>
      </c>
      <c r="B1032" t="s">
        <v>22</v>
      </c>
      <c r="C1032" t="s">
        <v>6234</v>
      </c>
      <c r="D1032" t="s">
        <v>6235</v>
      </c>
      <c r="E1032" s="1">
        <v>41947.70208333333</v>
      </c>
      <c r="F1032" t="s">
        <v>6236</v>
      </c>
      <c r="G1032" t="s">
        <v>6237</v>
      </c>
      <c r="H1032">
        <v>27</v>
      </c>
      <c r="I1032" t="s">
        <v>28</v>
      </c>
      <c r="J1032" t="s">
        <v>6238</v>
      </c>
      <c r="K1032">
        <v>518</v>
      </c>
      <c r="L1032" t="s">
        <v>30</v>
      </c>
      <c r="M1032" t="s">
        <v>31</v>
      </c>
      <c r="N1032" t="b">
        <v>0</v>
      </c>
      <c r="O1032" t="s">
        <v>6239</v>
      </c>
      <c r="P1032">
        <v>1</v>
      </c>
      <c r="Q1032">
        <v>11973</v>
      </c>
      <c r="R1032">
        <v>86</v>
      </c>
      <c r="S1032">
        <v>3</v>
      </c>
      <c r="T1032">
        <v>0</v>
      </c>
      <c r="U1032">
        <v>18</v>
      </c>
    </row>
    <row r="1033" spans="1:21" x14ac:dyDescent="0.25">
      <c r="A1033" t="s">
        <v>21</v>
      </c>
      <c r="B1033" t="s">
        <v>22</v>
      </c>
      <c r="C1033" t="s">
        <v>6240</v>
      </c>
      <c r="D1033" t="s">
        <v>6241</v>
      </c>
      <c r="E1033" s="1">
        <v>41947.023611111108</v>
      </c>
      <c r="F1033" t="s">
        <v>6242</v>
      </c>
      <c r="G1033" t="s">
        <v>6243</v>
      </c>
      <c r="H1033">
        <v>27</v>
      </c>
      <c r="I1033" t="s">
        <v>28</v>
      </c>
      <c r="J1033" t="s">
        <v>6244</v>
      </c>
      <c r="K1033">
        <v>237</v>
      </c>
      <c r="L1033" t="s">
        <v>30</v>
      </c>
      <c r="M1033" t="s">
        <v>31</v>
      </c>
      <c r="N1033" t="b">
        <v>0</v>
      </c>
      <c r="O1033" t="s">
        <v>6245</v>
      </c>
      <c r="P1033">
        <v>1</v>
      </c>
      <c r="Q1033">
        <v>9028</v>
      </c>
      <c r="R1033">
        <v>54</v>
      </c>
      <c r="S1033">
        <v>2</v>
      </c>
      <c r="T1033">
        <v>0</v>
      </c>
      <c r="U1033">
        <v>13</v>
      </c>
    </row>
    <row r="1034" spans="1:21" x14ac:dyDescent="0.25">
      <c r="A1034" t="s">
        <v>21</v>
      </c>
      <c r="B1034" t="s">
        <v>22</v>
      </c>
      <c r="C1034" t="s">
        <v>6246</v>
      </c>
      <c r="D1034" t="s">
        <v>6247</v>
      </c>
      <c r="E1034" s="1">
        <v>41916.021527777775</v>
      </c>
      <c r="F1034" t="s">
        <v>6248</v>
      </c>
      <c r="G1034" t="s">
        <v>6249</v>
      </c>
      <c r="H1034">
        <v>27</v>
      </c>
      <c r="I1034" t="s">
        <v>28</v>
      </c>
      <c r="J1034" t="s">
        <v>452</v>
      </c>
      <c r="K1034">
        <v>226</v>
      </c>
      <c r="L1034" t="s">
        <v>30</v>
      </c>
      <c r="M1034" t="s">
        <v>31</v>
      </c>
      <c r="N1034" t="b">
        <v>0</v>
      </c>
      <c r="O1034" t="s">
        <v>6250</v>
      </c>
      <c r="P1034">
        <v>1</v>
      </c>
      <c r="Q1034">
        <v>3598</v>
      </c>
      <c r="R1034">
        <v>30</v>
      </c>
      <c r="S1034">
        <v>0</v>
      </c>
      <c r="T1034">
        <v>0</v>
      </c>
      <c r="U1034">
        <v>11</v>
      </c>
    </row>
    <row r="1035" spans="1:21" x14ac:dyDescent="0.25">
      <c r="A1035" t="s">
        <v>21</v>
      </c>
      <c r="B1035" t="s">
        <v>22</v>
      </c>
      <c r="C1035" t="s">
        <v>6251</v>
      </c>
      <c r="D1035" t="s">
        <v>6252</v>
      </c>
      <c r="E1035" s="1">
        <v>41763.003472222219</v>
      </c>
      <c r="F1035" t="s">
        <v>6253</v>
      </c>
      <c r="G1035" t="s">
        <v>6254</v>
      </c>
      <c r="H1035">
        <v>27</v>
      </c>
      <c r="I1035" t="s">
        <v>28</v>
      </c>
      <c r="J1035" t="s">
        <v>5499</v>
      </c>
      <c r="K1035">
        <v>219</v>
      </c>
      <c r="L1035" t="s">
        <v>30</v>
      </c>
      <c r="M1035" t="s">
        <v>31</v>
      </c>
      <c r="N1035" t="b">
        <v>0</v>
      </c>
      <c r="O1035" t="s">
        <v>6255</v>
      </c>
      <c r="P1035">
        <v>1</v>
      </c>
      <c r="Q1035">
        <v>23465</v>
      </c>
      <c r="R1035">
        <v>131</v>
      </c>
      <c r="S1035">
        <v>1</v>
      </c>
      <c r="T1035">
        <v>0</v>
      </c>
      <c r="U1035">
        <v>42</v>
      </c>
    </row>
    <row r="1036" spans="1:21" x14ac:dyDescent="0.25">
      <c r="A1036" t="s">
        <v>21</v>
      </c>
      <c r="B1036" t="s">
        <v>22</v>
      </c>
      <c r="C1036" t="s">
        <v>6256</v>
      </c>
      <c r="D1036" t="s">
        <v>6257</v>
      </c>
      <c r="E1036" s="1">
        <v>41763.003472222219</v>
      </c>
      <c r="F1036" t="s">
        <v>6258</v>
      </c>
      <c r="G1036" t="s">
        <v>6259</v>
      </c>
      <c r="H1036">
        <v>27</v>
      </c>
      <c r="I1036" t="s">
        <v>28</v>
      </c>
      <c r="J1036" t="s">
        <v>4129</v>
      </c>
      <c r="K1036">
        <v>333</v>
      </c>
      <c r="L1036" t="s">
        <v>30</v>
      </c>
      <c r="M1036" t="s">
        <v>31</v>
      </c>
      <c r="N1036" t="b">
        <v>0</v>
      </c>
      <c r="O1036" t="s">
        <v>6260</v>
      </c>
      <c r="P1036">
        <v>1</v>
      </c>
      <c r="Q1036">
        <v>25121</v>
      </c>
      <c r="R1036">
        <v>106</v>
      </c>
      <c r="S1036">
        <v>3</v>
      </c>
      <c r="T1036">
        <v>0</v>
      </c>
      <c r="U1036">
        <v>51</v>
      </c>
    </row>
    <row r="1037" spans="1:21" x14ac:dyDescent="0.25">
      <c r="A1037" t="s">
        <v>21</v>
      </c>
      <c r="B1037" t="s">
        <v>22</v>
      </c>
      <c r="C1037" t="s">
        <v>6261</v>
      </c>
      <c r="D1037" t="s">
        <v>6262</v>
      </c>
      <c r="E1037" s="1">
        <v>41702.749305555553</v>
      </c>
      <c r="F1037" t="s">
        <v>6263</v>
      </c>
      <c r="G1037" t="s">
        <v>6264</v>
      </c>
      <c r="H1037">
        <v>27</v>
      </c>
      <c r="I1037" t="s">
        <v>28</v>
      </c>
      <c r="J1037" t="s">
        <v>1135</v>
      </c>
      <c r="K1037">
        <v>360</v>
      </c>
      <c r="L1037" t="s">
        <v>30</v>
      </c>
      <c r="M1037" t="s">
        <v>31</v>
      </c>
      <c r="N1037" t="b">
        <v>0</v>
      </c>
      <c r="O1037" t="s">
        <v>6265</v>
      </c>
      <c r="P1037">
        <v>1</v>
      </c>
      <c r="Q1037">
        <v>13598</v>
      </c>
      <c r="R1037">
        <v>59</v>
      </c>
      <c r="S1037">
        <v>3</v>
      </c>
      <c r="T1037">
        <v>0</v>
      </c>
      <c r="U1037">
        <v>23</v>
      </c>
    </row>
    <row r="1038" spans="1:21" x14ac:dyDescent="0.25">
      <c r="A1038" t="s">
        <v>21</v>
      </c>
      <c r="B1038" t="s">
        <v>22</v>
      </c>
      <c r="C1038" t="e">
        <v>#NAME?</v>
      </c>
      <c r="D1038" t="s">
        <v>6266</v>
      </c>
      <c r="E1038" s="1">
        <v>41643.981944444444</v>
      </c>
      <c r="F1038" t="s">
        <v>6267</v>
      </c>
      <c r="G1038" t="s">
        <v>6268</v>
      </c>
      <c r="H1038">
        <v>27</v>
      </c>
      <c r="I1038" t="s">
        <v>28</v>
      </c>
      <c r="J1038" t="s">
        <v>6269</v>
      </c>
      <c r="K1038">
        <v>547</v>
      </c>
      <c r="L1038" t="s">
        <v>30</v>
      </c>
      <c r="M1038" t="s">
        <v>31</v>
      </c>
      <c r="N1038" t="b">
        <v>0</v>
      </c>
      <c r="O1038" t="s">
        <v>6270</v>
      </c>
      <c r="P1038">
        <v>1</v>
      </c>
      <c r="Q1038">
        <v>17977</v>
      </c>
      <c r="R1038">
        <v>55</v>
      </c>
      <c r="S1038">
        <v>1</v>
      </c>
      <c r="T1038">
        <v>0</v>
      </c>
      <c r="U1038">
        <v>12</v>
      </c>
    </row>
    <row r="1039" spans="1:21" x14ac:dyDescent="0.25">
      <c r="A1039" t="s">
        <v>21</v>
      </c>
      <c r="B1039" t="s">
        <v>22</v>
      </c>
      <c r="C1039" t="s">
        <v>6271</v>
      </c>
      <c r="D1039" t="s">
        <v>6272</v>
      </c>
      <c r="E1039" s="1">
        <v>41643.709722222222</v>
      </c>
      <c r="F1039" t="s">
        <v>6273</v>
      </c>
      <c r="G1039" t="s">
        <v>6274</v>
      </c>
      <c r="H1039">
        <v>27</v>
      </c>
      <c r="I1039" t="s">
        <v>28</v>
      </c>
      <c r="J1039" t="s">
        <v>6275</v>
      </c>
      <c r="K1039">
        <v>32</v>
      </c>
      <c r="L1039" t="s">
        <v>30</v>
      </c>
      <c r="M1039" t="s">
        <v>31</v>
      </c>
      <c r="N1039" t="b">
        <v>0</v>
      </c>
      <c r="O1039" t="s">
        <v>6276</v>
      </c>
      <c r="P1039">
        <v>1</v>
      </c>
      <c r="Q1039">
        <v>5567</v>
      </c>
      <c r="R1039">
        <v>10</v>
      </c>
      <c r="S1039">
        <v>0</v>
      </c>
      <c r="T1039">
        <v>0</v>
      </c>
      <c r="U1039">
        <v>5</v>
      </c>
    </row>
    <row r="1040" spans="1:21" x14ac:dyDescent="0.25">
      <c r="A1040" t="s">
        <v>21</v>
      </c>
      <c r="B1040" t="s">
        <v>22</v>
      </c>
      <c r="C1040" t="s">
        <v>6277</v>
      </c>
      <c r="D1040" t="s">
        <v>6278</v>
      </c>
      <c r="E1040" t="s">
        <v>6279</v>
      </c>
      <c r="F1040" t="s">
        <v>6280</v>
      </c>
      <c r="G1040" t="s">
        <v>6281</v>
      </c>
      <c r="H1040">
        <v>27</v>
      </c>
      <c r="I1040" t="s">
        <v>28</v>
      </c>
      <c r="J1040" t="s">
        <v>1393</v>
      </c>
      <c r="K1040">
        <v>561</v>
      </c>
      <c r="L1040" t="s">
        <v>30</v>
      </c>
      <c r="M1040" t="s">
        <v>31</v>
      </c>
      <c r="N1040" t="b">
        <v>0</v>
      </c>
      <c r="O1040" t="s">
        <v>6282</v>
      </c>
      <c r="P1040">
        <v>1</v>
      </c>
      <c r="Q1040">
        <v>9837</v>
      </c>
      <c r="R1040">
        <v>47</v>
      </c>
      <c r="S1040">
        <v>0</v>
      </c>
      <c r="T1040">
        <v>0</v>
      </c>
      <c r="U1040">
        <v>8</v>
      </c>
    </row>
    <row r="1041" spans="1:21" x14ac:dyDescent="0.25">
      <c r="A1041" t="s">
        <v>21</v>
      </c>
      <c r="B1041" t="s">
        <v>22</v>
      </c>
      <c r="C1041" t="s">
        <v>6283</v>
      </c>
      <c r="D1041" t="s">
        <v>6284</v>
      </c>
      <c r="E1041" t="s">
        <v>6285</v>
      </c>
      <c r="F1041" t="s">
        <v>6286</v>
      </c>
      <c r="G1041" t="s">
        <v>6287</v>
      </c>
      <c r="H1041">
        <v>27</v>
      </c>
      <c r="I1041" t="s">
        <v>28</v>
      </c>
      <c r="J1041" t="s">
        <v>4922</v>
      </c>
      <c r="K1041">
        <v>633</v>
      </c>
      <c r="L1041" t="s">
        <v>30</v>
      </c>
      <c r="M1041" t="s">
        <v>31</v>
      </c>
      <c r="N1041" t="b">
        <v>0</v>
      </c>
      <c r="O1041" t="s">
        <v>6288</v>
      </c>
      <c r="P1041">
        <v>1</v>
      </c>
      <c r="Q1041">
        <v>24237</v>
      </c>
      <c r="R1041">
        <v>120</v>
      </c>
      <c r="S1041">
        <v>6</v>
      </c>
      <c r="T1041">
        <v>0</v>
      </c>
      <c r="U1041">
        <v>32</v>
      </c>
    </row>
    <row r="1042" spans="1:21" x14ac:dyDescent="0.25">
      <c r="A1042" t="s">
        <v>21</v>
      </c>
      <c r="B1042" t="s">
        <v>22</v>
      </c>
      <c r="C1042" t="s">
        <v>6289</v>
      </c>
      <c r="D1042" t="s">
        <v>6290</v>
      </c>
      <c r="E1042" t="s">
        <v>6291</v>
      </c>
      <c r="F1042" t="s">
        <v>6292</v>
      </c>
      <c r="G1042" t="s">
        <v>6293</v>
      </c>
      <c r="H1042">
        <v>27</v>
      </c>
      <c r="I1042" t="s">
        <v>28</v>
      </c>
      <c r="J1042" t="s">
        <v>5268</v>
      </c>
      <c r="K1042">
        <v>581</v>
      </c>
      <c r="L1042" t="s">
        <v>30</v>
      </c>
      <c r="M1042" t="s">
        <v>31</v>
      </c>
      <c r="N1042" t="b">
        <v>0</v>
      </c>
      <c r="O1042" t="s">
        <v>6294</v>
      </c>
      <c r="P1042">
        <v>1</v>
      </c>
      <c r="Q1042">
        <v>34804</v>
      </c>
      <c r="R1042">
        <v>103</v>
      </c>
      <c r="S1042">
        <v>2</v>
      </c>
      <c r="T1042">
        <v>0</v>
      </c>
      <c r="U1042">
        <v>9</v>
      </c>
    </row>
    <row r="1043" spans="1:21" x14ac:dyDescent="0.25">
      <c r="A1043" t="s">
        <v>21</v>
      </c>
      <c r="B1043" t="s">
        <v>22</v>
      </c>
      <c r="C1043" t="s">
        <v>6295</v>
      </c>
      <c r="D1043" t="s">
        <v>6296</v>
      </c>
      <c r="E1043" t="s">
        <v>6297</v>
      </c>
      <c r="F1043" t="s">
        <v>6298</v>
      </c>
      <c r="G1043" t="s">
        <v>6299</v>
      </c>
      <c r="H1043">
        <v>27</v>
      </c>
      <c r="I1043" t="s">
        <v>28</v>
      </c>
      <c r="J1043" t="s">
        <v>1147</v>
      </c>
      <c r="K1043">
        <v>305</v>
      </c>
      <c r="L1043" t="s">
        <v>30</v>
      </c>
      <c r="M1043" t="s">
        <v>31</v>
      </c>
      <c r="N1043" t="b">
        <v>0</v>
      </c>
      <c r="O1043" t="s">
        <v>6300</v>
      </c>
      <c r="P1043">
        <v>1</v>
      </c>
      <c r="Q1043">
        <v>6580</v>
      </c>
      <c r="R1043">
        <v>22</v>
      </c>
      <c r="S1043">
        <v>0</v>
      </c>
      <c r="T1043">
        <v>0</v>
      </c>
      <c r="U1043">
        <v>9</v>
      </c>
    </row>
    <row r="1044" spans="1:21" x14ac:dyDescent="0.25">
      <c r="A1044" t="s">
        <v>21</v>
      </c>
      <c r="B1044" t="s">
        <v>22</v>
      </c>
      <c r="C1044" t="s">
        <v>6301</v>
      </c>
      <c r="D1044" t="s">
        <v>6302</v>
      </c>
      <c r="E1044" t="s">
        <v>6303</v>
      </c>
      <c r="F1044" t="s">
        <v>6304</v>
      </c>
      <c r="G1044" t="s">
        <v>6305</v>
      </c>
      <c r="H1044">
        <v>27</v>
      </c>
      <c r="I1044" t="s">
        <v>28</v>
      </c>
      <c r="J1044" t="s">
        <v>4135</v>
      </c>
      <c r="K1044">
        <v>446</v>
      </c>
      <c r="L1044" t="s">
        <v>30</v>
      </c>
      <c r="M1044" t="s">
        <v>31</v>
      </c>
      <c r="N1044" t="b">
        <v>0</v>
      </c>
      <c r="O1044" t="s">
        <v>6306</v>
      </c>
      <c r="P1044">
        <v>1</v>
      </c>
      <c r="Q1044">
        <v>24238</v>
      </c>
      <c r="R1044">
        <v>84</v>
      </c>
      <c r="S1044">
        <v>9</v>
      </c>
      <c r="T1044">
        <v>0</v>
      </c>
      <c r="U1044">
        <v>11</v>
      </c>
    </row>
    <row r="1045" spans="1:21" x14ac:dyDescent="0.25">
      <c r="A1045" t="s">
        <v>21</v>
      </c>
      <c r="B1045" t="s">
        <v>22</v>
      </c>
      <c r="C1045" t="s">
        <v>6307</v>
      </c>
      <c r="D1045" t="s">
        <v>6308</v>
      </c>
      <c r="E1045" t="s">
        <v>6309</v>
      </c>
      <c r="F1045" t="s">
        <v>6310</v>
      </c>
      <c r="G1045" t="s">
        <v>6311</v>
      </c>
      <c r="H1045">
        <v>27</v>
      </c>
      <c r="I1045" t="s">
        <v>28</v>
      </c>
      <c r="J1045" t="s">
        <v>6312</v>
      </c>
      <c r="K1045">
        <v>683</v>
      </c>
      <c r="L1045" t="s">
        <v>30</v>
      </c>
      <c r="M1045" t="s">
        <v>31</v>
      </c>
      <c r="N1045" t="b">
        <v>0</v>
      </c>
      <c r="O1045" t="s">
        <v>6313</v>
      </c>
      <c r="P1045">
        <v>1</v>
      </c>
      <c r="Q1045">
        <v>35357</v>
      </c>
      <c r="R1045">
        <v>147</v>
      </c>
      <c r="S1045">
        <v>13</v>
      </c>
      <c r="T1045">
        <v>0</v>
      </c>
      <c r="U1045">
        <v>61</v>
      </c>
    </row>
    <row r="1046" spans="1:21" x14ac:dyDescent="0.25">
      <c r="A1046" t="s">
        <v>21</v>
      </c>
      <c r="B1046" t="s">
        <v>22</v>
      </c>
      <c r="C1046" t="s">
        <v>6314</v>
      </c>
      <c r="D1046" t="s">
        <v>6315</v>
      </c>
      <c r="E1046" t="s">
        <v>6316</v>
      </c>
      <c r="F1046" t="s">
        <v>6317</v>
      </c>
      <c r="G1046" t="s">
        <v>6318</v>
      </c>
      <c r="H1046">
        <v>27</v>
      </c>
      <c r="I1046" t="s">
        <v>28</v>
      </c>
      <c r="J1046" t="s">
        <v>6319</v>
      </c>
      <c r="K1046">
        <v>773</v>
      </c>
      <c r="L1046" t="s">
        <v>30</v>
      </c>
      <c r="M1046" t="s">
        <v>31</v>
      </c>
      <c r="N1046" t="b">
        <v>0</v>
      </c>
      <c r="O1046" t="s">
        <v>6320</v>
      </c>
      <c r="P1046">
        <v>1</v>
      </c>
      <c r="Q1046">
        <v>37896</v>
      </c>
      <c r="R1046">
        <v>131</v>
      </c>
      <c r="S1046">
        <v>5</v>
      </c>
      <c r="T1046">
        <v>0</v>
      </c>
      <c r="U1046">
        <v>42</v>
      </c>
    </row>
    <row r="1047" spans="1:21" x14ac:dyDescent="0.25">
      <c r="A1047" t="s">
        <v>21</v>
      </c>
      <c r="B1047" t="s">
        <v>22</v>
      </c>
      <c r="C1047" t="s">
        <v>6321</v>
      </c>
      <c r="D1047" t="s">
        <v>6322</v>
      </c>
      <c r="E1047" t="s">
        <v>6323</v>
      </c>
      <c r="F1047" t="s">
        <v>6324</v>
      </c>
      <c r="G1047" t="s">
        <v>6325</v>
      </c>
      <c r="H1047">
        <v>27</v>
      </c>
      <c r="I1047" t="s">
        <v>28</v>
      </c>
      <c r="J1047" t="s">
        <v>1116</v>
      </c>
      <c r="K1047">
        <v>200</v>
      </c>
      <c r="L1047" t="s">
        <v>30</v>
      </c>
      <c r="M1047" t="s">
        <v>31</v>
      </c>
      <c r="N1047" t="b">
        <v>0</v>
      </c>
      <c r="O1047" t="s">
        <v>6326</v>
      </c>
      <c r="P1047">
        <v>1</v>
      </c>
      <c r="Q1047">
        <v>9060</v>
      </c>
      <c r="R1047">
        <v>25</v>
      </c>
      <c r="S1047">
        <v>1</v>
      </c>
      <c r="T1047">
        <v>0</v>
      </c>
      <c r="U1047">
        <v>13</v>
      </c>
    </row>
    <row r="1048" spans="1:21" x14ac:dyDescent="0.25">
      <c r="A1048" t="s">
        <v>21</v>
      </c>
      <c r="B1048" t="s">
        <v>22</v>
      </c>
      <c r="C1048" t="s">
        <v>6327</v>
      </c>
      <c r="D1048" t="s">
        <v>6328</v>
      </c>
      <c r="E1048" t="s">
        <v>6329</v>
      </c>
      <c r="F1048" t="s">
        <v>6330</v>
      </c>
      <c r="G1048" t="s">
        <v>6331</v>
      </c>
      <c r="H1048">
        <v>27</v>
      </c>
      <c r="I1048" t="s">
        <v>28</v>
      </c>
      <c r="J1048" t="s">
        <v>5441</v>
      </c>
      <c r="K1048">
        <v>1027</v>
      </c>
      <c r="L1048" t="s">
        <v>30</v>
      </c>
      <c r="M1048" t="s">
        <v>31</v>
      </c>
      <c r="N1048" t="b">
        <v>0</v>
      </c>
      <c r="O1048" t="s">
        <v>6332</v>
      </c>
      <c r="P1048">
        <v>1</v>
      </c>
      <c r="Q1048">
        <v>10903</v>
      </c>
      <c r="R1048">
        <v>33</v>
      </c>
      <c r="S1048">
        <v>1</v>
      </c>
      <c r="T1048">
        <v>0</v>
      </c>
      <c r="U1048">
        <v>27</v>
      </c>
    </row>
    <row r="1049" spans="1:21" x14ac:dyDescent="0.25">
      <c r="A1049" t="s">
        <v>21</v>
      </c>
      <c r="B1049" t="s">
        <v>22</v>
      </c>
      <c r="C1049" t="s">
        <v>6333</v>
      </c>
      <c r="D1049" t="s">
        <v>6334</v>
      </c>
      <c r="E1049" t="s">
        <v>6335</v>
      </c>
      <c r="F1049" t="s">
        <v>6336</v>
      </c>
      <c r="G1049" t="s">
        <v>6337</v>
      </c>
      <c r="H1049">
        <v>27</v>
      </c>
      <c r="I1049" t="s">
        <v>28</v>
      </c>
      <c r="J1049" t="s">
        <v>6338</v>
      </c>
      <c r="K1049">
        <v>477</v>
      </c>
      <c r="L1049" t="s">
        <v>30</v>
      </c>
      <c r="M1049" t="s">
        <v>31</v>
      </c>
      <c r="N1049" t="b">
        <v>0</v>
      </c>
      <c r="O1049" t="s">
        <v>6339</v>
      </c>
      <c r="P1049">
        <v>1</v>
      </c>
      <c r="Q1049">
        <v>50359</v>
      </c>
      <c r="R1049">
        <v>105</v>
      </c>
      <c r="S1049">
        <v>7</v>
      </c>
      <c r="T1049">
        <v>0</v>
      </c>
      <c r="U1049">
        <v>40</v>
      </c>
    </row>
    <row r="1050" spans="1:21" x14ac:dyDescent="0.25">
      <c r="A1050" t="s">
        <v>21</v>
      </c>
      <c r="B1050" t="s">
        <v>22</v>
      </c>
      <c r="C1050" t="s">
        <v>6340</v>
      </c>
      <c r="D1050" t="s">
        <v>6341</v>
      </c>
      <c r="E1050" t="s">
        <v>6342</v>
      </c>
      <c r="F1050" t="s">
        <v>6343</v>
      </c>
      <c r="G1050" t="s">
        <v>6344</v>
      </c>
      <c r="H1050">
        <v>27</v>
      </c>
      <c r="I1050" t="s">
        <v>28</v>
      </c>
      <c r="J1050" t="s">
        <v>452</v>
      </c>
      <c r="K1050">
        <v>226</v>
      </c>
      <c r="L1050" t="s">
        <v>30</v>
      </c>
      <c r="M1050" t="s">
        <v>31</v>
      </c>
      <c r="N1050" t="b">
        <v>0</v>
      </c>
      <c r="O1050" t="s">
        <v>6345</v>
      </c>
      <c r="P1050">
        <v>1</v>
      </c>
      <c r="Q1050">
        <v>11395</v>
      </c>
      <c r="R1050">
        <v>64</v>
      </c>
      <c r="S1050">
        <v>0</v>
      </c>
      <c r="T1050">
        <v>0</v>
      </c>
      <c r="U1050">
        <v>21</v>
      </c>
    </row>
    <row r="1051" spans="1:21" x14ac:dyDescent="0.25">
      <c r="A1051" t="s">
        <v>21</v>
      </c>
      <c r="B1051" t="s">
        <v>22</v>
      </c>
      <c r="C1051" t="s">
        <v>6346</v>
      </c>
      <c r="D1051" t="s">
        <v>6347</v>
      </c>
      <c r="E1051" s="1">
        <v>41915.710416666669</v>
      </c>
      <c r="F1051" t="s">
        <v>6348</v>
      </c>
      <c r="G1051" t="s">
        <v>6349</v>
      </c>
      <c r="H1051">
        <v>27</v>
      </c>
      <c r="I1051" t="s">
        <v>28</v>
      </c>
      <c r="J1051" t="s">
        <v>5401</v>
      </c>
      <c r="K1051">
        <v>186</v>
      </c>
      <c r="L1051" t="s">
        <v>30</v>
      </c>
      <c r="M1051" t="s">
        <v>31</v>
      </c>
      <c r="N1051" t="b">
        <v>0</v>
      </c>
      <c r="O1051" t="s">
        <v>6350</v>
      </c>
      <c r="P1051">
        <v>1</v>
      </c>
      <c r="Q1051">
        <v>7444</v>
      </c>
      <c r="R1051">
        <v>27</v>
      </c>
      <c r="S1051">
        <v>1</v>
      </c>
      <c r="T1051">
        <v>0</v>
      </c>
      <c r="U1051">
        <v>21</v>
      </c>
    </row>
    <row r="1052" spans="1:21" x14ac:dyDescent="0.25">
      <c r="A1052" t="s">
        <v>21</v>
      </c>
      <c r="B1052" t="s">
        <v>22</v>
      </c>
      <c r="C1052" t="s">
        <v>6351</v>
      </c>
      <c r="D1052" t="s">
        <v>6352</v>
      </c>
      <c r="E1052" s="1">
        <v>41854.781944444447</v>
      </c>
      <c r="F1052" t="s">
        <v>6353</v>
      </c>
      <c r="G1052" t="s">
        <v>6354</v>
      </c>
      <c r="H1052">
        <v>27</v>
      </c>
      <c r="I1052" t="s">
        <v>28</v>
      </c>
      <c r="J1052" t="s">
        <v>6355</v>
      </c>
      <c r="K1052">
        <v>639</v>
      </c>
      <c r="L1052" t="s">
        <v>30</v>
      </c>
      <c r="M1052" t="s">
        <v>31</v>
      </c>
      <c r="N1052" t="b">
        <v>0</v>
      </c>
      <c r="O1052" t="s">
        <v>6356</v>
      </c>
      <c r="P1052">
        <v>1</v>
      </c>
      <c r="Q1052">
        <v>8387</v>
      </c>
      <c r="R1052">
        <v>49</v>
      </c>
      <c r="S1052">
        <v>4</v>
      </c>
      <c r="T1052">
        <v>0</v>
      </c>
      <c r="U1052">
        <v>34</v>
      </c>
    </row>
    <row r="1053" spans="1:21" x14ac:dyDescent="0.25">
      <c r="A1053" t="s">
        <v>21</v>
      </c>
      <c r="B1053" t="s">
        <v>22</v>
      </c>
      <c r="C1053" t="s">
        <v>6357</v>
      </c>
      <c r="D1053" t="s">
        <v>6358</v>
      </c>
      <c r="E1053" s="1">
        <v>41732.754166666666</v>
      </c>
      <c r="F1053" t="s">
        <v>6359</v>
      </c>
      <c r="G1053" t="s">
        <v>6360</v>
      </c>
      <c r="H1053">
        <v>27</v>
      </c>
      <c r="I1053" t="s">
        <v>28</v>
      </c>
      <c r="J1053" t="s">
        <v>6361</v>
      </c>
      <c r="K1053">
        <v>1251</v>
      </c>
      <c r="L1053" t="s">
        <v>30</v>
      </c>
      <c r="M1053" t="s">
        <v>31</v>
      </c>
      <c r="N1053" t="b">
        <v>0</v>
      </c>
      <c r="O1053" t="s">
        <v>6362</v>
      </c>
      <c r="P1053">
        <v>1</v>
      </c>
      <c r="Q1053">
        <v>16396</v>
      </c>
      <c r="R1053">
        <v>93</v>
      </c>
      <c r="S1053">
        <v>3</v>
      </c>
      <c r="T1053">
        <v>0</v>
      </c>
      <c r="U1053">
        <v>16</v>
      </c>
    </row>
    <row r="1054" spans="1:21" x14ac:dyDescent="0.25">
      <c r="A1054" t="s">
        <v>21</v>
      </c>
      <c r="B1054" t="s">
        <v>22</v>
      </c>
      <c r="C1054" t="s">
        <v>6363</v>
      </c>
      <c r="D1054" t="s">
        <v>6364</v>
      </c>
      <c r="E1054" s="1">
        <v>41701.790972222225</v>
      </c>
      <c r="F1054" t="s">
        <v>6365</v>
      </c>
      <c r="G1054" t="s">
        <v>6366</v>
      </c>
      <c r="H1054">
        <v>27</v>
      </c>
      <c r="I1054" t="s">
        <v>28</v>
      </c>
      <c r="J1054" t="s">
        <v>6367</v>
      </c>
      <c r="K1054">
        <v>438</v>
      </c>
      <c r="L1054" t="s">
        <v>30</v>
      </c>
      <c r="M1054" t="s">
        <v>31</v>
      </c>
      <c r="N1054" t="b">
        <v>0</v>
      </c>
      <c r="O1054" t="s">
        <v>6368</v>
      </c>
      <c r="P1054">
        <v>1</v>
      </c>
      <c r="Q1054">
        <v>7612</v>
      </c>
      <c r="R1054">
        <v>30</v>
      </c>
      <c r="S1054">
        <v>1</v>
      </c>
      <c r="T1054">
        <v>0</v>
      </c>
      <c r="U1054">
        <v>16</v>
      </c>
    </row>
    <row r="1055" spans="1:21" x14ac:dyDescent="0.25">
      <c r="A1055" t="s">
        <v>21</v>
      </c>
      <c r="B1055" t="s">
        <v>22</v>
      </c>
      <c r="C1055" t="s">
        <v>6369</v>
      </c>
      <c r="D1055" t="s">
        <v>6370</v>
      </c>
      <c r="E1055" s="1">
        <v>41701.785416666666</v>
      </c>
      <c r="F1055" t="s">
        <v>6371</v>
      </c>
      <c r="G1055" t="s">
        <v>6372</v>
      </c>
      <c r="H1055">
        <v>27</v>
      </c>
      <c r="I1055" t="s">
        <v>28</v>
      </c>
      <c r="J1055" t="s">
        <v>666</v>
      </c>
      <c r="K1055">
        <v>241</v>
      </c>
      <c r="L1055" t="s">
        <v>30</v>
      </c>
      <c r="M1055" t="s">
        <v>31</v>
      </c>
      <c r="N1055" t="b">
        <v>0</v>
      </c>
      <c r="O1055" t="s">
        <v>6373</v>
      </c>
      <c r="P1055">
        <v>1</v>
      </c>
      <c r="Q1055">
        <v>7906</v>
      </c>
      <c r="R1055">
        <v>19</v>
      </c>
      <c r="S1055">
        <v>0</v>
      </c>
      <c r="T1055">
        <v>0</v>
      </c>
      <c r="U1055">
        <v>10</v>
      </c>
    </row>
    <row r="1056" spans="1:21" x14ac:dyDescent="0.25">
      <c r="A1056" t="s">
        <v>21</v>
      </c>
      <c r="B1056" t="s">
        <v>22</v>
      </c>
      <c r="C1056" t="s">
        <v>6374</v>
      </c>
      <c r="D1056" t="s">
        <v>6375</v>
      </c>
      <c r="E1056" t="s">
        <v>6376</v>
      </c>
      <c r="F1056" t="s">
        <v>6377</v>
      </c>
      <c r="G1056" t="s">
        <v>6378</v>
      </c>
      <c r="H1056">
        <v>27</v>
      </c>
      <c r="I1056" t="s">
        <v>28</v>
      </c>
      <c r="J1056" t="s">
        <v>747</v>
      </c>
      <c r="K1056">
        <v>201</v>
      </c>
      <c r="L1056" t="s">
        <v>30</v>
      </c>
      <c r="M1056" t="s">
        <v>31</v>
      </c>
      <c r="N1056" t="b">
        <v>0</v>
      </c>
      <c r="O1056" t="s">
        <v>6379</v>
      </c>
      <c r="P1056">
        <v>1</v>
      </c>
      <c r="Q1056">
        <v>67971</v>
      </c>
      <c r="R1056">
        <v>171</v>
      </c>
      <c r="S1056">
        <v>22</v>
      </c>
      <c r="T1056">
        <v>0</v>
      </c>
      <c r="U1056">
        <v>59</v>
      </c>
    </row>
    <row r="1057" spans="1:21" x14ac:dyDescent="0.25">
      <c r="A1057" t="s">
        <v>21</v>
      </c>
      <c r="B1057" t="s">
        <v>22</v>
      </c>
      <c r="C1057" t="s">
        <v>6380</v>
      </c>
      <c r="D1057" t="s">
        <v>6381</v>
      </c>
      <c r="E1057" t="s">
        <v>6382</v>
      </c>
      <c r="F1057" t="s">
        <v>6383</v>
      </c>
      <c r="G1057" t="s">
        <v>6384</v>
      </c>
      <c r="H1057">
        <v>27</v>
      </c>
      <c r="I1057" t="s">
        <v>28</v>
      </c>
      <c r="J1057" t="s">
        <v>6385</v>
      </c>
      <c r="K1057">
        <v>350</v>
      </c>
      <c r="L1057" t="s">
        <v>30</v>
      </c>
      <c r="M1057" t="s">
        <v>31</v>
      </c>
      <c r="N1057" t="b">
        <v>0</v>
      </c>
      <c r="O1057" t="s">
        <v>6386</v>
      </c>
      <c r="P1057">
        <v>1</v>
      </c>
      <c r="Q1057">
        <v>18369</v>
      </c>
      <c r="R1057">
        <v>94</v>
      </c>
      <c r="S1057">
        <v>3</v>
      </c>
      <c r="T1057">
        <v>0</v>
      </c>
      <c r="U1057">
        <v>13</v>
      </c>
    </row>
    <row r="1058" spans="1:21" x14ac:dyDescent="0.25">
      <c r="A1058" t="s">
        <v>21</v>
      </c>
      <c r="B1058" t="s">
        <v>22</v>
      </c>
      <c r="C1058" t="s">
        <v>6387</v>
      </c>
      <c r="D1058" t="s">
        <v>6388</v>
      </c>
      <c r="E1058" t="s">
        <v>6389</v>
      </c>
      <c r="F1058" t="s">
        <v>6390</v>
      </c>
      <c r="G1058" t="s">
        <v>6391</v>
      </c>
      <c r="H1058">
        <v>27</v>
      </c>
      <c r="I1058" t="s">
        <v>28</v>
      </c>
      <c r="J1058" t="s">
        <v>4228</v>
      </c>
      <c r="K1058">
        <v>453</v>
      </c>
      <c r="L1058" t="s">
        <v>30</v>
      </c>
      <c r="M1058" t="s">
        <v>31</v>
      </c>
      <c r="N1058" t="b">
        <v>0</v>
      </c>
      <c r="O1058" t="s">
        <v>6392</v>
      </c>
      <c r="P1058">
        <v>1</v>
      </c>
      <c r="Q1058">
        <v>7184</v>
      </c>
      <c r="R1058">
        <v>31</v>
      </c>
      <c r="S1058">
        <v>1</v>
      </c>
      <c r="T1058">
        <v>0</v>
      </c>
      <c r="U1058">
        <v>27</v>
      </c>
    </row>
    <row r="1059" spans="1:21" x14ac:dyDescent="0.25">
      <c r="A1059" t="s">
        <v>21</v>
      </c>
      <c r="B1059" t="s">
        <v>22</v>
      </c>
      <c r="C1059" t="s">
        <v>6393</v>
      </c>
      <c r="D1059" t="s">
        <v>6394</v>
      </c>
      <c r="E1059" t="s">
        <v>6395</v>
      </c>
      <c r="F1059" t="s">
        <v>6396</v>
      </c>
      <c r="G1059" t="s">
        <v>6397</v>
      </c>
      <c r="H1059">
        <v>27</v>
      </c>
      <c r="I1059" t="s">
        <v>28</v>
      </c>
      <c r="J1059" t="s">
        <v>3108</v>
      </c>
      <c r="K1059">
        <v>216</v>
      </c>
      <c r="L1059" t="s">
        <v>30</v>
      </c>
      <c r="M1059" t="s">
        <v>31</v>
      </c>
      <c r="N1059" t="b">
        <v>0</v>
      </c>
      <c r="O1059" t="s">
        <v>6398</v>
      </c>
      <c r="P1059">
        <v>1</v>
      </c>
      <c r="Q1059">
        <v>31680</v>
      </c>
      <c r="R1059">
        <v>78</v>
      </c>
      <c r="S1059">
        <v>2</v>
      </c>
      <c r="T1059">
        <v>0</v>
      </c>
      <c r="U1059">
        <v>24</v>
      </c>
    </row>
    <row r="1060" spans="1:21" x14ac:dyDescent="0.25">
      <c r="A1060" t="s">
        <v>21</v>
      </c>
      <c r="B1060" t="s">
        <v>22</v>
      </c>
      <c r="C1060" t="s">
        <v>6399</v>
      </c>
      <c r="D1060" t="s">
        <v>6400</v>
      </c>
      <c r="E1060" t="s">
        <v>6401</v>
      </c>
      <c r="F1060" t="s">
        <v>6402</v>
      </c>
      <c r="G1060" t="s">
        <v>6403</v>
      </c>
      <c r="H1060">
        <v>27</v>
      </c>
      <c r="I1060" t="s">
        <v>28</v>
      </c>
      <c r="J1060" t="s">
        <v>1995</v>
      </c>
      <c r="K1060">
        <v>461</v>
      </c>
      <c r="L1060" t="s">
        <v>30</v>
      </c>
      <c r="M1060" t="s">
        <v>31</v>
      </c>
      <c r="N1060" t="b">
        <v>0</v>
      </c>
      <c r="O1060" t="s">
        <v>6404</v>
      </c>
      <c r="P1060">
        <v>1</v>
      </c>
      <c r="Q1060">
        <v>10875</v>
      </c>
      <c r="R1060">
        <v>63</v>
      </c>
      <c r="S1060">
        <v>1</v>
      </c>
      <c r="T1060">
        <v>0</v>
      </c>
      <c r="U1060">
        <v>12</v>
      </c>
    </row>
    <row r="1061" spans="1:21" x14ac:dyDescent="0.25">
      <c r="A1061" t="s">
        <v>21</v>
      </c>
      <c r="B1061" t="s">
        <v>22</v>
      </c>
      <c r="C1061" t="s">
        <v>6405</v>
      </c>
      <c r="D1061" t="s">
        <v>6406</v>
      </c>
      <c r="E1061" t="s">
        <v>6407</v>
      </c>
      <c r="F1061" t="s">
        <v>6408</v>
      </c>
      <c r="G1061" t="s">
        <v>6409</v>
      </c>
      <c r="H1061">
        <v>27</v>
      </c>
      <c r="I1061" t="s">
        <v>28</v>
      </c>
      <c r="J1061" t="s">
        <v>526</v>
      </c>
      <c r="K1061">
        <v>227</v>
      </c>
      <c r="L1061" t="s">
        <v>30</v>
      </c>
      <c r="M1061" t="s">
        <v>31</v>
      </c>
      <c r="N1061" t="b">
        <v>0</v>
      </c>
      <c r="O1061" t="s">
        <v>6410</v>
      </c>
      <c r="P1061">
        <v>1</v>
      </c>
      <c r="Q1061">
        <v>16913</v>
      </c>
      <c r="R1061">
        <v>43</v>
      </c>
      <c r="S1061">
        <v>1</v>
      </c>
      <c r="T1061">
        <v>0</v>
      </c>
      <c r="U1061">
        <v>13</v>
      </c>
    </row>
    <row r="1062" spans="1:21" x14ac:dyDescent="0.25">
      <c r="A1062" t="s">
        <v>21</v>
      </c>
      <c r="B1062" t="s">
        <v>22</v>
      </c>
      <c r="C1062" t="s">
        <v>6411</v>
      </c>
      <c r="D1062" t="s">
        <v>6412</v>
      </c>
      <c r="E1062" t="s">
        <v>6413</v>
      </c>
      <c r="F1062" t="s">
        <v>6414</v>
      </c>
      <c r="G1062" t="s">
        <v>6415</v>
      </c>
      <c r="H1062">
        <v>27</v>
      </c>
      <c r="I1062" t="s">
        <v>28</v>
      </c>
      <c r="J1062" t="s">
        <v>6416</v>
      </c>
      <c r="K1062">
        <v>1323</v>
      </c>
      <c r="L1062" t="s">
        <v>30</v>
      </c>
      <c r="M1062" t="s">
        <v>31</v>
      </c>
      <c r="N1062" t="b">
        <v>0</v>
      </c>
      <c r="O1062" t="s">
        <v>6417</v>
      </c>
      <c r="P1062">
        <v>1</v>
      </c>
      <c r="Q1062">
        <v>32072</v>
      </c>
      <c r="R1062">
        <v>126</v>
      </c>
      <c r="S1062">
        <v>6</v>
      </c>
      <c r="T1062">
        <v>0</v>
      </c>
      <c r="U1062">
        <v>24</v>
      </c>
    </row>
    <row r="1063" spans="1:21" x14ac:dyDescent="0.25">
      <c r="A1063" t="s">
        <v>21</v>
      </c>
      <c r="B1063" t="s">
        <v>22</v>
      </c>
      <c r="C1063" t="s">
        <v>6418</v>
      </c>
      <c r="D1063" t="s">
        <v>6419</v>
      </c>
      <c r="E1063" t="s">
        <v>6420</v>
      </c>
      <c r="F1063" t="s">
        <v>6421</v>
      </c>
      <c r="G1063" t="s">
        <v>6422</v>
      </c>
      <c r="H1063">
        <v>27</v>
      </c>
      <c r="I1063" t="s">
        <v>28</v>
      </c>
      <c r="J1063" t="s">
        <v>6423</v>
      </c>
      <c r="K1063">
        <v>752</v>
      </c>
      <c r="L1063" t="s">
        <v>30</v>
      </c>
      <c r="M1063" t="s">
        <v>31</v>
      </c>
      <c r="N1063" t="b">
        <v>0</v>
      </c>
      <c r="O1063" t="s">
        <v>6424</v>
      </c>
      <c r="P1063">
        <v>1</v>
      </c>
      <c r="Q1063">
        <v>12278</v>
      </c>
      <c r="R1063">
        <v>47</v>
      </c>
      <c r="S1063">
        <v>0</v>
      </c>
      <c r="T1063">
        <v>0</v>
      </c>
      <c r="U1063">
        <v>8</v>
      </c>
    </row>
    <row r="1064" spans="1:21" x14ac:dyDescent="0.25">
      <c r="A1064" t="s">
        <v>21</v>
      </c>
      <c r="B1064" t="s">
        <v>22</v>
      </c>
      <c r="C1064" t="s">
        <v>6425</v>
      </c>
      <c r="D1064" t="s">
        <v>6426</v>
      </c>
      <c r="E1064" t="s">
        <v>6427</v>
      </c>
      <c r="F1064" t="s">
        <v>6428</v>
      </c>
      <c r="G1064" t="s">
        <v>6429</v>
      </c>
      <c r="H1064">
        <v>27</v>
      </c>
      <c r="I1064" t="s">
        <v>28</v>
      </c>
      <c r="J1064" t="s">
        <v>787</v>
      </c>
      <c r="K1064">
        <v>280</v>
      </c>
      <c r="L1064" t="s">
        <v>30</v>
      </c>
      <c r="M1064" t="s">
        <v>31</v>
      </c>
      <c r="N1064" t="b">
        <v>0</v>
      </c>
      <c r="O1064" t="s">
        <v>6430</v>
      </c>
      <c r="P1064">
        <v>1</v>
      </c>
      <c r="Q1064">
        <v>19657</v>
      </c>
      <c r="R1064">
        <v>106</v>
      </c>
      <c r="S1064">
        <v>1</v>
      </c>
      <c r="T1064">
        <v>0</v>
      </c>
      <c r="U1064">
        <v>20</v>
      </c>
    </row>
    <row r="1065" spans="1:21" x14ac:dyDescent="0.25">
      <c r="A1065" t="s">
        <v>21</v>
      </c>
      <c r="B1065" t="s">
        <v>22</v>
      </c>
      <c r="C1065" t="s">
        <v>6431</v>
      </c>
      <c r="D1065" t="s">
        <v>6432</v>
      </c>
      <c r="E1065" t="s">
        <v>6433</v>
      </c>
      <c r="F1065" t="s">
        <v>6434</v>
      </c>
      <c r="G1065" t="s">
        <v>6435</v>
      </c>
      <c r="H1065">
        <v>27</v>
      </c>
      <c r="I1065" t="s">
        <v>28</v>
      </c>
      <c r="J1065" t="s">
        <v>6436</v>
      </c>
      <c r="K1065">
        <v>571</v>
      </c>
      <c r="L1065" t="s">
        <v>30</v>
      </c>
      <c r="M1065" t="s">
        <v>31</v>
      </c>
      <c r="N1065" t="b">
        <v>0</v>
      </c>
      <c r="O1065" t="s">
        <v>6437</v>
      </c>
      <c r="P1065">
        <v>1</v>
      </c>
      <c r="Q1065">
        <v>10067</v>
      </c>
      <c r="R1065">
        <v>30</v>
      </c>
      <c r="S1065">
        <v>1</v>
      </c>
      <c r="T1065">
        <v>0</v>
      </c>
      <c r="U1065">
        <v>2</v>
      </c>
    </row>
    <row r="1066" spans="1:21" x14ac:dyDescent="0.25">
      <c r="A1066" t="s">
        <v>21</v>
      </c>
      <c r="B1066" t="s">
        <v>22</v>
      </c>
      <c r="C1066" t="s">
        <v>6438</v>
      </c>
      <c r="D1066" t="s">
        <v>6439</v>
      </c>
      <c r="E1066" t="s">
        <v>6440</v>
      </c>
      <c r="F1066" t="s">
        <v>6441</v>
      </c>
      <c r="G1066" t="s">
        <v>6442</v>
      </c>
      <c r="H1066">
        <v>27</v>
      </c>
      <c r="I1066" t="s">
        <v>28</v>
      </c>
      <c r="J1066" t="s">
        <v>2155</v>
      </c>
      <c r="K1066">
        <v>962</v>
      </c>
      <c r="L1066" t="s">
        <v>30</v>
      </c>
      <c r="M1066" t="s">
        <v>31</v>
      </c>
      <c r="N1066" t="b">
        <v>0</v>
      </c>
      <c r="O1066" t="s">
        <v>6443</v>
      </c>
      <c r="P1066">
        <v>1</v>
      </c>
      <c r="Q1066">
        <v>14942</v>
      </c>
      <c r="R1066">
        <v>53</v>
      </c>
      <c r="S1066">
        <v>0</v>
      </c>
      <c r="T1066">
        <v>0</v>
      </c>
      <c r="U1066">
        <v>12</v>
      </c>
    </row>
    <row r="1067" spans="1:21" x14ac:dyDescent="0.25">
      <c r="A1067" t="s">
        <v>21</v>
      </c>
      <c r="B1067" t="s">
        <v>22</v>
      </c>
      <c r="C1067" t="s">
        <v>6444</v>
      </c>
      <c r="D1067" t="s">
        <v>6445</v>
      </c>
      <c r="E1067" t="s">
        <v>6446</v>
      </c>
      <c r="F1067" t="s">
        <v>6447</v>
      </c>
      <c r="G1067" t="s">
        <v>6448</v>
      </c>
      <c r="H1067">
        <v>27</v>
      </c>
      <c r="I1067" t="s">
        <v>28</v>
      </c>
      <c r="J1067" t="s">
        <v>2422</v>
      </c>
      <c r="K1067">
        <v>635</v>
      </c>
      <c r="L1067" t="s">
        <v>30</v>
      </c>
      <c r="M1067" t="s">
        <v>31</v>
      </c>
      <c r="N1067" t="b">
        <v>0</v>
      </c>
      <c r="O1067" t="s">
        <v>6449</v>
      </c>
      <c r="P1067">
        <v>1</v>
      </c>
      <c r="Q1067">
        <v>13128</v>
      </c>
      <c r="R1067">
        <v>43</v>
      </c>
      <c r="S1067">
        <v>1</v>
      </c>
      <c r="T1067">
        <v>0</v>
      </c>
      <c r="U1067">
        <v>18</v>
      </c>
    </row>
    <row r="1068" spans="1:21" x14ac:dyDescent="0.25">
      <c r="A1068" t="s">
        <v>21</v>
      </c>
      <c r="B1068" t="s">
        <v>22</v>
      </c>
      <c r="C1068" t="s">
        <v>6450</v>
      </c>
      <c r="D1068" t="s">
        <v>6451</v>
      </c>
      <c r="E1068" t="s">
        <v>6452</v>
      </c>
      <c r="F1068" t="s">
        <v>6453</v>
      </c>
      <c r="G1068" t="s">
        <v>6454</v>
      </c>
      <c r="H1068">
        <v>27</v>
      </c>
      <c r="I1068" t="s">
        <v>28</v>
      </c>
      <c r="J1068" t="s">
        <v>6455</v>
      </c>
      <c r="K1068">
        <v>1319</v>
      </c>
      <c r="L1068" t="s">
        <v>30</v>
      </c>
      <c r="M1068" t="s">
        <v>31</v>
      </c>
      <c r="N1068" t="b">
        <v>0</v>
      </c>
      <c r="O1068" t="s">
        <v>6456</v>
      </c>
      <c r="P1068">
        <v>1</v>
      </c>
      <c r="Q1068">
        <v>26044</v>
      </c>
      <c r="R1068">
        <v>176</v>
      </c>
      <c r="S1068">
        <v>4</v>
      </c>
      <c r="T1068">
        <v>0</v>
      </c>
      <c r="U1068">
        <v>42</v>
      </c>
    </row>
    <row r="1069" spans="1:21" x14ac:dyDescent="0.25">
      <c r="A1069" t="s">
        <v>21</v>
      </c>
      <c r="B1069" t="s">
        <v>22</v>
      </c>
      <c r="C1069" t="s">
        <v>6457</v>
      </c>
      <c r="D1069" t="s">
        <v>6458</v>
      </c>
      <c r="E1069" t="s">
        <v>6459</v>
      </c>
      <c r="F1069" t="s">
        <v>6460</v>
      </c>
      <c r="G1069" t="s">
        <v>6461</v>
      </c>
      <c r="H1069">
        <v>27</v>
      </c>
      <c r="I1069" t="s">
        <v>28</v>
      </c>
      <c r="J1069" t="s">
        <v>4626</v>
      </c>
      <c r="K1069">
        <v>246</v>
      </c>
      <c r="L1069" t="s">
        <v>30</v>
      </c>
      <c r="M1069" t="s">
        <v>31</v>
      </c>
      <c r="N1069" t="b">
        <v>0</v>
      </c>
      <c r="O1069" t="s">
        <v>6462</v>
      </c>
      <c r="P1069">
        <v>1</v>
      </c>
      <c r="Q1069">
        <v>11903</v>
      </c>
      <c r="R1069">
        <v>39</v>
      </c>
      <c r="S1069">
        <v>1</v>
      </c>
      <c r="T1069">
        <v>0</v>
      </c>
      <c r="U1069">
        <v>7</v>
      </c>
    </row>
    <row r="1070" spans="1:21" x14ac:dyDescent="0.25">
      <c r="A1070" t="s">
        <v>21</v>
      </c>
      <c r="B1070" t="s">
        <v>22</v>
      </c>
      <c r="C1070" t="s">
        <v>6463</v>
      </c>
      <c r="D1070" t="s">
        <v>6464</v>
      </c>
      <c r="E1070" t="s">
        <v>6465</v>
      </c>
      <c r="F1070" t="s">
        <v>6466</v>
      </c>
      <c r="G1070" t="s">
        <v>6467</v>
      </c>
      <c r="H1070">
        <v>27</v>
      </c>
      <c r="I1070" t="s">
        <v>28</v>
      </c>
      <c r="J1070" t="s">
        <v>6468</v>
      </c>
      <c r="K1070">
        <v>195</v>
      </c>
      <c r="L1070" t="s">
        <v>30</v>
      </c>
      <c r="M1070" t="s">
        <v>31</v>
      </c>
      <c r="N1070" t="b">
        <v>0</v>
      </c>
      <c r="O1070" t="s">
        <v>6469</v>
      </c>
      <c r="P1070">
        <v>1</v>
      </c>
      <c r="Q1070">
        <v>18725</v>
      </c>
      <c r="R1070">
        <v>67</v>
      </c>
      <c r="S1070">
        <v>5</v>
      </c>
      <c r="T1070">
        <v>0</v>
      </c>
      <c r="U1070">
        <v>12</v>
      </c>
    </row>
    <row r="1071" spans="1:21" x14ac:dyDescent="0.25">
      <c r="A1071" t="s">
        <v>21</v>
      </c>
      <c r="B1071" t="s">
        <v>22</v>
      </c>
      <c r="C1071" t="e">
        <v>#NAME?</v>
      </c>
      <c r="D1071" t="s">
        <v>6470</v>
      </c>
      <c r="E1071" t="s">
        <v>6471</v>
      </c>
      <c r="F1071" t="s">
        <v>6472</v>
      </c>
      <c r="G1071" t="s">
        <v>6473</v>
      </c>
      <c r="H1071">
        <v>27</v>
      </c>
      <c r="I1071" t="s">
        <v>28</v>
      </c>
      <c r="J1071" t="s">
        <v>251</v>
      </c>
      <c r="K1071">
        <v>328</v>
      </c>
      <c r="L1071" t="s">
        <v>30</v>
      </c>
      <c r="M1071" t="s">
        <v>31</v>
      </c>
      <c r="N1071" t="b">
        <v>0</v>
      </c>
      <c r="O1071" t="s">
        <v>6474</v>
      </c>
      <c r="P1071">
        <v>1</v>
      </c>
      <c r="Q1071">
        <v>7523</v>
      </c>
      <c r="R1071">
        <v>27</v>
      </c>
      <c r="S1071">
        <v>0</v>
      </c>
      <c r="T1071">
        <v>0</v>
      </c>
      <c r="U1071">
        <v>10</v>
      </c>
    </row>
    <row r="1072" spans="1:21" x14ac:dyDescent="0.25">
      <c r="A1072" t="s">
        <v>21</v>
      </c>
      <c r="B1072" t="s">
        <v>22</v>
      </c>
      <c r="C1072" t="s">
        <v>6475</v>
      </c>
      <c r="D1072" t="s">
        <v>6476</v>
      </c>
      <c r="E1072" t="s">
        <v>6477</v>
      </c>
      <c r="F1072" t="s">
        <v>6478</v>
      </c>
      <c r="G1072" t="s">
        <v>6479</v>
      </c>
      <c r="H1072">
        <v>27</v>
      </c>
      <c r="I1072" t="s">
        <v>28</v>
      </c>
      <c r="J1072" t="s">
        <v>6480</v>
      </c>
      <c r="K1072">
        <v>3286</v>
      </c>
      <c r="L1072" t="s">
        <v>30</v>
      </c>
      <c r="M1072" t="s">
        <v>31</v>
      </c>
      <c r="N1072" t="b">
        <v>0</v>
      </c>
      <c r="O1072" t="s">
        <v>6481</v>
      </c>
      <c r="P1072">
        <v>1</v>
      </c>
      <c r="Q1072">
        <v>35565</v>
      </c>
      <c r="R1072">
        <v>173</v>
      </c>
      <c r="S1072">
        <v>4</v>
      </c>
      <c r="T1072">
        <v>0</v>
      </c>
      <c r="U1072">
        <v>26</v>
      </c>
    </row>
    <row r="1073" spans="1:21" x14ac:dyDescent="0.25">
      <c r="A1073" t="s">
        <v>21</v>
      </c>
      <c r="B1073" t="s">
        <v>22</v>
      </c>
      <c r="C1073" t="s">
        <v>6482</v>
      </c>
      <c r="D1073" t="s">
        <v>6483</v>
      </c>
      <c r="E1073" s="1">
        <v>41914.039583333331</v>
      </c>
      <c r="F1073" t="s">
        <v>6484</v>
      </c>
      <c r="G1073" t="s">
        <v>6485</v>
      </c>
      <c r="H1073">
        <v>27</v>
      </c>
      <c r="I1073" t="s">
        <v>28</v>
      </c>
      <c r="J1073" t="s">
        <v>6486</v>
      </c>
      <c r="K1073">
        <v>1458</v>
      </c>
      <c r="L1073" t="s">
        <v>30</v>
      </c>
      <c r="M1073" t="s">
        <v>31</v>
      </c>
      <c r="N1073" t="b">
        <v>0</v>
      </c>
      <c r="O1073" t="s">
        <v>6487</v>
      </c>
      <c r="P1073">
        <v>1</v>
      </c>
      <c r="Q1073">
        <v>20821</v>
      </c>
      <c r="R1073">
        <v>100</v>
      </c>
      <c r="S1073">
        <v>3</v>
      </c>
      <c r="T1073">
        <v>0</v>
      </c>
      <c r="U1073">
        <v>40</v>
      </c>
    </row>
    <row r="1074" spans="1:21" x14ac:dyDescent="0.25">
      <c r="A1074" t="s">
        <v>21</v>
      </c>
      <c r="B1074" t="s">
        <v>22</v>
      </c>
      <c r="C1074" t="s">
        <v>6488</v>
      </c>
      <c r="D1074" t="s">
        <v>6489</v>
      </c>
      <c r="E1074" s="1">
        <v>41884.940972222219</v>
      </c>
      <c r="F1074" t="s">
        <v>6490</v>
      </c>
      <c r="G1074" t="s">
        <v>6491</v>
      </c>
      <c r="H1074">
        <v>27</v>
      </c>
      <c r="I1074" t="s">
        <v>28</v>
      </c>
      <c r="J1074" t="s">
        <v>6188</v>
      </c>
      <c r="K1074">
        <v>62</v>
      </c>
      <c r="L1074" t="s">
        <v>30</v>
      </c>
      <c r="M1074" t="s">
        <v>31</v>
      </c>
      <c r="N1074" t="b">
        <v>0</v>
      </c>
      <c r="O1074" t="s">
        <v>6492</v>
      </c>
      <c r="P1074">
        <v>1</v>
      </c>
      <c r="Q1074">
        <v>5438</v>
      </c>
      <c r="R1074">
        <v>23</v>
      </c>
      <c r="S1074">
        <v>4</v>
      </c>
      <c r="T1074">
        <v>0</v>
      </c>
      <c r="U1074">
        <v>11</v>
      </c>
    </row>
    <row r="1075" spans="1:21" x14ac:dyDescent="0.25">
      <c r="A1075" t="s">
        <v>21</v>
      </c>
      <c r="B1075" t="s">
        <v>22</v>
      </c>
      <c r="C1075" t="s">
        <v>6493</v>
      </c>
      <c r="D1075" t="s">
        <v>6494</v>
      </c>
      <c r="E1075" s="1">
        <v>41884.699305555558</v>
      </c>
      <c r="F1075" t="s">
        <v>6495</v>
      </c>
      <c r="G1075" t="s">
        <v>6496</v>
      </c>
      <c r="H1075">
        <v>27</v>
      </c>
      <c r="I1075" t="s">
        <v>28</v>
      </c>
      <c r="J1075" t="s">
        <v>6497</v>
      </c>
      <c r="K1075">
        <v>217</v>
      </c>
      <c r="L1075" t="s">
        <v>30</v>
      </c>
      <c r="M1075" t="s">
        <v>31</v>
      </c>
      <c r="N1075" t="b">
        <v>0</v>
      </c>
      <c r="O1075" t="s">
        <v>6498</v>
      </c>
      <c r="P1075">
        <v>1</v>
      </c>
      <c r="Q1075">
        <v>20470</v>
      </c>
      <c r="R1075">
        <v>115</v>
      </c>
      <c r="S1075">
        <v>2</v>
      </c>
      <c r="T1075">
        <v>0</v>
      </c>
      <c r="U1075">
        <v>13</v>
      </c>
    </row>
    <row r="1076" spans="1:21" x14ac:dyDescent="0.25">
      <c r="A1076" t="s">
        <v>21</v>
      </c>
      <c r="B1076" t="s">
        <v>22</v>
      </c>
      <c r="C1076" t="s">
        <v>6499</v>
      </c>
      <c r="D1076" t="s">
        <v>6500</v>
      </c>
      <c r="E1076" s="1">
        <v>41884.209722222222</v>
      </c>
      <c r="F1076" t="s">
        <v>6501</v>
      </c>
      <c r="G1076" t="s">
        <v>6502</v>
      </c>
      <c r="H1076">
        <v>27</v>
      </c>
      <c r="I1076" t="s">
        <v>28</v>
      </c>
      <c r="J1076" t="s">
        <v>6503</v>
      </c>
      <c r="K1076">
        <v>93</v>
      </c>
      <c r="L1076" t="s">
        <v>30</v>
      </c>
      <c r="M1076" t="s">
        <v>31</v>
      </c>
      <c r="N1076" t="b">
        <v>0</v>
      </c>
      <c r="O1076" t="s">
        <v>6504</v>
      </c>
      <c r="P1076">
        <v>1</v>
      </c>
      <c r="Q1076">
        <v>5048</v>
      </c>
      <c r="R1076">
        <v>24</v>
      </c>
      <c r="S1076">
        <v>1</v>
      </c>
      <c r="T1076">
        <v>0</v>
      </c>
    </row>
    <row r="1077" spans="1:21" x14ac:dyDescent="0.25">
      <c r="A1077" t="s">
        <v>21</v>
      </c>
      <c r="B1077" t="s">
        <v>22</v>
      </c>
      <c r="C1077" t="s">
        <v>6505</v>
      </c>
      <c r="D1077" t="s">
        <v>6506</v>
      </c>
      <c r="E1077" s="1">
        <v>41853.638888888891</v>
      </c>
      <c r="F1077" t="s">
        <v>6507</v>
      </c>
      <c r="G1077" t="s">
        <v>6508</v>
      </c>
      <c r="H1077">
        <v>27</v>
      </c>
      <c r="I1077" t="s">
        <v>28</v>
      </c>
      <c r="J1077" t="s">
        <v>621</v>
      </c>
      <c r="K1077">
        <v>236</v>
      </c>
      <c r="L1077" t="s">
        <v>30</v>
      </c>
      <c r="M1077" t="s">
        <v>31</v>
      </c>
      <c r="N1077" t="b">
        <v>0</v>
      </c>
      <c r="O1077" t="s">
        <v>6509</v>
      </c>
      <c r="P1077">
        <v>1</v>
      </c>
      <c r="Q1077">
        <v>7312</v>
      </c>
      <c r="R1077">
        <v>40</v>
      </c>
      <c r="S1077">
        <v>1</v>
      </c>
      <c r="T1077">
        <v>0</v>
      </c>
      <c r="U1077">
        <v>20</v>
      </c>
    </row>
    <row r="1078" spans="1:21" x14ac:dyDescent="0.25">
      <c r="A1078" t="s">
        <v>21</v>
      </c>
      <c r="B1078" t="s">
        <v>22</v>
      </c>
      <c r="C1078" t="s">
        <v>6510</v>
      </c>
      <c r="D1078" t="s">
        <v>6511</v>
      </c>
      <c r="E1078" s="1">
        <v>41822.190972222219</v>
      </c>
      <c r="F1078" t="s">
        <v>6512</v>
      </c>
      <c r="G1078" t="s">
        <v>6513</v>
      </c>
      <c r="H1078">
        <v>27</v>
      </c>
      <c r="I1078" t="s">
        <v>28</v>
      </c>
      <c r="J1078" t="s">
        <v>6514</v>
      </c>
      <c r="K1078">
        <v>399</v>
      </c>
      <c r="L1078" t="s">
        <v>30</v>
      </c>
      <c r="M1078" t="s">
        <v>31</v>
      </c>
      <c r="N1078" t="b">
        <v>0</v>
      </c>
      <c r="O1078" t="s">
        <v>6515</v>
      </c>
      <c r="P1078">
        <v>1</v>
      </c>
      <c r="Q1078">
        <v>7770</v>
      </c>
      <c r="R1078">
        <v>27</v>
      </c>
      <c r="S1078">
        <v>2</v>
      </c>
      <c r="T1078">
        <v>0</v>
      </c>
      <c r="U1078">
        <v>19</v>
      </c>
    </row>
    <row r="1079" spans="1:21" x14ac:dyDescent="0.25">
      <c r="A1079" t="s">
        <v>21</v>
      </c>
      <c r="B1079" t="s">
        <v>22</v>
      </c>
      <c r="C1079" t="s">
        <v>6516</v>
      </c>
      <c r="D1079" t="s">
        <v>6517</v>
      </c>
      <c r="E1079" s="1">
        <v>41731.777083333334</v>
      </c>
      <c r="F1079" t="s">
        <v>6518</v>
      </c>
      <c r="G1079" t="s">
        <v>6519</v>
      </c>
      <c r="H1079">
        <v>27</v>
      </c>
      <c r="I1079" t="s">
        <v>28</v>
      </c>
      <c r="J1079" t="s">
        <v>2055</v>
      </c>
      <c r="K1079">
        <v>2478</v>
      </c>
      <c r="L1079" t="s">
        <v>30</v>
      </c>
      <c r="M1079" t="s">
        <v>31</v>
      </c>
      <c r="N1079" t="b">
        <v>0</v>
      </c>
      <c r="O1079" t="s">
        <v>6520</v>
      </c>
      <c r="P1079">
        <v>1</v>
      </c>
      <c r="Q1079">
        <v>24612</v>
      </c>
      <c r="R1079">
        <v>135</v>
      </c>
      <c r="S1079">
        <v>4</v>
      </c>
      <c r="T1079">
        <v>0</v>
      </c>
      <c r="U1079">
        <v>44</v>
      </c>
    </row>
    <row r="1080" spans="1:21" x14ac:dyDescent="0.25">
      <c r="A1080" t="s">
        <v>21</v>
      </c>
      <c r="B1080" t="s">
        <v>22</v>
      </c>
      <c r="C1080" t="s">
        <v>6521</v>
      </c>
      <c r="D1080" t="s">
        <v>6522</v>
      </c>
      <c r="E1080" s="1">
        <v>41731.768055555556</v>
      </c>
      <c r="F1080" t="s">
        <v>6523</v>
      </c>
      <c r="G1080" t="s">
        <v>6524</v>
      </c>
      <c r="H1080">
        <v>27</v>
      </c>
      <c r="I1080" t="s">
        <v>28</v>
      </c>
      <c r="J1080" t="s">
        <v>70</v>
      </c>
      <c r="K1080">
        <v>710</v>
      </c>
      <c r="L1080" t="s">
        <v>30</v>
      </c>
      <c r="M1080" t="s">
        <v>31</v>
      </c>
      <c r="N1080" t="b">
        <v>0</v>
      </c>
      <c r="O1080" t="s">
        <v>6525</v>
      </c>
      <c r="P1080">
        <v>1</v>
      </c>
      <c r="Q1080">
        <v>14677</v>
      </c>
      <c r="R1080">
        <v>75</v>
      </c>
      <c r="S1080">
        <v>3</v>
      </c>
      <c r="T1080">
        <v>0</v>
      </c>
      <c r="U1080">
        <v>13</v>
      </c>
    </row>
    <row r="1081" spans="1:21" x14ac:dyDescent="0.25">
      <c r="A1081" t="s">
        <v>21</v>
      </c>
      <c r="B1081" t="s">
        <v>22</v>
      </c>
      <c r="C1081" t="s">
        <v>6526</v>
      </c>
      <c r="D1081" t="s">
        <v>6527</v>
      </c>
      <c r="E1081" t="s">
        <v>6528</v>
      </c>
      <c r="F1081" t="s">
        <v>6529</v>
      </c>
      <c r="G1081" t="s">
        <v>6530</v>
      </c>
      <c r="H1081">
        <v>27</v>
      </c>
      <c r="I1081" t="s">
        <v>28</v>
      </c>
      <c r="J1081" t="s">
        <v>6531</v>
      </c>
      <c r="K1081">
        <v>852</v>
      </c>
      <c r="L1081" t="s">
        <v>30</v>
      </c>
      <c r="M1081" t="s">
        <v>31</v>
      </c>
      <c r="N1081" t="b">
        <v>0</v>
      </c>
      <c r="O1081" t="s">
        <v>6532</v>
      </c>
      <c r="P1081">
        <v>1</v>
      </c>
      <c r="Q1081">
        <v>56690</v>
      </c>
      <c r="R1081">
        <v>275</v>
      </c>
      <c r="S1081">
        <v>8</v>
      </c>
      <c r="T1081">
        <v>0</v>
      </c>
      <c r="U1081">
        <v>71</v>
      </c>
    </row>
    <row r="1082" spans="1:21" x14ac:dyDescent="0.25">
      <c r="A1082" t="s">
        <v>21</v>
      </c>
      <c r="B1082" t="s">
        <v>22</v>
      </c>
      <c r="C1082" t="s">
        <v>6533</v>
      </c>
      <c r="D1082" t="s">
        <v>6534</v>
      </c>
      <c r="E1082" t="s">
        <v>6535</v>
      </c>
      <c r="F1082" t="s">
        <v>6536</v>
      </c>
      <c r="G1082" t="s">
        <v>6537</v>
      </c>
      <c r="H1082">
        <v>27</v>
      </c>
      <c r="I1082" t="s">
        <v>28</v>
      </c>
      <c r="J1082" t="s">
        <v>6538</v>
      </c>
      <c r="K1082">
        <v>122</v>
      </c>
      <c r="L1082" t="s">
        <v>30</v>
      </c>
      <c r="M1082" t="s">
        <v>31</v>
      </c>
      <c r="N1082" t="b">
        <v>0</v>
      </c>
      <c r="O1082" t="s">
        <v>6539</v>
      </c>
      <c r="P1082">
        <v>1</v>
      </c>
      <c r="Q1082">
        <v>10372</v>
      </c>
      <c r="R1082">
        <v>36</v>
      </c>
      <c r="S1082">
        <v>2</v>
      </c>
      <c r="T1082">
        <v>0</v>
      </c>
      <c r="U1082">
        <v>9</v>
      </c>
    </row>
    <row r="1083" spans="1:21" x14ac:dyDescent="0.25">
      <c r="A1083" t="s">
        <v>21</v>
      </c>
      <c r="B1083" t="s">
        <v>22</v>
      </c>
      <c r="C1083" t="s">
        <v>6540</v>
      </c>
      <c r="D1083" t="s">
        <v>6541</v>
      </c>
      <c r="E1083" t="s">
        <v>6542</v>
      </c>
      <c r="F1083" t="s">
        <v>6543</v>
      </c>
      <c r="G1083" t="s">
        <v>6544</v>
      </c>
      <c r="H1083">
        <v>27</v>
      </c>
      <c r="I1083" t="s">
        <v>28</v>
      </c>
      <c r="J1083" t="s">
        <v>6545</v>
      </c>
      <c r="K1083">
        <v>1635</v>
      </c>
      <c r="L1083" t="s">
        <v>30</v>
      </c>
      <c r="M1083" t="s">
        <v>31</v>
      </c>
      <c r="N1083" t="b">
        <v>0</v>
      </c>
      <c r="O1083" t="s">
        <v>6546</v>
      </c>
      <c r="P1083">
        <v>1</v>
      </c>
      <c r="Q1083">
        <v>13934</v>
      </c>
      <c r="R1083">
        <v>67</v>
      </c>
      <c r="S1083">
        <v>2</v>
      </c>
      <c r="T1083">
        <v>0</v>
      </c>
      <c r="U1083">
        <v>19</v>
      </c>
    </row>
    <row r="1084" spans="1:21" x14ac:dyDescent="0.25">
      <c r="A1084" t="s">
        <v>21</v>
      </c>
      <c r="B1084" t="s">
        <v>22</v>
      </c>
      <c r="C1084" t="s">
        <v>6547</v>
      </c>
      <c r="D1084" t="s">
        <v>6548</v>
      </c>
      <c r="E1084" t="s">
        <v>6549</v>
      </c>
      <c r="F1084" t="s">
        <v>6550</v>
      </c>
      <c r="G1084" t="s">
        <v>6551</v>
      </c>
      <c r="H1084">
        <v>27</v>
      </c>
      <c r="I1084" t="s">
        <v>28</v>
      </c>
      <c r="J1084" t="s">
        <v>6552</v>
      </c>
      <c r="K1084">
        <v>22</v>
      </c>
      <c r="L1084" t="s">
        <v>30</v>
      </c>
      <c r="M1084" t="s">
        <v>31</v>
      </c>
      <c r="N1084" t="b">
        <v>0</v>
      </c>
      <c r="O1084" t="s">
        <v>6553</v>
      </c>
      <c r="P1084">
        <v>1</v>
      </c>
      <c r="Q1084">
        <v>48846</v>
      </c>
      <c r="R1084">
        <v>258</v>
      </c>
      <c r="S1084">
        <v>6</v>
      </c>
      <c r="T1084">
        <v>0</v>
      </c>
      <c r="U1084">
        <v>45</v>
      </c>
    </row>
    <row r="1085" spans="1:21" x14ac:dyDescent="0.25">
      <c r="A1085" t="s">
        <v>21</v>
      </c>
      <c r="B1085" t="s">
        <v>22</v>
      </c>
      <c r="C1085" t="s">
        <v>6554</v>
      </c>
      <c r="D1085" t="s">
        <v>6555</v>
      </c>
      <c r="E1085" t="s">
        <v>6556</v>
      </c>
      <c r="F1085" t="s">
        <v>6557</v>
      </c>
      <c r="G1085" t="s">
        <v>6558</v>
      </c>
      <c r="H1085">
        <v>27</v>
      </c>
      <c r="I1085" t="s">
        <v>28</v>
      </c>
      <c r="J1085" t="s">
        <v>4141</v>
      </c>
      <c r="K1085">
        <v>747</v>
      </c>
      <c r="L1085" t="s">
        <v>30</v>
      </c>
      <c r="M1085" t="s">
        <v>31</v>
      </c>
      <c r="N1085" t="b">
        <v>0</v>
      </c>
      <c r="O1085" t="s">
        <v>6559</v>
      </c>
      <c r="P1085">
        <v>1</v>
      </c>
      <c r="Q1085">
        <v>24166</v>
      </c>
      <c r="R1085">
        <v>106</v>
      </c>
      <c r="S1085">
        <v>2</v>
      </c>
      <c r="T1085">
        <v>0</v>
      </c>
      <c r="U1085">
        <v>10</v>
      </c>
    </row>
    <row r="1086" spans="1:21" x14ac:dyDescent="0.25">
      <c r="A1086" t="s">
        <v>21</v>
      </c>
      <c r="B1086" t="s">
        <v>22</v>
      </c>
      <c r="C1086" t="s">
        <v>6560</v>
      </c>
      <c r="D1086" t="s">
        <v>6561</v>
      </c>
      <c r="E1086" t="s">
        <v>6562</v>
      </c>
      <c r="F1086" t="s">
        <v>6563</v>
      </c>
      <c r="G1086" t="s">
        <v>6564</v>
      </c>
      <c r="H1086">
        <v>27</v>
      </c>
      <c r="I1086" t="s">
        <v>28</v>
      </c>
      <c r="J1086" t="s">
        <v>6565</v>
      </c>
      <c r="K1086">
        <v>1186</v>
      </c>
      <c r="L1086" t="s">
        <v>30</v>
      </c>
      <c r="M1086" t="s">
        <v>31</v>
      </c>
      <c r="N1086" t="b">
        <v>0</v>
      </c>
      <c r="O1086" t="s">
        <v>6566</v>
      </c>
      <c r="P1086">
        <v>1</v>
      </c>
      <c r="Q1086">
        <v>16222</v>
      </c>
      <c r="R1086">
        <v>75</v>
      </c>
      <c r="S1086">
        <v>4</v>
      </c>
      <c r="T1086">
        <v>0</v>
      </c>
      <c r="U1086">
        <v>20</v>
      </c>
    </row>
    <row r="1087" spans="1:21" x14ac:dyDescent="0.25">
      <c r="A1087" t="s">
        <v>21</v>
      </c>
      <c r="B1087" t="s">
        <v>22</v>
      </c>
      <c r="C1087" t="s">
        <v>6567</v>
      </c>
      <c r="D1087" t="s">
        <v>6568</v>
      </c>
      <c r="E1087" t="s">
        <v>6569</v>
      </c>
      <c r="F1087" t="s">
        <v>6570</v>
      </c>
      <c r="G1087" t="s">
        <v>6571</v>
      </c>
      <c r="H1087">
        <v>27</v>
      </c>
      <c r="I1087" t="s">
        <v>28</v>
      </c>
      <c r="J1087" t="s">
        <v>6572</v>
      </c>
      <c r="K1087">
        <v>1022</v>
      </c>
      <c r="L1087" t="s">
        <v>30</v>
      </c>
      <c r="M1087" t="s">
        <v>31</v>
      </c>
      <c r="N1087" t="b">
        <v>0</v>
      </c>
      <c r="O1087" t="s">
        <v>6573</v>
      </c>
      <c r="P1087">
        <v>1</v>
      </c>
      <c r="Q1087">
        <v>18764</v>
      </c>
      <c r="R1087">
        <v>97</v>
      </c>
      <c r="S1087">
        <v>1</v>
      </c>
      <c r="T1087">
        <v>0</v>
      </c>
      <c r="U1087">
        <v>35</v>
      </c>
    </row>
    <row r="1088" spans="1:21" x14ac:dyDescent="0.25">
      <c r="A1088" t="s">
        <v>21</v>
      </c>
      <c r="B1088" t="s">
        <v>22</v>
      </c>
      <c r="C1088" t="s">
        <v>6574</v>
      </c>
      <c r="D1088" t="s">
        <v>6575</v>
      </c>
      <c r="E1088" t="s">
        <v>6576</v>
      </c>
      <c r="F1088" t="s">
        <v>6577</v>
      </c>
      <c r="G1088" t="s">
        <v>6578</v>
      </c>
      <c r="H1088">
        <v>27</v>
      </c>
      <c r="I1088" t="s">
        <v>28</v>
      </c>
      <c r="J1088" t="s">
        <v>6579</v>
      </c>
      <c r="K1088">
        <v>2717</v>
      </c>
      <c r="L1088" t="s">
        <v>30</v>
      </c>
      <c r="M1088" t="s">
        <v>31</v>
      </c>
      <c r="N1088" t="b">
        <v>0</v>
      </c>
      <c r="P1088">
        <v>1</v>
      </c>
      <c r="Q1088">
        <v>29507</v>
      </c>
      <c r="R1088">
        <v>147</v>
      </c>
      <c r="S1088">
        <v>3</v>
      </c>
      <c r="T1088">
        <v>0</v>
      </c>
      <c r="U1088">
        <v>36</v>
      </c>
    </row>
    <row r="1089" spans="1:21" x14ac:dyDescent="0.25">
      <c r="A1089" t="s">
        <v>21</v>
      </c>
      <c r="B1089" t="s">
        <v>22</v>
      </c>
      <c r="C1089" t="s">
        <v>6580</v>
      </c>
      <c r="D1089" t="s">
        <v>6581</v>
      </c>
      <c r="E1089" t="s">
        <v>6582</v>
      </c>
      <c r="F1089" t="s">
        <v>6583</v>
      </c>
      <c r="G1089" t="s">
        <v>6584</v>
      </c>
      <c r="H1089">
        <v>27</v>
      </c>
      <c r="I1089" t="s">
        <v>28</v>
      </c>
      <c r="J1089" t="s">
        <v>280</v>
      </c>
      <c r="K1089">
        <v>407</v>
      </c>
      <c r="L1089" t="s">
        <v>30</v>
      </c>
      <c r="M1089" t="s">
        <v>31</v>
      </c>
      <c r="N1089" t="b">
        <v>0</v>
      </c>
      <c r="O1089" t="s">
        <v>6585</v>
      </c>
      <c r="P1089">
        <v>1</v>
      </c>
      <c r="Q1089">
        <v>28794</v>
      </c>
      <c r="R1089">
        <v>112</v>
      </c>
      <c r="S1089">
        <v>3</v>
      </c>
      <c r="T1089">
        <v>0</v>
      </c>
      <c r="U1089">
        <v>19</v>
      </c>
    </row>
    <row r="1090" spans="1:21" x14ac:dyDescent="0.25">
      <c r="A1090" t="s">
        <v>21</v>
      </c>
      <c r="B1090" t="s">
        <v>22</v>
      </c>
      <c r="C1090" t="s">
        <v>6586</v>
      </c>
      <c r="D1090" t="s">
        <v>6587</v>
      </c>
      <c r="E1090" s="1">
        <v>41974.886111111111</v>
      </c>
      <c r="F1090" t="s">
        <v>6588</v>
      </c>
      <c r="G1090" t="s">
        <v>6589</v>
      </c>
      <c r="H1090">
        <v>27</v>
      </c>
      <c r="I1090" t="s">
        <v>28</v>
      </c>
      <c r="J1090" t="s">
        <v>4860</v>
      </c>
      <c r="K1090">
        <v>550</v>
      </c>
      <c r="L1090" t="s">
        <v>30</v>
      </c>
      <c r="M1090" t="s">
        <v>31</v>
      </c>
      <c r="N1090" t="b">
        <v>0</v>
      </c>
      <c r="O1090" t="s">
        <v>6590</v>
      </c>
      <c r="P1090">
        <v>1</v>
      </c>
      <c r="Q1090">
        <v>17819</v>
      </c>
      <c r="R1090">
        <v>99</v>
      </c>
      <c r="S1090">
        <v>3</v>
      </c>
      <c r="T1090">
        <v>0</v>
      </c>
      <c r="U1090">
        <v>26</v>
      </c>
    </row>
    <row r="1091" spans="1:21" x14ac:dyDescent="0.25">
      <c r="A1091" t="s">
        <v>21</v>
      </c>
      <c r="B1091" t="s">
        <v>22</v>
      </c>
      <c r="C1091" t="s">
        <v>6591</v>
      </c>
      <c r="D1091" t="s">
        <v>6592</v>
      </c>
      <c r="E1091" s="1">
        <v>41944.673611111109</v>
      </c>
      <c r="F1091" t="s">
        <v>6593</v>
      </c>
      <c r="G1091" t="s">
        <v>6594</v>
      </c>
      <c r="H1091">
        <v>27</v>
      </c>
      <c r="I1091" t="s">
        <v>28</v>
      </c>
      <c r="J1091" t="s">
        <v>3037</v>
      </c>
      <c r="K1091">
        <v>1014</v>
      </c>
      <c r="L1091" t="s">
        <v>30</v>
      </c>
      <c r="M1091" t="s">
        <v>31</v>
      </c>
      <c r="N1091" t="b">
        <v>0</v>
      </c>
      <c r="O1091" t="s">
        <v>6595</v>
      </c>
      <c r="P1091">
        <v>1</v>
      </c>
      <c r="Q1091">
        <v>23881</v>
      </c>
      <c r="R1091">
        <v>135</v>
      </c>
      <c r="S1091">
        <v>2</v>
      </c>
      <c r="T1091">
        <v>0</v>
      </c>
      <c r="U1091">
        <v>23</v>
      </c>
    </row>
    <row r="1092" spans="1:21" x14ac:dyDescent="0.25">
      <c r="A1092" t="s">
        <v>21</v>
      </c>
      <c r="B1092" t="s">
        <v>22</v>
      </c>
      <c r="C1092" t="s">
        <v>6596</v>
      </c>
      <c r="D1092" t="s">
        <v>6597</v>
      </c>
      <c r="E1092" s="1">
        <v>41913.651388888888</v>
      </c>
      <c r="F1092" t="s">
        <v>6598</v>
      </c>
      <c r="G1092" t="s">
        <v>6599</v>
      </c>
      <c r="H1092">
        <v>27</v>
      </c>
      <c r="I1092" t="s">
        <v>28</v>
      </c>
      <c r="J1092" t="s">
        <v>6600</v>
      </c>
      <c r="K1092">
        <v>718</v>
      </c>
      <c r="L1092" t="s">
        <v>30</v>
      </c>
      <c r="M1092" t="s">
        <v>31</v>
      </c>
      <c r="N1092" t="b">
        <v>0</v>
      </c>
      <c r="O1092" t="s">
        <v>6601</v>
      </c>
      <c r="P1092">
        <v>1</v>
      </c>
      <c r="Q1092">
        <v>5134</v>
      </c>
      <c r="R1092">
        <v>34</v>
      </c>
      <c r="S1092">
        <v>1</v>
      </c>
      <c r="T1092">
        <v>0</v>
      </c>
      <c r="U1092">
        <v>16</v>
      </c>
    </row>
    <row r="1093" spans="1:21" x14ac:dyDescent="0.25">
      <c r="A1093" t="s">
        <v>21</v>
      </c>
      <c r="B1093" t="s">
        <v>22</v>
      </c>
      <c r="C1093" t="s">
        <v>6602</v>
      </c>
      <c r="D1093" t="s">
        <v>6603</v>
      </c>
      <c r="E1093" s="1">
        <v>41883.074305555558</v>
      </c>
      <c r="F1093" t="s">
        <v>6604</v>
      </c>
      <c r="G1093" t="s">
        <v>6605</v>
      </c>
      <c r="H1093">
        <v>27</v>
      </c>
      <c r="I1093" t="s">
        <v>28</v>
      </c>
      <c r="J1093" t="s">
        <v>1492</v>
      </c>
      <c r="K1093">
        <v>501</v>
      </c>
      <c r="L1093" t="s">
        <v>30</v>
      </c>
      <c r="M1093" t="s">
        <v>31</v>
      </c>
      <c r="N1093" t="b">
        <v>0</v>
      </c>
      <c r="O1093" t="s">
        <v>6606</v>
      </c>
      <c r="P1093">
        <v>1</v>
      </c>
      <c r="Q1093">
        <v>24696</v>
      </c>
      <c r="R1093">
        <v>124</v>
      </c>
      <c r="S1093">
        <v>0</v>
      </c>
      <c r="T1093">
        <v>0</v>
      </c>
      <c r="U1093">
        <v>25</v>
      </c>
    </row>
    <row r="1094" spans="1:21" x14ac:dyDescent="0.25">
      <c r="A1094" t="s">
        <v>21</v>
      </c>
      <c r="B1094" t="s">
        <v>22</v>
      </c>
      <c r="C1094" t="s">
        <v>6607</v>
      </c>
      <c r="D1094" t="s">
        <v>6608</v>
      </c>
      <c r="E1094" s="1">
        <v>41883.072222222225</v>
      </c>
      <c r="F1094" t="s">
        <v>6609</v>
      </c>
      <c r="G1094" t="s">
        <v>6610</v>
      </c>
      <c r="H1094">
        <v>27</v>
      </c>
      <c r="I1094" t="s">
        <v>28</v>
      </c>
      <c r="J1094" t="s">
        <v>6008</v>
      </c>
      <c r="K1094">
        <v>411</v>
      </c>
      <c r="L1094" t="s">
        <v>30</v>
      </c>
      <c r="M1094" t="s">
        <v>31</v>
      </c>
      <c r="N1094" t="b">
        <v>0</v>
      </c>
      <c r="O1094" t="s">
        <v>6611</v>
      </c>
      <c r="P1094">
        <v>1</v>
      </c>
      <c r="Q1094">
        <v>40598</v>
      </c>
      <c r="R1094">
        <v>223</v>
      </c>
      <c r="S1094">
        <v>6</v>
      </c>
      <c r="T1094">
        <v>0</v>
      </c>
      <c r="U1094">
        <v>21</v>
      </c>
    </row>
    <row r="1095" spans="1:21" x14ac:dyDescent="0.25">
      <c r="A1095" t="s">
        <v>21</v>
      </c>
      <c r="B1095" t="s">
        <v>22</v>
      </c>
      <c r="C1095" t="s">
        <v>6612</v>
      </c>
      <c r="D1095" t="s">
        <v>6613</v>
      </c>
      <c r="E1095" s="1">
        <v>41883.072222222225</v>
      </c>
      <c r="F1095" t="s">
        <v>6614</v>
      </c>
      <c r="G1095" t="s">
        <v>6615</v>
      </c>
      <c r="H1095">
        <v>27</v>
      </c>
      <c r="I1095" t="s">
        <v>28</v>
      </c>
      <c r="J1095" t="s">
        <v>6075</v>
      </c>
      <c r="K1095">
        <v>143</v>
      </c>
      <c r="L1095" t="s">
        <v>30</v>
      </c>
      <c r="M1095" t="s">
        <v>31</v>
      </c>
      <c r="N1095" t="b">
        <v>0</v>
      </c>
      <c r="O1095" t="s">
        <v>6616</v>
      </c>
      <c r="P1095">
        <v>1</v>
      </c>
      <c r="Q1095">
        <v>24980</v>
      </c>
      <c r="R1095">
        <v>87</v>
      </c>
      <c r="S1095">
        <v>3</v>
      </c>
      <c r="T1095">
        <v>0</v>
      </c>
      <c r="U1095">
        <v>18</v>
      </c>
    </row>
    <row r="1096" spans="1:21" x14ac:dyDescent="0.25">
      <c r="A1096" t="s">
        <v>21</v>
      </c>
      <c r="B1096" t="s">
        <v>22</v>
      </c>
      <c r="C1096" t="s">
        <v>6617</v>
      </c>
      <c r="D1096" t="s">
        <v>6618</v>
      </c>
      <c r="E1096" s="1">
        <v>41883.070833333331</v>
      </c>
      <c r="F1096" t="s">
        <v>6619</v>
      </c>
      <c r="G1096" t="s">
        <v>6620</v>
      </c>
      <c r="H1096">
        <v>27</v>
      </c>
      <c r="I1096" t="s">
        <v>28</v>
      </c>
      <c r="J1096" t="s">
        <v>6621</v>
      </c>
      <c r="K1096">
        <v>90</v>
      </c>
      <c r="L1096" t="s">
        <v>30</v>
      </c>
      <c r="M1096" t="s">
        <v>31</v>
      </c>
      <c r="N1096" t="b">
        <v>0</v>
      </c>
      <c r="O1096" t="s">
        <v>6622</v>
      </c>
      <c r="P1096">
        <v>1</v>
      </c>
      <c r="Q1096">
        <v>8738</v>
      </c>
      <c r="R1096">
        <v>53</v>
      </c>
      <c r="S1096">
        <v>1</v>
      </c>
      <c r="T1096">
        <v>0</v>
      </c>
      <c r="U1096">
        <v>12</v>
      </c>
    </row>
    <row r="1097" spans="1:21" x14ac:dyDescent="0.25">
      <c r="A1097" t="s">
        <v>21</v>
      </c>
      <c r="B1097" t="s">
        <v>22</v>
      </c>
      <c r="C1097" t="s">
        <v>6623</v>
      </c>
      <c r="D1097" t="s">
        <v>6624</v>
      </c>
      <c r="E1097" s="1">
        <v>41852.979166666664</v>
      </c>
      <c r="F1097" t="s">
        <v>6625</v>
      </c>
      <c r="G1097" t="s">
        <v>6626</v>
      </c>
      <c r="H1097">
        <v>27</v>
      </c>
      <c r="I1097" t="s">
        <v>28</v>
      </c>
      <c r="J1097" t="s">
        <v>6627</v>
      </c>
      <c r="K1097">
        <v>258</v>
      </c>
      <c r="L1097" t="s">
        <v>30</v>
      </c>
      <c r="M1097" t="s">
        <v>31</v>
      </c>
      <c r="N1097" t="b">
        <v>0</v>
      </c>
      <c r="O1097" t="s">
        <v>6628</v>
      </c>
      <c r="P1097">
        <v>1</v>
      </c>
      <c r="Q1097">
        <v>19709</v>
      </c>
      <c r="R1097">
        <v>82</v>
      </c>
      <c r="S1097">
        <v>2</v>
      </c>
      <c r="T1097">
        <v>0</v>
      </c>
      <c r="U1097">
        <v>9</v>
      </c>
    </row>
    <row r="1098" spans="1:21" x14ac:dyDescent="0.25">
      <c r="A1098" t="s">
        <v>21</v>
      </c>
      <c r="B1098" t="s">
        <v>22</v>
      </c>
      <c r="C1098" t="s">
        <v>6629</v>
      </c>
      <c r="D1098" t="s">
        <v>6630</v>
      </c>
      <c r="E1098" s="1">
        <v>41760.874305555553</v>
      </c>
      <c r="F1098" t="s">
        <v>6631</v>
      </c>
      <c r="G1098" t="s">
        <v>6632</v>
      </c>
      <c r="H1098">
        <v>27</v>
      </c>
      <c r="I1098" t="s">
        <v>28</v>
      </c>
      <c r="J1098" t="s">
        <v>6633</v>
      </c>
      <c r="K1098">
        <v>1118</v>
      </c>
      <c r="L1098" t="s">
        <v>30</v>
      </c>
      <c r="M1098" t="s">
        <v>31</v>
      </c>
      <c r="N1098" t="b">
        <v>0</v>
      </c>
      <c r="O1098" t="s">
        <v>6634</v>
      </c>
      <c r="P1098">
        <v>1</v>
      </c>
      <c r="Q1098">
        <v>25916</v>
      </c>
      <c r="R1098">
        <v>167</v>
      </c>
      <c r="S1098">
        <v>5</v>
      </c>
      <c r="T1098">
        <v>0</v>
      </c>
      <c r="U1098">
        <v>70</v>
      </c>
    </row>
    <row r="1099" spans="1:21" x14ac:dyDescent="0.25">
      <c r="A1099" t="s">
        <v>21</v>
      </c>
      <c r="B1099" t="s">
        <v>22</v>
      </c>
      <c r="C1099" t="s">
        <v>6635</v>
      </c>
      <c r="D1099" t="s">
        <v>6636</v>
      </c>
      <c r="E1099" s="1">
        <v>41760.850694444445</v>
      </c>
      <c r="F1099" t="s">
        <v>6637</v>
      </c>
      <c r="G1099" t="s">
        <v>6638</v>
      </c>
      <c r="H1099">
        <v>27</v>
      </c>
      <c r="I1099" t="s">
        <v>28</v>
      </c>
      <c r="J1099" t="s">
        <v>1908</v>
      </c>
      <c r="K1099">
        <v>883</v>
      </c>
      <c r="L1099" t="s">
        <v>30</v>
      </c>
      <c r="M1099" t="s">
        <v>31</v>
      </c>
      <c r="N1099" t="b">
        <v>0</v>
      </c>
      <c r="O1099" t="s">
        <v>6639</v>
      </c>
      <c r="P1099">
        <v>1</v>
      </c>
      <c r="Q1099">
        <v>28772</v>
      </c>
      <c r="R1099">
        <v>162</v>
      </c>
      <c r="S1099">
        <v>3</v>
      </c>
      <c r="T1099">
        <v>0</v>
      </c>
      <c r="U1099">
        <v>35</v>
      </c>
    </row>
    <row r="1100" spans="1:21" x14ac:dyDescent="0.25">
      <c r="A1100" t="s">
        <v>21</v>
      </c>
      <c r="B1100" t="s">
        <v>22</v>
      </c>
      <c r="C1100" t="s">
        <v>6640</v>
      </c>
      <c r="D1100" t="s">
        <v>6641</v>
      </c>
      <c r="E1100" s="1">
        <v>41730.090277777781</v>
      </c>
      <c r="F1100" t="s">
        <v>6642</v>
      </c>
      <c r="G1100" t="s">
        <v>6643</v>
      </c>
      <c r="H1100">
        <v>27</v>
      </c>
      <c r="I1100" t="s">
        <v>28</v>
      </c>
      <c r="J1100" t="s">
        <v>6644</v>
      </c>
      <c r="K1100">
        <v>890</v>
      </c>
      <c r="L1100" t="s">
        <v>30</v>
      </c>
      <c r="M1100" t="s">
        <v>31</v>
      </c>
      <c r="N1100" t="b">
        <v>0</v>
      </c>
      <c r="O1100" t="s">
        <v>6645</v>
      </c>
      <c r="P1100">
        <v>1</v>
      </c>
      <c r="Q1100">
        <v>30160</v>
      </c>
      <c r="R1100">
        <v>182</v>
      </c>
      <c r="S1100">
        <v>1</v>
      </c>
      <c r="T1100">
        <v>0</v>
      </c>
      <c r="U1100">
        <v>21</v>
      </c>
    </row>
    <row r="1101" spans="1:21" x14ac:dyDescent="0.25">
      <c r="A1101" t="s">
        <v>21</v>
      </c>
      <c r="B1101" t="s">
        <v>22</v>
      </c>
      <c r="C1101" t="s">
        <v>6646</v>
      </c>
      <c r="D1101" t="s">
        <v>6647</v>
      </c>
      <c r="E1101" s="1">
        <v>41730.070138888892</v>
      </c>
      <c r="F1101" t="s">
        <v>6648</v>
      </c>
      <c r="G1101" t="s">
        <v>6649</v>
      </c>
      <c r="H1101">
        <v>27</v>
      </c>
      <c r="I1101" t="s">
        <v>28</v>
      </c>
      <c r="J1101" t="s">
        <v>4244</v>
      </c>
      <c r="K1101">
        <v>443</v>
      </c>
      <c r="L1101" t="s">
        <v>30</v>
      </c>
      <c r="M1101" t="s">
        <v>31</v>
      </c>
      <c r="N1101" t="b">
        <v>0</v>
      </c>
      <c r="O1101" t="s">
        <v>6650</v>
      </c>
      <c r="P1101">
        <v>1</v>
      </c>
      <c r="Q1101">
        <v>8634</v>
      </c>
      <c r="R1101">
        <v>53</v>
      </c>
      <c r="S1101">
        <v>0</v>
      </c>
      <c r="T1101">
        <v>0</v>
      </c>
      <c r="U1101">
        <v>29</v>
      </c>
    </row>
    <row r="1102" spans="1:21" x14ac:dyDescent="0.25">
      <c r="A1102" t="s">
        <v>21</v>
      </c>
      <c r="B1102" t="s">
        <v>22</v>
      </c>
      <c r="C1102" t="s">
        <v>6651</v>
      </c>
      <c r="D1102" t="s">
        <v>6652</v>
      </c>
      <c r="E1102" s="1">
        <v>41730.068749999999</v>
      </c>
      <c r="F1102" t="s">
        <v>6653</v>
      </c>
      <c r="G1102" t="s">
        <v>6654</v>
      </c>
      <c r="H1102">
        <v>27</v>
      </c>
      <c r="I1102" t="s">
        <v>28</v>
      </c>
      <c r="J1102" t="s">
        <v>6655</v>
      </c>
      <c r="K1102">
        <v>92</v>
      </c>
      <c r="L1102" t="s">
        <v>30</v>
      </c>
      <c r="M1102" t="s">
        <v>31</v>
      </c>
      <c r="N1102" t="b">
        <v>0</v>
      </c>
      <c r="O1102" t="s">
        <v>6656</v>
      </c>
      <c r="P1102">
        <v>1</v>
      </c>
      <c r="Q1102">
        <v>9044</v>
      </c>
      <c r="R1102">
        <v>59</v>
      </c>
      <c r="S1102">
        <v>1</v>
      </c>
      <c r="T1102">
        <v>0</v>
      </c>
      <c r="U1102">
        <v>17</v>
      </c>
    </row>
    <row r="1103" spans="1:21" x14ac:dyDescent="0.25">
      <c r="A1103" t="s">
        <v>21</v>
      </c>
      <c r="B1103" t="s">
        <v>22</v>
      </c>
      <c r="C1103" t="s">
        <v>6657</v>
      </c>
      <c r="D1103" t="s">
        <v>6658</v>
      </c>
      <c r="E1103" s="1">
        <v>41699.04791666667</v>
      </c>
      <c r="F1103" t="s">
        <v>6659</v>
      </c>
      <c r="G1103" t="s">
        <v>6660</v>
      </c>
      <c r="H1103">
        <v>27</v>
      </c>
      <c r="I1103" t="s">
        <v>28</v>
      </c>
      <c r="J1103" t="s">
        <v>4535</v>
      </c>
      <c r="K1103">
        <v>329</v>
      </c>
      <c r="L1103" t="s">
        <v>30</v>
      </c>
      <c r="M1103" t="s">
        <v>31</v>
      </c>
      <c r="N1103" t="b">
        <v>0</v>
      </c>
      <c r="O1103" t="s">
        <v>6661</v>
      </c>
      <c r="P1103">
        <v>1</v>
      </c>
      <c r="Q1103">
        <v>5704</v>
      </c>
      <c r="R1103">
        <v>29</v>
      </c>
      <c r="S1103">
        <v>0</v>
      </c>
      <c r="T1103">
        <v>0</v>
      </c>
      <c r="U1103">
        <v>13</v>
      </c>
    </row>
    <row r="1104" spans="1:21" x14ac:dyDescent="0.25">
      <c r="A1104" t="s">
        <v>21</v>
      </c>
      <c r="B1104" t="s">
        <v>22</v>
      </c>
      <c r="C1104" t="s">
        <v>6662</v>
      </c>
      <c r="D1104" t="s">
        <v>6663</v>
      </c>
      <c r="E1104" s="1">
        <v>41699.041666666664</v>
      </c>
      <c r="F1104" t="s">
        <v>6664</v>
      </c>
      <c r="G1104" t="s">
        <v>6665</v>
      </c>
      <c r="H1104">
        <v>27</v>
      </c>
      <c r="I1104" t="s">
        <v>28</v>
      </c>
      <c r="J1104" t="s">
        <v>6666</v>
      </c>
      <c r="K1104">
        <v>153</v>
      </c>
      <c r="L1104" t="s">
        <v>30</v>
      </c>
      <c r="M1104" t="s">
        <v>31</v>
      </c>
      <c r="N1104" t="b">
        <v>0</v>
      </c>
      <c r="O1104" t="s">
        <v>6667</v>
      </c>
      <c r="P1104">
        <v>1</v>
      </c>
      <c r="Q1104">
        <v>38485</v>
      </c>
      <c r="R1104">
        <v>81</v>
      </c>
      <c r="S1104">
        <v>5</v>
      </c>
      <c r="T1104">
        <v>0</v>
      </c>
      <c r="U1104">
        <v>19</v>
      </c>
    </row>
    <row r="1105" spans="1:21" x14ac:dyDescent="0.25">
      <c r="A1105" t="s">
        <v>21</v>
      </c>
      <c r="B1105" t="s">
        <v>22</v>
      </c>
      <c r="C1105" t="s">
        <v>6668</v>
      </c>
      <c r="D1105" t="s">
        <v>6669</v>
      </c>
      <c r="E1105" s="1">
        <v>41640.811805555553</v>
      </c>
      <c r="F1105" t="s">
        <v>6670</v>
      </c>
      <c r="G1105" t="s">
        <v>6671</v>
      </c>
      <c r="H1105">
        <v>27</v>
      </c>
      <c r="I1105" t="s">
        <v>28</v>
      </c>
      <c r="J1105" t="s">
        <v>6672</v>
      </c>
      <c r="K1105">
        <v>1158</v>
      </c>
      <c r="L1105" t="s">
        <v>30</v>
      </c>
      <c r="M1105" t="s">
        <v>31</v>
      </c>
      <c r="N1105" t="b">
        <v>0</v>
      </c>
      <c r="O1105" t="s">
        <v>6673</v>
      </c>
      <c r="P1105">
        <v>1</v>
      </c>
      <c r="Q1105">
        <v>45669</v>
      </c>
      <c r="R1105">
        <v>262</v>
      </c>
      <c r="S1105">
        <v>6</v>
      </c>
      <c r="T1105">
        <v>0</v>
      </c>
      <c r="U1105">
        <v>40</v>
      </c>
    </row>
    <row r="1106" spans="1:21" x14ac:dyDescent="0.25">
      <c r="A1106" t="s">
        <v>21</v>
      </c>
      <c r="B1106" t="s">
        <v>22</v>
      </c>
      <c r="C1106" t="s">
        <v>6674</v>
      </c>
      <c r="D1106" t="s">
        <v>6675</v>
      </c>
      <c r="E1106" t="s">
        <v>6676</v>
      </c>
      <c r="F1106" t="s">
        <v>6677</v>
      </c>
      <c r="G1106" t="s">
        <v>6678</v>
      </c>
      <c r="H1106">
        <v>27</v>
      </c>
      <c r="I1106" t="s">
        <v>28</v>
      </c>
      <c r="J1106" t="s">
        <v>6679</v>
      </c>
      <c r="K1106">
        <v>3566</v>
      </c>
      <c r="L1106" t="s">
        <v>30</v>
      </c>
      <c r="M1106" t="s">
        <v>31</v>
      </c>
      <c r="N1106" t="b">
        <v>0</v>
      </c>
      <c r="O1106" t="s">
        <v>6680</v>
      </c>
      <c r="P1106">
        <v>1</v>
      </c>
      <c r="Q1106">
        <v>150660</v>
      </c>
      <c r="R1106">
        <v>758</v>
      </c>
      <c r="S1106">
        <v>16</v>
      </c>
      <c r="T1106">
        <v>0</v>
      </c>
      <c r="U1106">
        <v>123</v>
      </c>
    </row>
    <row r="1107" spans="1:21" x14ac:dyDescent="0.25">
      <c r="A1107" t="s">
        <v>21</v>
      </c>
      <c r="B1107" t="s">
        <v>22</v>
      </c>
      <c r="C1107" t="s">
        <v>6681</v>
      </c>
      <c r="D1107" t="s">
        <v>6682</v>
      </c>
      <c r="E1107" t="s">
        <v>6683</v>
      </c>
      <c r="F1107" t="s">
        <v>6684</v>
      </c>
      <c r="G1107" t="s">
        <v>6685</v>
      </c>
      <c r="H1107">
        <v>27</v>
      </c>
      <c r="I1107" t="s">
        <v>28</v>
      </c>
      <c r="J1107" t="s">
        <v>2935</v>
      </c>
      <c r="K1107">
        <v>454</v>
      </c>
      <c r="L1107" t="s">
        <v>30</v>
      </c>
      <c r="M1107" t="s">
        <v>31</v>
      </c>
      <c r="N1107" t="b">
        <v>0</v>
      </c>
      <c r="O1107" t="s">
        <v>6686</v>
      </c>
      <c r="P1107">
        <v>1</v>
      </c>
      <c r="Q1107">
        <v>79021</v>
      </c>
      <c r="R1107">
        <v>314</v>
      </c>
      <c r="S1107">
        <v>12</v>
      </c>
      <c r="T1107">
        <v>0</v>
      </c>
      <c r="U1107">
        <v>63</v>
      </c>
    </row>
    <row r="1108" spans="1:21" x14ac:dyDescent="0.25">
      <c r="A1108" t="s">
        <v>21</v>
      </c>
      <c r="B1108" t="s">
        <v>22</v>
      </c>
      <c r="C1108" t="s">
        <v>6687</v>
      </c>
      <c r="D1108" t="s">
        <v>6688</v>
      </c>
      <c r="E1108" t="s">
        <v>6689</v>
      </c>
      <c r="F1108" t="s">
        <v>6690</v>
      </c>
      <c r="G1108" t="s">
        <v>6691</v>
      </c>
      <c r="H1108">
        <v>27</v>
      </c>
      <c r="I1108" t="s">
        <v>28</v>
      </c>
      <c r="J1108" t="s">
        <v>5559</v>
      </c>
      <c r="K1108">
        <v>56</v>
      </c>
      <c r="L1108" t="s">
        <v>30</v>
      </c>
      <c r="M1108" t="s">
        <v>31</v>
      </c>
      <c r="N1108" t="b">
        <v>0</v>
      </c>
      <c r="O1108" t="s">
        <v>6692</v>
      </c>
      <c r="P1108">
        <v>1</v>
      </c>
      <c r="Q1108">
        <v>9970</v>
      </c>
      <c r="R1108">
        <v>61</v>
      </c>
      <c r="S1108">
        <v>4</v>
      </c>
      <c r="T1108">
        <v>0</v>
      </c>
      <c r="U1108">
        <v>14</v>
      </c>
    </row>
    <row r="1109" spans="1:21" x14ac:dyDescent="0.25">
      <c r="A1109" t="s">
        <v>21</v>
      </c>
      <c r="B1109" t="s">
        <v>22</v>
      </c>
      <c r="C1109" t="s">
        <v>6693</v>
      </c>
      <c r="D1109" t="s">
        <v>6694</v>
      </c>
      <c r="E1109" t="s">
        <v>6695</v>
      </c>
      <c r="F1109" t="s">
        <v>6696</v>
      </c>
      <c r="G1109" t="s">
        <v>6697</v>
      </c>
      <c r="H1109">
        <v>27</v>
      </c>
      <c r="I1109" t="s">
        <v>28</v>
      </c>
      <c r="J1109" t="s">
        <v>6134</v>
      </c>
      <c r="K1109">
        <v>311</v>
      </c>
      <c r="L1109" t="s">
        <v>30</v>
      </c>
      <c r="M1109" t="s">
        <v>31</v>
      </c>
      <c r="N1109" t="b">
        <v>0</v>
      </c>
      <c r="O1109" t="s">
        <v>6698</v>
      </c>
      <c r="P1109">
        <v>1</v>
      </c>
      <c r="Q1109">
        <v>6884</v>
      </c>
      <c r="R1109">
        <v>26</v>
      </c>
      <c r="S1109">
        <v>0</v>
      </c>
      <c r="T1109">
        <v>0</v>
      </c>
      <c r="U1109">
        <v>14</v>
      </c>
    </row>
    <row r="1110" spans="1:21" x14ac:dyDescent="0.25">
      <c r="A1110" t="s">
        <v>21</v>
      </c>
      <c r="B1110" t="s">
        <v>22</v>
      </c>
      <c r="C1110" t="s">
        <v>6699</v>
      </c>
      <c r="D1110" t="s">
        <v>6700</v>
      </c>
      <c r="E1110" t="s">
        <v>6701</v>
      </c>
      <c r="F1110" t="s">
        <v>6702</v>
      </c>
      <c r="G1110" t="s">
        <v>6703</v>
      </c>
      <c r="H1110">
        <v>27</v>
      </c>
      <c r="I1110" t="s">
        <v>28</v>
      </c>
      <c r="J1110" t="s">
        <v>6704</v>
      </c>
      <c r="K1110">
        <v>765</v>
      </c>
      <c r="L1110" t="s">
        <v>30</v>
      </c>
      <c r="M1110" t="s">
        <v>31</v>
      </c>
      <c r="N1110" t="b">
        <v>0</v>
      </c>
      <c r="O1110" t="s">
        <v>6705</v>
      </c>
      <c r="P1110">
        <v>1</v>
      </c>
      <c r="Q1110">
        <v>60998</v>
      </c>
      <c r="R1110">
        <v>313</v>
      </c>
      <c r="S1110">
        <v>11</v>
      </c>
      <c r="T1110">
        <v>0</v>
      </c>
      <c r="U1110">
        <v>21</v>
      </c>
    </row>
    <row r="1111" spans="1:21" x14ac:dyDescent="0.25">
      <c r="A1111" t="s">
        <v>21</v>
      </c>
      <c r="B1111" t="s">
        <v>22</v>
      </c>
      <c r="C1111" t="s">
        <v>6706</v>
      </c>
      <c r="D1111" t="s">
        <v>6707</v>
      </c>
      <c r="E1111" t="s">
        <v>6708</v>
      </c>
      <c r="F1111" t="s">
        <v>6709</v>
      </c>
      <c r="G1111" t="s">
        <v>6710</v>
      </c>
      <c r="H1111">
        <v>27</v>
      </c>
      <c r="I1111" t="s">
        <v>28</v>
      </c>
      <c r="J1111" t="s">
        <v>6711</v>
      </c>
      <c r="K1111">
        <v>403</v>
      </c>
      <c r="L1111" t="s">
        <v>30</v>
      </c>
      <c r="M1111" t="s">
        <v>31</v>
      </c>
      <c r="N1111" t="b">
        <v>0</v>
      </c>
      <c r="O1111" t="s">
        <v>6712</v>
      </c>
      <c r="P1111">
        <v>1</v>
      </c>
      <c r="Q1111">
        <v>9793</v>
      </c>
      <c r="R1111">
        <v>49</v>
      </c>
      <c r="S1111">
        <v>0</v>
      </c>
      <c r="T1111">
        <v>0</v>
      </c>
      <c r="U1111">
        <v>22</v>
      </c>
    </row>
    <row r="1112" spans="1:21" x14ac:dyDescent="0.25">
      <c r="A1112" t="s">
        <v>21</v>
      </c>
      <c r="B1112" t="s">
        <v>22</v>
      </c>
      <c r="C1112" t="s">
        <v>6713</v>
      </c>
      <c r="D1112" t="s">
        <v>6714</v>
      </c>
      <c r="E1112" t="s">
        <v>6715</v>
      </c>
      <c r="F1112" t="s">
        <v>6716</v>
      </c>
      <c r="G1112" t="s">
        <v>6717</v>
      </c>
      <c r="H1112">
        <v>27</v>
      </c>
      <c r="I1112" t="s">
        <v>28</v>
      </c>
      <c r="J1112" t="s">
        <v>6718</v>
      </c>
      <c r="K1112">
        <v>190</v>
      </c>
      <c r="L1112" t="s">
        <v>30</v>
      </c>
      <c r="M1112" t="s">
        <v>31</v>
      </c>
      <c r="N1112" t="b">
        <v>0</v>
      </c>
      <c r="O1112" t="s">
        <v>6719</v>
      </c>
      <c r="P1112">
        <v>1</v>
      </c>
      <c r="Q1112">
        <v>26556</v>
      </c>
      <c r="R1112">
        <v>76</v>
      </c>
      <c r="S1112">
        <v>10</v>
      </c>
      <c r="T1112">
        <v>0</v>
      </c>
      <c r="U1112">
        <v>28</v>
      </c>
    </row>
    <row r="1113" spans="1:21" x14ac:dyDescent="0.25">
      <c r="A1113" t="s">
        <v>21</v>
      </c>
      <c r="B1113" t="s">
        <v>22</v>
      </c>
      <c r="C1113" t="s">
        <v>6720</v>
      </c>
      <c r="D1113" t="s">
        <v>6721</v>
      </c>
      <c r="E1113" t="s">
        <v>6722</v>
      </c>
      <c r="F1113" t="s">
        <v>6723</v>
      </c>
      <c r="G1113" t="s">
        <v>6724</v>
      </c>
      <c r="H1113">
        <v>27</v>
      </c>
      <c r="I1113" t="s">
        <v>28</v>
      </c>
      <c r="J1113" t="s">
        <v>5424</v>
      </c>
      <c r="K1113">
        <v>222</v>
      </c>
      <c r="L1113" t="s">
        <v>30</v>
      </c>
      <c r="M1113" t="s">
        <v>31</v>
      </c>
      <c r="N1113" t="b">
        <v>0</v>
      </c>
      <c r="O1113" t="s">
        <v>6725</v>
      </c>
      <c r="P1113">
        <v>1</v>
      </c>
      <c r="Q1113">
        <v>4160</v>
      </c>
      <c r="R1113">
        <v>17</v>
      </c>
      <c r="S1113">
        <v>0</v>
      </c>
      <c r="T1113">
        <v>0</v>
      </c>
      <c r="U1113">
        <v>14</v>
      </c>
    </row>
    <row r="1114" spans="1:21" x14ac:dyDescent="0.25">
      <c r="A1114" t="s">
        <v>21</v>
      </c>
      <c r="B1114" t="s">
        <v>22</v>
      </c>
      <c r="C1114" t="s">
        <v>6726</v>
      </c>
      <c r="D1114" t="s">
        <v>6727</v>
      </c>
      <c r="E1114" t="s">
        <v>6728</v>
      </c>
      <c r="F1114" t="s">
        <v>6729</v>
      </c>
      <c r="G1114" t="s">
        <v>6730</v>
      </c>
      <c r="H1114">
        <v>27</v>
      </c>
      <c r="I1114" t="s">
        <v>28</v>
      </c>
      <c r="J1114" t="s">
        <v>4485</v>
      </c>
      <c r="K1114">
        <v>242</v>
      </c>
      <c r="L1114" t="s">
        <v>30</v>
      </c>
      <c r="M1114" t="s">
        <v>31</v>
      </c>
      <c r="N1114" t="b">
        <v>0</v>
      </c>
      <c r="O1114" t="s">
        <v>6731</v>
      </c>
      <c r="P1114">
        <v>1</v>
      </c>
      <c r="Q1114">
        <v>5084</v>
      </c>
      <c r="R1114">
        <v>24</v>
      </c>
      <c r="S1114">
        <v>1</v>
      </c>
      <c r="T1114">
        <v>0</v>
      </c>
      <c r="U1114">
        <v>3</v>
      </c>
    </row>
    <row r="1115" spans="1:21" x14ac:dyDescent="0.25">
      <c r="A1115" t="s">
        <v>21</v>
      </c>
      <c r="B1115" t="s">
        <v>22</v>
      </c>
      <c r="C1115" t="s">
        <v>6732</v>
      </c>
      <c r="D1115" t="s">
        <v>6733</v>
      </c>
      <c r="E1115" t="s">
        <v>6734</v>
      </c>
      <c r="F1115" t="s">
        <v>6735</v>
      </c>
      <c r="G1115" t="s">
        <v>6736</v>
      </c>
      <c r="H1115">
        <v>27</v>
      </c>
      <c r="I1115" t="s">
        <v>28</v>
      </c>
      <c r="J1115" t="s">
        <v>6737</v>
      </c>
      <c r="K1115">
        <v>1996</v>
      </c>
      <c r="L1115" t="s">
        <v>30</v>
      </c>
      <c r="M1115" t="s">
        <v>31</v>
      </c>
      <c r="N1115" t="b">
        <v>0</v>
      </c>
      <c r="O1115" t="s">
        <v>6738</v>
      </c>
      <c r="P1115">
        <v>1</v>
      </c>
      <c r="Q1115">
        <v>65651</v>
      </c>
      <c r="R1115">
        <v>372</v>
      </c>
      <c r="S1115">
        <v>3</v>
      </c>
      <c r="T1115">
        <v>0</v>
      </c>
      <c r="U1115">
        <v>44</v>
      </c>
    </row>
    <row r="1116" spans="1:21" x14ac:dyDescent="0.25">
      <c r="A1116" t="s">
        <v>21</v>
      </c>
      <c r="B1116" t="s">
        <v>22</v>
      </c>
      <c r="C1116" t="s">
        <v>6739</v>
      </c>
      <c r="D1116" t="s">
        <v>6740</v>
      </c>
      <c r="E1116" t="s">
        <v>6741</v>
      </c>
      <c r="F1116" t="s">
        <v>6742</v>
      </c>
      <c r="G1116" t="s">
        <v>6743</v>
      </c>
      <c r="H1116">
        <v>27</v>
      </c>
      <c r="I1116" t="s">
        <v>28</v>
      </c>
      <c r="J1116" t="s">
        <v>3556</v>
      </c>
      <c r="K1116">
        <v>2466</v>
      </c>
      <c r="L1116" t="s">
        <v>30</v>
      </c>
      <c r="M1116" t="s">
        <v>31</v>
      </c>
      <c r="N1116" t="b">
        <v>0</v>
      </c>
      <c r="O1116" t="s">
        <v>6744</v>
      </c>
      <c r="P1116">
        <v>1</v>
      </c>
      <c r="Q1116">
        <v>23618</v>
      </c>
      <c r="R1116">
        <v>120</v>
      </c>
      <c r="S1116">
        <v>2</v>
      </c>
      <c r="T1116">
        <v>0</v>
      </c>
      <c r="U1116">
        <v>14</v>
      </c>
    </row>
    <row r="1117" spans="1:21" x14ac:dyDescent="0.25">
      <c r="A1117" t="s">
        <v>21</v>
      </c>
      <c r="B1117" t="s">
        <v>22</v>
      </c>
      <c r="C1117" t="s">
        <v>6745</v>
      </c>
      <c r="D1117" t="s">
        <v>6746</v>
      </c>
      <c r="E1117" t="s">
        <v>6747</v>
      </c>
      <c r="F1117" t="s">
        <v>6748</v>
      </c>
      <c r="G1117" t="s">
        <v>6749</v>
      </c>
      <c r="H1117">
        <v>27</v>
      </c>
      <c r="I1117" t="s">
        <v>28</v>
      </c>
      <c r="J1117" t="s">
        <v>6750</v>
      </c>
      <c r="K1117">
        <v>806</v>
      </c>
      <c r="L1117" t="s">
        <v>30</v>
      </c>
      <c r="M1117" t="s">
        <v>31</v>
      </c>
      <c r="N1117" t="b">
        <v>0</v>
      </c>
      <c r="O1117" t="s">
        <v>6751</v>
      </c>
      <c r="P1117">
        <v>1</v>
      </c>
      <c r="Q1117">
        <v>32696</v>
      </c>
      <c r="R1117">
        <v>163</v>
      </c>
      <c r="S1117">
        <v>9</v>
      </c>
      <c r="T1117">
        <v>0</v>
      </c>
      <c r="U1117">
        <v>27</v>
      </c>
    </row>
    <row r="1118" spans="1:21" x14ac:dyDescent="0.25">
      <c r="A1118" t="s">
        <v>21</v>
      </c>
      <c r="B1118" t="s">
        <v>22</v>
      </c>
      <c r="C1118" t="s">
        <v>6752</v>
      </c>
      <c r="D1118" t="s">
        <v>6753</v>
      </c>
      <c r="E1118" t="s">
        <v>6754</v>
      </c>
      <c r="F1118" t="s">
        <v>6755</v>
      </c>
      <c r="G1118" t="s">
        <v>6756</v>
      </c>
      <c r="H1118">
        <v>27</v>
      </c>
      <c r="I1118" t="s">
        <v>28</v>
      </c>
      <c r="J1118" t="s">
        <v>3126</v>
      </c>
      <c r="K1118">
        <v>144</v>
      </c>
      <c r="L1118" t="s">
        <v>30</v>
      </c>
      <c r="M1118" t="s">
        <v>31</v>
      </c>
      <c r="N1118" t="b">
        <v>0</v>
      </c>
      <c r="O1118" t="s">
        <v>6757</v>
      </c>
      <c r="P1118">
        <v>1</v>
      </c>
      <c r="Q1118">
        <v>15422</v>
      </c>
      <c r="R1118">
        <v>51</v>
      </c>
      <c r="S1118">
        <v>0</v>
      </c>
      <c r="T1118">
        <v>0</v>
      </c>
      <c r="U1118">
        <v>15</v>
      </c>
    </row>
    <row r="1119" spans="1:21" x14ac:dyDescent="0.25">
      <c r="A1119" t="s">
        <v>21</v>
      </c>
      <c r="B1119" t="s">
        <v>22</v>
      </c>
      <c r="C1119" t="s">
        <v>6758</v>
      </c>
      <c r="D1119" t="s">
        <v>6759</v>
      </c>
      <c r="E1119" t="s">
        <v>6760</v>
      </c>
      <c r="F1119" t="s">
        <v>6761</v>
      </c>
      <c r="G1119" t="s">
        <v>6762</v>
      </c>
      <c r="H1119">
        <v>27</v>
      </c>
      <c r="I1119" t="s">
        <v>28</v>
      </c>
      <c r="J1119" t="s">
        <v>6763</v>
      </c>
      <c r="K1119">
        <v>158</v>
      </c>
      <c r="L1119" t="s">
        <v>30</v>
      </c>
      <c r="M1119" t="s">
        <v>31</v>
      </c>
      <c r="N1119" t="b">
        <v>0</v>
      </c>
      <c r="O1119" t="s">
        <v>6764</v>
      </c>
      <c r="P1119">
        <v>1</v>
      </c>
      <c r="Q1119">
        <v>12948</v>
      </c>
      <c r="R1119">
        <v>35</v>
      </c>
      <c r="S1119">
        <v>0</v>
      </c>
      <c r="T1119">
        <v>0</v>
      </c>
      <c r="U1119">
        <v>5</v>
      </c>
    </row>
    <row r="1120" spans="1:21" x14ac:dyDescent="0.25">
      <c r="A1120" t="s">
        <v>21</v>
      </c>
      <c r="B1120" t="s">
        <v>22</v>
      </c>
      <c r="C1120" t="s">
        <v>6765</v>
      </c>
      <c r="D1120" t="s">
        <v>6766</v>
      </c>
      <c r="E1120" t="s">
        <v>6760</v>
      </c>
      <c r="F1120" t="s">
        <v>6767</v>
      </c>
      <c r="G1120" t="s">
        <v>6768</v>
      </c>
      <c r="H1120">
        <v>27</v>
      </c>
      <c r="I1120" t="s">
        <v>28</v>
      </c>
      <c r="J1120" t="s">
        <v>6769</v>
      </c>
      <c r="K1120">
        <v>755</v>
      </c>
      <c r="L1120" t="s">
        <v>30</v>
      </c>
      <c r="M1120" t="s">
        <v>31</v>
      </c>
      <c r="N1120" t="b">
        <v>0</v>
      </c>
      <c r="O1120" t="s">
        <v>6770</v>
      </c>
      <c r="P1120">
        <v>1</v>
      </c>
      <c r="Q1120">
        <v>15320</v>
      </c>
      <c r="R1120">
        <v>54</v>
      </c>
      <c r="S1120">
        <v>0</v>
      </c>
      <c r="T1120">
        <v>0</v>
      </c>
      <c r="U1120">
        <v>2</v>
      </c>
    </row>
    <row r="1121" spans="1:21" x14ac:dyDescent="0.25">
      <c r="A1121" t="s">
        <v>21</v>
      </c>
      <c r="B1121" t="s">
        <v>22</v>
      </c>
      <c r="C1121" t="s">
        <v>6771</v>
      </c>
      <c r="D1121" t="s">
        <v>6772</v>
      </c>
      <c r="E1121" t="s">
        <v>6773</v>
      </c>
      <c r="F1121" t="s">
        <v>6774</v>
      </c>
      <c r="G1121" t="s">
        <v>6775</v>
      </c>
      <c r="H1121">
        <v>27</v>
      </c>
      <c r="I1121" t="s">
        <v>28</v>
      </c>
      <c r="J1121" t="s">
        <v>6776</v>
      </c>
      <c r="K1121">
        <v>2619</v>
      </c>
      <c r="L1121" t="s">
        <v>30</v>
      </c>
      <c r="M1121" t="s">
        <v>31</v>
      </c>
      <c r="N1121" t="b">
        <v>0</v>
      </c>
      <c r="O1121" t="s">
        <v>6777</v>
      </c>
      <c r="P1121">
        <v>1</v>
      </c>
      <c r="Q1121">
        <v>78034</v>
      </c>
      <c r="R1121">
        <v>275</v>
      </c>
      <c r="S1121">
        <v>10</v>
      </c>
      <c r="T1121">
        <v>0</v>
      </c>
      <c r="U1121">
        <v>17</v>
      </c>
    </row>
    <row r="1122" spans="1:21" x14ac:dyDescent="0.25">
      <c r="A1122" t="s">
        <v>21</v>
      </c>
      <c r="B1122" t="s">
        <v>22</v>
      </c>
      <c r="C1122" t="s">
        <v>6778</v>
      </c>
      <c r="D1122" t="s">
        <v>6779</v>
      </c>
      <c r="E1122" t="s">
        <v>6780</v>
      </c>
      <c r="F1122" t="s">
        <v>6781</v>
      </c>
      <c r="G1122" t="s">
        <v>6782</v>
      </c>
      <c r="H1122">
        <v>27</v>
      </c>
      <c r="I1122" t="s">
        <v>28</v>
      </c>
      <c r="J1122" t="s">
        <v>6783</v>
      </c>
      <c r="K1122">
        <v>239</v>
      </c>
      <c r="L1122" t="s">
        <v>30</v>
      </c>
      <c r="M1122" t="s">
        <v>31</v>
      </c>
      <c r="N1122" t="b">
        <v>0</v>
      </c>
      <c r="O1122" t="s">
        <v>6784</v>
      </c>
      <c r="P1122">
        <v>1</v>
      </c>
      <c r="Q1122">
        <v>92064</v>
      </c>
      <c r="R1122">
        <v>259</v>
      </c>
      <c r="S1122">
        <v>15</v>
      </c>
      <c r="T1122">
        <v>0</v>
      </c>
      <c r="U1122">
        <v>26</v>
      </c>
    </row>
    <row r="1123" spans="1:21" x14ac:dyDescent="0.25">
      <c r="A1123" t="s">
        <v>21</v>
      </c>
      <c r="B1123" t="s">
        <v>22</v>
      </c>
      <c r="C1123" t="e">
        <v>#NAME?</v>
      </c>
      <c r="D1123" t="s">
        <v>6785</v>
      </c>
      <c r="E1123" t="s">
        <v>6786</v>
      </c>
      <c r="F1123" t="s">
        <v>6787</v>
      </c>
      <c r="G1123" t="s">
        <v>6788</v>
      </c>
      <c r="H1123">
        <v>27</v>
      </c>
      <c r="I1123" t="s">
        <v>28</v>
      </c>
      <c r="J1123" t="s">
        <v>6789</v>
      </c>
      <c r="K1123">
        <v>165</v>
      </c>
      <c r="L1123" t="s">
        <v>30</v>
      </c>
      <c r="M1123" t="s">
        <v>31</v>
      </c>
      <c r="N1123" t="b">
        <v>0</v>
      </c>
      <c r="O1123" t="s">
        <v>6790</v>
      </c>
      <c r="P1123">
        <v>1</v>
      </c>
      <c r="Q1123">
        <v>15007</v>
      </c>
      <c r="R1123">
        <v>36</v>
      </c>
      <c r="S1123">
        <v>1</v>
      </c>
      <c r="T1123">
        <v>0</v>
      </c>
      <c r="U1123">
        <v>3</v>
      </c>
    </row>
    <row r="1124" spans="1:21" x14ac:dyDescent="0.25">
      <c r="A1124" t="s">
        <v>21</v>
      </c>
      <c r="B1124" t="s">
        <v>22</v>
      </c>
      <c r="C1124" t="s">
        <v>6791</v>
      </c>
      <c r="D1124" t="s">
        <v>6792</v>
      </c>
      <c r="E1124" t="s">
        <v>6793</v>
      </c>
      <c r="F1124" t="s">
        <v>6794</v>
      </c>
      <c r="G1124" t="s">
        <v>6795</v>
      </c>
      <c r="H1124">
        <v>27</v>
      </c>
      <c r="I1124" t="s">
        <v>28</v>
      </c>
      <c r="J1124" t="s">
        <v>302</v>
      </c>
      <c r="K1124">
        <v>123</v>
      </c>
      <c r="L1124" t="s">
        <v>30</v>
      </c>
      <c r="M1124" t="s">
        <v>31</v>
      </c>
      <c r="N1124" t="b">
        <v>0</v>
      </c>
      <c r="O1124" t="s">
        <v>6796</v>
      </c>
      <c r="P1124">
        <v>1</v>
      </c>
      <c r="Q1124">
        <v>8136</v>
      </c>
      <c r="R1124">
        <v>18</v>
      </c>
      <c r="S1124">
        <v>0</v>
      </c>
      <c r="T1124">
        <v>0</v>
      </c>
      <c r="U1124">
        <v>1</v>
      </c>
    </row>
    <row r="1125" spans="1:21" x14ac:dyDescent="0.25">
      <c r="A1125" t="s">
        <v>21</v>
      </c>
      <c r="B1125" t="s">
        <v>22</v>
      </c>
      <c r="C1125" t="s">
        <v>6797</v>
      </c>
      <c r="D1125" t="s">
        <v>6798</v>
      </c>
      <c r="E1125" t="s">
        <v>6799</v>
      </c>
      <c r="F1125" t="s">
        <v>6800</v>
      </c>
      <c r="G1125" t="s">
        <v>6801</v>
      </c>
      <c r="H1125">
        <v>27</v>
      </c>
      <c r="I1125" t="s">
        <v>28</v>
      </c>
      <c r="J1125" t="s">
        <v>3950</v>
      </c>
      <c r="K1125">
        <v>228</v>
      </c>
      <c r="L1125" t="s">
        <v>30</v>
      </c>
      <c r="M1125" t="s">
        <v>31</v>
      </c>
      <c r="N1125" t="b">
        <v>0</v>
      </c>
      <c r="O1125" t="s">
        <v>6802</v>
      </c>
      <c r="P1125">
        <v>1</v>
      </c>
      <c r="Q1125">
        <v>10787</v>
      </c>
      <c r="R1125">
        <v>31</v>
      </c>
      <c r="S1125">
        <v>0</v>
      </c>
      <c r="T1125">
        <v>0</v>
      </c>
      <c r="U1125">
        <v>4</v>
      </c>
    </row>
    <row r="1126" spans="1:21" x14ac:dyDescent="0.25">
      <c r="A1126" t="s">
        <v>21</v>
      </c>
      <c r="B1126" t="s">
        <v>22</v>
      </c>
      <c r="C1126" t="s">
        <v>6803</v>
      </c>
      <c r="D1126" t="s">
        <v>6804</v>
      </c>
      <c r="E1126" t="s">
        <v>6805</v>
      </c>
      <c r="F1126" t="s">
        <v>6806</v>
      </c>
      <c r="G1126" t="s">
        <v>6807</v>
      </c>
      <c r="H1126">
        <v>27</v>
      </c>
      <c r="I1126" t="s">
        <v>28</v>
      </c>
      <c r="J1126" t="s">
        <v>1486</v>
      </c>
      <c r="K1126">
        <v>383</v>
      </c>
      <c r="L1126" t="s">
        <v>30</v>
      </c>
      <c r="M1126" t="s">
        <v>31</v>
      </c>
      <c r="N1126" t="b">
        <v>0</v>
      </c>
      <c r="O1126" t="s">
        <v>6808</v>
      </c>
      <c r="P1126">
        <v>1</v>
      </c>
      <c r="Q1126">
        <v>11981</v>
      </c>
      <c r="R1126">
        <v>59</v>
      </c>
      <c r="S1126">
        <v>2</v>
      </c>
      <c r="T1126">
        <v>0</v>
      </c>
      <c r="U1126">
        <v>23</v>
      </c>
    </row>
    <row r="1127" spans="1:21" x14ac:dyDescent="0.25">
      <c r="A1127" t="s">
        <v>21</v>
      </c>
      <c r="B1127" t="s">
        <v>22</v>
      </c>
      <c r="C1127" t="s">
        <v>6809</v>
      </c>
      <c r="D1127" t="s">
        <v>6810</v>
      </c>
      <c r="E1127" t="s">
        <v>6811</v>
      </c>
      <c r="F1127" t="s">
        <v>6812</v>
      </c>
      <c r="G1127" t="s">
        <v>6813</v>
      </c>
      <c r="H1127">
        <v>27</v>
      </c>
      <c r="I1127" t="s">
        <v>28</v>
      </c>
      <c r="J1127" t="s">
        <v>6814</v>
      </c>
      <c r="K1127">
        <v>1326</v>
      </c>
      <c r="L1127" t="s">
        <v>30</v>
      </c>
      <c r="M1127" t="s">
        <v>31</v>
      </c>
      <c r="N1127" t="b">
        <v>1</v>
      </c>
      <c r="O1127" t="s">
        <v>6815</v>
      </c>
      <c r="P1127">
        <v>1</v>
      </c>
      <c r="Q1127">
        <v>67799</v>
      </c>
      <c r="R1127">
        <v>200</v>
      </c>
      <c r="S1127">
        <v>8</v>
      </c>
      <c r="T1127">
        <v>0</v>
      </c>
      <c r="U1127">
        <v>36</v>
      </c>
    </row>
    <row r="1128" spans="1:21" x14ac:dyDescent="0.25">
      <c r="A1128" t="s">
        <v>21</v>
      </c>
      <c r="B1128" t="s">
        <v>22</v>
      </c>
      <c r="C1128" t="s">
        <v>6816</v>
      </c>
      <c r="D1128" t="s">
        <v>6817</v>
      </c>
      <c r="E1128" t="s">
        <v>6818</v>
      </c>
      <c r="F1128" t="s">
        <v>6819</v>
      </c>
      <c r="G1128" t="s">
        <v>6820</v>
      </c>
      <c r="H1128">
        <v>27</v>
      </c>
      <c r="I1128" t="s">
        <v>28</v>
      </c>
      <c r="J1128" t="s">
        <v>6821</v>
      </c>
      <c r="K1128">
        <v>1828</v>
      </c>
      <c r="L1128" t="s">
        <v>30</v>
      </c>
      <c r="M1128" t="s">
        <v>31</v>
      </c>
      <c r="N1128" t="b">
        <v>1</v>
      </c>
      <c r="O1128" t="s">
        <v>6822</v>
      </c>
      <c r="P1128">
        <v>1</v>
      </c>
      <c r="Q1128">
        <v>146821</v>
      </c>
      <c r="R1128">
        <v>496</v>
      </c>
      <c r="S1128">
        <v>17</v>
      </c>
      <c r="T1128">
        <v>0</v>
      </c>
      <c r="U1128">
        <v>61</v>
      </c>
    </row>
    <row r="1129" spans="1:21" x14ac:dyDescent="0.25">
      <c r="A1129" t="s">
        <v>21</v>
      </c>
      <c r="B1129" t="s">
        <v>22</v>
      </c>
      <c r="C1129" t="s">
        <v>6823</v>
      </c>
      <c r="D1129" t="s">
        <v>6824</v>
      </c>
      <c r="E1129" t="s">
        <v>6825</v>
      </c>
      <c r="F1129" t="s">
        <v>6826</v>
      </c>
      <c r="G1129" t="s">
        <v>6827</v>
      </c>
      <c r="H1129">
        <v>27</v>
      </c>
      <c r="I1129" t="s">
        <v>28</v>
      </c>
      <c r="J1129" t="s">
        <v>6828</v>
      </c>
      <c r="K1129">
        <v>294</v>
      </c>
      <c r="L1129" t="s">
        <v>30</v>
      </c>
      <c r="M1129" t="s">
        <v>31</v>
      </c>
      <c r="N1129" t="b">
        <v>1</v>
      </c>
      <c r="O1129" t="s">
        <v>6829</v>
      </c>
      <c r="P1129">
        <v>1</v>
      </c>
      <c r="Q1129">
        <v>20409</v>
      </c>
      <c r="R1129">
        <v>46</v>
      </c>
      <c r="S1129">
        <v>4</v>
      </c>
      <c r="T1129">
        <v>0</v>
      </c>
      <c r="U1129">
        <v>14</v>
      </c>
    </row>
    <row r="1130" spans="1:21" x14ac:dyDescent="0.25">
      <c r="A1130" t="s">
        <v>21</v>
      </c>
      <c r="B1130" t="s">
        <v>22</v>
      </c>
      <c r="C1130" t="s">
        <v>6830</v>
      </c>
      <c r="D1130" t="s">
        <v>6831</v>
      </c>
      <c r="E1130" t="s">
        <v>6832</v>
      </c>
      <c r="F1130" t="s">
        <v>6833</v>
      </c>
      <c r="G1130" t="s">
        <v>6834</v>
      </c>
      <c r="H1130">
        <v>27</v>
      </c>
      <c r="I1130" t="s">
        <v>28</v>
      </c>
      <c r="J1130" t="s">
        <v>159</v>
      </c>
      <c r="K1130">
        <v>498</v>
      </c>
      <c r="L1130" t="s">
        <v>30</v>
      </c>
      <c r="M1130" t="s">
        <v>31</v>
      </c>
      <c r="N1130" t="b">
        <v>1</v>
      </c>
      <c r="O1130" t="s">
        <v>6835</v>
      </c>
      <c r="P1130">
        <v>1</v>
      </c>
      <c r="Q1130">
        <v>41420</v>
      </c>
      <c r="R1130">
        <v>103</v>
      </c>
      <c r="S1130">
        <v>4</v>
      </c>
      <c r="T1130">
        <v>0</v>
      </c>
      <c r="U1130">
        <v>5</v>
      </c>
    </row>
    <row r="1131" spans="1:21" x14ac:dyDescent="0.25">
      <c r="A1131" t="s">
        <v>21</v>
      </c>
      <c r="B1131" t="s">
        <v>22</v>
      </c>
      <c r="C1131" t="s">
        <v>6836</v>
      </c>
      <c r="D1131" t="s">
        <v>6837</v>
      </c>
      <c r="E1131" t="s">
        <v>6838</v>
      </c>
      <c r="F1131" t="s">
        <v>6839</v>
      </c>
      <c r="G1131" t="s">
        <v>6840</v>
      </c>
      <c r="H1131">
        <v>27</v>
      </c>
      <c r="I1131" t="s">
        <v>28</v>
      </c>
      <c r="J1131" t="s">
        <v>6841</v>
      </c>
      <c r="K1131">
        <v>1899</v>
      </c>
      <c r="L1131" t="s">
        <v>30</v>
      </c>
      <c r="M1131" t="s">
        <v>31</v>
      </c>
      <c r="N1131" t="b">
        <v>1</v>
      </c>
      <c r="O1131" t="s">
        <v>6842</v>
      </c>
      <c r="P1131">
        <v>1</v>
      </c>
      <c r="Q1131">
        <v>110895</v>
      </c>
      <c r="R1131">
        <v>299</v>
      </c>
      <c r="S1131">
        <v>17</v>
      </c>
      <c r="T1131">
        <v>0</v>
      </c>
      <c r="U1131">
        <v>28</v>
      </c>
    </row>
    <row r="1132" spans="1:21" x14ac:dyDescent="0.25">
      <c r="A1132" t="s">
        <v>21</v>
      </c>
      <c r="B1132" t="s">
        <v>22</v>
      </c>
      <c r="C1132" t="s">
        <v>6843</v>
      </c>
      <c r="D1132" t="s">
        <v>6844</v>
      </c>
      <c r="E1132" t="s">
        <v>6845</v>
      </c>
      <c r="F1132" t="s">
        <v>6846</v>
      </c>
      <c r="G1132" t="s">
        <v>6847</v>
      </c>
      <c r="H1132">
        <v>27</v>
      </c>
      <c r="I1132" t="s">
        <v>28</v>
      </c>
      <c r="J1132" t="s">
        <v>6848</v>
      </c>
      <c r="K1132">
        <v>1760</v>
      </c>
      <c r="L1132" t="s">
        <v>30</v>
      </c>
      <c r="M1132" t="s">
        <v>31</v>
      </c>
      <c r="N1132" t="b">
        <v>1</v>
      </c>
      <c r="O1132" t="s">
        <v>6849</v>
      </c>
      <c r="P1132">
        <v>1</v>
      </c>
      <c r="Q1132">
        <v>16380</v>
      </c>
      <c r="R1132">
        <v>95</v>
      </c>
      <c r="S1132">
        <v>0</v>
      </c>
      <c r="T1132">
        <v>0</v>
      </c>
      <c r="U1132">
        <v>23</v>
      </c>
    </row>
    <row r="1133" spans="1:21" x14ac:dyDescent="0.25">
      <c r="A1133" t="s">
        <v>21</v>
      </c>
      <c r="B1133" t="s">
        <v>22</v>
      </c>
      <c r="C1133" t="s">
        <v>6850</v>
      </c>
      <c r="D1133" t="s">
        <v>6851</v>
      </c>
      <c r="E1133" t="s">
        <v>6852</v>
      </c>
      <c r="F1133" t="s">
        <v>6853</v>
      </c>
      <c r="G1133" t="s">
        <v>6854</v>
      </c>
      <c r="H1133">
        <v>27</v>
      </c>
      <c r="I1133" t="s">
        <v>28</v>
      </c>
      <c r="J1133" t="s">
        <v>6855</v>
      </c>
      <c r="K1133">
        <v>1696</v>
      </c>
      <c r="L1133" t="s">
        <v>30</v>
      </c>
      <c r="M1133" t="s">
        <v>31</v>
      </c>
      <c r="N1133" t="b">
        <v>0</v>
      </c>
      <c r="O1133" t="s">
        <v>6856</v>
      </c>
      <c r="P1133">
        <v>1</v>
      </c>
      <c r="Q1133">
        <v>212629</v>
      </c>
      <c r="R1133">
        <v>1094</v>
      </c>
      <c r="S1133">
        <v>29</v>
      </c>
      <c r="T1133">
        <v>0</v>
      </c>
      <c r="U1133">
        <v>155</v>
      </c>
    </row>
    <row r="1134" spans="1:21" x14ac:dyDescent="0.25">
      <c r="A1134" t="s">
        <v>21</v>
      </c>
      <c r="B1134" t="s">
        <v>22</v>
      </c>
      <c r="C1134" t="s">
        <v>6857</v>
      </c>
      <c r="D1134" t="s">
        <v>6858</v>
      </c>
      <c r="E1134" t="s">
        <v>6859</v>
      </c>
      <c r="F1134" t="s">
        <v>6860</v>
      </c>
      <c r="G1134" t="s">
        <v>6861</v>
      </c>
      <c r="H1134">
        <v>27</v>
      </c>
      <c r="I1134" t="s">
        <v>28</v>
      </c>
      <c r="J1134" t="s">
        <v>6862</v>
      </c>
      <c r="K1134">
        <v>2021</v>
      </c>
      <c r="L1134" t="s">
        <v>30</v>
      </c>
      <c r="M1134" t="s">
        <v>31</v>
      </c>
      <c r="N1134" t="b">
        <v>1</v>
      </c>
      <c r="O1134" t="s">
        <v>6863</v>
      </c>
      <c r="P1134">
        <v>1</v>
      </c>
      <c r="Q1134">
        <v>48368</v>
      </c>
      <c r="R1134">
        <v>213</v>
      </c>
      <c r="S1134">
        <v>12</v>
      </c>
      <c r="T1134">
        <v>0</v>
      </c>
      <c r="U1134">
        <v>61</v>
      </c>
    </row>
    <row r="1135" spans="1:21" x14ac:dyDescent="0.25">
      <c r="A1135" t="s">
        <v>21</v>
      </c>
      <c r="B1135" t="s">
        <v>22</v>
      </c>
      <c r="C1135" t="s">
        <v>6864</v>
      </c>
      <c r="D1135" t="s">
        <v>6865</v>
      </c>
      <c r="E1135" t="s">
        <v>6866</v>
      </c>
      <c r="F1135" t="s">
        <v>6867</v>
      </c>
      <c r="G1135" t="s">
        <v>6868</v>
      </c>
      <c r="H1135">
        <v>27</v>
      </c>
      <c r="I1135" t="s">
        <v>28</v>
      </c>
      <c r="J1135" t="s">
        <v>6869</v>
      </c>
      <c r="K1135">
        <v>728</v>
      </c>
      <c r="L1135" t="s">
        <v>30</v>
      </c>
      <c r="M1135" t="s">
        <v>31</v>
      </c>
      <c r="N1135" t="b">
        <v>1</v>
      </c>
      <c r="O1135" t="s">
        <v>6870</v>
      </c>
      <c r="P1135">
        <v>1</v>
      </c>
      <c r="Q1135">
        <v>52793</v>
      </c>
      <c r="R1135">
        <v>175</v>
      </c>
      <c r="S1135">
        <v>8</v>
      </c>
      <c r="T1135">
        <v>0</v>
      </c>
      <c r="U1135">
        <v>21</v>
      </c>
    </row>
    <row r="1136" spans="1:21" x14ac:dyDescent="0.25">
      <c r="A1136" t="s">
        <v>21</v>
      </c>
      <c r="B1136" t="s">
        <v>22</v>
      </c>
      <c r="C1136" t="s">
        <v>6871</v>
      </c>
      <c r="D1136" t="s">
        <v>6872</v>
      </c>
      <c r="E1136" t="s">
        <v>6873</v>
      </c>
      <c r="F1136" t="s">
        <v>6874</v>
      </c>
      <c r="G1136" t="s">
        <v>6875</v>
      </c>
      <c r="H1136">
        <v>27</v>
      </c>
      <c r="I1136" t="s">
        <v>28</v>
      </c>
      <c r="J1136" t="s">
        <v>6876</v>
      </c>
      <c r="K1136">
        <v>1826</v>
      </c>
      <c r="L1136" t="s">
        <v>30</v>
      </c>
      <c r="M1136" t="s">
        <v>31</v>
      </c>
      <c r="N1136" t="b">
        <v>0</v>
      </c>
      <c r="O1136" t="s">
        <v>6877</v>
      </c>
      <c r="P1136">
        <v>1</v>
      </c>
      <c r="Q1136">
        <v>27374</v>
      </c>
      <c r="R1136">
        <v>122</v>
      </c>
      <c r="S1136">
        <v>1</v>
      </c>
      <c r="T1136">
        <v>0</v>
      </c>
      <c r="U1136">
        <v>34</v>
      </c>
    </row>
    <row r="1137" spans="1:21" x14ac:dyDescent="0.25">
      <c r="A1137" t="s">
        <v>21</v>
      </c>
      <c r="B1137" t="s">
        <v>22</v>
      </c>
      <c r="C1137" t="s">
        <v>6878</v>
      </c>
      <c r="D1137" t="s">
        <v>6879</v>
      </c>
      <c r="E1137" t="s">
        <v>6880</v>
      </c>
      <c r="F1137" t="s">
        <v>6881</v>
      </c>
      <c r="G1137" t="s">
        <v>6882</v>
      </c>
      <c r="H1137">
        <v>27</v>
      </c>
      <c r="I1137" t="s">
        <v>28</v>
      </c>
      <c r="J1137" t="s">
        <v>6883</v>
      </c>
      <c r="K1137">
        <v>604</v>
      </c>
      <c r="L1137" t="s">
        <v>30</v>
      </c>
      <c r="M1137" t="s">
        <v>31</v>
      </c>
      <c r="N1137" t="b">
        <v>0</v>
      </c>
      <c r="O1137" t="s">
        <v>6884</v>
      </c>
      <c r="P1137">
        <v>1</v>
      </c>
      <c r="Q1137">
        <v>25283</v>
      </c>
      <c r="R1137">
        <v>82</v>
      </c>
      <c r="S1137">
        <v>1</v>
      </c>
      <c r="T1137">
        <v>0</v>
      </c>
      <c r="U1137">
        <v>11</v>
      </c>
    </row>
    <row r="1138" spans="1:21" x14ac:dyDescent="0.25">
      <c r="A1138" t="s">
        <v>21</v>
      </c>
      <c r="B1138" t="s">
        <v>22</v>
      </c>
      <c r="C1138" t="s">
        <v>6885</v>
      </c>
      <c r="D1138" t="s">
        <v>6886</v>
      </c>
      <c r="E1138" t="s">
        <v>6887</v>
      </c>
      <c r="F1138" t="s">
        <v>6888</v>
      </c>
      <c r="G1138" t="s">
        <v>6889</v>
      </c>
      <c r="H1138">
        <v>27</v>
      </c>
      <c r="I1138" t="s">
        <v>28</v>
      </c>
      <c r="J1138" t="s">
        <v>6890</v>
      </c>
      <c r="K1138">
        <v>614</v>
      </c>
      <c r="L1138" t="s">
        <v>30</v>
      </c>
      <c r="M1138" t="s">
        <v>31</v>
      </c>
      <c r="N1138" t="b">
        <v>0</v>
      </c>
      <c r="O1138" t="s">
        <v>6891</v>
      </c>
      <c r="P1138">
        <v>1</v>
      </c>
      <c r="Q1138">
        <v>25077</v>
      </c>
      <c r="R1138">
        <v>133</v>
      </c>
      <c r="S1138">
        <v>1</v>
      </c>
      <c r="T1138">
        <v>0</v>
      </c>
      <c r="U1138">
        <v>26</v>
      </c>
    </row>
    <row r="1139" spans="1:21" x14ac:dyDescent="0.25">
      <c r="A1139" t="s">
        <v>21</v>
      </c>
      <c r="B1139" t="s">
        <v>22</v>
      </c>
      <c r="C1139" t="s">
        <v>6892</v>
      </c>
      <c r="D1139" t="s">
        <v>6893</v>
      </c>
      <c r="E1139" t="s">
        <v>6894</v>
      </c>
      <c r="F1139" t="s">
        <v>6895</v>
      </c>
      <c r="G1139" t="s">
        <v>6896</v>
      </c>
      <c r="H1139">
        <v>27</v>
      </c>
      <c r="I1139" t="s">
        <v>28</v>
      </c>
      <c r="J1139" t="s">
        <v>6897</v>
      </c>
      <c r="K1139">
        <v>906</v>
      </c>
      <c r="L1139" t="s">
        <v>30</v>
      </c>
      <c r="M1139" t="s">
        <v>31</v>
      </c>
      <c r="N1139" t="b">
        <v>0</v>
      </c>
      <c r="O1139" t="s">
        <v>6898</v>
      </c>
      <c r="P1139">
        <v>1</v>
      </c>
      <c r="Q1139">
        <v>10052</v>
      </c>
      <c r="R1139">
        <v>51</v>
      </c>
      <c r="S1139">
        <v>0</v>
      </c>
      <c r="T1139">
        <v>0</v>
      </c>
      <c r="U1139">
        <v>10</v>
      </c>
    </row>
    <row r="1140" spans="1:21" x14ac:dyDescent="0.25">
      <c r="A1140" t="s">
        <v>21</v>
      </c>
      <c r="B1140" t="s">
        <v>22</v>
      </c>
      <c r="C1140" t="s">
        <v>6899</v>
      </c>
      <c r="D1140" t="s">
        <v>6900</v>
      </c>
      <c r="E1140" t="s">
        <v>6901</v>
      </c>
      <c r="F1140" t="s">
        <v>6902</v>
      </c>
      <c r="G1140" t="s">
        <v>6903</v>
      </c>
      <c r="H1140">
        <v>27</v>
      </c>
      <c r="I1140" t="s">
        <v>28</v>
      </c>
      <c r="J1140" t="s">
        <v>251</v>
      </c>
      <c r="K1140">
        <v>328</v>
      </c>
      <c r="L1140" t="s">
        <v>30</v>
      </c>
      <c r="M1140" t="s">
        <v>31</v>
      </c>
      <c r="N1140" t="b">
        <v>0</v>
      </c>
      <c r="O1140" t="s">
        <v>6904</v>
      </c>
      <c r="P1140">
        <v>1</v>
      </c>
      <c r="Q1140">
        <v>4152</v>
      </c>
      <c r="R1140">
        <v>26</v>
      </c>
      <c r="S1140">
        <v>1</v>
      </c>
      <c r="T1140">
        <v>0</v>
      </c>
      <c r="U1140">
        <v>17</v>
      </c>
    </row>
    <row r="1141" spans="1:21" x14ac:dyDescent="0.25">
      <c r="A1141" t="s">
        <v>21</v>
      </c>
      <c r="B1141" t="s">
        <v>22</v>
      </c>
      <c r="C1141" t="s">
        <v>6905</v>
      </c>
      <c r="D1141" t="s">
        <v>6906</v>
      </c>
      <c r="E1141" t="s">
        <v>6907</v>
      </c>
      <c r="F1141" t="s">
        <v>6908</v>
      </c>
      <c r="G1141" t="s">
        <v>6909</v>
      </c>
      <c r="H1141">
        <v>27</v>
      </c>
      <c r="I1141" t="s">
        <v>28</v>
      </c>
      <c r="J1141" t="s">
        <v>6776</v>
      </c>
      <c r="K1141">
        <v>2619</v>
      </c>
      <c r="L1141" t="s">
        <v>30</v>
      </c>
      <c r="M1141" t="s">
        <v>31</v>
      </c>
      <c r="N1141" t="b">
        <v>1</v>
      </c>
      <c r="O1141" t="s">
        <v>6910</v>
      </c>
      <c r="P1141">
        <v>1</v>
      </c>
      <c r="Q1141">
        <v>26045</v>
      </c>
      <c r="R1141">
        <v>110</v>
      </c>
      <c r="S1141">
        <v>3</v>
      </c>
      <c r="T1141">
        <v>0</v>
      </c>
      <c r="U1141">
        <v>20</v>
      </c>
    </row>
    <row r="1142" spans="1:21" x14ac:dyDescent="0.25">
      <c r="A1142" t="s">
        <v>21</v>
      </c>
      <c r="B1142" t="s">
        <v>22</v>
      </c>
      <c r="C1142" t="s">
        <v>6911</v>
      </c>
      <c r="D1142" t="s">
        <v>6912</v>
      </c>
      <c r="E1142" t="s">
        <v>6913</v>
      </c>
      <c r="F1142" t="s">
        <v>6914</v>
      </c>
      <c r="G1142" t="s">
        <v>6915</v>
      </c>
      <c r="H1142">
        <v>27</v>
      </c>
      <c r="I1142" t="s">
        <v>28</v>
      </c>
      <c r="J1142" t="s">
        <v>6916</v>
      </c>
      <c r="K1142">
        <v>1310</v>
      </c>
      <c r="L1142" t="s">
        <v>30</v>
      </c>
      <c r="M1142" t="s">
        <v>31</v>
      </c>
      <c r="N1142" t="b">
        <v>0</v>
      </c>
      <c r="O1142" t="s">
        <v>6917</v>
      </c>
      <c r="P1142">
        <v>1</v>
      </c>
      <c r="Q1142">
        <v>302656</v>
      </c>
      <c r="R1142">
        <v>2002</v>
      </c>
      <c r="S1142">
        <v>38</v>
      </c>
      <c r="T1142">
        <v>0</v>
      </c>
      <c r="U1142">
        <v>380</v>
      </c>
    </row>
    <row r="1143" spans="1:21" x14ac:dyDescent="0.25">
      <c r="A1143" t="s">
        <v>21</v>
      </c>
      <c r="B1143" t="s">
        <v>22</v>
      </c>
      <c r="C1143" t="s">
        <v>6918</v>
      </c>
      <c r="D1143" t="s">
        <v>6919</v>
      </c>
      <c r="E1143" t="s">
        <v>6920</v>
      </c>
      <c r="F1143" t="s">
        <v>6921</v>
      </c>
      <c r="G1143" t="s">
        <v>6922</v>
      </c>
      <c r="H1143">
        <v>27</v>
      </c>
      <c r="I1143" t="s">
        <v>28</v>
      </c>
      <c r="J1143" t="s">
        <v>6923</v>
      </c>
      <c r="K1143">
        <v>768</v>
      </c>
      <c r="L1143" t="s">
        <v>30</v>
      </c>
      <c r="M1143" t="s">
        <v>31</v>
      </c>
      <c r="N1143" t="b">
        <v>0</v>
      </c>
      <c r="O1143" t="s">
        <v>6924</v>
      </c>
      <c r="P1143">
        <v>1</v>
      </c>
      <c r="Q1143">
        <v>15173</v>
      </c>
      <c r="R1143">
        <v>78</v>
      </c>
      <c r="S1143">
        <v>1</v>
      </c>
      <c r="T1143">
        <v>0</v>
      </c>
      <c r="U1143">
        <v>13</v>
      </c>
    </row>
    <row r="1144" spans="1:21" x14ac:dyDescent="0.25">
      <c r="A1144" t="s">
        <v>21</v>
      </c>
      <c r="B1144" t="s">
        <v>22</v>
      </c>
      <c r="C1144" t="s">
        <v>6925</v>
      </c>
      <c r="D1144" t="s">
        <v>6926</v>
      </c>
      <c r="E1144" t="s">
        <v>6927</v>
      </c>
      <c r="F1144" t="s">
        <v>6928</v>
      </c>
      <c r="G1144" t="s">
        <v>6929</v>
      </c>
      <c r="H1144">
        <v>27</v>
      </c>
      <c r="I1144" t="s">
        <v>28</v>
      </c>
      <c r="J1144" t="s">
        <v>6930</v>
      </c>
      <c r="K1144">
        <v>1091</v>
      </c>
      <c r="L1144" t="s">
        <v>30</v>
      </c>
      <c r="M1144" t="s">
        <v>31</v>
      </c>
      <c r="N1144" t="b">
        <v>0</v>
      </c>
      <c r="O1144" t="s">
        <v>6931</v>
      </c>
      <c r="P1144">
        <v>1</v>
      </c>
      <c r="Q1144">
        <v>11942</v>
      </c>
      <c r="R1144">
        <v>58</v>
      </c>
      <c r="S1144">
        <v>2</v>
      </c>
      <c r="T1144">
        <v>0</v>
      </c>
      <c r="U1144">
        <v>7</v>
      </c>
    </row>
    <row r="1145" spans="1:21" x14ac:dyDescent="0.25">
      <c r="A1145" t="s">
        <v>21</v>
      </c>
      <c r="B1145" t="s">
        <v>22</v>
      </c>
      <c r="C1145" t="s">
        <v>6932</v>
      </c>
      <c r="D1145" t="s">
        <v>6933</v>
      </c>
      <c r="E1145" t="s">
        <v>6934</v>
      </c>
      <c r="F1145" t="s">
        <v>6935</v>
      </c>
      <c r="G1145" t="s">
        <v>6936</v>
      </c>
      <c r="H1145">
        <v>27</v>
      </c>
      <c r="I1145" t="s">
        <v>28</v>
      </c>
      <c r="J1145" t="s">
        <v>6937</v>
      </c>
      <c r="K1145">
        <v>1960</v>
      </c>
      <c r="L1145" t="s">
        <v>30</v>
      </c>
      <c r="M1145" t="s">
        <v>31</v>
      </c>
      <c r="N1145" t="b">
        <v>1</v>
      </c>
      <c r="O1145" t="s">
        <v>6938</v>
      </c>
      <c r="P1145">
        <v>1</v>
      </c>
      <c r="Q1145">
        <v>33003</v>
      </c>
      <c r="R1145">
        <v>168</v>
      </c>
      <c r="S1145">
        <v>4</v>
      </c>
      <c r="T1145">
        <v>0</v>
      </c>
      <c r="U1145">
        <v>28</v>
      </c>
    </row>
    <row r="1146" spans="1:21" x14ac:dyDescent="0.25">
      <c r="A1146" t="s">
        <v>21</v>
      </c>
      <c r="B1146" t="s">
        <v>22</v>
      </c>
      <c r="C1146" t="s">
        <v>6939</v>
      </c>
      <c r="D1146" t="s">
        <v>6940</v>
      </c>
      <c r="E1146" t="s">
        <v>6941</v>
      </c>
      <c r="F1146" t="s">
        <v>6942</v>
      </c>
      <c r="G1146" t="s">
        <v>6943</v>
      </c>
      <c r="H1146">
        <v>27</v>
      </c>
      <c r="I1146" t="s">
        <v>28</v>
      </c>
      <c r="J1146" t="s">
        <v>6944</v>
      </c>
      <c r="K1146">
        <v>1555</v>
      </c>
      <c r="L1146" t="s">
        <v>30</v>
      </c>
      <c r="M1146" t="s">
        <v>31</v>
      </c>
      <c r="N1146" t="b">
        <v>1</v>
      </c>
      <c r="O1146" t="s">
        <v>6945</v>
      </c>
      <c r="P1146">
        <v>1</v>
      </c>
      <c r="Q1146">
        <v>42503</v>
      </c>
      <c r="R1146">
        <v>194</v>
      </c>
      <c r="S1146">
        <v>10</v>
      </c>
      <c r="T1146">
        <v>0</v>
      </c>
      <c r="U1146">
        <v>20</v>
      </c>
    </row>
    <row r="1147" spans="1:21" x14ac:dyDescent="0.25">
      <c r="A1147" t="s">
        <v>21</v>
      </c>
      <c r="B1147" t="s">
        <v>22</v>
      </c>
      <c r="C1147" t="s">
        <v>6946</v>
      </c>
      <c r="D1147" t="s">
        <v>6947</v>
      </c>
      <c r="E1147" s="1">
        <v>41528.040972222225</v>
      </c>
      <c r="F1147" t="s">
        <v>6948</v>
      </c>
      <c r="G1147" t="s">
        <v>6949</v>
      </c>
      <c r="H1147">
        <v>27</v>
      </c>
      <c r="I1147" t="s">
        <v>28</v>
      </c>
      <c r="J1147" t="s">
        <v>1969</v>
      </c>
      <c r="K1147">
        <v>2046</v>
      </c>
      <c r="L1147" t="s">
        <v>30</v>
      </c>
      <c r="M1147" t="s">
        <v>31</v>
      </c>
      <c r="N1147" t="b">
        <v>0</v>
      </c>
      <c r="O1147" t="s">
        <v>6950</v>
      </c>
      <c r="P1147">
        <v>1</v>
      </c>
      <c r="Q1147">
        <v>19412</v>
      </c>
      <c r="R1147">
        <v>111</v>
      </c>
      <c r="S1147">
        <v>0</v>
      </c>
      <c r="T1147">
        <v>0</v>
      </c>
      <c r="U1147">
        <v>36</v>
      </c>
    </row>
    <row r="1148" spans="1:21" x14ac:dyDescent="0.25">
      <c r="A1148" t="s">
        <v>21</v>
      </c>
      <c r="B1148" t="s">
        <v>22</v>
      </c>
      <c r="C1148" t="s">
        <v>6951</v>
      </c>
      <c r="D1148" t="s">
        <v>6952</v>
      </c>
      <c r="E1148" s="1">
        <v>41497.18472222222</v>
      </c>
      <c r="F1148" t="s">
        <v>6953</v>
      </c>
      <c r="G1148" t="s">
        <v>6954</v>
      </c>
      <c r="H1148">
        <v>27</v>
      </c>
      <c r="I1148" t="s">
        <v>28</v>
      </c>
      <c r="J1148" t="s">
        <v>6955</v>
      </c>
      <c r="K1148">
        <v>1296</v>
      </c>
      <c r="L1148" t="s">
        <v>30</v>
      </c>
      <c r="M1148" t="s">
        <v>31</v>
      </c>
      <c r="N1148" t="b">
        <v>0</v>
      </c>
      <c r="O1148" t="s">
        <v>6956</v>
      </c>
      <c r="P1148">
        <v>1</v>
      </c>
      <c r="Q1148">
        <v>11418</v>
      </c>
      <c r="R1148">
        <v>63</v>
      </c>
      <c r="S1148">
        <v>0</v>
      </c>
      <c r="T1148">
        <v>0</v>
      </c>
      <c r="U1148">
        <v>10</v>
      </c>
    </row>
    <row r="1149" spans="1:21" x14ac:dyDescent="0.25">
      <c r="A1149" t="s">
        <v>21</v>
      </c>
      <c r="B1149" t="s">
        <v>22</v>
      </c>
      <c r="C1149" t="s">
        <v>6957</v>
      </c>
      <c r="D1149" t="s">
        <v>6958</v>
      </c>
      <c r="E1149" s="1">
        <v>41497.184027777781</v>
      </c>
      <c r="F1149" t="s">
        <v>6959</v>
      </c>
      <c r="G1149" t="s">
        <v>6960</v>
      </c>
      <c r="H1149">
        <v>27</v>
      </c>
      <c r="I1149" t="s">
        <v>28</v>
      </c>
      <c r="J1149" t="s">
        <v>6961</v>
      </c>
      <c r="K1149">
        <v>1465</v>
      </c>
      <c r="L1149" t="s">
        <v>30</v>
      </c>
      <c r="M1149" t="s">
        <v>31</v>
      </c>
      <c r="N1149" t="b">
        <v>0</v>
      </c>
      <c r="O1149" t="s">
        <v>6962</v>
      </c>
      <c r="P1149">
        <v>1</v>
      </c>
      <c r="Q1149">
        <v>63610</v>
      </c>
      <c r="R1149">
        <v>254</v>
      </c>
      <c r="S1149">
        <v>2</v>
      </c>
      <c r="T1149">
        <v>0</v>
      </c>
      <c r="U1149">
        <v>40</v>
      </c>
    </row>
    <row r="1150" spans="1:21" x14ac:dyDescent="0.25">
      <c r="A1150" t="s">
        <v>21</v>
      </c>
      <c r="B1150" t="s">
        <v>22</v>
      </c>
      <c r="C1150" t="s">
        <v>6963</v>
      </c>
      <c r="D1150" t="s">
        <v>6964</v>
      </c>
      <c r="E1150" s="1">
        <v>41497.181250000001</v>
      </c>
      <c r="F1150" t="s">
        <v>6965</v>
      </c>
      <c r="G1150" t="s">
        <v>6966</v>
      </c>
      <c r="H1150">
        <v>27</v>
      </c>
      <c r="I1150" t="s">
        <v>28</v>
      </c>
      <c r="J1150" t="s">
        <v>6967</v>
      </c>
      <c r="K1150">
        <v>1848</v>
      </c>
      <c r="L1150" t="s">
        <v>30</v>
      </c>
      <c r="M1150" t="s">
        <v>31</v>
      </c>
      <c r="N1150" t="b">
        <v>0</v>
      </c>
      <c r="O1150" t="s">
        <v>6968</v>
      </c>
      <c r="P1150">
        <v>1</v>
      </c>
      <c r="Q1150">
        <v>26235</v>
      </c>
      <c r="R1150">
        <v>151</v>
      </c>
      <c r="S1150">
        <v>4</v>
      </c>
      <c r="T1150">
        <v>0</v>
      </c>
      <c r="U1150">
        <v>16</v>
      </c>
    </row>
    <row r="1151" spans="1:21" x14ac:dyDescent="0.25">
      <c r="A1151" t="s">
        <v>21</v>
      </c>
      <c r="B1151" t="s">
        <v>22</v>
      </c>
      <c r="C1151" t="s">
        <v>6969</v>
      </c>
      <c r="D1151" t="s">
        <v>6970</v>
      </c>
      <c r="E1151" s="1">
        <v>41497.179166666669</v>
      </c>
      <c r="F1151" t="s">
        <v>6971</v>
      </c>
      <c r="G1151" t="s">
        <v>6972</v>
      </c>
      <c r="H1151">
        <v>27</v>
      </c>
      <c r="I1151" t="s">
        <v>28</v>
      </c>
      <c r="J1151" t="s">
        <v>6973</v>
      </c>
      <c r="K1151">
        <v>742</v>
      </c>
      <c r="L1151" t="s">
        <v>30</v>
      </c>
      <c r="M1151" t="s">
        <v>31</v>
      </c>
      <c r="N1151" t="b">
        <v>0</v>
      </c>
      <c r="O1151" t="s">
        <v>6974</v>
      </c>
      <c r="P1151">
        <v>1</v>
      </c>
      <c r="Q1151">
        <v>14089</v>
      </c>
      <c r="R1151">
        <v>141</v>
      </c>
      <c r="S1151">
        <v>0</v>
      </c>
      <c r="T1151">
        <v>0</v>
      </c>
      <c r="U1151">
        <v>15</v>
      </c>
    </row>
    <row r="1152" spans="1:21" x14ac:dyDescent="0.25">
      <c r="A1152" t="s">
        <v>21</v>
      </c>
      <c r="B1152" t="s">
        <v>22</v>
      </c>
      <c r="C1152" t="s">
        <v>6975</v>
      </c>
      <c r="D1152" t="s">
        <v>6976</v>
      </c>
      <c r="E1152" s="1">
        <v>41497.177777777775</v>
      </c>
      <c r="F1152" t="s">
        <v>6977</v>
      </c>
      <c r="G1152" t="s">
        <v>6978</v>
      </c>
      <c r="H1152">
        <v>27</v>
      </c>
      <c r="I1152" t="s">
        <v>28</v>
      </c>
      <c r="J1152" t="s">
        <v>6979</v>
      </c>
      <c r="K1152">
        <v>697</v>
      </c>
      <c r="L1152" t="s">
        <v>30</v>
      </c>
      <c r="M1152" t="s">
        <v>31</v>
      </c>
      <c r="N1152" t="b">
        <v>0</v>
      </c>
      <c r="O1152" t="s">
        <v>6980</v>
      </c>
      <c r="P1152">
        <v>1</v>
      </c>
      <c r="Q1152">
        <v>26705</v>
      </c>
      <c r="R1152">
        <v>122</v>
      </c>
      <c r="S1152">
        <v>4</v>
      </c>
      <c r="T1152">
        <v>0</v>
      </c>
      <c r="U1152">
        <v>26</v>
      </c>
    </row>
    <row r="1153" spans="1:21" x14ac:dyDescent="0.25">
      <c r="A1153" t="s">
        <v>21</v>
      </c>
      <c r="B1153" t="s">
        <v>22</v>
      </c>
      <c r="C1153" t="s">
        <v>6981</v>
      </c>
      <c r="D1153" t="s">
        <v>6982</v>
      </c>
      <c r="E1153" s="1">
        <v>41436.118055555555</v>
      </c>
      <c r="F1153" t="s">
        <v>6983</v>
      </c>
      <c r="G1153" t="s">
        <v>6984</v>
      </c>
      <c r="H1153">
        <v>27</v>
      </c>
      <c r="I1153" t="s">
        <v>28</v>
      </c>
      <c r="J1153" t="s">
        <v>6985</v>
      </c>
      <c r="K1153">
        <v>809</v>
      </c>
      <c r="L1153" t="s">
        <v>30</v>
      </c>
      <c r="M1153" t="s">
        <v>31</v>
      </c>
      <c r="N1153" t="b">
        <v>1</v>
      </c>
      <c r="O1153" t="s">
        <v>6986</v>
      </c>
      <c r="P1153">
        <v>1</v>
      </c>
      <c r="Q1153">
        <v>8719</v>
      </c>
      <c r="R1153">
        <v>65</v>
      </c>
      <c r="S1153">
        <v>3</v>
      </c>
      <c r="T1153">
        <v>0</v>
      </c>
      <c r="U1153">
        <v>4</v>
      </c>
    </row>
    <row r="1154" spans="1:21" x14ac:dyDescent="0.25">
      <c r="A1154" t="s">
        <v>21</v>
      </c>
      <c r="B1154" t="s">
        <v>22</v>
      </c>
      <c r="C1154" t="s">
        <v>6987</v>
      </c>
      <c r="D1154" t="s">
        <v>6988</v>
      </c>
      <c r="E1154" s="1">
        <v>41436.087500000001</v>
      </c>
      <c r="F1154" t="s">
        <v>6989</v>
      </c>
      <c r="G1154" t="s">
        <v>6990</v>
      </c>
      <c r="H1154">
        <v>27</v>
      </c>
      <c r="I1154" t="s">
        <v>28</v>
      </c>
      <c r="J1154" t="s">
        <v>6991</v>
      </c>
      <c r="K1154">
        <v>1718</v>
      </c>
      <c r="L1154" t="s">
        <v>30</v>
      </c>
      <c r="M1154" t="s">
        <v>31</v>
      </c>
      <c r="N1154" t="b">
        <v>1</v>
      </c>
      <c r="O1154" t="s">
        <v>6992</v>
      </c>
      <c r="P1154">
        <v>1</v>
      </c>
      <c r="Q1154">
        <v>11903</v>
      </c>
      <c r="R1154">
        <v>90</v>
      </c>
      <c r="S1154">
        <v>2</v>
      </c>
      <c r="T1154">
        <v>0</v>
      </c>
      <c r="U1154">
        <v>16</v>
      </c>
    </row>
    <row r="1155" spans="1:21" x14ac:dyDescent="0.25">
      <c r="A1155" t="s">
        <v>21</v>
      </c>
      <c r="B1155" t="s">
        <v>22</v>
      </c>
      <c r="C1155" t="s">
        <v>6993</v>
      </c>
      <c r="D1155" t="s">
        <v>6994</v>
      </c>
      <c r="E1155" s="1">
        <v>41436.085416666669</v>
      </c>
      <c r="F1155" t="s">
        <v>6995</v>
      </c>
      <c r="G1155" t="s">
        <v>6996</v>
      </c>
      <c r="H1155">
        <v>27</v>
      </c>
      <c r="I1155" t="s">
        <v>28</v>
      </c>
      <c r="J1155" t="s">
        <v>5058</v>
      </c>
      <c r="K1155">
        <v>502</v>
      </c>
      <c r="L1155" t="s">
        <v>30</v>
      </c>
      <c r="M1155" t="s">
        <v>31</v>
      </c>
      <c r="N1155" t="b">
        <v>1</v>
      </c>
      <c r="O1155" t="s">
        <v>6997</v>
      </c>
      <c r="P1155">
        <v>1</v>
      </c>
      <c r="Q1155">
        <v>9400</v>
      </c>
      <c r="R1155">
        <v>56</v>
      </c>
      <c r="S1155">
        <v>1</v>
      </c>
      <c r="T1155">
        <v>0</v>
      </c>
      <c r="U1155">
        <v>1</v>
      </c>
    </row>
    <row r="1156" spans="1:21" x14ac:dyDescent="0.25">
      <c r="A1156" t="s">
        <v>21</v>
      </c>
      <c r="B1156" t="s">
        <v>22</v>
      </c>
      <c r="C1156" t="s">
        <v>6998</v>
      </c>
      <c r="D1156" t="s">
        <v>6999</v>
      </c>
      <c r="E1156" s="1">
        <v>41375.98333333333</v>
      </c>
      <c r="F1156" t="s">
        <v>7000</v>
      </c>
      <c r="G1156" t="s">
        <v>7001</v>
      </c>
      <c r="H1156">
        <v>27</v>
      </c>
      <c r="I1156" t="s">
        <v>28</v>
      </c>
      <c r="J1156" t="s">
        <v>7002</v>
      </c>
      <c r="K1156">
        <v>1471</v>
      </c>
      <c r="L1156" t="s">
        <v>30</v>
      </c>
      <c r="M1156" t="s">
        <v>31</v>
      </c>
      <c r="N1156" t="b">
        <v>1</v>
      </c>
      <c r="O1156" t="s">
        <v>7003</v>
      </c>
      <c r="P1156">
        <v>1</v>
      </c>
      <c r="Q1156">
        <v>30995</v>
      </c>
      <c r="R1156">
        <v>202</v>
      </c>
      <c r="S1156">
        <v>1</v>
      </c>
      <c r="T1156">
        <v>0</v>
      </c>
      <c r="U1156">
        <v>29</v>
      </c>
    </row>
    <row r="1157" spans="1:21" x14ac:dyDescent="0.25">
      <c r="A1157" t="s">
        <v>21</v>
      </c>
      <c r="B1157" t="s">
        <v>22</v>
      </c>
      <c r="C1157" t="s">
        <v>7004</v>
      </c>
      <c r="D1157" t="s">
        <v>7005</v>
      </c>
      <c r="E1157" s="1">
        <v>41375.980555555558</v>
      </c>
      <c r="F1157" t="s">
        <v>7006</v>
      </c>
      <c r="G1157" t="s">
        <v>7007</v>
      </c>
      <c r="H1157">
        <v>27</v>
      </c>
      <c r="I1157" t="s">
        <v>28</v>
      </c>
      <c r="J1157" t="s">
        <v>544</v>
      </c>
      <c r="K1157">
        <v>766</v>
      </c>
      <c r="L1157" t="s">
        <v>30</v>
      </c>
      <c r="M1157" t="s">
        <v>31</v>
      </c>
      <c r="N1157" t="b">
        <v>1</v>
      </c>
      <c r="O1157" t="s">
        <v>7008</v>
      </c>
      <c r="P1157">
        <v>1</v>
      </c>
      <c r="Q1157">
        <v>13309</v>
      </c>
      <c r="R1157">
        <v>94</v>
      </c>
      <c r="S1157">
        <v>1</v>
      </c>
      <c r="T1157">
        <v>0</v>
      </c>
      <c r="U1157">
        <v>7</v>
      </c>
    </row>
    <row r="1158" spans="1:21" x14ac:dyDescent="0.25">
      <c r="A1158" t="s">
        <v>21</v>
      </c>
      <c r="B1158" t="s">
        <v>22</v>
      </c>
      <c r="C1158" t="s">
        <v>7009</v>
      </c>
      <c r="D1158" t="s">
        <v>7010</v>
      </c>
      <c r="E1158" s="1">
        <v>41375.979861111111</v>
      </c>
      <c r="F1158" t="s">
        <v>7011</v>
      </c>
      <c r="G1158" t="s">
        <v>7012</v>
      </c>
      <c r="H1158">
        <v>27</v>
      </c>
      <c r="I1158" t="s">
        <v>28</v>
      </c>
      <c r="J1158" t="s">
        <v>7013</v>
      </c>
      <c r="K1158">
        <v>1061</v>
      </c>
      <c r="L1158" t="s">
        <v>30</v>
      </c>
      <c r="M1158" t="s">
        <v>31</v>
      </c>
      <c r="N1158" t="b">
        <v>1</v>
      </c>
      <c r="O1158" t="s">
        <v>7014</v>
      </c>
      <c r="P1158">
        <v>1</v>
      </c>
      <c r="Q1158">
        <v>10215</v>
      </c>
      <c r="R1158">
        <v>69</v>
      </c>
      <c r="S1158">
        <v>1</v>
      </c>
      <c r="T1158">
        <v>0</v>
      </c>
      <c r="U1158">
        <v>4</v>
      </c>
    </row>
    <row r="1159" spans="1:21" x14ac:dyDescent="0.25">
      <c r="A1159" t="s">
        <v>21</v>
      </c>
      <c r="B1159" t="s">
        <v>22</v>
      </c>
      <c r="C1159" t="s">
        <v>7015</v>
      </c>
      <c r="D1159" t="s">
        <v>7016</v>
      </c>
      <c r="E1159" t="s">
        <v>7017</v>
      </c>
      <c r="F1159" t="s">
        <v>7018</v>
      </c>
      <c r="G1159" t="s">
        <v>7019</v>
      </c>
      <c r="H1159">
        <v>27</v>
      </c>
      <c r="I1159" t="s">
        <v>28</v>
      </c>
      <c r="J1159" t="s">
        <v>7020</v>
      </c>
      <c r="K1159">
        <v>1711</v>
      </c>
      <c r="L1159" t="s">
        <v>30</v>
      </c>
      <c r="M1159" t="s">
        <v>31</v>
      </c>
      <c r="N1159" t="b">
        <v>1</v>
      </c>
      <c r="O1159" t="s">
        <v>7021</v>
      </c>
      <c r="P1159">
        <v>1</v>
      </c>
      <c r="Q1159">
        <v>16516</v>
      </c>
      <c r="R1159">
        <v>100</v>
      </c>
      <c r="S1159">
        <v>3</v>
      </c>
      <c r="T1159">
        <v>0</v>
      </c>
      <c r="U1159">
        <v>16</v>
      </c>
    </row>
    <row r="1160" spans="1:21" x14ac:dyDescent="0.25">
      <c r="A1160" t="s">
        <v>21</v>
      </c>
      <c r="B1160" t="s">
        <v>22</v>
      </c>
      <c r="C1160" t="s">
        <v>7022</v>
      </c>
      <c r="D1160" t="s">
        <v>7023</v>
      </c>
      <c r="E1160" t="s">
        <v>7024</v>
      </c>
      <c r="F1160" t="s">
        <v>7025</v>
      </c>
      <c r="G1160" t="s">
        <v>7026</v>
      </c>
      <c r="H1160">
        <v>27</v>
      </c>
      <c r="I1160" t="s">
        <v>28</v>
      </c>
      <c r="J1160" t="s">
        <v>7027</v>
      </c>
      <c r="K1160">
        <v>1370</v>
      </c>
      <c r="L1160" t="s">
        <v>30</v>
      </c>
      <c r="M1160" t="s">
        <v>31</v>
      </c>
      <c r="N1160" t="b">
        <v>1</v>
      </c>
      <c r="O1160" t="s">
        <v>7028</v>
      </c>
      <c r="P1160">
        <v>1</v>
      </c>
      <c r="Q1160">
        <v>25253</v>
      </c>
      <c r="R1160">
        <v>100</v>
      </c>
      <c r="S1160">
        <v>2</v>
      </c>
      <c r="T1160">
        <v>0</v>
      </c>
      <c r="U1160">
        <v>9</v>
      </c>
    </row>
    <row r="1161" spans="1:21" x14ac:dyDescent="0.25">
      <c r="A1161" t="s">
        <v>21</v>
      </c>
      <c r="B1161" t="s">
        <v>22</v>
      </c>
      <c r="C1161" t="s">
        <v>7029</v>
      </c>
      <c r="D1161" t="s">
        <v>7030</v>
      </c>
      <c r="E1161" t="s">
        <v>7031</v>
      </c>
      <c r="F1161" t="s">
        <v>7032</v>
      </c>
      <c r="G1161" t="s">
        <v>7033</v>
      </c>
      <c r="H1161">
        <v>27</v>
      </c>
      <c r="I1161" t="s">
        <v>28</v>
      </c>
      <c r="J1161" t="s">
        <v>2224</v>
      </c>
      <c r="K1161">
        <v>743</v>
      </c>
      <c r="L1161" t="s">
        <v>30</v>
      </c>
      <c r="M1161" t="s">
        <v>31</v>
      </c>
      <c r="N1161" t="b">
        <v>1</v>
      </c>
      <c r="O1161" t="s">
        <v>7034</v>
      </c>
      <c r="P1161">
        <v>1</v>
      </c>
      <c r="Q1161">
        <v>11838</v>
      </c>
      <c r="R1161">
        <v>68</v>
      </c>
      <c r="S1161">
        <v>0</v>
      </c>
      <c r="T1161">
        <v>0</v>
      </c>
      <c r="U1161">
        <v>5</v>
      </c>
    </row>
    <row r="1162" spans="1:21" x14ac:dyDescent="0.25">
      <c r="A1162" t="s">
        <v>21</v>
      </c>
      <c r="B1162" t="s">
        <v>22</v>
      </c>
      <c r="C1162" t="s">
        <v>7035</v>
      </c>
      <c r="D1162" t="s">
        <v>7036</v>
      </c>
      <c r="E1162" t="s">
        <v>7037</v>
      </c>
      <c r="F1162" t="s">
        <v>7038</v>
      </c>
      <c r="G1162" t="s">
        <v>7039</v>
      </c>
      <c r="H1162">
        <v>27</v>
      </c>
      <c r="I1162" t="s">
        <v>28</v>
      </c>
      <c r="J1162" t="s">
        <v>7040</v>
      </c>
      <c r="K1162">
        <v>611</v>
      </c>
      <c r="L1162" t="s">
        <v>30</v>
      </c>
      <c r="M1162" t="s">
        <v>31</v>
      </c>
      <c r="N1162" t="b">
        <v>1</v>
      </c>
      <c r="O1162" t="s">
        <v>7041</v>
      </c>
      <c r="P1162">
        <v>1</v>
      </c>
      <c r="Q1162">
        <v>12414</v>
      </c>
      <c r="R1162">
        <v>70</v>
      </c>
      <c r="S1162">
        <v>0</v>
      </c>
      <c r="T1162">
        <v>0</v>
      </c>
      <c r="U1162">
        <v>4</v>
      </c>
    </row>
    <row r="1163" spans="1:21" x14ac:dyDescent="0.25">
      <c r="A1163" t="s">
        <v>21</v>
      </c>
      <c r="B1163" t="s">
        <v>22</v>
      </c>
      <c r="C1163" t="s">
        <v>7042</v>
      </c>
      <c r="D1163" t="s">
        <v>7043</v>
      </c>
      <c r="E1163" t="s">
        <v>7044</v>
      </c>
      <c r="F1163" t="s">
        <v>7045</v>
      </c>
      <c r="G1163" t="s">
        <v>7046</v>
      </c>
      <c r="H1163">
        <v>27</v>
      </c>
      <c r="I1163" t="s">
        <v>28</v>
      </c>
      <c r="J1163" t="s">
        <v>7047</v>
      </c>
      <c r="K1163">
        <v>161</v>
      </c>
      <c r="L1163" t="s">
        <v>30</v>
      </c>
      <c r="M1163" t="s">
        <v>31</v>
      </c>
      <c r="N1163" t="b">
        <v>1</v>
      </c>
      <c r="O1163" t="s">
        <v>7048</v>
      </c>
      <c r="P1163">
        <v>1</v>
      </c>
      <c r="Q1163">
        <v>9360</v>
      </c>
      <c r="R1163">
        <v>50</v>
      </c>
      <c r="S1163">
        <v>1</v>
      </c>
      <c r="T1163">
        <v>0</v>
      </c>
      <c r="U1163">
        <v>0</v>
      </c>
    </row>
    <row r="1164" spans="1:21" x14ac:dyDescent="0.25">
      <c r="A1164" t="s">
        <v>21</v>
      </c>
      <c r="B1164" t="s">
        <v>22</v>
      </c>
      <c r="C1164" t="s">
        <v>7049</v>
      </c>
      <c r="D1164" t="s">
        <v>7050</v>
      </c>
      <c r="E1164" t="s">
        <v>7051</v>
      </c>
      <c r="F1164" t="s">
        <v>7052</v>
      </c>
      <c r="G1164" t="s">
        <v>7053</v>
      </c>
      <c r="H1164">
        <v>27</v>
      </c>
      <c r="I1164" t="s">
        <v>28</v>
      </c>
      <c r="J1164" t="s">
        <v>5499</v>
      </c>
      <c r="K1164">
        <v>219</v>
      </c>
      <c r="L1164" t="s">
        <v>30</v>
      </c>
      <c r="M1164" t="s">
        <v>31</v>
      </c>
      <c r="N1164" t="b">
        <v>1</v>
      </c>
      <c r="O1164" t="s">
        <v>7054</v>
      </c>
      <c r="P1164">
        <v>1</v>
      </c>
      <c r="Q1164">
        <v>11556</v>
      </c>
      <c r="R1164">
        <v>50</v>
      </c>
      <c r="S1164">
        <v>0</v>
      </c>
      <c r="T1164">
        <v>0</v>
      </c>
      <c r="U1164">
        <v>3</v>
      </c>
    </row>
    <row r="1165" spans="1:21" x14ac:dyDescent="0.25">
      <c r="A1165" t="s">
        <v>21</v>
      </c>
      <c r="B1165" t="s">
        <v>22</v>
      </c>
      <c r="C1165" t="s">
        <v>7055</v>
      </c>
      <c r="D1165" t="s">
        <v>7056</v>
      </c>
      <c r="E1165" t="s">
        <v>7057</v>
      </c>
      <c r="F1165" t="s">
        <v>7058</v>
      </c>
      <c r="G1165" t="s">
        <v>7059</v>
      </c>
      <c r="H1165">
        <v>27</v>
      </c>
      <c r="I1165" t="s">
        <v>28</v>
      </c>
      <c r="J1165" t="s">
        <v>2987</v>
      </c>
      <c r="K1165">
        <v>240</v>
      </c>
      <c r="L1165" t="s">
        <v>30</v>
      </c>
      <c r="M1165" t="s">
        <v>31</v>
      </c>
      <c r="N1165" t="b">
        <v>1</v>
      </c>
      <c r="O1165" t="s">
        <v>7060</v>
      </c>
      <c r="P1165">
        <v>1</v>
      </c>
      <c r="Q1165">
        <v>9831</v>
      </c>
      <c r="R1165">
        <v>64</v>
      </c>
      <c r="S1165">
        <v>0</v>
      </c>
      <c r="T1165">
        <v>0</v>
      </c>
      <c r="U1165">
        <v>8</v>
      </c>
    </row>
    <row r="1166" spans="1:21" x14ac:dyDescent="0.25">
      <c r="A1166" t="s">
        <v>21</v>
      </c>
      <c r="B1166" t="s">
        <v>22</v>
      </c>
      <c r="C1166" t="s">
        <v>7061</v>
      </c>
      <c r="D1166" t="s">
        <v>7062</v>
      </c>
      <c r="E1166" t="s">
        <v>7063</v>
      </c>
      <c r="F1166" t="s">
        <v>7064</v>
      </c>
      <c r="G1166" t="s">
        <v>7064</v>
      </c>
      <c r="H1166">
        <v>27</v>
      </c>
      <c r="I1166" t="s">
        <v>28</v>
      </c>
      <c r="J1166" t="s">
        <v>7065</v>
      </c>
      <c r="K1166">
        <v>37</v>
      </c>
      <c r="L1166" t="s">
        <v>30</v>
      </c>
      <c r="M1166" t="s">
        <v>31</v>
      </c>
      <c r="N1166" t="b">
        <v>0</v>
      </c>
      <c r="O1166" t="s">
        <v>7066</v>
      </c>
      <c r="P1166">
        <v>1</v>
      </c>
      <c r="Q1166">
        <v>6884</v>
      </c>
      <c r="R1166">
        <v>28</v>
      </c>
      <c r="S1166">
        <v>17</v>
      </c>
      <c r="T1166">
        <v>0</v>
      </c>
      <c r="U1166">
        <v>49</v>
      </c>
    </row>
    <row r="1167" spans="1:21" x14ac:dyDescent="0.25">
      <c r="A1167" t="s">
        <v>21</v>
      </c>
      <c r="B1167" t="s">
        <v>22</v>
      </c>
      <c r="C1167" t="s">
        <v>7067</v>
      </c>
      <c r="D1167" t="s">
        <v>7068</v>
      </c>
      <c r="E1167" t="s">
        <v>7069</v>
      </c>
      <c r="F1167" t="s">
        <v>7070</v>
      </c>
      <c r="G1167" t="s">
        <v>7071</v>
      </c>
      <c r="H1167">
        <v>27</v>
      </c>
      <c r="I1167" t="s">
        <v>28</v>
      </c>
      <c r="J1167" t="s">
        <v>1141</v>
      </c>
      <c r="K1167">
        <v>346</v>
      </c>
      <c r="L1167" t="s">
        <v>30</v>
      </c>
      <c r="M1167" t="s">
        <v>31</v>
      </c>
      <c r="N1167" t="b">
        <v>1</v>
      </c>
      <c r="O1167" t="s">
        <v>7072</v>
      </c>
      <c r="P1167">
        <v>1</v>
      </c>
      <c r="Q1167">
        <v>25597</v>
      </c>
      <c r="R1167">
        <v>99</v>
      </c>
      <c r="S1167">
        <v>5</v>
      </c>
      <c r="T1167">
        <v>0</v>
      </c>
      <c r="U1167">
        <v>9</v>
      </c>
    </row>
    <row r="1168" spans="1:21" x14ac:dyDescent="0.25">
      <c r="A1168" t="s">
        <v>21</v>
      </c>
      <c r="B1168" t="s">
        <v>22</v>
      </c>
      <c r="C1168" t="s">
        <v>7073</v>
      </c>
      <c r="D1168" t="s">
        <v>7074</v>
      </c>
      <c r="E1168" t="s">
        <v>7069</v>
      </c>
      <c r="F1168" t="s">
        <v>7075</v>
      </c>
      <c r="G1168" t="s">
        <v>7076</v>
      </c>
      <c r="H1168">
        <v>27</v>
      </c>
      <c r="I1168" t="s">
        <v>28</v>
      </c>
      <c r="J1168" t="s">
        <v>1712</v>
      </c>
      <c r="K1168">
        <v>691</v>
      </c>
      <c r="L1168" t="s">
        <v>30</v>
      </c>
      <c r="M1168" t="s">
        <v>31</v>
      </c>
      <c r="N1168" t="b">
        <v>1</v>
      </c>
      <c r="O1168" t="s">
        <v>7077</v>
      </c>
      <c r="P1168">
        <v>1</v>
      </c>
      <c r="Q1168">
        <v>53858</v>
      </c>
      <c r="R1168">
        <v>206</v>
      </c>
      <c r="S1168">
        <v>4</v>
      </c>
      <c r="T1168">
        <v>0</v>
      </c>
      <c r="U1168">
        <v>18</v>
      </c>
    </row>
    <row r="1169" spans="1:21" x14ac:dyDescent="0.25">
      <c r="A1169" t="s">
        <v>21</v>
      </c>
      <c r="B1169" t="s">
        <v>22</v>
      </c>
      <c r="C1169" t="s">
        <v>7078</v>
      </c>
      <c r="D1169" t="s">
        <v>7079</v>
      </c>
      <c r="E1169" t="s">
        <v>7080</v>
      </c>
      <c r="F1169" t="s">
        <v>7081</v>
      </c>
      <c r="G1169" t="s">
        <v>7082</v>
      </c>
      <c r="H1169">
        <v>27</v>
      </c>
      <c r="I1169" t="s">
        <v>28</v>
      </c>
      <c r="J1169" t="s">
        <v>1486</v>
      </c>
      <c r="K1169">
        <v>383</v>
      </c>
      <c r="L1169" t="s">
        <v>30</v>
      </c>
      <c r="M1169" t="s">
        <v>31</v>
      </c>
      <c r="N1169" t="b">
        <v>0</v>
      </c>
      <c r="O1169" t="s">
        <v>7083</v>
      </c>
      <c r="P1169">
        <v>1</v>
      </c>
      <c r="Q1169">
        <v>17563</v>
      </c>
      <c r="R1169">
        <v>91</v>
      </c>
      <c r="S1169">
        <v>2</v>
      </c>
      <c r="T1169">
        <v>0</v>
      </c>
      <c r="U1169">
        <v>15</v>
      </c>
    </row>
    <row r="1170" spans="1:21" x14ac:dyDescent="0.25">
      <c r="A1170" t="s">
        <v>21</v>
      </c>
      <c r="B1170" t="s">
        <v>22</v>
      </c>
      <c r="C1170" t="s">
        <v>7084</v>
      </c>
      <c r="D1170" t="s">
        <v>7085</v>
      </c>
      <c r="E1170" t="s">
        <v>7086</v>
      </c>
      <c r="F1170" t="s">
        <v>7087</v>
      </c>
      <c r="G1170" t="s">
        <v>7088</v>
      </c>
      <c r="H1170">
        <v>27</v>
      </c>
      <c r="I1170" t="s">
        <v>28</v>
      </c>
      <c r="J1170" t="s">
        <v>1281</v>
      </c>
      <c r="K1170">
        <v>245</v>
      </c>
      <c r="L1170" t="s">
        <v>30</v>
      </c>
      <c r="M1170" t="s">
        <v>31</v>
      </c>
      <c r="N1170" t="b">
        <v>1</v>
      </c>
      <c r="O1170" t="s">
        <v>7089</v>
      </c>
      <c r="P1170">
        <v>1</v>
      </c>
      <c r="Q1170">
        <v>16277</v>
      </c>
      <c r="R1170">
        <v>74</v>
      </c>
      <c r="S1170">
        <v>3</v>
      </c>
      <c r="T1170">
        <v>0</v>
      </c>
      <c r="U1170">
        <v>9</v>
      </c>
    </row>
    <row r="1171" spans="1:21" x14ac:dyDescent="0.25">
      <c r="A1171" t="s">
        <v>21</v>
      </c>
      <c r="B1171" t="s">
        <v>22</v>
      </c>
      <c r="C1171" t="s">
        <v>7090</v>
      </c>
      <c r="D1171" t="s">
        <v>7091</v>
      </c>
      <c r="E1171" t="s">
        <v>7086</v>
      </c>
      <c r="F1171" t="s">
        <v>7092</v>
      </c>
      <c r="G1171" t="s">
        <v>7093</v>
      </c>
      <c r="H1171">
        <v>27</v>
      </c>
      <c r="I1171" t="s">
        <v>28</v>
      </c>
      <c r="J1171" t="s">
        <v>2783</v>
      </c>
      <c r="K1171">
        <v>798</v>
      </c>
      <c r="L1171" t="s">
        <v>30</v>
      </c>
      <c r="M1171" t="s">
        <v>31</v>
      </c>
      <c r="N1171" t="b">
        <v>1</v>
      </c>
      <c r="O1171" t="s">
        <v>7094</v>
      </c>
      <c r="P1171">
        <v>1</v>
      </c>
      <c r="Q1171">
        <v>17624</v>
      </c>
      <c r="R1171">
        <v>98</v>
      </c>
      <c r="S1171">
        <v>3</v>
      </c>
      <c r="T1171">
        <v>0</v>
      </c>
      <c r="U1171">
        <v>14</v>
      </c>
    </row>
    <row r="1172" spans="1:21" x14ac:dyDescent="0.25">
      <c r="A1172" t="s">
        <v>21</v>
      </c>
      <c r="B1172" t="s">
        <v>22</v>
      </c>
      <c r="C1172" t="s">
        <v>7095</v>
      </c>
      <c r="D1172" t="s">
        <v>7096</v>
      </c>
      <c r="E1172" t="s">
        <v>7097</v>
      </c>
      <c r="F1172" t="s">
        <v>7098</v>
      </c>
      <c r="G1172" t="s">
        <v>7099</v>
      </c>
      <c r="H1172">
        <v>27</v>
      </c>
      <c r="I1172" t="s">
        <v>28</v>
      </c>
      <c r="J1172" t="s">
        <v>6985</v>
      </c>
      <c r="K1172">
        <v>809</v>
      </c>
      <c r="L1172" t="s">
        <v>30</v>
      </c>
      <c r="M1172" t="s">
        <v>31</v>
      </c>
      <c r="N1172" t="b">
        <v>1</v>
      </c>
      <c r="O1172" t="s">
        <v>7100</v>
      </c>
      <c r="P1172">
        <v>1</v>
      </c>
      <c r="Q1172">
        <v>41766</v>
      </c>
      <c r="R1172">
        <v>286</v>
      </c>
      <c r="S1172">
        <v>6</v>
      </c>
      <c r="T1172">
        <v>0</v>
      </c>
      <c r="U1172">
        <v>53</v>
      </c>
    </row>
    <row r="1173" spans="1:21" x14ac:dyDescent="0.25">
      <c r="A1173" t="s">
        <v>21</v>
      </c>
      <c r="B1173" t="s">
        <v>22</v>
      </c>
      <c r="C1173" t="s">
        <v>7101</v>
      </c>
      <c r="D1173" t="s">
        <v>7102</v>
      </c>
      <c r="E1173" t="s">
        <v>7103</v>
      </c>
      <c r="F1173" t="s">
        <v>7104</v>
      </c>
      <c r="G1173" t="s">
        <v>7105</v>
      </c>
      <c r="H1173">
        <v>27</v>
      </c>
      <c r="I1173" t="s">
        <v>28</v>
      </c>
      <c r="J1173" t="s">
        <v>2974</v>
      </c>
      <c r="K1173">
        <v>375</v>
      </c>
      <c r="L1173" t="s">
        <v>30</v>
      </c>
      <c r="M1173" t="s">
        <v>31</v>
      </c>
      <c r="N1173" t="b">
        <v>0</v>
      </c>
      <c r="O1173" t="s">
        <v>7106</v>
      </c>
      <c r="P1173">
        <v>1</v>
      </c>
      <c r="Q1173">
        <v>12814</v>
      </c>
      <c r="R1173">
        <v>66</v>
      </c>
      <c r="S1173">
        <v>1</v>
      </c>
      <c r="T1173">
        <v>0</v>
      </c>
      <c r="U1173">
        <v>12</v>
      </c>
    </row>
    <row r="1174" spans="1:21" x14ac:dyDescent="0.25">
      <c r="A1174" t="s">
        <v>21</v>
      </c>
      <c r="B1174" t="s">
        <v>22</v>
      </c>
      <c r="C1174" t="s">
        <v>7107</v>
      </c>
      <c r="D1174" t="s">
        <v>7108</v>
      </c>
      <c r="E1174" t="s">
        <v>7109</v>
      </c>
      <c r="F1174" t="s">
        <v>7110</v>
      </c>
      <c r="G1174" t="s">
        <v>7111</v>
      </c>
      <c r="H1174">
        <v>27</v>
      </c>
      <c r="I1174" t="s">
        <v>28</v>
      </c>
      <c r="J1174" t="s">
        <v>4899</v>
      </c>
      <c r="K1174">
        <v>748</v>
      </c>
      <c r="L1174" t="s">
        <v>30</v>
      </c>
      <c r="M1174" t="s">
        <v>31</v>
      </c>
      <c r="N1174" t="b">
        <v>1</v>
      </c>
      <c r="O1174" t="s">
        <v>7112</v>
      </c>
      <c r="P1174">
        <v>1</v>
      </c>
      <c r="Q1174">
        <v>45808</v>
      </c>
      <c r="R1174">
        <v>240</v>
      </c>
      <c r="S1174">
        <v>8</v>
      </c>
      <c r="T1174">
        <v>0</v>
      </c>
      <c r="U1174">
        <v>45</v>
      </c>
    </row>
    <row r="1175" spans="1:21" x14ac:dyDescent="0.25">
      <c r="A1175" t="s">
        <v>21</v>
      </c>
      <c r="B1175" t="s">
        <v>22</v>
      </c>
      <c r="C1175" t="s">
        <v>7113</v>
      </c>
      <c r="D1175" t="s">
        <v>7114</v>
      </c>
      <c r="E1175" t="s">
        <v>7115</v>
      </c>
      <c r="F1175" t="s">
        <v>7116</v>
      </c>
      <c r="G1175" t="s">
        <v>7117</v>
      </c>
      <c r="H1175">
        <v>27</v>
      </c>
      <c r="I1175" t="s">
        <v>28</v>
      </c>
      <c r="J1175" t="s">
        <v>7118</v>
      </c>
      <c r="K1175">
        <v>1877</v>
      </c>
      <c r="L1175" t="s">
        <v>30</v>
      </c>
      <c r="M1175" t="s">
        <v>31</v>
      </c>
      <c r="N1175" t="b">
        <v>1</v>
      </c>
      <c r="O1175" t="s">
        <v>7119</v>
      </c>
      <c r="P1175">
        <v>1</v>
      </c>
      <c r="Q1175">
        <v>70940</v>
      </c>
      <c r="R1175">
        <v>316</v>
      </c>
      <c r="S1175">
        <v>11</v>
      </c>
      <c r="T1175">
        <v>0</v>
      </c>
      <c r="U1175">
        <v>70</v>
      </c>
    </row>
    <row r="1176" spans="1:21" x14ac:dyDescent="0.25">
      <c r="A1176" t="s">
        <v>21</v>
      </c>
      <c r="B1176" t="s">
        <v>22</v>
      </c>
      <c r="C1176" t="s">
        <v>7120</v>
      </c>
      <c r="D1176" t="s">
        <v>7121</v>
      </c>
      <c r="E1176" t="s">
        <v>7122</v>
      </c>
      <c r="F1176" t="s">
        <v>7123</v>
      </c>
      <c r="G1176" t="s">
        <v>7124</v>
      </c>
      <c r="H1176">
        <v>27</v>
      </c>
      <c r="I1176" t="s">
        <v>28</v>
      </c>
      <c r="J1176" t="s">
        <v>7125</v>
      </c>
      <c r="K1176">
        <v>3048</v>
      </c>
      <c r="L1176" t="s">
        <v>30</v>
      </c>
      <c r="M1176" t="s">
        <v>31</v>
      </c>
      <c r="N1176" t="b">
        <v>1</v>
      </c>
      <c r="O1176" t="s">
        <v>7126</v>
      </c>
      <c r="P1176">
        <v>1</v>
      </c>
      <c r="Q1176">
        <v>294620</v>
      </c>
      <c r="R1176">
        <v>1168</v>
      </c>
      <c r="S1176">
        <v>34</v>
      </c>
      <c r="T1176">
        <v>0</v>
      </c>
      <c r="U1176">
        <v>129</v>
      </c>
    </row>
    <row r="1177" spans="1:21" x14ac:dyDescent="0.25">
      <c r="A1177" t="s">
        <v>21</v>
      </c>
      <c r="B1177" t="s">
        <v>22</v>
      </c>
      <c r="C1177" t="s">
        <v>7127</v>
      </c>
      <c r="D1177" t="s">
        <v>7128</v>
      </c>
      <c r="E1177" t="s">
        <v>7129</v>
      </c>
      <c r="F1177" t="s">
        <v>7130</v>
      </c>
      <c r="G1177" t="s">
        <v>7131</v>
      </c>
      <c r="H1177">
        <v>27</v>
      </c>
      <c r="I1177" t="s">
        <v>28</v>
      </c>
      <c r="J1177" t="s">
        <v>7132</v>
      </c>
      <c r="K1177">
        <v>2520</v>
      </c>
      <c r="L1177" t="s">
        <v>30</v>
      </c>
      <c r="M1177" t="s">
        <v>31</v>
      </c>
      <c r="N1177" t="b">
        <v>0</v>
      </c>
      <c r="O1177" t="s">
        <v>7133</v>
      </c>
      <c r="P1177">
        <v>1</v>
      </c>
      <c r="Q1177">
        <v>34634</v>
      </c>
      <c r="R1177">
        <v>192</v>
      </c>
      <c r="S1177">
        <v>1</v>
      </c>
      <c r="T1177">
        <v>0</v>
      </c>
      <c r="U1177">
        <v>35</v>
      </c>
    </row>
    <row r="1178" spans="1:21" x14ac:dyDescent="0.25">
      <c r="A1178" t="s">
        <v>21</v>
      </c>
      <c r="B1178" t="s">
        <v>22</v>
      </c>
      <c r="C1178" t="s">
        <v>7134</v>
      </c>
      <c r="D1178" t="s">
        <v>7135</v>
      </c>
      <c r="E1178" t="s">
        <v>7136</v>
      </c>
      <c r="F1178" t="s">
        <v>7137</v>
      </c>
      <c r="G1178" t="s">
        <v>7138</v>
      </c>
      <c r="H1178">
        <v>27</v>
      </c>
      <c r="I1178" t="s">
        <v>28</v>
      </c>
      <c r="J1178" t="s">
        <v>7139</v>
      </c>
      <c r="K1178">
        <v>673</v>
      </c>
      <c r="L1178" t="s">
        <v>30</v>
      </c>
      <c r="M1178" t="s">
        <v>31</v>
      </c>
      <c r="N1178" t="b">
        <v>0</v>
      </c>
      <c r="O1178" t="s">
        <v>7140</v>
      </c>
      <c r="P1178">
        <v>1</v>
      </c>
      <c r="Q1178">
        <v>27260</v>
      </c>
      <c r="R1178">
        <v>209</v>
      </c>
      <c r="S1178">
        <v>2</v>
      </c>
      <c r="T1178">
        <v>0</v>
      </c>
      <c r="U1178">
        <v>23</v>
      </c>
    </row>
    <row r="1179" spans="1:21" x14ac:dyDescent="0.25">
      <c r="A1179" t="s">
        <v>21</v>
      </c>
      <c r="B1179" t="s">
        <v>22</v>
      </c>
      <c r="C1179" t="s">
        <v>7141</v>
      </c>
      <c r="D1179" t="s">
        <v>7142</v>
      </c>
      <c r="E1179" t="s">
        <v>7143</v>
      </c>
      <c r="F1179" t="s">
        <v>7144</v>
      </c>
      <c r="G1179" t="s">
        <v>7145</v>
      </c>
      <c r="H1179">
        <v>27</v>
      </c>
      <c r="I1179" t="s">
        <v>28</v>
      </c>
      <c r="J1179" t="s">
        <v>7146</v>
      </c>
      <c r="K1179">
        <v>1256</v>
      </c>
      <c r="L1179" t="s">
        <v>30</v>
      </c>
      <c r="M1179" t="s">
        <v>31</v>
      </c>
      <c r="N1179" t="b">
        <v>0</v>
      </c>
      <c r="O1179" t="s">
        <v>7147</v>
      </c>
      <c r="P1179">
        <v>1</v>
      </c>
      <c r="Q1179">
        <v>34103</v>
      </c>
      <c r="R1179">
        <v>333</v>
      </c>
      <c r="S1179">
        <v>4</v>
      </c>
      <c r="T1179">
        <v>0</v>
      </c>
      <c r="U1179">
        <v>34</v>
      </c>
    </row>
    <row r="1180" spans="1:21" x14ac:dyDescent="0.25">
      <c r="A1180" t="s">
        <v>21</v>
      </c>
      <c r="B1180" t="s">
        <v>22</v>
      </c>
      <c r="C1180" t="s">
        <v>7148</v>
      </c>
      <c r="D1180" t="s">
        <v>7149</v>
      </c>
      <c r="E1180" t="s">
        <v>7150</v>
      </c>
      <c r="F1180" t="s">
        <v>7151</v>
      </c>
      <c r="G1180" t="s">
        <v>7152</v>
      </c>
      <c r="H1180">
        <v>27</v>
      </c>
      <c r="I1180" t="s">
        <v>28</v>
      </c>
      <c r="J1180" t="s">
        <v>7153</v>
      </c>
      <c r="K1180">
        <v>1173</v>
      </c>
      <c r="L1180" t="s">
        <v>30</v>
      </c>
      <c r="M1180" t="s">
        <v>31</v>
      </c>
      <c r="N1180" t="b">
        <v>0</v>
      </c>
      <c r="O1180" t="s">
        <v>7154</v>
      </c>
      <c r="P1180">
        <v>1</v>
      </c>
      <c r="Q1180">
        <v>42743</v>
      </c>
      <c r="R1180">
        <v>214</v>
      </c>
      <c r="S1180">
        <v>4</v>
      </c>
      <c r="T1180">
        <v>0</v>
      </c>
      <c r="U1180">
        <v>35</v>
      </c>
    </row>
    <row r="1181" spans="1:21" x14ac:dyDescent="0.25">
      <c r="A1181" t="s">
        <v>21</v>
      </c>
      <c r="B1181" t="s">
        <v>22</v>
      </c>
      <c r="C1181" t="s">
        <v>7155</v>
      </c>
      <c r="D1181" t="s">
        <v>7156</v>
      </c>
      <c r="E1181" t="s">
        <v>7157</v>
      </c>
      <c r="F1181" t="s">
        <v>7158</v>
      </c>
      <c r="G1181" t="s">
        <v>7159</v>
      </c>
      <c r="H1181">
        <v>27</v>
      </c>
      <c r="I1181" t="s">
        <v>28</v>
      </c>
      <c r="J1181" t="s">
        <v>1022</v>
      </c>
      <c r="K1181">
        <v>406</v>
      </c>
      <c r="L1181" t="s">
        <v>30</v>
      </c>
      <c r="M1181" t="s">
        <v>31</v>
      </c>
      <c r="N1181" t="b">
        <v>0</v>
      </c>
      <c r="O1181" t="s">
        <v>7160</v>
      </c>
      <c r="P1181">
        <v>1</v>
      </c>
      <c r="Q1181">
        <v>19976</v>
      </c>
      <c r="R1181">
        <v>146</v>
      </c>
      <c r="S1181">
        <v>3</v>
      </c>
      <c r="T1181">
        <v>0</v>
      </c>
      <c r="U1181">
        <v>16</v>
      </c>
    </row>
    <row r="1182" spans="1:21" x14ac:dyDescent="0.25">
      <c r="A1182" t="s">
        <v>21</v>
      </c>
      <c r="B1182" t="s">
        <v>22</v>
      </c>
      <c r="C1182" t="s">
        <v>7161</v>
      </c>
      <c r="D1182" t="s">
        <v>7162</v>
      </c>
      <c r="E1182" t="s">
        <v>7163</v>
      </c>
      <c r="F1182" t="s">
        <v>7164</v>
      </c>
      <c r="G1182" t="s">
        <v>7165</v>
      </c>
      <c r="H1182">
        <v>27</v>
      </c>
      <c r="I1182" t="s">
        <v>28</v>
      </c>
      <c r="J1182" t="s">
        <v>1372</v>
      </c>
      <c r="K1182">
        <v>326</v>
      </c>
      <c r="L1182" t="s">
        <v>30</v>
      </c>
      <c r="M1182" t="s">
        <v>31</v>
      </c>
      <c r="N1182" t="b">
        <v>0</v>
      </c>
      <c r="O1182" t="s">
        <v>7166</v>
      </c>
      <c r="P1182">
        <v>1</v>
      </c>
      <c r="Q1182">
        <v>8081</v>
      </c>
      <c r="R1182">
        <v>47</v>
      </c>
      <c r="S1182">
        <v>0</v>
      </c>
      <c r="T1182">
        <v>0</v>
      </c>
      <c r="U1182">
        <v>5</v>
      </c>
    </row>
    <row r="1183" spans="1:21" x14ac:dyDescent="0.25">
      <c r="A1183" t="s">
        <v>21</v>
      </c>
      <c r="B1183" t="s">
        <v>22</v>
      </c>
      <c r="C1183" t="s">
        <v>7167</v>
      </c>
      <c r="D1183" t="s">
        <v>7168</v>
      </c>
      <c r="E1183" t="s">
        <v>7163</v>
      </c>
      <c r="F1183" t="s">
        <v>7169</v>
      </c>
      <c r="G1183" t="s">
        <v>7170</v>
      </c>
      <c r="H1183">
        <v>27</v>
      </c>
      <c r="I1183" t="s">
        <v>28</v>
      </c>
      <c r="J1183" t="s">
        <v>3126</v>
      </c>
      <c r="K1183">
        <v>144</v>
      </c>
      <c r="L1183" t="s">
        <v>30</v>
      </c>
      <c r="M1183" t="s">
        <v>31</v>
      </c>
      <c r="N1183" t="b">
        <v>0</v>
      </c>
      <c r="O1183" t="s">
        <v>7171</v>
      </c>
      <c r="P1183">
        <v>1</v>
      </c>
      <c r="Q1183">
        <v>8115</v>
      </c>
      <c r="R1183">
        <v>51</v>
      </c>
      <c r="S1183">
        <v>2</v>
      </c>
      <c r="T1183">
        <v>0</v>
      </c>
      <c r="U1183">
        <v>12</v>
      </c>
    </row>
    <row r="1184" spans="1:21" x14ac:dyDescent="0.25">
      <c r="A1184" t="s">
        <v>21</v>
      </c>
      <c r="B1184" t="s">
        <v>22</v>
      </c>
      <c r="C1184" t="s">
        <v>7172</v>
      </c>
      <c r="D1184" t="s">
        <v>7173</v>
      </c>
      <c r="E1184" t="s">
        <v>7174</v>
      </c>
      <c r="F1184" t="s">
        <v>7175</v>
      </c>
      <c r="G1184" t="s">
        <v>7176</v>
      </c>
      <c r="H1184">
        <v>27</v>
      </c>
      <c r="I1184" t="s">
        <v>28</v>
      </c>
      <c r="J1184" t="s">
        <v>65</v>
      </c>
      <c r="K1184">
        <v>218</v>
      </c>
      <c r="L1184" t="s">
        <v>30</v>
      </c>
      <c r="M1184" t="s">
        <v>31</v>
      </c>
      <c r="N1184" t="b">
        <v>0</v>
      </c>
      <c r="O1184" t="s">
        <v>7177</v>
      </c>
      <c r="P1184">
        <v>1</v>
      </c>
      <c r="Q1184">
        <v>14416</v>
      </c>
      <c r="R1184">
        <v>60</v>
      </c>
      <c r="S1184">
        <v>0</v>
      </c>
      <c r="T1184">
        <v>0</v>
      </c>
      <c r="U1184">
        <v>1</v>
      </c>
    </row>
    <row r="1185" spans="1:21" x14ac:dyDescent="0.25">
      <c r="A1185" t="s">
        <v>21</v>
      </c>
      <c r="B1185" t="s">
        <v>22</v>
      </c>
      <c r="C1185" t="s">
        <v>7178</v>
      </c>
      <c r="D1185" t="s">
        <v>7179</v>
      </c>
      <c r="E1185" t="s">
        <v>7180</v>
      </c>
      <c r="F1185" t="s">
        <v>7181</v>
      </c>
      <c r="G1185" t="s">
        <v>7182</v>
      </c>
      <c r="H1185">
        <v>27</v>
      </c>
      <c r="I1185" t="s">
        <v>28</v>
      </c>
      <c r="J1185" t="s">
        <v>7183</v>
      </c>
      <c r="K1185">
        <v>2358</v>
      </c>
      <c r="L1185" t="s">
        <v>30</v>
      </c>
      <c r="M1185" t="s">
        <v>31</v>
      </c>
      <c r="N1185" t="b">
        <v>0</v>
      </c>
      <c r="O1185" t="s">
        <v>7184</v>
      </c>
      <c r="P1185">
        <v>1</v>
      </c>
      <c r="Q1185">
        <v>25101</v>
      </c>
      <c r="R1185">
        <v>148</v>
      </c>
      <c r="S1185">
        <v>1</v>
      </c>
      <c r="T1185">
        <v>0</v>
      </c>
      <c r="U1185">
        <v>33</v>
      </c>
    </row>
    <row r="1186" spans="1:21" x14ac:dyDescent="0.25">
      <c r="A1186" t="s">
        <v>21</v>
      </c>
      <c r="B1186" t="s">
        <v>22</v>
      </c>
      <c r="C1186" t="s">
        <v>7185</v>
      </c>
      <c r="D1186" t="s">
        <v>7186</v>
      </c>
      <c r="E1186" t="s">
        <v>7187</v>
      </c>
      <c r="F1186" t="s">
        <v>7188</v>
      </c>
      <c r="G1186" t="s">
        <v>7189</v>
      </c>
      <c r="H1186">
        <v>27</v>
      </c>
      <c r="I1186" t="s">
        <v>28</v>
      </c>
      <c r="J1186" t="s">
        <v>7190</v>
      </c>
      <c r="K1186">
        <v>2162</v>
      </c>
      <c r="L1186" t="s">
        <v>30</v>
      </c>
      <c r="M1186" t="s">
        <v>31</v>
      </c>
      <c r="N1186" t="b">
        <v>1</v>
      </c>
      <c r="O1186" t="s">
        <v>7191</v>
      </c>
      <c r="P1186">
        <v>1</v>
      </c>
      <c r="Q1186">
        <v>34914</v>
      </c>
      <c r="R1186">
        <v>122</v>
      </c>
      <c r="S1186">
        <v>3</v>
      </c>
      <c r="T1186">
        <v>0</v>
      </c>
      <c r="U1186">
        <v>8</v>
      </c>
    </row>
    <row r="1187" spans="1:21" x14ac:dyDescent="0.25">
      <c r="A1187" t="s">
        <v>21</v>
      </c>
      <c r="B1187" t="s">
        <v>22</v>
      </c>
      <c r="C1187" t="s">
        <v>7192</v>
      </c>
      <c r="D1187" t="s">
        <v>7193</v>
      </c>
      <c r="E1187" t="s">
        <v>7194</v>
      </c>
      <c r="F1187" t="s">
        <v>7195</v>
      </c>
      <c r="G1187" t="s">
        <v>7196</v>
      </c>
      <c r="H1187">
        <v>27</v>
      </c>
      <c r="I1187" t="s">
        <v>28</v>
      </c>
      <c r="J1187" t="s">
        <v>7197</v>
      </c>
      <c r="K1187">
        <v>795</v>
      </c>
      <c r="L1187" t="s">
        <v>30</v>
      </c>
      <c r="M1187" t="s">
        <v>31</v>
      </c>
      <c r="N1187" t="b">
        <v>0</v>
      </c>
      <c r="O1187" t="s">
        <v>7198</v>
      </c>
      <c r="P1187">
        <v>1</v>
      </c>
      <c r="Q1187">
        <v>21788</v>
      </c>
      <c r="R1187">
        <v>104</v>
      </c>
      <c r="S1187">
        <v>0</v>
      </c>
      <c r="T1187">
        <v>0</v>
      </c>
      <c r="U1187">
        <v>11</v>
      </c>
    </row>
    <row r="1188" spans="1:21" x14ac:dyDescent="0.25">
      <c r="A1188" t="s">
        <v>21</v>
      </c>
      <c r="B1188" t="s">
        <v>22</v>
      </c>
      <c r="C1188" t="s">
        <v>7199</v>
      </c>
      <c r="D1188" t="s">
        <v>7200</v>
      </c>
      <c r="E1188" t="s">
        <v>7201</v>
      </c>
      <c r="F1188" t="s">
        <v>7202</v>
      </c>
      <c r="G1188" t="s">
        <v>7203</v>
      </c>
      <c r="H1188">
        <v>27</v>
      </c>
      <c r="I1188" t="s">
        <v>28</v>
      </c>
      <c r="J1188" t="s">
        <v>6220</v>
      </c>
      <c r="K1188">
        <v>851</v>
      </c>
      <c r="L1188" t="s">
        <v>30</v>
      </c>
      <c r="M1188" t="s">
        <v>31</v>
      </c>
      <c r="N1188" t="b">
        <v>1</v>
      </c>
      <c r="O1188" t="s">
        <v>7204</v>
      </c>
      <c r="P1188">
        <v>1</v>
      </c>
      <c r="Q1188">
        <v>14102</v>
      </c>
      <c r="R1188">
        <v>50</v>
      </c>
      <c r="S1188">
        <v>0</v>
      </c>
      <c r="T1188">
        <v>0</v>
      </c>
      <c r="U1188">
        <v>7</v>
      </c>
    </row>
    <row r="1189" spans="1:21" x14ac:dyDescent="0.25">
      <c r="A1189" t="s">
        <v>21</v>
      </c>
      <c r="B1189" t="s">
        <v>22</v>
      </c>
      <c r="C1189" t="s">
        <v>7205</v>
      </c>
      <c r="D1189" t="s">
        <v>7206</v>
      </c>
      <c r="E1189" t="s">
        <v>7207</v>
      </c>
      <c r="F1189" t="s">
        <v>7208</v>
      </c>
      <c r="G1189" t="s">
        <v>7209</v>
      </c>
      <c r="H1189">
        <v>27</v>
      </c>
      <c r="I1189" t="s">
        <v>28</v>
      </c>
      <c r="J1189" t="s">
        <v>7210</v>
      </c>
      <c r="K1189">
        <v>363</v>
      </c>
      <c r="L1189" t="s">
        <v>30</v>
      </c>
      <c r="M1189" t="s">
        <v>31</v>
      </c>
      <c r="N1189" t="b">
        <v>1</v>
      </c>
      <c r="O1189" t="s">
        <v>7211</v>
      </c>
      <c r="P1189">
        <v>1</v>
      </c>
      <c r="Q1189">
        <v>4183</v>
      </c>
      <c r="R1189">
        <v>21</v>
      </c>
      <c r="S1189">
        <v>1</v>
      </c>
      <c r="T1189">
        <v>0</v>
      </c>
      <c r="U1189">
        <v>0</v>
      </c>
    </row>
    <row r="1190" spans="1:21" x14ac:dyDescent="0.25">
      <c r="A1190" t="s">
        <v>21</v>
      </c>
      <c r="B1190" t="s">
        <v>22</v>
      </c>
      <c r="C1190" t="s">
        <v>7212</v>
      </c>
      <c r="D1190" t="s">
        <v>7213</v>
      </c>
      <c r="E1190" t="s">
        <v>7214</v>
      </c>
      <c r="F1190" t="s">
        <v>7215</v>
      </c>
      <c r="G1190" t="s">
        <v>7216</v>
      </c>
      <c r="H1190">
        <v>27</v>
      </c>
      <c r="I1190" t="s">
        <v>28</v>
      </c>
      <c r="J1190" t="s">
        <v>4330</v>
      </c>
      <c r="K1190">
        <v>539</v>
      </c>
      <c r="L1190" t="s">
        <v>30</v>
      </c>
      <c r="M1190" t="s">
        <v>31</v>
      </c>
      <c r="N1190" t="b">
        <v>1</v>
      </c>
      <c r="O1190" t="s">
        <v>7217</v>
      </c>
      <c r="P1190">
        <v>1</v>
      </c>
      <c r="Q1190">
        <v>36988</v>
      </c>
      <c r="R1190">
        <v>152</v>
      </c>
      <c r="S1190">
        <v>8</v>
      </c>
      <c r="T1190">
        <v>0</v>
      </c>
      <c r="U1190">
        <v>17</v>
      </c>
    </row>
    <row r="1191" spans="1:21" x14ac:dyDescent="0.25">
      <c r="A1191" t="s">
        <v>21</v>
      </c>
      <c r="B1191" t="s">
        <v>22</v>
      </c>
      <c r="C1191" t="s">
        <v>7218</v>
      </c>
      <c r="D1191" t="s">
        <v>7219</v>
      </c>
      <c r="E1191" s="1">
        <v>41618.256944444445</v>
      </c>
      <c r="F1191" t="s">
        <v>7220</v>
      </c>
      <c r="G1191" t="s">
        <v>7221</v>
      </c>
      <c r="H1191">
        <v>27</v>
      </c>
      <c r="I1191" t="s">
        <v>28</v>
      </c>
      <c r="J1191" t="s">
        <v>7222</v>
      </c>
      <c r="K1191">
        <v>1377</v>
      </c>
      <c r="L1191" t="s">
        <v>30</v>
      </c>
      <c r="M1191" t="s">
        <v>31</v>
      </c>
      <c r="N1191" t="b">
        <v>0</v>
      </c>
      <c r="O1191" t="s">
        <v>7223</v>
      </c>
      <c r="P1191">
        <v>1</v>
      </c>
      <c r="Q1191">
        <v>20562</v>
      </c>
      <c r="R1191">
        <v>100</v>
      </c>
      <c r="S1191">
        <v>0</v>
      </c>
      <c r="T1191">
        <v>0</v>
      </c>
      <c r="U1191">
        <v>14</v>
      </c>
    </row>
    <row r="1192" spans="1:21" x14ac:dyDescent="0.25">
      <c r="A1192" t="s">
        <v>21</v>
      </c>
      <c r="B1192" t="s">
        <v>22</v>
      </c>
      <c r="C1192" t="s">
        <v>7224</v>
      </c>
      <c r="D1192" t="s">
        <v>7225</v>
      </c>
      <c r="E1192" s="1">
        <v>41618.253472222219</v>
      </c>
      <c r="F1192" t="s">
        <v>7226</v>
      </c>
      <c r="G1192" t="s">
        <v>7227</v>
      </c>
      <c r="H1192">
        <v>27</v>
      </c>
      <c r="I1192" t="s">
        <v>28</v>
      </c>
      <c r="J1192" t="s">
        <v>403</v>
      </c>
      <c r="K1192">
        <v>540</v>
      </c>
      <c r="L1192" t="s">
        <v>30</v>
      </c>
      <c r="M1192" t="s">
        <v>31</v>
      </c>
      <c r="N1192" t="b">
        <v>0</v>
      </c>
      <c r="O1192" t="s">
        <v>7228</v>
      </c>
      <c r="P1192">
        <v>1</v>
      </c>
      <c r="Q1192">
        <v>11851</v>
      </c>
      <c r="R1192">
        <v>76</v>
      </c>
      <c r="S1192">
        <v>0</v>
      </c>
      <c r="T1192">
        <v>0</v>
      </c>
      <c r="U1192">
        <v>20</v>
      </c>
    </row>
    <row r="1193" spans="1:21" x14ac:dyDescent="0.25">
      <c r="A1193" t="s">
        <v>21</v>
      </c>
      <c r="B1193" t="s">
        <v>22</v>
      </c>
      <c r="C1193" t="s">
        <v>7229</v>
      </c>
      <c r="D1193" t="s">
        <v>7230</v>
      </c>
      <c r="E1193" s="1">
        <v>41618.25277777778</v>
      </c>
      <c r="F1193" t="s">
        <v>7231</v>
      </c>
      <c r="G1193" t="s">
        <v>7232</v>
      </c>
      <c r="H1193">
        <v>27</v>
      </c>
      <c r="I1193" t="s">
        <v>28</v>
      </c>
      <c r="J1193" t="s">
        <v>7233</v>
      </c>
      <c r="K1193">
        <v>1578</v>
      </c>
      <c r="L1193" t="s">
        <v>30</v>
      </c>
      <c r="M1193" t="s">
        <v>31</v>
      </c>
      <c r="N1193" t="b">
        <v>0</v>
      </c>
      <c r="O1193" t="s">
        <v>7234</v>
      </c>
      <c r="P1193">
        <v>1</v>
      </c>
      <c r="Q1193">
        <v>24418</v>
      </c>
      <c r="R1193">
        <v>125</v>
      </c>
      <c r="S1193">
        <v>3</v>
      </c>
      <c r="T1193">
        <v>0</v>
      </c>
      <c r="U1193">
        <v>25</v>
      </c>
    </row>
    <row r="1194" spans="1:21" x14ac:dyDescent="0.25">
      <c r="A1194" t="s">
        <v>21</v>
      </c>
      <c r="B1194" t="s">
        <v>22</v>
      </c>
      <c r="C1194" t="s">
        <v>7235</v>
      </c>
      <c r="D1194" t="s">
        <v>7236</v>
      </c>
      <c r="E1194" s="1">
        <v>41618.252083333333</v>
      </c>
      <c r="F1194" t="s">
        <v>7237</v>
      </c>
      <c r="G1194" t="s">
        <v>7238</v>
      </c>
      <c r="H1194">
        <v>27</v>
      </c>
      <c r="I1194" t="s">
        <v>28</v>
      </c>
      <c r="J1194" t="s">
        <v>5711</v>
      </c>
      <c r="K1194">
        <v>334</v>
      </c>
      <c r="L1194" t="s">
        <v>30</v>
      </c>
      <c r="M1194" t="s">
        <v>31</v>
      </c>
      <c r="N1194" t="b">
        <v>0</v>
      </c>
      <c r="O1194" t="s">
        <v>7239</v>
      </c>
      <c r="P1194">
        <v>1</v>
      </c>
      <c r="Q1194">
        <v>9448</v>
      </c>
      <c r="R1194">
        <v>41</v>
      </c>
      <c r="S1194">
        <v>2</v>
      </c>
      <c r="T1194">
        <v>0</v>
      </c>
      <c r="U1194">
        <v>1</v>
      </c>
    </row>
    <row r="1195" spans="1:21" x14ac:dyDescent="0.25">
      <c r="A1195" t="s">
        <v>21</v>
      </c>
      <c r="B1195" t="s">
        <v>22</v>
      </c>
      <c r="C1195" t="s">
        <v>7240</v>
      </c>
      <c r="D1195" t="s">
        <v>7241</v>
      </c>
      <c r="E1195" s="1">
        <v>41618.251388888886</v>
      </c>
      <c r="F1195" t="s">
        <v>7242</v>
      </c>
      <c r="G1195" t="s">
        <v>7243</v>
      </c>
      <c r="H1195">
        <v>27</v>
      </c>
      <c r="I1195" t="s">
        <v>28</v>
      </c>
      <c r="J1195" t="s">
        <v>2623</v>
      </c>
      <c r="K1195">
        <v>817</v>
      </c>
      <c r="L1195" t="s">
        <v>30</v>
      </c>
      <c r="M1195" t="s">
        <v>31</v>
      </c>
      <c r="N1195" t="b">
        <v>0</v>
      </c>
      <c r="O1195" t="s">
        <v>7244</v>
      </c>
      <c r="P1195">
        <v>1</v>
      </c>
      <c r="Q1195">
        <v>26737</v>
      </c>
      <c r="R1195">
        <v>92</v>
      </c>
      <c r="S1195">
        <v>5</v>
      </c>
      <c r="T1195">
        <v>0</v>
      </c>
      <c r="U1195">
        <v>15</v>
      </c>
    </row>
    <row r="1196" spans="1:21" x14ac:dyDescent="0.25">
      <c r="A1196" t="s">
        <v>21</v>
      </c>
      <c r="B1196" t="s">
        <v>22</v>
      </c>
      <c r="C1196" t="s">
        <v>7245</v>
      </c>
      <c r="D1196" t="s">
        <v>7246</v>
      </c>
      <c r="E1196" s="1">
        <v>41618.249305555553</v>
      </c>
      <c r="F1196" t="s">
        <v>7247</v>
      </c>
      <c r="G1196" t="s">
        <v>7248</v>
      </c>
      <c r="H1196">
        <v>27</v>
      </c>
      <c r="I1196" t="s">
        <v>28</v>
      </c>
      <c r="J1196" t="s">
        <v>550</v>
      </c>
      <c r="K1196">
        <v>514</v>
      </c>
      <c r="L1196" t="s">
        <v>30</v>
      </c>
      <c r="M1196" t="s">
        <v>31</v>
      </c>
      <c r="N1196" t="b">
        <v>0</v>
      </c>
      <c r="O1196" t="s">
        <v>7249</v>
      </c>
      <c r="P1196">
        <v>1</v>
      </c>
      <c r="Q1196">
        <v>13393</v>
      </c>
      <c r="R1196">
        <v>75</v>
      </c>
      <c r="S1196">
        <v>1</v>
      </c>
      <c r="T1196">
        <v>0</v>
      </c>
      <c r="U1196">
        <v>8</v>
      </c>
    </row>
    <row r="1197" spans="1:21" x14ac:dyDescent="0.25">
      <c r="A1197" t="s">
        <v>21</v>
      </c>
      <c r="B1197" t="s">
        <v>22</v>
      </c>
      <c r="C1197" t="s">
        <v>7250</v>
      </c>
      <c r="D1197" t="s">
        <v>7251</v>
      </c>
      <c r="E1197" s="1">
        <v>41618.249305555553</v>
      </c>
      <c r="F1197" t="s">
        <v>7252</v>
      </c>
      <c r="G1197" t="s">
        <v>7253</v>
      </c>
      <c r="H1197">
        <v>27</v>
      </c>
      <c r="I1197" t="s">
        <v>28</v>
      </c>
      <c r="J1197" t="s">
        <v>7254</v>
      </c>
      <c r="K1197">
        <v>602</v>
      </c>
      <c r="L1197" t="s">
        <v>30</v>
      </c>
      <c r="M1197" t="s">
        <v>31</v>
      </c>
      <c r="N1197" t="b">
        <v>0</v>
      </c>
      <c r="O1197" t="s">
        <v>7255</v>
      </c>
      <c r="P1197">
        <v>1</v>
      </c>
      <c r="Q1197">
        <v>14167</v>
      </c>
      <c r="R1197">
        <v>85</v>
      </c>
      <c r="S1197">
        <v>1</v>
      </c>
      <c r="T1197">
        <v>0</v>
      </c>
      <c r="U1197">
        <v>13</v>
      </c>
    </row>
    <row r="1198" spans="1:21" x14ac:dyDescent="0.25">
      <c r="A1198" t="s">
        <v>21</v>
      </c>
      <c r="B1198" t="s">
        <v>22</v>
      </c>
      <c r="C1198" t="s">
        <v>7256</v>
      </c>
      <c r="D1198" t="s">
        <v>7257</v>
      </c>
      <c r="E1198" s="1">
        <v>41618.243055555555</v>
      </c>
      <c r="F1198" t="s">
        <v>7258</v>
      </c>
      <c r="G1198" t="s">
        <v>7259</v>
      </c>
      <c r="H1198">
        <v>27</v>
      </c>
      <c r="I1198" t="s">
        <v>28</v>
      </c>
      <c r="J1198" t="s">
        <v>1288</v>
      </c>
      <c r="K1198">
        <v>556</v>
      </c>
      <c r="L1198" t="s">
        <v>30</v>
      </c>
      <c r="M1198" t="s">
        <v>31</v>
      </c>
      <c r="N1198" t="b">
        <v>1</v>
      </c>
      <c r="O1198" t="s">
        <v>7260</v>
      </c>
      <c r="P1198">
        <v>1</v>
      </c>
      <c r="Q1198">
        <v>29555</v>
      </c>
      <c r="R1198">
        <v>92</v>
      </c>
      <c r="S1198">
        <v>3</v>
      </c>
      <c r="T1198">
        <v>0</v>
      </c>
      <c r="U1198">
        <v>5</v>
      </c>
    </row>
    <row r="1199" spans="1:21" x14ac:dyDescent="0.25">
      <c r="A1199" t="s">
        <v>21</v>
      </c>
      <c r="B1199" t="s">
        <v>22</v>
      </c>
      <c r="C1199" t="s">
        <v>7261</v>
      </c>
      <c r="D1199" t="s">
        <v>7262</v>
      </c>
      <c r="E1199" s="1">
        <v>41618.240277777775</v>
      </c>
      <c r="F1199" t="s">
        <v>7263</v>
      </c>
      <c r="G1199" t="s">
        <v>7264</v>
      </c>
      <c r="H1199">
        <v>27</v>
      </c>
      <c r="I1199" t="s">
        <v>28</v>
      </c>
      <c r="J1199" t="s">
        <v>4304</v>
      </c>
      <c r="K1199">
        <v>376</v>
      </c>
      <c r="L1199" t="s">
        <v>30</v>
      </c>
      <c r="M1199" t="s">
        <v>31</v>
      </c>
      <c r="N1199" t="b">
        <v>1</v>
      </c>
      <c r="O1199" t="s">
        <v>7265</v>
      </c>
      <c r="P1199">
        <v>1</v>
      </c>
      <c r="Q1199">
        <v>39310</v>
      </c>
      <c r="R1199">
        <v>96</v>
      </c>
      <c r="S1199">
        <v>16</v>
      </c>
      <c r="T1199">
        <v>0</v>
      </c>
      <c r="U1199">
        <v>17</v>
      </c>
    </row>
    <row r="1200" spans="1:21" x14ac:dyDescent="0.25">
      <c r="A1200" t="s">
        <v>21</v>
      </c>
      <c r="B1200" t="s">
        <v>22</v>
      </c>
      <c r="C1200" t="s">
        <v>7266</v>
      </c>
      <c r="D1200" t="s">
        <v>7267</v>
      </c>
      <c r="E1200" s="1">
        <v>41557.725694444445</v>
      </c>
      <c r="F1200" t="s">
        <v>7268</v>
      </c>
      <c r="G1200" t="s">
        <v>7269</v>
      </c>
      <c r="H1200">
        <v>27</v>
      </c>
      <c r="I1200" t="s">
        <v>28</v>
      </c>
      <c r="J1200" t="s">
        <v>1789</v>
      </c>
      <c r="K1200">
        <v>491</v>
      </c>
      <c r="L1200" t="s">
        <v>30</v>
      </c>
      <c r="M1200" t="s">
        <v>31</v>
      </c>
      <c r="N1200" t="b">
        <v>0</v>
      </c>
      <c r="O1200" t="s">
        <v>7270</v>
      </c>
      <c r="P1200">
        <v>1</v>
      </c>
      <c r="Q1200">
        <v>3580</v>
      </c>
      <c r="R1200">
        <v>20</v>
      </c>
      <c r="S1200">
        <v>2</v>
      </c>
      <c r="T1200">
        <v>0</v>
      </c>
      <c r="U1200">
        <v>9</v>
      </c>
    </row>
    <row r="1201" spans="1:21" x14ac:dyDescent="0.25">
      <c r="A1201" t="s">
        <v>21</v>
      </c>
      <c r="B1201" t="s">
        <v>22</v>
      </c>
      <c r="C1201" t="s">
        <v>7271</v>
      </c>
      <c r="D1201" t="s">
        <v>7272</v>
      </c>
      <c r="E1201" s="1">
        <v>41557.130555555559</v>
      </c>
      <c r="F1201" t="s">
        <v>7273</v>
      </c>
      <c r="G1201" t="s">
        <v>7274</v>
      </c>
      <c r="H1201">
        <v>27</v>
      </c>
      <c r="I1201" t="s">
        <v>28</v>
      </c>
      <c r="J1201" t="s">
        <v>7275</v>
      </c>
      <c r="K1201">
        <v>853</v>
      </c>
      <c r="L1201" t="s">
        <v>30</v>
      </c>
      <c r="M1201" t="s">
        <v>31</v>
      </c>
      <c r="N1201" t="b">
        <v>1</v>
      </c>
      <c r="O1201" t="s">
        <v>7276</v>
      </c>
      <c r="P1201">
        <v>1</v>
      </c>
      <c r="Q1201">
        <v>10021</v>
      </c>
      <c r="R1201">
        <v>45</v>
      </c>
      <c r="S1201">
        <v>0</v>
      </c>
      <c r="T1201">
        <v>0</v>
      </c>
      <c r="U1201">
        <v>7</v>
      </c>
    </row>
    <row r="1202" spans="1:21" x14ac:dyDescent="0.25">
      <c r="A1202" t="s">
        <v>21</v>
      </c>
      <c r="B1202" t="s">
        <v>22</v>
      </c>
      <c r="C1202" t="s">
        <v>7277</v>
      </c>
      <c r="D1202" t="s">
        <v>7278</v>
      </c>
      <c r="E1202" s="1">
        <v>41557.047222222223</v>
      </c>
      <c r="F1202" t="s">
        <v>7279</v>
      </c>
      <c r="G1202" t="s">
        <v>7280</v>
      </c>
      <c r="H1202">
        <v>27</v>
      </c>
      <c r="I1202" t="s">
        <v>28</v>
      </c>
      <c r="J1202" t="s">
        <v>7281</v>
      </c>
      <c r="K1202">
        <v>138</v>
      </c>
      <c r="L1202" t="s">
        <v>30</v>
      </c>
      <c r="M1202" t="s">
        <v>31</v>
      </c>
      <c r="N1202" t="b">
        <v>1</v>
      </c>
      <c r="O1202" t="s">
        <v>7282</v>
      </c>
      <c r="P1202">
        <v>1</v>
      </c>
      <c r="Q1202">
        <v>6316</v>
      </c>
      <c r="R1202">
        <v>20</v>
      </c>
      <c r="S1202">
        <v>0</v>
      </c>
      <c r="T1202">
        <v>0</v>
      </c>
      <c r="U1202">
        <v>0</v>
      </c>
    </row>
    <row r="1203" spans="1:21" x14ac:dyDescent="0.25">
      <c r="A1203" t="s">
        <v>21</v>
      </c>
      <c r="B1203" t="s">
        <v>22</v>
      </c>
      <c r="C1203" t="s">
        <v>7283</v>
      </c>
      <c r="D1203" t="s">
        <v>7284</v>
      </c>
      <c r="E1203" s="1">
        <v>41557.01666666667</v>
      </c>
      <c r="F1203" t="s">
        <v>7285</v>
      </c>
      <c r="G1203" t="s">
        <v>7286</v>
      </c>
      <c r="H1203">
        <v>27</v>
      </c>
      <c r="I1203" t="s">
        <v>28</v>
      </c>
      <c r="J1203" t="s">
        <v>6655</v>
      </c>
      <c r="K1203">
        <v>92</v>
      </c>
      <c r="L1203" t="s">
        <v>30</v>
      </c>
      <c r="M1203" t="s">
        <v>31</v>
      </c>
      <c r="N1203" t="b">
        <v>1</v>
      </c>
      <c r="O1203" t="s">
        <v>7287</v>
      </c>
      <c r="P1203">
        <v>1</v>
      </c>
      <c r="Q1203">
        <v>10123</v>
      </c>
      <c r="R1203">
        <v>43</v>
      </c>
      <c r="S1203">
        <v>4</v>
      </c>
      <c r="T1203">
        <v>0</v>
      </c>
      <c r="U1203">
        <v>0</v>
      </c>
    </row>
    <row r="1204" spans="1:21" x14ac:dyDescent="0.25">
      <c r="A1204" t="s">
        <v>21</v>
      </c>
      <c r="B1204" t="s">
        <v>22</v>
      </c>
      <c r="C1204" t="s">
        <v>7288</v>
      </c>
      <c r="D1204" t="s">
        <v>7289</v>
      </c>
      <c r="E1204" s="1">
        <v>41527.972916666666</v>
      </c>
      <c r="F1204" t="s">
        <v>7290</v>
      </c>
      <c r="G1204" t="s">
        <v>7291</v>
      </c>
      <c r="H1204">
        <v>27</v>
      </c>
      <c r="I1204" t="s">
        <v>28</v>
      </c>
      <c r="J1204" t="s">
        <v>480</v>
      </c>
      <c r="K1204">
        <v>203</v>
      </c>
      <c r="L1204" t="s">
        <v>30</v>
      </c>
      <c r="M1204" t="s">
        <v>31</v>
      </c>
      <c r="N1204" t="b">
        <v>1</v>
      </c>
      <c r="O1204" t="s">
        <v>7292</v>
      </c>
      <c r="P1204">
        <v>1</v>
      </c>
      <c r="Q1204">
        <v>6127</v>
      </c>
      <c r="R1204">
        <v>32</v>
      </c>
      <c r="S1204">
        <v>3</v>
      </c>
      <c r="T1204">
        <v>0</v>
      </c>
      <c r="U1204">
        <v>2</v>
      </c>
    </row>
    <row r="1205" spans="1:21" x14ac:dyDescent="0.25">
      <c r="A1205" t="s">
        <v>21</v>
      </c>
      <c r="B1205" t="s">
        <v>22</v>
      </c>
      <c r="C1205" t="s">
        <v>7293</v>
      </c>
      <c r="D1205" t="s">
        <v>7294</v>
      </c>
      <c r="E1205" s="1">
        <v>41435.886805555558</v>
      </c>
      <c r="F1205" t="s">
        <v>7295</v>
      </c>
      <c r="G1205" t="s">
        <v>7296</v>
      </c>
      <c r="H1205">
        <v>27</v>
      </c>
      <c r="I1205" t="s">
        <v>28</v>
      </c>
      <c r="J1205" t="s">
        <v>7297</v>
      </c>
      <c r="K1205">
        <v>934</v>
      </c>
      <c r="L1205" t="s">
        <v>30</v>
      </c>
      <c r="M1205" t="s">
        <v>31</v>
      </c>
      <c r="N1205" t="b">
        <v>1</v>
      </c>
      <c r="O1205" t="s">
        <v>7298</v>
      </c>
      <c r="P1205">
        <v>1</v>
      </c>
      <c r="Q1205">
        <v>9371</v>
      </c>
      <c r="R1205">
        <v>78</v>
      </c>
      <c r="S1205">
        <v>2</v>
      </c>
      <c r="T1205">
        <v>0</v>
      </c>
      <c r="U1205">
        <v>9</v>
      </c>
    </row>
    <row r="1206" spans="1:21" x14ac:dyDescent="0.25">
      <c r="A1206" t="s">
        <v>21</v>
      </c>
      <c r="B1206" t="s">
        <v>22</v>
      </c>
      <c r="C1206" t="s">
        <v>7299</v>
      </c>
      <c r="D1206" t="s">
        <v>7300</v>
      </c>
      <c r="E1206" s="1">
        <v>41435.884722222225</v>
      </c>
      <c r="F1206" t="s">
        <v>7301</v>
      </c>
      <c r="G1206" t="s">
        <v>7302</v>
      </c>
      <c r="H1206">
        <v>27</v>
      </c>
      <c r="I1206" t="s">
        <v>28</v>
      </c>
      <c r="J1206" t="s">
        <v>7303</v>
      </c>
      <c r="K1206">
        <v>1126</v>
      </c>
      <c r="L1206" t="s">
        <v>30</v>
      </c>
      <c r="M1206" t="s">
        <v>31</v>
      </c>
      <c r="N1206" t="b">
        <v>1</v>
      </c>
      <c r="O1206" t="s">
        <v>7304</v>
      </c>
      <c r="P1206">
        <v>1</v>
      </c>
      <c r="Q1206">
        <v>8196</v>
      </c>
      <c r="R1206">
        <v>58</v>
      </c>
      <c r="S1206">
        <v>1</v>
      </c>
      <c r="T1206">
        <v>0</v>
      </c>
      <c r="U1206">
        <v>5</v>
      </c>
    </row>
    <row r="1207" spans="1:21" x14ac:dyDescent="0.25">
      <c r="A1207" t="s">
        <v>21</v>
      </c>
      <c r="B1207" t="s">
        <v>22</v>
      </c>
      <c r="C1207" t="s">
        <v>7305</v>
      </c>
      <c r="D1207" t="s">
        <v>7306</v>
      </c>
      <c r="E1207" s="1">
        <v>41374.814583333333</v>
      </c>
      <c r="F1207" t="s">
        <v>7307</v>
      </c>
      <c r="G1207" t="s">
        <v>7308</v>
      </c>
      <c r="H1207">
        <v>27</v>
      </c>
      <c r="I1207" t="s">
        <v>28</v>
      </c>
      <c r="J1207" t="s">
        <v>2340</v>
      </c>
      <c r="K1207">
        <v>1547</v>
      </c>
      <c r="L1207" t="s">
        <v>30</v>
      </c>
      <c r="M1207" t="s">
        <v>31</v>
      </c>
      <c r="N1207" t="b">
        <v>1</v>
      </c>
      <c r="O1207" t="s">
        <v>7309</v>
      </c>
      <c r="P1207">
        <v>1</v>
      </c>
      <c r="Q1207">
        <v>33433</v>
      </c>
      <c r="R1207">
        <v>183</v>
      </c>
      <c r="S1207">
        <v>2</v>
      </c>
      <c r="T1207">
        <v>0</v>
      </c>
      <c r="U1207">
        <v>42</v>
      </c>
    </row>
    <row r="1208" spans="1:21" x14ac:dyDescent="0.25">
      <c r="A1208" t="s">
        <v>21</v>
      </c>
      <c r="B1208" t="s">
        <v>22</v>
      </c>
      <c r="C1208" t="s">
        <v>7310</v>
      </c>
      <c r="D1208" t="s">
        <v>7311</v>
      </c>
      <c r="E1208" s="1">
        <v>41374.78402777778</v>
      </c>
      <c r="F1208" t="s">
        <v>7312</v>
      </c>
      <c r="G1208" t="s">
        <v>7313</v>
      </c>
      <c r="H1208">
        <v>27</v>
      </c>
      <c r="I1208" t="s">
        <v>28</v>
      </c>
      <c r="J1208" t="s">
        <v>3944</v>
      </c>
      <c r="K1208">
        <v>681</v>
      </c>
      <c r="L1208" t="s">
        <v>30</v>
      </c>
      <c r="M1208" t="s">
        <v>31</v>
      </c>
      <c r="N1208" t="b">
        <v>1</v>
      </c>
      <c r="O1208" t="s">
        <v>7314</v>
      </c>
      <c r="P1208">
        <v>1</v>
      </c>
      <c r="Q1208">
        <v>18611</v>
      </c>
      <c r="R1208">
        <v>93</v>
      </c>
      <c r="S1208">
        <v>1</v>
      </c>
      <c r="T1208">
        <v>0</v>
      </c>
      <c r="U1208">
        <v>5</v>
      </c>
    </row>
    <row r="1209" spans="1:21" x14ac:dyDescent="0.25">
      <c r="A1209" t="s">
        <v>21</v>
      </c>
      <c r="B1209" t="s">
        <v>22</v>
      </c>
      <c r="C1209" t="s">
        <v>7315</v>
      </c>
      <c r="D1209" t="s">
        <v>7316</v>
      </c>
      <c r="E1209" s="1">
        <v>41374.772222222222</v>
      </c>
      <c r="F1209" t="s">
        <v>7317</v>
      </c>
      <c r="G1209" t="s">
        <v>7318</v>
      </c>
      <c r="H1209">
        <v>27</v>
      </c>
      <c r="I1209" t="s">
        <v>28</v>
      </c>
      <c r="J1209" t="s">
        <v>86</v>
      </c>
      <c r="K1209">
        <v>361</v>
      </c>
      <c r="L1209" t="s">
        <v>30</v>
      </c>
      <c r="M1209" t="s">
        <v>31</v>
      </c>
      <c r="N1209" t="b">
        <v>1</v>
      </c>
      <c r="O1209" t="s">
        <v>7319</v>
      </c>
      <c r="P1209">
        <v>1</v>
      </c>
      <c r="Q1209">
        <v>21082</v>
      </c>
      <c r="R1209">
        <v>117</v>
      </c>
      <c r="S1209">
        <v>1</v>
      </c>
      <c r="T1209">
        <v>0</v>
      </c>
      <c r="U1209">
        <v>11</v>
      </c>
    </row>
    <row r="1210" spans="1:21" x14ac:dyDescent="0.25">
      <c r="A1210" t="s">
        <v>21</v>
      </c>
      <c r="B1210" t="s">
        <v>22</v>
      </c>
      <c r="C1210" t="s">
        <v>7320</v>
      </c>
      <c r="D1210" t="s">
        <v>7321</v>
      </c>
      <c r="E1210" s="1">
        <v>41374.761805555558</v>
      </c>
      <c r="F1210" t="s">
        <v>7322</v>
      </c>
      <c r="G1210" t="s">
        <v>7323</v>
      </c>
      <c r="H1210">
        <v>27</v>
      </c>
      <c r="I1210" t="s">
        <v>28</v>
      </c>
      <c r="J1210" t="s">
        <v>1631</v>
      </c>
      <c r="K1210">
        <v>525</v>
      </c>
      <c r="L1210" t="s">
        <v>30</v>
      </c>
      <c r="M1210" t="s">
        <v>31</v>
      </c>
      <c r="N1210" t="b">
        <v>0</v>
      </c>
      <c r="O1210" t="s">
        <v>7324</v>
      </c>
      <c r="P1210">
        <v>1</v>
      </c>
      <c r="Q1210">
        <v>1410</v>
      </c>
      <c r="R1210">
        <v>10</v>
      </c>
      <c r="S1210">
        <v>0</v>
      </c>
      <c r="T1210">
        <v>0</v>
      </c>
      <c r="U1210">
        <v>5</v>
      </c>
    </row>
    <row r="1211" spans="1:21" x14ac:dyDescent="0.25">
      <c r="A1211" t="s">
        <v>21</v>
      </c>
      <c r="B1211" t="s">
        <v>22</v>
      </c>
      <c r="C1211" t="s">
        <v>7325</v>
      </c>
      <c r="D1211" t="s">
        <v>7326</v>
      </c>
      <c r="E1211" s="1">
        <v>41343.144444444442</v>
      </c>
      <c r="F1211" t="s">
        <v>7327</v>
      </c>
      <c r="G1211" t="s">
        <v>7328</v>
      </c>
      <c r="H1211">
        <v>27</v>
      </c>
      <c r="I1211" t="s">
        <v>28</v>
      </c>
      <c r="J1211" t="s">
        <v>7329</v>
      </c>
      <c r="K1211">
        <v>2232</v>
      </c>
      <c r="L1211" t="s">
        <v>30</v>
      </c>
      <c r="M1211" t="s">
        <v>31</v>
      </c>
      <c r="N1211" t="b">
        <v>1</v>
      </c>
      <c r="O1211" t="s">
        <v>7330</v>
      </c>
      <c r="P1211">
        <v>1</v>
      </c>
      <c r="Q1211">
        <v>43888</v>
      </c>
      <c r="R1211">
        <v>212</v>
      </c>
      <c r="S1211">
        <v>1</v>
      </c>
      <c r="T1211">
        <v>0</v>
      </c>
      <c r="U1211">
        <v>46</v>
      </c>
    </row>
    <row r="1212" spans="1:21" x14ac:dyDescent="0.25">
      <c r="A1212" t="s">
        <v>21</v>
      </c>
      <c r="B1212" t="s">
        <v>22</v>
      </c>
      <c r="C1212" t="s">
        <v>7331</v>
      </c>
      <c r="D1212" t="s">
        <v>7332</v>
      </c>
      <c r="E1212" s="1">
        <v>41315.134027777778</v>
      </c>
      <c r="F1212" t="s">
        <v>7333</v>
      </c>
      <c r="G1212" t="s">
        <v>7334</v>
      </c>
      <c r="H1212">
        <v>27</v>
      </c>
      <c r="I1212" t="s">
        <v>28</v>
      </c>
      <c r="J1212" t="s">
        <v>1251</v>
      </c>
      <c r="K1212">
        <v>291</v>
      </c>
      <c r="L1212" t="s">
        <v>30</v>
      </c>
      <c r="M1212" t="s">
        <v>31</v>
      </c>
      <c r="N1212" t="b">
        <v>1</v>
      </c>
      <c r="O1212" t="s">
        <v>7335</v>
      </c>
      <c r="P1212">
        <v>1</v>
      </c>
      <c r="Q1212">
        <v>38404</v>
      </c>
      <c r="R1212">
        <v>97</v>
      </c>
      <c r="S1212">
        <v>5</v>
      </c>
      <c r="T1212">
        <v>0</v>
      </c>
      <c r="U1212">
        <v>10</v>
      </c>
    </row>
    <row r="1213" spans="1:21" x14ac:dyDescent="0.25">
      <c r="A1213" t="s">
        <v>21</v>
      </c>
      <c r="B1213" t="s">
        <v>22</v>
      </c>
      <c r="C1213" t="s">
        <v>7336</v>
      </c>
      <c r="D1213" t="s">
        <v>7337</v>
      </c>
      <c r="E1213" s="1">
        <v>41315.103472222225</v>
      </c>
      <c r="F1213" t="s">
        <v>7338</v>
      </c>
      <c r="G1213" t="s">
        <v>7339</v>
      </c>
      <c r="H1213">
        <v>27</v>
      </c>
      <c r="I1213" t="s">
        <v>28</v>
      </c>
      <c r="J1213" t="s">
        <v>3312</v>
      </c>
      <c r="K1213">
        <v>923</v>
      </c>
      <c r="L1213" t="s">
        <v>30</v>
      </c>
      <c r="M1213" t="s">
        <v>31</v>
      </c>
      <c r="N1213" t="b">
        <v>1</v>
      </c>
      <c r="O1213" t="s">
        <v>7340</v>
      </c>
      <c r="P1213">
        <v>1</v>
      </c>
      <c r="Q1213">
        <v>25350</v>
      </c>
      <c r="R1213">
        <v>105</v>
      </c>
      <c r="S1213">
        <v>1</v>
      </c>
      <c r="T1213">
        <v>0</v>
      </c>
      <c r="U1213">
        <v>7</v>
      </c>
    </row>
    <row r="1214" spans="1:21" x14ac:dyDescent="0.25">
      <c r="A1214" t="s">
        <v>21</v>
      </c>
      <c r="B1214" t="s">
        <v>22</v>
      </c>
      <c r="C1214" t="s">
        <v>7341</v>
      </c>
      <c r="D1214" t="s">
        <v>7342</v>
      </c>
      <c r="E1214" s="1">
        <v>41315.011111111111</v>
      </c>
      <c r="F1214" t="s">
        <v>7343</v>
      </c>
      <c r="G1214" t="s">
        <v>7344</v>
      </c>
      <c r="H1214">
        <v>27</v>
      </c>
      <c r="I1214" t="s">
        <v>28</v>
      </c>
      <c r="J1214" t="s">
        <v>7345</v>
      </c>
      <c r="K1214">
        <v>2035</v>
      </c>
      <c r="L1214" t="s">
        <v>30</v>
      </c>
      <c r="M1214" t="s">
        <v>31</v>
      </c>
      <c r="N1214" t="b">
        <v>1</v>
      </c>
      <c r="O1214" t="s">
        <v>7346</v>
      </c>
      <c r="P1214">
        <v>1</v>
      </c>
      <c r="Q1214">
        <v>48493</v>
      </c>
      <c r="R1214">
        <v>247</v>
      </c>
      <c r="S1214">
        <v>3</v>
      </c>
      <c r="T1214">
        <v>0</v>
      </c>
      <c r="U1214">
        <v>64</v>
      </c>
    </row>
    <row r="1215" spans="1:21" x14ac:dyDescent="0.25">
      <c r="A1215" t="s">
        <v>21</v>
      </c>
      <c r="B1215" t="s">
        <v>22</v>
      </c>
      <c r="C1215" t="s">
        <v>7347</v>
      </c>
      <c r="D1215" t="s">
        <v>7348</v>
      </c>
      <c r="E1215" t="s">
        <v>7349</v>
      </c>
      <c r="F1215" t="s">
        <v>7350</v>
      </c>
      <c r="G1215" t="s">
        <v>7351</v>
      </c>
      <c r="H1215">
        <v>27</v>
      </c>
      <c r="I1215" t="s">
        <v>28</v>
      </c>
      <c r="J1215" t="s">
        <v>2384</v>
      </c>
      <c r="K1215">
        <v>744</v>
      </c>
      <c r="L1215" t="s">
        <v>30</v>
      </c>
      <c r="M1215" t="s">
        <v>31</v>
      </c>
      <c r="N1215" t="b">
        <v>1</v>
      </c>
      <c r="O1215" t="s">
        <v>7352</v>
      </c>
      <c r="P1215">
        <v>1</v>
      </c>
      <c r="Q1215">
        <v>9991</v>
      </c>
      <c r="R1215">
        <v>49</v>
      </c>
      <c r="S1215">
        <v>1</v>
      </c>
      <c r="T1215">
        <v>0</v>
      </c>
      <c r="U1215">
        <v>10</v>
      </c>
    </row>
    <row r="1216" spans="1:21" x14ac:dyDescent="0.25">
      <c r="A1216" t="s">
        <v>21</v>
      </c>
      <c r="B1216" t="s">
        <v>22</v>
      </c>
      <c r="C1216" t="s">
        <v>7353</v>
      </c>
      <c r="D1216" t="s">
        <v>7354</v>
      </c>
      <c r="E1216" t="s">
        <v>7355</v>
      </c>
      <c r="F1216" t="s">
        <v>7356</v>
      </c>
      <c r="G1216" t="s">
        <v>7357</v>
      </c>
      <c r="H1216">
        <v>27</v>
      </c>
      <c r="I1216" t="s">
        <v>28</v>
      </c>
      <c r="J1216" t="s">
        <v>7358</v>
      </c>
      <c r="K1216">
        <v>580</v>
      </c>
      <c r="L1216" t="s">
        <v>30</v>
      </c>
      <c r="M1216" t="s">
        <v>31</v>
      </c>
      <c r="N1216" t="b">
        <v>1</v>
      </c>
      <c r="O1216" t="s">
        <v>7359</v>
      </c>
      <c r="P1216">
        <v>1</v>
      </c>
      <c r="Q1216">
        <v>10525</v>
      </c>
      <c r="R1216">
        <v>45</v>
      </c>
      <c r="S1216">
        <v>0</v>
      </c>
      <c r="T1216">
        <v>0</v>
      </c>
      <c r="U1216">
        <v>8</v>
      </c>
    </row>
    <row r="1217" spans="1:21" x14ac:dyDescent="0.25">
      <c r="A1217" t="s">
        <v>21</v>
      </c>
      <c r="B1217" t="s">
        <v>22</v>
      </c>
      <c r="C1217" t="s">
        <v>7360</v>
      </c>
      <c r="D1217" t="s">
        <v>7361</v>
      </c>
      <c r="E1217" t="s">
        <v>7362</v>
      </c>
      <c r="F1217" t="s">
        <v>7363</v>
      </c>
      <c r="G1217" t="s">
        <v>7364</v>
      </c>
      <c r="H1217">
        <v>27</v>
      </c>
      <c r="I1217" t="s">
        <v>28</v>
      </c>
      <c r="J1217" t="s">
        <v>7365</v>
      </c>
      <c r="K1217">
        <v>1130</v>
      </c>
      <c r="L1217" t="s">
        <v>30</v>
      </c>
      <c r="M1217" t="s">
        <v>31</v>
      </c>
      <c r="N1217" t="b">
        <v>1</v>
      </c>
      <c r="P1217">
        <v>1</v>
      </c>
      <c r="Q1217">
        <v>10146</v>
      </c>
      <c r="R1217">
        <v>48</v>
      </c>
      <c r="S1217">
        <v>4</v>
      </c>
      <c r="T1217">
        <v>0</v>
      </c>
      <c r="U1217">
        <v>10</v>
      </c>
    </row>
    <row r="1218" spans="1:21" x14ac:dyDescent="0.25">
      <c r="A1218" t="s">
        <v>21</v>
      </c>
      <c r="B1218" t="s">
        <v>22</v>
      </c>
      <c r="C1218" t="s">
        <v>7366</v>
      </c>
      <c r="D1218" t="s">
        <v>7367</v>
      </c>
      <c r="E1218" t="s">
        <v>7368</v>
      </c>
      <c r="F1218" t="s">
        <v>7369</v>
      </c>
      <c r="G1218" t="s">
        <v>7370</v>
      </c>
      <c r="H1218">
        <v>27</v>
      </c>
      <c r="I1218" t="s">
        <v>28</v>
      </c>
      <c r="J1218" t="s">
        <v>7371</v>
      </c>
      <c r="K1218">
        <v>559</v>
      </c>
      <c r="L1218" t="s">
        <v>30</v>
      </c>
      <c r="M1218" t="s">
        <v>31</v>
      </c>
      <c r="N1218" t="b">
        <v>0</v>
      </c>
      <c r="O1218" t="s">
        <v>7372</v>
      </c>
      <c r="P1218">
        <v>1</v>
      </c>
      <c r="Q1218">
        <v>18679</v>
      </c>
      <c r="R1218">
        <v>55</v>
      </c>
      <c r="S1218">
        <v>1</v>
      </c>
      <c r="T1218">
        <v>0</v>
      </c>
      <c r="U1218">
        <v>15</v>
      </c>
    </row>
    <row r="1219" spans="1:21" x14ac:dyDescent="0.25">
      <c r="A1219" t="s">
        <v>21</v>
      </c>
      <c r="B1219" t="s">
        <v>22</v>
      </c>
      <c r="C1219" t="s">
        <v>7373</v>
      </c>
      <c r="D1219" t="s">
        <v>7374</v>
      </c>
      <c r="E1219" t="s">
        <v>7375</v>
      </c>
      <c r="F1219" t="s">
        <v>7376</v>
      </c>
      <c r="G1219" t="s">
        <v>7377</v>
      </c>
      <c r="H1219">
        <v>27</v>
      </c>
      <c r="I1219" t="s">
        <v>28</v>
      </c>
      <c r="J1219" t="s">
        <v>114</v>
      </c>
      <c r="K1219">
        <v>738</v>
      </c>
      <c r="L1219" t="s">
        <v>30</v>
      </c>
      <c r="M1219" t="s">
        <v>31</v>
      </c>
      <c r="N1219" t="b">
        <v>0</v>
      </c>
      <c r="O1219" t="s">
        <v>7378</v>
      </c>
      <c r="P1219">
        <v>1</v>
      </c>
      <c r="Q1219">
        <v>3762</v>
      </c>
      <c r="R1219">
        <v>24</v>
      </c>
      <c r="S1219">
        <v>2</v>
      </c>
      <c r="T1219">
        <v>0</v>
      </c>
      <c r="U1219">
        <v>18</v>
      </c>
    </row>
    <row r="1220" spans="1:21" x14ac:dyDescent="0.25">
      <c r="A1220" t="s">
        <v>21</v>
      </c>
      <c r="B1220" t="s">
        <v>22</v>
      </c>
      <c r="C1220" t="s">
        <v>7379</v>
      </c>
      <c r="D1220" t="s">
        <v>7380</v>
      </c>
      <c r="E1220" t="s">
        <v>7381</v>
      </c>
      <c r="F1220" t="s">
        <v>7382</v>
      </c>
      <c r="G1220" t="s">
        <v>7383</v>
      </c>
      <c r="H1220">
        <v>27</v>
      </c>
      <c r="I1220" t="s">
        <v>28</v>
      </c>
      <c r="J1220" t="s">
        <v>982</v>
      </c>
      <c r="K1220">
        <v>1513</v>
      </c>
      <c r="L1220" t="s">
        <v>30</v>
      </c>
      <c r="M1220" t="s">
        <v>31</v>
      </c>
      <c r="N1220" t="b">
        <v>1</v>
      </c>
      <c r="O1220" t="s">
        <v>7384</v>
      </c>
      <c r="P1220">
        <v>1</v>
      </c>
      <c r="Q1220">
        <v>11769</v>
      </c>
      <c r="R1220">
        <v>62</v>
      </c>
      <c r="S1220">
        <v>3</v>
      </c>
      <c r="T1220">
        <v>0</v>
      </c>
      <c r="U1220">
        <v>4</v>
      </c>
    </row>
    <row r="1221" spans="1:21" x14ac:dyDescent="0.25">
      <c r="A1221" t="s">
        <v>21</v>
      </c>
      <c r="B1221" t="s">
        <v>22</v>
      </c>
      <c r="C1221" t="s">
        <v>7385</v>
      </c>
      <c r="D1221" t="s">
        <v>7386</v>
      </c>
      <c r="E1221" t="s">
        <v>7387</v>
      </c>
      <c r="F1221" t="s">
        <v>7388</v>
      </c>
      <c r="G1221" t="s">
        <v>7389</v>
      </c>
      <c r="H1221">
        <v>27</v>
      </c>
      <c r="I1221" t="s">
        <v>28</v>
      </c>
      <c r="J1221" t="s">
        <v>7390</v>
      </c>
      <c r="K1221">
        <v>2558</v>
      </c>
      <c r="L1221" t="s">
        <v>30</v>
      </c>
      <c r="M1221" t="s">
        <v>31</v>
      </c>
      <c r="N1221" t="b">
        <v>1</v>
      </c>
      <c r="O1221" t="s">
        <v>7391</v>
      </c>
      <c r="P1221">
        <v>1</v>
      </c>
      <c r="Q1221">
        <v>168285</v>
      </c>
      <c r="R1221">
        <v>963</v>
      </c>
      <c r="S1221">
        <v>16</v>
      </c>
      <c r="T1221">
        <v>0</v>
      </c>
      <c r="U1221">
        <v>184</v>
      </c>
    </row>
    <row r="1222" spans="1:21" x14ac:dyDescent="0.25">
      <c r="A1222" t="s">
        <v>21</v>
      </c>
      <c r="B1222" t="s">
        <v>22</v>
      </c>
      <c r="C1222" t="s">
        <v>7392</v>
      </c>
      <c r="D1222" t="s">
        <v>7393</v>
      </c>
      <c r="E1222" t="s">
        <v>7394</v>
      </c>
      <c r="F1222" t="s">
        <v>7395</v>
      </c>
      <c r="G1222" t="s">
        <v>7396</v>
      </c>
      <c r="H1222">
        <v>27</v>
      </c>
      <c r="I1222" t="s">
        <v>28</v>
      </c>
      <c r="J1222" t="s">
        <v>7397</v>
      </c>
      <c r="K1222">
        <v>698</v>
      </c>
      <c r="L1222" t="s">
        <v>30</v>
      </c>
      <c r="M1222" t="s">
        <v>31</v>
      </c>
      <c r="N1222" t="b">
        <v>0</v>
      </c>
      <c r="O1222" t="s">
        <v>7398</v>
      </c>
      <c r="P1222">
        <v>1</v>
      </c>
      <c r="Q1222">
        <v>7880</v>
      </c>
      <c r="R1222">
        <v>47</v>
      </c>
      <c r="S1222">
        <v>1</v>
      </c>
      <c r="T1222">
        <v>0</v>
      </c>
      <c r="U1222">
        <v>17</v>
      </c>
    </row>
    <row r="1223" spans="1:21" x14ac:dyDescent="0.25">
      <c r="A1223" t="s">
        <v>21</v>
      </c>
      <c r="B1223" t="s">
        <v>22</v>
      </c>
      <c r="C1223" t="s">
        <v>7399</v>
      </c>
      <c r="D1223" t="s">
        <v>7400</v>
      </c>
      <c r="E1223" t="s">
        <v>7401</v>
      </c>
      <c r="F1223" t="s">
        <v>7402</v>
      </c>
      <c r="G1223" t="s">
        <v>7403</v>
      </c>
      <c r="H1223">
        <v>27</v>
      </c>
      <c r="I1223" t="s">
        <v>28</v>
      </c>
      <c r="J1223" t="s">
        <v>6275</v>
      </c>
      <c r="K1223">
        <v>32</v>
      </c>
      <c r="L1223" t="s">
        <v>30</v>
      </c>
      <c r="M1223" t="s">
        <v>31</v>
      </c>
      <c r="N1223" t="b">
        <v>0</v>
      </c>
      <c r="O1223" t="s">
        <v>7404</v>
      </c>
      <c r="P1223">
        <v>1</v>
      </c>
      <c r="Q1223">
        <v>3255</v>
      </c>
      <c r="R1223">
        <v>84</v>
      </c>
      <c r="S1223">
        <v>4</v>
      </c>
      <c r="T1223">
        <v>0</v>
      </c>
      <c r="U1223">
        <v>122</v>
      </c>
    </row>
    <row r="1224" spans="1:21" x14ac:dyDescent="0.25">
      <c r="A1224" t="s">
        <v>21</v>
      </c>
      <c r="B1224" t="s">
        <v>22</v>
      </c>
      <c r="C1224" t="s">
        <v>7405</v>
      </c>
      <c r="D1224" t="s">
        <v>7406</v>
      </c>
      <c r="E1224" t="s">
        <v>7407</v>
      </c>
      <c r="F1224" t="s">
        <v>7408</v>
      </c>
      <c r="G1224" t="s">
        <v>7409</v>
      </c>
      <c r="H1224">
        <v>27</v>
      </c>
      <c r="I1224" t="s">
        <v>28</v>
      </c>
      <c r="J1224" t="s">
        <v>7410</v>
      </c>
      <c r="K1224">
        <v>562</v>
      </c>
      <c r="L1224" t="s">
        <v>30</v>
      </c>
      <c r="M1224" t="s">
        <v>31</v>
      </c>
      <c r="N1224" t="b">
        <v>1</v>
      </c>
      <c r="O1224" t="s">
        <v>7411</v>
      </c>
      <c r="P1224">
        <v>1</v>
      </c>
      <c r="Q1224">
        <v>9281</v>
      </c>
      <c r="R1224">
        <v>44</v>
      </c>
      <c r="S1224">
        <v>4</v>
      </c>
      <c r="T1224">
        <v>0</v>
      </c>
      <c r="U1224">
        <v>7</v>
      </c>
    </row>
    <row r="1225" spans="1:21" x14ac:dyDescent="0.25">
      <c r="A1225" t="s">
        <v>21</v>
      </c>
      <c r="B1225" t="s">
        <v>22</v>
      </c>
      <c r="C1225" t="s">
        <v>7412</v>
      </c>
      <c r="D1225" t="s">
        <v>7413</v>
      </c>
      <c r="E1225" t="s">
        <v>7414</v>
      </c>
      <c r="F1225" t="s">
        <v>7415</v>
      </c>
      <c r="G1225" t="s">
        <v>7416</v>
      </c>
      <c r="H1225">
        <v>27</v>
      </c>
      <c r="I1225" t="s">
        <v>28</v>
      </c>
      <c r="J1225" t="s">
        <v>7417</v>
      </c>
      <c r="K1225">
        <v>1128</v>
      </c>
      <c r="L1225" t="s">
        <v>30</v>
      </c>
      <c r="M1225" t="s">
        <v>31</v>
      </c>
      <c r="N1225" t="b">
        <v>1</v>
      </c>
      <c r="O1225" t="s">
        <v>7418</v>
      </c>
      <c r="P1225">
        <v>1</v>
      </c>
      <c r="Q1225">
        <v>13434</v>
      </c>
      <c r="R1225">
        <v>59</v>
      </c>
      <c r="S1225">
        <v>3</v>
      </c>
      <c r="T1225">
        <v>0</v>
      </c>
      <c r="U1225">
        <v>12</v>
      </c>
    </row>
    <row r="1226" spans="1:21" x14ac:dyDescent="0.25">
      <c r="A1226" t="s">
        <v>21</v>
      </c>
      <c r="B1226" t="s">
        <v>22</v>
      </c>
      <c r="C1226" t="s">
        <v>7419</v>
      </c>
      <c r="D1226" t="s">
        <v>7420</v>
      </c>
      <c r="E1226" t="s">
        <v>7421</v>
      </c>
      <c r="F1226" t="s">
        <v>7422</v>
      </c>
      <c r="G1226" t="s">
        <v>7423</v>
      </c>
      <c r="H1226">
        <v>27</v>
      </c>
      <c r="I1226" t="s">
        <v>28</v>
      </c>
      <c r="J1226" t="s">
        <v>3892</v>
      </c>
      <c r="K1226">
        <v>458</v>
      </c>
      <c r="L1226" t="s">
        <v>30</v>
      </c>
      <c r="M1226" t="s">
        <v>31</v>
      </c>
      <c r="N1226" t="b">
        <v>0</v>
      </c>
      <c r="O1226" t="s">
        <v>7424</v>
      </c>
      <c r="P1226">
        <v>1</v>
      </c>
      <c r="Q1226">
        <v>12876</v>
      </c>
      <c r="R1226">
        <v>55</v>
      </c>
      <c r="S1226">
        <v>2</v>
      </c>
      <c r="T1226">
        <v>0</v>
      </c>
      <c r="U1226">
        <v>12</v>
      </c>
    </row>
    <row r="1227" spans="1:21" x14ac:dyDescent="0.25">
      <c r="A1227" t="s">
        <v>21</v>
      </c>
      <c r="B1227" t="s">
        <v>22</v>
      </c>
      <c r="C1227" t="s">
        <v>7425</v>
      </c>
      <c r="D1227" t="s">
        <v>7426</v>
      </c>
      <c r="E1227" t="s">
        <v>7421</v>
      </c>
      <c r="F1227" t="s">
        <v>7427</v>
      </c>
      <c r="G1227" t="s">
        <v>7428</v>
      </c>
      <c r="H1227">
        <v>27</v>
      </c>
      <c r="I1227" t="s">
        <v>28</v>
      </c>
      <c r="J1227" t="s">
        <v>7429</v>
      </c>
      <c r="K1227">
        <v>1965</v>
      </c>
      <c r="L1227" t="s">
        <v>30</v>
      </c>
      <c r="M1227" t="s">
        <v>31</v>
      </c>
      <c r="N1227" t="b">
        <v>1</v>
      </c>
      <c r="O1227" t="s">
        <v>7430</v>
      </c>
      <c r="P1227">
        <v>1</v>
      </c>
      <c r="Q1227">
        <v>30737</v>
      </c>
      <c r="R1227">
        <v>130</v>
      </c>
      <c r="S1227">
        <v>7</v>
      </c>
      <c r="T1227">
        <v>0</v>
      </c>
      <c r="U1227">
        <v>46</v>
      </c>
    </row>
    <row r="1228" spans="1:21" x14ac:dyDescent="0.25">
      <c r="A1228" t="s">
        <v>21</v>
      </c>
      <c r="B1228" t="s">
        <v>22</v>
      </c>
      <c r="C1228" t="s">
        <v>7431</v>
      </c>
      <c r="D1228" t="s">
        <v>7432</v>
      </c>
      <c r="E1228" s="1">
        <v>41556.57708333333</v>
      </c>
      <c r="F1228" t="s">
        <v>7433</v>
      </c>
      <c r="G1228" t="s">
        <v>7434</v>
      </c>
      <c r="H1228">
        <v>27</v>
      </c>
      <c r="I1228" t="s">
        <v>28</v>
      </c>
      <c r="J1228" t="s">
        <v>7435</v>
      </c>
      <c r="K1228">
        <v>208</v>
      </c>
      <c r="L1228" t="s">
        <v>30</v>
      </c>
      <c r="M1228" t="s">
        <v>31</v>
      </c>
      <c r="N1228" t="b">
        <v>0</v>
      </c>
      <c r="O1228" t="s">
        <v>7436</v>
      </c>
      <c r="P1228">
        <v>1</v>
      </c>
      <c r="Q1228">
        <v>12842</v>
      </c>
      <c r="R1228">
        <v>61</v>
      </c>
      <c r="S1228">
        <v>4</v>
      </c>
      <c r="T1228">
        <v>0</v>
      </c>
      <c r="U1228">
        <v>53</v>
      </c>
    </row>
    <row r="1229" spans="1:21" x14ac:dyDescent="0.25">
      <c r="A1229" t="s">
        <v>21</v>
      </c>
      <c r="B1229" t="s">
        <v>22</v>
      </c>
      <c r="C1229" t="s">
        <v>7437</v>
      </c>
      <c r="D1229" t="s">
        <v>7438</v>
      </c>
      <c r="E1229" s="1">
        <v>41526.605555555558</v>
      </c>
      <c r="F1229" t="s">
        <v>7439</v>
      </c>
      <c r="G1229" t="s">
        <v>7440</v>
      </c>
      <c r="H1229">
        <v>27</v>
      </c>
      <c r="I1229" t="s">
        <v>28</v>
      </c>
      <c r="J1229" t="s">
        <v>7441</v>
      </c>
      <c r="K1229">
        <v>472</v>
      </c>
      <c r="L1229" t="s">
        <v>30</v>
      </c>
      <c r="M1229" t="s">
        <v>31</v>
      </c>
      <c r="N1229" t="b">
        <v>0</v>
      </c>
      <c r="O1229" t="s">
        <v>7442</v>
      </c>
      <c r="P1229">
        <v>1</v>
      </c>
      <c r="Q1229">
        <v>3013</v>
      </c>
      <c r="R1229">
        <v>26</v>
      </c>
      <c r="S1229">
        <v>2</v>
      </c>
      <c r="T1229">
        <v>0</v>
      </c>
      <c r="U1229">
        <v>10</v>
      </c>
    </row>
    <row r="1230" spans="1:21" x14ac:dyDescent="0.25">
      <c r="A1230" t="s">
        <v>21</v>
      </c>
      <c r="B1230" t="s">
        <v>22</v>
      </c>
      <c r="C1230" t="s">
        <v>7443</v>
      </c>
      <c r="D1230" t="s">
        <v>7444</v>
      </c>
      <c r="E1230" s="1">
        <v>41495.063194444447</v>
      </c>
      <c r="F1230" t="s">
        <v>7445</v>
      </c>
      <c r="G1230" t="s">
        <v>7446</v>
      </c>
      <c r="H1230">
        <v>27</v>
      </c>
      <c r="I1230" t="s">
        <v>28</v>
      </c>
      <c r="J1230" t="s">
        <v>3752</v>
      </c>
      <c r="K1230">
        <v>437</v>
      </c>
      <c r="L1230" t="s">
        <v>30</v>
      </c>
      <c r="M1230" t="s">
        <v>31</v>
      </c>
      <c r="N1230" t="b">
        <v>0</v>
      </c>
      <c r="O1230" t="s">
        <v>7447</v>
      </c>
      <c r="P1230">
        <v>1</v>
      </c>
      <c r="Q1230">
        <v>21163</v>
      </c>
      <c r="R1230">
        <v>66</v>
      </c>
      <c r="S1230">
        <v>4</v>
      </c>
      <c r="T1230">
        <v>0</v>
      </c>
      <c r="U1230">
        <v>21</v>
      </c>
    </row>
    <row r="1231" spans="1:21" x14ac:dyDescent="0.25">
      <c r="A1231" t="s">
        <v>21</v>
      </c>
      <c r="B1231" t="s">
        <v>22</v>
      </c>
      <c r="C1231" t="s">
        <v>7448</v>
      </c>
      <c r="D1231" t="s">
        <v>7449</v>
      </c>
      <c r="E1231" s="1">
        <v>41434.736111111109</v>
      </c>
      <c r="F1231" t="s">
        <v>7450</v>
      </c>
      <c r="G1231" t="s">
        <v>7451</v>
      </c>
      <c r="H1231">
        <v>27</v>
      </c>
      <c r="I1231" t="s">
        <v>28</v>
      </c>
      <c r="J1231" t="s">
        <v>3845</v>
      </c>
      <c r="K1231">
        <v>135</v>
      </c>
      <c r="L1231" t="s">
        <v>30</v>
      </c>
      <c r="M1231" t="s">
        <v>31</v>
      </c>
      <c r="N1231" t="b">
        <v>0</v>
      </c>
      <c r="O1231" t="s">
        <v>7452</v>
      </c>
      <c r="P1231">
        <v>1</v>
      </c>
      <c r="Q1231">
        <v>11539</v>
      </c>
      <c r="R1231">
        <v>40</v>
      </c>
      <c r="S1231">
        <v>1</v>
      </c>
      <c r="T1231">
        <v>0</v>
      </c>
      <c r="U1231">
        <v>13</v>
      </c>
    </row>
    <row r="1232" spans="1:21" x14ac:dyDescent="0.25">
      <c r="A1232" t="s">
        <v>21</v>
      </c>
      <c r="B1232" t="s">
        <v>22</v>
      </c>
      <c r="C1232" t="s">
        <v>7453</v>
      </c>
      <c r="D1232" t="s">
        <v>7454</v>
      </c>
      <c r="E1232" s="1">
        <v>41434.734722222223</v>
      </c>
      <c r="F1232" t="s">
        <v>7455</v>
      </c>
      <c r="G1232" t="s">
        <v>7456</v>
      </c>
      <c r="H1232">
        <v>27</v>
      </c>
      <c r="I1232" t="s">
        <v>28</v>
      </c>
      <c r="J1232" t="s">
        <v>7457</v>
      </c>
      <c r="K1232">
        <v>60</v>
      </c>
      <c r="L1232" t="s">
        <v>30</v>
      </c>
      <c r="M1232" t="s">
        <v>31</v>
      </c>
      <c r="N1232" t="b">
        <v>0</v>
      </c>
      <c r="O1232" t="s">
        <v>7458</v>
      </c>
      <c r="P1232">
        <v>1</v>
      </c>
      <c r="Q1232">
        <v>5951</v>
      </c>
      <c r="R1232">
        <v>34</v>
      </c>
      <c r="S1232">
        <v>3</v>
      </c>
      <c r="T1232">
        <v>0</v>
      </c>
      <c r="U1232">
        <v>13</v>
      </c>
    </row>
    <row r="1233" spans="1:21" x14ac:dyDescent="0.25">
      <c r="A1233" t="s">
        <v>21</v>
      </c>
      <c r="B1233" t="s">
        <v>22</v>
      </c>
      <c r="C1233" t="s">
        <v>7459</v>
      </c>
      <c r="D1233" t="s">
        <v>7460</v>
      </c>
      <c r="E1233" s="1">
        <v>41434.734027777777</v>
      </c>
      <c r="F1233" t="s">
        <v>7461</v>
      </c>
      <c r="G1233" t="s">
        <v>7462</v>
      </c>
      <c r="H1233">
        <v>27</v>
      </c>
      <c r="I1233" t="s">
        <v>28</v>
      </c>
      <c r="J1233" t="s">
        <v>7463</v>
      </c>
      <c r="K1233">
        <v>81</v>
      </c>
      <c r="L1233" t="s">
        <v>30</v>
      </c>
      <c r="M1233" t="s">
        <v>31</v>
      </c>
      <c r="N1233" t="b">
        <v>0</v>
      </c>
      <c r="O1233" t="s">
        <v>7464</v>
      </c>
      <c r="P1233">
        <v>1</v>
      </c>
      <c r="Q1233">
        <v>14073</v>
      </c>
      <c r="R1233">
        <v>54</v>
      </c>
      <c r="S1233">
        <v>0</v>
      </c>
      <c r="T1233">
        <v>0</v>
      </c>
      <c r="U1233">
        <v>11</v>
      </c>
    </row>
    <row r="1234" spans="1:21" x14ac:dyDescent="0.25">
      <c r="A1234" t="s">
        <v>21</v>
      </c>
      <c r="B1234" t="s">
        <v>22</v>
      </c>
      <c r="C1234" t="s">
        <v>7465</v>
      </c>
      <c r="D1234" t="s">
        <v>7466</v>
      </c>
      <c r="E1234" s="1">
        <v>41434.731249999997</v>
      </c>
      <c r="F1234" t="s">
        <v>7467</v>
      </c>
      <c r="G1234" t="s">
        <v>7468</v>
      </c>
      <c r="H1234">
        <v>27</v>
      </c>
      <c r="I1234" t="s">
        <v>28</v>
      </c>
      <c r="J1234" t="s">
        <v>76</v>
      </c>
      <c r="K1234">
        <v>111</v>
      </c>
      <c r="L1234" t="s">
        <v>30</v>
      </c>
      <c r="M1234" t="s">
        <v>31</v>
      </c>
      <c r="N1234" t="b">
        <v>0</v>
      </c>
      <c r="O1234" t="s">
        <v>7469</v>
      </c>
      <c r="P1234">
        <v>1</v>
      </c>
      <c r="Q1234">
        <v>38710</v>
      </c>
      <c r="R1234">
        <v>81</v>
      </c>
      <c r="S1234">
        <v>14</v>
      </c>
      <c r="T1234">
        <v>0</v>
      </c>
      <c r="U1234">
        <v>21</v>
      </c>
    </row>
    <row r="1235" spans="1:21" x14ac:dyDescent="0.25">
      <c r="A1235" t="s">
        <v>21</v>
      </c>
      <c r="B1235" t="s">
        <v>22</v>
      </c>
      <c r="C1235" t="s">
        <v>7470</v>
      </c>
      <c r="D1235" t="s">
        <v>7471</v>
      </c>
      <c r="E1235" s="1">
        <v>41434.729861111111</v>
      </c>
      <c r="F1235" t="s">
        <v>7472</v>
      </c>
      <c r="G1235" t="s">
        <v>7473</v>
      </c>
      <c r="H1235">
        <v>27</v>
      </c>
      <c r="I1235" t="s">
        <v>28</v>
      </c>
      <c r="J1235" t="s">
        <v>308</v>
      </c>
      <c r="K1235">
        <v>99</v>
      </c>
      <c r="L1235" t="s">
        <v>30</v>
      </c>
      <c r="M1235" t="s">
        <v>31</v>
      </c>
      <c r="N1235" t="b">
        <v>0</v>
      </c>
      <c r="O1235" t="s">
        <v>7474</v>
      </c>
      <c r="P1235">
        <v>1</v>
      </c>
      <c r="Q1235">
        <v>3263</v>
      </c>
      <c r="R1235">
        <v>28</v>
      </c>
      <c r="S1235">
        <v>1</v>
      </c>
      <c r="T1235">
        <v>0</v>
      </c>
      <c r="U1235">
        <v>16</v>
      </c>
    </row>
    <row r="1236" spans="1:21" x14ac:dyDescent="0.25">
      <c r="A1236" t="s">
        <v>21</v>
      </c>
      <c r="B1236" t="s">
        <v>22</v>
      </c>
      <c r="C1236" t="s">
        <v>7475</v>
      </c>
      <c r="D1236" t="s">
        <v>7476</v>
      </c>
      <c r="E1236" s="1">
        <v>41373.172222222223</v>
      </c>
      <c r="F1236" t="s">
        <v>7477</v>
      </c>
      <c r="G1236" t="s">
        <v>7478</v>
      </c>
      <c r="H1236">
        <v>27</v>
      </c>
      <c r="I1236" t="s">
        <v>28</v>
      </c>
      <c r="J1236" t="s">
        <v>7479</v>
      </c>
      <c r="K1236">
        <v>1517</v>
      </c>
      <c r="L1236" t="s">
        <v>30</v>
      </c>
      <c r="M1236" t="s">
        <v>31</v>
      </c>
      <c r="N1236" t="b">
        <v>0</v>
      </c>
      <c r="O1236" t="s">
        <v>7480</v>
      </c>
      <c r="P1236">
        <v>1</v>
      </c>
      <c r="Q1236">
        <v>82518</v>
      </c>
      <c r="R1236">
        <v>413</v>
      </c>
      <c r="S1236">
        <v>8</v>
      </c>
      <c r="T1236">
        <v>0</v>
      </c>
      <c r="U1236">
        <v>98</v>
      </c>
    </row>
    <row r="1237" spans="1:21" x14ac:dyDescent="0.25">
      <c r="A1237" t="s">
        <v>21</v>
      </c>
      <c r="B1237" t="s">
        <v>22</v>
      </c>
      <c r="C1237" t="s">
        <v>7481</v>
      </c>
      <c r="D1237" t="s">
        <v>7482</v>
      </c>
      <c r="E1237" t="s">
        <v>7483</v>
      </c>
      <c r="F1237" t="s">
        <v>7484</v>
      </c>
      <c r="G1237" t="s">
        <v>7485</v>
      </c>
      <c r="H1237">
        <v>27</v>
      </c>
      <c r="I1237" t="s">
        <v>28</v>
      </c>
      <c r="J1237" t="s">
        <v>7486</v>
      </c>
      <c r="K1237">
        <v>2650</v>
      </c>
      <c r="L1237" t="s">
        <v>30</v>
      </c>
      <c r="M1237" t="s">
        <v>31</v>
      </c>
      <c r="N1237" t="b">
        <v>0</v>
      </c>
      <c r="O1237" t="s">
        <v>7487</v>
      </c>
      <c r="P1237">
        <v>1</v>
      </c>
      <c r="Q1237">
        <v>4083127</v>
      </c>
      <c r="R1237">
        <v>21952</v>
      </c>
      <c r="S1237">
        <v>575</v>
      </c>
      <c r="T1237">
        <v>0</v>
      </c>
      <c r="U1237">
        <v>1360</v>
      </c>
    </row>
    <row r="1238" spans="1:21" x14ac:dyDescent="0.25">
      <c r="A1238" t="s">
        <v>21</v>
      </c>
      <c r="B1238" t="s">
        <v>22</v>
      </c>
      <c r="C1238" t="s">
        <v>7488</v>
      </c>
      <c r="D1238" t="s">
        <v>7489</v>
      </c>
      <c r="E1238" t="s">
        <v>7490</v>
      </c>
      <c r="F1238" t="s">
        <v>7491</v>
      </c>
      <c r="G1238" t="s">
        <v>7492</v>
      </c>
      <c r="H1238">
        <v>27</v>
      </c>
      <c r="I1238" t="s">
        <v>28</v>
      </c>
      <c r="J1238" t="s">
        <v>4593</v>
      </c>
      <c r="K1238">
        <v>338</v>
      </c>
      <c r="L1238" t="s">
        <v>30</v>
      </c>
      <c r="M1238" t="s">
        <v>31</v>
      </c>
      <c r="N1238" t="b">
        <v>0</v>
      </c>
      <c r="O1238" t="s">
        <v>7493</v>
      </c>
      <c r="P1238">
        <v>1</v>
      </c>
      <c r="Q1238">
        <v>3706</v>
      </c>
      <c r="R1238">
        <v>34</v>
      </c>
      <c r="S1238">
        <v>1</v>
      </c>
      <c r="T1238">
        <v>0</v>
      </c>
      <c r="U1238">
        <v>17</v>
      </c>
    </row>
    <row r="1239" spans="1:21" x14ac:dyDescent="0.25">
      <c r="A1239" t="s">
        <v>21</v>
      </c>
      <c r="B1239" t="s">
        <v>22</v>
      </c>
      <c r="C1239" t="s">
        <v>7494</v>
      </c>
      <c r="D1239" t="s">
        <v>7495</v>
      </c>
      <c r="E1239" t="s">
        <v>7496</v>
      </c>
      <c r="F1239" t="s">
        <v>7497</v>
      </c>
      <c r="G1239" t="s">
        <v>7498</v>
      </c>
      <c r="H1239">
        <v>27</v>
      </c>
      <c r="I1239" t="s">
        <v>28</v>
      </c>
      <c r="J1239" t="s">
        <v>4286</v>
      </c>
      <c r="K1239">
        <v>739</v>
      </c>
      <c r="L1239" t="s">
        <v>30</v>
      </c>
      <c r="M1239" t="s">
        <v>31</v>
      </c>
      <c r="N1239" t="b">
        <v>0</v>
      </c>
      <c r="O1239" t="s">
        <v>7499</v>
      </c>
      <c r="P1239">
        <v>1</v>
      </c>
      <c r="Q1239">
        <v>6176</v>
      </c>
      <c r="R1239">
        <v>34</v>
      </c>
      <c r="S1239">
        <v>2</v>
      </c>
      <c r="T1239">
        <v>0</v>
      </c>
      <c r="U1239">
        <v>29</v>
      </c>
    </row>
    <row r="1240" spans="1:21" x14ac:dyDescent="0.25">
      <c r="A1240" t="s">
        <v>21</v>
      </c>
      <c r="B1240" t="s">
        <v>22</v>
      </c>
      <c r="C1240" t="s">
        <v>7500</v>
      </c>
      <c r="D1240" t="s">
        <v>7501</v>
      </c>
      <c r="E1240" t="s">
        <v>7502</v>
      </c>
      <c r="F1240" t="s">
        <v>7503</v>
      </c>
      <c r="G1240" t="s">
        <v>7504</v>
      </c>
      <c r="H1240">
        <v>27</v>
      </c>
      <c r="I1240" t="s">
        <v>28</v>
      </c>
      <c r="J1240" t="s">
        <v>1206</v>
      </c>
      <c r="K1240">
        <v>510</v>
      </c>
      <c r="L1240" t="s">
        <v>30</v>
      </c>
      <c r="M1240" t="s">
        <v>31</v>
      </c>
      <c r="N1240" t="b">
        <v>0</v>
      </c>
      <c r="O1240" t="s">
        <v>7505</v>
      </c>
      <c r="P1240">
        <v>1</v>
      </c>
      <c r="Q1240">
        <v>10014</v>
      </c>
      <c r="R1240">
        <v>54</v>
      </c>
      <c r="S1240">
        <v>2</v>
      </c>
      <c r="T1240">
        <v>0</v>
      </c>
      <c r="U1240">
        <v>16</v>
      </c>
    </row>
    <row r="1241" spans="1:21" x14ac:dyDescent="0.25">
      <c r="A1241" t="s">
        <v>21</v>
      </c>
      <c r="B1241" t="s">
        <v>22</v>
      </c>
      <c r="C1241" t="s">
        <v>7506</v>
      </c>
      <c r="D1241" t="s">
        <v>7507</v>
      </c>
      <c r="E1241" t="s">
        <v>7508</v>
      </c>
      <c r="F1241" t="s">
        <v>7509</v>
      </c>
      <c r="G1241" t="s">
        <v>7510</v>
      </c>
      <c r="H1241">
        <v>27</v>
      </c>
      <c r="I1241" t="s">
        <v>28</v>
      </c>
      <c r="J1241" t="s">
        <v>7511</v>
      </c>
      <c r="K1241">
        <v>420</v>
      </c>
      <c r="L1241" t="s">
        <v>30</v>
      </c>
      <c r="M1241" t="s">
        <v>31</v>
      </c>
      <c r="N1241" t="b">
        <v>0</v>
      </c>
      <c r="O1241" t="s">
        <v>7512</v>
      </c>
      <c r="P1241">
        <v>1</v>
      </c>
      <c r="Q1241">
        <v>7608</v>
      </c>
      <c r="R1241">
        <v>53</v>
      </c>
      <c r="S1241">
        <v>0</v>
      </c>
      <c r="T1241">
        <v>0</v>
      </c>
      <c r="U1241">
        <v>17</v>
      </c>
    </row>
    <row r="1242" spans="1:21" x14ac:dyDescent="0.25">
      <c r="A1242" t="s">
        <v>21</v>
      </c>
      <c r="B1242" t="s">
        <v>22</v>
      </c>
      <c r="C1242" t="s">
        <v>7513</v>
      </c>
      <c r="D1242" t="s">
        <v>7514</v>
      </c>
      <c r="E1242" t="s">
        <v>7515</v>
      </c>
      <c r="F1242" t="s">
        <v>7516</v>
      </c>
      <c r="G1242" t="s">
        <v>7517</v>
      </c>
      <c r="H1242">
        <v>27</v>
      </c>
      <c r="I1242" t="s">
        <v>28</v>
      </c>
      <c r="J1242" t="s">
        <v>7518</v>
      </c>
      <c r="K1242">
        <v>113</v>
      </c>
      <c r="L1242" t="s">
        <v>30</v>
      </c>
      <c r="M1242" t="s">
        <v>31</v>
      </c>
      <c r="N1242" t="b">
        <v>0</v>
      </c>
      <c r="O1242" t="s">
        <v>7519</v>
      </c>
      <c r="P1242">
        <v>1</v>
      </c>
      <c r="Q1242">
        <v>17059</v>
      </c>
      <c r="R1242">
        <v>38</v>
      </c>
      <c r="S1242">
        <v>0</v>
      </c>
      <c r="T1242">
        <v>0</v>
      </c>
      <c r="U1242">
        <v>8</v>
      </c>
    </row>
    <row r="1243" spans="1:21" x14ac:dyDescent="0.25">
      <c r="A1243" t="s">
        <v>21</v>
      </c>
      <c r="B1243" t="s">
        <v>22</v>
      </c>
      <c r="C1243" t="s">
        <v>7520</v>
      </c>
      <c r="D1243" t="s">
        <v>7521</v>
      </c>
      <c r="E1243" t="s">
        <v>7515</v>
      </c>
      <c r="F1243" t="s">
        <v>7522</v>
      </c>
      <c r="G1243" t="s">
        <v>7523</v>
      </c>
      <c r="H1243">
        <v>27</v>
      </c>
      <c r="I1243" t="s">
        <v>28</v>
      </c>
      <c r="J1243" t="s">
        <v>7524</v>
      </c>
      <c r="K1243">
        <v>225</v>
      </c>
      <c r="L1243" t="s">
        <v>30</v>
      </c>
      <c r="M1243" t="s">
        <v>31</v>
      </c>
      <c r="N1243" t="b">
        <v>0</v>
      </c>
      <c r="O1243" t="s">
        <v>7525</v>
      </c>
      <c r="P1243">
        <v>1</v>
      </c>
      <c r="Q1243">
        <v>3563</v>
      </c>
      <c r="R1243">
        <v>25</v>
      </c>
      <c r="S1243">
        <v>0</v>
      </c>
      <c r="T1243">
        <v>0</v>
      </c>
      <c r="U1243">
        <v>11</v>
      </c>
    </row>
    <row r="1244" spans="1:21" x14ac:dyDescent="0.25">
      <c r="A1244" t="s">
        <v>21</v>
      </c>
      <c r="B1244" t="s">
        <v>22</v>
      </c>
      <c r="C1244" t="s">
        <v>7526</v>
      </c>
      <c r="D1244" t="s">
        <v>7527</v>
      </c>
      <c r="E1244" t="s">
        <v>7528</v>
      </c>
      <c r="F1244" t="s">
        <v>7529</v>
      </c>
      <c r="G1244" t="s">
        <v>7530</v>
      </c>
      <c r="H1244">
        <v>27</v>
      </c>
      <c r="I1244" t="s">
        <v>28</v>
      </c>
      <c r="J1244" t="s">
        <v>4135</v>
      </c>
      <c r="K1244">
        <v>446</v>
      </c>
      <c r="L1244" t="s">
        <v>30</v>
      </c>
      <c r="M1244" t="s">
        <v>31</v>
      </c>
      <c r="N1244" t="b">
        <v>0</v>
      </c>
      <c r="O1244" t="s">
        <v>7531</v>
      </c>
      <c r="P1244">
        <v>1</v>
      </c>
      <c r="Q1244">
        <v>3332</v>
      </c>
      <c r="R1244">
        <v>25</v>
      </c>
      <c r="S1244">
        <v>0</v>
      </c>
      <c r="T1244">
        <v>0</v>
      </c>
      <c r="U1244">
        <v>12</v>
      </c>
    </row>
    <row r="1245" spans="1:21" x14ac:dyDescent="0.25">
      <c r="A1245" t="s">
        <v>21</v>
      </c>
      <c r="B1245" t="s">
        <v>22</v>
      </c>
      <c r="C1245" t="s">
        <v>7532</v>
      </c>
      <c r="D1245" t="s">
        <v>7533</v>
      </c>
      <c r="E1245" t="s">
        <v>7534</v>
      </c>
      <c r="F1245" t="s">
        <v>7535</v>
      </c>
      <c r="G1245" t="s">
        <v>7536</v>
      </c>
      <c r="H1245">
        <v>27</v>
      </c>
      <c r="I1245" t="s">
        <v>28</v>
      </c>
      <c r="J1245" t="s">
        <v>1177</v>
      </c>
      <c r="K1245">
        <v>457</v>
      </c>
      <c r="L1245" t="s">
        <v>30</v>
      </c>
      <c r="M1245" t="s">
        <v>31</v>
      </c>
      <c r="N1245" t="b">
        <v>0</v>
      </c>
      <c r="O1245" t="s">
        <v>7537</v>
      </c>
      <c r="P1245">
        <v>1</v>
      </c>
      <c r="Q1245">
        <v>4428</v>
      </c>
      <c r="R1245">
        <v>31</v>
      </c>
      <c r="S1245">
        <v>0</v>
      </c>
      <c r="T1245">
        <v>0</v>
      </c>
      <c r="U1245">
        <v>8</v>
      </c>
    </row>
    <row r="1246" spans="1:21" x14ac:dyDescent="0.25">
      <c r="A1246" t="s">
        <v>21</v>
      </c>
      <c r="B1246" t="s">
        <v>22</v>
      </c>
      <c r="C1246" t="s">
        <v>7538</v>
      </c>
      <c r="D1246" t="s">
        <v>7539</v>
      </c>
      <c r="E1246" t="s">
        <v>7540</v>
      </c>
      <c r="F1246" t="s">
        <v>7541</v>
      </c>
      <c r="G1246" t="s">
        <v>7542</v>
      </c>
      <c r="H1246">
        <v>27</v>
      </c>
      <c r="I1246" t="s">
        <v>28</v>
      </c>
      <c r="J1246" t="s">
        <v>7543</v>
      </c>
      <c r="K1246">
        <v>183</v>
      </c>
      <c r="L1246" t="s">
        <v>30</v>
      </c>
      <c r="M1246" t="s">
        <v>31</v>
      </c>
      <c r="N1246" t="b">
        <v>0</v>
      </c>
      <c r="O1246" t="s">
        <v>7544</v>
      </c>
      <c r="P1246">
        <v>1</v>
      </c>
      <c r="Q1246">
        <v>13806</v>
      </c>
      <c r="R1246">
        <v>86</v>
      </c>
      <c r="S1246">
        <v>1</v>
      </c>
      <c r="T1246">
        <v>0</v>
      </c>
      <c r="U1246">
        <v>15</v>
      </c>
    </row>
    <row r="1247" spans="1:21" x14ac:dyDescent="0.25">
      <c r="A1247" t="s">
        <v>21</v>
      </c>
      <c r="B1247" t="s">
        <v>22</v>
      </c>
      <c r="C1247" t="s">
        <v>7545</v>
      </c>
      <c r="D1247" t="s">
        <v>7546</v>
      </c>
      <c r="E1247" s="1">
        <v>41616.959722222222</v>
      </c>
      <c r="F1247" t="s">
        <v>7547</v>
      </c>
      <c r="G1247" t="s">
        <v>7548</v>
      </c>
      <c r="H1247">
        <v>27</v>
      </c>
      <c r="I1247" t="s">
        <v>28</v>
      </c>
      <c r="J1247" t="s">
        <v>7463</v>
      </c>
      <c r="K1247">
        <v>81</v>
      </c>
      <c r="L1247" t="s">
        <v>30</v>
      </c>
      <c r="M1247" t="s">
        <v>31</v>
      </c>
      <c r="N1247" t="b">
        <v>0</v>
      </c>
      <c r="O1247" t="s">
        <v>7549</v>
      </c>
      <c r="P1247">
        <v>1</v>
      </c>
      <c r="Q1247">
        <v>25351</v>
      </c>
      <c r="R1247">
        <v>87</v>
      </c>
      <c r="S1247">
        <v>4</v>
      </c>
      <c r="T1247">
        <v>0</v>
      </c>
      <c r="U1247">
        <v>33</v>
      </c>
    </row>
    <row r="1248" spans="1:21" x14ac:dyDescent="0.25">
      <c r="A1248" t="s">
        <v>21</v>
      </c>
      <c r="B1248" t="s">
        <v>22</v>
      </c>
      <c r="C1248" t="s">
        <v>7550</v>
      </c>
      <c r="D1248" t="s">
        <v>7551</v>
      </c>
      <c r="E1248" s="1">
        <v>41616.959027777775</v>
      </c>
      <c r="F1248" t="s">
        <v>7552</v>
      </c>
      <c r="G1248" t="s">
        <v>7553</v>
      </c>
      <c r="H1248">
        <v>27</v>
      </c>
      <c r="I1248" t="s">
        <v>28</v>
      </c>
      <c r="J1248" t="s">
        <v>7554</v>
      </c>
      <c r="K1248">
        <v>538</v>
      </c>
      <c r="L1248" t="s">
        <v>30</v>
      </c>
      <c r="M1248" t="s">
        <v>31</v>
      </c>
      <c r="N1248" t="b">
        <v>0</v>
      </c>
      <c r="O1248" t="s">
        <v>7555</v>
      </c>
      <c r="P1248">
        <v>1</v>
      </c>
      <c r="Q1248">
        <v>18450</v>
      </c>
      <c r="R1248">
        <v>91</v>
      </c>
      <c r="S1248">
        <v>2</v>
      </c>
      <c r="T1248">
        <v>0</v>
      </c>
      <c r="U1248">
        <v>25</v>
      </c>
    </row>
    <row r="1249" spans="1:21" x14ac:dyDescent="0.25">
      <c r="A1249" t="s">
        <v>21</v>
      </c>
      <c r="B1249" t="s">
        <v>22</v>
      </c>
      <c r="C1249" t="e">
        <v>#NAME?</v>
      </c>
      <c r="D1249" t="s">
        <v>7556</v>
      </c>
      <c r="E1249" s="1">
        <v>41525.944444444445</v>
      </c>
      <c r="F1249" t="s">
        <v>7557</v>
      </c>
      <c r="G1249" t="s">
        <v>7558</v>
      </c>
      <c r="H1249">
        <v>27</v>
      </c>
      <c r="I1249" t="s">
        <v>28</v>
      </c>
      <c r="J1249" t="s">
        <v>244</v>
      </c>
      <c r="K1249">
        <v>266</v>
      </c>
      <c r="L1249" t="s">
        <v>30</v>
      </c>
      <c r="M1249" t="s">
        <v>31</v>
      </c>
      <c r="N1249" t="b">
        <v>0</v>
      </c>
      <c r="O1249" t="s">
        <v>7559</v>
      </c>
      <c r="P1249">
        <v>1</v>
      </c>
      <c r="Q1249">
        <v>12926</v>
      </c>
      <c r="R1249">
        <v>86</v>
      </c>
      <c r="S1249">
        <v>3</v>
      </c>
      <c r="T1249">
        <v>0</v>
      </c>
      <c r="U1249">
        <v>25</v>
      </c>
    </row>
    <row r="1250" spans="1:21" x14ac:dyDescent="0.25">
      <c r="A1250" t="s">
        <v>21</v>
      </c>
      <c r="B1250" t="s">
        <v>22</v>
      </c>
      <c r="C1250" t="s">
        <v>7560</v>
      </c>
      <c r="D1250" t="s">
        <v>7561</v>
      </c>
      <c r="E1250" s="1">
        <v>41525.907638888886</v>
      </c>
      <c r="F1250" t="s">
        <v>7562</v>
      </c>
      <c r="G1250" t="s">
        <v>7563</v>
      </c>
      <c r="H1250">
        <v>27</v>
      </c>
      <c r="I1250" t="s">
        <v>28</v>
      </c>
      <c r="J1250" t="s">
        <v>1275</v>
      </c>
      <c r="K1250">
        <v>196</v>
      </c>
      <c r="L1250" t="s">
        <v>30</v>
      </c>
      <c r="M1250" t="s">
        <v>31</v>
      </c>
      <c r="N1250" t="b">
        <v>0</v>
      </c>
      <c r="O1250" t="s">
        <v>7564</v>
      </c>
      <c r="P1250">
        <v>1</v>
      </c>
      <c r="Q1250">
        <v>6196</v>
      </c>
      <c r="R1250">
        <v>30</v>
      </c>
      <c r="S1250">
        <v>2</v>
      </c>
      <c r="T1250">
        <v>0</v>
      </c>
      <c r="U1250">
        <v>5</v>
      </c>
    </row>
    <row r="1251" spans="1:21" x14ac:dyDescent="0.25">
      <c r="A1251" t="s">
        <v>21</v>
      </c>
      <c r="B1251" t="s">
        <v>22</v>
      </c>
      <c r="C1251" t="s">
        <v>7565</v>
      </c>
      <c r="D1251" t="s">
        <v>7566</v>
      </c>
      <c r="E1251" s="1">
        <v>41525.686111111114</v>
      </c>
      <c r="F1251" t="s">
        <v>7567</v>
      </c>
      <c r="G1251" t="s">
        <v>7568</v>
      </c>
      <c r="H1251">
        <v>27</v>
      </c>
      <c r="I1251" t="s">
        <v>28</v>
      </c>
      <c r="J1251" t="s">
        <v>7569</v>
      </c>
      <c r="K1251">
        <v>469</v>
      </c>
      <c r="L1251" t="s">
        <v>30</v>
      </c>
      <c r="M1251" t="s">
        <v>31</v>
      </c>
      <c r="N1251" t="b">
        <v>0</v>
      </c>
      <c r="O1251" t="s">
        <v>7570</v>
      </c>
      <c r="P1251">
        <v>1</v>
      </c>
      <c r="Q1251">
        <v>4158</v>
      </c>
      <c r="R1251">
        <v>32</v>
      </c>
      <c r="S1251">
        <v>1</v>
      </c>
      <c r="T1251">
        <v>0</v>
      </c>
      <c r="U1251">
        <v>17</v>
      </c>
    </row>
    <row r="1252" spans="1:21" x14ac:dyDescent="0.25">
      <c r="A1252" t="s">
        <v>21</v>
      </c>
      <c r="B1252" t="s">
        <v>22</v>
      </c>
      <c r="C1252" t="s">
        <v>7571</v>
      </c>
      <c r="D1252" t="s">
        <v>7572</v>
      </c>
      <c r="E1252" s="1">
        <v>41402.719444444447</v>
      </c>
      <c r="F1252" t="s">
        <v>7573</v>
      </c>
      <c r="G1252" t="s">
        <v>7574</v>
      </c>
      <c r="H1252">
        <v>27</v>
      </c>
      <c r="I1252" t="s">
        <v>28</v>
      </c>
      <c r="J1252" t="s">
        <v>59</v>
      </c>
      <c r="K1252">
        <v>362</v>
      </c>
      <c r="L1252" t="s">
        <v>30</v>
      </c>
      <c r="M1252" t="s">
        <v>31</v>
      </c>
      <c r="N1252" t="b">
        <v>0</v>
      </c>
      <c r="O1252" t="s">
        <v>7575</v>
      </c>
      <c r="P1252">
        <v>1</v>
      </c>
      <c r="Q1252">
        <v>10144</v>
      </c>
      <c r="R1252">
        <v>61</v>
      </c>
      <c r="S1252">
        <v>1</v>
      </c>
      <c r="T1252">
        <v>0</v>
      </c>
      <c r="U1252">
        <v>16</v>
      </c>
    </row>
    <row r="1253" spans="1:21" x14ac:dyDescent="0.25">
      <c r="A1253" t="s">
        <v>21</v>
      </c>
      <c r="B1253" t="s">
        <v>22</v>
      </c>
      <c r="C1253" t="s">
        <v>7576</v>
      </c>
      <c r="D1253" t="s">
        <v>7577</v>
      </c>
      <c r="E1253" s="1">
        <v>41402.718055555553</v>
      </c>
      <c r="F1253" t="s">
        <v>7578</v>
      </c>
      <c r="G1253" t="s">
        <v>7579</v>
      </c>
      <c r="H1253">
        <v>27</v>
      </c>
      <c r="I1253" t="s">
        <v>28</v>
      </c>
      <c r="J1253" t="s">
        <v>7580</v>
      </c>
      <c r="K1253">
        <v>356</v>
      </c>
      <c r="L1253" t="s">
        <v>30</v>
      </c>
      <c r="M1253" t="s">
        <v>31</v>
      </c>
      <c r="N1253" t="b">
        <v>0</v>
      </c>
      <c r="O1253" t="s">
        <v>7581</v>
      </c>
      <c r="P1253">
        <v>1</v>
      </c>
      <c r="Q1253">
        <v>7613</v>
      </c>
      <c r="R1253">
        <v>33</v>
      </c>
      <c r="S1253">
        <v>2</v>
      </c>
      <c r="T1253">
        <v>0</v>
      </c>
      <c r="U1253">
        <v>4</v>
      </c>
    </row>
    <row r="1254" spans="1:21" x14ac:dyDescent="0.25">
      <c r="A1254" t="s">
        <v>21</v>
      </c>
      <c r="B1254" t="s">
        <v>22</v>
      </c>
      <c r="C1254" t="s">
        <v>7582</v>
      </c>
      <c r="D1254" t="s">
        <v>7583</v>
      </c>
      <c r="E1254" s="1">
        <v>41402.019444444442</v>
      </c>
      <c r="F1254" t="s">
        <v>7584</v>
      </c>
      <c r="G1254" t="s">
        <v>7585</v>
      </c>
      <c r="H1254">
        <v>27</v>
      </c>
      <c r="I1254" t="s">
        <v>28</v>
      </c>
      <c r="J1254" t="s">
        <v>4423</v>
      </c>
      <c r="K1254">
        <v>199</v>
      </c>
      <c r="L1254" t="s">
        <v>30</v>
      </c>
      <c r="M1254" t="s">
        <v>31</v>
      </c>
      <c r="N1254" t="b">
        <v>0</v>
      </c>
      <c r="O1254" t="s">
        <v>7586</v>
      </c>
      <c r="P1254">
        <v>1</v>
      </c>
      <c r="Q1254">
        <v>16080</v>
      </c>
      <c r="R1254">
        <v>69</v>
      </c>
      <c r="S1254">
        <v>3</v>
      </c>
      <c r="T1254">
        <v>0</v>
      </c>
      <c r="U1254">
        <v>14</v>
      </c>
    </row>
    <row r="1255" spans="1:21" x14ac:dyDescent="0.25">
      <c r="A1255" t="s">
        <v>21</v>
      </c>
      <c r="B1255" t="s">
        <v>22</v>
      </c>
      <c r="C1255" t="s">
        <v>7587</v>
      </c>
      <c r="D1255" t="s">
        <v>7588</v>
      </c>
      <c r="E1255" s="1">
        <v>41402.011111111111</v>
      </c>
      <c r="F1255" t="s">
        <v>7589</v>
      </c>
      <c r="G1255" t="s">
        <v>7590</v>
      </c>
      <c r="H1255">
        <v>27</v>
      </c>
      <c r="I1255" t="s">
        <v>28</v>
      </c>
      <c r="J1255" t="s">
        <v>4304</v>
      </c>
      <c r="K1255">
        <v>376</v>
      </c>
      <c r="L1255" t="s">
        <v>30</v>
      </c>
      <c r="M1255" t="s">
        <v>31</v>
      </c>
      <c r="N1255" t="b">
        <v>0</v>
      </c>
      <c r="O1255" t="s">
        <v>7591</v>
      </c>
      <c r="P1255">
        <v>1</v>
      </c>
      <c r="Q1255">
        <v>4394</v>
      </c>
      <c r="R1255">
        <v>28</v>
      </c>
      <c r="S1255">
        <v>2</v>
      </c>
      <c r="T1255">
        <v>0</v>
      </c>
      <c r="U1255">
        <v>6</v>
      </c>
    </row>
    <row r="1256" spans="1:21" x14ac:dyDescent="0.25">
      <c r="A1256" t="s">
        <v>21</v>
      </c>
      <c r="B1256" t="s">
        <v>22</v>
      </c>
      <c r="C1256" t="s">
        <v>7592</v>
      </c>
      <c r="D1256" t="s">
        <v>7593</v>
      </c>
      <c r="E1256" s="1">
        <v>41341.699305555558</v>
      </c>
      <c r="F1256" t="s">
        <v>7594</v>
      </c>
      <c r="G1256" t="s">
        <v>7595</v>
      </c>
      <c r="H1256">
        <v>27</v>
      </c>
      <c r="I1256" t="s">
        <v>28</v>
      </c>
      <c r="J1256" t="s">
        <v>7596</v>
      </c>
      <c r="K1256">
        <v>608</v>
      </c>
      <c r="L1256" t="s">
        <v>30</v>
      </c>
      <c r="M1256" t="s">
        <v>31</v>
      </c>
      <c r="N1256" t="b">
        <v>0</v>
      </c>
      <c r="O1256" t="s">
        <v>7597</v>
      </c>
      <c r="P1256">
        <v>1</v>
      </c>
      <c r="Q1256">
        <v>10163</v>
      </c>
      <c r="R1256">
        <v>56</v>
      </c>
      <c r="S1256">
        <v>2</v>
      </c>
      <c r="T1256">
        <v>0</v>
      </c>
      <c r="U1256">
        <v>39</v>
      </c>
    </row>
    <row r="1257" spans="1:21" x14ac:dyDescent="0.25">
      <c r="A1257" t="s">
        <v>21</v>
      </c>
      <c r="B1257" t="s">
        <v>22</v>
      </c>
      <c r="C1257" t="s">
        <v>7598</v>
      </c>
      <c r="D1257" t="s">
        <v>7599</v>
      </c>
      <c r="E1257" s="1">
        <v>41341.695138888892</v>
      </c>
      <c r="F1257" t="s">
        <v>7600</v>
      </c>
      <c r="G1257" t="s">
        <v>7601</v>
      </c>
      <c r="H1257">
        <v>27</v>
      </c>
      <c r="I1257" t="s">
        <v>28</v>
      </c>
      <c r="J1257" t="s">
        <v>7602</v>
      </c>
      <c r="K1257">
        <v>288</v>
      </c>
      <c r="L1257" t="s">
        <v>30</v>
      </c>
      <c r="M1257" t="s">
        <v>31</v>
      </c>
      <c r="N1257" t="b">
        <v>0</v>
      </c>
      <c r="O1257" t="s">
        <v>7603</v>
      </c>
      <c r="P1257">
        <v>1</v>
      </c>
      <c r="Q1257">
        <v>11641</v>
      </c>
      <c r="R1257">
        <v>40</v>
      </c>
      <c r="S1257">
        <v>1</v>
      </c>
      <c r="T1257">
        <v>0</v>
      </c>
      <c r="U1257">
        <v>5</v>
      </c>
    </row>
    <row r="1258" spans="1:21" x14ac:dyDescent="0.25">
      <c r="A1258" t="s">
        <v>21</v>
      </c>
      <c r="B1258" t="s">
        <v>22</v>
      </c>
      <c r="C1258" t="s">
        <v>7604</v>
      </c>
      <c r="D1258" t="s">
        <v>7605</v>
      </c>
      <c r="E1258" s="1">
        <v>41313.874305555553</v>
      </c>
      <c r="F1258" t="s">
        <v>7606</v>
      </c>
      <c r="G1258" t="s">
        <v>7607</v>
      </c>
      <c r="H1258">
        <v>27</v>
      </c>
      <c r="I1258" t="s">
        <v>28</v>
      </c>
      <c r="J1258" t="s">
        <v>5921</v>
      </c>
      <c r="K1258">
        <v>50</v>
      </c>
      <c r="L1258" t="s">
        <v>30</v>
      </c>
      <c r="M1258" t="s">
        <v>31</v>
      </c>
      <c r="N1258" t="b">
        <v>0</v>
      </c>
      <c r="O1258" t="s">
        <v>7608</v>
      </c>
      <c r="P1258">
        <v>1</v>
      </c>
      <c r="Q1258">
        <v>3512</v>
      </c>
      <c r="R1258">
        <v>14</v>
      </c>
      <c r="S1258">
        <v>1</v>
      </c>
      <c r="T1258">
        <v>0</v>
      </c>
      <c r="U1258">
        <v>9</v>
      </c>
    </row>
    <row r="1259" spans="1:21" x14ac:dyDescent="0.25">
      <c r="A1259" t="s">
        <v>21</v>
      </c>
      <c r="B1259" t="s">
        <v>22</v>
      </c>
      <c r="C1259" t="s">
        <v>7609</v>
      </c>
      <c r="D1259" t="s">
        <v>7610</v>
      </c>
      <c r="E1259" s="1">
        <v>41313.179861111108</v>
      </c>
      <c r="F1259" t="s">
        <v>7611</v>
      </c>
      <c r="G1259" t="s">
        <v>7612</v>
      </c>
      <c r="H1259">
        <v>27</v>
      </c>
      <c r="I1259" t="s">
        <v>28</v>
      </c>
      <c r="J1259" t="s">
        <v>7613</v>
      </c>
      <c r="K1259">
        <v>591</v>
      </c>
      <c r="L1259" t="s">
        <v>30</v>
      </c>
      <c r="M1259" t="s">
        <v>31</v>
      </c>
      <c r="N1259" t="b">
        <v>0</v>
      </c>
      <c r="O1259" t="s">
        <v>7614</v>
      </c>
      <c r="P1259">
        <v>1</v>
      </c>
      <c r="Q1259">
        <v>2604</v>
      </c>
      <c r="R1259">
        <v>23</v>
      </c>
      <c r="S1259">
        <v>1</v>
      </c>
      <c r="T1259">
        <v>0</v>
      </c>
      <c r="U1259">
        <v>14</v>
      </c>
    </row>
    <row r="1260" spans="1:21" x14ac:dyDescent="0.25">
      <c r="A1260" t="s">
        <v>21</v>
      </c>
      <c r="B1260" t="s">
        <v>22</v>
      </c>
      <c r="C1260" t="s">
        <v>7615</v>
      </c>
      <c r="D1260" t="s">
        <v>7616</v>
      </c>
      <c r="E1260" s="1">
        <v>41282.895833333336</v>
      </c>
      <c r="F1260" t="s">
        <v>7617</v>
      </c>
      <c r="G1260" t="s">
        <v>7618</v>
      </c>
      <c r="H1260">
        <v>27</v>
      </c>
      <c r="I1260" t="s">
        <v>28</v>
      </c>
      <c r="J1260" t="s">
        <v>7619</v>
      </c>
      <c r="K1260">
        <v>268</v>
      </c>
      <c r="L1260" t="s">
        <v>30</v>
      </c>
      <c r="M1260" t="s">
        <v>31</v>
      </c>
      <c r="N1260" t="b">
        <v>0</v>
      </c>
      <c r="O1260" t="s">
        <v>7620</v>
      </c>
      <c r="P1260">
        <v>1</v>
      </c>
      <c r="Q1260">
        <v>2555</v>
      </c>
      <c r="R1260">
        <v>17</v>
      </c>
      <c r="S1260">
        <v>1</v>
      </c>
      <c r="T1260">
        <v>0</v>
      </c>
      <c r="U1260">
        <v>10</v>
      </c>
    </row>
    <row r="1261" spans="1:21" x14ac:dyDescent="0.25">
      <c r="A1261" t="s">
        <v>21</v>
      </c>
      <c r="B1261" t="s">
        <v>22</v>
      </c>
      <c r="C1261" t="s">
        <v>7621</v>
      </c>
      <c r="D1261" t="s">
        <v>7622</v>
      </c>
      <c r="E1261" t="s">
        <v>7623</v>
      </c>
      <c r="F1261" t="s">
        <v>7624</v>
      </c>
      <c r="G1261" t="s">
        <v>7625</v>
      </c>
      <c r="H1261">
        <v>27</v>
      </c>
      <c r="I1261" t="s">
        <v>28</v>
      </c>
      <c r="J1261" t="s">
        <v>2922</v>
      </c>
      <c r="K1261">
        <v>313</v>
      </c>
      <c r="L1261" t="s">
        <v>30</v>
      </c>
      <c r="M1261" t="s">
        <v>31</v>
      </c>
      <c r="N1261" t="b">
        <v>0</v>
      </c>
      <c r="O1261" t="s">
        <v>7626</v>
      </c>
      <c r="P1261">
        <v>1</v>
      </c>
      <c r="Q1261">
        <v>8238</v>
      </c>
      <c r="R1261">
        <v>46</v>
      </c>
      <c r="S1261">
        <v>1</v>
      </c>
      <c r="T1261">
        <v>0</v>
      </c>
      <c r="U1261">
        <v>16</v>
      </c>
    </row>
    <row r="1262" spans="1:21" x14ac:dyDescent="0.25">
      <c r="A1262" t="s">
        <v>21</v>
      </c>
      <c r="B1262" t="s">
        <v>22</v>
      </c>
      <c r="C1262" t="s">
        <v>7627</v>
      </c>
      <c r="D1262" t="s">
        <v>7628</v>
      </c>
      <c r="E1262" t="s">
        <v>7629</v>
      </c>
      <c r="F1262" t="s">
        <v>7630</v>
      </c>
      <c r="G1262" t="s">
        <v>7631</v>
      </c>
      <c r="H1262">
        <v>27</v>
      </c>
      <c r="I1262" t="s">
        <v>28</v>
      </c>
      <c r="J1262" t="s">
        <v>4469</v>
      </c>
      <c r="K1262">
        <v>590</v>
      </c>
      <c r="L1262" t="s">
        <v>30</v>
      </c>
      <c r="M1262" t="s">
        <v>31</v>
      </c>
      <c r="N1262" t="b">
        <v>0</v>
      </c>
      <c r="O1262" t="s">
        <v>7632</v>
      </c>
      <c r="P1262">
        <v>1</v>
      </c>
      <c r="Q1262">
        <v>10188</v>
      </c>
      <c r="R1262">
        <v>62</v>
      </c>
      <c r="S1262">
        <v>3</v>
      </c>
      <c r="T1262">
        <v>0</v>
      </c>
      <c r="U1262">
        <v>18</v>
      </c>
    </row>
    <row r="1263" spans="1:21" x14ac:dyDescent="0.25">
      <c r="A1263" t="s">
        <v>21</v>
      </c>
      <c r="B1263" t="s">
        <v>22</v>
      </c>
      <c r="C1263" t="s">
        <v>7633</v>
      </c>
      <c r="D1263" t="s">
        <v>7634</v>
      </c>
      <c r="E1263" t="s">
        <v>7635</v>
      </c>
      <c r="F1263" t="s">
        <v>7636</v>
      </c>
      <c r="G1263" t="s">
        <v>7637</v>
      </c>
      <c r="H1263">
        <v>27</v>
      </c>
      <c r="I1263" t="s">
        <v>28</v>
      </c>
      <c r="J1263" t="s">
        <v>1492</v>
      </c>
      <c r="K1263">
        <v>501</v>
      </c>
      <c r="L1263" t="s">
        <v>30</v>
      </c>
      <c r="M1263" t="s">
        <v>31</v>
      </c>
      <c r="N1263" t="b">
        <v>0</v>
      </c>
      <c r="O1263" t="s">
        <v>7638</v>
      </c>
      <c r="P1263">
        <v>1</v>
      </c>
      <c r="Q1263">
        <v>3170</v>
      </c>
      <c r="R1263">
        <v>30</v>
      </c>
      <c r="S1263">
        <v>0</v>
      </c>
      <c r="T1263">
        <v>0</v>
      </c>
      <c r="U1263">
        <v>8</v>
      </c>
    </row>
    <row r="1264" spans="1:21" x14ac:dyDescent="0.25">
      <c r="A1264" t="s">
        <v>21</v>
      </c>
      <c r="B1264" t="s">
        <v>22</v>
      </c>
      <c r="C1264" t="s">
        <v>7639</v>
      </c>
      <c r="D1264" t="s">
        <v>7640</v>
      </c>
      <c r="E1264" t="s">
        <v>7635</v>
      </c>
      <c r="F1264" t="s">
        <v>7641</v>
      </c>
      <c r="G1264" t="s">
        <v>7642</v>
      </c>
      <c r="H1264">
        <v>27</v>
      </c>
      <c r="I1264" t="s">
        <v>28</v>
      </c>
      <c r="J1264" t="s">
        <v>5268</v>
      </c>
      <c r="K1264">
        <v>581</v>
      </c>
      <c r="L1264" t="s">
        <v>30</v>
      </c>
      <c r="M1264" t="s">
        <v>31</v>
      </c>
      <c r="N1264" t="b">
        <v>0</v>
      </c>
      <c r="O1264" t="s">
        <v>7643</v>
      </c>
      <c r="P1264">
        <v>1</v>
      </c>
      <c r="Q1264">
        <v>9264</v>
      </c>
      <c r="R1264">
        <v>39</v>
      </c>
      <c r="S1264">
        <v>2</v>
      </c>
      <c r="T1264">
        <v>0</v>
      </c>
      <c r="U1264">
        <v>18</v>
      </c>
    </row>
    <row r="1265" spans="1:21" x14ac:dyDescent="0.25">
      <c r="A1265" t="s">
        <v>21</v>
      </c>
      <c r="B1265" t="s">
        <v>22</v>
      </c>
      <c r="C1265" t="s">
        <v>7644</v>
      </c>
      <c r="D1265" t="s">
        <v>7645</v>
      </c>
      <c r="E1265" t="s">
        <v>7646</v>
      </c>
      <c r="F1265" t="s">
        <v>7647</v>
      </c>
      <c r="G1265" t="s">
        <v>7648</v>
      </c>
      <c r="H1265">
        <v>27</v>
      </c>
      <c r="I1265" t="s">
        <v>28</v>
      </c>
      <c r="J1265" t="s">
        <v>4304</v>
      </c>
      <c r="K1265">
        <v>376</v>
      </c>
      <c r="L1265" t="s">
        <v>30</v>
      </c>
      <c r="M1265" t="s">
        <v>31</v>
      </c>
      <c r="N1265" t="b">
        <v>0</v>
      </c>
      <c r="O1265" t="s">
        <v>7649</v>
      </c>
      <c r="P1265">
        <v>1</v>
      </c>
      <c r="Q1265">
        <v>2402</v>
      </c>
      <c r="R1265">
        <v>25</v>
      </c>
      <c r="S1265">
        <v>1</v>
      </c>
      <c r="T1265">
        <v>0</v>
      </c>
      <c r="U1265">
        <v>4</v>
      </c>
    </row>
    <row r="1266" spans="1:21" x14ac:dyDescent="0.25">
      <c r="A1266" t="s">
        <v>21</v>
      </c>
      <c r="B1266" t="s">
        <v>22</v>
      </c>
      <c r="C1266" t="s">
        <v>7650</v>
      </c>
      <c r="D1266" t="s">
        <v>7651</v>
      </c>
      <c r="E1266" t="s">
        <v>7652</v>
      </c>
      <c r="F1266" t="s">
        <v>7653</v>
      </c>
      <c r="G1266" t="s">
        <v>7654</v>
      </c>
      <c r="H1266">
        <v>27</v>
      </c>
      <c r="I1266" t="s">
        <v>28</v>
      </c>
      <c r="J1266" t="s">
        <v>1817</v>
      </c>
      <c r="K1266">
        <v>168</v>
      </c>
      <c r="L1266" t="s">
        <v>30</v>
      </c>
      <c r="M1266" t="s">
        <v>31</v>
      </c>
      <c r="N1266" t="b">
        <v>0</v>
      </c>
      <c r="O1266" t="s">
        <v>7655</v>
      </c>
      <c r="P1266">
        <v>1</v>
      </c>
      <c r="Q1266">
        <v>9522</v>
      </c>
      <c r="R1266">
        <v>54</v>
      </c>
      <c r="S1266">
        <v>2</v>
      </c>
      <c r="T1266">
        <v>0</v>
      </c>
      <c r="U1266">
        <v>17</v>
      </c>
    </row>
    <row r="1267" spans="1:21" x14ac:dyDescent="0.25">
      <c r="A1267" t="s">
        <v>21</v>
      </c>
      <c r="B1267" t="s">
        <v>22</v>
      </c>
      <c r="C1267" t="s">
        <v>7656</v>
      </c>
      <c r="D1267" t="s">
        <v>7657</v>
      </c>
      <c r="E1267" t="s">
        <v>7658</v>
      </c>
      <c r="F1267" t="s">
        <v>7659</v>
      </c>
      <c r="G1267" t="s">
        <v>7660</v>
      </c>
      <c r="H1267">
        <v>27</v>
      </c>
      <c r="I1267" t="s">
        <v>28</v>
      </c>
      <c r="J1267" t="s">
        <v>7661</v>
      </c>
      <c r="K1267">
        <v>2400</v>
      </c>
      <c r="L1267" t="s">
        <v>30</v>
      </c>
      <c r="M1267" t="s">
        <v>31</v>
      </c>
      <c r="N1267" t="b">
        <v>0</v>
      </c>
      <c r="O1267" t="s">
        <v>7662</v>
      </c>
      <c r="P1267">
        <v>1</v>
      </c>
      <c r="Q1267">
        <v>12832</v>
      </c>
      <c r="R1267">
        <v>76</v>
      </c>
      <c r="S1267">
        <v>2</v>
      </c>
      <c r="T1267">
        <v>0</v>
      </c>
      <c r="U1267">
        <v>22</v>
      </c>
    </row>
    <row r="1268" spans="1:21" x14ac:dyDescent="0.25">
      <c r="A1268" t="s">
        <v>21</v>
      </c>
      <c r="B1268" t="s">
        <v>22</v>
      </c>
      <c r="C1268" t="s">
        <v>7663</v>
      </c>
      <c r="D1268" t="s">
        <v>7664</v>
      </c>
      <c r="E1268" t="s">
        <v>7665</v>
      </c>
      <c r="F1268" t="s">
        <v>7666</v>
      </c>
      <c r="G1268" t="s">
        <v>7667</v>
      </c>
      <c r="H1268">
        <v>27</v>
      </c>
      <c r="I1268" t="s">
        <v>28</v>
      </c>
      <c r="J1268" t="s">
        <v>7668</v>
      </c>
      <c r="K1268">
        <v>882</v>
      </c>
      <c r="L1268" t="s">
        <v>30</v>
      </c>
      <c r="M1268" t="s">
        <v>31</v>
      </c>
      <c r="N1268" t="b">
        <v>0</v>
      </c>
      <c r="O1268" t="s">
        <v>7669</v>
      </c>
      <c r="P1268">
        <v>1</v>
      </c>
      <c r="Q1268">
        <v>65082</v>
      </c>
      <c r="R1268">
        <v>331</v>
      </c>
      <c r="S1268">
        <v>8</v>
      </c>
      <c r="T1268">
        <v>0</v>
      </c>
      <c r="U1268">
        <v>74</v>
      </c>
    </row>
    <row r="1269" spans="1:21" x14ac:dyDescent="0.25">
      <c r="A1269" t="s">
        <v>21</v>
      </c>
      <c r="B1269" t="s">
        <v>22</v>
      </c>
      <c r="C1269" t="s">
        <v>7670</v>
      </c>
      <c r="D1269" t="s">
        <v>7671</v>
      </c>
      <c r="E1269" t="s">
        <v>7672</v>
      </c>
      <c r="F1269" t="s">
        <v>7673</v>
      </c>
      <c r="G1269" t="s">
        <v>7674</v>
      </c>
      <c r="H1269">
        <v>27</v>
      </c>
      <c r="I1269" t="s">
        <v>28</v>
      </c>
      <c r="J1269" t="s">
        <v>7675</v>
      </c>
      <c r="K1269">
        <v>626</v>
      </c>
      <c r="L1269" t="s">
        <v>30</v>
      </c>
      <c r="M1269" t="s">
        <v>31</v>
      </c>
      <c r="N1269" t="b">
        <v>0</v>
      </c>
      <c r="O1269" t="s">
        <v>7676</v>
      </c>
      <c r="P1269">
        <v>1</v>
      </c>
      <c r="Q1269">
        <v>145513</v>
      </c>
      <c r="R1269">
        <v>640</v>
      </c>
      <c r="S1269">
        <v>27</v>
      </c>
      <c r="T1269">
        <v>0</v>
      </c>
      <c r="U1269">
        <v>81</v>
      </c>
    </row>
    <row r="1270" spans="1:21" x14ac:dyDescent="0.25">
      <c r="A1270" t="s">
        <v>21</v>
      </c>
      <c r="B1270" t="s">
        <v>22</v>
      </c>
      <c r="C1270" t="s">
        <v>7677</v>
      </c>
      <c r="D1270" t="s">
        <v>7678</v>
      </c>
      <c r="E1270" t="s">
        <v>7679</v>
      </c>
      <c r="F1270" t="s">
        <v>7680</v>
      </c>
      <c r="G1270" t="s">
        <v>7681</v>
      </c>
      <c r="H1270">
        <v>27</v>
      </c>
      <c r="I1270" t="s">
        <v>28</v>
      </c>
      <c r="J1270" t="s">
        <v>792</v>
      </c>
      <c r="K1270">
        <v>172</v>
      </c>
      <c r="L1270" t="s">
        <v>30</v>
      </c>
      <c r="M1270" t="s">
        <v>31</v>
      </c>
      <c r="N1270" t="b">
        <v>0</v>
      </c>
      <c r="O1270" t="s">
        <v>7682</v>
      </c>
      <c r="P1270">
        <v>1</v>
      </c>
      <c r="Q1270">
        <v>3250</v>
      </c>
      <c r="R1270">
        <v>21</v>
      </c>
      <c r="S1270">
        <v>2</v>
      </c>
      <c r="T1270">
        <v>0</v>
      </c>
      <c r="U1270">
        <v>9</v>
      </c>
    </row>
    <row r="1271" spans="1:21" x14ac:dyDescent="0.25">
      <c r="A1271" t="s">
        <v>21</v>
      </c>
      <c r="B1271" t="s">
        <v>22</v>
      </c>
      <c r="C1271" t="s">
        <v>7683</v>
      </c>
      <c r="D1271" t="s">
        <v>7684</v>
      </c>
      <c r="E1271" t="s">
        <v>7685</v>
      </c>
      <c r="F1271" t="s">
        <v>7686</v>
      </c>
      <c r="G1271" t="s">
        <v>7687</v>
      </c>
      <c r="H1271">
        <v>27</v>
      </c>
      <c r="I1271" t="s">
        <v>28</v>
      </c>
      <c r="J1271" t="s">
        <v>6115</v>
      </c>
      <c r="K1271">
        <v>391</v>
      </c>
      <c r="L1271" t="s">
        <v>30</v>
      </c>
      <c r="M1271" t="s">
        <v>31</v>
      </c>
      <c r="N1271" t="b">
        <v>0</v>
      </c>
      <c r="O1271" t="s">
        <v>7688</v>
      </c>
      <c r="P1271">
        <v>1</v>
      </c>
      <c r="Q1271">
        <v>2452</v>
      </c>
      <c r="R1271">
        <v>19</v>
      </c>
      <c r="S1271">
        <v>0</v>
      </c>
      <c r="T1271">
        <v>0</v>
      </c>
      <c r="U1271">
        <v>11</v>
      </c>
    </row>
    <row r="1272" spans="1:21" x14ac:dyDescent="0.25">
      <c r="A1272" t="s">
        <v>21</v>
      </c>
      <c r="B1272" t="s">
        <v>22</v>
      </c>
      <c r="C1272" t="s">
        <v>7689</v>
      </c>
      <c r="D1272" t="s">
        <v>7690</v>
      </c>
      <c r="E1272" t="s">
        <v>7691</v>
      </c>
      <c r="F1272" t="s">
        <v>7692</v>
      </c>
      <c r="G1272" t="s">
        <v>7693</v>
      </c>
      <c r="H1272">
        <v>27</v>
      </c>
      <c r="I1272" t="s">
        <v>28</v>
      </c>
      <c r="J1272" t="s">
        <v>4135</v>
      </c>
      <c r="K1272">
        <v>446</v>
      </c>
      <c r="L1272" t="s">
        <v>30</v>
      </c>
      <c r="M1272" t="s">
        <v>31</v>
      </c>
      <c r="N1272" t="b">
        <v>0</v>
      </c>
      <c r="O1272" t="s">
        <v>7694</v>
      </c>
      <c r="P1272">
        <v>1</v>
      </c>
      <c r="Q1272">
        <v>9839</v>
      </c>
      <c r="R1272">
        <v>49</v>
      </c>
      <c r="S1272">
        <v>1</v>
      </c>
      <c r="T1272">
        <v>0</v>
      </c>
      <c r="U1272">
        <v>37</v>
      </c>
    </row>
    <row r="1273" spans="1:21" x14ac:dyDescent="0.25">
      <c r="A1273" t="s">
        <v>21</v>
      </c>
      <c r="B1273" t="s">
        <v>22</v>
      </c>
      <c r="C1273" t="s">
        <v>7695</v>
      </c>
      <c r="D1273" t="s">
        <v>7696</v>
      </c>
      <c r="E1273" t="s">
        <v>7697</v>
      </c>
      <c r="F1273" t="s">
        <v>7698</v>
      </c>
      <c r="G1273" t="s">
        <v>7699</v>
      </c>
      <c r="H1273">
        <v>27</v>
      </c>
      <c r="I1273" t="s">
        <v>28</v>
      </c>
      <c r="J1273" t="s">
        <v>7700</v>
      </c>
      <c r="K1273">
        <v>1406</v>
      </c>
      <c r="L1273" t="s">
        <v>30</v>
      </c>
      <c r="M1273" t="s">
        <v>31</v>
      </c>
      <c r="N1273" t="b">
        <v>0</v>
      </c>
      <c r="O1273" t="s">
        <v>7701</v>
      </c>
      <c r="P1273">
        <v>1</v>
      </c>
      <c r="Q1273">
        <v>4702</v>
      </c>
      <c r="R1273">
        <v>39</v>
      </c>
      <c r="S1273">
        <v>1</v>
      </c>
      <c r="T1273">
        <v>0</v>
      </c>
      <c r="U1273">
        <v>20</v>
      </c>
    </row>
    <row r="1274" spans="1:21" x14ac:dyDescent="0.25">
      <c r="A1274" t="s">
        <v>21</v>
      </c>
      <c r="B1274" t="s">
        <v>22</v>
      </c>
      <c r="C1274" t="s">
        <v>7702</v>
      </c>
      <c r="D1274" t="s">
        <v>7703</v>
      </c>
      <c r="E1274" t="s">
        <v>7704</v>
      </c>
      <c r="F1274" t="s">
        <v>7705</v>
      </c>
      <c r="G1274" t="s">
        <v>7706</v>
      </c>
      <c r="H1274">
        <v>27</v>
      </c>
      <c r="I1274" t="s">
        <v>28</v>
      </c>
      <c r="J1274" t="s">
        <v>7707</v>
      </c>
      <c r="K1274">
        <v>595</v>
      </c>
      <c r="L1274" t="s">
        <v>30</v>
      </c>
      <c r="M1274" t="s">
        <v>31</v>
      </c>
      <c r="N1274" t="b">
        <v>0</v>
      </c>
      <c r="O1274" t="s">
        <v>7708</v>
      </c>
      <c r="P1274">
        <v>1</v>
      </c>
      <c r="Q1274">
        <v>2768</v>
      </c>
      <c r="R1274">
        <v>17</v>
      </c>
      <c r="S1274">
        <v>0</v>
      </c>
      <c r="T1274">
        <v>0</v>
      </c>
      <c r="U1274">
        <v>10</v>
      </c>
    </row>
    <row r="1275" spans="1:21" x14ac:dyDescent="0.25">
      <c r="A1275" t="s">
        <v>21</v>
      </c>
      <c r="B1275" t="s">
        <v>22</v>
      </c>
      <c r="C1275" t="s">
        <v>7709</v>
      </c>
      <c r="D1275" t="s">
        <v>7710</v>
      </c>
      <c r="E1275" t="s">
        <v>7711</v>
      </c>
      <c r="F1275" t="s">
        <v>7712</v>
      </c>
      <c r="G1275" t="s">
        <v>7713</v>
      </c>
      <c r="H1275">
        <v>27</v>
      </c>
      <c r="I1275" t="s">
        <v>28</v>
      </c>
      <c r="J1275" t="s">
        <v>342</v>
      </c>
      <c r="K1275">
        <v>148</v>
      </c>
      <c r="L1275" t="s">
        <v>30</v>
      </c>
      <c r="M1275" t="s">
        <v>31</v>
      </c>
      <c r="N1275" t="b">
        <v>0</v>
      </c>
      <c r="O1275" t="s">
        <v>7714</v>
      </c>
      <c r="P1275">
        <v>1</v>
      </c>
      <c r="Q1275">
        <v>11083</v>
      </c>
      <c r="R1275">
        <v>32</v>
      </c>
      <c r="S1275">
        <v>0</v>
      </c>
      <c r="T1275">
        <v>0</v>
      </c>
      <c r="U1275">
        <v>11</v>
      </c>
    </row>
    <row r="1276" spans="1:21" x14ac:dyDescent="0.25">
      <c r="A1276" t="s">
        <v>21</v>
      </c>
      <c r="B1276" t="s">
        <v>22</v>
      </c>
      <c r="C1276" t="s">
        <v>7715</v>
      </c>
      <c r="D1276" t="s">
        <v>7716</v>
      </c>
      <c r="E1276" t="s">
        <v>7717</v>
      </c>
      <c r="F1276" t="s">
        <v>7718</v>
      </c>
      <c r="G1276" t="s">
        <v>7719</v>
      </c>
      <c r="H1276">
        <v>27</v>
      </c>
      <c r="I1276" t="s">
        <v>28</v>
      </c>
      <c r="J1276" t="s">
        <v>666</v>
      </c>
      <c r="K1276">
        <v>241</v>
      </c>
      <c r="L1276" t="s">
        <v>30</v>
      </c>
      <c r="M1276" t="s">
        <v>31</v>
      </c>
      <c r="N1276" t="b">
        <v>0</v>
      </c>
      <c r="O1276" t="s">
        <v>7720</v>
      </c>
      <c r="P1276">
        <v>1</v>
      </c>
      <c r="Q1276">
        <v>6003</v>
      </c>
      <c r="R1276">
        <v>41</v>
      </c>
      <c r="S1276">
        <v>2</v>
      </c>
      <c r="T1276">
        <v>0</v>
      </c>
      <c r="U1276">
        <v>9</v>
      </c>
    </row>
    <row r="1277" spans="1:21" x14ac:dyDescent="0.25">
      <c r="A1277" t="s">
        <v>21</v>
      </c>
      <c r="B1277" t="s">
        <v>22</v>
      </c>
      <c r="C1277" t="s">
        <v>7721</v>
      </c>
      <c r="D1277" t="s">
        <v>7722</v>
      </c>
      <c r="E1277" t="s">
        <v>7723</v>
      </c>
      <c r="F1277" t="s">
        <v>7724</v>
      </c>
      <c r="G1277" t="s">
        <v>7725</v>
      </c>
      <c r="H1277">
        <v>27</v>
      </c>
      <c r="I1277" t="s">
        <v>28</v>
      </c>
      <c r="J1277" t="s">
        <v>7726</v>
      </c>
      <c r="K1277">
        <v>355</v>
      </c>
      <c r="L1277" t="s">
        <v>30</v>
      </c>
      <c r="M1277" t="s">
        <v>31</v>
      </c>
      <c r="N1277" t="b">
        <v>0</v>
      </c>
      <c r="O1277" t="s">
        <v>7727</v>
      </c>
      <c r="P1277">
        <v>1</v>
      </c>
      <c r="Q1277">
        <v>14275</v>
      </c>
      <c r="R1277">
        <v>69</v>
      </c>
      <c r="S1277">
        <v>3</v>
      </c>
      <c r="T1277">
        <v>0</v>
      </c>
      <c r="U1277">
        <v>25</v>
      </c>
    </row>
    <row r="1278" spans="1:21" x14ac:dyDescent="0.25">
      <c r="A1278" t="s">
        <v>21</v>
      </c>
      <c r="B1278" t="s">
        <v>22</v>
      </c>
      <c r="C1278" t="s">
        <v>7728</v>
      </c>
      <c r="D1278" t="s">
        <v>7729</v>
      </c>
      <c r="E1278" t="s">
        <v>7730</v>
      </c>
      <c r="F1278" t="s">
        <v>7731</v>
      </c>
      <c r="G1278" t="s">
        <v>7732</v>
      </c>
      <c r="H1278">
        <v>27</v>
      </c>
      <c r="I1278" t="s">
        <v>28</v>
      </c>
      <c r="J1278" t="s">
        <v>2908</v>
      </c>
      <c r="K1278">
        <v>668</v>
      </c>
      <c r="L1278" t="s">
        <v>30</v>
      </c>
      <c r="M1278" t="s">
        <v>31</v>
      </c>
      <c r="N1278" t="b">
        <v>0</v>
      </c>
      <c r="O1278" t="s">
        <v>7733</v>
      </c>
      <c r="P1278">
        <v>1</v>
      </c>
      <c r="Q1278">
        <v>79199</v>
      </c>
      <c r="R1278">
        <v>281</v>
      </c>
      <c r="S1278">
        <v>14</v>
      </c>
      <c r="T1278">
        <v>0</v>
      </c>
      <c r="U1278">
        <v>36</v>
      </c>
    </row>
    <row r="1279" spans="1:21" x14ac:dyDescent="0.25">
      <c r="A1279" t="s">
        <v>21</v>
      </c>
      <c r="B1279" t="s">
        <v>22</v>
      </c>
      <c r="C1279" t="s">
        <v>7734</v>
      </c>
      <c r="D1279" t="s">
        <v>7735</v>
      </c>
      <c r="E1279" t="s">
        <v>7736</v>
      </c>
      <c r="F1279" t="s">
        <v>7737</v>
      </c>
      <c r="G1279" t="s">
        <v>7738</v>
      </c>
      <c r="H1279">
        <v>27</v>
      </c>
      <c r="I1279" t="s">
        <v>28</v>
      </c>
      <c r="J1279" t="s">
        <v>3868</v>
      </c>
      <c r="K1279">
        <v>114</v>
      </c>
      <c r="L1279" t="s">
        <v>30</v>
      </c>
      <c r="M1279" t="s">
        <v>31</v>
      </c>
      <c r="N1279" t="b">
        <v>0</v>
      </c>
      <c r="O1279" t="s">
        <v>7739</v>
      </c>
      <c r="P1279">
        <v>1</v>
      </c>
      <c r="Q1279">
        <v>14076</v>
      </c>
      <c r="R1279">
        <v>44</v>
      </c>
      <c r="S1279">
        <v>1</v>
      </c>
      <c r="T1279">
        <v>0</v>
      </c>
      <c r="U1279">
        <v>11</v>
      </c>
    </row>
    <row r="1280" spans="1:21" x14ac:dyDescent="0.25">
      <c r="A1280" t="s">
        <v>21</v>
      </c>
      <c r="B1280" t="s">
        <v>22</v>
      </c>
      <c r="C1280" t="s">
        <v>7740</v>
      </c>
      <c r="D1280" t="s">
        <v>7741</v>
      </c>
      <c r="E1280" t="s">
        <v>7742</v>
      </c>
      <c r="F1280" t="s">
        <v>7743</v>
      </c>
      <c r="G1280" t="s">
        <v>7744</v>
      </c>
      <c r="H1280">
        <v>27</v>
      </c>
      <c r="I1280" t="s">
        <v>28</v>
      </c>
      <c r="J1280" t="s">
        <v>196</v>
      </c>
      <c r="K1280">
        <v>243</v>
      </c>
      <c r="L1280" t="s">
        <v>30</v>
      </c>
      <c r="M1280" t="s">
        <v>31</v>
      </c>
      <c r="N1280" t="b">
        <v>0</v>
      </c>
      <c r="O1280" t="s">
        <v>7745</v>
      </c>
      <c r="P1280">
        <v>1</v>
      </c>
      <c r="Q1280">
        <v>4556</v>
      </c>
      <c r="R1280">
        <v>28</v>
      </c>
      <c r="S1280">
        <v>1</v>
      </c>
      <c r="T1280">
        <v>0</v>
      </c>
      <c r="U1280">
        <v>11</v>
      </c>
    </row>
    <row r="1281" spans="1:21" x14ac:dyDescent="0.25">
      <c r="A1281" t="s">
        <v>21</v>
      </c>
      <c r="B1281" t="s">
        <v>22</v>
      </c>
      <c r="C1281" t="s">
        <v>7746</v>
      </c>
      <c r="D1281" t="s">
        <v>7747</v>
      </c>
      <c r="E1281" s="1">
        <v>41615.771527777775</v>
      </c>
      <c r="F1281" t="s">
        <v>7748</v>
      </c>
      <c r="G1281" t="s">
        <v>7749</v>
      </c>
      <c r="H1281">
        <v>27</v>
      </c>
      <c r="I1281" t="s">
        <v>28</v>
      </c>
      <c r="J1281" t="s">
        <v>4244</v>
      </c>
      <c r="K1281">
        <v>443</v>
      </c>
      <c r="L1281" t="s">
        <v>30</v>
      </c>
      <c r="M1281" t="s">
        <v>31</v>
      </c>
      <c r="N1281" t="b">
        <v>0</v>
      </c>
      <c r="O1281" t="s">
        <v>7750</v>
      </c>
      <c r="P1281">
        <v>1</v>
      </c>
      <c r="Q1281">
        <v>44867</v>
      </c>
      <c r="R1281">
        <v>163</v>
      </c>
      <c r="S1281">
        <v>4</v>
      </c>
      <c r="T1281">
        <v>0</v>
      </c>
      <c r="U1281">
        <v>23</v>
      </c>
    </row>
    <row r="1282" spans="1:21" x14ac:dyDescent="0.25">
      <c r="A1282" t="s">
        <v>21</v>
      </c>
      <c r="B1282" t="s">
        <v>22</v>
      </c>
      <c r="C1282" t="s">
        <v>7751</v>
      </c>
      <c r="D1282" t="s">
        <v>7752</v>
      </c>
      <c r="E1282" s="1">
        <v>41615.770833333336</v>
      </c>
      <c r="F1282" t="s">
        <v>7753</v>
      </c>
      <c r="G1282" t="s">
        <v>7754</v>
      </c>
      <c r="H1282">
        <v>27</v>
      </c>
      <c r="I1282" t="s">
        <v>28</v>
      </c>
      <c r="J1282" t="s">
        <v>5735</v>
      </c>
      <c r="K1282">
        <v>545</v>
      </c>
      <c r="L1282" t="s">
        <v>30</v>
      </c>
      <c r="M1282" t="s">
        <v>31</v>
      </c>
      <c r="N1282" t="b">
        <v>0</v>
      </c>
      <c r="O1282" t="s">
        <v>7755</v>
      </c>
      <c r="P1282">
        <v>1</v>
      </c>
      <c r="Q1282">
        <v>5846</v>
      </c>
      <c r="R1282">
        <v>31</v>
      </c>
      <c r="S1282">
        <v>0</v>
      </c>
      <c r="T1282">
        <v>0</v>
      </c>
      <c r="U1282">
        <v>12</v>
      </c>
    </row>
    <row r="1283" spans="1:21" x14ac:dyDescent="0.25">
      <c r="A1283" t="s">
        <v>21</v>
      </c>
      <c r="B1283" t="s">
        <v>22</v>
      </c>
      <c r="C1283" t="s">
        <v>7756</v>
      </c>
      <c r="D1283" t="s">
        <v>7757</v>
      </c>
      <c r="E1283" s="1">
        <v>41585.85</v>
      </c>
      <c r="F1283" t="s">
        <v>7758</v>
      </c>
      <c r="G1283" t="s">
        <v>7759</v>
      </c>
      <c r="H1283">
        <v>27</v>
      </c>
      <c r="I1283" t="s">
        <v>28</v>
      </c>
      <c r="J1283" t="s">
        <v>7760</v>
      </c>
      <c r="K1283">
        <v>379</v>
      </c>
      <c r="L1283" t="s">
        <v>30</v>
      </c>
      <c r="M1283" t="s">
        <v>31</v>
      </c>
      <c r="N1283" t="b">
        <v>0</v>
      </c>
      <c r="O1283" t="s">
        <v>7761</v>
      </c>
      <c r="P1283">
        <v>1</v>
      </c>
      <c r="Q1283">
        <v>3495</v>
      </c>
      <c r="R1283">
        <v>41</v>
      </c>
      <c r="S1283">
        <v>2</v>
      </c>
      <c r="T1283">
        <v>0</v>
      </c>
      <c r="U1283">
        <v>15</v>
      </c>
    </row>
    <row r="1284" spans="1:21" x14ac:dyDescent="0.25">
      <c r="A1284" t="s">
        <v>21</v>
      </c>
      <c r="B1284" t="s">
        <v>22</v>
      </c>
      <c r="C1284" t="s">
        <v>7762</v>
      </c>
      <c r="D1284" t="s">
        <v>7763</v>
      </c>
      <c r="E1284" s="1">
        <v>41493.044444444444</v>
      </c>
      <c r="F1284" t="s">
        <v>7764</v>
      </c>
      <c r="G1284" t="s">
        <v>7765</v>
      </c>
      <c r="H1284">
        <v>27</v>
      </c>
      <c r="I1284" t="s">
        <v>28</v>
      </c>
      <c r="J1284" t="s">
        <v>1109</v>
      </c>
      <c r="K1284">
        <v>762</v>
      </c>
      <c r="L1284" t="s">
        <v>30</v>
      </c>
      <c r="M1284" t="s">
        <v>31</v>
      </c>
      <c r="N1284" t="b">
        <v>0</v>
      </c>
      <c r="O1284" t="s">
        <v>7766</v>
      </c>
      <c r="P1284">
        <v>1</v>
      </c>
      <c r="Q1284">
        <v>32891</v>
      </c>
      <c r="R1284">
        <v>288</v>
      </c>
      <c r="S1284">
        <v>6</v>
      </c>
      <c r="T1284">
        <v>0</v>
      </c>
      <c r="U1284">
        <v>101</v>
      </c>
    </row>
    <row r="1285" spans="1:21" x14ac:dyDescent="0.25">
      <c r="A1285" t="s">
        <v>21</v>
      </c>
      <c r="B1285" t="s">
        <v>22</v>
      </c>
      <c r="C1285" t="s">
        <v>7767</v>
      </c>
      <c r="D1285" t="s">
        <v>7768</v>
      </c>
      <c r="E1285" t="s">
        <v>7769</v>
      </c>
      <c r="F1285" t="s">
        <v>7770</v>
      </c>
      <c r="G1285" t="s">
        <v>7771</v>
      </c>
      <c r="H1285">
        <v>27</v>
      </c>
      <c r="I1285" t="s">
        <v>28</v>
      </c>
      <c r="J1285" t="s">
        <v>7772</v>
      </c>
      <c r="K1285">
        <v>452</v>
      </c>
      <c r="L1285" t="s">
        <v>30</v>
      </c>
      <c r="M1285" t="s">
        <v>31</v>
      </c>
      <c r="N1285" t="b">
        <v>0</v>
      </c>
      <c r="O1285" t="s">
        <v>7773</v>
      </c>
      <c r="P1285">
        <v>1</v>
      </c>
      <c r="Q1285">
        <v>6018</v>
      </c>
      <c r="R1285">
        <v>34</v>
      </c>
      <c r="S1285">
        <v>1</v>
      </c>
      <c r="T1285">
        <v>0</v>
      </c>
      <c r="U1285">
        <v>13</v>
      </c>
    </row>
    <row r="1286" spans="1:21" x14ac:dyDescent="0.25">
      <c r="A1286" t="s">
        <v>21</v>
      </c>
      <c r="B1286" t="s">
        <v>22</v>
      </c>
      <c r="C1286" t="s">
        <v>7774</v>
      </c>
      <c r="D1286" t="s">
        <v>7775</v>
      </c>
      <c r="E1286" t="s">
        <v>7776</v>
      </c>
      <c r="F1286" t="s">
        <v>7777</v>
      </c>
      <c r="G1286" t="s">
        <v>7778</v>
      </c>
      <c r="H1286">
        <v>27</v>
      </c>
      <c r="I1286" t="s">
        <v>28</v>
      </c>
      <c r="J1286" t="s">
        <v>7779</v>
      </c>
      <c r="K1286">
        <v>908</v>
      </c>
      <c r="L1286" t="s">
        <v>30</v>
      </c>
      <c r="M1286" t="s">
        <v>31</v>
      </c>
      <c r="N1286" t="b">
        <v>0</v>
      </c>
      <c r="O1286" t="s">
        <v>7780</v>
      </c>
      <c r="P1286">
        <v>1</v>
      </c>
      <c r="Q1286">
        <v>23255</v>
      </c>
      <c r="R1286">
        <v>143</v>
      </c>
      <c r="S1286">
        <v>6</v>
      </c>
      <c r="T1286">
        <v>0</v>
      </c>
      <c r="U1286">
        <v>37</v>
      </c>
    </row>
    <row r="1287" spans="1:21" x14ac:dyDescent="0.25">
      <c r="A1287" t="s">
        <v>21</v>
      </c>
      <c r="B1287" t="s">
        <v>22</v>
      </c>
      <c r="C1287" t="s">
        <v>7781</v>
      </c>
      <c r="D1287" t="s">
        <v>7782</v>
      </c>
      <c r="E1287" t="s">
        <v>7783</v>
      </c>
      <c r="F1287" t="s">
        <v>7784</v>
      </c>
      <c r="G1287" t="s">
        <v>7785</v>
      </c>
      <c r="H1287">
        <v>27</v>
      </c>
      <c r="I1287" t="s">
        <v>28</v>
      </c>
      <c r="J1287" t="s">
        <v>7786</v>
      </c>
      <c r="K1287">
        <v>188</v>
      </c>
      <c r="L1287" t="s">
        <v>30</v>
      </c>
      <c r="M1287" t="s">
        <v>31</v>
      </c>
      <c r="N1287" t="b">
        <v>0</v>
      </c>
      <c r="O1287" t="s">
        <v>7787</v>
      </c>
      <c r="P1287">
        <v>1</v>
      </c>
      <c r="Q1287">
        <v>2644</v>
      </c>
      <c r="R1287">
        <v>16</v>
      </c>
      <c r="S1287">
        <v>0</v>
      </c>
      <c r="T1287">
        <v>0</v>
      </c>
      <c r="U1287">
        <v>6</v>
      </c>
    </row>
    <row r="1288" spans="1:21" x14ac:dyDescent="0.25">
      <c r="A1288" t="s">
        <v>21</v>
      </c>
      <c r="B1288" t="s">
        <v>22</v>
      </c>
      <c r="C1288" t="s">
        <v>7788</v>
      </c>
      <c r="D1288" t="s">
        <v>7789</v>
      </c>
      <c r="E1288" t="s">
        <v>7790</v>
      </c>
      <c r="F1288" t="s">
        <v>7791</v>
      </c>
      <c r="G1288" t="s">
        <v>7792</v>
      </c>
      <c r="H1288">
        <v>27</v>
      </c>
      <c r="I1288" t="s">
        <v>28</v>
      </c>
      <c r="J1288" t="s">
        <v>7793</v>
      </c>
      <c r="K1288">
        <v>637</v>
      </c>
      <c r="L1288" t="s">
        <v>30</v>
      </c>
      <c r="M1288" t="s">
        <v>31</v>
      </c>
      <c r="N1288" t="b">
        <v>0</v>
      </c>
      <c r="O1288" t="s">
        <v>7794</v>
      </c>
      <c r="P1288">
        <v>1</v>
      </c>
      <c r="Q1288">
        <v>9265</v>
      </c>
      <c r="R1288">
        <v>53</v>
      </c>
      <c r="S1288">
        <v>1</v>
      </c>
      <c r="T1288">
        <v>0</v>
      </c>
      <c r="U1288">
        <v>23</v>
      </c>
    </row>
    <row r="1289" spans="1:21" x14ac:dyDescent="0.25">
      <c r="A1289" t="s">
        <v>21</v>
      </c>
      <c r="B1289" t="s">
        <v>22</v>
      </c>
      <c r="C1289" t="s">
        <v>7795</v>
      </c>
      <c r="D1289" t="s">
        <v>7796</v>
      </c>
      <c r="E1289" t="s">
        <v>7797</v>
      </c>
      <c r="F1289" t="s">
        <v>7798</v>
      </c>
      <c r="G1289" t="s">
        <v>7799</v>
      </c>
      <c r="H1289">
        <v>27</v>
      </c>
      <c r="I1289" t="s">
        <v>28</v>
      </c>
      <c r="J1289" t="s">
        <v>7800</v>
      </c>
      <c r="K1289">
        <v>661</v>
      </c>
      <c r="L1289" t="s">
        <v>30</v>
      </c>
      <c r="M1289" t="s">
        <v>31</v>
      </c>
      <c r="N1289" t="b">
        <v>0</v>
      </c>
      <c r="O1289" t="s">
        <v>7801</v>
      </c>
      <c r="P1289">
        <v>1</v>
      </c>
      <c r="Q1289">
        <v>9741</v>
      </c>
      <c r="R1289">
        <v>40</v>
      </c>
      <c r="S1289">
        <v>0</v>
      </c>
      <c r="T1289">
        <v>0</v>
      </c>
      <c r="U1289">
        <v>11</v>
      </c>
    </row>
    <row r="1290" spans="1:21" x14ac:dyDescent="0.25">
      <c r="A1290" t="s">
        <v>21</v>
      </c>
      <c r="B1290" t="s">
        <v>22</v>
      </c>
      <c r="C1290" t="s">
        <v>7802</v>
      </c>
      <c r="D1290" t="s">
        <v>7803</v>
      </c>
      <c r="E1290" t="s">
        <v>7804</v>
      </c>
      <c r="F1290" t="s">
        <v>7805</v>
      </c>
      <c r="G1290" t="s">
        <v>7806</v>
      </c>
      <c r="H1290">
        <v>27</v>
      </c>
      <c r="I1290" t="s">
        <v>28</v>
      </c>
      <c r="J1290" t="s">
        <v>3645</v>
      </c>
      <c r="K1290">
        <v>470</v>
      </c>
      <c r="L1290" t="s">
        <v>30</v>
      </c>
      <c r="M1290" t="s">
        <v>31</v>
      </c>
      <c r="N1290" t="b">
        <v>0</v>
      </c>
      <c r="O1290" t="s">
        <v>7807</v>
      </c>
      <c r="P1290">
        <v>1</v>
      </c>
      <c r="Q1290">
        <v>13593</v>
      </c>
      <c r="R1290">
        <v>100</v>
      </c>
      <c r="S1290">
        <v>1</v>
      </c>
      <c r="T1290">
        <v>0</v>
      </c>
      <c r="U1290">
        <v>23</v>
      </c>
    </row>
    <row r="1291" spans="1:21" x14ac:dyDescent="0.25">
      <c r="A1291" t="s">
        <v>21</v>
      </c>
      <c r="B1291" t="s">
        <v>22</v>
      </c>
      <c r="C1291" t="s">
        <v>7808</v>
      </c>
      <c r="D1291" t="s">
        <v>7809</v>
      </c>
      <c r="E1291" t="s">
        <v>7810</v>
      </c>
      <c r="F1291" t="s">
        <v>7811</v>
      </c>
      <c r="G1291" t="s">
        <v>7812</v>
      </c>
      <c r="H1291">
        <v>27</v>
      </c>
      <c r="I1291" t="s">
        <v>28</v>
      </c>
      <c r="J1291" t="s">
        <v>5940</v>
      </c>
      <c r="K1291">
        <v>413</v>
      </c>
      <c r="L1291" t="s">
        <v>30</v>
      </c>
      <c r="M1291" t="s">
        <v>31</v>
      </c>
      <c r="N1291" t="b">
        <v>0</v>
      </c>
      <c r="O1291" t="s">
        <v>7813</v>
      </c>
      <c r="P1291">
        <v>1</v>
      </c>
      <c r="Q1291">
        <v>5954</v>
      </c>
      <c r="R1291">
        <v>26</v>
      </c>
      <c r="S1291">
        <v>0</v>
      </c>
      <c r="T1291">
        <v>0</v>
      </c>
      <c r="U1291">
        <v>10</v>
      </c>
    </row>
    <row r="1292" spans="1:21" x14ac:dyDescent="0.25">
      <c r="A1292" t="s">
        <v>21</v>
      </c>
      <c r="B1292" t="s">
        <v>22</v>
      </c>
      <c r="C1292" t="s">
        <v>7814</v>
      </c>
      <c r="D1292" t="s">
        <v>7815</v>
      </c>
      <c r="E1292" t="s">
        <v>7816</v>
      </c>
      <c r="F1292" t="s">
        <v>7817</v>
      </c>
      <c r="G1292" t="s">
        <v>7818</v>
      </c>
      <c r="H1292">
        <v>27</v>
      </c>
      <c r="I1292" t="s">
        <v>28</v>
      </c>
      <c r="J1292" t="s">
        <v>717</v>
      </c>
      <c r="K1292">
        <v>150</v>
      </c>
      <c r="L1292" t="s">
        <v>30</v>
      </c>
      <c r="M1292" t="s">
        <v>31</v>
      </c>
      <c r="N1292" t="b">
        <v>0</v>
      </c>
      <c r="O1292" t="s">
        <v>7819</v>
      </c>
      <c r="P1292">
        <v>1</v>
      </c>
      <c r="Q1292">
        <v>6836</v>
      </c>
      <c r="R1292">
        <v>37</v>
      </c>
      <c r="S1292">
        <v>1</v>
      </c>
      <c r="T1292">
        <v>0</v>
      </c>
      <c r="U1292">
        <v>9</v>
      </c>
    </row>
    <row r="1293" spans="1:21" x14ac:dyDescent="0.25">
      <c r="A1293" t="s">
        <v>21</v>
      </c>
      <c r="B1293" t="s">
        <v>22</v>
      </c>
      <c r="C1293" t="s">
        <v>7820</v>
      </c>
      <c r="D1293" t="s">
        <v>7821</v>
      </c>
      <c r="E1293" t="s">
        <v>7822</v>
      </c>
      <c r="F1293" t="s">
        <v>7823</v>
      </c>
      <c r="G1293" t="s">
        <v>7824</v>
      </c>
      <c r="H1293">
        <v>27</v>
      </c>
      <c r="I1293" t="s">
        <v>28</v>
      </c>
      <c r="J1293" t="s">
        <v>2710</v>
      </c>
      <c r="K1293">
        <v>677</v>
      </c>
      <c r="L1293" t="s">
        <v>30</v>
      </c>
      <c r="M1293" t="s">
        <v>31</v>
      </c>
      <c r="N1293" t="b">
        <v>0</v>
      </c>
      <c r="O1293" t="s">
        <v>7825</v>
      </c>
      <c r="P1293">
        <v>1</v>
      </c>
      <c r="Q1293">
        <v>4676</v>
      </c>
      <c r="R1293">
        <v>24</v>
      </c>
      <c r="S1293">
        <v>0</v>
      </c>
      <c r="T1293">
        <v>0</v>
      </c>
      <c r="U1293">
        <v>20</v>
      </c>
    </row>
    <row r="1294" spans="1:21" x14ac:dyDescent="0.25">
      <c r="A1294" t="s">
        <v>21</v>
      </c>
      <c r="B1294" t="s">
        <v>22</v>
      </c>
      <c r="C1294" t="s">
        <v>7826</v>
      </c>
      <c r="D1294" t="s">
        <v>7827</v>
      </c>
      <c r="E1294" t="s">
        <v>7828</v>
      </c>
      <c r="F1294" t="s">
        <v>7829</v>
      </c>
      <c r="G1294" t="s">
        <v>7830</v>
      </c>
      <c r="H1294">
        <v>27</v>
      </c>
      <c r="I1294" t="s">
        <v>28</v>
      </c>
      <c r="J1294" t="s">
        <v>308</v>
      </c>
      <c r="K1294">
        <v>99</v>
      </c>
      <c r="L1294" t="s">
        <v>30</v>
      </c>
      <c r="M1294" t="s">
        <v>31</v>
      </c>
      <c r="N1294" t="b">
        <v>0</v>
      </c>
      <c r="O1294" t="s">
        <v>7831</v>
      </c>
      <c r="P1294">
        <v>1</v>
      </c>
      <c r="Q1294">
        <v>3097</v>
      </c>
      <c r="R1294">
        <v>48</v>
      </c>
      <c r="S1294">
        <v>0</v>
      </c>
      <c r="T1294">
        <v>0</v>
      </c>
      <c r="U1294">
        <v>38</v>
      </c>
    </row>
    <row r="1295" spans="1:21" x14ac:dyDescent="0.25">
      <c r="A1295" t="s">
        <v>21</v>
      </c>
      <c r="B1295" t="s">
        <v>22</v>
      </c>
      <c r="C1295" t="s">
        <v>7832</v>
      </c>
      <c r="D1295" t="s">
        <v>7833</v>
      </c>
      <c r="E1295" t="s">
        <v>7834</v>
      </c>
      <c r="F1295" t="s">
        <v>7835</v>
      </c>
      <c r="G1295" t="s">
        <v>7836</v>
      </c>
      <c r="H1295">
        <v>27</v>
      </c>
      <c r="I1295" t="s">
        <v>28</v>
      </c>
      <c r="J1295" t="s">
        <v>2416</v>
      </c>
      <c r="K1295">
        <v>275</v>
      </c>
      <c r="L1295" t="s">
        <v>30</v>
      </c>
      <c r="M1295" t="s">
        <v>31</v>
      </c>
      <c r="N1295" t="b">
        <v>0</v>
      </c>
      <c r="O1295" t="s">
        <v>7837</v>
      </c>
      <c r="P1295">
        <v>1</v>
      </c>
      <c r="Q1295">
        <v>12515</v>
      </c>
      <c r="R1295">
        <v>48</v>
      </c>
      <c r="S1295">
        <v>3</v>
      </c>
      <c r="T1295">
        <v>0</v>
      </c>
      <c r="U1295">
        <v>18</v>
      </c>
    </row>
    <row r="1296" spans="1:21" x14ac:dyDescent="0.25">
      <c r="A1296" t="s">
        <v>21</v>
      </c>
      <c r="B1296" t="s">
        <v>22</v>
      </c>
      <c r="C1296" t="s">
        <v>7838</v>
      </c>
      <c r="D1296" t="s">
        <v>7839</v>
      </c>
      <c r="E1296" t="s">
        <v>7840</v>
      </c>
      <c r="F1296" t="s">
        <v>7841</v>
      </c>
      <c r="G1296" t="s">
        <v>7842</v>
      </c>
      <c r="H1296">
        <v>27</v>
      </c>
      <c r="I1296" t="s">
        <v>28</v>
      </c>
      <c r="J1296" t="s">
        <v>3937</v>
      </c>
      <c r="K1296">
        <v>249</v>
      </c>
      <c r="L1296" t="s">
        <v>30</v>
      </c>
      <c r="M1296" t="s">
        <v>31</v>
      </c>
      <c r="N1296" t="b">
        <v>0</v>
      </c>
      <c r="O1296" t="s">
        <v>7843</v>
      </c>
      <c r="P1296">
        <v>1</v>
      </c>
      <c r="Q1296">
        <v>12682</v>
      </c>
      <c r="R1296">
        <v>55</v>
      </c>
      <c r="S1296">
        <v>5</v>
      </c>
      <c r="T1296">
        <v>0</v>
      </c>
      <c r="U1296">
        <v>36</v>
      </c>
    </row>
    <row r="1297" spans="1:21" x14ac:dyDescent="0.25">
      <c r="A1297" t="s">
        <v>21</v>
      </c>
      <c r="B1297" t="s">
        <v>22</v>
      </c>
      <c r="C1297" t="s">
        <v>7844</v>
      </c>
      <c r="D1297" t="s">
        <v>7845</v>
      </c>
      <c r="E1297" t="s">
        <v>7846</v>
      </c>
      <c r="F1297" t="s">
        <v>7847</v>
      </c>
      <c r="G1297" t="s">
        <v>7848</v>
      </c>
      <c r="H1297">
        <v>27</v>
      </c>
      <c r="I1297" t="s">
        <v>28</v>
      </c>
      <c r="J1297" t="s">
        <v>3715</v>
      </c>
      <c r="K1297">
        <v>358</v>
      </c>
      <c r="L1297" t="s">
        <v>30</v>
      </c>
      <c r="M1297" t="s">
        <v>31</v>
      </c>
      <c r="N1297" t="b">
        <v>0</v>
      </c>
      <c r="O1297" t="s">
        <v>7849</v>
      </c>
      <c r="P1297">
        <v>1</v>
      </c>
      <c r="Q1297">
        <v>4878</v>
      </c>
      <c r="R1297">
        <v>34</v>
      </c>
      <c r="S1297">
        <v>0</v>
      </c>
      <c r="T1297">
        <v>0</v>
      </c>
      <c r="U1297">
        <v>22</v>
      </c>
    </row>
    <row r="1298" spans="1:21" x14ac:dyDescent="0.25">
      <c r="A1298" t="s">
        <v>21</v>
      </c>
      <c r="B1298" t="s">
        <v>22</v>
      </c>
      <c r="C1298" t="s">
        <v>7850</v>
      </c>
      <c r="D1298" t="s">
        <v>7851</v>
      </c>
      <c r="E1298" t="s">
        <v>7852</v>
      </c>
      <c r="F1298" t="s">
        <v>7853</v>
      </c>
      <c r="G1298" t="s">
        <v>7854</v>
      </c>
      <c r="H1298">
        <v>27</v>
      </c>
      <c r="I1298" t="s">
        <v>28</v>
      </c>
      <c r="J1298" t="s">
        <v>2974</v>
      </c>
      <c r="K1298">
        <v>375</v>
      </c>
      <c r="L1298" t="s">
        <v>30</v>
      </c>
      <c r="M1298" t="s">
        <v>31</v>
      </c>
      <c r="N1298" t="b">
        <v>0</v>
      </c>
      <c r="O1298" t="s">
        <v>7855</v>
      </c>
      <c r="P1298">
        <v>1</v>
      </c>
      <c r="Q1298">
        <v>4718</v>
      </c>
      <c r="R1298">
        <v>42</v>
      </c>
      <c r="S1298">
        <v>0</v>
      </c>
      <c r="T1298">
        <v>0</v>
      </c>
      <c r="U1298">
        <v>20</v>
      </c>
    </row>
    <row r="1299" spans="1:21" x14ac:dyDescent="0.25">
      <c r="A1299" t="s">
        <v>21</v>
      </c>
      <c r="B1299" t="s">
        <v>22</v>
      </c>
      <c r="C1299" t="s">
        <v>7856</v>
      </c>
      <c r="D1299" t="s">
        <v>7857</v>
      </c>
      <c r="E1299" s="1">
        <v>41553.897222222222</v>
      </c>
      <c r="F1299" t="s">
        <v>7858</v>
      </c>
      <c r="G1299" t="s">
        <v>7859</v>
      </c>
      <c r="H1299">
        <v>27</v>
      </c>
      <c r="I1299" t="s">
        <v>28</v>
      </c>
      <c r="J1299" t="s">
        <v>7860</v>
      </c>
      <c r="K1299">
        <v>154</v>
      </c>
      <c r="L1299" t="s">
        <v>30</v>
      </c>
      <c r="M1299" t="s">
        <v>31</v>
      </c>
      <c r="N1299" t="b">
        <v>0</v>
      </c>
      <c r="O1299" t="s">
        <v>7861</v>
      </c>
      <c r="P1299">
        <v>1</v>
      </c>
      <c r="Q1299">
        <v>513408</v>
      </c>
      <c r="R1299">
        <v>200</v>
      </c>
      <c r="S1299">
        <v>19</v>
      </c>
      <c r="T1299">
        <v>0</v>
      </c>
      <c r="U1299">
        <v>41</v>
      </c>
    </row>
    <row r="1300" spans="1:21" x14ac:dyDescent="0.25">
      <c r="A1300" t="s">
        <v>21</v>
      </c>
      <c r="B1300" t="s">
        <v>22</v>
      </c>
      <c r="C1300" t="s">
        <v>7862</v>
      </c>
      <c r="D1300" t="s">
        <v>7863</v>
      </c>
      <c r="E1300" s="1">
        <v>41523.781944444447</v>
      </c>
      <c r="F1300" t="s">
        <v>7864</v>
      </c>
      <c r="G1300" t="s">
        <v>7865</v>
      </c>
      <c r="H1300">
        <v>27</v>
      </c>
      <c r="I1300" t="s">
        <v>28</v>
      </c>
      <c r="J1300" t="s">
        <v>7866</v>
      </c>
      <c r="K1300">
        <v>49</v>
      </c>
      <c r="L1300" t="s">
        <v>30</v>
      </c>
      <c r="M1300" t="s">
        <v>31</v>
      </c>
      <c r="N1300" t="b">
        <v>0</v>
      </c>
      <c r="O1300" t="s">
        <v>7867</v>
      </c>
      <c r="P1300">
        <v>1</v>
      </c>
      <c r="Q1300">
        <v>2108</v>
      </c>
      <c r="R1300">
        <v>18</v>
      </c>
      <c r="S1300">
        <v>1</v>
      </c>
      <c r="T1300">
        <v>0</v>
      </c>
      <c r="U1300">
        <v>39</v>
      </c>
    </row>
    <row r="1301" spans="1:21" x14ac:dyDescent="0.25">
      <c r="A1301" t="s">
        <v>21</v>
      </c>
      <c r="B1301" t="s">
        <v>22</v>
      </c>
      <c r="C1301" t="s">
        <v>7868</v>
      </c>
      <c r="D1301" t="s">
        <v>7869</v>
      </c>
      <c r="E1301" s="1">
        <v>41431.895833333336</v>
      </c>
      <c r="F1301" t="s">
        <v>7870</v>
      </c>
      <c r="G1301" t="s">
        <v>7871</v>
      </c>
      <c r="H1301">
        <v>27</v>
      </c>
      <c r="I1301" t="s">
        <v>28</v>
      </c>
      <c r="J1301" t="s">
        <v>7872</v>
      </c>
      <c r="K1301">
        <v>638</v>
      </c>
      <c r="L1301" t="s">
        <v>30</v>
      </c>
      <c r="M1301" t="s">
        <v>31</v>
      </c>
      <c r="N1301" t="b">
        <v>0</v>
      </c>
      <c r="O1301" t="s">
        <v>7873</v>
      </c>
      <c r="P1301">
        <v>1</v>
      </c>
      <c r="Q1301">
        <v>6364</v>
      </c>
      <c r="R1301">
        <v>45</v>
      </c>
      <c r="S1301">
        <v>0</v>
      </c>
      <c r="T1301">
        <v>0</v>
      </c>
      <c r="U1301">
        <v>36</v>
      </c>
    </row>
    <row r="1302" spans="1:21" x14ac:dyDescent="0.25">
      <c r="A1302" t="s">
        <v>21</v>
      </c>
      <c r="B1302" t="s">
        <v>22</v>
      </c>
      <c r="C1302" t="s">
        <v>7874</v>
      </c>
      <c r="D1302" t="s">
        <v>7875</v>
      </c>
      <c r="E1302" t="s">
        <v>7876</v>
      </c>
      <c r="F1302" t="s">
        <v>7877</v>
      </c>
      <c r="G1302" t="s">
        <v>7878</v>
      </c>
      <c r="H1302">
        <v>27</v>
      </c>
      <c r="I1302" t="s">
        <v>28</v>
      </c>
      <c r="J1302" t="s">
        <v>5866</v>
      </c>
      <c r="K1302">
        <v>696</v>
      </c>
      <c r="L1302" t="s">
        <v>30</v>
      </c>
      <c r="M1302" t="s">
        <v>31</v>
      </c>
      <c r="N1302" t="b">
        <v>0</v>
      </c>
      <c r="O1302" t="s">
        <v>7879</v>
      </c>
      <c r="P1302">
        <v>1</v>
      </c>
      <c r="Q1302">
        <v>10308</v>
      </c>
      <c r="R1302">
        <v>50</v>
      </c>
      <c r="S1302">
        <v>1</v>
      </c>
      <c r="T1302">
        <v>0</v>
      </c>
      <c r="U1302">
        <v>16</v>
      </c>
    </row>
    <row r="1303" spans="1:21" x14ac:dyDescent="0.25">
      <c r="A1303" t="s">
        <v>21</v>
      </c>
      <c r="B1303" t="s">
        <v>22</v>
      </c>
      <c r="C1303" t="s">
        <v>7880</v>
      </c>
      <c r="D1303" t="s">
        <v>7881</v>
      </c>
      <c r="E1303" t="s">
        <v>7882</v>
      </c>
      <c r="F1303" t="s">
        <v>7883</v>
      </c>
      <c r="G1303" t="s">
        <v>7884</v>
      </c>
      <c r="H1303">
        <v>27</v>
      </c>
      <c r="I1303" t="s">
        <v>28</v>
      </c>
      <c r="J1303" t="s">
        <v>722</v>
      </c>
      <c r="K1303">
        <v>263</v>
      </c>
      <c r="L1303" t="s">
        <v>30</v>
      </c>
      <c r="M1303" t="s">
        <v>31</v>
      </c>
      <c r="N1303" t="b">
        <v>0</v>
      </c>
      <c r="O1303" t="s">
        <v>7885</v>
      </c>
      <c r="P1303">
        <v>1</v>
      </c>
      <c r="Q1303">
        <v>11730</v>
      </c>
      <c r="R1303">
        <v>59</v>
      </c>
      <c r="S1303">
        <v>3</v>
      </c>
      <c r="T1303">
        <v>0</v>
      </c>
      <c r="U1303">
        <v>7</v>
      </c>
    </row>
    <row r="1304" spans="1:21" x14ac:dyDescent="0.25">
      <c r="A1304" t="s">
        <v>21</v>
      </c>
      <c r="B1304" t="s">
        <v>22</v>
      </c>
      <c r="C1304" t="s">
        <v>7886</v>
      </c>
      <c r="D1304" t="s">
        <v>7887</v>
      </c>
      <c r="E1304" t="s">
        <v>7888</v>
      </c>
      <c r="F1304" t="s">
        <v>7889</v>
      </c>
      <c r="G1304" t="s">
        <v>7890</v>
      </c>
      <c r="H1304">
        <v>27</v>
      </c>
      <c r="I1304" t="s">
        <v>28</v>
      </c>
      <c r="J1304" t="s">
        <v>48</v>
      </c>
      <c r="K1304">
        <v>310</v>
      </c>
      <c r="L1304" t="s">
        <v>30</v>
      </c>
      <c r="M1304" t="s">
        <v>31</v>
      </c>
      <c r="N1304" t="b">
        <v>0</v>
      </c>
      <c r="O1304" t="s">
        <v>7891</v>
      </c>
      <c r="P1304">
        <v>1</v>
      </c>
      <c r="Q1304">
        <v>6902</v>
      </c>
      <c r="R1304">
        <v>44</v>
      </c>
      <c r="S1304">
        <v>2</v>
      </c>
      <c r="T1304">
        <v>0</v>
      </c>
      <c r="U1304">
        <v>13</v>
      </c>
    </row>
    <row r="1305" spans="1:21" x14ac:dyDescent="0.25">
      <c r="A1305" t="s">
        <v>21</v>
      </c>
      <c r="B1305" t="s">
        <v>22</v>
      </c>
      <c r="C1305" t="s">
        <v>7892</v>
      </c>
      <c r="D1305" t="s">
        <v>7893</v>
      </c>
      <c r="E1305" t="s">
        <v>7894</v>
      </c>
      <c r="F1305" t="s">
        <v>7895</v>
      </c>
      <c r="G1305" t="s">
        <v>7896</v>
      </c>
      <c r="H1305">
        <v>27</v>
      </c>
      <c r="I1305" t="s">
        <v>28</v>
      </c>
      <c r="J1305" t="s">
        <v>7897</v>
      </c>
      <c r="K1305">
        <v>481</v>
      </c>
      <c r="L1305" t="s">
        <v>30</v>
      </c>
      <c r="M1305" t="s">
        <v>31</v>
      </c>
      <c r="N1305" t="b">
        <v>0</v>
      </c>
      <c r="O1305" t="s">
        <v>7898</v>
      </c>
      <c r="P1305">
        <v>1</v>
      </c>
      <c r="Q1305">
        <v>7330</v>
      </c>
      <c r="R1305">
        <v>31</v>
      </c>
      <c r="S1305">
        <v>1</v>
      </c>
      <c r="T1305">
        <v>0</v>
      </c>
      <c r="U1305">
        <v>27</v>
      </c>
    </row>
    <row r="1306" spans="1:21" x14ac:dyDescent="0.25">
      <c r="A1306" t="s">
        <v>21</v>
      </c>
      <c r="B1306" t="s">
        <v>22</v>
      </c>
      <c r="C1306" t="s">
        <v>7899</v>
      </c>
      <c r="D1306" t="s">
        <v>7900</v>
      </c>
      <c r="E1306" t="s">
        <v>7901</v>
      </c>
      <c r="F1306" t="s">
        <v>7902</v>
      </c>
      <c r="G1306" t="s">
        <v>7903</v>
      </c>
      <c r="H1306">
        <v>27</v>
      </c>
      <c r="I1306" t="s">
        <v>28</v>
      </c>
      <c r="J1306" t="s">
        <v>2637</v>
      </c>
      <c r="K1306">
        <v>423</v>
      </c>
      <c r="L1306" t="s">
        <v>30</v>
      </c>
      <c r="M1306" t="s">
        <v>31</v>
      </c>
      <c r="N1306" t="b">
        <v>0</v>
      </c>
      <c r="O1306" t="s">
        <v>7904</v>
      </c>
      <c r="P1306">
        <v>1</v>
      </c>
      <c r="Q1306">
        <v>5430</v>
      </c>
      <c r="R1306">
        <v>35</v>
      </c>
      <c r="S1306">
        <v>2</v>
      </c>
      <c r="T1306">
        <v>0</v>
      </c>
      <c r="U1306">
        <v>17</v>
      </c>
    </row>
    <row r="1307" spans="1:21" x14ac:dyDescent="0.25">
      <c r="A1307" t="s">
        <v>21</v>
      </c>
      <c r="B1307" t="s">
        <v>22</v>
      </c>
      <c r="C1307" t="s">
        <v>7905</v>
      </c>
      <c r="D1307" t="s">
        <v>7906</v>
      </c>
      <c r="E1307" t="s">
        <v>7907</v>
      </c>
      <c r="F1307" t="s">
        <v>7908</v>
      </c>
      <c r="G1307" t="s">
        <v>7909</v>
      </c>
      <c r="H1307">
        <v>27</v>
      </c>
      <c r="I1307" t="s">
        <v>28</v>
      </c>
      <c r="J1307" t="s">
        <v>3545</v>
      </c>
      <c r="K1307">
        <v>455</v>
      </c>
      <c r="L1307" t="s">
        <v>30</v>
      </c>
      <c r="M1307" t="s">
        <v>31</v>
      </c>
      <c r="N1307" t="b">
        <v>0</v>
      </c>
      <c r="O1307" t="s">
        <v>7910</v>
      </c>
      <c r="P1307">
        <v>1</v>
      </c>
      <c r="Q1307">
        <v>7717</v>
      </c>
      <c r="R1307">
        <v>43</v>
      </c>
      <c r="S1307">
        <v>1</v>
      </c>
      <c r="T1307">
        <v>0</v>
      </c>
      <c r="U1307">
        <v>31</v>
      </c>
    </row>
    <row r="1308" spans="1:21" x14ac:dyDescent="0.25">
      <c r="A1308" t="s">
        <v>21</v>
      </c>
      <c r="B1308" t="s">
        <v>22</v>
      </c>
      <c r="C1308" t="s">
        <v>7911</v>
      </c>
      <c r="D1308" t="s">
        <v>7912</v>
      </c>
      <c r="E1308" t="s">
        <v>7913</v>
      </c>
      <c r="F1308" t="s">
        <v>7914</v>
      </c>
      <c r="G1308" t="s">
        <v>7915</v>
      </c>
      <c r="H1308">
        <v>27</v>
      </c>
      <c r="I1308" t="s">
        <v>28</v>
      </c>
      <c r="J1308" t="s">
        <v>7916</v>
      </c>
      <c r="K1308">
        <v>252</v>
      </c>
      <c r="L1308" t="s">
        <v>30</v>
      </c>
      <c r="M1308" t="s">
        <v>31</v>
      </c>
      <c r="N1308" t="b">
        <v>0</v>
      </c>
      <c r="O1308" t="s">
        <v>7917</v>
      </c>
      <c r="P1308">
        <v>1</v>
      </c>
      <c r="Q1308">
        <v>4456</v>
      </c>
      <c r="R1308">
        <v>30</v>
      </c>
      <c r="S1308">
        <v>0</v>
      </c>
      <c r="T1308">
        <v>0</v>
      </c>
      <c r="U1308">
        <v>14</v>
      </c>
    </row>
    <row r="1309" spans="1:21" x14ac:dyDescent="0.25">
      <c r="A1309" t="s">
        <v>21</v>
      </c>
      <c r="B1309" t="s">
        <v>22</v>
      </c>
      <c r="C1309" t="s">
        <v>7918</v>
      </c>
      <c r="D1309" t="s">
        <v>7919</v>
      </c>
      <c r="E1309" t="s">
        <v>7920</v>
      </c>
      <c r="F1309" t="s">
        <v>7921</v>
      </c>
      <c r="G1309" t="s">
        <v>7922</v>
      </c>
      <c r="H1309">
        <v>27</v>
      </c>
      <c r="I1309" t="s">
        <v>28</v>
      </c>
      <c r="J1309" t="s">
        <v>360</v>
      </c>
      <c r="K1309">
        <v>171</v>
      </c>
      <c r="L1309" t="s">
        <v>30</v>
      </c>
      <c r="M1309" t="s">
        <v>31</v>
      </c>
      <c r="N1309" t="b">
        <v>0</v>
      </c>
      <c r="O1309" t="s">
        <v>7923</v>
      </c>
      <c r="P1309">
        <v>1</v>
      </c>
      <c r="Q1309">
        <v>7951</v>
      </c>
      <c r="R1309">
        <v>43</v>
      </c>
      <c r="S1309">
        <v>0</v>
      </c>
      <c r="T1309">
        <v>0</v>
      </c>
      <c r="U1309">
        <v>11</v>
      </c>
    </row>
    <row r="1310" spans="1:21" x14ac:dyDescent="0.25">
      <c r="A1310" t="s">
        <v>21</v>
      </c>
      <c r="B1310" t="s">
        <v>22</v>
      </c>
      <c r="C1310" t="s">
        <v>7924</v>
      </c>
      <c r="D1310" t="s">
        <v>7925</v>
      </c>
      <c r="E1310" t="s">
        <v>7926</v>
      </c>
      <c r="F1310" t="s">
        <v>7927</v>
      </c>
      <c r="G1310" t="s">
        <v>7928</v>
      </c>
      <c r="H1310">
        <v>27</v>
      </c>
      <c r="I1310" t="s">
        <v>28</v>
      </c>
      <c r="J1310" t="s">
        <v>1598</v>
      </c>
      <c r="K1310">
        <v>536</v>
      </c>
      <c r="L1310" t="s">
        <v>30</v>
      </c>
      <c r="M1310" t="s">
        <v>31</v>
      </c>
      <c r="N1310" t="b">
        <v>0</v>
      </c>
      <c r="O1310" t="s">
        <v>7929</v>
      </c>
      <c r="P1310">
        <v>1</v>
      </c>
      <c r="Q1310">
        <v>18792</v>
      </c>
      <c r="R1310">
        <v>76</v>
      </c>
      <c r="S1310">
        <v>0</v>
      </c>
      <c r="T1310">
        <v>0</v>
      </c>
      <c r="U1310">
        <v>22</v>
      </c>
    </row>
    <row r="1311" spans="1:21" x14ac:dyDescent="0.25">
      <c r="A1311" t="s">
        <v>21</v>
      </c>
      <c r="B1311" t="s">
        <v>22</v>
      </c>
      <c r="C1311" t="s">
        <v>7930</v>
      </c>
      <c r="D1311" t="s">
        <v>7931</v>
      </c>
      <c r="E1311" t="s">
        <v>7932</v>
      </c>
      <c r="F1311" t="s">
        <v>7933</v>
      </c>
      <c r="G1311" t="s">
        <v>7934</v>
      </c>
      <c r="H1311">
        <v>27</v>
      </c>
      <c r="I1311" t="s">
        <v>28</v>
      </c>
      <c r="J1311" t="s">
        <v>7935</v>
      </c>
      <c r="K1311">
        <v>2507</v>
      </c>
      <c r="L1311" t="s">
        <v>30</v>
      </c>
      <c r="M1311" t="s">
        <v>31</v>
      </c>
      <c r="N1311" t="b">
        <v>0</v>
      </c>
      <c r="O1311" t="s">
        <v>7936</v>
      </c>
      <c r="P1311">
        <v>1</v>
      </c>
      <c r="Q1311">
        <v>4213</v>
      </c>
      <c r="R1311">
        <v>48</v>
      </c>
      <c r="S1311">
        <v>2</v>
      </c>
      <c r="T1311">
        <v>0</v>
      </c>
      <c r="U1311">
        <v>26</v>
      </c>
    </row>
    <row r="1312" spans="1:21" x14ac:dyDescent="0.25">
      <c r="A1312" t="s">
        <v>21</v>
      </c>
      <c r="B1312" t="s">
        <v>22</v>
      </c>
      <c r="C1312" t="s">
        <v>7937</v>
      </c>
      <c r="D1312" t="s">
        <v>7938</v>
      </c>
      <c r="E1312" s="1">
        <v>41522.701388888891</v>
      </c>
      <c r="F1312" t="s">
        <v>7939</v>
      </c>
      <c r="G1312" t="s">
        <v>7940</v>
      </c>
      <c r="H1312">
        <v>27</v>
      </c>
      <c r="I1312" t="s">
        <v>28</v>
      </c>
      <c r="J1312" t="s">
        <v>1372</v>
      </c>
      <c r="K1312">
        <v>326</v>
      </c>
      <c r="L1312" t="s">
        <v>30</v>
      </c>
      <c r="M1312" t="s">
        <v>31</v>
      </c>
      <c r="N1312" t="b">
        <v>0</v>
      </c>
      <c r="O1312" t="s">
        <v>7941</v>
      </c>
      <c r="P1312">
        <v>1</v>
      </c>
      <c r="Q1312">
        <v>6213</v>
      </c>
      <c r="R1312">
        <v>57</v>
      </c>
      <c r="S1312">
        <v>2</v>
      </c>
      <c r="T1312">
        <v>0</v>
      </c>
      <c r="U1312">
        <v>41</v>
      </c>
    </row>
    <row r="1313" spans="1:21" x14ac:dyDescent="0.25">
      <c r="A1313" t="s">
        <v>21</v>
      </c>
      <c r="B1313" t="s">
        <v>22</v>
      </c>
      <c r="C1313" t="s">
        <v>7942</v>
      </c>
      <c r="D1313" t="s">
        <v>7943</v>
      </c>
      <c r="E1313" s="1">
        <v>41491.788194444445</v>
      </c>
      <c r="F1313" t="s">
        <v>7944</v>
      </c>
      <c r="G1313" t="s">
        <v>7945</v>
      </c>
      <c r="H1313">
        <v>27</v>
      </c>
      <c r="I1313" t="s">
        <v>28</v>
      </c>
      <c r="J1313" t="s">
        <v>3108</v>
      </c>
      <c r="K1313">
        <v>216</v>
      </c>
      <c r="L1313" t="s">
        <v>30</v>
      </c>
      <c r="M1313" t="s">
        <v>31</v>
      </c>
      <c r="N1313" t="b">
        <v>0</v>
      </c>
      <c r="O1313" t="s">
        <v>7946</v>
      </c>
      <c r="P1313">
        <v>1</v>
      </c>
      <c r="Q1313">
        <v>7523</v>
      </c>
      <c r="R1313">
        <v>33</v>
      </c>
      <c r="S1313">
        <v>2</v>
      </c>
      <c r="T1313">
        <v>0</v>
      </c>
      <c r="U1313">
        <v>8</v>
      </c>
    </row>
    <row r="1314" spans="1:21" x14ac:dyDescent="0.25">
      <c r="A1314" t="s">
        <v>21</v>
      </c>
      <c r="B1314" t="s">
        <v>22</v>
      </c>
      <c r="C1314" t="s">
        <v>7947</v>
      </c>
      <c r="D1314" t="s">
        <v>7948</v>
      </c>
      <c r="E1314" s="1">
        <v>41460.568749999999</v>
      </c>
      <c r="F1314" t="s">
        <v>7949</v>
      </c>
      <c r="G1314" t="s">
        <v>7950</v>
      </c>
      <c r="H1314">
        <v>27</v>
      </c>
      <c r="I1314" t="s">
        <v>28</v>
      </c>
      <c r="J1314" t="s">
        <v>876</v>
      </c>
      <c r="K1314">
        <v>260</v>
      </c>
      <c r="L1314" t="s">
        <v>30</v>
      </c>
      <c r="M1314" t="s">
        <v>31</v>
      </c>
      <c r="N1314" t="b">
        <v>0</v>
      </c>
      <c r="O1314" t="s">
        <v>7951</v>
      </c>
      <c r="P1314">
        <v>1</v>
      </c>
      <c r="Q1314">
        <v>12204</v>
      </c>
      <c r="R1314">
        <v>68</v>
      </c>
      <c r="S1314">
        <v>1</v>
      </c>
      <c r="T1314">
        <v>0</v>
      </c>
      <c r="U1314">
        <v>20</v>
      </c>
    </row>
    <row r="1315" spans="1:21" x14ac:dyDescent="0.25">
      <c r="A1315" t="s">
        <v>21</v>
      </c>
      <c r="B1315" t="s">
        <v>22</v>
      </c>
      <c r="C1315" t="s">
        <v>7952</v>
      </c>
      <c r="D1315" t="s">
        <v>7953</v>
      </c>
      <c r="E1315" s="1">
        <v>41430.611111111109</v>
      </c>
      <c r="F1315" t="s">
        <v>7954</v>
      </c>
      <c r="G1315" t="s">
        <v>7955</v>
      </c>
      <c r="H1315">
        <v>27</v>
      </c>
      <c r="I1315" t="s">
        <v>28</v>
      </c>
      <c r="J1315" t="s">
        <v>7956</v>
      </c>
      <c r="K1315">
        <v>366</v>
      </c>
      <c r="L1315" t="s">
        <v>30</v>
      </c>
      <c r="M1315" t="s">
        <v>31</v>
      </c>
      <c r="N1315" t="b">
        <v>0</v>
      </c>
      <c r="O1315" t="s">
        <v>7957</v>
      </c>
      <c r="P1315">
        <v>1</v>
      </c>
      <c r="Q1315">
        <v>28484</v>
      </c>
      <c r="R1315">
        <v>100</v>
      </c>
      <c r="S1315">
        <v>3</v>
      </c>
      <c r="T1315">
        <v>0</v>
      </c>
      <c r="U1315">
        <v>33</v>
      </c>
    </row>
    <row r="1316" spans="1:21" x14ac:dyDescent="0.25">
      <c r="A1316" t="s">
        <v>21</v>
      </c>
      <c r="B1316" t="s">
        <v>22</v>
      </c>
      <c r="C1316" t="s">
        <v>7958</v>
      </c>
      <c r="D1316" t="s">
        <v>7959</v>
      </c>
      <c r="E1316" s="1">
        <v>41399.262499999997</v>
      </c>
      <c r="F1316" t="s">
        <v>7960</v>
      </c>
      <c r="G1316" t="s">
        <v>7961</v>
      </c>
      <c r="H1316">
        <v>27</v>
      </c>
      <c r="I1316" t="s">
        <v>28</v>
      </c>
      <c r="J1316" t="s">
        <v>1995</v>
      </c>
      <c r="K1316">
        <v>461</v>
      </c>
      <c r="L1316" t="s">
        <v>30</v>
      </c>
      <c r="M1316" t="s">
        <v>31</v>
      </c>
      <c r="N1316" t="b">
        <v>0</v>
      </c>
      <c r="O1316" t="s">
        <v>7962</v>
      </c>
      <c r="P1316">
        <v>1</v>
      </c>
      <c r="Q1316">
        <v>104353</v>
      </c>
      <c r="R1316">
        <v>360</v>
      </c>
      <c r="S1316">
        <v>12</v>
      </c>
      <c r="T1316">
        <v>0</v>
      </c>
      <c r="U1316">
        <v>71</v>
      </c>
    </row>
    <row r="1317" spans="1:21" x14ac:dyDescent="0.25">
      <c r="A1317" t="s">
        <v>21</v>
      </c>
      <c r="B1317" t="s">
        <v>22</v>
      </c>
      <c r="C1317" t="s">
        <v>7963</v>
      </c>
      <c r="D1317" t="s">
        <v>7964</v>
      </c>
      <c r="E1317" s="1">
        <v>41369.601388888892</v>
      </c>
      <c r="F1317" t="s">
        <v>7965</v>
      </c>
      <c r="G1317" t="s">
        <v>7966</v>
      </c>
      <c r="H1317">
        <v>27</v>
      </c>
      <c r="I1317" t="s">
        <v>28</v>
      </c>
      <c r="J1317" t="s">
        <v>7967</v>
      </c>
      <c r="K1317">
        <v>231</v>
      </c>
      <c r="L1317" t="s">
        <v>30</v>
      </c>
      <c r="M1317" t="s">
        <v>31</v>
      </c>
      <c r="N1317" t="b">
        <v>0</v>
      </c>
      <c r="O1317" t="s">
        <v>7968</v>
      </c>
      <c r="P1317">
        <v>1</v>
      </c>
      <c r="Q1317">
        <v>5516</v>
      </c>
      <c r="R1317">
        <v>40</v>
      </c>
      <c r="S1317">
        <v>3</v>
      </c>
      <c r="T1317">
        <v>0</v>
      </c>
      <c r="U1317">
        <v>16</v>
      </c>
    </row>
    <row r="1318" spans="1:21" x14ac:dyDescent="0.25">
      <c r="A1318" t="s">
        <v>21</v>
      </c>
      <c r="B1318" t="s">
        <v>22</v>
      </c>
      <c r="C1318" t="s">
        <v>7969</v>
      </c>
      <c r="D1318" t="s">
        <v>7970</v>
      </c>
      <c r="E1318" s="1">
        <v>41338.636111111111</v>
      </c>
      <c r="F1318" t="s">
        <v>7971</v>
      </c>
      <c r="G1318" t="s">
        <v>7972</v>
      </c>
      <c r="H1318">
        <v>27</v>
      </c>
      <c r="I1318" t="s">
        <v>28</v>
      </c>
      <c r="J1318" t="s">
        <v>722</v>
      </c>
      <c r="K1318">
        <v>263</v>
      </c>
      <c r="L1318" t="s">
        <v>30</v>
      </c>
      <c r="M1318" t="s">
        <v>31</v>
      </c>
      <c r="N1318" t="b">
        <v>0</v>
      </c>
      <c r="O1318" t="s">
        <v>7973</v>
      </c>
      <c r="P1318">
        <v>1</v>
      </c>
      <c r="Q1318">
        <v>5157</v>
      </c>
      <c r="R1318">
        <v>25</v>
      </c>
      <c r="S1318">
        <v>1</v>
      </c>
      <c r="T1318">
        <v>0</v>
      </c>
      <c r="U1318">
        <v>20</v>
      </c>
    </row>
    <row r="1319" spans="1:21" x14ac:dyDescent="0.25">
      <c r="A1319" t="s">
        <v>21</v>
      </c>
      <c r="B1319" t="s">
        <v>22</v>
      </c>
      <c r="C1319" t="s">
        <v>7974</v>
      </c>
      <c r="D1319" t="s">
        <v>7975</v>
      </c>
      <c r="E1319" t="s">
        <v>7976</v>
      </c>
      <c r="F1319" t="s">
        <v>7977</v>
      </c>
      <c r="G1319" t="s">
        <v>7978</v>
      </c>
      <c r="H1319">
        <v>27</v>
      </c>
      <c r="I1319" t="s">
        <v>28</v>
      </c>
      <c r="J1319" t="s">
        <v>5291</v>
      </c>
      <c r="K1319">
        <v>552</v>
      </c>
      <c r="L1319" t="s">
        <v>30</v>
      </c>
      <c r="M1319" t="s">
        <v>31</v>
      </c>
      <c r="N1319" t="b">
        <v>0</v>
      </c>
      <c r="O1319" t="s">
        <v>7979</v>
      </c>
      <c r="P1319">
        <v>1</v>
      </c>
      <c r="Q1319">
        <v>7995</v>
      </c>
      <c r="R1319">
        <v>34</v>
      </c>
      <c r="S1319">
        <v>2</v>
      </c>
      <c r="T1319">
        <v>0</v>
      </c>
      <c r="U1319">
        <v>27</v>
      </c>
    </row>
    <row r="1320" spans="1:21" x14ac:dyDescent="0.25">
      <c r="A1320" t="s">
        <v>21</v>
      </c>
      <c r="B1320" t="s">
        <v>22</v>
      </c>
      <c r="C1320" t="s">
        <v>7980</v>
      </c>
      <c r="D1320" t="s">
        <v>7981</v>
      </c>
      <c r="E1320" t="s">
        <v>7982</v>
      </c>
      <c r="F1320" t="s">
        <v>7983</v>
      </c>
      <c r="G1320" t="s">
        <v>7984</v>
      </c>
      <c r="H1320">
        <v>27</v>
      </c>
      <c r="I1320" t="s">
        <v>28</v>
      </c>
      <c r="J1320" t="s">
        <v>7410</v>
      </c>
      <c r="K1320">
        <v>562</v>
      </c>
      <c r="L1320" t="s">
        <v>30</v>
      </c>
      <c r="M1320" t="s">
        <v>31</v>
      </c>
      <c r="N1320" t="b">
        <v>0</v>
      </c>
      <c r="O1320" t="s">
        <v>7985</v>
      </c>
      <c r="P1320">
        <v>1</v>
      </c>
      <c r="Q1320">
        <v>19851</v>
      </c>
      <c r="R1320">
        <v>117</v>
      </c>
      <c r="S1320">
        <v>3</v>
      </c>
      <c r="T1320">
        <v>0</v>
      </c>
      <c r="U1320">
        <v>25</v>
      </c>
    </row>
    <row r="1321" spans="1:21" x14ac:dyDescent="0.25">
      <c r="A1321" t="s">
        <v>21</v>
      </c>
      <c r="B1321" t="s">
        <v>22</v>
      </c>
      <c r="C1321" t="s">
        <v>7986</v>
      </c>
      <c r="D1321" t="s">
        <v>7987</v>
      </c>
      <c r="E1321" s="1">
        <v>41551.696527777778</v>
      </c>
      <c r="F1321" t="s">
        <v>7988</v>
      </c>
      <c r="G1321" t="s">
        <v>7989</v>
      </c>
      <c r="H1321">
        <v>27</v>
      </c>
      <c r="I1321" t="s">
        <v>28</v>
      </c>
      <c r="J1321" t="s">
        <v>7990</v>
      </c>
      <c r="K1321">
        <v>2719</v>
      </c>
      <c r="L1321" t="s">
        <v>30</v>
      </c>
      <c r="M1321" t="s">
        <v>7991</v>
      </c>
      <c r="N1321" t="b">
        <v>0</v>
      </c>
      <c r="P1321">
        <v>1</v>
      </c>
      <c r="Q1321">
        <v>14684</v>
      </c>
      <c r="R1321">
        <v>91</v>
      </c>
      <c r="S1321">
        <v>6</v>
      </c>
      <c r="T1321">
        <v>0</v>
      </c>
      <c r="U1321">
        <v>69</v>
      </c>
    </row>
    <row r="1322" spans="1:21" x14ac:dyDescent="0.25">
      <c r="A1322" t="s">
        <v>21</v>
      </c>
      <c r="B1322" t="s">
        <v>22</v>
      </c>
      <c r="C1322" t="s">
        <v>7992</v>
      </c>
      <c r="D1322" t="s">
        <v>7993</v>
      </c>
      <c r="E1322" s="1">
        <v>41490.791666666664</v>
      </c>
      <c r="F1322" t="s">
        <v>7994</v>
      </c>
      <c r="G1322" t="s">
        <v>7995</v>
      </c>
      <c r="H1322">
        <v>27</v>
      </c>
      <c r="I1322" t="s">
        <v>28</v>
      </c>
      <c r="J1322" t="s">
        <v>2662</v>
      </c>
      <c r="K1322">
        <v>1687</v>
      </c>
      <c r="L1322" t="s">
        <v>30</v>
      </c>
      <c r="M1322" t="s">
        <v>7991</v>
      </c>
      <c r="N1322" t="b">
        <v>0</v>
      </c>
      <c r="P1322">
        <v>1</v>
      </c>
      <c r="Q1322">
        <v>8420</v>
      </c>
      <c r="R1322">
        <v>51</v>
      </c>
      <c r="S1322">
        <v>0</v>
      </c>
      <c r="T1322">
        <v>0</v>
      </c>
      <c r="U1322">
        <v>18</v>
      </c>
    </row>
    <row r="1323" spans="1:21" x14ac:dyDescent="0.25">
      <c r="A1323" t="s">
        <v>21</v>
      </c>
      <c r="B1323" t="s">
        <v>22</v>
      </c>
      <c r="C1323" t="s">
        <v>7996</v>
      </c>
      <c r="D1323" t="s">
        <v>7997</v>
      </c>
      <c r="E1323" s="1">
        <v>41398.760416666664</v>
      </c>
      <c r="F1323" t="s">
        <v>7998</v>
      </c>
      <c r="G1323" t="s">
        <v>7999</v>
      </c>
      <c r="H1323">
        <v>27</v>
      </c>
      <c r="I1323" t="s">
        <v>28</v>
      </c>
      <c r="J1323" t="s">
        <v>660</v>
      </c>
      <c r="K1323">
        <v>352</v>
      </c>
      <c r="L1323" t="s">
        <v>30</v>
      </c>
      <c r="M1323" t="s">
        <v>7991</v>
      </c>
      <c r="N1323" t="b">
        <v>0</v>
      </c>
      <c r="P1323">
        <v>1</v>
      </c>
      <c r="Q1323">
        <v>8866</v>
      </c>
      <c r="R1323">
        <v>46</v>
      </c>
      <c r="S1323">
        <v>2</v>
      </c>
      <c r="T1323">
        <v>0</v>
      </c>
      <c r="U1323">
        <v>21</v>
      </c>
    </row>
    <row r="1324" spans="1:21" x14ac:dyDescent="0.25">
      <c r="A1324" t="s">
        <v>21</v>
      </c>
      <c r="B1324" t="s">
        <v>22</v>
      </c>
      <c r="C1324" t="s">
        <v>8000</v>
      </c>
      <c r="D1324" t="s">
        <v>8001</v>
      </c>
      <c r="E1324" s="1">
        <v>41398.694444444445</v>
      </c>
      <c r="F1324" t="s">
        <v>8002</v>
      </c>
      <c r="G1324" t="s">
        <v>8003</v>
      </c>
      <c r="H1324">
        <v>27</v>
      </c>
      <c r="I1324" t="s">
        <v>28</v>
      </c>
      <c r="J1324" t="s">
        <v>2616</v>
      </c>
      <c r="K1324">
        <v>585</v>
      </c>
      <c r="L1324" t="s">
        <v>30</v>
      </c>
      <c r="M1324" t="s">
        <v>31</v>
      </c>
      <c r="N1324" t="b">
        <v>0</v>
      </c>
      <c r="O1324" t="s">
        <v>8004</v>
      </c>
      <c r="P1324">
        <v>1</v>
      </c>
      <c r="Q1324">
        <v>2837</v>
      </c>
      <c r="R1324">
        <v>23</v>
      </c>
      <c r="S1324">
        <v>1</v>
      </c>
      <c r="T1324">
        <v>0</v>
      </c>
      <c r="U1324">
        <v>7</v>
      </c>
    </row>
    <row r="1325" spans="1:21" x14ac:dyDescent="0.25">
      <c r="A1325" t="s">
        <v>21</v>
      </c>
      <c r="B1325" t="s">
        <v>22</v>
      </c>
      <c r="C1325" t="s">
        <v>8005</v>
      </c>
      <c r="D1325" t="s">
        <v>8006</v>
      </c>
      <c r="E1325" s="1">
        <v>41309.776388888888</v>
      </c>
      <c r="F1325" t="s">
        <v>8007</v>
      </c>
      <c r="G1325" t="s">
        <v>8008</v>
      </c>
      <c r="H1325">
        <v>27</v>
      </c>
      <c r="I1325" t="s">
        <v>28</v>
      </c>
      <c r="J1325" t="s">
        <v>8009</v>
      </c>
      <c r="K1325">
        <v>1710</v>
      </c>
      <c r="L1325" t="s">
        <v>30</v>
      </c>
      <c r="M1325" t="s">
        <v>7991</v>
      </c>
      <c r="N1325" t="b">
        <v>0</v>
      </c>
      <c r="P1325">
        <v>1</v>
      </c>
      <c r="Q1325">
        <v>10448</v>
      </c>
      <c r="R1325">
        <v>70</v>
      </c>
      <c r="S1325">
        <v>2</v>
      </c>
      <c r="T1325">
        <v>0</v>
      </c>
      <c r="U1325">
        <v>13</v>
      </c>
    </row>
    <row r="1326" spans="1:21" x14ac:dyDescent="0.25">
      <c r="A1326" t="s">
        <v>21</v>
      </c>
      <c r="B1326" t="s">
        <v>22</v>
      </c>
      <c r="C1326" t="s">
        <v>8010</v>
      </c>
      <c r="D1326" t="s">
        <v>8011</v>
      </c>
      <c r="E1326" t="s">
        <v>8012</v>
      </c>
      <c r="F1326" t="s">
        <v>8013</v>
      </c>
      <c r="G1326" t="s">
        <v>8014</v>
      </c>
      <c r="H1326">
        <v>27</v>
      </c>
      <c r="I1326" t="s">
        <v>28</v>
      </c>
      <c r="J1326" t="s">
        <v>8015</v>
      </c>
      <c r="K1326">
        <v>2769</v>
      </c>
      <c r="L1326" t="s">
        <v>30</v>
      </c>
      <c r="M1326" t="s">
        <v>7991</v>
      </c>
      <c r="N1326" t="b">
        <v>0</v>
      </c>
      <c r="P1326">
        <v>1</v>
      </c>
      <c r="Q1326">
        <v>18869</v>
      </c>
      <c r="R1326">
        <v>111</v>
      </c>
      <c r="S1326">
        <v>1</v>
      </c>
      <c r="T1326">
        <v>0</v>
      </c>
      <c r="U1326">
        <v>30</v>
      </c>
    </row>
    <row r="1327" spans="1:21" x14ac:dyDescent="0.25">
      <c r="A1327" t="s">
        <v>21</v>
      </c>
      <c r="B1327" t="s">
        <v>22</v>
      </c>
      <c r="C1327" t="s">
        <v>8016</v>
      </c>
      <c r="D1327" t="s">
        <v>8017</v>
      </c>
      <c r="E1327" t="s">
        <v>8018</v>
      </c>
      <c r="F1327" t="s">
        <v>8019</v>
      </c>
      <c r="G1327" t="s">
        <v>8020</v>
      </c>
      <c r="H1327">
        <v>27</v>
      </c>
      <c r="I1327" t="s">
        <v>28</v>
      </c>
      <c r="J1327" t="s">
        <v>2384</v>
      </c>
      <c r="K1327">
        <v>744</v>
      </c>
      <c r="L1327" t="s">
        <v>30</v>
      </c>
      <c r="M1327" t="s">
        <v>7991</v>
      </c>
      <c r="N1327" t="b">
        <v>0</v>
      </c>
      <c r="P1327">
        <v>1</v>
      </c>
      <c r="Q1327">
        <v>16618</v>
      </c>
      <c r="R1327">
        <v>75</v>
      </c>
      <c r="S1327">
        <v>1</v>
      </c>
      <c r="T1327">
        <v>0</v>
      </c>
      <c r="U1327">
        <v>26</v>
      </c>
    </row>
    <row r="1328" spans="1:21" x14ac:dyDescent="0.25">
      <c r="A1328" t="s">
        <v>21</v>
      </c>
      <c r="B1328" t="s">
        <v>22</v>
      </c>
      <c r="C1328" t="s">
        <v>8021</v>
      </c>
      <c r="D1328" t="s">
        <v>8022</v>
      </c>
      <c r="E1328" t="s">
        <v>8023</v>
      </c>
      <c r="F1328" t="s">
        <v>8024</v>
      </c>
      <c r="G1328" t="s">
        <v>8025</v>
      </c>
      <c r="H1328">
        <v>27</v>
      </c>
      <c r="I1328" t="s">
        <v>28</v>
      </c>
      <c r="J1328" t="s">
        <v>3745</v>
      </c>
      <c r="K1328">
        <v>384</v>
      </c>
      <c r="L1328" t="s">
        <v>30</v>
      </c>
      <c r="M1328" t="s">
        <v>31</v>
      </c>
      <c r="N1328" t="b">
        <v>0</v>
      </c>
      <c r="O1328" t="s">
        <v>8026</v>
      </c>
      <c r="P1328">
        <v>1</v>
      </c>
      <c r="Q1328">
        <v>6289</v>
      </c>
      <c r="R1328">
        <v>22</v>
      </c>
      <c r="S1328">
        <v>3</v>
      </c>
      <c r="T1328">
        <v>0</v>
      </c>
      <c r="U1328">
        <v>6</v>
      </c>
    </row>
    <row r="1329" spans="1:21" x14ac:dyDescent="0.25">
      <c r="A1329" t="s">
        <v>21</v>
      </c>
      <c r="B1329" t="s">
        <v>22</v>
      </c>
      <c r="C1329" t="s">
        <v>8027</v>
      </c>
      <c r="D1329" t="s">
        <v>8028</v>
      </c>
      <c r="E1329" t="s">
        <v>8029</v>
      </c>
      <c r="F1329" t="s">
        <v>8030</v>
      </c>
      <c r="G1329" t="s">
        <v>8031</v>
      </c>
      <c r="H1329">
        <v>27</v>
      </c>
      <c r="I1329" t="s">
        <v>28</v>
      </c>
      <c r="J1329" t="s">
        <v>4239</v>
      </c>
      <c r="K1329">
        <v>641</v>
      </c>
      <c r="L1329" t="s">
        <v>30</v>
      </c>
      <c r="M1329" t="s">
        <v>7991</v>
      </c>
      <c r="N1329" t="b">
        <v>0</v>
      </c>
      <c r="P1329">
        <v>1</v>
      </c>
      <c r="Q1329">
        <v>9000</v>
      </c>
      <c r="R1329">
        <v>60</v>
      </c>
      <c r="S1329">
        <v>3</v>
      </c>
      <c r="T1329">
        <v>0</v>
      </c>
      <c r="U1329">
        <v>17</v>
      </c>
    </row>
    <row r="1330" spans="1:21" x14ac:dyDescent="0.25">
      <c r="A1330" t="s">
        <v>21</v>
      </c>
      <c r="B1330" t="s">
        <v>22</v>
      </c>
      <c r="C1330" t="s">
        <v>8032</v>
      </c>
      <c r="D1330" t="s">
        <v>8033</v>
      </c>
      <c r="E1330" t="s">
        <v>8034</v>
      </c>
      <c r="F1330" t="s">
        <v>8035</v>
      </c>
      <c r="G1330" t="s">
        <v>8036</v>
      </c>
      <c r="H1330">
        <v>27</v>
      </c>
      <c r="I1330" t="s">
        <v>28</v>
      </c>
      <c r="J1330" t="s">
        <v>2217</v>
      </c>
      <c r="K1330">
        <v>2006</v>
      </c>
      <c r="L1330" t="s">
        <v>30</v>
      </c>
      <c r="M1330" t="s">
        <v>7991</v>
      </c>
      <c r="N1330" t="b">
        <v>0</v>
      </c>
      <c r="P1330">
        <v>1</v>
      </c>
      <c r="Q1330">
        <v>19718</v>
      </c>
      <c r="R1330">
        <v>101</v>
      </c>
      <c r="S1330">
        <v>1</v>
      </c>
      <c r="T1330">
        <v>0</v>
      </c>
      <c r="U1330">
        <v>21</v>
      </c>
    </row>
    <row r="1331" spans="1:21" x14ac:dyDescent="0.25">
      <c r="A1331" t="s">
        <v>21</v>
      </c>
      <c r="B1331" t="s">
        <v>22</v>
      </c>
      <c r="C1331" t="s">
        <v>8037</v>
      </c>
      <c r="D1331" t="s">
        <v>8038</v>
      </c>
      <c r="E1331" t="s">
        <v>8039</v>
      </c>
      <c r="F1331" t="s">
        <v>8040</v>
      </c>
      <c r="G1331" t="s">
        <v>8041</v>
      </c>
      <c r="H1331">
        <v>27</v>
      </c>
      <c r="I1331" t="s">
        <v>28</v>
      </c>
      <c r="J1331" t="s">
        <v>581</v>
      </c>
      <c r="K1331">
        <v>468</v>
      </c>
      <c r="L1331" t="s">
        <v>30</v>
      </c>
      <c r="M1331" t="s">
        <v>7991</v>
      </c>
      <c r="N1331" t="b">
        <v>0</v>
      </c>
      <c r="P1331">
        <v>1</v>
      </c>
      <c r="Q1331">
        <v>5986</v>
      </c>
      <c r="R1331">
        <v>36</v>
      </c>
      <c r="S1331">
        <v>0</v>
      </c>
      <c r="T1331">
        <v>0</v>
      </c>
      <c r="U1331">
        <v>9</v>
      </c>
    </row>
    <row r="1332" spans="1:21" x14ac:dyDescent="0.25">
      <c r="A1332" t="s">
        <v>21</v>
      </c>
      <c r="B1332" t="s">
        <v>22</v>
      </c>
      <c r="C1332" t="s">
        <v>8042</v>
      </c>
      <c r="D1332" t="s">
        <v>8043</v>
      </c>
      <c r="E1332" t="s">
        <v>8044</v>
      </c>
      <c r="F1332" t="s">
        <v>8045</v>
      </c>
      <c r="G1332" t="s">
        <v>8046</v>
      </c>
      <c r="H1332">
        <v>27</v>
      </c>
      <c r="I1332" t="s">
        <v>28</v>
      </c>
      <c r="J1332" t="s">
        <v>8047</v>
      </c>
      <c r="K1332">
        <v>1075</v>
      </c>
      <c r="L1332" t="s">
        <v>30</v>
      </c>
      <c r="M1332" t="s">
        <v>7991</v>
      </c>
      <c r="N1332" t="b">
        <v>0</v>
      </c>
      <c r="P1332">
        <v>1</v>
      </c>
      <c r="Q1332">
        <v>9662</v>
      </c>
      <c r="R1332">
        <v>62</v>
      </c>
      <c r="S1332">
        <v>1</v>
      </c>
      <c r="T1332">
        <v>0</v>
      </c>
      <c r="U1332">
        <v>19</v>
      </c>
    </row>
    <row r="1333" spans="1:21" x14ac:dyDescent="0.25">
      <c r="A1333" t="s">
        <v>21</v>
      </c>
      <c r="B1333" t="s">
        <v>22</v>
      </c>
      <c r="C1333" t="s">
        <v>8048</v>
      </c>
      <c r="D1333" t="s">
        <v>8049</v>
      </c>
      <c r="E1333" t="s">
        <v>8050</v>
      </c>
      <c r="F1333" t="s">
        <v>8051</v>
      </c>
      <c r="G1333" t="s">
        <v>8052</v>
      </c>
      <c r="H1333">
        <v>27</v>
      </c>
      <c r="I1333" t="s">
        <v>28</v>
      </c>
      <c r="J1333" t="s">
        <v>6008</v>
      </c>
      <c r="K1333">
        <v>411</v>
      </c>
      <c r="L1333" t="s">
        <v>30</v>
      </c>
      <c r="M1333" t="s">
        <v>31</v>
      </c>
      <c r="N1333" t="b">
        <v>0</v>
      </c>
      <c r="O1333" t="s">
        <v>8053</v>
      </c>
      <c r="P1333">
        <v>1</v>
      </c>
      <c r="Q1333">
        <v>3182</v>
      </c>
      <c r="R1333">
        <v>31</v>
      </c>
      <c r="S1333">
        <v>1</v>
      </c>
      <c r="T1333">
        <v>0</v>
      </c>
      <c r="U1333">
        <v>18</v>
      </c>
    </row>
    <row r="1334" spans="1:21" x14ac:dyDescent="0.25">
      <c r="A1334" t="s">
        <v>21</v>
      </c>
      <c r="B1334" t="s">
        <v>22</v>
      </c>
      <c r="C1334" t="s">
        <v>8054</v>
      </c>
      <c r="D1334" t="s">
        <v>8055</v>
      </c>
      <c r="E1334" t="s">
        <v>8056</v>
      </c>
      <c r="F1334" t="s">
        <v>8057</v>
      </c>
      <c r="G1334" t="s">
        <v>8058</v>
      </c>
      <c r="H1334">
        <v>27</v>
      </c>
      <c r="I1334" t="s">
        <v>28</v>
      </c>
      <c r="J1334" t="s">
        <v>8059</v>
      </c>
      <c r="K1334">
        <v>955</v>
      </c>
      <c r="L1334" t="s">
        <v>30</v>
      </c>
      <c r="M1334" t="s">
        <v>7991</v>
      </c>
      <c r="N1334" t="b">
        <v>0</v>
      </c>
      <c r="P1334">
        <v>1</v>
      </c>
      <c r="Q1334">
        <v>9092</v>
      </c>
      <c r="R1334">
        <v>61</v>
      </c>
      <c r="S1334">
        <v>3</v>
      </c>
      <c r="T1334">
        <v>0</v>
      </c>
      <c r="U1334">
        <v>19</v>
      </c>
    </row>
    <row r="1335" spans="1:21" x14ac:dyDescent="0.25">
      <c r="A1335" t="s">
        <v>21</v>
      </c>
      <c r="B1335" t="s">
        <v>22</v>
      </c>
      <c r="C1335" t="s">
        <v>8060</v>
      </c>
      <c r="D1335" t="s">
        <v>8061</v>
      </c>
      <c r="E1335" t="s">
        <v>8062</v>
      </c>
      <c r="F1335" t="s">
        <v>8063</v>
      </c>
      <c r="G1335" t="s">
        <v>8064</v>
      </c>
      <c r="H1335">
        <v>27</v>
      </c>
      <c r="I1335" t="s">
        <v>28</v>
      </c>
      <c r="J1335" t="s">
        <v>8065</v>
      </c>
      <c r="K1335">
        <v>704</v>
      </c>
      <c r="L1335" t="s">
        <v>30</v>
      </c>
      <c r="M1335" t="s">
        <v>7991</v>
      </c>
      <c r="N1335" t="b">
        <v>0</v>
      </c>
      <c r="P1335">
        <v>1</v>
      </c>
      <c r="Q1335">
        <v>13285</v>
      </c>
      <c r="R1335">
        <v>62</v>
      </c>
      <c r="S1335">
        <v>2</v>
      </c>
      <c r="T1335">
        <v>0</v>
      </c>
      <c r="U1335">
        <v>22</v>
      </c>
    </row>
    <row r="1336" spans="1:21" x14ac:dyDescent="0.25">
      <c r="A1336" t="s">
        <v>21</v>
      </c>
      <c r="B1336" t="s">
        <v>22</v>
      </c>
      <c r="C1336" t="s">
        <v>8066</v>
      </c>
      <c r="D1336" t="s">
        <v>8067</v>
      </c>
      <c r="E1336" t="s">
        <v>8068</v>
      </c>
      <c r="F1336" t="s">
        <v>8069</v>
      </c>
      <c r="G1336" t="s">
        <v>8070</v>
      </c>
      <c r="H1336">
        <v>27</v>
      </c>
      <c r="I1336" t="s">
        <v>28</v>
      </c>
      <c r="J1336" t="s">
        <v>4613</v>
      </c>
      <c r="K1336">
        <v>308</v>
      </c>
      <c r="L1336" t="s">
        <v>30</v>
      </c>
      <c r="M1336" t="s">
        <v>7991</v>
      </c>
      <c r="N1336" t="b">
        <v>0</v>
      </c>
      <c r="P1336">
        <v>1</v>
      </c>
      <c r="Q1336">
        <v>11892</v>
      </c>
      <c r="R1336">
        <v>44</v>
      </c>
      <c r="S1336">
        <v>3</v>
      </c>
      <c r="T1336">
        <v>0</v>
      </c>
      <c r="U1336">
        <v>7</v>
      </c>
    </row>
    <row r="1337" spans="1:21" x14ac:dyDescent="0.25">
      <c r="A1337" t="s">
        <v>21</v>
      </c>
      <c r="B1337" t="s">
        <v>22</v>
      </c>
      <c r="C1337" t="s">
        <v>8071</v>
      </c>
      <c r="D1337" t="s">
        <v>8072</v>
      </c>
      <c r="E1337" t="s">
        <v>8073</v>
      </c>
      <c r="F1337" t="s">
        <v>8074</v>
      </c>
      <c r="G1337" t="s">
        <v>8075</v>
      </c>
      <c r="H1337">
        <v>27</v>
      </c>
      <c r="I1337" t="s">
        <v>28</v>
      </c>
      <c r="J1337" t="s">
        <v>3162</v>
      </c>
      <c r="K1337">
        <v>706</v>
      </c>
      <c r="L1337" t="s">
        <v>30</v>
      </c>
      <c r="M1337" t="s">
        <v>7991</v>
      </c>
      <c r="N1337" t="b">
        <v>0</v>
      </c>
      <c r="P1337">
        <v>1</v>
      </c>
      <c r="Q1337">
        <v>17650</v>
      </c>
      <c r="R1337">
        <v>84</v>
      </c>
      <c r="S1337">
        <v>0</v>
      </c>
      <c r="T1337">
        <v>0</v>
      </c>
      <c r="U1337">
        <v>41</v>
      </c>
    </row>
    <row r="1338" spans="1:21" x14ac:dyDescent="0.25">
      <c r="A1338" t="s">
        <v>21</v>
      </c>
      <c r="B1338" t="s">
        <v>22</v>
      </c>
      <c r="C1338" t="s">
        <v>8076</v>
      </c>
      <c r="D1338" t="s">
        <v>8077</v>
      </c>
      <c r="E1338" t="s">
        <v>8078</v>
      </c>
      <c r="F1338" t="s">
        <v>8079</v>
      </c>
      <c r="G1338" t="s">
        <v>8080</v>
      </c>
      <c r="H1338">
        <v>27</v>
      </c>
      <c r="I1338" t="s">
        <v>28</v>
      </c>
      <c r="J1338" t="s">
        <v>8081</v>
      </c>
      <c r="K1338">
        <v>509</v>
      </c>
      <c r="L1338" t="s">
        <v>30</v>
      </c>
      <c r="M1338" t="s">
        <v>31</v>
      </c>
      <c r="N1338" t="b">
        <v>0</v>
      </c>
      <c r="O1338" t="s">
        <v>8082</v>
      </c>
      <c r="P1338">
        <v>1</v>
      </c>
      <c r="Q1338">
        <v>4261</v>
      </c>
      <c r="R1338">
        <v>53</v>
      </c>
      <c r="S1338">
        <v>1</v>
      </c>
      <c r="T1338">
        <v>0</v>
      </c>
      <c r="U1338">
        <v>31</v>
      </c>
    </row>
    <row r="1339" spans="1:21" x14ac:dyDescent="0.25">
      <c r="A1339" t="s">
        <v>21</v>
      </c>
      <c r="B1339" t="s">
        <v>22</v>
      </c>
      <c r="C1339" t="s">
        <v>8083</v>
      </c>
      <c r="D1339" t="s">
        <v>8084</v>
      </c>
      <c r="E1339" s="1">
        <v>41611.736805555556</v>
      </c>
      <c r="F1339" t="s">
        <v>8085</v>
      </c>
      <c r="G1339" t="s">
        <v>8086</v>
      </c>
      <c r="H1339">
        <v>27</v>
      </c>
      <c r="I1339" t="s">
        <v>28</v>
      </c>
      <c r="J1339" t="s">
        <v>2862</v>
      </c>
      <c r="K1339">
        <v>1174</v>
      </c>
      <c r="L1339" t="s">
        <v>30</v>
      </c>
      <c r="M1339" t="s">
        <v>7991</v>
      </c>
      <c r="N1339" t="b">
        <v>0</v>
      </c>
      <c r="P1339">
        <v>1</v>
      </c>
      <c r="Q1339">
        <v>28583</v>
      </c>
      <c r="R1339">
        <v>146</v>
      </c>
      <c r="S1339">
        <v>3</v>
      </c>
      <c r="T1339">
        <v>0</v>
      </c>
      <c r="U1339">
        <v>27</v>
      </c>
    </row>
    <row r="1340" spans="1:21" x14ac:dyDescent="0.25">
      <c r="A1340" t="s">
        <v>21</v>
      </c>
      <c r="B1340" t="s">
        <v>22</v>
      </c>
      <c r="C1340" t="s">
        <v>8087</v>
      </c>
      <c r="D1340" t="s">
        <v>8088</v>
      </c>
      <c r="E1340" s="1">
        <v>41581.796527777777</v>
      </c>
      <c r="F1340" t="s">
        <v>8089</v>
      </c>
      <c r="G1340" t="s">
        <v>8090</v>
      </c>
      <c r="H1340">
        <v>27</v>
      </c>
      <c r="I1340" t="s">
        <v>28</v>
      </c>
      <c r="J1340" t="s">
        <v>8091</v>
      </c>
      <c r="K1340">
        <v>1066</v>
      </c>
      <c r="L1340" t="s">
        <v>30</v>
      </c>
      <c r="M1340" t="s">
        <v>7991</v>
      </c>
      <c r="N1340" t="b">
        <v>0</v>
      </c>
      <c r="P1340">
        <v>1</v>
      </c>
      <c r="Q1340">
        <v>8024</v>
      </c>
      <c r="R1340">
        <v>52</v>
      </c>
      <c r="S1340">
        <v>3</v>
      </c>
      <c r="T1340">
        <v>0</v>
      </c>
      <c r="U1340">
        <v>12</v>
      </c>
    </row>
    <row r="1341" spans="1:21" x14ac:dyDescent="0.25">
      <c r="A1341" t="s">
        <v>21</v>
      </c>
      <c r="B1341" t="s">
        <v>22</v>
      </c>
      <c r="C1341" t="s">
        <v>8092</v>
      </c>
      <c r="D1341" t="s">
        <v>8093</v>
      </c>
      <c r="E1341" s="1">
        <v>41520.912499999999</v>
      </c>
      <c r="F1341" t="s">
        <v>8094</v>
      </c>
      <c r="G1341" t="s">
        <v>8095</v>
      </c>
      <c r="H1341">
        <v>27</v>
      </c>
      <c r="I1341" t="s">
        <v>28</v>
      </c>
      <c r="J1341" t="s">
        <v>8096</v>
      </c>
      <c r="K1341">
        <v>1411</v>
      </c>
      <c r="L1341" t="s">
        <v>30</v>
      </c>
      <c r="M1341" t="s">
        <v>7991</v>
      </c>
      <c r="N1341" t="b">
        <v>0</v>
      </c>
      <c r="P1341">
        <v>1</v>
      </c>
      <c r="Q1341">
        <v>7885</v>
      </c>
      <c r="R1341">
        <v>53</v>
      </c>
      <c r="S1341">
        <v>0</v>
      </c>
      <c r="T1341">
        <v>0</v>
      </c>
      <c r="U1341">
        <v>15</v>
      </c>
    </row>
    <row r="1342" spans="1:21" x14ac:dyDescent="0.25">
      <c r="A1342" t="s">
        <v>21</v>
      </c>
      <c r="B1342" t="s">
        <v>22</v>
      </c>
      <c r="C1342" t="s">
        <v>8097</v>
      </c>
      <c r="D1342" t="s">
        <v>8098</v>
      </c>
      <c r="E1342" s="1">
        <v>41489.708333333336</v>
      </c>
      <c r="F1342" t="s">
        <v>8099</v>
      </c>
      <c r="G1342" t="s">
        <v>8100</v>
      </c>
      <c r="H1342">
        <v>27</v>
      </c>
      <c r="I1342" t="s">
        <v>28</v>
      </c>
      <c r="J1342" t="s">
        <v>1028</v>
      </c>
      <c r="K1342">
        <v>380</v>
      </c>
      <c r="L1342" t="s">
        <v>30</v>
      </c>
      <c r="M1342" t="s">
        <v>31</v>
      </c>
      <c r="N1342" t="b">
        <v>0</v>
      </c>
      <c r="O1342" t="s">
        <v>8101</v>
      </c>
      <c r="P1342">
        <v>1</v>
      </c>
      <c r="Q1342">
        <v>3983</v>
      </c>
      <c r="R1342">
        <v>38</v>
      </c>
      <c r="S1342">
        <v>0</v>
      </c>
      <c r="T1342">
        <v>0</v>
      </c>
      <c r="U1342">
        <v>10</v>
      </c>
    </row>
    <row r="1343" spans="1:21" x14ac:dyDescent="0.25">
      <c r="A1343" t="s">
        <v>21</v>
      </c>
      <c r="B1343" t="s">
        <v>22</v>
      </c>
      <c r="C1343" t="s">
        <v>8102</v>
      </c>
      <c r="D1343" t="s">
        <v>8103</v>
      </c>
      <c r="E1343" s="1">
        <v>41428.899305555555</v>
      </c>
      <c r="F1343" t="s">
        <v>8104</v>
      </c>
      <c r="G1343" t="s">
        <v>8105</v>
      </c>
      <c r="H1343">
        <v>27</v>
      </c>
      <c r="I1343" t="s">
        <v>28</v>
      </c>
      <c r="J1343" t="s">
        <v>8106</v>
      </c>
      <c r="K1343">
        <v>1757</v>
      </c>
      <c r="L1343" t="s">
        <v>30</v>
      </c>
      <c r="M1343" t="s">
        <v>7991</v>
      </c>
      <c r="N1343" t="b">
        <v>0</v>
      </c>
      <c r="P1343">
        <v>1</v>
      </c>
      <c r="Q1343">
        <v>7942</v>
      </c>
      <c r="R1343">
        <v>51</v>
      </c>
      <c r="S1343">
        <v>1</v>
      </c>
      <c r="T1343">
        <v>0</v>
      </c>
      <c r="U1343">
        <v>16</v>
      </c>
    </row>
    <row r="1344" spans="1:21" x14ac:dyDescent="0.25">
      <c r="A1344" t="s">
        <v>21</v>
      </c>
      <c r="B1344" t="s">
        <v>22</v>
      </c>
      <c r="C1344" t="s">
        <v>8107</v>
      </c>
      <c r="D1344" t="s">
        <v>8108</v>
      </c>
      <c r="E1344" s="1">
        <v>41428.879861111112</v>
      </c>
      <c r="F1344" t="s">
        <v>8109</v>
      </c>
      <c r="G1344" t="s">
        <v>8110</v>
      </c>
      <c r="H1344">
        <v>27</v>
      </c>
      <c r="I1344" t="s">
        <v>28</v>
      </c>
      <c r="J1344" t="s">
        <v>8111</v>
      </c>
      <c r="K1344">
        <v>1764</v>
      </c>
      <c r="L1344" t="s">
        <v>30</v>
      </c>
      <c r="M1344" t="s">
        <v>7991</v>
      </c>
      <c r="N1344" t="b">
        <v>0</v>
      </c>
      <c r="P1344">
        <v>1</v>
      </c>
      <c r="Q1344">
        <v>10145</v>
      </c>
      <c r="R1344">
        <v>68</v>
      </c>
      <c r="S1344">
        <v>0</v>
      </c>
      <c r="T1344">
        <v>0</v>
      </c>
      <c r="U1344">
        <v>27</v>
      </c>
    </row>
    <row r="1345" spans="1:21" x14ac:dyDescent="0.25">
      <c r="A1345" t="s">
        <v>21</v>
      </c>
      <c r="B1345" t="s">
        <v>22</v>
      </c>
      <c r="C1345" t="s">
        <v>8112</v>
      </c>
      <c r="D1345" t="s">
        <v>8113</v>
      </c>
      <c r="E1345" s="1">
        <v>41397.694444444445</v>
      </c>
      <c r="F1345" t="s">
        <v>8114</v>
      </c>
      <c r="G1345" t="s">
        <v>8115</v>
      </c>
      <c r="H1345">
        <v>27</v>
      </c>
      <c r="I1345" t="s">
        <v>28</v>
      </c>
      <c r="J1345" t="s">
        <v>3126</v>
      </c>
      <c r="K1345">
        <v>144</v>
      </c>
      <c r="L1345" t="s">
        <v>30</v>
      </c>
      <c r="M1345" t="s">
        <v>7991</v>
      </c>
      <c r="N1345" t="b">
        <v>0</v>
      </c>
      <c r="P1345">
        <v>1</v>
      </c>
      <c r="Q1345">
        <v>12251</v>
      </c>
      <c r="R1345">
        <v>58</v>
      </c>
      <c r="S1345">
        <v>1</v>
      </c>
      <c r="T1345">
        <v>0</v>
      </c>
      <c r="U1345">
        <v>15</v>
      </c>
    </row>
    <row r="1346" spans="1:21" x14ac:dyDescent="0.25">
      <c r="A1346" t="s">
        <v>21</v>
      </c>
      <c r="B1346" t="s">
        <v>22</v>
      </c>
      <c r="C1346" t="s">
        <v>8116</v>
      </c>
      <c r="D1346" t="s">
        <v>8117</v>
      </c>
      <c r="E1346" s="1">
        <v>41367.767361111109</v>
      </c>
      <c r="F1346" t="s">
        <v>8118</v>
      </c>
      <c r="G1346" t="s">
        <v>8119</v>
      </c>
      <c r="H1346">
        <v>27</v>
      </c>
      <c r="I1346" t="s">
        <v>28</v>
      </c>
      <c r="J1346" t="s">
        <v>8120</v>
      </c>
      <c r="K1346">
        <v>327</v>
      </c>
      <c r="L1346" t="s">
        <v>30</v>
      </c>
      <c r="M1346" t="s">
        <v>7991</v>
      </c>
      <c r="N1346" t="b">
        <v>0</v>
      </c>
      <c r="P1346">
        <v>1</v>
      </c>
      <c r="Q1346">
        <v>8807</v>
      </c>
      <c r="R1346">
        <v>49</v>
      </c>
      <c r="S1346">
        <v>1</v>
      </c>
      <c r="T1346">
        <v>0</v>
      </c>
      <c r="U1346">
        <v>8</v>
      </c>
    </row>
    <row r="1347" spans="1:21" x14ac:dyDescent="0.25">
      <c r="A1347" t="s">
        <v>21</v>
      </c>
      <c r="B1347" t="s">
        <v>22</v>
      </c>
      <c r="C1347" t="s">
        <v>8121</v>
      </c>
      <c r="D1347" t="s">
        <v>8122</v>
      </c>
      <c r="E1347" s="1">
        <v>41336.796527777777</v>
      </c>
      <c r="F1347" t="s">
        <v>8123</v>
      </c>
      <c r="G1347" t="s">
        <v>8124</v>
      </c>
      <c r="H1347">
        <v>27</v>
      </c>
      <c r="I1347" t="s">
        <v>28</v>
      </c>
      <c r="J1347" t="s">
        <v>4405</v>
      </c>
      <c r="K1347">
        <v>544</v>
      </c>
      <c r="L1347" t="s">
        <v>30</v>
      </c>
      <c r="M1347" t="s">
        <v>7991</v>
      </c>
      <c r="N1347" t="b">
        <v>0</v>
      </c>
      <c r="P1347">
        <v>1</v>
      </c>
      <c r="Q1347">
        <v>6492</v>
      </c>
      <c r="R1347">
        <v>40</v>
      </c>
      <c r="S1347">
        <v>1</v>
      </c>
      <c r="T1347">
        <v>0</v>
      </c>
      <c r="U1347">
        <v>2</v>
      </c>
    </row>
    <row r="1348" spans="1:21" x14ac:dyDescent="0.25">
      <c r="A1348" t="s">
        <v>21</v>
      </c>
      <c r="B1348" t="s">
        <v>22</v>
      </c>
      <c r="C1348" t="s">
        <v>8125</v>
      </c>
      <c r="D1348" t="s">
        <v>8126</v>
      </c>
      <c r="E1348" s="1">
        <v>41336.788888888892</v>
      </c>
      <c r="F1348" t="s">
        <v>8127</v>
      </c>
      <c r="G1348" t="s">
        <v>8128</v>
      </c>
      <c r="H1348">
        <v>27</v>
      </c>
      <c r="I1348" t="s">
        <v>28</v>
      </c>
      <c r="J1348" t="s">
        <v>8129</v>
      </c>
      <c r="K1348">
        <v>495</v>
      </c>
      <c r="L1348" t="s">
        <v>30</v>
      </c>
      <c r="M1348" t="s">
        <v>7991</v>
      </c>
      <c r="N1348" t="b">
        <v>0</v>
      </c>
      <c r="P1348">
        <v>1</v>
      </c>
      <c r="Q1348">
        <v>6999</v>
      </c>
      <c r="R1348">
        <v>38</v>
      </c>
      <c r="S1348">
        <v>1</v>
      </c>
      <c r="T1348">
        <v>0</v>
      </c>
      <c r="U1348">
        <v>4</v>
      </c>
    </row>
    <row r="1349" spans="1:21" x14ac:dyDescent="0.25">
      <c r="A1349" t="s">
        <v>21</v>
      </c>
      <c r="B1349" t="s">
        <v>22</v>
      </c>
      <c r="C1349" t="s">
        <v>8130</v>
      </c>
      <c r="D1349" t="s">
        <v>8131</v>
      </c>
      <c r="E1349" s="1">
        <v>41277.105555555558</v>
      </c>
      <c r="F1349" t="s">
        <v>8132</v>
      </c>
      <c r="G1349" t="s">
        <v>8133</v>
      </c>
      <c r="H1349">
        <v>27</v>
      </c>
      <c r="I1349" t="s">
        <v>28</v>
      </c>
      <c r="J1349" t="s">
        <v>4194</v>
      </c>
      <c r="K1349">
        <v>397</v>
      </c>
      <c r="L1349" t="s">
        <v>30</v>
      </c>
      <c r="M1349" t="s">
        <v>31</v>
      </c>
      <c r="N1349" t="b">
        <v>0</v>
      </c>
      <c r="O1349" t="s">
        <v>8134</v>
      </c>
      <c r="P1349">
        <v>1</v>
      </c>
      <c r="Q1349">
        <v>3226</v>
      </c>
      <c r="R1349">
        <v>31</v>
      </c>
      <c r="S1349">
        <v>1</v>
      </c>
      <c r="T1349">
        <v>0</v>
      </c>
      <c r="U1349">
        <v>16</v>
      </c>
    </row>
    <row r="1350" spans="1:21" x14ac:dyDescent="0.25">
      <c r="A1350" t="s">
        <v>21</v>
      </c>
      <c r="B1350" t="s">
        <v>22</v>
      </c>
      <c r="C1350" t="s">
        <v>8135</v>
      </c>
      <c r="D1350" t="s">
        <v>8136</v>
      </c>
      <c r="E1350" t="s">
        <v>8137</v>
      </c>
      <c r="F1350" t="s">
        <v>8138</v>
      </c>
      <c r="G1350" t="s">
        <v>8139</v>
      </c>
      <c r="H1350">
        <v>27</v>
      </c>
      <c r="I1350" t="s">
        <v>28</v>
      </c>
      <c r="J1350" t="s">
        <v>8140</v>
      </c>
      <c r="K1350">
        <v>2192</v>
      </c>
      <c r="L1350" t="s">
        <v>30</v>
      </c>
      <c r="M1350" t="s">
        <v>7991</v>
      </c>
      <c r="N1350" t="b">
        <v>0</v>
      </c>
      <c r="P1350">
        <v>1</v>
      </c>
      <c r="Q1350">
        <v>21565</v>
      </c>
      <c r="R1350">
        <v>122</v>
      </c>
      <c r="S1350">
        <v>4</v>
      </c>
      <c r="T1350">
        <v>0</v>
      </c>
      <c r="U1350">
        <v>41</v>
      </c>
    </row>
    <row r="1351" spans="1:21" x14ac:dyDescent="0.25">
      <c r="A1351" t="s">
        <v>21</v>
      </c>
      <c r="B1351" t="s">
        <v>22</v>
      </c>
      <c r="C1351" t="s">
        <v>8141</v>
      </c>
      <c r="D1351" t="s">
        <v>8142</v>
      </c>
      <c r="E1351" t="s">
        <v>8143</v>
      </c>
      <c r="F1351" t="s">
        <v>8144</v>
      </c>
      <c r="G1351" t="s">
        <v>8145</v>
      </c>
      <c r="H1351">
        <v>27</v>
      </c>
      <c r="I1351" t="s">
        <v>28</v>
      </c>
      <c r="J1351" t="s">
        <v>8146</v>
      </c>
      <c r="K1351">
        <v>460</v>
      </c>
      <c r="L1351" t="s">
        <v>30</v>
      </c>
      <c r="M1351" t="s">
        <v>7991</v>
      </c>
      <c r="N1351" t="b">
        <v>0</v>
      </c>
      <c r="P1351">
        <v>1</v>
      </c>
      <c r="Q1351">
        <v>37937</v>
      </c>
      <c r="R1351">
        <v>134</v>
      </c>
      <c r="S1351">
        <v>2</v>
      </c>
      <c r="T1351">
        <v>0</v>
      </c>
      <c r="U1351">
        <v>31</v>
      </c>
    </row>
    <row r="1352" spans="1:21" x14ac:dyDescent="0.25">
      <c r="A1352" t="s">
        <v>21</v>
      </c>
      <c r="B1352" t="s">
        <v>22</v>
      </c>
      <c r="C1352" t="s">
        <v>8147</v>
      </c>
      <c r="D1352" t="s">
        <v>8148</v>
      </c>
      <c r="E1352" t="s">
        <v>8149</v>
      </c>
      <c r="F1352" t="s">
        <v>8150</v>
      </c>
      <c r="G1352" t="s">
        <v>8151</v>
      </c>
      <c r="H1352">
        <v>27</v>
      </c>
      <c r="I1352" t="s">
        <v>28</v>
      </c>
      <c r="J1352" t="s">
        <v>8152</v>
      </c>
      <c r="K1352">
        <v>2173</v>
      </c>
      <c r="L1352" t="s">
        <v>30</v>
      </c>
      <c r="M1352" t="s">
        <v>7991</v>
      </c>
      <c r="N1352" t="b">
        <v>0</v>
      </c>
      <c r="P1352">
        <v>1</v>
      </c>
      <c r="Q1352">
        <v>28477</v>
      </c>
      <c r="R1352">
        <v>118</v>
      </c>
      <c r="S1352">
        <v>4</v>
      </c>
      <c r="T1352">
        <v>0</v>
      </c>
      <c r="U1352">
        <v>29</v>
      </c>
    </row>
    <row r="1353" spans="1:21" x14ac:dyDescent="0.25">
      <c r="A1353" t="s">
        <v>21</v>
      </c>
      <c r="B1353" t="s">
        <v>22</v>
      </c>
      <c r="C1353" t="s">
        <v>8153</v>
      </c>
      <c r="D1353" t="s">
        <v>8154</v>
      </c>
      <c r="E1353" t="s">
        <v>8155</v>
      </c>
      <c r="F1353" t="s">
        <v>8156</v>
      </c>
      <c r="G1353" t="s">
        <v>8157</v>
      </c>
      <c r="H1353">
        <v>27</v>
      </c>
      <c r="I1353" t="s">
        <v>28</v>
      </c>
      <c r="J1353" t="s">
        <v>8158</v>
      </c>
      <c r="K1353">
        <v>2588</v>
      </c>
      <c r="L1353" t="s">
        <v>30</v>
      </c>
      <c r="M1353" t="s">
        <v>7991</v>
      </c>
      <c r="N1353" t="b">
        <v>0</v>
      </c>
      <c r="P1353">
        <v>1</v>
      </c>
      <c r="Q1353">
        <v>23976</v>
      </c>
      <c r="R1353">
        <v>138</v>
      </c>
      <c r="S1353">
        <v>3</v>
      </c>
      <c r="T1353">
        <v>0</v>
      </c>
      <c r="U1353">
        <v>62</v>
      </c>
    </row>
    <row r="1354" spans="1:21" x14ac:dyDescent="0.25">
      <c r="A1354" t="s">
        <v>21</v>
      </c>
      <c r="B1354" t="s">
        <v>22</v>
      </c>
      <c r="C1354" t="s">
        <v>8159</v>
      </c>
      <c r="D1354" t="s">
        <v>8160</v>
      </c>
      <c r="E1354" t="s">
        <v>8161</v>
      </c>
      <c r="F1354" t="s">
        <v>8162</v>
      </c>
      <c r="G1354" t="s">
        <v>8163</v>
      </c>
      <c r="H1354">
        <v>27</v>
      </c>
      <c r="I1354" t="s">
        <v>28</v>
      </c>
      <c r="J1354" t="s">
        <v>7345</v>
      </c>
      <c r="K1354">
        <v>2035</v>
      </c>
      <c r="L1354" t="s">
        <v>30</v>
      </c>
      <c r="M1354" t="s">
        <v>7991</v>
      </c>
      <c r="N1354" t="b">
        <v>0</v>
      </c>
      <c r="P1354">
        <v>1</v>
      </c>
      <c r="Q1354">
        <v>52618</v>
      </c>
      <c r="R1354">
        <v>266</v>
      </c>
      <c r="S1354">
        <v>11</v>
      </c>
      <c r="T1354">
        <v>0</v>
      </c>
      <c r="U1354">
        <v>36</v>
      </c>
    </row>
    <row r="1355" spans="1:21" x14ac:dyDescent="0.25">
      <c r="A1355" t="s">
        <v>21</v>
      </c>
      <c r="B1355" t="s">
        <v>22</v>
      </c>
      <c r="C1355" t="s">
        <v>8164</v>
      </c>
      <c r="D1355" t="s">
        <v>8165</v>
      </c>
      <c r="E1355" t="s">
        <v>8166</v>
      </c>
      <c r="F1355" t="s">
        <v>8167</v>
      </c>
      <c r="G1355" t="s">
        <v>8168</v>
      </c>
      <c r="H1355">
        <v>27</v>
      </c>
      <c r="I1355" t="s">
        <v>28</v>
      </c>
      <c r="J1355" t="s">
        <v>581</v>
      </c>
      <c r="K1355">
        <v>468</v>
      </c>
      <c r="L1355" t="s">
        <v>30</v>
      </c>
      <c r="M1355" t="s">
        <v>31</v>
      </c>
      <c r="N1355" t="b">
        <v>0</v>
      </c>
      <c r="O1355" t="s">
        <v>8169</v>
      </c>
      <c r="P1355">
        <v>1</v>
      </c>
      <c r="Q1355">
        <v>3020</v>
      </c>
      <c r="R1355">
        <v>51</v>
      </c>
      <c r="S1355">
        <v>2</v>
      </c>
      <c r="T1355">
        <v>0</v>
      </c>
      <c r="U1355">
        <v>50</v>
      </c>
    </row>
    <row r="1356" spans="1:21" x14ac:dyDescent="0.25">
      <c r="A1356" t="s">
        <v>21</v>
      </c>
      <c r="B1356" t="s">
        <v>22</v>
      </c>
      <c r="C1356" t="s">
        <v>8170</v>
      </c>
      <c r="D1356" t="s">
        <v>8171</v>
      </c>
      <c r="E1356" t="s">
        <v>8172</v>
      </c>
      <c r="F1356" t="s">
        <v>8173</v>
      </c>
      <c r="G1356" t="s">
        <v>8174</v>
      </c>
      <c r="H1356">
        <v>27</v>
      </c>
      <c r="I1356" t="s">
        <v>28</v>
      </c>
      <c r="J1356" t="s">
        <v>8175</v>
      </c>
      <c r="K1356">
        <v>1486</v>
      </c>
      <c r="L1356" t="s">
        <v>30</v>
      </c>
      <c r="M1356" t="s">
        <v>7991</v>
      </c>
      <c r="N1356" t="b">
        <v>0</v>
      </c>
      <c r="P1356">
        <v>1</v>
      </c>
      <c r="Q1356">
        <v>11576</v>
      </c>
      <c r="R1356">
        <v>62</v>
      </c>
      <c r="S1356">
        <v>2</v>
      </c>
      <c r="T1356">
        <v>0</v>
      </c>
      <c r="U1356">
        <v>15</v>
      </c>
    </row>
    <row r="1357" spans="1:21" x14ac:dyDescent="0.25">
      <c r="A1357" t="s">
        <v>21</v>
      </c>
      <c r="B1357" t="s">
        <v>22</v>
      </c>
      <c r="C1357" t="s">
        <v>8176</v>
      </c>
      <c r="D1357" t="s">
        <v>8177</v>
      </c>
      <c r="E1357" t="s">
        <v>8178</v>
      </c>
      <c r="F1357" t="s">
        <v>8179</v>
      </c>
      <c r="G1357" t="s">
        <v>8180</v>
      </c>
      <c r="H1357">
        <v>27</v>
      </c>
      <c r="I1357" t="s">
        <v>28</v>
      </c>
      <c r="J1357" t="s">
        <v>5103</v>
      </c>
      <c r="K1357">
        <v>549</v>
      </c>
      <c r="L1357" t="s">
        <v>30</v>
      </c>
      <c r="M1357" t="s">
        <v>7991</v>
      </c>
      <c r="N1357" t="b">
        <v>0</v>
      </c>
      <c r="P1357">
        <v>1</v>
      </c>
      <c r="Q1357">
        <v>11721</v>
      </c>
      <c r="R1357">
        <v>59</v>
      </c>
      <c r="S1357">
        <v>0</v>
      </c>
      <c r="T1357">
        <v>0</v>
      </c>
      <c r="U1357">
        <v>21</v>
      </c>
    </row>
    <row r="1358" spans="1:21" x14ac:dyDescent="0.25">
      <c r="A1358" t="s">
        <v>21</v>
      </c>
      <c r="B1358" t="s">
        <v>22</v>
      </c>
      <c r="C1358" t="s">
        <v>8181</v>
      </c>
      <c r="D1358" t="s">
        <v>8182</v>
      </c>
      <c r="E1358" t="s">
        <v>8183</v>
      </c>
      <c r="F1358" t="s">
        <v>8184</v>
      </c>
      <c r="G1358" t="s">
        <v>8185</v>
      </c>
      <c r="H1358">
        <v>27</v>
      </c>
      <c r="I1358" t="s">
        <v>28</v>
      </c>
      <c r="J1358" t="s">
        <v>7726</v>
      </c>
      <c r="K1358">
        <v>355</v>
      </c>
      <c r="L1358" t="s">
        <v>30</v>
      </c>
      <c r="M1358" t="s">
        <v>7991</v>
      </c>
      <c r="N1358" t="b">
        <v>0</v>
      </c>
      <c r="P1358">
        <v>1</v>
      </c>
      <c r="Q1358">
        <v>8160</v>
      </c>
      <c r="R1358">
        <v>50</v>
      </c>
      <c r="S1358">
        <v>0</v>
      </c>
      <c r="T1358">
        <v>0</v>
      </c>
      <c r="U1358">
        <v>0</v>
      </c>
    </row>
    <row r="1359" spans="1:21" x14ac:dyDescent="0.25">
      <c r="A1359" t="s">
        <v>21</v>
      </c>
      <c r="B1359" t="s">
        <v>22</v>
      </c>
      <c r="C1359" t="s">
        <v>8186</v>
      </c>
      <c r="D1359" t="s">
        <v>8187</v>
      </c>
      <c r="E1359" t="s">
        <v>8188</v>
      </c>
      <c r="F1359" t="s">
        <v>8189</v>
      </c>
      <c r="G1359" t="s">
        <v>8190</v>
      </c>
      <c r="H1359">
        <v>27</v>
      </c>
      <c r="I1359" t="s">
        <v>28</v>
      </c>
      <c r="J1359" t="s">
        <v>1242</v>
      </c>
      <c r="K1359">
        <v>449</v>
      </c>
      <c r="L1359" t="s">
        <v>30</v>
      </c>
      <c r="M1359" t="s">
        <v>7991</v>
      </c>
      <c r="N1359" t="b">
        <v>0</v>
      </c>
      <c r="P1359">
        <v>1</v>
      </c>
      <c r="Q1359">
        <v>8390</v>
      </c>
      <c r="R1359">
        <v>45</v>
      </c>
      <c r="S1359">
        <v>0</v>
      </c>
      <c r="T1359">
        <v>0</v>
      </c>
      <c r="U1359">
        <v>15</v>
      </c>
    </row>
    <row r="1360" spans="1:21" x14ac:dyDescent="0.25">
      <c r="A1360" t="s">
        <v>21</v>
      </c>
      <c r="B1360" t="s">
        <v>22</v>
      </c>
      <c r="C1360" t="s">
        <v>8191</v>
      </c>
      <c r="D1360" t="s">
        <v>8192</v>
      </c>
      <c r="E1360" t="s">
        <v>8193</v>
      </c>
      <c r="F1360" t="s">
        <v>8194</v>
      </c>
      <c r="G1360" t="s">
        <v>8195</v>
      </c>
      <c r="H1360">
        <v>27</v>
      </c>
      <c r="I1360" t="s">
        <v>28</v>
      </c>
      <c r="J1360" t="s">
        <v>8196</v>
      </c>
      <c r="K1360">
        <v>1305</v>
      </c>
      <c r="L1360" t="s">
        <v>30</v>
      </c>
      <c r="M1360" t="s">
        <v>7991</v>
      </c>
      <c r="N1360" t="b">
        <v>0</v>
      </c>
      <c r="P1360">
        <v>1</v>
      </c>
      <c r="Q1360">
        <v>13703</v>
      </c>
      <c r="R1360">
        <v>65</v>
      </c>
      <c r="S1360">
        <v>1</v>
      </c>
      <c r="T1360">
        <v>0</v>
      </c>
      <c r="U1360">
        <v>18</v>
      </c>
    </row>
    <row r="1361" spans="1:21" x14ac:dyDescent="0.25">
      <c r="A1361" t="s">
        <v>21</v>
      </c>
      <c r="B1361" t="s">
        <v>22</v>
      </c>
      <c r="C1361" t="s">
        <v>8197</v>
      </c>
      <c r="D1361" t="s">
        <v>8198</v>
      </c>
      <c r="E1361" t="s">
        <v>8199</v>
      </c>
      <c r="F1361" t="s">
        <v>8200</v>
      </c>
      <c r="G1361" t="s">
        <v>8201</v>
      </c>
      <c r="H1361">
        <v>27</v>
      </c>
      <c r="I1361" t="s">
        <v>28</v>
      </c>
      <c r="J1361" t="s">
        <v>7916</v>
      </c>
      <c r="K1361">
        <v>252</v>
      </c>
      <c r="L1361" t="s">
        <v>30</v>
      </c>
      <c r="M1361" t="s">
        <v>7991</v>
      </c>
      <c r="N1361" t="b">
        <v>0</v>
      </c>
      <c r="P1361">
        <v>1</v>
      </c>
      <c r="Q1361">
        <v>9293</v>
      </c>
      <c r="R1361">
        <v>47</v>
      </c>
      <c r="S1361">
        <v>0</v>
      </c>
      <c r="T1361">
        <v>0</v>
      </c>
      <c r="U1361">
        <v>12</v>
      </c>
    </row>
    <row r="1362" spans="1:21" x14ac:dyDescent="0.25">
      <c r="A1362" t="s">
        <v>21</v>
      </c>
      <c r="B1362" t="s">
        <v>22</v>
      </c>
      <c r="C1362" t="s">
        <v>8202</v>
      </c>
      <c r="D1362" t="s">
        <v>8203</v>
      </c>
      <c r="E1362" t="s">
        <v>8204</v>
      </c>
      <c r="F1362" t="s">
        <v>8205</v>
      </c>
      <c r="G1362" t="s">
        <v>8206</v>
      </c>
      <c r="H1362">
        <v>27</v>
      </c>
      <c r="I1362" t="s">
        <v>28</v>
      </c>
      <c r="J1362" t="s">
        <v>8207</v>
      </c>
      <c r="K1362">
        <v>622</v>
      </c>
      <c r="L1362" t="s">
        <v>30</v>
      </c>
      <c r="M1362" t="s">
        <v>7991</v>
      </c>
      <c r="N1362" t="b">
        <v>0</v>
      </c>
      <c r="P1362">
        <v>1</v>
      </c>
      <c r="Q1362">
        <v>9854</v>
      </c>
      <c r="R1362">
        <v>46</v>
      </c>
      <c r="S1362">
        <v>0</v>
      </c>
      <c r="T1362">
        <v>0</v>
      </c>
      <c r="U1362">
        <v>5</v>
      </c>
    </row>
    <row r="1363" spans="1:21" x14ac:dyDescent="0.25">
      <c r="A1363" t="s">
        <v>21</v>
      </c>
      <c r="B1363" t="s">
        <v>22</v>
      </c>
      <c r="C1363" t="s">
        <v>8208</v>
      </c>
      <c r="D1363" t="s">
        <v>8209</v>
      </c>
      <c r="E1363" t="s">
        <v>8210</v>
      </c>
      <c r="F1363" t="s">
        <v>8211</v>
      </c>
      <c r="G1363" t="s">
        <v>8212</v>
      </c>
      <c r="H1363">
        <v>27</v>
      </c>
      <c r="I1363" t="s">
        <v>28</v>
      </c>
      <c r="J1363" t="s">
        <v>3338</v>
      </c>
      <c r="K1363">
        <v>415</v>
      </c>
      <c r="L1363" t="s">
        <v>30</v>
      </c>
      <c r="M1363" t="s">
        <v>7991</v>
      </c>
      <c r="N1363" t="b">
        <v>0</v>
      </c>
      <c r="P1363">
        <v>1</v>
      </c>
      <c r="Q1363">
        <v>46078</v>
      </c>
      <c r="R1363">
        <v>211</v>
      </c>
      <c r="S1363">
        <v>5</v>
      </c>
      <c r="T1363">
        <v>0</v>
      </c>
      <c r="U1363">
        <v>24</v>
      </c>
    </row>
    <row r="1364" spans="1:21" x14ac:dyDescent="0.25">
      <c r="A1364" t="s">
        <v>21</v>
      </c>
      <c r="B1364" t="s">
        <v>22</v>
      </c>
      <c r="C1364" t="s">
        <v>8213</v>
      </c>
      <c r="D1364" t="s">
        <v>8214</v>
      </c>
      <c r="E1364" t="s">
        <v>8215</v>
      </c>
      <c r="F1364" t="s">
        <v>8216</v>
      </c>
      <c r="G1364" t="s">
        <v>8217</v>
      </c>
      <c r="H1364">
        <v>27</v>
      </c>
      <c r="I1364" t="s">
        <v>28</v>
      </c>
      <c r="J1364" t="s">
        <v>4683</v>
      </c>
      <c r="K1364">
        <v>541</v>
      </c>
      <c r="L1364" t="s">
        <v>30</v>
      </c>
      <c r="M1364" t="s">
        <v>7991</v>
      </c>
      <c r="N1364" t="b">
        <v>0</v>
      </c>
      <c r="P1364">
        <v>1</v>
      </c>
      <c r="Q1364">
        <v>10076</v>
      </c>
      <c r="R1364">
        <v>57</v>
      </c>
      <c r="S1364">
        <v>0</v>
      </c>
      <c r="T1364">
        <v>0</v>
      </c>
      <c r="U1364">
        <v>4</v>
      </c>
    </row>
    <row r="1365" spans="1:21" x14ac:dyDescent="0.25">
      <c r="A1365" t="s">
        <v>21</v>
      </c>
      <c r="B1365" t="s">
        <v>22</v>
      </c>
      <c r="C1365" t="s">
        <v>8218</v>
      </c>
      <c r="D1365" t="s">
        <v>8219</v>
      </c>
      <c r="E1365" s="1">
        <v>41610.75</v>
      </c>
      <c r="F1365" t="s">
        <v>8220</v>
      </c>
      <c r="G1365" t="s">
        <v>8221</v>
      </c>
      <c r="H1365">
        <v>27</v>
      </c>
      <c r="I1365" t="s">
        <v>28</v>
      </c>
      <c r="J1365" t="s">
        <v>1109</v>
      </c>
      <c r="K1365">
        <v>762</v>
      </c>
      <c r="L1365" t="s">
        <v>30</v>
      </c>
      <c r="M1365" t="s">
        <v>7991</v>
      </c>
      <c r="N1365" t="b">
        <v>0</v>
      </c>
      <c r="P1365">
        <v>1</v>
      </c>
      <c r="Q1365">
        <v>11218</v>
      </c>
      <c r="R1365">
        <v>56</v>
      </c>
      <c r="S1365">
        <v>0</v>
      </c>
      <c r="T1365">
        <v>0</v>
      </c>
      <c r="U1365">
        <v>12</v>
      </c>
    </row>
    <row r="1366" spans="1:21" x14ac:dyDescent="0.25">
      <c r="A1366" t="s">
        <v>21</v>
      </c>
      <c r="B1366" t="s">
        <v>22</v>
      </c>
      <c r="C1366" t="s">
        <v>8222</v>
      </c>
      <c r="D1366" t="s">
        <v>8223</v>
      </c>
      <c r="E1366" s="1">
        <v>41580.75277777778</v>
      </c>
      <c r="F1366" t="s">
        <v>8224</v>
      </c>
      <c r="G1366" t="s">
        <v>8225</v>
      </c>
      <c r="H1366">
        <v>27</v>
      </c>
      <c r="I1366" t="s">
        <v>28</v>
      </c>
      <c r="J1366" t="s">
        <v>8226</v>
      </c>
      <c r="K1366">
        <v>2412</v>
      </c>
      <c r="L1366" t="s">
        <v>30</v>
      </c>
      <c r="M1366" t="s">
        <v>7991</v>
      </c>
      <c r="N1366" t="b">
        <v>0</v>
      </c>
      <c r="P1366">
        <v>1</v>
      </c>
      <c r="Q1366">
        <v>15621</v>
      </c>
      <c r="R1366">
        <v>103</v>
      </c>
      <c r="S1366">
        <v>2</v>
      </c>
      <c r="T1366">
        <v>0</v>
      </c>
      <c r="U1366">
        <v>18</v>
      </c>
    </row>
    <row r="1367" spans="1:21" x14ac:dyDescent="0.25">
      <c r="A1367" t="s">
        <v>21</v>
      </c>
      <c r="B1367" t="s">
        <v>22</v>
      </c>
      <c r="C1367" t="s">
        <v>8227</v>
      </c>
      <c r="D1367" t="s">
        <v>8228</v>
      </c>
      <c r="E1367" s="1">
        <v>41519.84652777778</v>
      </c>
      <c r="F1367" t="s">
        <v>8229</v>
      </c>
      <c r="G1367" t="s">
        <v>8230</v>
      </c>
      <c r="H1367">
        <v>27</v>
      </c>
      <c r="I1367" t="s">
        <v>28</v>
      </c>
      <c r="J1367" t="s">
        <v>1242</v>
      </c>
      <c r="K1367">
        <v>449</v>
      </c>
      <c r="L1367" t="s">
        <v>30</v>
      </c>
      <c r="M1367" t="s">
        <v>7991</v>
      </c>
      <c r="N1367" t="b">
        <v>0</v>
      </c>
      <c r="P1367">
        <v>1</v>
      </c>
      <c r="Q1367">
        <v>11714</v>
      </c>
      <c r="R1367">
        <v>56</v>
      </c>
      <c r="S1367">
        <v>0</v>
      </c>
      <c r="T1367">
        <v>0</v>
      </c>
      <c r="U1367">
        <v>9</v>
      </c>
    </row>
    <row r="1368" spans="1:21" x14ac:dyDescent="0.25">
      <c r="A1368" t="s">
        <v>21</v>
      </c>
      <c r="B1368" t="s">
        <v>22</v>
      </c>
      <c r="C1368" t="s">
        <v>8231</v>
      </c>
      <c r="D1368" t="s">
        <v>8232</v>
      </c>
      <c r="E1368" s="1">
        <v>41519.845833333333</v>
      </c>
      <c r="F1368" t="s">
        <v>8233</v>
      </c>
      <c r="G1368" t="s">
        <v>8234</v>
      </c>
      <c r="H1368">
        <v>27</v>
      </c>
      <c r="I1368" t="s">
        <v>28</v>
      </c>
      <c r="J1368" t="s">
        <v>6115</v>
      </c>
      <c r="K1368">
        <v>391</v>
      </c>
      <c r="L1368" t="s">
        <v>30</v>
      </c>
      <c r="M1368" t="s">
        <v>7991</v>
      </c>
      <c r="N1368" t="b">
        <v>0</v>
      </c>
      <c r="P1368">
        <v>1</v>
      </c>
      <c r="Q1368">
        <v>11799</v>
      </c>
      <c r="R1368">
        <v>47</v>
      </c>
      <c r="S1368">
        <v>0</v>
      </c>
      <c r="T1368">
        <v>0</v>
      </c>
      <c r="U1368">
        <v>7</v>
      </c>
    </row>
    <row r="1369" spans="1:21" x14ac:dyDescent="0.25">
      <c r="A1369" t="s">
        <v>21</v>
      </c>
      <c r="B1369" t="s">
        <v>22</v>
      </c>
      <c r="C1369" t="s">
        <v>8235</v>
      </c>
      <c r="D1369" t="s">
        <v>8236</v>
      </c>
      <c r="E1369" s="1">
        <v>41519.845138888886</v>
      </c>
      <c r="F1369" t="s">
        <v>8237</v>
      </c>
      <c r="G1369" t="s">
        <v>8238</v>
      </c>
      <c r="H1369">
        <v>27</v>
      </c>
      <c r="I1369" t="s">
        <v>28</v>
      </c>
      <c r="J1369" t="s">
        <v>43</v>
      </c>
      <c r="K1369">
        <v>1031</v>
      </c>
      <c r="L1369" t="s">
        <v>30</v>
      </c>
      <c r="M1369" t="s">
        <v>7991</v>
      </c>
      <c r="N1369" t="b">
        <v>0</v>
      </c>
      <c r="P1369">
        <v>1</v>
      </c>
      <c r="Q1369">
        <v>13506</v>
      </c>
      <c r="R1369">
        <v>61</v>
      </c>
      <c r="S1369">
        <v>0</v>
      </c>
      <c r="T1369">
        <v>0</v>
      </c>
      <c r="U1369">
        <v>7</v>
      </c>
    </row>
    <row r="1370" spans="1:21" x14ac:dyDescent="0.25">
      <c r="A1370" t="s">
        <v>21</v>
      </c>
      <c r="B1370" t="s">
        <v>22</v>
      </c>
      <c r="C1370" t="s">
        <v>8239</v>
      </c>
      <c r="D1370" t="s">
        <v>8240</v>
      </c>
      <c r="E1370" s="1">
        <v>41488.802083333336</v>
      </c>
      <c r="F1370" t="s">
        <v>8241</v>
      </c>
      <c r="G1370" t="s">
        <v>8242</v>
      </c>
      <c r="H1370">
        <v>27</v>
      </c>
      <c r="I1370" t="s">
        <v>28</v>
      </c>
      <c r="J1370" t="s">
        <v>8243</v>
      </c>
      <c r="K1370">
        <v>520</v>
      </c>
      <c r="L1370" t="s">
        <v>30</v>
      </c>
      <c r="M1370" t="s">
        <v>31</v>
      </c>
      <c r="N1370" t="b">
        <v>0</v>
      </c>
      <c r="O1370" t="s">
        <v>8244</v>
      </c>
      <c r="P1370">
        <v>1</v>
      </c>
      <c r="Q1370">
        <v>8921</v>
      </c>
      <c r="R1370">
        <v>51</v>
      </c>
      <c r="S1370">
        <v>2</v>
      </c>
      <c r="T1370">
        <v>0</v>
      </c>
      <c r="U1370">
        <v>33</v>
      </c>
    </row>
    <row r="1371" spans="1:21" x14ac:dyDescent="0.25">
      <c r="A1371" t="s">
        <v>21</v>
      </c>
      <c r="B1371" t="s">
        <v>22</v>
      </c>
      <c r="C1371" t="s">
        <v>8245</v>
      </c>
      <c r="D1371" t="s">
        <v>8246</v>
      </c>
      <c r="E1371" s="1">
        <v>41427.71875</v>
      </c>
      <c r="F1371" t="s">
        <v>8247</v>
      </c>
      <c r="G1371" t="s">
        <v>8248</v>
      </c>
      <c r="H1371">
        <v>27</v>
      </c>
      <c r="I1371" t="s">
        <v>28</v>
      </c>
      <c r="J1371" t="s">
        <v>8249</v>
      </c>
      <c r="K1371">
        <v>2334</v>
      </c>
      <c r="L1371" t="s">
        <v>30</v>
      </c>
      <c r="M1371" t="s">
        <v>7991</v>
      </c>
      <c r="N1371" t="b">
        <v>0</v>
      </c>
      <c r="P1371">
        <v>1</v>
      </c>
      <c r="Q1371">
        <v>23552</v>
      </c>
      <c r="R1371">
        <v>152</v>
      </c>
      <c r="S1371">
        <v>2</v>
      </c>
      <c r="T1371">
        <v>0</v>
      </c>
      <c r="U1371">
        <v>31</v>
      </c>
    </row>
    <row r="1372" spans="1:21" x14ac:dyDescent="0.25">
      <c r="A1372" t="s">
        <v>21</v>
      </c>
      <c r="B1372" t="s">
        <v>22</v>
      </c>
      <c r="C1372" t="s">
        <v>8250</v>
      </c>
      <c r="D1372" t="s">
        <v>8251</v>
      </c>
      <c r="E1372" s="1">
        <v>41427.705555555556</v>
      </c>
      <c r="F1372" t="s">
        <v>8252</v>
      </c>
      <c r="G1372" t="s">
        <v>8253</v>
      </c>
      <c r="H1372">
        <v>27</v>
      </c>
      <c r="I1372" t="s">
        <v>28</v>
      </c>
      <c r="J1372" t="s">
        <v>8081</v>
      </c>
      <c r="K1372">
        <v>509</v>
      </c>
      <c r="L1372" t="s">
        <v>30</v>
      </c>
      <c r="M1372" t="s">
        <v>7991</v>
      </c>
      <c r="N1372" t="b">
        <v>0</v>
      </c>
      <c r="P1372">
        <v>1</v>
      </c>
      <c r="Q1372">
        <v>32657</v>
      </c>
      <c r="R1372">
        <v>121</v>
      </c>
      <c r="S1372">
        <v>0</v>
      </c>
      <c r="T1372">
        <v>0</v>
      </c>
      <c r="U1372">
        <v>21</v>
      </c>
    </row>
    <row r="1373" spans="1:21" x14ac:dyDescent="0.25">
      <c r="A1373" t="s">
        <v>21</v>
      </c>
      <c r="B1373" t="s">
        <v>22</v>
      </c>
      <c r="C1373" t="s">
        <v>8254</v>
      </c>
      <c r="D1373" t="s">
        <v>8255</v>
      </c>
      <c r="E1373" s="1">
        <v>41396.76666666667</v>
      </c>
      <c r="F1373" t="s">
        <v>8256</v>
      </c>
      <c r="G1373" t="s">
        <v>8257</v>
      </c>
      <c r="H1373">
        <v>27</v>
      </c>
      <c r="I1373" t="s">
        <v>28</v>
      </c>
      <c r="J1373" t="s">
        <v>8258</v>
      </c>
      <c r="K1373">
        <v>1242</v>
      </c>
      <c r="L1373" t="s">
        <v>30</v>
      </c>
      <c r="M1373" t="s">
        <v>7991</v>
      </c>
      <c r="N1373" t="b">
        <v>0</v>
      </c>
      <c r="P1373">
        <v>1</v>
      </c>
      <c r="Q1373">
        <v>19637</v>
      </c>
      <c r="R1373">
        <v>98</v>
      </c>
      <c r="S1373">
        <v>4</v>
      </c>
      <c r="T1373">
        <v>0</v>
      </c>
      <c r="U1373">
        <v>11</v>
      </c>
    </row>
    <row r="1374" spans="1:21" x14ac:dyDescent="0.25">
      <c r="A1374" t="s">
        <v>21</v>
      </c>
      <c r="B1374" t="s">
        <v>22</v>
      </c>
      <c r="C1374" t="s">
        <v>8259</v>
      </c>
      <c r="D1374" t="s">
        <v>8260</v>
      </c>
      <c r="E1374" s="1">
        <v>41366.759722222225</v>
      </c>
      <c r="F1374" t="s">
        <v>8261</v>
      </c>
      <c r="G1374" t="s">
        <v>8262</v>
      </c>
      <c r="H1374">
        <v>27</v>
      </c>
      <c r="I1374" t="s">
        <v>28</v>
      </c>
      <c r="J1374" t="s">
        <v>8263</v>
      </c>
      <c r="K1374">
        <v>1266</v>
      </c>
      <c r="L1374" t="s">
        <v>30</v>
      </c>
      <c r="M1374" t="s">
        <v>7991</v>
      </c>
      <c r="N1374" t="b">
        <v>0</v>
      </c>
      <c r="P1374">
        <v>1</v>
      </c>
      <c r="Q1374">
        <v>17701</v>
      </c>
      <c r="R1374">
        <v>83</v>
      </c>
      <c r="S1374">
        <v>1</v>
      </c>
      <c r="T1374">
        <v>0</v>
      </c>
      <c r="U1374">
        <v>27</v>
      </c>
    </row>
    <row r="1375" spans="1:21" x14ac:dyDescent="0.25">
      <c r="A1375" t="s">
        <v>21</v>
      </c>
      <c r="B1375" t="s">
        <v>22</v>
      </c>
      <c r="C1375" t="s">
        <v>8264</v>
      </c>
      <c r="D1375" t="s">
        <v>8265</v>
      </c>
      <c r="E1375" s="1">
        <v>41307.818749999999</v>
      </c>
      <c r="F1375" t="s">
        <v>8266</v>
      </c>
      <c r="G1375" t="s">
        <v>8267</v>
      </c>
      <c r="H1375">
        <v>27</v>
      </c>
      <c r="I1375" t="s">
        <v>28</v>
      </c>
      <c r="J1375" t="s">
        <v>8268</v>
      </c>
      <c r="K1375">
        <v>901</v>
      </c>
      <c r="L1375" t="s">
        <v>30</v>
      </c>
      <c r="M1375" t="s">
        <v>7991</v>
      </c>
      <c r="N1375" t="b">
        <v>0</v>
      </c>
      <c r="P1375">
        <v>1</v>
      </c>
      <c r="Q1375">
        <v>18933</v>
      </c>
      <c r="R1375">
        <v>88</v>
      </c>
      <c r="S1375">
        <v>1</v>
      </c>
      <c r="T1375">
        <v>0</v>
      </c>
      <c r="U1375">
        <v>21</v>
      </c>
    </row>
    <row r="1376" spans="1:21" x14ac:dyDescent="0.25">
      <c r="A1376" t="s">
        <v>21</v>
      </c>
      <c r="B1376" t="s">
        <v>22</v>
      </c>
      <c r="C1376" t="s">
        <v>8269</v>
      </c>
      <c r="D1376" t="s">
        <v>8270</v>
      </c>
      <c r="E1376" s="1">
        <v>41307.810416666667</v>
      </c>
      <c r="F1376" t="s">
        <v>8271</v>
      </c>
      <c r="G1376" t="s">
        <v>8272</v>
      </c>
      <c r="H1376">
        <v>27</v>
      </c>
      <c r="I1376" t="s">
        <v>28</v>
      </c>
      <c r="J1376" t="s">
        <v>8273</v>
      </c>
      <c r="K1376">
        <v>1976</v>
      </c>
      <c r="L1376" t="s">
        <v>30</v>
      </c>
      <c r="M1376" t="s">
        <v>7991</v>
      </c>
      <c r="N1376" t="b">
        <v>0</v>
      </c>
      <c r="P1376">
        <v>1</v>
      </c>
      <c r="Q1376">
        <v>27162</v>
      </c>
      <c r="R1376">
        <v>125</v>
      </c>
      <c r="S1376">
        <v>2</v>
      </c>
      <c r="T1376">
        <v>0</v>
      </c>
      <c r="U1376">
        <v>33</v>
      </c>
    </row>
    <row r="1377" spans="1:21" x14ac:dyDescent="0.25">
      <c r="A1377" t="s">
        <v>21</v>
      </c>
      <c r="B1377" t="s">
        <v>22</v>
      </c>
      <c r="C1377" t="s">
        <v>8274</v>
      </c>
      <c r="D1377" t="s">
        <v>8275</v>
      </c>
      <c r="E1377" s="1">
        <v>41276.706250000003</v>
      </c>
      <c r="F1377" t="s">
        <v>8276</v>
      </c>
      <c r="G1377" t="s">
        <v>8277</v>
      </c>
      <c r="H1377">
        <v>27</v>
      </c>
      <c r="I1377" t="s">
        <v>28</v>
      </c>
      <c r="J1377" t="s">
        <v>8278</v>
      </c>
      <c r="K1377">
        <v>1108</v>
      </c>
      <c r="L1377" t="s">
        <v>30</v>
      </c>
      <c r="M1377" t="s">
        <v>7991</v>
      </c>
      <c r="N1377" t="b">
        <v>0</v>
      </c>
      <c r="P1377">
        <v>1</v>
      </c>
      <c r="Q1377">
        <v>41298</v>
      </c>
      <c r="R1377">
        <v>179</v>
      </c>
      <c r="S1377">
        <v>8</v>
      </c>
      <c r="T1377">
        <v>0</v>
      </c>
      <c r="U1377">
        <v>22</v>
      </c>
    </row>
    <row r="1378" spans="1:21" x14ac:dyDescent="0.25">
      <c r="A1378" t="s">
        <v>21</v>
      </c>
      <c r="B1378" t="s">
        <v>22</v>
      </c>
      <c r="C1378" t="s">
        <v>8279</v>
      </c>
      <c r="D1378" t="s">
        <v>8280</v>
      </c>
      <c r="E1378" s="1">
        <v>41276.693749999999</v>
      </c>
      <c r="F1378" t="s">
        <v>8281</v>
      </c>
      <c r="G1378" t="s">
        <v>8282</v>
      </c>
      <c r="H1378">
        <v>27</v>
      </c>
      <c r="I1378" t="s">
        <v>28</v>
      </c>
      <c r="J1378" t="s">
        <v>5268</v>
      </c>
      <c r="K1378">
        <v>581</v>
      </c>
      <c r="L1378" t="s">
        <v>30</v>
      </c>
      <c r="M1378" t="s">
        <v>31</v>
      </c>
      <c r="N1378" t="b">
        <v>0</v>
      </c>
      <c r="O1378" t="s">
        <v>8283</v>
      </c>
      <c r="P1378">
        <v>1</v>
      </c>
      <c r="Q1378">
        <v>1951</v>
      </c>
      <c r="R1378">
        <v>17</v>
      </c>
      <c r="S1378">
        <v>0</v>
      </c>
      <c r="T1378">
        <v>0</v>
      </c>
      <c r="U1378">
        <v>8</v>
      </c>
    </row>
    <row r="1379" spans="1:21" x14ac:dyDescent="0.25">
      <c r="A1379" t="s">
        <v>21</v>
      </c>
      <c r="B1379" t="s">
        <v>22</v>
      </c>
      <c r="C1379" t="s">
        <v>8284</v>
      </c>
      <c r="D1379" t="s">
        <v>8285</v>
      </c>
      <c r="E1379" t="s">
        <v>8286</v>
      </c>
      <c r="F1379" t="s">
        <v>8287</v>
      </c>
      <c r="G1379" t="s">
        <v>8288</v>
      </c>
      <c r="H1379">
        <v>27</v>
      </c>
      <c r="I1379" t="s">
        <v>28</v>
      </c>
      <c r="J1379" t="s">
        <v>1513</v>
      </c>
      <c r="K1379">
        <v>354</v>
      </c>
      <c r="L1379" t="s">
        <v>30</v>
      </c>
      <c r="M1379" t="s">
        <v>7991</v>
      </c>
      <c r="N1379" t="b">
        <v>0</v>
      </c>
      <c r="P1379">
        <v>1</v>
      </c>
      <c r="Q1379">
        <v>32737</v>
      </c>
      <c r="R1379">
        <v>115</v>
      </c>
      <c r="S1379">
        <v>4</v>
      </c>
      <c r="T1379">
        <v>0</v>
      </c>
      <c r="U1379">
        <v>16</v>
      </c>
    </row>
    <row r="1380" spans="1:21" x14ac:dyDescent="0.25">
      <c r="A1380" t="s">
        <v>21</v>
      </c>
      <c r="B1380" t="s">
        <v>22</v>
      </c>
      <c r="C1380" t="s">
        <v>8289</v>
      </c>
      <c r="D1380" t="s">
        <v>8290</v>
      </c>
      <c r="E1380" t="s">
        <v>8291</v>
      </c>
      <c r="F1380" t="s">
        <v>8292</v>
      </c>
      <c r="G1380" t="s">
        <v>8293</v>
      </c>
      <c r="H1380">
        <v>27</v>
      </c>
      <c r="I1380" t="s">
        <v>28</v>
      </c>
      <c r="J1380" t="s">
        <v>8294</v>
      </c>
      <c r="K1380">
        <v>1227</v>
      </c>
      <c r="L1380" t="s">
        <v>30</v>
      </c>
      <c r="M1380" t="s">
        <v>7991</v>
      </c>
      <c r="N1380" t="b">
        <v>0</v>
      </c>
      <c r="P1380">
        <v>1</v>
      </c>
      <c r="Q1380">
        <v>48001</v>
      </c>
      <c r="R1380">
        <v>203</v>
      </c>
      <c r="S1380">
        <v>5</v>
      </c>
      <c r="T1380">
        <v>0</v>
      </c>
      <c r="U1380">
        <v>55</v>
      </c>
    </row>
    <row r="1381" spans="1:21" x14ac:dyDescent="0.25">
      <c r="A1381" t="s">
        <v>21</v>
      </c>
      <c r="B1381" t="s">
        <v>22</v>
      </c>
      <c r="C1381" t="s">
        <v>8295</v>
      </c>
      <c r="D1381" t="s">
        <v>8296</v>
      </c>
      <c r="E1381" t="s">
        <v>8297</v>
      </c>
      <c r="F1381" t="s">
        <v>8298</v>
      </c>
      <c r="G1381" t="s">
        <v>8299</v>
      </c>
      <c r="H1381">
        <v>27</v>
      </c>
      <c r="I1381" t="s">
        <v>28</v>
      </c>
      <c r="J1381" t="s">
        <v>8300</v>
      </c>
      <c r="K1381">
        <v>1313</v>
      </c>
      <c r="L1381" t="s">
        <v>30</v>
      </c>
      <c r="M1381" t="s">
        <v>7991</v>
      </c>
      <c r="N1381" t="b">
        <v>0</v>
      </c>
      <c r="P1381">
        <v>1</v>
      </c>
      <c r="Q1381">
        <v>78387</v>
      </c>
      <c r="R1381">
        <v>333</v>
      </c>
      <c r="S1381">
        <v>15</v>
      </c>
      <c r="T1381">
        <v>0</v>
      </c>
      <c r="U1381">
        <v>74</v>
      </c>
    </row>
    <row r="1382" spans="1:21" x14ac:dyDescent="0.25">
      <c r="A1382" t="s">
        <v>21</v>
      </c>
      <c r="B1382" t="s">
        <v>22</v>
      </c>
      <c r="C1382" t="s">
        <v>8301</v>
      </c>
      <c r="D1382" t="s">
        <v>8302</v>
      </c>
      <c r="E1382" t="s">
        <v>8303</v>
      </c>
      <c r="F1382" t="s">
        <v>8304</v>
      </c>
      <c r="G1382" t="s">
        <v>8305</v>
      </c>
      <c r="H1382">
        <v>27</v>
      </c>
      <c r="I1382" t="s">
        <v>28</v>
      </c>
      <c r="J1382" t="s">
        <v>8306</v>
      </c>
      <c r="K1382">
        <v>475</v>
      </c>
      <c r="L1382" t="s">
        <v>30</v>
      </c>
      <c r="M1382" t="s">
        <v>7991</v>
      </c>
      <c r="N1382" t="b">
        <v>0</v>
      </c>
      <c r="P1382">
        <v>1</v>
      </c>
      <c r="Q1382">
        <v>82880</v>
      </c>
      <c r="R1382">
        <v>287</v>
      </c>
      <c r="S1382">
        <v>16</v>
      </c>
      <c r="T1382">
        <v>0</v>
      </c>
      <c r="U1382">
        <v>61</v>
      </c>
    </row>
    <row r="1383" spans="1:21" x14ac:dyDescent="0.25">
      <c r="A1383" t="s">
        <v>21</v>
      </c>
      <c r="B1383" t="s">
        <v>22</v>
      </c>
      <c r="C1383" t="s">
        <v>8307</v>
      </c>
      <c r="D1383" t="s">
        <v>8308</v>
      </c>
      <c r="E1383" t="s">
        <v>8309</v>
      </c>
      <c r="F1383" t="s">
        <v>8310</v>
      </c>
      <c r="G1383" t="s">
        <v>8311</v>
      </c>
      <c r="H1383">
        <v>27</v>
      </c>
      <c r="I1383" t="s">
        <v>28</v>
      </c>
      <c r="J1383" t="s">
        <v>3420</v>
      </c>
      <c r="K1383">
        <v>483</v>
      </c>
      <c r="L1383" t="s">
        <v>30</v>
      </c>
      <c r="M1383" t="s">
        <v>31</v>
      </c>
      <c r="N1383" t="b">
        <v>0</v>
      </c>
      <c r="O1383" t="s">
        <v>8312</v>
      </c>
      <c r="P1383">
        <v>1</v>
      </c>
      <c r="Q1383">
        <v>6074</v>
      </c>
      <c r="R1383">
        <v>42</v>
      </c>
      <c r="S1383">
        <v>1</v>
      </c>
      <c r="T1383">
        <v>0</v>
      </c>
      <c r="U1383">
        <v>13</v>
      </c>
    </row>
    <row r="1384" spans="1:21" x14ac:dyDescent="0.25">
      <c r="A1384" t="s">
        <v>21</v>
      </c>
      <c r="B1384" t="s">
        <v>22</v>
      </c>
      <c r="C1384" t="s">
        <v>8313</v>
      </c>
      <c r="D1384" t="s">
        <v>8314</v>
      </c>
      <c r="E1384" t="s">
        <v>8315</v>
      </c>
      <c r="F1384" t="s">
        <v>8316</v>
      </c>
      <c r="G1384" t="s">
        <v>8317</v>
      </c>
      <c r="H1384">
        <v>27</v>
      </c>
      <c r="I1384" t="s">
        <v>28</v>
      </c>
      <c r="J1384" t="s">
        <v>5424</v>
      </c>
      <c r="K1384">
        <v>222</v>
      </c>
      <c r="L1384" t="s">
        <v>30</v>
      </c>
      <c r="M1384" t="s">
        <v>31</v>
      </c>
      <c r="N1384" t="b">
        <v>0</v>
      </c>
      <c r="O1384" t="s">
        <v>8318</v>
      </c>
      <c r="P1384">
        <v>1</v>
      </c>
      <c r="Q1384">
        <v>2547</v>
      </c>
      <c r="R1384">
        <v>33</v>
      </c>
      <c r="S1384">
        <v>0</v>
      </c>
      <c r="T1384">
        <v>0</v>
      </c>
      <c r="U1384">
        <v>6</v>
      </c>
    </row>
    <row r="1385" spans="1:21" x14ac:dyDescent="0.25">
      <c r="A1385" t="s">
        <v>21</v>
      </c>
      <c r="B1385" t="s">
        <v>22</v>
      </c>
      <c r="C1385" t="s">
        <v>8319</v>
      </c>
      <c r="D1385" t="s">
        <v>8320</v>
      </c>
      <c r="E1385" t="s">
        <v>8321</v>
      </c>
      <c r="F1385" t="s">
        <v>8322</v>
      </c>
      <c r="G1385" t="s">
        <v>8323</v>
      </c>
      <c r="H1385">
        <v>27</v>
      </c>
      <c r="I1385" t="s">
        <v>28</v>
      </c>
      <c r="J1385" t="s">
        <v>747</v>
      </c>
      <c r="K1385">
        <v>201</v>
      </c>
      <c r="L1385" t="s">
        <v>30</v>
      </c>
      <c r="M1385" t="s">
        <v>31</v>
      </c>
      <c r="N1385" t="b">
        <v>0</v>
      </c>
      <c r="O1385" t="s">
        <v>8324</v>
      </c>
      <c r="P1385">
        <v>1</v>
      </c>
      <c r="Q1385">
        <v>28508</v>
      </c>
      <c r="R1385">
        <v>153</v>
      </c>
      <c r="S1385">
        <v>7</v>
      </c>
      <c r="T1385">
        <v>0</v>
      </c>
      <c r="U1385">
        <v>25</v>
      </c>
    </row>
    <row r="1386" spans="1:21" x14ac:dyDescent="0.25">
      <c r="A1386" t="s">
        <v>21</v>
      </c>
      <c r="B1386" t="s">
        <v>22</v>
      </c>
      <c r="C1386" t="s">
        <v>8325</v>
      </c>
      <c r="D1386" t="s">
        <v>8326</v>
      </c>
      <c r="E1386" t="s">
        <v>8327</v>
      </c>
      <c r="F1386" t="s">
        <v>8328</v>
      </c>
      <c r="G1386" t="s">
        <v>8329</v>
      </c>
      <c r="H1386">
        <v>27</v>
      </c>
      <c r="I1386" t="s">
        <v>28</v>
      </c>
      <c r="J1386" t="s">
        <v>8330</v>
      </c>
      <c r="K1386">
        <v>886</v>
      </c>
      <c r="L1386" t="s">
        <v>30</v>
      </c>
      <c r="M1386" t="s">
        <v>31</v>
      </c>
      <c r="N1386" t="b">
        <v>0</v>
      </c>
      <c r="O1386" t="s">
        <v>8331</v>
      </c>
      <c r="P1386">
        <v>1</v>
      </c>
      <c r="Q1386">
        <v>91595</v>
      </c>
      <c r="R1386">
        <v>364</v>
      </c>
      <c r="S1386">
        <v>16</v>
      </c>
      <c r="T1386">
        <v>0</v>
      </c>
      <c r="U1386">
        <v>104</v>
      </c>
    </row>
    <row r="1387" spans="1:21" x14ac:dyDescent="0.25">
      <c r="A1387" t="s">
        <v>21</v>
      </c>
      <c r="B1387" t="s">
        <v>22</v>
      </c>
      <c r="C1387" t="s">
        <v>8332</v>
      </c>
      <c r="D1387" t="s">
        <v>8333</v>
      </c>
      <c r="E1387" t="s">
        <v>8334</v>
      </c>
      <c r="F1387" t="s">
        <v>8335</v>
      </c>
      <c r="G1387" t="s">
        <v>8336</v>
      </c>
      <c r="H1387">
        <v>27</v>
      </c>
      <c r="I1387" t="s">
        <v>28</v>
      </c>
      <c r="J1387" t="s">
        <v>226</v>
      </c>
      <c r="K1387">
        <v>342</v>
      </c>
      <c r="L1387" t="s">
        <v>30</v>
      </c>
      <c r="M1387" t="s">
        <v>31</v>
      </c>
      <c r="N1387" t="b">
        <v>0</v>
      </c>
      <c r="O1387" t="s">
        <v>8337</v>
      </c>
      <c r="P1387">
        <v>1</v>
      </c>
      <c r="Q1387">
        <v>5218</v>
      </c>
      <c r="R1387">
        <v>35</v>
      </c>
      <c r="S1387">
        <v>0</v>
      </c>
      <c r="T1387">
        <v>0</v>
      </c>
      <c r="U1387">
        <v>13</v>
      </c>
    </row>
    <row r="1388" spans="1:21" x14ac:dyDescent="0.25">
      <c r="A1388" t="s">
        <v>21</v>
      </c>
      <c r="B1388" t="s">
        <v>22</v>
      </c>
      <c r="C1388" t="s">
        <v>8338</v>
      </c>
      <c r="D1388" t="s">
        <v>8339</v>
      </c>
      <c r="E1388" s="1">
        <v>41548.868750000001</v>
      </c>
      <c r="F1388" t="s">
        <v>8340</v>
      </c>
      <c r="G1388" t="s">
        <v>8341</v>
      </c>
      <c r="H1388">
        <v>27</v>
      </c>
      <c r="I1388" t="s">
        <v>28</v>
      </c>
      <c r="J1388" t="s">
        <v>8342</v>
      </c>
      <c r="K1388">
        <v>404</v>
      </c>
      <c r="L1388" t="s">
        <v>30</v>
      </c>
      <c r="M1388" t="s">
        <v>31</v>
      </c>
      <c r="N1388" t="b">
        <v>0</v>
      </c>
      <c r="O1388" t="s">
        <v>8343</v>
      </c>
      <c r="P1388">
        <v>1</v>
      </c>
      <c r="Q1388">
        <v>6452</v>
      </c>
      <c r="R1388">
        <v>41</v>
      </c>
      <c r="S1388">
        <v>1</v>
      </c>
      <c r="T1388">
        <v>0</v>
      </c>
      <c r="U1388">
        <v>20</v>
      </c>
    </row>
    <row r="1389" spans="1:21" x14ac:dyDescent="0.25">
      <c r="A1389" t="s">
        <v>21</v>
      </c>
      <c r="B1389" t="s">
        <v>22</v>
      </c>
      <c r="C1389" t="s">
        <v>8344</v>
      </c>
      <c r="D1389" t="s">
        <v>8345</v>
      </c>
      <c r="E1389" s="1">
        <v>41487.105555555558</v>
      </c>
      <c r="F1389" t="s">
        <v>8346</v>
      </c>
      <c r="G1389" t="s">
        <v>8347</v>
      </c>
      <c r="H1389">
        <v>27</v>
      </c>
      <c r="I1389" t="s">
        <v>28</v>
      </c>
      <c r="J1389" t="s">
        <v>1618</v>
      </c>
      <c r="K1389">
        <v>489</v>
      </c>
      <c r="L1389" t="s">
        <v>30</v>
      </c>
      <c r="M1389" t="s">
        <v>31</v>
      </c>
      <c r="N1389" t="b">
        <v>0</v>
      </c>
      <c r="O1389" t="s">
        <v>8348</v>
      </c>
      <c r="P1389">
        <v>1</v>
      </c>
      <c r="Q1389">
        <v>7146</v>
      </c>
      <c r="R1389">
        <v>57</v>
      </c>
      <c r="S1389">
        <v>1</v>
      </c>
      <c r="T1389">
        <v>0</v>
      </c>
      <c r="U1389">
        <v>28</v>
      </c>
    </row>
    <row r="1390" spans="1:21" x14ac:dyDescent="0.25">
      <c r="A1390" t="s">
        <v>21</v>
      </c>
      <c r="B1390" t="s">
        <v>22</v>
      </c>
      <c r="C1390" t="s">
        <v>8349</v>
      </c>
      <c r="D1390" t="s">
        <v>8350</v>
      </c>
      <c r="E1390" t="s">
        <v>8351</v>
      </c>
      <c r="F1390" t="s">
        <v>8352</v>
      </c>
      <c r="G1390" t="s">
        <v>8353</v>
      </c>
      <c r="H1390">
        <v>27</v>
      </c>
      <c r="I1390" t="s">
        <v>28</v>
      </c>
      <c r="J1390" t="s">
        <v>131</v>
      </c>
      <c r="K1390">
        <v>506</v>
      </c>
      <c r="L1390" t="s">
        <v>30</v>
      </c>
      <c r="M1390" t="s">
        <v>31</v>
      </c>
      <c r="N1390" t="b">
        <v>0</v>
      </c>
      <c r="O1390" t="s">
        <v>8354</v>
      </c>
      <c r="P1390">
        <v>1</v>
      </c>
      <c r="Q1390">
        <v>5058</v>
      </c>
      <c r="R1390">
        <v>55</v>
      </c>
      <c r="S1390">
        <v>0</v>
      </c>
      <c r="T1390">
        <v>0</v>
      </c>
      <c r="U1390">
        <v>32</v>
      </c>
    </row>
    <row r="1391" spans="1:21" x14ac:dyDescent="0.25">
      <c r="A1391" t="s">
        <v>21</v>
      </c>
      <c r="B1391" t="s">
        <v>22</v>
      </c>
      <c r="C1391" t="s">
        <v>8355</v>
      </c>
      <c r="D1391" t="s">
        <v>8356</v>
      </c>
      <c r="E1391" t="s">
        <v>8357</v>
      </c>
      <c r="F1391" t="s">
        <v>8358</v>
      </c>
      <c r="G1391" t="s">
        <v>8359</v>
      </c>
      <c r="H1391">
        <v>27</v>
      </c>
      <c r="I1391" t="s">
        <v>28</v>
      </c>
      <c r="J1391" t="s">
        <v>5499</v>
      </c>
      <c r="K1391">
        <v>219</v>
      </c>
      <c r="L1391" t="s">
        <v>30</v>
      </c>
      <c r="M1391" t="s">
        <v>31</v>
      </c>
      <c r="N1391" t="b">
        <v>0</v>
      </c>
      <c r="O1391" t="s">
        <v>8360</v>
      </c>
      <c r="P1391">
        <v>1</v>
      </c>
      <c r="Q1391">
        <v>6766</v>
      </c>
      <c r="R1391">
        <v>83</v>
      </c>
      <c r="S1391">
        <v>2</v>
      </c>
      <c r="T1391">
        <v>0</v>
      </c>
      <c r="U1391">
        <v>28</v>
      </c>
    </row>
    <row r="1392" spans="1:21" x14ac:dyDescent="0.25">
      <c r="A1392" t="s">
        <v>21</v>
      </c>
      <c r="B1392" t="s">
        <v>22</v>
      </c>
      <c r="C1392" t="s">
        <v>8361</v>
      </c>
      <c r="D1392" t="s">
        <v>8362</v>
      </c>
      <c r="E1392" t="s">
        <v>8363</v>
      </c>
      <c r="F1392" t="s">
        <v>8364</v>
      </c>
      <c r="G1392" t="s">
        <v>8365</v>
      </c>
      <c r="H1392">
        <v>27</v>
      </c>
      <c r="I1392" t="s">
        <v>28</v>
      </c>
      <c r="J1392" t="s">
        <v>6238</v>
      </c>
      <c r="K1392">
        <v>518</v>
      </c>
      <c r="L1392" t="s">
        <v>30</v>
      </c>
      <c r="M1392" t="s">
        <v>31</v>
      </c>
      <c r="N1392" t="b">
        <v>0</v>
      </c>
      <c r="O1392" t="s">
        <v>8366</v>
      </c>
      <c r="P1392">
        <v>1</v>
      </c>
      <c r="Q1392">
        <v>5403</v>
      </c>
      <c r="R1392">
        <v>44</v>
      </c>
      <c r="S1392">
        <v>3</v>
      </c>
      <c r="T1392">
        <v>0</v>
      </c>
      <c r="U1392">
        <v>23</v>
      </c>
    </row>
    <row r="1393" spans="1:21" x14ac:dyDescent="0.25">
      <c r="A1393" t="s">
        <v>21</v>
      </c>
      <c r="B1393" t="s">
        <v>22</v>
      </c>
      <c r="C1393" t="s">
        <v>8367</v>
      </c>
      <c r="D1393" t="s">
        <v>8368</v>
      </c>
      <c r="E1393" t="s">
        <v>8369</v>
      </c>
      <c r="F1393" t="s">
        <v>8370</v>
      </c>
      <c r="G1393" t="s">
        <v>8371</v>
      </c>
      <c r="H1393">
        <v>27</v>
      </c>
      <c r="I1393" t="s">
        <v>28</v>
      </c>
      <c r="J1393" t="s">
        <v>2856</v>
      </c>
      <c r="K1393">
        <v>447</v>
      </c>
      <c r="L1393" t="s">
        <v>30</v>
      </c>
      <c r="M1393" t="s">
        <v>31</v>
      </c>
      <c r="N1393" t="b">
        <v>0</v>
      </c>
      <c r="O1393" t="s">
        <v>8372</v>
      </c>
      <c r="P1393">
        <v>1</v>
      </c>
      <c r="Q1393">
        <v>4132</v>
      </c>
      <c r="R1393">
        <v>43</v>
      </c>
      <c r="S1393">
        <v>1</v>
      </c>
      <c r="T1393">
        <v>0</v>
      </c>
      <c r="U1393">
        <v>17</v>
      </c>
    </row>
    <row r="1394" spans="1:21" x14ac:dyDescent="0.25">
      <c r="A1394" t="s">
        <v>21</v>
      </c>
      <c r="B1394" t="s">
        <v>22</v>
      </c>
      <c r="C1394" t="s">
        <v>8373</v>
      </c>
      <c r="D1394" t="s">
        <v>8374</v>
      </c>
      <c r="E1394" t="s">
        <v>8375</v>
      </c>
      <c r="F1394" t="s">
        <v>8376</v>
      </c>
      <c r="G1394" t="s">
        <v>8377</v>
      </c>
      <c r="H1394">
        <v>27</v>
      </c>
      <c r="I1394" t="s">
        <v>28</v>
      </c>
      <c r="J1394" t="s">
        <v>8378</v>
      </c>
      <c r="K1394">
        <v>555</v>
      </c>
      <c r="L1394" t="s">
        <v>30</v>
      </c>
      <c r="M1394" t="s">
        <v>31</v>
      </c>
      <c r="N1394" t="b">
        <v>0</v>
      </c>
      <c r="O1394" t="s">
        <v>8379</v>
      </c>
      <c r="P1394">
        <v>1</v>
      </c>
      <c r="Q1394">
        <v>301968</v>
      </c>
      <c r="R1394">
        <v>1113</v>
      </c>
      <c r="S1394">
        <v>38</v>
      </c>
      <c r="T1394">
        <v>0</v>
      </c>
      <c r="U1394">
        <v>213</v>
      </c>
    </row>
    <row r="1395" spans="1:21" x14ac:dyDescent="0.25">
      <c r="A1395" t="s">
        <v>21</v>
      </c>
      <c r="B1395" t="s">
        <v>22</v>
      </c>
      <c r="C1395" t="s">
        <v>8380</v>
      </c>
      <c r="D1395" t="s">
        <v>8381</v>
      </c>
      <c r="E1395" s="1">
        <v>41132.047222222223</v>
      </c>
      <c r="F1395" t="s">
        <v>8382</v>
      </c>
      <c r="G1395" t="s">
        <v>8383</v>
      </c>
      <c r="H1395">
        <v>27</v>
      </c>
      <c r="I1395" t="s">
        <v>28</v>
      </c>
      <c r="J1395" t="s">
        <v>8384</v>
      </c>
      <c r="K1395">
        <v>1110</v>
      </c>
      <c r="L1395" t="s">
        <v>30</v>
      </c>
      <c r="M1395" t="s">
        <v>7991</v>
      </c>
      <c r="N1395" t="b">
        <v>0</v>
      </c>
      <c r="O1395" t="s">
        <v>8385</v>
      </c>
      <c r="P1395">
        <v>1</v>
      </c>
      <c r="Q1395">
        <v>16110</v>
      </c>
      <c r="R1395">
        <v>65</v>
      </c>
      <c r="S1395">
        <v>3</v>
      </c>
      <c r="T1395">
        <v>0</v>
      </c>
      <c r="U1395">
        <v>35</v>
      </c>
    </row>
    <row r="1396" spans="1:21" x14ac:dyDescent="0.25">
      <c r="A1396" t="s">
        <v>21</v>
      </c>
      <c r="B1396" t="s">
        <v>22</v>
      </c>
      <c r="C1396" t="s">
        <v>8386</v>
      </c>
      <c r="D1396" t="s">
        <v>8387</v>
      </c>
      <c r="E1396" s="1">
        <v>41132.040972222225</v>
      </c>
      <c r="F1396" t="s">
        <v>8388</v>
      </c>
      <c r="G1396" t="s">
        <v>8389</v>
      </c>
      <c r="H1396">
        <v>27</v>
      </c>
      <c r="I1396" t="s">
        <v>28</v>
      </c>
      <c r="J1396" t="s">
        <v>842</v>
      </c>
      <c r="K1396">
        <v>410</v>
      </c>
      <c r="L1396" t="s">
        <v>30</v>
      </c>
      <c r="M1396" t="s">
        <v>7991</v>
      </c>
      <c r="N1396" t="b">
        <v>0</v>
      </c>
      <c r="O1396" t="s">
        <v>8390</v>
      </c>
      <c r="P1396">
        <v>1</v>
      </c>
      <c r="Q1396">
        <v>37890</v>
      </c>
      <c r="R1396">
        <v>182</v>
      </c>
      <c r="S1396">
        <v>3</v>
      </c>
      <c r="T1396">
        <v>0</v>
      </c>
      <c r="U1396">
        <v>45</v>
      </c>
    </row>
    <row r="1397" spans="1:21" x14ac:dyDescent="0.25">
      <c r="A1397" t="s">
        <v>21</v>
      </c>
      <c r="B1397" t="s">
        <v>22</v>
      </c>
      <c r="C1397" t="s">
        <v>8391</v>
      </c>
      <c r="D1397" t="s">
        <v>8392</v>
      </c>
      <c r="E1397" s="1">
        <v>41071.072916666664</v>
      </c>
      <c r="F1397" t="s">
        <v>8393</v>
      </c>
      <c r="G1397" t="s">
        <v>8394</v>
      </c>
      <c r="H1397">
        <v>27</v>
      </c>
      <c r="I1397" t="s">
        <v>28</v>
      </c>
      <c r="J1397" t="s">
        <v>1294</v>
      </c>
      <c r="K1397">
        <v>464</v>
      </c>
      <c r="L1397" t="s">
        <v>30</v>
      </c>
      <c r="M1397" t="s">
        <v>31</v>
      </c>
      <c r="N1397" t="b">
        <v>0</v>
      </c>
      <c r="O1397" t="s">
        <v>8395</v>
      </c>
      <c r="P1397">
        <v>1</v>
      </c>
      <c r="Q1397">
        <v>4107</v>
      </c>
      <c r="R1397">
        <v>52</v>
      </c>
      <c r="S1397">
        <v>1</v>
      </c>
      <c r="T1397">
        <v>0</v>
      </c>
      <c r="U1397">
        <v>6</v>
      </c>
    </row>
    <row r="1398" spans="1:21" x14ac:dyDescent="0.25">
      <c r="A1398" t="s">
        <v>21</v>
      </c>
      <c r="B1398" t="s">
        <v>22</v>
      </c>
      <c r="C1398" t="s">
        <v>8396</v>
      </c>
      <c r="D1398" t="s">
        <v>8397</v>
      </c>
      <c r="E1398" s="1">
        <v>41071.068749999999</v>
      </c>
      <c r="F1398" t="s">
        <v>8398</v>
      </c>
      <c r="G1398" t="s">
        <v>8399</v>
      </c>
      <c r="H1398">
        <v>27</v>
      </c>
      <c r="I1398" t="s">
        <v>28</v>
      </c>
      <c r="J1398" t="s">
        <v>8400</v>
      </c>
      <c r="K1398">
        <v>211</v>
      </c>
      <c r="L1398" t="s">
        <v>30</v>
      </c>
      <c r="M1398" t="s">
        <v>31</v>
      </c>
      <c r="N1398" t="b">
        <v>0</v>
      </c>
      <c r="O1398" t="s">
        <v>8401</v>
      </c>
      <c r="P1398">
        <v>1</v>
      </c>
      <c r="Q1398">
        <v>4635</v>
      </c>
      <c r="R1398">
        <v>29</v>
      </c>
      <c r="S1398">
        <v>2</v>
      </c>
      <c r="T1398">
        <v>0</v>
      </c>
      <c r="U1398">
        <v>13</v>
      </c>
    </row>
    <row r="1399" spans="1:21" x14ac:dyDescent="0.25">
      <c r="A1399" t="s">
        <v>21</v>
      </c>
      <c r="B1399" t="s">
        <v>22</v>
      </c>
      <c r="C1399" t="s">
        <v>8402</v>
      </c>
      <c r="D1399" t="s">
        <v>8403</v>
      </c>
      <c r="E1399" s="1">
        <v>41071.066666666666</v>
      </c>
      <c r="F1399" t="s">
        <v>8404</v>
      </c>
      <c r="G1399" t="s">
        <v>8405</v>
      </c>
      <c r="H1399">
        <v>27</v>
      </c>
      <c r="I1399" t="s">
        <v>28</v>
      </c>
      <c r="J1399" t="s">
        <v>4221</v>
      </c>
      <c r="K1399">
        <v>511</v>
      </c>
      <c r="L1399" t="s">
        <v>30</v>
      </c>
      <c r="M1399" t="s">
        <v>31</v>
      </c>
      <c r="N1399" t="b">
        <v>0</v>
      </c>
      <c r="O1399" t="s">
        <v>8406</v>
      </c>
      <c r="P1399">
        <v>1</v>
      </c>
      <c r="Q1399">
        <v>4384</v>
      </c>
      <c r="R1399">
        <v>25</v>
      </c>
      <c r="S1399">
        <v>0</v>
      </c>
      <c r="T1399">
        <v>0</v>
      </c>
      <c r="U1399">
        <v>7</v>
      </c>
    </row>
    <row r="1400" spans="1:21" x14ac:dyDescent="0.25">
      <c r="A1400" t="s">
        <v>21</v>
      </c>
      <c r="B1400" t="s">
        <v>22</v>
      </c>
      <c r="C1400" t="s">
        <v>8407</v>
      </c>
      <c r="D1400" t="s">
        <v>8408</v>
      </c>
      <c r="E1400" s="1">
        <v>41071.061111111114</v>
      </c>
      <c r="F1400" t="s">
        <v>8409</v>
      </c>
      <c r="G1400" t="s">
        <v>8410</v>
      </c>
      <c r="H1400">
        <v>27</v>
      </c>
      <c r="I1400" t="s">
        <v>28</v>
      </c>
      <c r="J1400" t="s">
        <v>7580</v>
      </c>
      <c r="K1400">
        <v>356</v>
      </c>
      <c r="L1400" t="s">
        <v>30</v>
      </c>
      <c r="M1400" t="s">
        <v>31</v>
      </c>
      <c r="N1400" t="b">
        <v>0</v>
      </c>
      <c r="O1400" t="s">
        <v>8411</v>
      </c>
      <c r="P1400">
        <v>1</v>
      </c>
      <c r="Q1400">
        <v>14721</v>
      </c>
      <c r="R1400">
        <v>59</v>
      </c>
      <c r="S1400">
        <v>0</v>
      </c>
      <c r="T1400">
        <v>0</v>
      </c>
      <c r="U1400">
        <v>15</v>
      </c>
    </row>
    <row r="1401" spans="1:21" x14ac:dyDescent="0.25">
      <c r="A1401" t="s">
        <v>21</v>
      </c>
      <c r="B1401" t="s">
        <v>22</v>
      </c>
      <c r="C1401" t="s">
        <v>8412</v>
      </c>
      <c r="D1401" t="s">
        <v>8413</v>
      </c>
      <c r="E1401" s="1">
        <v>41071.058333333334</v>
      </c>
      <c r="F1401" t="s">
        <v>8414</v>
      </c>
      <c r="G1401" t="s">
        <v>8415</v>
      </c>
      <c r="H1401">
        <v>27</v>
      </c>
      <c r="I1401" t="s">
        <v>28</v>
      </c>
      <c r="J1401" t="s">
        <v>1035</v>
      </c>
      <c r="K1401">
        <v>95</v>
      </c>
      <c r="L1401" t="s">
        <v>30</v>
      </c>
      <c r="M1401" t="s">
        <v>31</v>
      </c>
      <c r="N1401" t="b">
        <v>0</v>
      </c>
      <c r="O1401" t="s">
        <v>8416</v>
      </c>
      <c r="P1401">
        <v>1</v>
      </c>
      <c r="Q1401">
        <v>2099</v>
      </c>
      <c r="R1401">
        <v>21</v>
      </c>
      <c r="S1401">
        <v>0</v>
      </c>
      <c r="T1401">
        <v>0</v>
      </c>
      <c r="U1401">
        <v>4</v>
      </c>
    </row>
    <row r="1402" spans="1:21" x14ac:dyDescent="0.25">
      <c r="A1402" t="s">
        <v>21</v>
      </c>
      <c r="B1402" t="s">
        <v>22</v>
      </c>
      <c r="C1402" t="s">
        <v>8417</v>
      </c>
      <c r="D1402" t="s">
        <v>8418</v>
      </c>
      <c r="E1402" s="1">
        <v>40950.78125</v>
      </c>
      <c r="F1402" t="s">
        <v>8419</v>
      </c>
      <c r="G1402" t="s">
        <v>8420</v>
      </c>
      <c r="H1402">
        <v>27</v>
      </c>
      <c r="I1402" t="s">
        <v>28</v>
      </c>
      <c r="J1402" t="s">
        <v>8421</v>
      </c>
      <c r="K1402">
        <v>1354</v>
      </c>
      <c r="L1402" t="s">
        <v>30</v>
      </c>
      <c r="M1402" t="s">
        <v>31</v>
      </c>
      <c r="N1402" t="b">
        <v>0</v>
      </c>
      <c r="O1402" t="s">
        <v>8422</v>
      </c>
      <c r="P1402">
        <v>1</v>
      </c>
      <c r="Q1402">
        <v>21830</v>
      </c>
      <c r="R1402">
        <v>67</v>
      </c>
      <c r="S1402">
        <v>3</v>
      </c>
      <c r="T1402">
        <v>0</v>
      </c>
      <c r="U1402">
        <v>19</v>
      </c>
    </row>
    <row r="1403" spans="1:21" x14ac:dyDescent="0.25">
      <c r="A1403" t="s">
        <v>21</v>
      </c>
      <c r="B1403" t="s">
        <v>22</v>
      </c>
      <c r="C1403" t="s">
        <v>8423</v>
      </c>
      <c r="D1403" t="s">
        <v>8424</v>
      </c>
      <c r="E1403" t="s">
        <v>8425</v>
      </c>
      <c r="F1403" t="s">
        <v>8426</v>
      </c>
      <c r="G1403" t="s">
        <v>8427</v>
      </c>
      <c r="H1403">
        <v>27</v>
      </c>
      <c r="I1403" t="s">
        <v>28</v>
      </c>
      <c r="J1403" t="s">
        <v>532</v>
      </c>
      <c r="K1403">
        <v>430</v>
      </c>
      <c r="L1403" t="s">
        <v>30</v>
      </c>
      <c r="M1403" t="s">
        <v>31</v>
      </c>
      <c r="N1403" t="b">
        <v>0</v>
      </c>
      <c r="O1403" t="s">
        <v>8428</v>
      </c>
      <c r="P1403">
        <v>1</v>
      </c>
      <c r="Q1403">
        <v>9669</v>
      </c>
      <c r="R1403">
        <v>65</v>
      </c>
      <c r="S1403">
        <v>1</v>
      </c>
      <c r="T1403">
        <v>0</v>
      </c>
      <c r="U1403">
        <v>27</v>
      </c>
    </row>
    <row r="1404" spans="1:21" x14ac:dyDescent="0.25">
      <c r="A1404" t="s">
        <v>21</v>
      </c>
      <c r="B1404" t="s">
        <v>22</v>
      </c>
      <c r="C1404" t="s">
        <v>8429</v>
      </c>
      <c r="D1404" t="s">
        <v>8430</v>
      </c>
      <c r="E1404" t="s">
        <v>8431</v>
      </c>
      <c r="F1404" t="s">
        <v>8432</v>
      </c>
      <c r="G1404" t="s">
        <v>8433</v>
      </c>
      <c r="H1404">
        <v>27</v>
      </c>
      <c r="I1404" t="s">
        <v>28</v>
      </c>
      <c r="J1404" t="s">
        <v>1403</v>
      </c>
      <c r="K1404">
        <v>79</v>
      </c>
      <c r="L1404" t="s">
        <v>30</v>
      </c>
      <c r="M1404" t="s">
        <v>31</v>
      </c>
      <c r="N1404" t="b">
        <v>0</v>
      </c>
      <c r="O1404" t="s">
        <v>8434</v>
      </c>
      <c r="P1404">
        <v>1</v>
      </c>
      <c r="Q1404">
        <v>2729</v>
      </c>
      <c r="R1404">
        <v>28</v>
      </c>
      <c r="S1404">
        <v>1</v>
      </c>
      <c r="T1404">
        <v>0</v>
      </c>
      <c r="U1404">
        <v>23</v>
      </c>
    </row>
    <row r="1405" spans="1:21" x14ac:dyDescent="0.25">
      <c r="A1405" t="s">
        <v>21</v>
      </c>
      <c r="B1405" t="s">
        <v>22</v>
      </c>
      <c r="C1405" t="s">
        <v>8435</v>
      </c>
      <c r="D1405" t="s">
        <v>8436</v>
      </c>
      <c r="E1405" t="s">
        <v>8437</v>
      </c>
      <c r="F1405" t="s">
        <v>8438</v>
      </c>
      <c r="G1405" t="s">
        <v>8439</v>
      </c>
      <c r="H1405">
        <v>27</v>
      </c>
      <c r="I1405" t="s">
        <v>28</v>
      </c>
      <c r="J1405" t="s">
        <v>8440</v>
      </c>
      <c r="K1405">
        <v>3313</v>
      </c>
      <c r="L1405" t="s">
        <v>30</v>
      </c>
      <c r="M1405" t="s">
        <v>31</v>
      </c>
      <c r="N1405" t="b">
        <v>0</v>
      </c>
      <c r="O1405" t="s">
        <v>8441</v>
      </c>
      <c r="P1405">
        <v>1</v>
      </c>
      <c r="Q1405">
        <v>1769716</v>
      </c>
      <c r="R1405">
        <v>10684</v>
      </c>
      <c r="S1405">
        <v>283</v>
      </c>
      <c r="T1405">
        <v>0</v>
      </c>
      <c r="U1405">
        <v>832</v>
      </c>
    </row>
    <row r="1406" spans="1:21" x14ac:dyDescent="0.25">
      <c r="A1406" t="s">
        <v>21</v>
      </c>
      <c r="B1406" t="s">
        <v>22</v>
      </c>
      <c r="C1406" t="s">
        <v>8442</v>
      </c>
      <c r="D1406" t="s">
        <v>8443</v>
      </c>
      <c r="E1406" s="1">
        <v>40977.182638888888</v>
      </c>
      <c r="F1406" t="s">
        <v>8444</v>
      </c>
      <c r="G1406" t="s">
        <v>8445</v>
      </c>
      <c r="H1406">
        <v>27</v>
      </c>
      <c r="I1406" t="s">
        <v>28</v>
      </c>
      <c r="J1406" t="s">
        <v>8446</v>
      </c>
      <c r="K1406">
        <v>2861</v>
      </c>
      <c r="L1406" t="s">
        <v>30</v>
      </c>
      <c r="M1406" t="s">
        <v>31</v>
      </c>
      <c r="N1406" t="b">
        <v>0</v>
      </c>
      <c r="O1406" t="s">
        <v>8447</v>
      </c>
      <c r="P1406">
        <v>1</v>
      </c>
      <c r="Q1406">
        <v>222020</v>
      </c>
      <c r="R1406">
        <v>1197</v>
      </c>
      <c r="S1406">
        <v>35</v>
      </c>
      <c r="T1406">
        <v>0</v>
      </c>
      <c r="U1406">
        <v>196</v>
      </c>
    </row>
    <row r="1407" spans="1:21" x14ac:dyDescent="0.25">
      <c r="A1407" t="s">
        <v>21</v>
      </c>
      <c r="B1407" t="s">
        <v>22</v>
      </c>
      <c r="C1407" t="s">
        <v>8448</v>
      </c>
      <c r="D1407" t="s">
        <v>8449</v>
      </c>
      <c r="E1407" t="s">
        <v>8450</v>
      </c>
      <c r="F1407" t="s">
        <v>8451</v>
      </c>
      <c r="G1407" t="s">
        <v>8452</v>
      </c>
      <c r="H1407">
        <v>27</v>
      </c>
      <c r="I1407" t="s">
        <v>28</v>
      </c>
      <c r="J1407" t="s">
        <v>8453</v>
      </c>
      <c r="K1407">
        <v>1054</v>
      </c>
      <c r="L1407" t="s">
        <v>30</v>
      </c>
      <c r="M1407" t="s">
        <v>7991</v>
      </c>
      <c r="N1407" t="b">
        <v>0</v>
      </c>
      <c r="P1407">
        <v>1</v>
      </c>
      <c r="Q1407">
        <v>175837</v>
      </c>
      <c r="R1407">
        <v>935</v>
      </c>
      <c r="S1407">
        <v>20</v>
      </c>
      <c r="T1407">
        <v>0</v>
      </c>
      <c r="U1407">
        <v>155</v>
      </c>
    </row>
    <row r="1408" spans="1:21" x14ac:dyDescent="0.25">
      <c r="A1408" t="s">
        <v>21</v>
      </c>
      <c r="B1408" t="s">
        <v>22</v>
      </c>
      <c r="C1408" t="s">
        <v>8454</v>
      </c>
      <c r="D1408" t="s">
        <v>8455</v>
      </c>
      <c r="E1408" t="s">
        <v>8456</v>
      </c>
      <c r="F1408" t="s">
        <v>8457</v>
      </c>
      <c r="G1408" t="s">
        <v>8458</v>
      </c>
      <c r="H1408">
        <v>27</v>
      </c>
      <c r="I1408" t="s">
        <v>28</v>
      </c>
      <c r="J1408" t="s">
        <v>251</v>
      </c>
      <c r="K1408">
        <v>328</v>
      </c>
      <c r="L1408" t="s">
        <v>30</v>
      </c>
      <c r="M1408" t="s">
        <v>7991</v>
      </c>
      <c r="N1408" t="b">
        <v>0</v>
      </c>
      <c r="P1408">
        <v>1</v>
      </c>
      <c r="Q1408">
        <v>9677</v>
      </c>
      <c r="R1408">
        <v>51</v>
      </c>
      <c r="S1408">
        <v>2</v>
      </c>
      <c r="T1408">
        <v>0</v>
      </c>
      <c r="U1408">
        <v>12</v>
      </c>
    </row>
    <row r="1409" spans="1:21" x14ac:dyDescent="0.25">
      <c r="A1409" t="s">
        <v>21</v>
      </c>
      <c r="B1409" t="s">
        <v>22</v>
      </c>
      <c r="C1409" t="s">
        <v>8459</v>
      </c>
      <c r="D1409" t="s">
        <v>8460</v>
      </c>
      <c r="E1409" t="s">
        <v>8461</v>
      </c>
      <c r="F1409" t="s">
        <v>8462</v>
      </c>
      <c r="G1409" t="s">
        <v>8463</v>
      </c>
      <c r="H1409">
        <v>27</v>
      </c>
      <c r="I1409" t="s">
        <v>28</v>
      </c>
      <c r="J1409" t="s">
        <v>308</v>
      </c>
      <c r="K1409">
        <v>99</v>
      </c>
      <c r="L1409" t="s">
        <v>30</v>
      </c>
      <c r="M1409" t="s">
        <v>7991</v>
      </c>
      <c r="N1409" t="b">
        <v>0</v>
      </c>
      <c r="P1409">
        <v>1</v>
      </c>
      <c r="Q1409">
        <v>27710</v>
      </c>
      <c r="R1409">
        <v>85</v>
      </c>
      <c r="S1409">
        <v>6</v>
      </c>
      <c r="T1409">
        <v>0</v>
      </c>
      <c r="U1409">
        <v>22</v>
      </c>
    </row>
    <row r="1410" spans="1:21" x14ac:dyDescent="0.25">
      <c r="A1410" t="s">
        <v>21</v>
      </c>
      <c r="B1410" t="s">
        <v>22</v>
      </c>
      <c r="C1410" t="s">
        <v>8464</v>
      </c>
      <c r="D1410" t="s">
        <v>8465</v>
      </c>
      <c r="E1410" t="s">
        <v>8461</v>
      </c>
      <c r="F1410" t="s">
        <v>8466</v>
      </c>
      <c r="G1410" t="s">
        <v>8467</v>
      </c>
      <c r="H1410">
        <v>27</v>
      </c>
      <c r="I1410" t="s">
        <v>28</v>
      </c>
      <c r="J1410" t="s">
        <v>196</v>
      </c>
      <c r="K1410">
        <v>243</v>
      </c>
      <c r="L1410" t="s">
        <v>30</v>
      </c>
      <c r="M1410" t="s">
        <v>7991</v>
      </c>
      <c r="N1410" t="b">
        <v>0</v>
      </c>
      <c r="P1410">
        <v>1</v>
      </c>
      <c r="Q1410">
        <v>6516</v>
      </c>
      <c r="R1410">
        <v>33</v>
      </c>
      <c r="S1410">
        <v>2</v>
      </c>
      <c r="T1410">
        <v>0</v>
      </c>
      <c r="U1410">
        <v>8</v>
      </c>
    </row>
    <row r="1411" spans="1:21" x14ac:dyDescent="0.25">
      <c r="A1411" t="s">
        <v>21</v>
      </c>
      <c r="B1411" t="s">
        <v>22</v>
      </c>
      <c r="C1411" t="s">
        <v>8468</v>
      </c>
      <c r="D1411" t="s">
        <v>8469</v>
      </c>
      <c r="E1411" s="1">
        <v>41068.979861111111</v>
      </c>
      <c r="F1411" t="s">
        <v>8470</v>
      </c>
      <c r="G1411" t="s">
        <v>8471</v>
      </c>
      <c r="H1411">
        <v>27</v>
      </c>
      <c r="I1411" t="s">
        <v>28</v>
      </c>
      <c r="J1411" t="s">
        <v>1206</v>
      </c>
      <c r="K1411">
        <v>510</v>
      </c>
      <c r="L1411" t="s">
        <v>30</v>
      </c>
      <c r="M1411" t="s">
        <v>7991</v>
      </c>
      <c r="N1411" t="b">
        <v>0</v>
      </c>
      <c r="P1411">
        <v>1</v>
      </c>
      <c r="Q1411">
        <v>8365</v>
      </c>
      <c r="R1411">
        <v>41</v>
      </c>
      <c r="S1411">
        <v>2</v>
      </c>
      <c r="T1411">
        <v>0</v>
      </c>
      <c r="U1411">
        <v>18</v>
      </c>
    </row>
    <row r="1412" spans="1:21" x14ac:dyDescent="0.25">
      <c r="A1412" t="s">
        <v>21</v>
      </c>
      <c r="B1412" t="s">
        <v>22</v>
      </c>
      <c r="C1412" t="s">
        <v>8472</v>
      </c>
      <c r="D1412" t="s">
        <v>8473</v>
      </c>
      <c r="E1412" s="1">
        <v>41068.979861111111</v>
      </c>
      <c r="F1412" t="s">
        <v>8474</v>
      </c>
      <c r="G1412" t="s">
        <v>8475</v>
      </c>
      <c r="H1412">
        <v>27</v>
      </c>
      <c r="I1412" t="s">
        <v>28</v>
      </c>
      <c r="J1412" t="s">
        <v>1206</v>
      </c>
      <c r="K1412">
        <v>510</v>
      </c>
      <c r="L1412" t="s">
        <v>30</v>
      </c>
      <c r="M1412" t="s">
        <v>7991</v>
      </c>
      <c r="N1412" t="b">
        <v>0</v>
      </c>
      <c r="P1412">
        <v>1</v>
      </c>
      <c r="Q1412">
        <v>16018</v>
      </c>
      <c r="R1412">
        <v>44</v>
      </c>
      <c r="S1412">
        <v>1</v>
      </c>
      <c r="T1412">
        <v>0</v>
      </c>
      <c r="U1412">
        <v>13</v>
      </c>
    </row>
    <row r="1413" spans="1:21" x14ac:dyDescent="0.25">
      <c r="A1413" t="s">
        <v>21</v>
      </c>
      <c r="B1413" t="s">
        <v>22</v>
      </c>
      <c r="C1413" t="s">
        <v>8476</v>
      </c>
      <c r="D1413" t="s">
        <v>8477</v>
      </c>
      <c r="E1413" s="1">
        <v>41068.977777777778</v>
      </c>
      <c r="F1413" t="s">
        <v>8478</v>
      </c>
      <c r="G1413" t="s">
        <v>8479</v>
      </c>
      <c r="H1413">
        <v>27</v>
      </c>
      <c r="I1413" t="s">
        <v>28</v>
      </c>
      <c r="J1413" t="s">
        <v>7524</v>
      </c>
      <c r="K1413">
        <v>225</v>
      </c>
      <c r="L1413" t="s">
        <v>30</v>
      </c>
      <c r="M1413" t="s">
        <v>7991</v>
      </c>
      <c r="N1413" t="b">
        <v>0</v>
      </c>
      <c r="P1413">
        <v>1</v>
      </c>
      <c r="Q1413">
        <v>150611</v>
      </c>
      <c r="R1413">
        <v>328</v>
      </c>
      <c r="S1413">
        <v>28</v>
      </c>
      <c r="T1413">
        <v>0</v>
      </c>
      <c r="U1413">
        <v>61</v>
      </c>
    </row>
    <row r="1414" spans="1:21" x14ac:dyDescent="0.25">
      <c r="A1414" t="s">
        <v>21</v>
      </c>
      <c r="B1414" t="s">
        <v>22</v>
      </c>
      <c r="C1414" t="s">
        <v>8480</v>
      </c>
      <c r="D1414" t="s">
        <v>8481</v>
      </c>
      <c r="E1414" s="1">
        <v>41068.977083333331</v>
      </c>
      <c r="F1414" t="s">
        <v>8482</v>
      </c>
      <c r="G1414" t="s">
        <v>8483</v>
      </c>
      <c r="H1414">
        <v>27</v>
      </c>
      <c r="I1414" t="s">
        <v>28</v>
      </c>
      <c r="J1414" t="s">
        <v>4746</v>
      </c>
      <c r="K1414">
        <v>669</v>
      </c>
      <c r="L1414" t="s">
        <v>30</v>
      </c>
      <c r="M1414" t="s">
        <v>7991</v>
      </c>
      <c r="N1414" t="b">
        <v>0</v>
      </c>
      <c r="P1414">
        <v>1</v>
      </c>
      <c r="Q1414">
        <v>16948</v>
      </c>
      <c r="R1414">
        <v>62</v>
      </c>
      <c r="S1414">
        <v>3</v>
      </c>
      <c r="T1414">
        <v>0</v>
      </c>
      <c r="U1414">
        <v>28</v>
      </c>
    </row>
    <row r="1415" spans="1:21" x14ac:dyDescent="0.25">
      <c r="A1415" t="s">
        <v>21</v>
      </c>
      <c r="B1415" t="s">
        <v>22</v>
      </c>
      <c r="C1415" t="s">
        <v>8484</v>
      </c>
      <c r="D1415" t="s">
        <v>8485</v>
      </c>
      <c r="E1415" s="1">
        <v>40976.879166666666</v>
      </c>
      <c r="F1415" t="s">
        <v>8486</v>
      </c>
      <c r="G1415" t="s">
        <v>8487</v>
      </c>
      <c r="H1415">
        <v>27</v>
      </c>
      <c r="I1415" t="s">
        <v>28</v>
      </c>
      <c r="J1415" t="s">
        <v>8488</v>
      </c>
      <c r="K1415">
        <v>954</v>
      </c>
      <c r="L1415" t="s">
        <v>30</v>
      </c>
      <c r="M1415" t="s">
        <v>7991</v>
      </c>
      <c r="N1415" t="b">
        <v>0</v>
      </c>
      <c r="P1415">
        <v>1</v>
      </c>
      <c r="Q1415">
        <v>3524</v>
      </c>
      <c r="R1415">
        <v>17</v>
      </c>
      <c r="S1415">
        <v>0</v>
      </c>
      <c r="T1415">
        <v>0</v>
      </c>
      <c r="U1415">
        <v>7</v>
      </c>
    </row>
    <row r="1416" spans="1:21" x14ac:dyDescent="0.25">
      <c r="A1416" t="s">
        <v>21</v>
      </c>
      <c r="B1416" t="s">
        <v>22</v>
      </c>
      <c r="C1416" t="s">
        <v>8489</v>
      </c>
      <c r="D1416" t="s">
        <v>8490</v>
      </c>
      <c r="E1416" s="1">
        <v>40976.878472222219</v>
      </c>
      <c r="F1416" t="s">
        <v>8491</v>
      </c>
      <c r="G1416" t="s">
        <v>8492</v>
      </c>
      <c r="H1416">
        <v>27</v>
      </c>
      <c r="I1416" t="s">
        <v>28</v>
      </c>
      <c r="J1416" t="s">
        <v>8493</v>
      </c>
      <c r="K1416">
        <v>424</v>
      </c>
      <c r="L1416" t="s">
        <v>30</v>
      </c>
      <c r="M1416" t="s">
        <v>7991</v>
      </c>
      <c r="N1416" t="b">
        <v>0</v>
      </c>
      <c r="P1416">
        <v>1</v>
      </c>
      <c r="Q1416">
        <v>2446</v>
      </c>
      <c r="R1416">
        <v>12</v>
      </c>
      <c r="S1416">
        <v>3</v>
      </c>
      <c r="T1416">
        <v>0</v>
      </c>
      <c r="U1416">
        <v>5</v>
      </c>
    </row>
    <row r="1417" spans="1:21" x14ac:dyDescent="0.25">
      <c r="A1417" t="s">
        <v>21</v>
      </c>
      <c r="B1417" t="s">
        <v>22</v>
      </c>
      <c r="C1417" t="s">
        <v>8494</v>
      </c>
      <c r="D1417" t="s">
        <v>8495</v>
      </c>
      <c r="E1417" s="1">
        <v>40916.888194444444</v>
      </c>
      <c r="F1417" t="s">
        <v>8496</v>
      </c>
      <c r="G1417" t="s">
        <v>8497</v>
      </c>
      <c r="H1417">
        <v>27</v>
      </c>
      <c r="I1417" t="s">
        <v>28</v>
      </c>
      <c r="J1417" t="s">
        <v>538</v>
      </c>
      <c r="K1417">
        <v>324</v>
      </c>
      <c r="L1417" t="s">
        <v>30</v>
      </c>
      <c r="M1417" t="s">
        <v>7991</v>
      </c>
      <c r="N1417" t="b">
        <v>0</v>
      </c>
      <c r="P1417">
        <v>1</v>
      </c>
      <c r="Q1417">
        <v>9977</v>
      </c>
      <c r="R1417">
        <v>20</v>
      </c>
      <c r="S1417">
        <v>4</v>
      </c>
      <c r="T1417">
        <v>0</v>
      </c>
      <c r="U1417">
        <v>12</v>
      </c>
    </row>
    <row r="1418" spans="1:21" x14ac:dyDescent="0.25">
      <c r="A1418" t="s">
        <v>21</v>
      </c>
      <c r="B1418" t="s">
        <v>22</v>
      </c>
      <c r="C1418" t="s">
        <v>8498</v>
      </c>
      <c r="D1418" t="s">
        <v>8499</v>
      </c>
      <c r="E1418" s="1">
        <v>40916.884722222225</v>
      </c>
      <c r="F1418" t="s">
        <v>8500</v>
      </c>
      <c r="G1418" t="s">
        <v>8501</v>
      </c>
      <c r="H1418">
        <v>27</v>
      </c>
      <c r="I1418" t="s">
        <v>28</v>
      </c>
      <c r="J1418" t="s">
        <v>2833</v>
      </c>
      <c r="K1418">
        <v>283</v>
      </c>
      <c r="L1418" t="s">
        <v>30</v>
      </c>
      <c r="M1418" t="s">
        <v>7991</v>
      </c>
      <c r="N1418" t="b">
        <v>0</v>
      </c>
      <c r="P1418">
        <v>1</v>
      </c>
      <c r="Q1418">
        <v>10300</v>
      </c>
      <c r="R1418">
        <v>23</v>
      </c>
      <c r="S1418">
        <v>1</v>
      </c>
      <c r="T1418">
        <v>0</v>
      </c>
      <c r="U1418">
        <v>10</v>
      </c>
    </row>
    <row r="1419" spans="1:21" x14ac:dyDescent="0.25">
      <c r="A1419" t="s">
        <v>21</v>
      </c>
      <c r="B1419" t="s">
        <v>22</v>
      </c>
      <c r="C1419" t="s">
        <v>8502</v>
      </c>
      <c r="D1419" t="s">
        <v>8503</v>
      </c>
      <c r="E1419" t="s">
        <v>8504</v>
      </c>
      <c r="F1419" t="s">
        <v>8505</v>
      </c>
      <c r="G1419" t="s">
        <v>8506</v>
      </c>
      <c r="H1419">
        <v>27</v>
      </c>
      <c r="I1419" t="s">
        <v>28</v>
      </c>
      <c r="J1419" t="s">
        <v>8507</v>
      </c>
      <c r="K1419">
        <v>557</v>
      </c>
      <c r="L1419" t="s">
        <v>30</v>
      </c>
      <c r="M1419" t="s">
        <v>7991</v>
      </c>
      <c r="N1419" t="b">
        <v>0</v>
      </c>
      <c r="P1419">
        <v>1</v>
      </c>
      <c r="Q1419">
        <v>58941</v>
      </c>
      <c r="R1419">
        <v>244</v>
      </c>
      <c r="S1419">
        <v>7</v>
      </c>
      <c r="T1419">
        <v>0</v>
      </c>
      <c r="U1419">
        <v>73</v>
      </c>
    </row>
    <row r="1420" spans="1:21" x14ac:dyDescent="0.25">
      <c r="A1420" t="s">
        <v>21</v>
      </c>
      <c r="B1420" t="s">
        <v>22</v>
      </c>
      <c r="C1420" t="s">
        <v>8508</v>
      </c>
      <c r="D1420" t="s">
        <v>8509</v>
      </c>
      <c r="E1420" t="s">
        <v>8510</v>
      </c>
      <c r="F1420" t="s">
        <v>8511</v>
      </c>
      <c r="G1420" t="s">
        <v>8512</v>
      </c>
      <c r="H1420">
        <v>27</v>
      </c>
      <c r="I1420" t="s">
        <v>28</v>
      </c>
      <c r="J1420" t="s">
        <v>8513</v>
      </c>
      <c r="K1420">
        <v>131</v>
      </c>
      <c r="L1420" t="s">
        <v>30</v>
      </c>
      <c r="M1420" t="s">
        <v>31</v>
      </c>
      <c r="N1420" t="b">
        <v>0</v>
      </c>
      <c r="O1420" t="s">
        <v>8514</v>
      </c>
      <c r="P1420">
        <v>1</v>
      </c>
      <c r="Q1420">
        <v>21227</v>
      </c>
      <c r="R1420">
        <v>72</v>
      </c>
      <c r="S1420">
        <v>2</v>
      </c>
      <c r="T1420">
        <v>0</v>
      </c>
      <c r="U1420">
        <v>26</v>
      </c>
    </row>
    <row r="1421" spans="1:21" x14ac:dyDescent="0.25">
      <c r="A1421" t="s">
        <v>21</v>
      </c>
      <c r="B1421" t="s">
        <v>22</v>
      </c>
      <c r="C1421" t="s">
        <v>8515</v>
      </c>
      <c r="D1421" t="s">
        <v>8516</v>
      </c>
      <c r="E1421" t="s">
        <v>8517</v>
      </c>
      <c r="F1421" t="s">
        <v>8518</v>
      </c>
      <c r="G1421" t="s">
        <v>8519</v>
      </c>
      <c r="H1421">
        <v>27</v>
      </c>
      <c r="I1421" t="s">
        <v>28</v>
      </c>
      <c r="J1421" t="s">
        <v>208</v>
      </c>
      <c r="K1421">
        <v>189</v>
      </c>
      <c r="L1421" t="s">
        <v>30</v>
      </c>
      <c r="M1421" t="s">
        <v>7991</v>
      </c>
      <c r="N1421" t="b">
        <v>0</v>
      </c>
      <c r="P1421">
        <v>1</v>
      </c>
      <c r="Q1421">
        <v>12481</v>
      </c>
      <c r="R1421">
        <v>48</v>
      </c>
      <c r="S1421">
        <v>3</v>
      </c>
      <c r="T1421">
        <v>0</v>
      </c>
      <c r="U1421">
        <v>7</v>
      </c>
    </row>
    <row r="1422" spans="1:21" x14ac:dyDescent="0.25">
      <c r="A1422" t="s">
        <v>21</v>
      </c>
      <c r="B1422" t="s">
        <v>22</v>
      </c>
      <c r="C1422" t="s">
        <v>8520</v>
      </c>
      <c r="D1422" t="s">
        <v>8521</v>
      </c>
      <c r="E1422" t="s">
        <v>8522</v>
      </c>
      <c r="F1422" t="s">
        <v>8523</v>
      </c>
      <c r="G1422" t="s">
        <v>8524</v>
      </c>
      <c r="H1422">
        <v>27</v>
      </c>
      <c r="I1422" t="s">
        <v>28</v>
      </c>
      <c r="J1422" t="s">
        <v>8525</v>
      </c>
      <c r="K1422">
        <v>88</v>
      </c>
      <c r="L1422" t="s">
        <v>30</v>
      </c>
      <c r="M1422" t="s">
        <v>7991</v>
      </c>
      <c r="N1422" t="b">
        <v>0</v>
      </c>
      <c r="P1422">
        <v>1</v>
      </c>
      <c r="Q1422">
        <v>5967</v>
      </c>
      <c r="R1422">
        <v>28</v>
      </c>
      <c r="S1422">
        <v>0</v>
      </c>
      <c r="T1422">
        <v>0</v>
      </c>
      <c r="U1422">
        <v>5</v>
      </c>
    </row>
    <row r="1423" spans="1:21" x14ac:dyDescent="0.25">
      <c r="A1423" t="s">
        <v>21</v>
      </c>
      <c r="B1423" t="s">
        <v>22</v>
      </c>
      <c r="C1423" t="s">
        <v>8526</v>
      </c>
      <c r="D1423" t="s">
        <v>8527</v>
      </c>
      <c r="E1423" t="s">
        <v>8528</v>
      </c>
      <c r="F1423" t="s">
        <v>8529</v>
      </c>
      <c r="G1423" t="s">
        <v>8530</v>
      </c>
      <c r="H1423">
        <v>27</v>
      </c>
      <c r="I1423" t="s">
        <v>28</v>
      </c>
      <c r="J1423" t="s">
        <v>2273</v>
      </c>
      <c r="K1423">
        <v>119</v>
      </c>
      <c r="L1423" t="s">
        <v>30</v>
      </c>
      <c r="M1423" t="s">
        <v>7991</v>
      </c>
      <c r="N1423" t="b">
        <v>0</v>
      </c>
      <c r="P1423">
        <v>1</v>
      </c>
      <c r="Q1423">
        <v>17682</v>
      </c>
      <c r="R1423">
        <v>49</v>
      </c>
      <c r="S1423">
        <v>2</v>
      </c>
      <c r="T1423">
        <v>0</v>
      </c>
      <c r="U1423">
        <v>12</v>
      </c>
    </row>
    <row r="1424" spans="1:21" x14ac:dyDescent="0.25">
      <c r="A1424" t="s">
        <v>21</v>
      </c>
      <c r="B1424" t="s">
        <v>22</v>
      </c>
      <c r="C1424" t="s">
        <v>8531</v>
      </c>
      <c r="D1424" t="s">
        <v>8532</v>
      </c>
      <c r="E1424" t="s">
        <v>8533</v>
      </c>
      <c r="F1424" t="s">
        <v>8534</v>
      </c>
      <c r="G1424" t="s">
        <v>8535</v>
      </c>
      <c r="H1424">
        <v>27</v>
      </c>
      <c r="I1424" t="s">
        <v>28</v>
      </c>
      <c r="J1424" t="s">
        <v>3868</v>
      </c>
      <c r="K1424">
        <v>114</v>
      </c>
      <c r="L1424" t="s">
        <v>30</v>
      </c>
      <c r="M1424" t="s">
        <v>7991</v>
      </c>
      <c r="N1424" t="b">
        <v>0</v>
      </c>
      <c r="P1424">
        <v>1</v>
      </c>
      <c r="Q1424">
        <v>5332</v>
      </c>
      <c r="R1424">
        <v>27</v>
      </c>
      <c r="S1424">
        <v>0</v>
      </c>
      <c r="T1424">
        <v>0</v>
      </c>
      <c r="U1424">
        <v>10</v>
      </c>
    </row>
    <row r="1425" spans="1:21" x14ac:dyDescent="0.25">
      <c r="A1425" t="s">
        <v>21</v>
      </c>
      <c r="B1425" t="s">
        <v>22</v>
      </c>
      <c r="C1425" t="s">
        <v>8536</v>
      </c>
      <c r="D1425" t="s">
        <v>8537</v>
      </c>
      <c r="E1425" t="s">
        <v>8538</v>
      </c>
      <c r="F1425" t="s">
        <v>8539</v>
      </c>
      <c r="G1425" t="s">
        <v>8540</v>
      </c>
      <c r="H1425">
        <v>27</v>
      </c>
      <c r="I1425" t="s">
        <v>28</v>
      </c>
      <c r="J1425" t="s">
        <v>8541</v>
      </c>
      <c r="K1425">
        <v>337</v>
      </c>
      <c r="L1425" t="s">
        <v>30</v>
      </c>
      <c r="M1425" t="s">
        <v>7991</v>
      </c>
      <c r="N1425" t="b">
        <v>0</v>
      </c>
      <c r="P1425">
        <v>1</v>
      </c>
      <c r="Q1425">
        <v>29374</v>
      </c>
      <c r="R1425">
        <v>83</v>
      </c>
      <c r="S1425">
        <v>6</v>
      </c>
      <c r="T1425">
        <v>0</v>
      </c>
      <c r="U1425">
        <v>62</v>
      </c>
    </row>
    <row r="1426" spans="1:21" x14ac:dyDescent="0.25">
      <c r="A1426" t="s">
        <v>21</v>
      </c>
      <c r="B1426" t="s">
        <v>22</v>
      </c>
      <c r="C1426" t="s">
        <v>8542</v>
      </c>
      <c r="D1426" t="s">
        <v>8543</v>
      </c>
      <c r="E1426" t="s">
        <v>8544</v>
      </c>
      <c r="F1426" t="s">
        <v>8545</v>
      </c>
      <c r="G1426" t="s">
        <v>8546</v>
      </c>
      <c r="H1426">
        <v>27</v>
      </c>
      <c r="I1426" t="s">
        <v>28</v>
      </c>
      <c r="J1426" t="s">
        <v>5576</v>
      </c>
      <c r="K1426">
        <v>163</v>
      </c>
      <c r="L1426" t="s">
        <v>30</v>
      </c>
      <c r="M1426" t="s">
        <v>7991</v>
      </c>
      <c r="N1426" t="b">
        <v>0</v>
      </c>
      <c r="P1426">
        <v>1</v>
      </c>
      <c r="Q1426">
        <v>4468</v>
      </c>
      <c r="R1426">
        <v>29</v>
      </c>
      <c r="S1426">
        <v>2</v>
      </c>
      <c r="T1426">
        <v>0</v>
      </c>
      <c r="U1426">
        <v>6</v>
      </c>
    </row>
    <row r="1427" spans="1:21" x14ac:dyDescent="0.25">
      <c r="A1427" t="s">
        <v>21</v>
      </c>
      <c r="B1427" t="s">
        <v>22</v>
      </c>
      <c r="C1427" t="s">
        <v>8547</v>
      </c>
      <c r="D1427" t="s">
        <v>8548</v>
      </c>
      <c r="E1427" t="s">
        <v>8549</v>
      </c>
      <c r="F1427" t="s">
        <v>8550</v>
      </c>
      <c r="G1427" t="s">
        <v>8551</v>
      </c>
      <c r="H1427">
        <v>27</v>
      </c>
      <c r="I1427" t="s">
        <v>28</v>
      </c>
      <c r="J1427" t="s">
        <v>8400</v>
      </c>
      <c r="K1427">
        <v>211</v>
      </c>
      <c r="L1427" t="s">
        <v>30</v>
      </c>
      <c r="M1427" t="s">
        <v>7991</v>
      </c>
      <c r="N1427" t="b">
        <v>0</v>
      </c>
      <c r="P1427">
        <v>1</v>
      </c>
      <c r="Q1427">
        <v>12453</v>
      </c>
      <c r="R1427">
        <v>79</v>
      </c>
      <c r="S1427">
        <v>3</v>
      </c>
      <c r="T1427">
        <v>0</v>
      </c>
      <c r="U1427">
        <v>24</v>
      </c>
    </row>
    <row r="1428" spans="1:21" x14ac:dyDescent="0.25">
      <c r="A1428" t="s">
        <v>21</v>
      </c>
      <c r="B1428" t="s">
        <v>22</v>
      </c>
      <c r="C1428" t="s">
        <v>8552</v>
      </c>
      <c r="D1428" t="s">
        <v>8553</v>
      </c>
      <c r="E1428" t="s">
        <v>8554</v>
      </c>
      <c r="F1428" t="s">
        <v>8555</v>
      </c>
      <c r="G1428" t="s">
        <v>8556</v>
      </c>
      <c r="H1428">
        <v>27</v>
      </c>
      <c r="I1428" t="s">
        <v>28</v>
      </c>
      <c r="J1428" t="s">
        <v>5866</v>
      </c>
      <c r="K1428">
        <v>696</v>
      </c>
      <c r="L1428" t="s">
        <v>30</v>
      </c>
      <c r="M1428" t="s">
        <v>7991</v>
      </c>
      <c r="N1428" t="b">
        <v>0</v>
      </c>
      <c r="P1428">
        <v>1</v>
      </c>
      <c r="Q1428">
        <v>7520</v>
      </c>
      <c r="R1428">
        <v>24</v>
      </c>
      <c r="S1428">
        <v>0</v>
      </c>
      <c r="T1428">
        <v>0</v>
      </c>
      <c r="U1428">
        <v>13</v>
      </c>
    </row>
    <row r="1429" spans="1:21" x14ac:dyDescent="0.25">
      <c r="A1429" t="s">
        <v>21</v>
      </c>
      <c r="B1429" t="s">
        <v>22</v>
      </c>
      <c r="C1429" t="s">
        <v>8557</v>
      </c>
      <c r="D1429" t="s">
        <v>8558</v>
      </c>
      <c r="E1429" t="s">
        <v>8559</v>
      </c>
      <c r="F1429" t="s">
        <v>8560</v>
      </c>
      <c r="G1429" t="s">
        <v>8561</v>
      </c>
      <c r="H1429">
        <v>27</v>
      </c>
      <c r="I1429" t="s">
        <v>28</v>
      </c>
      <c r="J1429" t="s">
        <v>8562</v>
      </c>
      <c r="K1429">
        <v>130</v>
      </c>
      <c r="L1429" t="s">
        <v>30</v>
      </c>
      <c r="M1429" t="s">
        <v>7991</v>
      </c>
      <c r="N1429" t="b">
        <v>0</v>
      </c>
      <c r="O1429" t="s">
        <v>8563</v>
      </c>
      <c r="P1429">
        <v>1</v>
      </c>
      <c r="Q1429">
        <v>5098</v>
      </c>
      <c r="R1429">
        <v>12</v>
      </c>
      <c r="S1429">
        <v>2</v>
      </c>
      <c r="T1429">
        <v>0</v>
      </c>
      <c r="U1429">
        <v>8</v>
      </c>
    </row>
    <row r="1430" spans="1:21" x14ac:dyDescent="0.25">
      <c r="A1430" t="s">
        <v>21</v>
      </c>
      <c r="B1430" t="s">
        <v>22</v>
      </c>
      <c r="C1430" t="s">
        <v>8564</v>
      </c>
      <c r="D1430" t="s">
        <v>8565</v>
      </c>
      <c r="E1430" t="s">
        <v>8566</v>
      </c>
      <c r="F1430" t="s">
        <v>8567</v>
      </c>
      <c r="G1430" t="s">
        <v>8568</v>
      </c>
      <c r="H1430">
        <v>27</v>
      </c>
      <c r="I1430" t="s">
        <v>28</v>
      </c>
      <c r="J1430" t="s">
        <v>6897</v>
      </c>
      <c r="K1430">
        <v>906</v>
      </c>
      <c r="L1430" t="s">
        <v>30</v>
      </c>
      <c r="M1430" t="s">
        <v>7991</v>
      </c>
      <c r="N1430" t="b">
        <v>0</v>
      </c>
      <c r="P1430">
        <v>1</v>
      </c>
      <c r="Q1430">
        <v>4637</v>
      </c>
      <c r="R1430">
        <v>34</v>
      </c>
      <c r="S1430">
        <v>2</v>
      </c>
      <c r="T1430">
        <v>0</v>
      </c>
      <c r="U1430">
        <v>12</v>
      </c>
    </row>
    <row r="1431" spans="1:21" x14ac:dyDescent="0.25">
      <c r="A1431" t="s">
        <v>21</v>
      </c>
      <c r="B1431" t="s">
        <v>22</v>
      </c>
      <c r="C1431" t="e">
        <v>#NAME?</v>
      </c>
      <c r="D1431" t="s">
        <v>8569</v>
      </c>
      <c r="E1431" t="s">
        <v>8570</v>
      </c>
      <c r="F1431" t="s">
        <v>8571</v>
      </c>
      <c r="G1431" t="s">
        <v>8572</v>
      </c>
      <c r="H1431">
        <v>27</v>
      </c>
      <c r="I1431" t="s">
        <v>28</v>
      </c>
      <c r="J1431" t="s">
        <v>8573</v>
      </c>
      <c r="K1431">
        <v>282</v>
      </c>
      <c r="L1431" t="s">
        <v>30</v>
      </c>
      <c r="M1431" t="s">
        <v>7991</v>
      </c>
      <c r="N1431" t="b">
        <v>0</v>
      </c>
      <c r="P1431">
        <v>1</v>
      </c>
      <c r="Q1431">
        <v>7545</v>
      </c>
      <c r="R1431">
        <v>25</v>
      </c>
      <c r="S1431">
        <v>1</v>
      </c>
      <c r="T1431">
        <v>0</v>
      </c>
      <c r="U1431">
        <v>8</v>
      </c>
    </row>
    <row r="1432" spans="1:21" x14ac:dyDescent="0.25">
      <c r="A1432" t="s">
        <v>21</v>
      </c>
      <c r="B1432" t="s">
        <v>22</v>
      </c>
      <c r="C1432" t="s">
        <v>8574</v>
      </c>
      <c r="D1432" t="s">
        <v>8575</v>
      </c>
      <c r="E1432" s="1">
        <v>41067.949999999997</v>
      </c>
      <c r="F1432" t="s">
        <v>8576</v>
      </c>
      <c r="G1432" t="s">
        <v>8577</v>
      </c>
      <c r="H1432">
        <v>27</v>
      </c>
      <c r="I1432" t="s">
        <v>28</v>
      </c>
      <c r="J1432" t="s">
        <v>701</v>
      </c>
      <c r="K1432">
        <v>279</v>
      </c>
      <c r="L1432" t="s">
        <v>30</v>
      </c>
      <c r="M1432" t="s">
        <v>7991</v>
      </c>
      <c r="N1432" t="b">
        <v>0</v>
      </c>
      <c r="P1432">
        <v>1</v>
      </c>
      <c r="Q1432">
        <v>3617</v>
      </c>
      <c r="R1432">
        <v>29</v>
      </c>
      <c r="S1432">
        <v>2</v>
      </c>
      <c r="T1432">
        <v>0</v>
      </c>
      <c r="U1432">
        <v>3</v>
      </c>
    </row>
    <row r="1433" spans="1:21" x14ac:dyDescent="0.25">
      <c r="A1433" t="s">
        <v>21</v>
      </c>
      <c r="B1433" t="s">
        <v>22</v>
      </c>
      <c r="C1433" t="s">
        <v>8578</v>
      </c>
      <c r="D1433" t="s">
        <v>8579</v>
      </c>
      <c r="E1433" s="1">
        <v>41067.913888888892</v>
      </c>
      <c r="F1433" t="s">
        <v>8580</v>
      </c>
      <c r="G1433" t="s">
        <v>8581</v>
      </c>
      <c r="H1433">
        <v>27</v>
      </c>
      <c r="I1433" t="s">
        <v>28</v>
      </c>
      <c r="J1433" t="s">
        <v>6008</v>
      </c>
      <c r="K1433">
        <v>411</v>
      </c>
      <c r="L1433" t="s">
        <v>30</v>
      </c>
      <c r="M1433" t="s">
        <v>7991</v>
      </c>
      <c r="N1433" t="b">
        <v>0</v>
      </c>
      <c r="P1433">
        <v>1</v>
      </c>
      <c r="Q1433">
        <v>37853</v>
      </c>
      <c r="R1433">
        <v>244</v>
      </c>
      <c r="S1433">
        <v>11</v>
      </c>
      <c r="T1433">
        <v>0</v>
      </c>
      <c r="U1433">
        <v>45</v>
      </c>
    </row>
    <row r="1434" spans="1:21" x14ac:dyDescent="0.25">
      <c r="A1434" t="s">
        <v>21</v>
      </c>
      <c r="B1434" t="s">
        <v>22</v>
      </c>
      <c r="C1434" t="s">
        <v>8582</v>
      </c>
      <c r="D1434" t="s">
        <v>8583</v>
      </c>
      <c r="E1434" s="1">
        <v>41067.90902777778</v>
      </c>
      <c r="F1434" t="s">
        <v>8584</v>
      </c>
      <c r="G1434" t="s">
        <v>8585</v>
      </c>
      <c r="H1434">
        <v>27</v>
      </c>
      <c r="I1434" t="s">
        <v>28</v>
      </c>
      <c r="J1434" t="s">
        <v>3868</v>
      </c>
      <c r="K1434">
        <v>114</v>
      </c>
      <c r="L1434" t="s">
        <v>30</v>
      </c>
      <c r="M1434" t="s">
        <v>7991</v>
      </c>
      <c r="N1434" t="b">
        <v>0</v>
      </c>
      <c r="P1434">
        <v>1</v>
      </c>
      <c r="Q1434">
        <v>14224</v>
      </c>
      <c r="R1434">
        <v>48</v>
      </c>
      <c r="S1434">
        <v>0</v>
      </c>
      <c r="T1434">
        <v>0</v>
      </c>
      <c r="U1434">
        <v>11</v>
      </c>
    </row>
    <row r="1435" spans="1:21" x14ac:dyDescent="0.25">
      <c r="A1435" t="s">
        <v>21</v>
      </c>
      <c r="B1435" t="s">
        <v>22</v>
      </c>
      <c r="C1435" t="s">
        <v>8586</v>
      </c>
      <c r="D1435" t="s">
        <v>8587</v>
      </c>
      <c r="E1435" s="1">
        <v>41067.906944444447</v>
      </c>
      <c r="F1435" t="s">
        <v>8588</v>
      </c>
      <c r="G1435" t="s">
        <v>8589</v>
      </c>
      <c r="H1435">
        <v>27</v>
      </c>
      <c r="I1435" t="s">
        <v>28</v>
      </c>
      <c r="J1435" t="s">
        <v>3909</v>
      </c>
      <c r="K1435">
        <v>609</v>
      </c>
      <c r="L1435" t="s">
        <v>30</v>
      </c>
      <c r="M1435" t="s">
        <v>7991</v>
      </c>
      <c r="N1435" t="b">
        <v>0</v>
      </c>
      <c r="P1435">
        <v>1</v>
      </c>
      <c r="Q1435">
        <v>4035</v>
      </c>
      <c r="R1435">
        <v>22</v>
      </c>
      <c r="S1435">
        <v>1</v>
      </c>
      <c r="T1435">
        <v>0</v>
      </c>
      <c r="U1435">
        <v>9</v>
      </c>
    </row>
    <row r="1436" spans="1:21" x14ac:dyDescent="0.25">
      <c r="A1436" t="s">
        <v>21</v>
      </c>
      <c r="B1436" t="s">
        <v>22</v>
      </c>
      <c r="C1436" t="s">
        <v>8590</v>
      </c>
      <c r="D1436" t="s">
        <v>8591</v>
      </c>
      <c r="E1436" s="1">
        <v>41036.758333333331</v>
      </c>
      <c r="F1436" t="s">
        <v>8592</v>
      </c>
      <c r="G1436" t="s">
        <v>8593</v>
      </c>
      <c r="H1436">
        <v>27</v>
      </c>
      <c r="I1436" t="s">
        <v>28</v>
      </c>
      <c r="J1436" t="s">
        <v>8594</v>
      </c>
      <c r="K1436">
        <v>185</v>
      </c>
      <c r="L1436" t="s">
        <v>30</v>
      </c>
      <c r="M1436" t="s">
        <v>7991</v>
      </c>
      <c r="N1436" t="b">
        <v>0</v>
      </c>
      <c r="P1436">
        <v>1</v>
      </c>
      <c r="Q1436">
        <v>7625</v>
      </c>
      <c r="R1436">
        <v>51</v>
      </c>
      <c r="S1436">
        <v>0</v>
      </c>
      <c r="T1436">
        <v>0</v>
      </c>
      <c r="U1436">
        <v>18</v>
      </c>
    </row>
    <row r="1437" spans="1:21" x14ac:dyDescent="0.25">
      <c r="A1437" t="s">
        <v>21</v>
      </c>
      <c r="B1437" t="s">
        <v>22</v>
      </c>
      <c r="C1437" t="s">
        <v>8595</v>
      </c>
      <c r="D1437" t="s">
        <v>8596</v>
      </c>
      <c r="E1437" s="1">
        <v>40975.740277777775</v>
      </c>
      <c r="F1437" t="s">
        <v>8597</v>
      </c>
      <c r="G1437" t="s">
        <v>8598</v>
      </c>
      <c r="H1437">
        <v>27</v>
      </c>
      <c r="I1437" t="s">
        <v>28</v>
      </c>
      <c r="J1437" t="s">
        <v>8599</v>
      </c>
      <c r="K1437">
        <v>991</v>
      </c>
      <c r="L1437" t="s">
        <v>30</v>
      </c>
      <c r="M1437" t="s">
        <v>7991</v>
      </c>
      <c r="N1437" t="b">
        <v>0</v>
      </c>
      <c r="P1437">
        <v>1</v>
      </c>
      <c r="Q1437">
        <v>454914</v>
      </c>
      <c r="R1437">
        <v>1549</v>
      </c>
      <c r="S1437">
        <v>44</v>
      </c>
      <c r="T1437">
        <v>0</v>
      </c>
      <c r="U1437">
        <v>195</v>
      </c>
    </row>
    <row r="1438" spans="1:21" x14ac:dyDescent="0.25">
      <c r="A1438" t="s">
        <v>21</v>
      </c>
      <c r="B1438" t="s">
        <v>22</v>
      </c>
      <c r="C1438" t="s">
        <v>8600</v>
      </c>
      <c r="D1438" t="s">
        <v>8601</v>
      </c>
      <c r="E1438" s="1">
        <v>40946.92291666667</v>
      </c>
      <c r="F1438" t="s">
        <v>8602</v>
      </c>
      <c r="G1438" t="s">
        <v>8603</v>
      </c>
      <c r="H1438">
        <v>27</v>
      </c>
      <c r="I1438" t="s">
        <v>28</v>
      </c>
      <c r="J1438" t="s">
        <v>7675</v>
      </c>
      <c r="K1438">
        <v>626</v>
      </c>
      <c r="L1438" t="s">
        <v>30</v>
      </c>
      <c r="M1438" t="s">
        <v>7991</v>
      </c>
      <c r="N1438" t="b">
        <v>0</v>
      </c>
      <c r="P1438">
        <v>1</v>
      </c>
      <c r="Q1438">
        <v>5706</v>
      </c>
      <c r="R1438">
        <v>33</v>
      </c>
      <c r="S1438">
        <v>0</v>
      </c>
      <c r="T1438">
        <v>0</v>
      </c>
      <c r="U1438">
        <v>14</v>
      </c>
    </row>
    <row r="1439" spans="1:21" x14ac:dyDescent="0.25">
      <c r="A1439" t="s">
        <v>21</v>
      </c>
      <c r="B1439" t="s">
        <v>22</v>
      </c>
      <c r="C1439" t="s">
        <v>8604</v>
      </c>
      <c r="D1439" t="s">
        <v>8605</v>
      </c>
      <c r="E1439" t="s">
        <v>8606</v>
      </c>
      <c r="F1439" t="s">
        <v>8607</v>
      </c>
      <c r="G1439" t="s">
        <v>8608</v>
      </c>
      <c r="H1439">
        <v>27</v>
      </c>
      <c r="I1439" t="s">
        <v>28</v>
      </c>
      <c r="J1439" t="s">
        <v>1022</v>
      </c>
      <c r="K1439">
        <v>406</v>
      </c>
      <c r="L1439" t="s">
        <v>30</v>
      </c>
      <c r="M1439" t="s">
        <v>7991</v>
      </c>
      <c r="N1439" t="b">
        <v>0</v>
      </c>
      <c r="P1439">
        <v>1</v>
      </c>
      <c r="Q1439">
        <v>8524</v>
      </c>
      <c r="R1439">
        <v>37</v>
      </c>
      <c r="S1439">
        <v>1</v>
      </c>
      <c r="T1439">
        <v>0</v>
      </c>
      <c r="U1439">
        <v>5</v>
      </c>
    </row>
    <row r="1440" spans="1:21" x14ac:dyDescent="0.25">
      <c r="A1440" t="s">
        <v>21</v>
      </c>
      <c r="B1440" t="s">
        <v>22</v>
      </c>
      <c r="C1440" t="s">
        <v>8609</v>
      </c>
      <c r="D1440" t="s">
        <v>8610</v>
      </c>
      <c r="E1440" t="s">
        <v>8611</v>
      </c>
      <c r="F1440" t="s">
        <v>8612</v>
      </c>
      <c r="G1440" t="s">
        <v>8613</v>
      </c>
      <c r="H1440">
        <v>27</v>
      </c>
      <c r="I1440" t="s">
        <v>28</v>
      </c>
      <c r="J1440" t="s">
        <v>8562</v>
      </c>
      <c r="K1440">
        <v>130</v>
      </c>
      <c r="L1440" t="s">
        <v>30</v>
      </c>
      <c r="M1440" t="s">
        <v>7991</v>
      </c>
      <c r="N1440" t="b">
        <v>0</v>
      </c>
      <c r="P1440">
        <v>1</v>
      </c>
      <c r="Q1440">
        <v>22797</v>
      </c>
      <c r="R1440">
        <v>83</v>
      </c>
      <c r="S1440">
        <v>0</v>
      </c>
      <c r="T1440">
        <v>0</v>
      </c>
      <c r="U1440">
        <v>18</v>
      </c>
    </row>
    <row r="1441" spans="1:21" x14ac:dyDescent="0.25">
      <c r="A1441" t="s">
        <v>21</v>
      </c>
      <c r="B1441" t="s">
        <v>22</v>
      </c>
      <c r="C1441" t="s">
        <v>8614</v>
      </c>
      <c r="D1441" t="s">
        <v>8615</v>
      </c>
      <c r="E1441" t="s">
        <v>8616</v>
      </c>
      <c r="F1441" t="s">
        <v>8617</v>
      </c>
      <c r="G1441" t="s">
        <v>8618</v>
      </c>
      <c r="H1441">
        <v>27</v>
      </c>
      <c r="I1441" t="s">
        <v>28</v>
      </c>
      <c r="J1441" t="s">
        <v>8619</v>
      </c>
      <c r="K1441">
        <v>499</v>
      </c>
      <c r="L1441" t="s">
        <v>30</v>
      </c>
      <c r="M1441" t="s">
        <v>7991</v>
      </c>
      <c r="N1441" t="b">
        <v>0</v>
      </c>
      <c r="P1441">
        <v>1</v>
      </c>
      <c r="Q1441">
        <v>8193</v>
      </c>
      <c r="R1441">
        <v>26</v>
      </c>
      <c r="S1441">
        <v>1</v>
      </c>
      <c r="T1441">
        <v>0</v>
      </c>
      <c r="U1441">
        <v>2</v>
      </c>
    </row>
    <row r="1442" spans="1:21" x14ac:dyDescent="0.25">
      <c r="A1442" t="s">
        <v>21</v>
      </c>
      <c r="B1442" t="s">
        <v>22</v>
      </c>
      <c r="C1442" t="s">
        <v>8620</v>
      </c>
      <c r="D1442" t="s">
        <v>8621</v>
      </c>
      <c r="E1442" t="s">
        <v>8622</v>
      </c>
      <c r="F1442" t="s">
        <v>8623</v>
      </c>
      <c r="G1442" t="s">
        <v>8624</v>
      </c>
      <c r="H1442">
        <v>27</v>
      </c>
      <c r="I1442" t="s">
        <v>28</v>
      </c>
      <c r="J1442" t="s">
        <v>8625</v>
      </c>
      <c r="K1442">
        <v>763</v>
      </c>
      <c r="L1442" t="s">
        <v>30</v>
      </c>
      <c r="M1442" t="s">
        <v>7991</v>
      </c>
      <c r="N1442" t="b">
        <v>0</v>
      </c>
      <c r="P1442">
        <v>1</v>
      </c>
      <c r="Q1442">
        <v>17318</v>
      </c>
      <c r="R1442">
        <v>57</v>
      </c>
      <c r="S1442">
        <v>2</v>
      </c>
      <c r="T1442">
        <v>0</v>
      </c>
      <c r="U1442">
        <v>16</v>
      </c>
    </row>
    <row r="1443" spans="1:21" x14ac:dyDescent="0.25">
      <c r="A1443" t="s">
        <v>21</v>
      </c>
      <c r="B1443" t="s">
        <v>22</v>
      </c>
      <c r="C1443" t="s">
        <v>8626</v>
      </c>
      <c r="D1443" t="s">
        <v>8627</v>
      </c>
      <c r="E1443" t="s">
        <v>8628</v>
      </c>
      <c r="F1443" t="s">
        <v>8629</v>
      </c>
      <c r="G1443" t="s">
        <v>8630</v>
      </c>
      <c r="H1443">
        <v>27</v>
      </c>
      <c r="I1443" t="s">
        <v>28</v>
      </c>
      <c r="J1443" t="s">
        <v>8631</v>
      </c>
      <c r="K1443">
        <v>553</v>
      </c>
      <c r="L1443" t="s">
        <v>30</v>
      </c>
      <c r="M1443" t="s">
        <v>7991</v>
      </c>
      <c r="N1443" t="b">
        <v>0</v>
      </c>
      <c r="P1443">
        <v>1</v>
      </c>
      <c r="Q1443">
        <v>222279</v>
      </c>
      <c r="R1443">
        <v>701</v>
      </c>
      <c r="S1443">
        <v>24</v>
      </c>
      <c r="T1443">
        <v>0</v>
      </c>
      <c r="U1443">
        <v>109</v>
      </c>
    </row>
    <row r="1444" spans="1:21" x14ac:dyDescent="0.25">
      <c r="A1444" t="s">
        <v>21</v>
      </c>
      <c r="B1444" t="s">
        <v>22</v>
      </c>
      <c r="C1444" t="s">
        <v>8632</v>
      </c>
      <c r="D1444" t="s">
        <v>8633</v>
      </c>
      <c r="E1444" t="s">
        <v>8634</v>
      </c>
      <c r="F1444" t="s">
        <v>8635</v>
      </c>
      <c r="G1444" t="s">
        <v>8636</v>
      </c>
      <c r="H1444">
        <v>27</v>
      </c>
      <c r="I1444" t="s">
        <v>28</v>
      </c>
      <c r="J1444" t="s">
        <v>6666</v>
      </c>
      <c r="K1444">
        <v>153</v>
      </c>
      <c r="L1444" t="s">
        <v>30</v>
      </c>
      <c r="M1444" t="s">
        <v>7991</v>
      </c>
      <c r="N1444" t="b">
        <v>0</v>
      </c>
      <c r="P1444">
        <v>1</v>
      </c>
      <c r="Q1444">
        <v>5208</v>
      </c>
      <c r="R1444">
        <v>41</v>
      </c>
      <c r="S1444">
        <v>0</v>
      </c>
      <c r="T1444">
        <v>0</v>
      </c>
      <c r="U1444">
        <v>11</v>
      </c>
    </row>
    <row r="1445" spans="1:21" x14ac:dyDescent="0.25">
      <c r="A1445" t="s">
        <v>21</v>
      </c>
      <c r="B1445" t="s">
        <v>22</v>
      </c>
      <c r="C1445" t="s">
        <v>8637</v>
      </c>
      <c r="D1445" t="s">
        <v>8638</v>
      </c>
      <c r="E1445" t="s">
        <v>8639</v>
      </c>
      <c r="F1445" t="s">
        <v>8640</v>
      </c>
      <c r="G1445" t="s">
        <v>8641</v>
      </c>
      <c r="H1445">
        <v>27</v>
      </c>
      <c r="I1445" t="s">
        <v>28</v>
      </c>
      <c r="J1445" t="s">
        <v>496</v>
      </c>
      <c r="K1445">
        <v>353</v>
      </c>
      <c r="L1445" t="s">
        <v>30</v>
      </c>
      <c r="M1445" t="s">
        <v>7991</v>
      </c>
      <c r="N1445" t="b">
        <v>0</v>
      </c>
      <c r="P1445">
        <v>1</v>
      </c>
      <c r="Q1445">
        <v>13633</v>
      </c>
      <c r="R1445">
        <v>39</v>
      </c>
      <c r="S1445">
        <v>2</v>
      </c>
      <c r="T1445">
        <v>0</v>
      </c>
      <c r="U1445">
        <v>14</v>
      </c>
    </row>
    <row r="1446" spans="1:21" x14ac:dyDescent="0.25">
      <c r="A1446" t="s">
        <v>21</v>
      </c>
      <c r="B1446" t="s">
        <v>22</v>
      </c>
      <c r="C1446" t="s">
        <v>8642</v>
      </c>
      <c r="D1446" t="s">
        <v>8643</v>
      </c>
      <c r="E1446" t="s">
        <v>8644</v>
      </c>
      <c r="F1446" t="s">
        <v>8645</v>
      </c>
      <c r="G1446" t="s">
        <v>8646</v>
      </c>
      <c r="H1446">
        <v>27</v>
      </c>
      <c r="I1446" t="s">
        <v>28</v>
      </c>
      <c r="J1446" t="s">
        <v>1343</v>
      </c>
      <c r="K1446">
        <v>197</v>
      </c>
      <c r="L1446" t="s">
        <v>30</v>
      </c>
      <c r="M1446" t="s">
        <v>7991</v>
      </c>
      <c r="N1446" t="b">
        <v>0</v>
      </c>
      <c r="P1446">
        <v>1</v>
      </c>
      <c r="Q1446">
        <v>40285</v>
      </c>
      <c r="R1446">
        <v>142</v>
      </c>
      <c r="S1446">
        <v>8</v>
      </c>
      <c r="T1446">
        <v>0</v>
      </c>
      <c r="U1446">
        <v>14</v>
      </c>
    </row>
    <row r="1447" spans="1:21" x14ac:dyDescent="0.25">
      <c r="A1447" t="s">
        <v>21</v>
      </c>
      <c r="B1447" t="s">
        <v>22</v>
      </c>
      <c r="C1447" t="s">
        <v>8647</v>
      </c>
      <c r="D1447" t="s">
        <v>8648</v>
      </c>
      <c r="E1447" t="s">
        <v>8649</v>
      </c>
      <c r="F1447" t="s">
        <v>8650</v>
      </c>
      <c r="G1447" t="s">
        <v>8651</v>
      </c>
      <c r="H1447">
        <v>27</v>
      </c>
      <c r="I1447" t="s">
        <v>28</v>
      </c>
      <c r="J1447" t="s">
        <v>4423</v>
      </c>
      <c r="K1447">
        <v>199</v>
      </c>
      <c r="L1447" t="s">
        <v>30</v>
      </c>
      <c r="M1447" t="s">
        <v>7991</v>
      </c>
      <c r="N1447" t="b">
        <v>0</v>
      </c>
      <c r="P1447">
        <v>1</v>
      </c>
      <c r="Q1447">
        <v>4619</v>
      </c>
      <c r="R1447">
        <v>25</v>
      </c>
      <c r="S1447">
        <v>0</v>
      </c>
      <c r="T1447">
        <v>0</v>
      </c>
      <c r="U1447">
        <v>4</v>
      </c>
    </row>
    <row r="1448" spans="1:21" x14ac:dyDescent="0.25">
      <c r="A1448" t="s">
        <v>21</v>
      </c>
      <c r="B1448" t="s">
        <v>22</v>
      </c>
      <c r="C1448" t="s">
        <v>8652</v>
      </c>
      <c r="D1448" t="s">
        <v>8653</v>
      </c>
      <c r="E1448" t="s">
        <v>8654</v>
      </c>
      <c r="F1448" t="s">
        <v>8655</v>
      </c>
      <c r="G1448" t="s">
        <v>8656</v>
      </c>
      <c r="H1448">
        <v>27</v>
      </c>
      <c r="I1448" t="s">
        <v>28</v>
      </c>
      <c r="J1448" t="s">
        <v>6134</v>
      </c>
      <c r="K1448">
        <v>311</v>
      </c>
      <c r="L1448" t="s">
        <v>30</v>
      </c>
      <c r="M1448" t="s">
        <v>7991</v>
      </c>
      <c r="N1448" t="b">
        <v>0</v>
      </c>
      <c r="P1448">
        <v>1</v>
      </c>
      <c r="Q1448">
        <v>15583</v>
      </c>
      <c r="R1448">
        <v>25</v>
      </c>
      <c r="S1448">
        <v>1</v>
      </c>
      <c r="T1448">
        <v>0</v>
      </c>
      <c r="U1448">
        <v>13</v>
      </c>
    </row>
    <row r="1449" spans="1:21" x14ac:dyDescent="0.25">
      <c r="A1449" t="s">
        <v>21</v>
      </c>
      <c r="B1449" t="s">
        <v>22</v>
      </c>
      <c r="C1449" t="s">
        <v>8657</v>
      </c>
      <c r="D1449" t="s">
        <v>8658</v>
      </c>
      <c r="E1449" t="s">
        <v>8659</v>
      </c>
      <c r="F1449" t="s">
        <v>8660</v>
      </c>
      <c r="G1449" t="s">
        <v>8661</v>
      </c>
      <c r="H1449">
        <v>27</v>
      </c>
      <c r="I1449" t="s">
        <v>28</v>
      </c>
      <c r="J1449" t="s">
        <v>8662</v>
      </c>
      <c r="K1449">
        <v>579</v>
      </c>
      <c r="L1449" t="s">
        <v>30</v>
      </c>
      <c r="M1449" t="s">
        <v>7991</v>
      </c>
      <c r="N1449" t="b">
        <v>0</v>
      </c>
      <c r="P1449">
        <v>1</v>
      </c>
      <c r="Q1449">
        <v>9870</v>
      </c>
      <c r="R1449">
        <v>34</v>
      </c>
      <c r="S1449">
        <v>0</v>
      </c>
      <c r="T1449">
        <v>0</v>
      </c>
      <c r="U1449">
        <v>6</v>
      </c>
    </row>
    <row r="1450" spans="1:21" x14ac:dyDescent="0.25">
      <c r="A1450" t="s">
        <v>21</v>
      </c>
      <c r="B1450" t="s">
        <v>22</v>
      </c>
      <c r="C1450" t="s">
        <v>8663</v>
      </c>
      <c r="D1450" t="s">
        <v>8664</v>
      </c>
      <c r="E1450" t="s">
        <v>8665</v>
      </c>
      <c r="F1450" t="s">
        <v>8666</v>
      </c>
      <c r="G1450" t="s">
        <v>8667</v>
      </c>
      <c r="H1450">
        <v>27</v>
      </c>
      <c r="I1450" t="s">
        <v>28</v>
      </c>
      <c r="J1450" t="s">
        <v>792</v>
      </c>
      <c r="K1450">
        <v>172</v>
      </c>
      <c r="L1450" t="s">
        <v>30</v>
      </c>
      <c r="M1450" t="s">
        <v>7991</v>
      </c>
      <c r="N1450" t="b">
        <v>0</v>
      </c>
      <c r="P1450">
        <v>1</v>
      </c>
      <c r="Q1450">
        <v>11239</v>
      </c>
      <c r="R1450">
        <v>53</v>
      </c>
      <c r="S1450">
        <v>0</v>
      </c>
      <c r="T1450">
        <v>0</v>
      </c>
      <c r="U1450">
        <v>15</v>
      </c>
    </row>
    <row r="1451" spans="1:21" x14ac:dyDescent="0.25">
      <c r="A1451" t="s">
        <v>21</v>
      </c>
      <c r="B1451" t="s">
        <v>22</v>
      </c>
      <c r="C1451" t="s">
        <v>8668</v>
      </c>
      <c r="D1451" t="s">
        <v>8669</v>
      </c>
      <c r="E1451" t="s">
        <v>8670</v>
      </c>
      <c r="F1451" t="s">
        <v>8671</v>
      </c>
      <c r="G1451" t="s">
        <v>8672</v>
      </c>
      <c r="H1451">
        <v>27</v>
      </c>
      <c r="I1451" t="s">
        <v>28</v>
      </c>
      <c r="J1451" t="s">
        <v>7524</v>
      </c>
      <c r="K1451">
        <v>225</v>
      </c>
      <c r="L1451" t="s">
        <v>30</v>
      </c>
      <c r="M1451" t="s">
        <v>7991</v>
      </c>
      <c r="N1451" t="b">
        <v>0</v>
      </c>
      <c r="P1451">
        <v>1</v>
      </c>
      <c r="Q1451">
        <v>8677</v>
      </c>
      <c r="R1451">
        <v>33</v>
      </c>
      <c r="S1451">
        <v>0</v>
      </c>
      <c r="T1451">
        <v>0</v>
      </c>
      <c r="U1451">
        <v>19</v>
      </c>
    </row>
    <row r="1452" spans="1:21" x14ac:dyDescent="0.25">
      <c r="A1452" t="s">
        <v>21</v>
      </c>
      <c r="B1452" t="s">
        <v>22</v>
      </c>
      <c r="C1452" t="s">
        <v>8673</v>
      </c>
      <c r="D1452" t="s">
        <v>8674</v>
      </c>
      <c r="E1452" t="s">
        <v>8675</v>
      </c>
      <c r="F1452" t="s">
        <v>8676</v>
      </c>
      <c r="G1452" t="s">
        <v>8677</v>
      </c>
      <c r="H1452">
        <v>27</v>
      </c>
      <c r="I1452" t="s">
        <v>28</v>
      </c>
      <c r="J1452" t="s">
        <v>8678</v>
      </c>
      <c r="K1452">
        <v>1210</v>
      </c>
      <c r="L1452" t="s">
        <v>30</v>
      </c>
      <c r="M1452" t="s">
        <v>7991</v>
      </c>
      <c r="N1452" t="b">
        <v>0</v>
      </c>
      <c r="P1452">
        <v>1</v>
      </c>
      <c r="Q1452">
        <v>10343</v>
      </c>
      <c r="R1452">
        <v>61</v>
      </c>
      <c r="S1452">
        <v>2</v>
      </c>
      <c r="T1452">
        <v>0</v>
      </c>
      <c r="U1452">
        <v>26</v>
      </c>
    </row>
    <row r="1453" spans="1:21" x14ac:dyDescent="0.25">
      <c r="A1453" t="s">
        <v>21</v>
      </c>
      <c r="B1453" t="s">
        <v>22</v>
      </c>
      <c r="C1453" t="s">
        <v>8679</v>
      </c>
      <c r="D1453" t="s">
        <v>8680</v>
      </c>
      <c r="E1453" t="s">
        <v>8681</v>
      </c>
      <c r="F1453" t="s">
        <v>8682</v>
      </c>
      <c r="G1453" t="s">
        <v>8683</v>
      </c>
      <c r="H1453">
        <v>27</v>
      </c>
      <c r="I1453" t="s">
        <v>28</v>
      </c>
      <c r="J1453" t="s">
        <v>8684</v>
      </c>
      <c r="K1453">
        <v>259</v>
      </c>
      <c r="L1453" t="s">
        <v>30</v>
      </c>
      <c r="M1453" t="s">
        <v>7991</v>
      </c>
      <c r="N1453" t="b">
        <v>0</v>
      </c>
      <c r="O1453" t="s">
        <v>8685</v>
      </c>
      <c r="P1453">
        <v>1</v>
      </c>
      <c r="Q1453">
        <v>9648</v>
      </c>
      <c r="R1453">
        <v>35</v>
      </c>
      <c r="S1453">
        <v>4</v>
      </c>
      <c r="T1453">
        <v>0</v>
      </c>
      <c r="U1453">
        <v>19</v>
      </c>
    </row>
    <row r="1454" spans="1:21" x14ac:dyDescent="0.25">
      <c r="A1454" t="s">
        <v>21</v>
      </c>
      <c r="B1454" t="s">
        <v>22</v>
      </c>
      <c r="C1454" t="s">
        <v>8686</v>
      </c>
      <c r="D1454" t="s">
        <v>8687</v>
      </c>
      <c r="E1454" s="1">
        <v>41066.866666666669</v>
      </c>
      <c r="F1454" t="s">
        <v>8688</v>
      </c>
      <c r="G1454" t="s">
        <v>8689</v>
      </c>
      <c r="H1454">
        <v>27</v>
      </c>
      <c r="I1454" t="s">
        <v>28</v>
      </c>
      <c r="J1454" t="s">
        <v>2802</v>
      </c>
      <c r="K1454">
        <v>814</v>
      </c>
      <c r="L1454" t="s">
        <v>30</v>
      </c>
      <c r="M1454" t="s">
        <v>7991</v>
      </c>
      <c r="N1454" t="b">
        <v>0</v>
      </c>
      <c r="P1454">
        <v>1</v>
      </c>
      <c r="Q1454">
        <v>383403</v>
      </c>
      <c r="R1454">
        <v>1828</v>
      </c>
      <c r="S1454">
        <v>60</v>
      </c>
      <c r="T1454">
        <v>0</v>
      </c>
      <c r="U1454">
        <v>257</v>
      </c>
    </row>
    <row r="1455" spans="1:21" x14ac:dyDescent="0.25">
      <c r="A1455" t="s">
        <v>21</v>
      </c>
      <c r="B1455" t="s">
        <v>22</v>
      </c>
      <c r="C1455" t="s">
        <v>8690</v>
      </c>
      <c r="D1455" t="s">
        <v>8691</v>
      </c>
      <c r="E1455" s="1">
        <v>41005.972222222219</v>
      </c>
      <c r="F1455" t="s">
        <v>8692</v>
      </c>
      <c r="G1455" t="s">
        <v>8693</v>
      </c>
      <c r="H1455">
        <v>27</v>
      </c>
      <c r="I1455" t="s">
        <v>28</v>
      </c>
      <c r="J1455" t="s">
        <v>8694</v>
      </c>
      <c r="K1455">
        <v>1020</v>
      </c>
      <c r="L1455" t="s">
        <v>30</v>
      </c>
      <c r="M1455" t="s">
        <v>7991</v>
      </c>
      <c r="N1455" t="b">
        <v>0</v>
      </c>
      <c r="P1455">
        <v>1</v>
      </c>
      <c r="Q1455">
        <v>53857</v>
      </c>
      <c r="R1455">
        <v>157</v>
      </c>
      <c r="S1455">
        <v>8</v>
      </c>
      <c r="T1455">
        <v>0</v>
      </c>
      <c r="U1455">
        <v>27</v>
      </c>
    </row>
    <row r="1456" spans="1:21" x14ac:dyDescent="0.25">
      <c r="A1456" t="s">
        <v>21</v>
      </c>
      <c r="B1456" t="s">
        <v>22</v>
      </c>
      <c r="C1456" t="s">
        <v>8695</v>
      </c>
      <c r="D1456" t="s">
        <v>8696</v>
      </c>
      <c r="E1456" s="1">
        <v>41005.969444444447</v>
      </c>
      <c r="F1456" t="s">
        <v>8697</v>
      </c>
      <c r="G1456" t="s">
        <v>8698</v>
      </c>
      <c r="H1456">
        <v>27</v>
      </c>
      <c r="I1456" t="s">
        <v>28</v>
      </c>
      <c r="J1456" t="s">
        <v>8699</v>
      </c>
      <c r="K1456">
        <v>724</v>
      </c>
      <c r="L1456" t="s">
        <v>30</v>
      </c>
      <c r="M1456" t="s">
        <v>7991</v>
      </c>
      <c r="N1456" t="b">
        <v>0</v>
      </c>
      <c r="P1456">
        <v>1</v>
      </c>
      <c r="Q1456">
        <v>18968</v>
      </c>
      <c r="R1456">
        <v>45</v>
      </c>
      <c r="S1456">
        <v>0</v>
      </c>
      <c r="T1456">
        <v>0</v>
      </c>
      <c r="U1456">
        <v>13</v>
      </c>
    </row>
    <row r="1457" spans="1:21" x14ac:dyDescent="0.25">
      <c r="A1457" t="s">
        <v>21</v>
      </c>
      <c r="B1457" t="s">
        <v>22</v>
      </c>
      <c r="C1457" t="s">
        <v>8700</v>
      </c>
      <c r="D1457" t="s">
        <v>8701</v>
      </c>
      <c r="E1457" s="1">
        <v>41005.966666666667</v>
      </c>
      <c r="F1457" t="s">
        <v>8702</v>
      </c>
      <c r="G1457" t="s">
        <v>8703</v>
      </c>
      <c r="H1457">
        <v>27</v>
      </c>
      <c r="I1457" t="s">
        <v>28</v>
      </c>
      <c r="J1457" t="s">
        <v>1782</v>
      </c>
      <c r="K1457">
        <v>1199</v>
      </c>
      <c r="L1457" t="s">
        <v>30</v>
      </c>
      <c r="M1457" t="s">
        <v>7991</v>
      </c>
      <c r="N1457" t="b">
        <v>0</v>
      </c>
      <c r="P1457">
        <v>1</v>
      </c>
      <c r="Q1457">
        <v>16538</v>
      </c>
      <c r="R1457">
        <v>49</v>
      </c>
      <c r="S1457">
        <v>2</v>
      </c>
      <c r="T1457">
        <v>0</v>
      </c>
      <c r="U1457">
        <v>10</v>
      </c>
    </row>
    <row r="1458" spans="1:21" x14ac:dyDescent="0.25">
      <c r="A1458" t="s">
        <v>21</v>
      </c>
      <c r="B1458" t="s">
        <v>22</v>
      </c>
      <c r="C1458" t="s">
        <v>8704</v>
      </c>
      <c r="D1458" t="s">
        <v>8705</v>
      </c>
      <c r="E1458" s="1">
        <v>41005.963194444441</v>
      </c>
      <c r="F1458" t="s">
        <v>8706</v>
      </c>
      <c r="G1458" t="s">
        <v>8707</v>
      </c>
      <c r="H1458">
        <v>27</v>
      </c>
      <c r="I1458" t="s">
        <v>28</v>
      </c>
      <c r="J1458" t="s">
        <v>5475</v>
      </c>
      <c r="K1458">
        <v>1117</v>
      </c>
      <c r="L1458" t="s">
        <v>30</v>
      </c>
      <c r="M1458" t="s">
        <v>7991</v>
      </c>
      <c r="N1458" t="b">
        <v>0</v>
      </c>
      <c r="P1458">
        <v>1</v>
      </c>
      <c r="Q1458">
        <v>37927</v>
      </c>
      <c r="R1458">
        <v>45</v>
      </c>
      <c r="S1458">
        <v>4</v>
      </c>
      <c r="T1458">
        <v>0</v>
      </c>
      <c r="U1458">
        <v>3</v>
      </c>
    </row>
    <row r="1459" spans="1:21" x14ac:dyDescent="0.25">
      <c r="A1459" t="s">
        <v>21</v>
      </c>
      <c r="B1459" t="s">
        <v>22</v>
      </c>
      <c r="C1459" t="s">
        <v>8708</v>
      </c>
      <c r="D1459" t="s">
        <v>8709</v>
      </c>
      <c r="E1459" s="1">
        <v>41005.955555555556</v>
      </c>
      <c r="F1459" t="s">
        <v>8710</v>
      </c>
      <c r="G1459" t="s">
        <v>8711</v>
      </c>
      <c r="H1459">
        <v>27</v>
      </c>
      <c r="I1459" t="s">
        <v>28</v>
      </c>
      <c r="J1459" t="s">
        <v>2123</v>
      </c>
      <c r="K1459">
        <v>1083</v>
      </c>
      <c r="L1459" t="s">
        <v>30</v>
      </c>
      <c r="M1459" t="s">
        <v>7991</v>
      </c>
      <c r="N1459" t="b">
        <v>0</v>
      </c>
      <c r="P1459">
        <v>1</v>
      </c>
      <c r="Q1459">
        <v>15598</v>
      </c>
      <c r="R1459">
        <v>42</v>
      </c>
      <c r="S1459">
        <v>0</v>
      </c>
      <c r="T1459">
        <v>0</v>
      </c>
      <c r="U1459">
        <v>22</v>
      </c>
    </row>
    <row r="1460" spans="1:21" x14ac:dyDescent="0.25">
      <c r="A1460" t="s">
        <v>21</v>
      </c>
      <c r="B1460" t="s">
        <v>22</v>
      </c>
      <c r="C1460" t="s">
        <v>8712</v>
      </c>
      <c r="D1460" t="s">
        <v>8713</v>
      </c>
      <c r="E1460" t="s">
        <v>8714</v>
      </c>
      <c r="F1460" t="s">
        <v>8715</v>
      </c>
      <c r="G1460" t="s">
        <v>8716</v>
      </c>
      <c r="H1460">
        <v>27</v>
      </c>
      <c r="I1460" t="s">
        <v>28</v>
      </c>
      <c r="J1460" t="s">
        <v>2850</v>
      </c>
      <c r="K1460">
        <v>365</v>
      </c>
      <c r="L1460" t="s">
        <v>30</v>
      </c>
      <c r="M1460" t="s">
        <v>7991</v>
      </c>
      <c r="N1460" t="b">
        <v>0</v>
      </c>
      <c r="P1460">
        <v>1</v>
      </c>
      <c r="Q1460">
        <v>49029</v>
      </c>
      <c r="R1460">
        <v>160</v>
      </c>
      <c r="S1460">
        <v>6</v>
      </c>
      <c r="T1460">
        <v>0</v>
      </c>
      <c r="U1460">
        <v>33</v>
      </c>
    </row>
    <row r="1461" spans="1:21" x14ac:dyDescent="0.25">
      <c r="A1461" t="s">
        <v>21</v>
      </c>
      <c r="B1461" t="s">
        <v>22</v>
      </c>
      <c r="C1461" t="s">
        <v>8717</v>
      </c>
      <c r="D1461" t="s">
        <v>8718</v>
      </c>
      <c r="E1461" t="s">
        <v>8719</v>
      </c>
      <c r="F1461" t="s">
        <v>8720</v>
      </c>
      <c r="G1461" t="s">
        <v>8721</v>
      </c>
      <c r="H1461">
        <v>27</v>
      </c>
      <c r="I1461" t="s">
        <v>28</v>
      </c>
      <c r="J1461" t="s">
        <v>642</v>
      </c>
      <c r="K1461">
        <v>306</v>
      </c>
      <c r="L1461" t="s">
        <v>30</v>
      </c>
      <c r="M1461" t="s">
        <v>7991</v>
      </c>
      <c r="N1461" t="b">
        <v>0</v>
      </c>
      <c r="P1461">
        <v>1</v>
      </c>
      <c r="Q1461">
        <v>64454</v>
      </c>
      <c r="R1461">
        <v>206</v>
      </c>
      <c r="S1461">
        <v>5</v>
      </c>
      <c r="T1461">
        <v>0</v>
      </c>
      <c r="U1461">
        <v>47</v>
      </c>
    </row>
    <row r="1462" spans="1:21" x14ac:dyDescent="0.25">
      <c r="A1462" t="s">
        <v>21</v>
      </c>
      <c r="B1462" t="s">
        <v>22</v>
      </c>
      <c r="C1462" t="s">
        <v>8722</v>
      </c>
      <c r="D1462" t="s">
        <v>8723</v>
      </c>
      <c r="E1462" t="s">
        <v>8719</v>
      </c>
      <c r="F1462" t="s">
        <v>8724</v>
      </c>
      <c r="G1462" t="s">
        <v>8725</v>
      </c>
      <c r="H1462">
        <v>27</v>
      </c>
      <c r="I1462" t="s">
        <v>28</v>
      </c>
      <c r="J1462" t="s">
        <v>1823</v>
      </c>
      <c r="K1462">
        <v>532</v>
      </c>
      <c r="L1462" t="s">
        <v>30</v>
      </c>
      <c r="M1462" t="s">
        <v>7991</v>
      </c>
      <c r="N1462" t="b">
        <v>0</v>
      </c>
      <c r="P1462">
        <v>1</v>
      </c>
      <c r="Q1462">
        <v>6075</v>
      </c>
      <c r="R1462">
        <v>18</v>
      </c>
      <c r="S1462">
        <v>1</v>
      </c>
      <c r="T1462">
        <v>0</v>
      </c>
      <c r="U1462">
        <v>6</v>
      </c>
    </row>
    <row r="1463" spans="1:21" x14ac:dyDescent="0.25">
      <c r="A1463" t="s">
        <v>21</v>
      </c>
      <c r="B1463" t="s">
        <v>22</v>
      </c>
      <c r="C1463" t="s">
        <v>8726</v>
      </c>
      <c r="D1463" t="s">
        <v>8727</v>
      </c>
      <c r="E1463" t="s">
        <v>8728</v>
      </c>
      <c r="F1463" t="s">
        <v>8729</v>
      </c>
      <c r="G1463" t="s">
        <v>8730</v>
      </c>
      <c r="H1463">
        <v>27</v>
      </c>
      <c r="I1463" t="s">
        <v>28</v>
      </c>
      <c r="J1463" t="s">
        <v>1796</v>
      </c>
      <c r="K1463">
        <v>293</v>
      </c>
      <c r="L1463" t="s">
        <v>30</v>
      </c>
      <c r="M1463" t="s">
        <v>7991</v>
      </c>
      <c r="N1463" t="b">
        <v>0</v>
      </c>
      <c r="P1463">
        <v>1</v>
      </c>
      <c r="Q1463">
        <v>81967</v>
      </c>
      <c r="R1463">
        <v>206</v>
      </c>
      <c r="S1463">
        <v>20</v>
      </c>
      <c r="T1463">
        <v>0</v>
      </c>
      <c r="U1463">
        <v>33</v>
      </c>
    </row>
    <row r="1464" spans="1:21" x14ac:dyDescent="0.25">
      <c r="A1464" t="s">
        <v>21</v>
      </c>
      <c r="B1464" t="s">
        <v>22</v>
      </c>
      <c r="C1464" t="e">
        <v>#NAME?</v>
      </c>
      <c r="D1464" t="s">
        <v>8731</v>
      </c>
      <c r="E1464" t="s">
        <v>8732</v>
      </c>
      <c r="F1464" t="s">
        <v>8733</v>
      </c>
      <c r="G1464" t="s">
        <v>8734</v>
      </c>
      <c r="H1464">
        <v>27</v>
      </c>
      <c r="I1464" t="s">
        <v>28</v>
      </c>
      <c r="J1464" t="s">
        <v>8342</v>
      </c>
      <c r="K1464">
        <v>404</v>
      </c>
      <c r="L1464" t="s">
        <v>30</v>
      </c>
      <c r="M1464" t="s">
        <v>7991</v>
      </c>
      <c r="N1464" t="b">
        <v>0</v>
      </c>
      <c r="P1464">
        <v>1</v>
      </c>
      <c r="Q1464">
        <v>5347</v>
      </c>
      <c r="R1464">
        <v>32</v>
      </c>
      <c r="S1464">
        <v>1</v>
      </c>
      <c r="T1464">
        <v>0</v>
      </c>
      <c r="U1464">
        <v>16</v>
      </c>
    </row>
    <row r="1465" spans="1:21" x14ac:dyDescent="0.25">
      <c r="A1465" t="s">
        <v>21</v>
      </c>
      <c r="B1465" t="s">
        <v>22</v>
      </c>
      <c r="C1465" t="s">
        <v>8735</v>
      </c>
      <c r="D1465" t="s">
        <v>8736</v>
      </c>
      <c r="E1465" s="1">
        <v>41248.595833333333</v>
      </c>
      <c r="F1465" t="s">
        <v>8737</v>
      </c>
      <c r="G1465" t="s">
        <v>8738</v>
      </c>
      <c r="H1465">
        <v>27</v>
      </c>
      <c r="I1465" t="s">
        <v>28</v>
      </c>
      <c r="J1465" t="s">
        <v>5285</v>
      </c>
      <c r="K1465">
        <v>418</v>
      </c>
      <c r="L1465" t="s">
        <v>30</v>
      </c>
      <c r="M1465" t="s">
        <v>7991</v>
      </c>
      <c r="N1465" t="b">
        <v>0</v>
      </c>
      <c r="P1465">
        <v>1</v>
      </c>
      <c r="Q1465">
        <v>62842</v>
      </c>
      <c r="R1465">
        <v>131</v>
      </c>
      <c r="S1465">
        <v>5</v>
      </c>
      <c r="T1465">
        <v>0</v>
      </c>
      <c r="U1465">
        <v>44</v>
      </c>
    </row>
    <row r="1466" spans="1:21" x14ac:dyDescent="0.25">
      <c r="A1466" t="s">
        <v>21</v>
      </c>
      <c r="B1466" t="s">
        <v>22</v>
      </c>
      <c r="C1466" t="s">
        <v>8739</v>
      </c>
      <c r="D1466" t="s">
        <v>8740</v>
      </c>
      <c r="E1466" s="1">
        <v>41187.628472222219</v>
      </c>
      <c r="F1466" t="s">
        <v>8741</v>
      </c>
      <c r="G1466" t="s">
        <v>8742</v>
      </c>
      <c r="H1466">
        <v>27</v>
      </c>
      <c r="I1466" t="s">
        <v>28</v>
      </c>
      <c r="J1466" t="s">
        <v>8743</v>
      </c>
      <c r="K1466">
        <v>1438</v>
      </c>
      <c r="L1466" t="s">
        <v>30</v>
      </c>
      <c r="M1466" t="s">
        <v>7991</v>
      </c>
      <c r="N1466" t="b">
        <v>0</v>
      </c>
      <c r="P1466">
        <v>1</v>
      </c>
      <c r="Q1466">
        <v>140285</v>
      </c>
      <c r="R1466">
        <v>644</v>
      </c>
      <c r="S1466">
        <v>29</v>
      </c>
      <c r="T1466">
        <v>0</v>
      </c>
      <c r="U1466">
        <v>133</v>
      </c>
    </row>
    <row r="1467" spans="1:21" x14ac:dyDescent="0.25">
      <c r="A1467" t="s">
        <v>21</v>
      </c>
      <c r="B1467" t="s">
        <v>22</v>
      </c>
      <c r="C1467" t="s">
        <v>8744</v>
      </c>
      <c r="D1467" t="s">
        <v>8745</v>
      </c>
      <c r="E1467" s="1">
        <v>41095.905555555553</v>
      </c>
      <c r="F1467" t="s">
        <v>8746</v>
      </c>
      <c r="G1467" t="s">
        <v>8747</v>
      </c>
      <c r="H1467">
        <v>27</v>
      </c>
      <c r="I1467" t="s">
        <v>28</v>
      </c>
      <c r="J1467" t="s">
        <v>8748</v>
      </c>
      <c r="K1467">
        <v>1564</v>
      </c>
      <c r="L1467" t="s">
        <v>30</v>
      </c>
      <c r="M1467" t="s">
        <v>7991</v>
      </c>
      <c r="N1467" t="b">
        <v>0</v>
      </c>
      <c r="P1467">
        <v>1</v>
      </c>
      <c r="Q1467">
        <v>58597</v>
      </c>
      <c r="R1467">
        <v>247</v>
      </c>
      <c r="S1467">
        <v>2</v>
      </c>
      <c r="T1467">
        <v>0</v>
      </c>
      <c r="U1467">
        <v>60</v>
      </c>
    </row>
    <row r="1468" spans="1:21" x14ac:dyDescent="0.25">
      <c r="A1468" t="s">
        <v>21</v>
      </c>
      <c r="B1468" t="s">
        <v>22</v>
      </c>
      <c r="C1468" t="s">
        <v>8749</v>
      </c>
      <c r="D1468" t="s">
        <v>8750</v>
      </c>
      <c r="E1468" s="1">
        <v>41004.849305555559</v>
      </c>
      <c r="F1468" t="s">
        <v>8751</v>
      </c>
      <c r="G1468" t="s">
        <v>8752</v>
      </c>
      <c r="H1468">
        <v>27</v>
      </c>
      <c r="I1468" t="s">
        <v>28</v>
      </c>
      <c r="J1468" t="s">
        <v>8753</v>
      </c>
      <c r="K1468">
        <v>497</v>
      </c>
      <c r="L1468" t="s">
        <v>30</v>
      </c>
      <c r="M1468" t="s">
        <v>7991</v>
      </c>
      <c r="N1468" t="b">
        <v>0</v>
      </c>
      <c r="P1468">
        <v>1</v>
      </c>
      <c r="Q1468">
        <v>553904</v>
      </c>
      <c r="R1468">
        <v>2091</v>
      </c>
      <c r="S1468">
        <v>56</v>
      </c>
      <c r="T1468">
        <v>0</v>
      </c>
      <c r="U1468">
        <v>206</v>
      </c>
    </row>
    <row r="1469" spans="1:21" x14ac:dyDescent="0.25">
      <c r="A1469" t="s">
        <v>21</v>
      </c>
      <c r="B1469" t="s">
        <v>22</v>
      </c>
      <c r="C1469" t="s">
        <v>8754</v>
      </c>
      <c r="D1469" t="s">
        <v>8755</v>
      </c>
      <c r="E1469" s="1">
        <v>41004.848611111112</v>
      </c>
      <c r="F1469" t="s">
        <v>8756</v>
      </c>
      <c r="G1469" t="s">
        <v>8757</v>
      </c>
      <c r="H1469">
        <v>27</v>
      </c>
      <c r="I1469" t="s">
        <v>28</v>
      </c>
      <c r="J1469" t="s">
        <v>2668</v>
      </c>
      <c r="K1469">
        <v>555</v>
      </c>
      <c r="L1469" t="s">
        <v>30</v>
      </c>
      <c r="M1469" t="s">
        <v>7991</v>
      </c>
      <c r="N1469" t="b">
        <v>0</v>
      </c>
      <c r="P1469">
        <v>1</v>
      </c>
      <c r="Q1469">
        <v>10125</v>
      </c>
      <c r="R1469">
        <v>43</v>
      </c>
      <c r="S1469">
        <v>3</v>
      </c>
      <c r="T1469">
        <v>0</v>
      </c>
      <c r="U1469">
        <v>9</v>
      </c>
    </row>
    <row r="1470" spans="1:21" x14ac:dyDescent="0.25">
      <c r="A1470" t="s">
        <v>21</v>
      </c>
      <c r="B1470" t="s">
        <v>22</v>
      </c>
      <c r="C1470" t="s">
        <v>8758</v>
      </c>
      <c r="D1470" t="s">
        <v>8759</v>
      </c>
      <c r="E1470" s="1">
        <v>40913.697222222225</v>
      </c>
      <c r="F1470" t="s">
        <v>8760</v>
      </c>
      <c r="G1470" t="s">
        <v>8761</v>
      </c>
      <c r="H1470">
        <v>27</v>
      </c>
      <c r="I1470" t="s">
        <v>28</v>
      </c>
      <c r="J1470" t="s">
        <v>8762</v>
      </c>
      <c r="K1470">
        <v>615</v>
      </c>
      <c r="L1470" t="s">
        <v>30</v>
      </c>
      <c r="M1470" t="s">
        <v>7991</v>
      </c>
      <c r="N1470" t="b">
        <v>0</v>
      </c>
      <c r="P1470">
        <v>1</v>
      </c>
      <c r="Q1470">
        <v>24652</v>
      </c>
      <c r="R1470">
        <v>71</v>
      </c>
      <c r="S1470">
        <v>2</v>
      </c>
      <c r="T1470">
        <v>0</v>
      </c>
      <c r="U1470">
        <v>30</v>
      </c>
    </row>
    <row r="1471" spans="1:21" x14ac:dyDescent="0.25">
      <c r="A1471" t="s">
        <v>21</v>
      </c>
      <c r="B1471" t="s">
        <v>22</v>
      </c>
      <c r="C1471" t="s">
        <v>8763</v>
      </c>
      <c r="D1471" t="s">
        <v>8764</v>
      </c>
      <c r="E1471" t="s">
        <v>8765</v>
      </c>
      <c r="F1471" t="s">
        <v>8766</v>
      </c>
      <c r="G1471" t="s">
        <v>8767</v>
      </c>
      <c r="H1471">
        <v>27</v>
      </c>
      <c r="I1471" t="s">
        <v>28</v>
      </c>
      <c r="J1471" t="s">
        <v>7897</v>
      </c>
      <c r="K1471">
        <v>481</v>
      </c>
      <c r="L1471" t="s">
        <v>30</v>
      </c>
      <c r="M1471" t="s">
        <v>7991</v>
      </c>
      <c r="N1471" t="b">
        <v>0</v>
      </c>
      <c r="P1471">
        <v>1</v>
      </c>
      <c r="Q1471">
        <v>6183</v>
      </c>
      <c r="R1471">
        <v>29</v>
      </c>
      <c r="S1471">
        <v>0</v>
      </c>
      <c r="T1471">
        <v>0</v>
      </c>
      <c r="U1471">
        <v>10</v>
      </c>
    </row>
    <row r="1472" spans="1:21" x14ac:dyDescent="0.25">
      <c r="A1472" t="s">
        <v>21</v>
      </c>
      <c r="B1472" t="s">
        <v>22</v>
      </c>
      <c r="C1472" t="s">
        <v>8768</v>
      </c>
      <c r="D1472" t="s">
        <v>8769</v>
      </c>
      <c r="E1472" t="s">
        <v>8770</v>
      </c>
      <c r="F1472" t="s">
        <v>8771</v>
      </c>
      <c r="G1472" t="s">
        <v>8772</v>
      </c>
      <c r="H1472">
        <v>27</v>
      </c>
      <c r="I1472" t="s">
        <v>28</v>
      </c>
      <c r="J1472" t="s">
        <v>1242</v>
      </c>
      <c r="K1472">
        <v>449</v>
      </c>
      <c r="L1472" t="s">
        <v>30</v>
      </c>
      <c r="M1472" t="s">
        <v>7991</v>
      </c>
      <c r="N1472" t="b">
        <v>0</v>
      </c>
      <c r="P1472">
        <v>1</v>
      </c>
      <c r="Q1472">
        <v>16568</v>
      </c>
      <c r="R1472">
        <v>55</v>
      </c>
      <c r="S1472">
        <v>2</v>
      </c>
      <c r="T1472">
        <v>0</v>
      </c>
      <c r="U1472">
        <v>31</v>
      </c>
    </row>
    <row r="1473" spans="1:21" x14ac:dyDescent="0.25">
      <c r="A1473" t="s">
        <v>21</v>
      </c>
      <c r="B1473" t="s">
        <v>22</v>
      </c>
      <c r="C1473" t="s">
        <v>8773</v>
      </c>
      <c r="D1473" t="s">
        <v>8774</v>
      </c>
      <c r="E1473" t="s">
        <v>8775</v>
      </c>
      <c r="F1473" t="s">
        <v>8776</v>
      </c>
      <c r="G1473" t="s">
        <v>8777</v>
      </c>
      <c r="H1473">
        <v>27</v>
      </c>
      <c r="I1473" t="s">
        <v>28</v>
      </c>
      <c r="J1473" t="s">
        <v>3243</v>
      </c>
      <c r="K1473">
        <v>323</v>
      </c>
      <c r="L1473" t="s">
        <v>30</v>
      </c>
      <c r="M1473" t="s">
        <v>7991</v>
      </c>
      <c r="N1473" t="b">
        <v>0</v>
      </c>
      <c r="O1473" t="s">
        <v>8778</v>
      </c>
      <c r="P1473">
        <v>1</v>
      </c>
      <c r="Q1473">
        <v>29175</v>
      </c>
      <c r="R1473">
        <v>103</v>
      </c>
      <c r="S1473">
        <v>17</v>
      </c>
      <c r="T1473">
        <v>0</v>
      </c>
      <c r="U1473">
        <v>15</v>
      </c>
    </row>
    <row r="1474" spans="1:21" x14ac:dyDescent="0.25">
      <c r="A1474" t="s">
        <v>21</v>
      </c>
      <c r="B1474" t="s">
        <v>22</v>
      </c>
      <c r="C1474" t="s">
        <v>8779</v>
      </c>
      <c r="D1474" t="s">
        <v>8780</v>
      </c>
      <c r="E1474" t="s">
        <v>8781</v>
      </c>
      <c r="F1474" t="s">
        <v>8782</v>
      </c>
      <c r="G1474" t="s">
        <v>8783</v>
      </c>
      <c r="H1474">
        <v>27</v>
      </c>
      <c r="I1474" t="s">
        <v>28</v>
      </c>
      <c r="J1474" t="s">
        <v>7040</v>
      </c>
      <c r="K1474">
        <v>611</v>
      </c>
      <c r="L1474" t="s">
        <v>30</v>
      </c>
      <c r="M1474" t="s">
        <v>7991</v>
      </c>
      <c r="N1474" t="b">
        <v>0</v>
      </c>
      <c r="P1474">
        <v>1</v>
      </c>
      <c r="Q1474">
        <v>3314</v>
      </c>
      <c r="R1474">
        <v>19</v>
      </c>
      <c r="S1474">
        <v>1</v>
      </c>
      <c r="T1474">
        <v>0</v>
      </c>
      <c r="U1474">
        <v>5</v>
      </c>
    </row>
    <row r="1475" spans="1:21" x14ac:dyDescent="0.25">
      <c r="A1475" t="s">
        <v>21</v>
      </c>
      <c r="B1475" t="s">
        <v>22</v>
      </c>
      <c r="C1475" t="s">
        <v>8784</v>
      </c>
      <c r="D1475" t="s">
        <v>8785</v>
      </c>
      <c r="E1475" t="s">
        <v>8786</v>
      </c>
      <c r="F1475" t="s">
        <v>8787</v>
      </c>
      <c r="G1475" t="s">
        <v>8788</v>
      </c>
      <c r="H1475">
        <v>27</v>
      </c>
      <c r="I1475" t="s">
        <v>28</v>
      </c>
      <c r="J1475" t="s">
        <v>4840</v>
      </c>
      <c r="K1475">
        <v>972</v>
      </c>
      <c r="L1475" t="s">
        <v>30</v>
      </c>
      <c r="M1475" t="s">
        <v>7991</v>
      </c>
      <c r="N1475" t="b">
        <v>0</v>
      </c>
      <c r="P1475">
        <v>1</v>
      </c>
      <c r="Q1475">
        <v>217048</v>
      </c>
      <c r="R1475">
        <v>508</v>
      </c>
      <c r="S1475">
        <v>25</v>
      </c>
      <c r="T1475">
        <v>0</v>
      </c>
      <c r="U1475">
        <v>89</v>
      </c>
    </row>
    <row r="1476" spans="1:21" x14ac:dyDescent="0.25">
      <c r="A1476" t="s">
        <v>21</v>
      </c>
      <c r="B1476" t="s">
        <v>22</v>
      </c>
      <c r="C1476" t="s">
        <v>8789</v>
      </c>
      <c r="D1476" t="s">
        <v>8790</v>
      </c>
      <c r="E1476" t="s">
        <v>8791</v>
      </c>
      <c r="F1476" t="s">
        <v>8792</v>
      </c>
      <c r="G1476" t="s">
        <v>8793</v>
      </c>
      <c r="H1476">
        <v>27</v>
      </c>
      <c r="I1476" t="s">
        <v>28</v>
      </c>
      <c r="J1476" t="s">
        <v>462</v>
      </c>
      <c r="K1476">
        <v>484</v>
      </c>
      <c r="L1476" t="s">
        <v>30</v>
      </c>
      <c r="M1476" t="s">
        <v>7991</v>
      </c>
      <c r="N1476" t="b">
        <v>0</v>
      </c>
      <c r="P1476">
        <v>1</v>
      </c>
      <c r="Q1476">
        <v>2481</v>
      </c>
      <c r="R1476">
        <v>11</v>
      </c>
      <c r="S1476">
        <v>1</v>
      </c>
      <c r="T1476">
        <v>0</v>
      </c>
      <c r="U1476">
        <v>14</v>
      </c>
    </row>
    <row r="1477" spans="1:21" x14ac:dyDescent="0.25">
      <c r="A1477" t="s">
        <v>21</v>
      </c>
      <c r="B1477" t="s">
        <v>22</v>
      </c>
      <c r="C1477" t="s">
        <v>8794</v>
      </c>
      <c r="D1477" t="s">
        <v>8795</v>
      </c>
      <c r="E1477" t="s">
        <v>8796</v>
      </c>
      <c r="F1477" t="s">
        <v>8797</v>
      </c>
      <c r="G1477" t="s">
        <v>8798</v>
      </c>
      <c r="H1477">
        <v>27</v>
      </c>
      <c r="I1477" t="s">
        <v>28</v>
      </c>
      <c r="J1477" t="s">
        <v>4547</v>
      </c>
      <c r="K1477">
        <v>304</v>
      </c>
      <c r="L1477" t="s">
        <v>30</v>
      </c>
      <c r="M1477" t="s">
        <v>7991</v>
      </c>
      <c r="N1477" t="b">
        <v>0</v>
      </c>
      <c r="P1477">
        <v>1</v>
      </c>
      <c r="Q1477">
        <v>7319</v>
      </c>
      <c r="R1477">
        <v>32</v>
      </c>
      <c r="S1477">
        <v>2</v>
      </c>
      <c r="T1477">
        <v>0</v>
      </c>
      <c r="U1477">
        <v>17</v>
      </c>
    </row>
    <row r="1478" spans="1:21" x14ac:dyDescent="0.25">
      <c r="A1478" t="s">
        <v>21</v>
      </c>
      <c r="B1478" t="s">
        <v>22</v>
      </c>
      <c r="C1478" t="s">
        <v>8799</v>
      </c>
      <c r="D1478" t="s">
        <v>8800</v>
      </c>
      <c r="E1478" t="s">
        <v>8801</v>
      </c>
      <c r="F1478" t="s">
        <v>8802</v>
      </c>
      <c r="G1478" t="s">
        <v>8803</v>
      </c>
      <c r="H1478">
        <v>27</v>
      </c>
      <c r="I1478" t="s">
        <v>28</v>
      </c>
      <c r="J1478" t="s">
        <v>6468</v>
      </c>
      <c r="K1478">
        <v>195</v>
      </c>
      <c r="L1478" t="s">
        <v>30</v>
      </c>
      <c r="M1478" t="s">
        <v>7991</v>
      </c>
      <c r="N1478" t="b">
        <v>0</v>
      </c>
      <c r="P1478">
        <v>1</v>
      </c>
      <c r="Q1478">
        <v>11428</v>
      </c>
      <c r="R1478">
        <v>37</v>
      </c>
      <c r="S1478">
        <v>0</v>
      </c>
      <c r="T1478">
        <v>0</v>
      </c>
      <c r="U1478">
        <v>6</v>
      </c>
    </row>
    <row r="1479" spans="1:21" x14ac:dyDescent="0.25">
      <c r="A1479" t="s">
        <v>21</v>
      </c>
      <c r="B1479" t="s">
        <v>22</v>
      </c>
      <c r="C1479" t="s">
        <v>8804</v>
      </c>
      <c r="D1479" t="s">
        <v>8805</v>
      </c>
      <c r="E1479" s="1">
        <v>41186.676388888889</v>
      </c>
      <c r="F1479" t="s">
        <v>8806</v>
      </c>
      <c r="G1479" t="s">
        <v>8807</v>
      </c>
      <c r="H1479">
        <v>27</v>
      </c>
      <c r="I1479" t="s">
        <v>28</v>
      </c>
      <c r="J1479" t="s">
        <v>8808</v>
      </c>
      <c r="K1479">
        <v>134</v>
      </c>
      <c r="L1479" t="s">
        <v>30</v>
      </c>
      <c r="M1479" t="s">
        <v>7991</v>
      </c>
      <c r="N1479" t="b">
        <v>0</v>
      </c>
      <c r="P1479">
        <v>1</v>
      </c>
      <c r="Q1479">
        <v>7330</v>
      </c>
      <c r="R1479">
        <v>24</v>
      </c>
      <c r="S1479">
        <v>0</v>
      </c>
      <c r="T1479">
        <v>0</v>
      </c>
      <c r="U1479">
        <v>11</v>
      </c>
    </row>
    <row r="1480" spans="1:21" x14ac:dyDescent="0.25">
      <c r="A1480" t="s">
        <v>21</v>
      </c>
      <c r="B1480" t="s">
        <v>22</v>
      </c>
      <c r="C1480" t="s">
        <v>8809</v>
      </c>
      <c r="D1480" t="s">
        <v>8810</v>
      </c>
      <c r="E1480" s="1">
        <v>41186.675694444442</v>
      </c>
      <c r="F1480" t="s">
        <v>8811</v>
      </c>
      <c r="G1480" t="s">
        <v>8812</v>
      </c>
      <c r="H1480">
        <v>27</v>
      </c>
      <c r="I1480" t="s">
        <v>28</v>
      </c>
      <c r="J1480" t="s">
        <v>6538</v>
      </c>
      <c r="K1480">
        <v>122</v>
      </c>
      <c r="L1480" t="s">
        <v>30</v>
      </c>
      <c r="M1480" t="s">
        <v>7991</v>
      </c>
      <c r="N1480" t="b">
        <v>0</v>
      </c>
      <c r="P1480">
        <v>1</v>
      </c>
      <c r="Q1480">
        <v>7901</v>
      </c>
      <c r="R1480">
        <v>69</v>
      </c>
      <c r="S1480">
        <v>0</v>
      </c>
      <c r="T1480">
        <v>0</v>
      </c>
      <c r="U1480">
        <v>18</v>
      </c>
    </row>
    <row r="1481" spans="1:21" x14ac:dyDescent="0.25">
      <c r="A1481" t="s">
        <v>21</v>
      </c>
      <c r="B1481" t="s">
        <v>22</v>
      </c>
      <c r="C1481" t="s">
        <v>8813</v>
      </c>
      <c r="D1481" t="s">
        <v>8814</v>
      </c>
      <c r="E1481" s="1">
        <v>41094.925694444442</v>
      </c>
      <c r="F1481" t="s">
        <v>8815</v>
      </c>
      <c r="G1481" t="s">
        <v>8816</v>
      </c>
      <c r="H1481">
        <v>27</v>
      </c>
      <c r="I1481" t="s">
        <v>28</v>
      </c>
      <c r="J1481" t="s">
        <v>526</v>
      </c>
      <c r="K1481">
        <v>227</v>
      </c>
      <c r="L1481" t="s">
        <v>30</v>
      </c>
      <c r="M1481" t="s">
        <v>7991</v>
      </c>
      <c r="N1481" t="b">
        <v>0</v>
      </c>
      <c r="P1481">
        <v>1</v>
      </c>
      <c r="Q1481">
        <v>26794</v>
      </c>
      <c r="R1481">
        <v>54</v>
      </c>
      <c r="S1481">
        <v>5</v>
      </c>
      <c r="T1481">
        <v>0</v>
      </c>
      <c r="U1481">
        <v>14</v>
      </c>
    </row>
    <row r="1482" spans="1:21" x14ac:dyDescent="0.25">
      <c r="A1482" t="s">
        <v>21</v>
      </c>
      <c r="B1482" t="s">
        <v>22</v>
      </c>
      <c r="C1482" t="s">
        <v>8817</v>
      </c>
      <c r="D1482" t="s">
        <v>8818</v>
      </c>
      <c r="E1482" s="1">
        <v>41094.924305555556</v>
      </c>
      <c r="F1482" t="s">
        <v>8819</v>
      </c>
      <c r="G1482" t="s">
        <v>8820</v>
      </c>
      <c r="H1482">
        <v>27</v>
      </c>
      <c r="I1482" t="s">
        <v>28</v>
      </c>
      <c r="J1482" t="s">
        <v>2378</v>
      </c>
      <c r="K1482">
        <v>248</v>
      </c>
      <c r="L1482" t="s">
        <v>30</v>
      </c>
      <c r="M1482" t="s">
        <v>7991</v>
      </c>
      <c r="N1482" t="b">
        <v>0</v>
      </c>
      <c r="P1482">
        <v>1</v>
      </c>
      <c r="Q1482">
        <v>6574</v>
      </c>
      <c r="R1482">
        <v>25</v>
      </c>
      <c r="S1482">
        <v>0</v>
      </c>
      <c r="T1482">
        <v>0</v>
      </c>
      <c r="U1482">
        <v>12</v>
      </c>
    </row>
    <row r="1483" spans="1:21" x14ac:dyDescent="0.25">
      <c r="A1483" t="s">
        <v>21</v>
      </c>
      <c r="B1483" t="s">
        <v>22</v>
      </c>
      <c r="C1483" t="s">
        <v>8821</v>
      </c>
      <c r="D1483" t="s">
        <v>8822</v>
      </c>
      <c r="E1483" s="1">
        <v>41094.922222222223</v>
      </c>
      <c r="F1483" t="s">
        <v>8823</v>
      </c>
      <c r="G1483" t="s">
        <v>8824</v>
      </c>
      <c r="H1483">
        <v>27</v>
      </c>
      <c r="I1483" t="s">
        <v>28</v>
      </c>
      <c r="J1483" t="s">
        <v>611</v>
      </c>
      <c r="K1483">
        <v>193</v>
      </c>
      <c r="L1483" t="s">
        <v>30</v>
      </c>
      <c r="M1483" t="s">
        <v>7991</v>
      </c>
      <c r="N1483" t="b">
        <v>0</v>
      </c>
      <c r="P1483">
        <v>1</v>
      </c>
      <c r="Q1483">
        <v>12139</v>
      </c>
      <c r="R1483">
        <v>62</v>
      </c>
      <c r="S1483">
        <v>3</v>
      </c>
      <c r="T1483">
        <v>0</v>
      </c>
      <c r="U1483">
        <v>12</v>
      </c>
    </row>
    <row r="1484" spans="1:21" x14ac:dyDescent="0.25">
      <c r="A1484" t="s">
        <v>21</v>
      </c>
      <c r="B1484" t="s">
        <v>22</v>
      </c>
      <c r="C1484" t="s">
        <v>8825</v>
      </c>
      <c r="D1484" t="s">
        <v>8826</v>
      </c>
      <c r="E1484" s="1">
        <v>41094.922222222223</v>
      </c>
      <c r="F1484" t="s">
        <v>8827</v>
      </c>
      <c r="G1484" t="s">
        <v>8828</v>
      </c>
      <c r="H1484">
        <v>27</v>
      </c>
      <c r="I1484" t="s">
        <v>28</v>
      </c>
      <c r="J1484" t="s">
        <v>3633</v>
      </c>
      <c r="K1484">
        <v>482</v>
      </c>
      <c r="L1484" t="s">
        <v>30</v>
      </c>
      <c r="M1484" t="s">
        <v>7991</v>
      </c>
      <c r="N1484" t="b">
        <v>0</v>
      </c>
      <c r="P1484">
        <v>1</v>
      </c>
      <c r="Q1484">
        <v>4087</v>
      </c>
      <c r="R1484">
        <v>15</v>
      </c>
      <c r="S1484">
        <v>1</v>
      </c>
      <c r="T1484">
        <v>0</v>
      </c>
      <c r="U1484">
        <v>1</v>
      </c>
    </row>
    <row r="1485" spans="1:21" x14ac:dyDescent="0.25">
      <c r="A1485" t="s">
        <v>21</v>
      </c>
      <c r="B1485" t="s">
        <v>22</v>
      </c>
      <c r="C1485" t="s">
        <v>8829</v>
      </c>
      <c r="D1485" t="s">
        <v>8830</v>
      </c>
      <c r="E1485" s="1">
        <v>41064.688888888886</v>
      </c>
      <c r="F1485" t="s">
        <v>8831</v>
      </c>
      <c r="G1485" t="s">
        <v>8832</v>
      </c>
      <c r="H1485">
        <v>27</v>
      </c>
      <c r="I1485" t="s">
        <v>28</v>
      </c>
      <c r="J1485" t="s">
        <v>8833</v>
      </c>
      <c r="K1485">
        <v>381</v>
      </c>
      <c r="L1485" t="s">
        <v>30</v>
      </c>
      <c r="M1485" t="s">
        <v>7991</v>
      </c>
      <c r="N1485" t="b">
        <v>0</v>
      </c>
      <c r="P1485">
        <v>1</v>
      </c>
      <c r="Q1485">
        <v>4554</v>
      </c>
      <c r="R1485">
        <v>19</v>
      </c>
      <c r="S1485">
        <v>0</v>
      </c>
      <c r="T1485">
        <v>0</v>
      </c>
      <c r="U1485">
        <v>20</v>
      </c>
    </row>
    <row r="1486" spans="1:21" x14ac:dyDescent="0.25">
      <c r="A1486" t="s">
        <v>21</v>
      </c>
      <c r="B1486" t="s">
        <v>22</v>
      </c>
      <c r="C1486" t="s">
        <v>8834</v>
      </c>
      <c r="D1486" t="s">
        <v>8835</v>
      </c>
      <c r="E1486" s="1">
        <v>40972.668055555558</v>
      </c>
      <c r="F1486" t="s">
        <v>8836</v>
      </c>
      <c r="G1486" t="s">
        <v>8837</v>
      </c>
      <c r="H1486">
        <v>27</v>
      </c>
      <c r="I1486" t="s">
        <v>28</v>
      </c>
      <c r="J1486" t="s">
        <v>2155</v>
      </c>
      <c r="K1486">
        <v>962</v>
      </c>
      <c r="L1486" t="s">
        <v>30</v>
      </c>
      <c r="M1486" t="s">
        <v>7991</v>
      </c>
      <c r="N1486" t="b">
        <v>0</v>
      </c>
      <c r="P1486">
        <v>1</v>
      </c>
      <c r="Q1486">
        <v>99806</v>
      </c>
      <c r="R1486">
        <v>500</v>
      </c>
      <c r="S1486">
        <v>10</v>
      </c>
      <c r="T1486">
        <v>0</v>
      </c>
      <c r="U1486">
        <v>67</v>
      </c>
    </row>
    <row r="1487" spans="1:21" x14ac:dyDescent="0.25">
      <c r="A1487" t="s">
        <v>21</v>
      </c>
      <c r="B1487" t="s">
        <v>22</v>
      </c>
      <c r="C1487" t="s">
        <v>8838</v>
      </c>
      <c r="D1487" t="s">
        <v>8839</v>
      </c>
      <c r="E1487" s="1">
        <v>40972.665277777778</v>
      </c>
      <c r="F1487" t="s">
        <v>8840</v>
      </c>
      <c r="G1487" t="s">
        <v>8841</v>
      </c>
      <c r="H1487">
        <v>27</v>
      </c>
      <c r="I1487" t="s">
        <v>28</v>
      </c>
      <c r="J1487" t="s">
        <v>4221</v>
      </c>
      <c r="K1487">
        <v>511</v>
      </c>
      <c r="L1487" t="s">
        <v>30</v>
      </c>
      <c r="M1487" t="s">
        <v>7991</v>
      </c>
      <c r="N1487" t="b">
        <v>0</v>
      </c>
      <c r="P1487">
        <v>1</v>
      </c>
      <c r="Q1487">
        <v>19447</v>
      </c>
      <c r="R1487">
        <v>42</v>
      </c>
      <c r="S1487">
        <v>1</v>
      </c>
      <c r="T1487">
        <v>0</v>
      </c>
      <c r="U1487">
        <v>6</v>
      </c>
    </row>
    <row r="1488" spans="1:21" x14ac:dyDescent="0.25">
      <c r="A1488" t="s">
        <v>21</v>
      </c>
      <c r="B1488" t="s">
        <v>22</v>
      </c>
      <c r="C1488" t="s">
        <v>8842</v>
      </c>
      <c r="D1488" t="s">
        <v>8843</v>
      </c>
      <c r="E1488" s="1">
        <v>40943.835416666669</v>
      </c>
      <c r="F1488" t="s">
        <v>8844</v>
      </c>
      <c r="G1488" t="s">
        <v>8845</v>
      </c>
      <c r="H1488">
        <v>27</v>
      </c>
      <c r="I1488" t="s">
        <v>28</v>
      </c>
      <c r="J1488" t="s">
        <v>4434</v>
      </c>
      <c r="K1488">
        <v>450</v>
      </c>
      <c r="L1488" t="s">
        <v>30</v>
      </c>
      <c r="M1488" t="s">
        <v>7991</v>
      </c>
      <c r="N1488" t="b">
        <v>0</v>
      </c>
      <c r="P1488">
        <v>1</v>
      </c>
      <c r="Q1488">
        <v>13949</v>
      </c>
      <c r="R1488">
        <v>40</v>
      </c>
      <c r="S1488">
        <v>0</v>
      </c>
      <c r="T1488">
        <v>0</v>
      </c>
      <c r="U1488">
        <v>0</v>
      </c>
    </row>
    <row r="1489" spans="1:21" x14ac:dyDescent="0.25">
      <c r="A1489" t="s">
        <v>21</v>
      </c>
      <c r="B1489" t="s">
        <v>22</v>
      </c>
      <c r="C1489" t="s">
        <v>8846</v>
      </c>
      <c r="D1489" t="s">
        <v>8847</v>
      </c>
      <c r="E1489" s="1">
        <v>40943.611111111109</v>
      </c>
      <c r="F1489" t="s">
        <v>8848</v>
      </c>
      <c r="G1489" t="s">
        <v>8849</v>
      </c>
      <c r="H1489">
        <v>27</v>
      </c>
      <c r="I1489" t="s">
        <v>28</v>
      </c>
      <c r="J1489" t="s">
        <v>441</v>
      </c>
      <c r="K1489">
        <v>264</v>
      </c>
      <c r="L1489" t="s">
        <v>30</v>
      </c>
      <c r="M1489" t="s">
        <v>7991</v>
      </c>
      <c r="N1489" t="b">
        <v>0</v>
      </c>
      <c r="P1489">
        <v>1</v>
      </c>
      <c r="Q1489">
        <v>57494</v>
      </c>
      <c r="R1489">
        <v>156</v>
      </c>
      <c r="S1489">
        <v>13</v>
      </c>
      <c r="T1489">
        <v>0</v>
      </c>
      <c r="U1489">
        <v>18</v>
      </c>
    </row>
    <row r="1490" spans="1:21" x14ac:dyDescent="0.25">
      <c r="A1490" t="s">
        <v>21</v>
      </c>
      <c r="B1490" t="s">
        <v>22</v>
      </c>
      <c r="C1490" t="s">
        <v>8850</v>
      </c>
      <c r="D1490" t="s">
        <v>8851</v>
      </c>
      <c r="E1490" s="1">
        <v>40912.738888888889</v>
      </c>
      <c r="F1490" t="s">
        <v>8852</v>
      </c>
      <c r="G1490" t="s">
        <v>8853</v>
      </c>
      <c r="H1490">
        <v>27</v>
      </c>
      <c r="I1490" t="s">
        <v>28</v>
      </c>
      <c r="J1490" t="s">
        <v>7916</v>
      </c>
      <c r="K1490">
        <v>252</v>
      </c>
      <c r="L1490" t="s">
        <v>30</v>
      </c>
      <c r="M1490" t="s">
        <v>31</v>
      </c>
      <c r="N1490" t="b">
        <v>0</v>
      </c>
      <c r="O1490" t="s">
        <v>8854</v>
      </c>
      <c r="P1490">
        <v>1</v>
      </c>
      <c r="Q1490">
        <v>21951</v>
      </c>
      <c r="R1490">
        <v>35</v>
      </c>
      <c r="S1490">
        <v>3</v>
      </c>
      <c r="T1490">
        <v>0</v>
      </c>
      <c r="U1490">
        <v>17</v>
      </c>
    </row>
    <row r="1491" spans="1:21" x14ac:dyDescent="0.25">
      <c r="A1491" t="s">
        <v>21</v>
      </c>
      <c r="B1491" t="s">
        <v>22</v>
      </c>
      <c r="C1491" t="s">
        <v>8855</v>
      </c>
      <c r="D1491" t="s">
        <v>8856</v>
      </c>
      <c r="E1491" t="s">
        <v>8857</v>
      </c>
      <c r="F1491" t="s">
        <v>8858</v>
      </c>
      <c r="G1491" t="s">
        <v>8859</v>
      </c>
      <c r="H1491">
        <v>27</v>
      </c>
      <c r="I1491" t="s">
        <v>28</v>
      </c>
      <c r="J1491" t="s">
        <v>1256</v>
      </c>
      <c r="K1491">
        <v>286</v>
      </c>
      <c r="L1491" t="s">
        <v>30</v>
      </c>
      <c r="M1491" t="s">
        <v>7991</v>
      </c>
      <c r="N1491" t="b">
        <v>0</v>
      </c>
      <c r="P1491">
        <v>1</v>
      </c>
      <c r="Q1491">
        <v>2768</v>
      </c>
      <c r="R1491">
        <v>13</v>
      </c>
      <c r="S1491">
        <v>0</v>
      </c>
      <c r="T1491">
        <v>0</v>
      </c>
      <c r="U1491">
        <v>6</v>
      </c>
    </row>
    <row r="1492" spans="1:21" x14ac:dyDescent="0.25">
      <c r="A1492" t="s">
        <v>21</v>
      </c>
      <c r="B1492" t="s">
        <v>22</v>
      </c>
      <c r="C1492" t="s">
        <v>8860</v>
      </c>
      <c r="D1492" t="s">
        <v>8861</v>
      </c>
      <c r="E1492" t="s">
        <v>8862</v>
      </c>
      <c r="F1492" t="s">
        <v>8863</v>
      </c>
      <c r="G1492" t="s">
        <v>8864</v>
      </c>
      <c r="H1492">
        <v>27</v>
      </c>
      <c r="I1492" t="s">
        <v>28</v>
      </c>
      <c r="J1492" t="s">
        <v>8865</v>
      </c>
      <c r="K1492">
        <v>175</v>
      </c>
      <c r="L1492" t="s">
        <v>30</v>
      </c>
      <c r="M1492" t="s">
        <v>31</v>
      </c>
      <c r="N1492" t="b">
        <v>0</v>
      </c>
      <c r="O1492" t="s">
        <v>8866</v>
      </c>
      <c r="P1492">
        <v>1</v>
      </c>
      <c r="Q1492">
        <v>10389</v>
      </c>
      <c r="R1492">
        <v>36</v>
      </c>
      <c r="S1492">
        <v>1</v>
      </c>
      <c r="T1492">
        <v>0</v>
      </c>
      <c r="U1492">
        <v>4</v>
      </c>
    </row>
    <row r="1493" spans="1:21" x14ac:dyDescent="0.25">
      <c r="A1493" t="s">
        <v>21</v>
      </c>
      <c r="B1493" t="s">
        <v>22</v>
      </c>
      <c r="C1493" t="s">
        <v>8867</v>
      </c>
      <c r="D1493" t="s">
        <v>8868</v>
      </c>
      <c r="E1493" t="s">
        <v>8869</v>
      </c>
      <c r="F1493" t="s">
        <v>8870</v>
      </c>
      <c r="G1493" t="s">
        <v>8871</v>
      </c>
      <c r="H1493">
        <v>27</v>
      </c>
      <c r="I1493" t="s">
        <v>28</v>
      </c>
      <c r="J1493" t="s">
        <v>153</v>
      </c>
      <c r="K1493">
        <v>409</v>
      </c>
      <c r="L1493" t="s">
        <v>30</v>
      </c>
      <c r="M1493" t="s">
        <v>31</v>
      </c>
      <c r="N1493" t="b">
        <v>0</v>
      </c>
      <c r="O1493" t="s">
        <v>8872</v>
      </c>
      <c r="P1493">
        <v>1</v>
      </c>
      <c r="Q1493">
        <v>3519</v>
      </c>
      <c r="R1493">
        <v>13</v>
      </c>
      <c r="S1493">
        <v>2</v>
      </c>
      <c r="T1493">
        <v>0</v>
      </c>
      <c r="U1493">
        <v>2</v>
      </c>
    </row>
    <row r="1494" spans="1:21" x14ac:dyDescent="0.25">
      <c r="A1494" t="s">
        <v>21</v>
      </c>
      <c r="B1494" t="s">
        <v>22</v>
      </c>
      <c r="C1494" t="s">
        <v>8873</v>
      </c>
      <c r="D1494" t="s">
        <v>8874</v>
      </c>
      <c r="E1494" t="s">
        <v>8875</v>
      </c>
      <c r="F1494" t="s">
        <v>8876</v>
      </c>
      <c r="G1494" t="s">
        <v>8877</v>
      </c>
      <c r="H1494">
        <v>27</v>
      </c>
      <c r="I1494" t="s">
        <v>28</v>
      </c>
      <c r="J1494" t="s">
        <v>8878</v>
      </c>
      <c r="K1494">
        <v>569</v>
      </c>
      <c r="L1494" t="s">
        <v>30</v>
      </c>
      <c r="M1494" t="s">
        <v>7991</v>
      </c>
      <c r="N1494" t="b">
        <v>0</v>
      </c>
      <c r="P1494">
        <v>1</v>
      </c>
      <c r="Q1494">
        <v>16617</v>
      </c>
      <c r="R1494">
        <v>51</v>
      </c>
      <c r="S1494">
        <v>2</v>
      </c>
      <c r="T1494">
        <v>0</v>
      </c>
      <c r="U1494">
        <v>5</v>
      </c>
    </row>
    <row r="1495" spans="1:21" x14ac:dyDescent="0.25">
      <c r="A1495" t="s">
        <v>21</v>
      </c>
      <c r="B1495" t="s">
        <v>22</v>
      </c>
      <c r="C1495" t="s">
        <v>8879</v>
      </c>
      <c r="D1495" t="s">
        <v>8880</v>
      </c>
      <c r="E1495" t="s">
        <v>8881</v>
      </c>
      <c r="F1495" t="s">
        <v>8882</v>
      </c>
      <c r="G1495" t="s">
        <v>8883</v>
      </c>
      <c r="H1495">
        <v>27</v>
      </c>
      <c r="I1495" t="s">
        <v>28</v>
      </c>
      <c r="J1495" t="s">
        <v>6883</v>
      </c>
      <c r="K1495">
        <v>604</v>
      </c>
      <c r="L1495" t="s">
        <v>30</v>
      </c>
      <c r="M1495" t="s">
        <v>31</v>
      </c>
      <c r="N1495" t="b">
        <v>0</v>
      </c>
      <c r="O1495" t="s">
        <v>8884</v>
      </c>
      <c r="P1495">
        <v>1</v>
      </c>
      <c r="Q1495">
        <v>163659</v>
      </c>
      <c r="R1495">
        <v>573</v>
      </c>
      <c r="S1495">
        <v>15</v>
      </c>
      <c r="T1495">
        <v>0</v>
      </c>
      <c r="U1495">
        <v>89</v>
      </c>
    </row>
    <row r="1496" spans="1:21" x14ac:dyDescent="0.25">
      <c r="A1496" t="s">
        <v>21</v>
      </c>
      <c r="B1496" t="s">
        <v>22</v>
      </c>
      <c r="C1496" t="s">
        <v>8885</v>
      </c>
      <c r="D1496" t="s">
        <v>8886</v>
      </c>
      <c r="E1496" t="s">
        <v>8887</v>
      </c>
      <c r="F1496" t="s">
        <v>8888</v>
      </c>
      <c r="G1496" t="s">
        <v>8889</v>
      </c>
      <c r="H1496">
        <v>27</v>
      </c>
      <c r="I1496" t="s">
        <v>28</v>
      </c>
      <c r="J1496" t="s">
        <v>611</v>
      </c>
      <c r="K1496">
        <v>193</v>
      </c>
      <c r="L1496" t="s">
        <v>30</v>
      </c>
      <c r="M1496" t="s">
        <v>7991</v>
      </c>
      <c r="N1496" t="b">
        <v>0</v>
      </c>
      <c r="P1496">
        <v>1</v>
      </c>
      <c r="Q1496">
        <v>4153</v>
      </c>
      <c r="R1496">
        <v>16</v>
      </c>
      <c r="S1496">
        <v>0</v>
      </c>
      <c r="T1496">
        <v>0</v>
      </c>
      <c r="U1496">
        <v>3</v>
      </c>
    </row>
    <row r="1497" spans="1:21" x14ac:dyDescent="0.25">
      <c r="A1497" t="s">
        <v>21</v>
      </c>
      <c r="B1497" t="s">
        <v>22</v>
      </c>
      <c r="C1497" t="s">
        <v>8890</v>
      </c>
      <c r="D1497" t="s">
        <v>8891</v>
      </c>
      <c r="E1497" t="s">
        <v>8892</v>
      </c>
      <c r="F1497" t="s">
        <v>8893</v>
      </c>
      <c r="G1497" t="s">
        <v>8894</v>
      </c>
      <c r="H1497">
        <v>27</v>
      </c>
      <c r="I1497" t="s">
        <v>28</v>
      </c>
      <c r="J1497" t="s">
        <v>8895</v>
      </c>
      <c r="K1497">
        <v>414</v>
      </c>
      <c r="L1497" t="s">
        <v>30</v>
      </c>
      <c r="M1497" t="s">
        <v>7991</v>
      </c>
      <c r="N1497" t="b">
        <v>0</v>
      </c>
      <c r="P1497">
        <v>1</v>
      </c>
      <c r="Q1497">
        <v>44072</v>
      </c>
      <c r="R1497">
        <v>179</v>
      </c>
      <c r="S1497">
        <v>20</v>
      </c>
      <c r="T1497">
        <v>0</v>
      </c>
      <c r="U1497">
        <v>34</v>
      </c>
    </row>
    <row r="1498" spans="1:21" x14ac:dyDescent="0.25">
      <c r="A1498" t="s">
        <v>21</v>
      </c>
      <c r="B1498" t="s">
        <v>22</v>
      </c>
      <c r="C1498" t="s">
        <v>8896</v>
      </c>
      <c r="D1498" t="s">
        <v>8897</v>
      </c>
      <c r="E1498" t="s">
        <v>8898</v>
      </c>
      <c r="F1498" t="s">
        <v>8899</v>
      </c>
      <c r="G1498" t="s">
        <v>8900</v>
      </c>
      <c r="H1498">
        <v>27</v>
      </c>
      <c r="I1498" t="s">
        <v>28</v>
      </c>
      <c r="J1498" t="s">
        <v>8901</v>
      </c>
      <c r="K1498">
        <v>2266</v>
      </c>
      <c r="L1498" t="s">
        <v>30</v>
      </c>
      <c r="M1498" t="s">
        <v>7991</v>
      </c>
      <c r="N1498" t="b">
        <v>0</v>
      </c>
      <c r="P1498">
        <v>1</v>
      </c>
      <c r="Q1498">
        <v>92533</v>
      </c>
      <c r="R1498">
        <v>464</v>
      </c>
      <c r="S1498">
        <v>14</v>
      </c>
      <c r="T1498">
        <v>0</v>
      </c>
      <c r="U1498">
        <v>58</v>
      </c>
    </row>
    <row r="1499" spans="1:21" x14ac:dyDescent="0.25">
      <c r="A1499" t="s">
        <v>21</v>
      </c>
      <c r="B1499" t="s">
        <v>22</v>
      </c>
      <c r="C1499" t="s">
        <v>8902</v>
      </c>
      <c r="D1499" t="s">
        <v>8903</v>
      </c>
      <c r="E1499" t="s">
        <v>8904</v>
      </c>
      <c r="F1499" t="s">
        <v>8905</v>
      </c>
      <c r="G1499" t="s">
        <v>8906</v>
      </c>
      <c r="H1499">
        <v>27</v>
      </c>
      <c r="I1499" t="s">
        <v>28</v>
      </c>
      <c r="J1499" t="s">
        <v>5028</v>
      </c>
      <c r="K1499">
        <v>299</v>
      </c>
      <c r="L1499" t="s">
        <v>30</v>
      </c>
      <c r="M1499" t="s">
        <v>7991</v>
      </c>
      <c r="N1499" t="b">
        <v>0</v>
      </c>
      <c r="P1499">
        <v>1</v>
      </c>
      <c r="Q1499">
        <v>25844</v>
      </c>
      <c r="R1499">
        <v>47</v>
      </c>
      <c r="S1499">
        <v>3</v>
      </c>
      <c r="T1499">
        <v>0</v>
      </c>
      <c r="U1499">
        <v>20</v>
      </c>
    </row>
    <row r="1500" spans="1:21" x14ac:dyDescent="0.25">
      <c r="A1500" t="s">
        <v>21</v>
      </c>
      <c r="B1500" t="s">
        <v>22</v>
      </c>
      <c r="C1500" t="s">
        <v>8907</v>
      </c>
      <c r="D1500" t="s">
        <v>8908</v>
      </c>
      <c r="E1500" t="s">
        <v>8909</v>
      </c>
      <c r="F1500" t="s">
        <v>8910</v>
      </c>
      <c r="G1500" t="s">
        <v>8911</v>
      </c>
      <c r="H1500">
        <v>27</v>
      </c>
      <c r="I1500" t="s">
        <v>28</v>
      </c>
      <c r="J1500" t="s">
        <v>4417</v>
      </c>
      <c r="K1500">
        <v>797</v>
      </c>
      <c r="L1500" t="s">
        <v>30</v>
      </c>
      <c r="M1500" t="s">
        <v>7991</v>
      </c>
      <c r="N1500" t="b">
        <v>0</v>
      </c>
      <c r="P1500">
        <v>1</v>
      </c>
      <c r="Q1500">
        <v>8714</v>
      </c>
      <c r="R1500">
        <v>35</v>
      </c>
      <c r="S1500">
        <v>1</v>
      </c>
      <c r="T1500">
        <v>0</v>
      </c>
      <c r="U1500">
        <v>7</v>
      </c>
    </row>
    <row r="1501" spans="1:21" x14ac:dyDescent="0.25">
      <c r="A1501" t="s">
        <v>21</v>
      </c>
      <c r="B1501" t="s">
        <v>22</v>
      </c>
      <c r="C1501" t="s">
        <v>8912</v>
      </c>
      <c r="D1501" t="s">
        <v>8913</v>
      </c>
      <c r="E1501" t="s">
        <v>8914</v>
      </c>
      <c r="F1501" t="s">
        <v>8915</v>
      </c>
      <c r="G1501" t="s">
        <v>8916</v>
      </c>
      <c r="H1501">
        <v>27</v>
      </c>
      <c r="I1501" t="s">
        <v>28</v>
      </c>
      <c r="J1501" t="s">
        <v>8917</v>
      </c>
      <c r="K1501">
        <v>583</v>
      </c>
      <c r="L1501" t="s">
        <v>30</v>
      </c>
      <c r="M1501" t="s">
        <v>7991</v>
      </c>
      <c r="N1501" t="b">
        <v>0</v>
      </c>
      <c r="P1501">
        <v>1</v>
      </c>
      <c r="Q1501">
        <v>745646</v>
      </c>
      <c r="R1501">
        <v>2825</v>
      </c>
      <c r="S1501">
        <v>91</v>
      </c>
      <c r="T1501">
        <v>0</v>
      </c>
      <c r="U1501">
        <v>204</v>
      </c>
    </row>
    <row r="1502" spans="1:21" x14ac:dyDescent="0.25">
      <c r="A1502" t="s">
        <v>21</v>
      </c>
      <c r="B1502" t="s">
        <v>22</v>
      </c>
      <c r="C1502" t="s">
        <v>8918</v>
      </c>
      <c r="D1502" t="s">
        <v>8919</v>
      </c>
      <c r="E1502" t="s">
        <v>8920</v>
      </c>
      <c r="F1502" t="s">
        <v>8921</v>
      </c>
      <c r="G1502" t="s">
        <v>8922</v>
      </c>
      <c r="H1502">
        <v>27</v>
      </c>
      <c r="I1502" t="s">
        <v>28</v>
      </c>
      <c r="J1502" t="s">
        <v>8923</v>
      </c>
      <c r="K1502">
        <v>2772</v>
      </c>
      <c r="L1502" t="s">
        <v>30</v>
      </c>
      <c r="M1502" t="s">
        <v>7991</v>
      </c>
      <c r="N1502" t="b">
        <v>0</v>
      </c>
      <c r="P1502">
        <v>1</v>
      </c>
      <c r="Q1502">
        <v>75130</v>
      </c>
      <c r="R1502">
        <v>210</v>
      </c>
      <c r="S1502">
        <v>7</v>
      </c>
      <c r="T1502">
        <v>0</v>
      </c>
      <c r="U1502">
        <v>68</v>
      </c>
    </row>
    <row r="1503" spans="1:21" x14ac:dyDescent="0.25">
      <c r="A1503" t="s">
        <v>21</v>
      </c>
      <c r="B1503" t="s">
        <v>22</v>
      </c>
      <c r="C1503" t="e">
        <v>#NAME?</v>
      </c>
      <c r="D1503" t="s">
        <v>8924</v>
      </c>
      <c r="E1503" t="s">
        <v>8925</v>
      </c>
      <c r="F1503" t="s">
        <v>8926</v>
      </c>
      <c r="G1503" t="s">
        <v>8927</v>
      </c>
      <c r="H1503">
        <v>27</v>
      </c>
      <c r="I1503" t="s">
        <v>28</v>
      </c>
      <c r="J1503" t="s">
        <v>8928</v>
      </c>
      <c r="K1503">
        <v>483</v>
      </c>
      <c r="L1503" t="s">
        <v>30</v>
      </c>
      <c r="M1503" t="s">
        <v>7991</v>
      </c>
      <c r="N1503" t="b">
        <v>0</v>
      </c>
      <c r="P1503">
        <v>1</v>
      </c>
      <c r="Q1503">
        <v>2485301</v>
      </c>
      <c r="R1503">
        <v>12089</v>
      </c>
      <c r="S1503">
        <v>292</v>
      </c>
      <c r="T1503">
        <v>0</v>
      </c>
      <c r="U1503">
        <v>1787</v>
      </c>
    </row>
    <row r="1504" spans="1:21" x14ac:dyDescent="0.25">
      <c r="A1504" t="s">
        <v>21</v>
      </c>
      <c r="B1504" t="s">
        <v>22</v>
      </c>
      <c r="C1504" t="s">
        <v>8929</v>
      </c>
      <c r="D1504" t="s">
        <v>8930</v>
      </c>
      <c r="E1504" t="s">
        <v>8931</v>
      </c>
      <c r="F1504" t="s">
        <v>8932</v>
      </c>
      <c r="G1504" t="s">
        <v>8933</v>
      </c>
      <c r="H1504">
        <v>27</v>
      </c>
      <c r="I1504" t="s">
        <v>28</v>
      </c>
      <c r="J1504" t="s">
        <v>5553</v>
      </c>
      <c r="K1504">
        <v>451</v>
      </c>
      <c r="L1504" t="s">
        <v>30</v>
      </c>
      <c r="M1504" t="s">
        <v>7991</v>
      </c>
      <c r="N1504" t="b">
        <v>0</v>
      </c>
      <c r="P1504">
        <v>1</v>
      </c>
      <c r="Q1504">
        <v>2688</v>
      </c>
      <c r="R1504">
        <v>9</v>
      </c>
      <c r="S1504">
        <v>0</v>
      </c>
      <c r="T1504">
        <v>0</v>
      </c>
      <c r="U1504">
        <v>10</v>
      </c>
    </row>
    <row r="1505" spans="1:21" x14ac:dyDescent="0.25">
      <c r="A1505" t="s">
        <v>21</v>
      </c>
      <c r="B1505" t="s">
        <v>22</v>
      </c>
      <c r="C1505" t="s">
        <v>8934</v>
      </c>
      <c r="D1505" t="s">
        <v>8935</v>
      </c>
      <c r="E1505" t="s">
        <v>8931</v>
      </c>
      <c r="F1505" t="s">
        <v>8936</v>
      </c>
      <c r="G1505" t="s">
        <v>8937</v>
      </c>
      <c r="H1505">
        <v>27</v>
      </c>
      <c r="I1505" t="s">
        <v>28</v>
      </c>
      <c r="J1505" t="s">
        <v>3474</v>
      </c>
      <c r="K1505">
        <v>431</v>
      </c>
      <c r="L1505" t="s">
        <v>30</v>
      </c>
      <c r="M1505" t="s">
        <v>7991</v>
      </c>
      <c r="N1505" t="b">
        <v>0</v>
      </c>
      <c r="P1505">
        <v>1</v>
      </c>
      <c r="Q1505">
        <v>7301</v>
      </c>
      <c r="R1505">
        <v>19</v>
      </c>
      <c r="S1505">
        <v>2</v>
      </c>
      <c r="T1505">
        <v>0</v>
      </c>
      <c r="U1505">
        <v>7</v>
      </c>
    </row>
    <row r="1506" spans="1:21" x14ac:dyDescent="0.25">
      <c r="A1506" t="s">
        <v>21</v>
      </c>
      <c r="B1506" t="s">
        <v>22</v>
      </c>
      <c r="C1506" t="s">
        <v>8938</v>
      </c>
      <c r="D1506" t="s">
        <v>8939</v>
      </c>
      <c r="E1506" t="s">
        <v>8940</v>
      </c>
      <c r="F1506" t="s">
        <v>8941</v>
      </c>
      <c r="G1506" t="s">
        <v>8942</v>
      </c>
      <c r="H1506">
        <v>27</v>
      </c>
      <c r="I1506" t="s">
        <v>28</v>
      </c>
      <c r="J1506" t="s">
        <v>180</v>
      </c>
      <c r="K1506">
        <v>73</v>
      </c>
      <c r="L1506" t="s">
        <v>30</v>
      </c>
      <c r="M1506" t="s">
        <v>7991</v>
      </c>
      <c r="N1506" t="b">
        <v>0</v>
      </c>
      <c r="P1506">
        <v>1</v>
      </c>
      <c r="Q1506">
        <v>40323</v>
      </c>
      <c r="R1506">
        <v>90</v>
      </c>
      <c r="S1506">
        <v>20</v>
      </c>
      <c r="T1506">
        <v>0</v>
      </c>
      <c r="U1506">
        <v>14</v>
      </c>
    </row>
    <row r="1507" spans="1:21" x14ac:dyDescent="0.25">
      <c r="A1507" t="s">
        <v>21</v>
      </c>
      <c r="B1507" t="s">
        <v>22</v>
      </c>
      <c r="C1507" t="s">
        <v>8943</v>
      </c>
      <c r="D1507" t="s">
        <v>8944</v>
      </c>
      <c r="E1507" t="s">
        <v>8945</v>
      </c>
      <c r="F1507" t="s">
        <v>8946</v>
      </c>
      <c r="G1507" t="s">
        <v>8947</v>
      </c>
      <c r="H1507">
        <v>27</v>
      </c>
      <c r="I1507" t="s">
        <v>28</v>
      </c>
      <c r="J1507" t="s">
        <v>7457</v>
      </c>
      <c r="K1507">
        <v>60</v>
      </c>
      <c r="L1507" t="s">
        <v>30</v>
      </c>
      <c r="M1507" t="s">
        <v>7991</v>
      </c>
      <c r="N1507" t="b">
        <v>0</v>
      </c>
      <c r="P1507">
        <v>1</v>
      </c>
      <c r="Q1507">
        <v>3716</v>
      </c>
      <c r="R1507">
        <v>10</v>
      </c>
      <c r="S1507">
        <v>1</v>
      </c>
      <c r="T1507">
        <v>0</v>
      </c>
      <c r="U1507">
        <v>4</v>
      </c>
    </row>
    <row r="1508" spans="1:21" x14ac:dyDescent="0.25">
      <c r="A1508" t="s">
        <v>21</v>
      </c>
      <c r="B1508" t="s">
        <v>22</v>
      </c>
      <c r="C1508" t="s">
        <v>8948</v>
      </c>
      <c r="D1508" t="s">
        <v>8949</v>
      </c>
      <c r="E1508" t="s">
        <v>8950</v>
      </c>
      <c r="F1508" t="s">
        <v>8951</v>
      </c>
      <c r="G1508" t="s">
        <v>8952</v>
      </c>
      <c r="H1508">
        <v>27</v>
      </c>
      <c r="I1508" t="s">
        <v>28</v>
      </c>
      <c r="J1508" t="s">
        <v>1480</v>
      </c>
      <c r="K1508">
        <v>401</v>
      </c>
      <c r="L1508" t="s">
        <v>30</v>
      </c>
      <c r="M1508" t="s">
        <v>7991</v>
      </c>
      <c r="N1508" t="b">
        <v>0</v>
      </c>
      <c r="P1508">
        <v>1</v>
      </c>
      <c r="Q1508">
        <v>6701</v>
      </c>
      <c r="R1508">
        <v>49</v>
      </c>
      <c r="S1508">
        <v>1</v>
      </c>
      <c r="T1508">
        <v>0</v>
      </c>
      <c r="U1508">
        <v>24</v>
      </c>
    </row>
    <row r="1509" spans="1:21" x14ac:dyDescent="0.25">
      <c r="A1509" t="s">
        <v>21</v>
      </c>
      <c r="B1509" t="s">
        <v>22</v>
      </c>
      <c r="C1509" t="s">
        <v>8953</v>
      </c>
      <c r="D1509" t="s">
        <v>8954</v>
      </c>
      <c r="E1509" t="s">
        <v>8955</v>
      </c>
      <c r="F1509" t="s">
        <v>8956</v>
      </c>
      <c r="G1509" t="s">
        <v>8957</v>
      </c>
      <c r="H1509">
        <v>27</v>
      </c>
      <c r="I1509" t="s">
        <v>28</v>
      </c>
      <c r="J1509" t="s">
        <v>654</v>
      </c>
      <c r="K1509">
        <v>273</v>
      </c>
      <c r="L1509" t="s">
        <v>30</v>
      </c>
      <c r="M1509" t="s">
        <v>7991</v>
      </c>
      <c r="N1509" t="b">
        <v>0</v>
      </c>
      <c r="P1509">
        <v>1</v>
      </c>
      <c r="Q1509">
        <v>2470</v>
      </c>
      <c r="R1509">
        <v>12</v>
      </c>
      <c r="S1509">
        <v>0</v>
      </c>
      <c r="T1509">
        <v>0</v>
      </c>
      <c r="U1509">
        <v>2</v>
      </c>
    </row>
    <row r="1510" spans="1:21" x14ac:dyDescent="0.25">
      <c r="A1510" t="s">
        <v>21</v>
      </c>
      <c r="B1510" t="s">
        <v>22</v>
      </c>
      <c r="C1510" t="s">
        <v>8958</v>
      </c>
      <c r="D1510" t="s">
        <v>8959</v>
      </c>
      <c r="E1510" t="s">
        <v>8960</v>
      </c>
      <c r="F1510" t="s">
        <v>8961</v>
      </c>
      <c r="G1510" t="s">
        <v>8962</v>
      </c>
      <c r="H1510">
        <v>27</v>
      </c>
      <c r="I1510" t="s">
        <v>28</v>
      </c>
      <c r="J1510" t="s">
        <v>403</v>
      </c>
      <c r="K1510">
        <v>540</v>
      </c>
      <c r="L1510" t="s">
        <v>30</v>
      </c>
      <c r="M1510" t="s">
        <v>7991</v>
      </c>
      <c r="N1510" t="b">
        <v>0</v>
      </c>
      <c r="P1510">
        <v>1</v>
      </c>
      <c r="Q1510">
        <v>26097</v>
      </c>
      <c r="R1510">
        <v>62</v>
      </c>
      <c r="S1510">
        <v>6</v>
      </c>
      <c r="T1510">
        <v>0</v>
      </c>
      <c r="U1510">
        <v>19</v>
      </c>
    </row>
    <row r="1511" spans="1:21" x14ac:dyDescent="0.25">
      <c r="A1511" t="s">
        <v>21</v>
      </c>
      <c r="B1511" t="s">
        <v>22</v>
      </c>
      <c r="C1511" t="s">
        <v>8963</v>
      </c>
      <c r="D1511" t="s">
        <v>8964</v>
      </c>
      <c r="E1511" t="s">
        <v>8965</v>
      </c>
      <c r="F1511" t="s">
        <v>8966</v>
      </c>
      <c r="G1511" t="s">
        <v>8967</v>
      </c>
      <c r="H1511">
        <v>27</v>
      </c>
      <c r="I1511" t="s">
        <v>28</v>
      </c>
      <c r="J1511" t="s">
        <v>8968</v>
      </c>
      <c r="K1511">
        <v>1002</v>
      </c>
      <c r="L1511" t="s">
        <v>30</v>
      </c>
      <c r="M1511" t="s">
        <v>7991</v>
      </c>
      <c r="N1511" t="b">
        <v>0</v>
      </c>
      <c r="P1511">
        <v>1</v>
      </c>
      <c r="Q1511">
        <v>9778</v>
      </c>
      <c r="R1511">
        <v>47</v>
      </c>
      <c r="S1511">
        <v>0</v>
      </c>
      <c r="T1511">
        <v>0</v>
      </c>
      <c r="U1511">
        <v>29</v>
      </c>
    </row>
    <row r="1512" spans="1:21" x14ac:dyDescent="0.25">
      <c r="A1512" t="s">
        <v>21</v>
      </c>
      <c r="B1512" t="s">
        <v>22</v>
      </c>
      <c r="C1512" t="s">
        <v>8969</v>
      </c>
      <c r="D1512" t="s">
        <v>8970</v>
      </c>
      <c r="E1512" t="s">
        <v>8971</v>
      </c>
      <c r="F1512" t="s">
        <v>8972</v>
      </c>
      <c r="G1512" t="s">
        <v>8973</v>
      </c>
      <c r="H1512">
        <v>27</v>
      </c>
      <c r="I1512" t="s">
        <v>28</v>
      </c>
      <c r="J1512" t="s">
        <v>2360</v>
      </c>
      <c r="K1512">
        <v>582</v>
      </c>
      <c r="L1512" t="s">
        <v>30</v>
      </c>
      <c r="M1512" t="s">
        <v>7991</v>
      </c>
      <c r="N1512" t="b">
        <v>0</v>
      </c>
      <c r="P1512">
        <v>1</v>
      </c>
      <c r="Q1512">
        <v>7169</v>
      </c>
      <c r="R1512">
        <v>34</v>
      </c>
      <c r="S1512">
        <v>1</v>
      </c>
      <c r="T1512">
        <v>0</v>
      </c>
      <c r="U1512">
        <v>11</v>
      </c>
    </row>
    <row r="1513" spans="1:21" x14ac:dyDescent="0.25">
      <c r="A1513" t="s">
        <v>21</v>
      </c>
      <c r="B1513" t="s">
        <v>22</v>
      </c>
      <c r="C1513" t="s">
        <v>8974</v>
      </c>
      <c r="D1513" t="s">
        <v>8975</v>
      </c>
      <c r="E1513" t="s">
        <v>8976</v>
      </c>
      <c r="F1513" t="s">
        <v>8977</v>
      </c>
      <c r="G1513" t="s">
        <v>8978</v>
      </c>
      <c r="H1513">
        <v>27</v>
      </c>
      <c r="I1513" t="s">
        <v>28</v>
      </c>
      <c r="J1513" t="s">
        <v>3539</v>
      </c>
      <c r="K1513">
        <v>396</v>
      </c>
      <c r="L1513" t="s">
        <v>30</v>
      </c>
      <c r="M1513" t="s">
        <v>7991</v>
      </c>
      <c r="N1513" t="b">
        <v>0</v>
      </c>
      <c r="P1513">
        <v>1</v>
      </c>
      <c r="Q1513">
        <v>503455</v>
      </c>
      <c r="R1513">
        <v>317</v>
      </c>
      <c r="S1513">
        <v>19</v>
      </c>
      <c r="T1513">
        <v>0</v>
      </c>
      <c r="U1513">
        <v>55</v>
      </c>
    </row>
    <row r="1514" spans="1:21" x14ac:dyDescent="0.25">
      <c r="A1514" t="s">
        <v>21</v>
      </c>
      <c r="B1514" t="s">
        <v>22</v>
      </c>
      <c r="C1514" t="s">
        <v>8979</v>
      </c>
      <c r="D1514" t="s">
        <v>8980</v>
      </c>
      <c r="E1514" t="s">
        <v>8981</v>
      </c>
      <c r="F1514" t="s">
        <v>8982</v>
      </c>
      <c r="G1514" t="s">
        <v>8983</v>
      </c>
      <c r="H1514">
        <v>27</v>
      </c>
      <c r="I1514" t="s">
        <v>28</v>
      </c>
      <c r="J1514" t="s">
        <v>8984</v>
      </c>
      <c r="K1514">
        <v>270</v>
      </c>
      <c r="L1514" t="s">
        <v>30</v>
      </c>
      <c r="M1514" t="s">
        <v>7991</v>
      </c>
      <c r="N1514" t="b">
        <v>0</v>
      </c>
      <c r="P1514">
        <v>1</v>
      </c>
      <c r="Q1514">
        <v>62908</v>
      </c>
      <c r="R1514">
        <v>173</v>
      </c>
      <c r="S1514">
        <v>13</v>
      </c>
      <c r="T1514">
        <v>0</v>
      </c>
      <c r="U1514">
        <v>45</v>
      </c>
    </row>
    <row r="1515" spans="1:21" x14ac:dyDescent="0.25">
      <c r="A1515" t="s">
        <v>21</v>
      </c>
      <c r="B1515" t="s">
        <v>22</v>
      </c>
      <c r="C1515" t="s">
        <v>8985</v>
      </c>
      <c r="D1515" t="s">
        <v>8986</v>
      </c>
      <c r="E1515" t="s">
        <v>8987</v>
      </c>
      <c r="F1515" t="s">
        <v>8988</v>
      </c>
      <c r="G1515" t="s">
        <v>8989</v>
      </c>
      <c r="H1515">
        <v>27</v>
      </c>
      <c r="I1515" t="s">
        <v>28</v>
      </c>
      <c r="J1515" t="s">
        <v>8990</v>
      </c>
      <c r="K1515">
        <v>402</v>
      </c>
      <c r="L1515" t="s">
        <v>30</v>
      </c>
      <c r="M1515" t="s">
        <v>7991</v>
      </c>
      <c r="N1515" t="b">
        <v>0</v>
      </c>
      <c r="P1515">
        <v>1</v>
      </c>
      <c r="Q1515">
        <v>51407</v>
      </c>
      <c r="R1515">
        <v>161</v>
      </c>
      <c r="S1515">
        <v>13</v>
      </c>
      <c r="T1515">
        <v>0</v>
      </c>
      <c r="U1515">
        <v>49</v>
      </c>
    </row>
    <row r="1516" spans="1:21" x14ac:dyDescent="0.25">
      <c r="A1516" t="s">
        <v>21</v>
      </c>
      <c r="B1516" t="s">
        <v>22</v>
      </c>
      <c r="C1516" t="s">
        <v>8991</v>
      </c>
      <c r="D1516" t="s">
        <v>8992</v>
      </c>
      <c r="E1516" t="s">
        <v>8993</v>
      </c>
      <c r="F1516" t="s">
        <v>8994</v>
      </c>
      <c r="G1516" t="s">
        <v>8995</v>
      </c>
      <c r="H1516">
        <v>27</v>
      </c>
      <c r="I1516" t="s">
        <v>28</v>
      </c>
      <c r="J1516" t="s">
        <v>8996</v>
      </c>
      <c r="K1516">
        <v>824</v>
      </c>
      <c r="L1516" t="s">
        <v>30</v>
      </c>
      <c r="M1516" t="s">
        <v>7991</v>
      </c>
      <c r="N1516" t="b">
        <v>0</v>
      </c>
      <c r="P1516">
        <v>1</v>
      </c>
      <c r="Q1516">
        <v>7874</v>
      </c>
      <c r="R1516">
        <v>17</v>
      </c>
      <c r="S1516">
        <v>0</v>
      </c>
      <c r="T1516">
        <v>0</v>
      </c>
      <c r="U1516">
        <v>3</v>
      </c>
    </row>
    <row r="1517" spans="1:21" x14ac:dyDescent="0.25">
      <c r="A1517" t="s">
        <v>21</v>
      </c>
      <c r="B1517" t="s">
        <v>22</v>
      </c>
      <c r="C1517" t="s">
        <v>8997</v>
      </c>
      <c r="D1517" t="s">
        <v>8998</v>
      </c>
      <c r="E1517" t="s">
        <v>8999</v>
      </c>
      <c r="F1517" t="s">
        <v>9000</v>
      </c>
      <c r="G1517" t="s">
        <v>9001</v>
      </c>
      <c r="H1517">
        <v>27</v>
      </c>
      <c r="I1517" t="s">
        <v>28</v>
      </c>
      <c r="J1517" t="s">
        <v>6985</v>
      </c>
      <c r="K1517">
        <v>809</v>
      </c>
      <c r="L1517" t="s">
        <v>30</v>
      </c>
      <c r="M1517" t="s">
        <v>7991</v>
      </c>
      <c r="N1517" t="b">
        <v>0</v>
      </c>
      <c r="P1517">
        <v>1</v>
      </c>
      <c r="Q1517">
        <v>14992</v>
      </c>
      <c r="R1517">
        <v>38</v>
      </c>
      <c r="S1517">
        <v>0</v>
      </c>
      <c r="T1517">
        <v>0</v>
      </c>
      <c r="U1517">
        <v>9</v>
      </c>
    </row>
    <row r="1518" spans="1:21" x14ac:dyDescent="0.25">
      <c r="A1518" t="s">
        <v>21</v>
      </c>
      <c r="B1518" t="s">
        <v>22</v>
      </c>
      <c r="C1518" t="s">
        <v>9002</v>
      </c>
      <c r="D1518" t="s">
        <v>9003</v>
      </c>
      <c r="E1518" t="s">
        <v>9004</v>
      </c>
      <c r="F1518" t="s">
        <v>9005</v>
      </c>
      <c r="G1518" t="s">
        <v>9006</v>
      </c>
      <c r="H1518">
        <v>27</v>
      </c>
      <c r="I1518" t="s">
        <v>28</v>
      </c>
      <c r="J1518" t="s">
        <v>9007</v>
      </c>
      <c r="K1518">
        <v>837</v>
      </c>
      <c r="L1518" t="s">
        <v>30</v>
      </c>
      <c r="M1518" t="s">
        <v>7991</v>
      </c>
      <c r="N1518" t="b">
        <v>0</v>
      </c>
      <c r="P1518">
        <v>1</v>
      </c>
      <c r="Q1518">
        <v>8031</v>
      </c>
      <c r="R1518">
        <v>11</v>
      </c>
      <c r="S1518">
        <v>1</v>
      </c>
      <c r="T1518">
        <v>0</v>
      </c>
      <c r="U1518">
        <v>7</v>
      </c>
    </row>
    <row r="1519" spans="1:21" x14ac:dyDescent="0.25">
      <c r="A1519" t="s">
        <v>21</v>
      </c>
      <c r="B1519" t="s">
        <v>22</v>
      </c>
      <c r="C1519" t="s">
        <v>9008</v>
      </c>
      <c r="D1519" t="s">
        <v>9009</v>
      </c>
      <c r="E1519" t="s">
        <v>9010</v>
      </c>
      <c r="F1519" t="s">
        <v>9011</v>
      </c>
      <c r="G1519" t="s">
        <v>9012</v>
      </c>
      <c r="H1519">
        <v>27</v>
      </c>
      <c r="I1519" t="s">
        <v>28</v>
      </c>
      <c r="J1519" t="s">
        <v>753</v>
      </c>
      <c r="K1519">
        <v>570</v>
      </c>
      <c r="L1519" t="s">
        <v>30</v>
      </c>
      <c r="M1519" t="s">
        <v>7991</v>
      </c>
      <c r="N1519" t="b">
        <v>0</v>
      </c>
      <c r="P1519">
        <v>1</v>
      </c>
      <c r="Q1519">
        <v>5060</v>
      </c>
      <c r="R1519">
        <v>13</v>
      </c>
      <c r="S1519">
        <v>0</v>
      </c>
      <c r="T1519">
        <v>0</v>
      </c>
      <c r="U1519">
        <v>0</v>
      </c>
    </row>
    <row r="1520" spans="1:21" x14ac:dyDescent="0.25">
      <c r="A1520" t="s">
        <v>21</v>
      </c>
      <c r="B1520" t="s">
        <v>22</v>
      </c>
      <c r="C1520" t="s">
        <v>9013</v>
      </c>
      <c r="D1520" t="s">
        <v>9014</v>
      </c>
      <c r="E1520" t="s">
        <v>9015</v>
      </c>
      <c r="F1520" t="s">
        <v>9016</v>
      </c>
      <c r="G1520" t="s">
        <v>9017</v>
      </c>
      <c r="H1520">
        <v>27</v>
      </c>
      <c r="I1520" t="s">
        <v>28</v>
      </c>
      <c r="J1520" t="s">
        <v>2616</v>
      </c>
      <c r="K1520">
        <v>585</v>
      </c>
      <c r="L1520" t="s">
        <v>30</v>
      </c>
      <c r="M1520" t="s">
        <v>7991</v>
      </c>
      <c r="N1520" t="b">
        <v>0</v>
      </c>
      <c r="P1520">
        <v>1</v>
      </c>
      <c r="Q1520">
        <v>8327</v>
      </c>
      <c r="R1520">
        <v>22</v>
      </c>
      <c r="S1520">
        <v>0</v>
      </c>
      <c r="T1520">
        <v>0</v>
      </c>
      <c r="U1520">
        <v>1</v>
      </c>
    </row>
    <row r="1521" spans="1:21" x14ac:dyDescent="0.25">
      <c r="A1521" t="s">
        <v>21</v>
      </c>
      <c r="B1521" t="s">
        <v>22</v>
      </c>
      <c r="C1521" t="s">
        <v>9018</v>
      </c>
      <c r="D1521" t="s">
        <v>9019</v>
      </c>
      <c r="E1521" t="s">
        <v>9020</v>
      </c>
      <c r="F1521" t="s">
        <v>9021</v>
      </c>
      <c r="G1521" t="s">
        <v>9022</v>
      </c>
      <c r="H1521">
        <v>27</v>
      </c>
      <c r="I1521" t="s">
        <v>28</v>
      </c>
      <c r="J1521" t="s">
        <v>2908</v>
      </c>
      <c r="K1521">
        <v>668</v>
      </c>
      <c r="L1521" t="s">
        <v>30</v>
      </c>
      <c r="M1521" t="s">
        <v>7991</v>
      </c>
      <c r="N1521" t="b">
        <v>0</v>
      </c>
      <c r="P1521">
        <v>1</v>
      </c>
      <c r="Q1521">
        <v>10725</v>
      </c>
      <c r="R1521">
        <v>16</v>
      </c>
      <c r="S1521">
        <v>1</v>
      </c>
      <c r="T1521">
        <v>0</v>
      </c>
      <c r="U1521">
        <v>6</v>
      </c>
    </row>
    <row r="1522" spans="1:21" x14ac:dyDescent="0.25">
      <c r="A1522" t="s">
        <v>21</v>
      </c>
      <c r="B1522" t="s">
        <v>22</v>
      </c>
      <c r="C1522" t="s">
        <v>9023</v>
      </c>
      <c r="D1522" t="s">
        <v>9024</v>
      </c>
      <c r="E1522" t="s">
        <v>9025</v>
      </c>
      <c r="F1522" t="s">
        <v>9026</v>
      </c>
      <c r="G1522" t="s">
        <v>9027</v>
      </c>
      <c r="H1522">
        <v>27</v>
      </c>
      <c r="I1522" t="s">
        <v>28</v>
      </c>
      <c r="J1522" t="s">
        <v>9028</v>
      </c>
      <c r="K1522">
        <v>702</v>
      </c>
      <c r="L1522" t="s">
        <v>30</v>
      </c>
      <c r="M1522" t="s">
        <v>7991</v>
      </c>
      <c r="N1522" t="b">
        <v>0</v>
      </c>
      <c r="P1522">
        <v>1</v>
      </c>
      <c r="Q1522">
        <v>8825</v>
      </c>
      <c r="R1522">
        <v>15</v>
      </c>
      <c r="S1522">
        <v>2</v>
      </c>
      <c r="T1522">
        <v>0</v>
      </c>
      <c r="U1522">
        <v>1</v>
      </c>
    </row>
    <row r="1523" spans="1:21" x14ac:dyDescent="0.25">
      <c r="A1523" t="s">
        <v>21</v>
      </c>
      <c r="B1523" t="s">
        <v>22</v>
      </c>
      <c r="C1523" t="s">
        <v>9029</v>
      </c>
      <c r="D1523" t="s">
        <v>9030</v>
      </c>
      <c r="E1523" t="s">
        <v>9031</v>
      </c>
      <c r="F1523" t="s">
        <v>9032</v>
      </c>
      <c r="G1523" t="s">
        <v>9033</v>
      </c>
      <c r="H1523">
        <v>27</v>
      </c>
      <c r="I1523" t="s">
        <v>28</v>
      </c>
      <c r="J1523" t="s">
        <v>7872</v>
      </c>
      <c r="K1523">
        <v>638</v>
      </c>
      <c r="L1523" t="s">
        <v>30</v>
      </c>
      <c r="M1523" t="s">
        <v>7991</v>
      </c>
      <c r="N1523" t="b">
        <v>0</v>
      </c>
      <c r="P1523">
        <v>1</v>
      </c>
      <c r="Q1523">
        <v>10293</v>
      </c>
      <c r="R1523">
        <v>13</v>
      </c>
      <c r="S1523">
        <v>1</v>
      </c>
      <c r="T1523">
        <v>0</v>
      </c>
      <c r="U1523">
        <v>3</v>
      </c>
    </row>
    <row r="1524" spans="1:21" x14ac:dyDescent="0.25">
      <c r="A1524" t="s">
        <v>21</v>
      </c>
      <c r="B1524" t="s">
        <v>22</v>
      </c>
      <c r="C1524" t="s">
        <v>9034</v>
      </c>
      <c r="D1524" t="s">
        <v>9035</v>
      </c>
      <c r="E1524" t="s">
        <v>9036</v>
      </c>
      <c r="F1524" t="s">
        <v>9037</v>
      </c>
      <c r="G1524" t="s">
        <v>9038</v>
      </c>
      <c r="H1524">
        <v>27</v>
      </c>
      <c r="I1524" t="s">
        <v>28</v>
      </c>
      <c r="J1524" t="s">
        <v>9039</v>
      </c>
      <c r="K1524">
        <v>2482</v>
      </c>
      <c r="L1524" t="s">
        <v>30</v>
      </c>
      <c r="M1524" t="s">
        <v>7991</v>
      </c>
      <c r="N1524" t="b">
        <v>0</v>
      </c>
      <c r="P1524">
        <v>1</v>
      </c>
      <c r="Q1524">
        <v>21725</v>
      </c>
      <c r="R1524">
        <v>62</v>
      </c>
      <c r="S1524">
        <v>1</v>
      </c>
      <c r="T1524">
        <v>0</v>
      </c>
      <c r="U1524">
        <v>19</v>
      </c>
    </row>
    <row r="1525" spans="1:21" x14ac:dyDescent="0.25">
      <c r="A1525" t="s">
        <v>21</v>
      </c>
      <c r="B1525" t="s">
        <v>22</v>
      </c>
      <c r="C1525" t="s">
        <v>9040</v>
      </c>
      <c r="D1525" t="s">
        <v>9041</v>
      </c>
      <c r="E1525" s="1">
        <v>41216.674305555556</v>
      </c>
      <c r="F1525" t="s">
        <v>9042</v>
      </c>
      <c r="G1525" t="s">
        <v>9043</v>
      </c>
      <c r="H1525">
        <v>27</v>
      </c>
      <c r="I1525" t="s">
        <v>28</v>
      </c>
      <c r="J1525" t="s">
        <v>9044</v>
      </c>
      <c r="K1525">
        <v>295</v>
      </c>
      <c r="L1525" t="s">
        <v>30</v>
      </c>
      <c r="M1525" t="s">
        <v>7991</v>
      </c>
      <c r="N1525" t="b">
        <v>0</v>
      </c>
      <c r="P1525">
        <v>1</v>
      </c>
      <c r="Q1525">
        <v>189484</v>
      </c>
      <c r="R1525">
        <v>643</v>
      </c>
      <c r="S1525">
        <v>42</v>
      </c>
      <c r="T1525">
        <v>0</v>
      </c>
      <c r="U1525">
        <v>121</v>
      </c>
    </row>
    <row r="1526" spans="1:21" x14ac:dyDescent="0.25">
      <c r="A1526" t="s">
        <v>21</v>
      </c>
      <c r="B1526" t="s">
        <v>22</v>
      </c>
      <c r="C1526" t="s">
        <v>9045</v>
      </c>
      <c r="D1526" t="s">
        <v>9046</v>
      </c>
      <c r="E1526" s="1">
        <v>41124.931250000001</v>
      </c>
      <c r="F1526" t="s">
        <v>9047</v>
      </c>
      <c r="G1526" t="s">
        <v>9048</v>
      </c>
      <c r="H1526">
        <v>27</v>
      </c>
      <c r="I1526" t="s">
        <v>28</v>
      </c>
      <c r="J1526" t="s">
        <v>9049</v>
      </c>
      <c r="K1526">
        <v>487</v>
      </c>
      <c r="L1526" t="s">
        <v>30</v>
      </c>
      <c r="M1526" t="s">
        <v>7991</v>
      </c>
      <c r="N1526" t="b">
        <v>0</v>
      </c>
      <c r="P1526">
        <v>1</v>
      </c>
      <c r="Q1526">
        <v>15649</v>
      </c>
      <c r="R1526">
        <v>43</v>
      </c>
      <c r="S1526">
        <v>1</v>
      </c>
      <c r="T1526">
        <v>0</v>
      </c>
      <c r="U1526">
        <v>13</v>
      </c>
    </row>
    <row r="1527" spans="1:21" x14ac:dyDescent="0.25">
      <c r="A1527" t="s">
        <v>21</v>
      </c>
      <c r="B1527" t="s">
        <v>22</v>
      </c>
      <c r="C1527" t="s">
        <v>9050</v>
      </c>
      <c r="D1527" t="s">
        <v>9051</v>
      </c>
      <c r="E1527" s="1">
        <v>41124.930555555555</v>
      </c>
      <c r="F1527" t="s">
        <v>9052</v>
      </c>
      <c r="G1527" t="s">
        <v>9053</v>
      </c>
      <c r="H1527">
        <v>27</v>
      </c>
      <c r="I1527" t="s">
        <v>28</v>
      </c>
      <c r="J1527" t="s">
        <v>1789</v>
      </c>
      <c r="K1527">
        <v>491</v>
      </c>
      <c r="L1527" t="s">
        <v>30</v>
      </c>
      <c r="M1527" t="s">
        <v>7991</v>
      </c>
      <c r="N1527" t="b">
        <v>0</v>
      </c>
      <c r="P1527">
        <v>1</v>
      </c>
      <c r="Q1527">
        <v>5548</v>
      </c>
      <c r="R1527">
        <v>58</v>
      </c>
      <c r="S1527">
        <v>1</v>
      </c>
      <c r="T1527">
        <v>0</v>
      </c>
      <c r="U1527">
        <v>32</v>
      </c>
    </row>
    <row r="1528" spans="1:21" x14ac:dyDescent="0.25">
      <c r="A1528" t="s">
        <v>21</v>
      </c>
      <c r="B1528" t="s">
        <v>22</v>
      </c>
      <c r="C1528" t="s">
        <v>9054</v>
      </c>
      <c r="D1528" t="s">
        <v>9055</v>
      </c>
      <c r="E1528" s="1">
        <v>41124.92083333333</v>
      </c>
      <c r="F1528" t="s">
        <v>9056</v>
      </c>
      <c r="G1528" t="s">
        <v>9057</v>
      </c>
      <c r="H1528">
        <v>27</v>
      </c>
      <c r="I1528" t="s">
        <v>28</v>
      </c>
      <c r="J1528" t="s">
        <v>6154</v>
      </c>
      <c r="K1528">
        <v>317</v>
      </c>
      <c r="L1528" t="s">
        <v>30</v>
      </c>
      <c r="M1528" t="s">
        <v>7991</v>
      </c>
      <c r="N1528" t="b">
        <v>0</v>
      </c>
      <c r="P1528">
        <v>1</v>
      </c>
      <c r="Q1528">
        <v>11086</v>
      </c>
      <c r="R1528">
        <v>23</v>
      </c>
      <c r="S1528">
        <v>5</v>
      </c>
      <c r="T1528">
        <v>0</v>
      </c>
      <c r="U1528">
        <v>8</v>
      </c>
    </row>
    <row r="1529" spans="1:21" x14ac:dyDescent="0.25">
      <c r="A1529" t="s">
        <v>21</v>
      </c>
      <c r="B1529" t="s">
        <v>22</v>
      </c>
      <c r="C1529" t="s">
        <v>9058</v>
      </c>
      <c r="D1529" t="s">
        <v>9059</v>
      </c>
      <c r="E1529" s="1">
        <v>41063.661805555559</v>
      </c>
      <c r="F1529" t="s">
        <v>9060</v>
      </c>
      <c r="G1529" t="s">
        <v>9061</v>
      </c>
      <c r="H1529">
        <v>27</v>
      </c>
      <c r="I1529" t="s">
        <v>28</v>
      </c>
      <c r="J1529" t="s">
        <v>5723</v>
      </c>
      <c r="K1529">
        <v>652</v>
      </c>
      <c r="L1529" t="s">
        <v>30</v>
      </c>
      <c r="M1529" t="s">
        <v>31</v>
      </c>
      <c r="N1529" t="b">
        <v>0</v>
      </c>
      <c r="O1529" t="s">
        <v>9062</v>
      </c>
      <c r="P1529">
        <v>1</v>
      </c>
      <c r="Q1529">
        <v>12733</v>
      </c>
      <c r="R1529">
        <v>46</v>
      </c>
      <c r="S1529">
        <v>2</v>
      </c>
      <c r="T1529">
        <v>0</v>
      </c>
      <c r="U1529">
        <v>17</v>
      </c>
    </row>
    <row r="1530" spans="1:21" x14ac:dyDescent="0.25">
      <c r="A1530" t="s">
        <v>21</v>
      </c>
      <c r="B1530" t="s">
        <v>22</v>
      </c>
      <c r="C1530" t="s">
        <v>9063</v>
      </c>
      <c r="D1530" t="s">
        <v>9064</v>
      </c>
      <c r="E1530" s="1">
        <v>41063.661805555559</v>
      </c>
      <c r="F1530" t="s">
        <v>9065</v>
      </c>
      <c r="G1530" t="s">
        <v>9066</v>
      </c>
      <c r="H1530">
        <v>27</v>
      </c>
      <c r="I1530" t="s">
        <v>28</v>
      </c>
      <c r="J1530" t="s">
        <v>2974</v>
      </c>
      <c r="K1530">
        <v>375</v>
      </c>
      <c r="L1530" t="s">
        <v>30</v>
      </c>
      <c r="M1530" t="s">
        <v>31</v>
      </c>
      <c r="N1530" t="b">
        <v>0</v>
      </c>
      <c r="O1530" t="s">
        <v>9067</v>
      </c>
      <c r="P1530">
        <v>1</v>
      </c>
      <c r="Q1530">
        <v>3785</v>
      </c>
      <c r="R1530">
        <v>13</v>
      </c>
      <c r="S1530">
        <v>1</v>
      </c>
      <c r="T1530">
        <v>0</v>
      </c>
      <c r="U1530">
        <v>12</v>
      </c>
    </row>
    <row r="1531" spans="1:21" x14ac:dyDescent="0.25">
      <c r="A1531" t="s">
        <v>21</v>
      </c>
      <c r="B1531" t="s">
        <v>22</v>
      </c>
      <c r="C1531" t="e">
        <v>#NAME?</v>
      </c>
      <c r="D1531" t="s">
        <v>9068</v>
      </c>
      <c r="E1531" s="1">
        <v>41063.661805555559</v>
      </c>
      <c r="F1531" t="s">
        <v>9069</v>
      </c>
      <c r="G1531" t="s">
        <v>9070</v>
      </c>
      <c r="H1531">
        <v>27</v>
      </c>
      <c r="I1531" t="s">
        <v>28</v>
      </c>
      <c r="J1531" t="s">
        <v>4753</v>
      </c>
      <c r="K1531">
        <v>772</v>
      </c>
      <c r="L1531" t="s">
        <v>30</v>
      </c>
      <c r="M1531" t="s">
        <v>7991</v>
      </c>
      <c r="N1531" t="b">
        <v>0</v>
      </c>
      <c r="P1531">
        <v>1</v>
      </c>
      <c r="Q1531">
        <v>5820</v>
      </c>
      <c r="R1531">
        <v>31</v>
      </c>
      <c r="S1531">
        <v>2</v>
      </c>
      <c r="T1531">
        <v>0</v>
      </c>
      <c r="U1531">
        <v>7</v>
      </c>
    </row>
    <row r="1532" spans="1:21" x14ac:dyDescent="0.25">
      <c r="A1532" t="s">
        <v>21</v>
      </c>
      <c r="B1532" t="s">
        <v>22</v>
      </c>
      <c r="C1532" t="s">
        <v>9071</v>
      </c>
      <c r="D1532" t="s">
        <v>9072</v>
      </c>
      <c r="E1532" s="1">
        <v>41063.659722222219</v>
      </c>
      <c r="F1532" t="s">
        <v>9073</v>
      </c>
      <c r="G1532" t="s">
        <v>9074</v>
      </c>
      <c r="H1532">
        <v>27</v>
      </c>
      <c r="I1532" t="s">
        <v>28</v>
      </c>
      <c r="J1532" t="s">
        <v>8207</v>
      </c>
      <c r="K1532">
        <v>622</v>
      </c>
      <c r="L1532" t="s">
        <v>30</v>
      </c>
      <c r="M1532" t="s">
        <v>7991</v>
      </c>
      <c r="N1532" t="b">
        <v>0</v>
      </c>
      <c r="P1532">
        <v>1</v>
      </c>
      <c r="Q1532">
        <v>28494</v>
      </c>
      <c r="R1532">
        <v>43</v>
      </c>
      <c r="S1532">
        <v>6</v>
      </c>
      <c r="T1532">
        <v>0</v>
      </c>
      <c r="U1532">
        <v>5</v>
      </c>
    </row>
    <row r="1533" spans="1:21" x14ac:dyDescent="0.25">
      <c r="A1533" t="s">
        <v>21</v>
      </c>
      <c r="B1533" t="s">
        <v>22</v>
      </c>
      <c r="C1533" t="s">
        <v>9075</v>
      </c>
      <c r="D1533" t="s">
        <v>9076</v>
      </c>
      <c r="E1533" s="1">
        <v>40942.914583333331</v>
      </c>
      <c r="F1533" t="s">
        <v>9077</v>
      </c>
      <c r="G1533" t="s">
        <v>9078</v>
      </c>
      <c r="H1533">
        <v>27</v>
      </c>
      <c r="I1533" t="s">
        <v>28</v>
      </c>
      <c r="J1533" t="s">
        <v>9079</v>
      </c>
      <c r="K1533">
        <v>918</v>
      </c>
      <c r="L1533" t="s">
        <v>30</v>
      </c>
      <c r="M1533" t="s">
        <v>7991</v>
      </c>
      <c r="N1533" t="b">
        <v>0</v>
      </c>
      <c r="P1533">
        <v>1</v>
      </c>
      <c r="Q1533">
        <v>2751</v>
      </c>
      <c r="R1533">
        <v>17</v>
      </c>
      <c r="S1533">
        <v>0</v>
      </c>
      <c r="T1533">
        <v>0</v>
      </c>
      <c r="U1533">
        <v>4</v>
      </c>
    </row>
    <row r="1534" spans="1:21" x14ac:dyDescent="0.25">
      <c r="A1534" t="s">
        <v>21</v>
      </c>
      <c r="B1534" t="s">
        <v>22</v>
      </c>
      <c r="C1534" t="s">
        <v>9080</v>
      </c>
      <c r="D1534" t="s">
        <v>9081</v>
      </c>
      <c r="E1534" s="1">
        <v>40942.913194444445</v>
      </c>
      <c r="F1534" t="s">
        <v>9082</v>
      </c>
      <c r="G1534" t="s">
        <v>9083</v>
      </c>
      <c r="H1534">
        <v>27</v>
      </c>
      <c r="I1534" t="s">
        <v>28</v>
      </c>
      <c r="J1534" t="s">
        <v>1200</v>
      </c>
      <c r="K1534">
        <v>515</v>
      </c>
      <c r="L1534" t="s">
        <v>30</v>
      </c>
      <c r="M1534" t="s">
        <v>7991</v>
      </c>
      <c r="N1534" t="b">
        <v>0</v>
      </c>
      <c r="P1534">
        <v>1</v>
      </c>
      <c r="Q1534">
        <v>8092</v>
      </c>
      <c r="R1534">
        <v>40</v>
      </c>
      <c r="S1534">
        <v>0</v>
      </c>
      <c r="T1534">
        <v>0</v>
      </c>
      <c r="U1534">
        <v>7</v>
      </c>
    </row>
    <row r="1535" spans="1:21" x14ac:dyDescent="0.25">
      <c r="A1535" t="s">
        <v>21</v>
      </c>
      <c r="B1535" t="s">
        <v>22</v>
      </c>
      <c r="C1535" t="s">
        <v>9084</v>
      </c>
      <c r="D1535" t="s">
        <v>9085</v>
      </c>
      <c r="E1535" s="1">
        <v>40942.910416666666</v>
      </c>
      <c r="F1535" t="s">
        <v>9086</v>
      </c>
      <c r="G1535" t="s">
        <v>9087</v>
      </c>
      <c r="H1535">
        <v>27</v>
      </c>
      <c r="I1535" t="s">
        <v>28</v>
      </c>
      <c r="J1535" t="s">
        <v>9088</v>
      </c>
      <c r="K1535">
        <v>278</v>
      </c>
      <c r="L1535" t="s">
        <v>30</v>
      </c>
      <c r="M1535" t="s">
        <v>7991</v>
      </c>
      <c r="N1535" t="b">
        <v>0</v>
      </c>
      <c r="P1535">
        <v>1</v>
      </c>
      <c r="Q1535">
        <v>7986</v>
      </c>
      <c r="R1535">
        <v>33</v>
      </c>
      <c r="S1535">
        <v>0</v>
      </c>
      <c r="T1535">
        <v>0</v>
      </c>
      <c r="U1535">
        <v>11</v>
      </c>
    </row>
    <row r="1536" spans="1:21" x14ac:dyDescent="0.25">
      <c r="A1536" t="s">
        <v>21</v>
      </c>
      <c r="B1536" t="s">
        <v>22</v>
      </c>
      <c r="C1536" t="s">
        <v>9089</v>
      </c>
      <c r="D1536" t="s">
        <v>9090</v>
      </c>
      <c r="E1536" t="s">
        <v>9091</v>
      </c>
      <c r="F1536" t="s">
        <v>9092</v>
      </c>
      <c r="G1536" t="s">
        <v>9093</v>
      </c>
      <c r="H1536">
        <v>27</v>
      </c>
      <c r="I1536" t="s">
        <v>28</v>
      </c>
      <c r="J1536" t="s">
        <v>6718</v>
      </c>
      <c r="K1536">
        <v>190</v>
      </c>
      <c r="L1536" t="s">
        <v>30</v>
      </c>
      <c r="M1536" t="s">
        <v>7991</v>
      </c>
      <c r="N1536" t="b">
        <v>0</v>
      </c>
      <c r="P1536">
        <v>1</v>
      </c>
      <c r="Q1536">
        <v>14436</v>
      </c>
      <c r="R1536">
        <v>48</v>
      </c>
      <c r="S1536">
        <v>4</v>
      </c>
      <c r="T1536">
        <v>0</v>
      </c>
      <c r="U1536">
        <v>8</v>
      </c>
    </row>
    <row r="1537" spans="1:21" x14ac:dyDescent="0.25">
      <c r="A1537" t="s">
        <v>21</v>
      </c>
      <c r="B1537" t="s">
        <v>22</v>
      </c>
      <c r="C1537" t="s">
        <v>9094</v>
      </c>
      <c r="D1537" t="s">
        <v>9095</v>
      </c>
      <c r="E1537" t="s">
        <v>9096</v>
      </c>
      <c r="F1537" t="s">
        <v>9097</v>
      </c>
      <c r="G1537" t="s">
        <v>9098</v>
      </c>
      <c r="H1537">
        <v>27</v>
      </c>
      <c r="I1537" t="s">
        <v>28</v>
      </c>
      <c r="J1537" t="s">
        <v>153</v>
      </c>
      <c r="K1537">
        <v>409</v>
      </c>
      <c r="L1537" t="s">
        <v>30</v>
      </c>
      <c r="M1537" t="s">
        <v>7991</v>
      </c>
      <c r="N1537" t="b">
        <v>0</v>
      </c>
      <c r="P1537">
        <v>1</v>
      </c>
      <c r="Q1537">
        <v>4678</v>
      </c>
      <c r="R1537">
        <v>37</v>
      </c>
      <c r="S1537">
        <v>1</v>
      </c>
      <c r="T1537">
        <v>0</v>
      </c>
      <c r="U1537">
        <v>20</v>
      </c>
    </row>
    <row r="1538" spans="1:21" x14ac:dyDescent="0.25">
      <c r="A1538" t="s">
        <v>21</v>
      </c>
      <c r="B1538" t="s">
        <v>22</v>
      </c>
      <c r="C1538" t="s">
        <v>9099</v>
      </c>
      <c r="D1538" t="s">
        <v>9100</v>
      </c>
      <c r="E1538" t="s">
        <v>9096</v>
      </c>
      <c r="F1538" t="s">
        <v>9101</v>
      </c>
      <c r="G1538" t="s">
        <v>9102</v>
      </c>
      <c r="H1538">
        <v>27</v>
      </c>
      <c r="I1538" t="s">
        <v>28</v>
      </c>
      <c r="J1538" t="s">
        <v>1343</v>
      </c>
      <c r="K1538">
        <v>197</v>
      </c>
      <c r="L1538" t="s">
        <v>30</v>
      </c>
      <c r="M1538" t="s">
        <v>7991</v>
      </c>
      <c r="N1538" t="b">
        <v>0</v>
      </c>
      <c r="P1538">
        <v>1</v>
      </c>
      <c r="Q1538">
        <v>18051</v>
      </c>
      <c r="R1538">
        <v>38</v>
      </c>
      <c r="S1538">
        <v>2</v>
      </c>
      <c r="T1538">
        <v>0</v>
      </c>
      <c r="U1538">
        <v>9</v>
      </c>
    </row>
    <row r="1539" spans="1:21" x14ac:dyDescent="0.25">
      <c r="A1539" t="s">
        <v>21</v>
      </c>
      <c r="B1539" t="s">
        <v>22</v>
      </c>
      <c r="C1539" t="s">
        <v>9103</v>
      </c>
      <c r="D1539" t="s">
        <v>9104</v>
      </c>
      <c r="E1539" t="s">
        <v>9105</v>
      </c>
      <c r="F1539" t="s">
        <v>9106</v>
      </c>
      <c r="G1539" t="s">
        <v>9107</v>
      </c>
      <c r="H1539">
        <v>27</v>
      </c>
      <c r="I1539" t="s">
        <v>28</v>
      </c>
      <c r="J1539" t="s">
        <v>9108</v>
      </c>
      <c r="K1539">
        <v>151</v>
      </c>
      <c r="L1539" t="s">
        <v>30</v>
      </c>
      <c r="M1539" t="s">
        <v>7991</v>
      </c>
      <c r="N1539" t="b">
        <v>0</v>
      </c>
      <c r="P1539">
        <v>1</v>
      </c>
      <c r="Q1539">
        <v>56454</v>
      </c>
      <c r="R1539">
        <v>54</v>
      </c>
      <c r="S1539">
        <v>7</v>
      </c>
      <c r="T1539">
        <v>0</v>
      </c>
      <c r="U1539">
        <v>11</v>
      </c>
    </row>
    <row r="1540" spans="1:21" x14ac:dyDescent="0.25">
      <c r="A1540" t="s">
        <v>21</v>
      </c>
      <c r="B1540" t="s">
        <v>22</v>
      </c>
      <c r="C1540" t="s">
        <v>9109</v>
      </c>
      <c r="D1540" t="s">
        <v>9110</v>
      </c>
      <c r="E1540" t="s">
        <v>9111</v>
      </c>
      <c r="F1540" t="s">
        <v>9112</v>
      </c>
      <c r="G1540" t="s">
        <v>9113</v>
      </c>
      <c r="H1540">
        <v>27</v>
      </c>
      <c r="I1540" t="s">
        <v>28</v>
      </c>
      <c r="J1540" t="s">
        <v>7967</v>
      </c>
      <c r="K1540">
        <v>231</v>
      </c>
      <c r="L1540" t="s">
        <v>30</v>
      </c>
      <c r="M1540" t="s">
        <v>7991</v>
      </c>
      <c r="N1540" t="b">
        <v>0</v>
      </c>
      <c r="P1540">
        <v>1</v>
      </c>
      <c r="Q1540">
        <v>28802</v>
      </c>
      <c r="R1540">
        <v>104</v>
      </c>
      <c r="S1540">
        <v>9</v>
      </c>
      <c r="T1540">
        <v>0</v>
      </c>
      <c r="U1540">
        <v>14</v>
      </c>
    </row>
    <row r="1541" spans="1:21" x14ac:dyDescent="0.25">
      <c r="A1541" t="s">
        <v>21</v>
      </c>
      <c r="B1541" t="s">
        <v>22</v>
      </c>
      <c r="C1541" t="s">
        <v>9114</v>
      </c>
      <c r="D1541" t="s">
        <v>9115</v>
      </c>
      <c r="E1541" t="s">
        <v>9116</v>
      </c>
      <c r="F1541" t="s">
        <v>9117</v>
      </c>
      <c r="G1541" t="s">
        <v>9118</v>
      </c>
      <c r="H1541">
        <v>27</v>
      </c>
      <c r="I1541" t="s">
        <v>28</v>
      </c>
      <c r="J1541" t="s">
        <v>6644</v>
      </c>
      <c r="K1541">
        <v>890</v>
      </c>
      <c r="L1541" t="s">
        <v>30</v>
      </c>
      <c r="M1541" t="s">
        <v>7991</v>
      </c>
      <c r="N1541" t="b">
        <v>0</v>
      </c>
      <c r="P1541">
        <v>1</v>
      </c>
      <c r="Q1541">
        <v>8800</v>
      </c>
      <c r="R1541">
        <v>21</v>
      </c>
      <c r="S1541">
        <v>1</v>
      </c>
      <c r="T1541">
        <v>0</v>
      </c>
      <c r="U1541">
        <v>0</v>
      </c>
    </row>
    <row r="1542" spans="1:21" x14ac:dyDescent="0.25">
      <c r="A1542" t="s">
        <v>21</v>
      </c>
      <c r="B1542" t="s">
        <v>22</v>
      </c>
      <c r="C1542" t="s">
        <v>9119</v>
      </c>
      <c r="D1542" t="s">
        <v>9120</v>
      </c>
      <c r="E1542" t="s">
        <v>9121</v>
      </c>
      <c r="F1542" t="s">
        <v>9122</v>
      </c>
      <c r="G1542" t="s">
        <v>9123</v>
      </c>
      <c r="H1542">
        <v>27</v>
      </c>
      <c r="I1542" t="s">
        <v>28</v>
      </c>
      <c r="J1542" t="s">
        <v>9124</v>
      </c>
      <c r="K1542">
        <v>1320</v>
      </c>
      <c r="L1542" t="s">
        <v>30</v>
      </c>
      <c r="M1542" t="s">
        <v>7991</v>
      </c>
      <c r="N1542" t="b">
        <v>0</v>
      </c>
      <c r="P1542">
        <v>1</v>
      </c>
      <c r="Q1542">
        <v>8491</v>
      </c>
      <c r="R1542">
        <v>29</v>
      </c>
      <c r="S1542">
        <v>0</v>
      </c>
      <c r="T1542">
        <v>0</v>
      </c>
      <c r="U1542">
        <v>2</v>
      </c>
    </row>
    <row r="1543" spans="1:21" x14ac:dyDescent="0.25">
      <c r="A1543" t="s">
        <v>21</v>
      </c>
      <c r="B1543" t="s">
        <v>22</v>
      </c>
      <c r="C1543" t="s">
        <v>9125</v>
      </c>
      <c r="D1543" t="s">
        <v>9126</v>
      </c>
      <c r="E1543" t="s">
        <v>9127</v>
      </c>
      <c r="F1543" t="s">
        <v>9128</v>
      </c>
      <c r="G1543" t="s">
        <v>9129</v>
      </c>
      <c r="H1543">
        <v>27</v>
      </c>
      <c r="I1543" t="s">
        <v>28</v>
      </c>
      <c r="J1543" t="s">
        <v>3675</v>
      </c>
      <c r="K1543">
        <v>664</v>
      </c>
      <c r="L1543" t="s">
        <v>30</v>
      </c>
      <c r="M1543" t="s">
        <v>7991</v>
      </c>
      <c r="N1543" t="b">
        <v>0</v>
      </c>
      <c r="P1543">
        <v>1</v>
      </c>
      <c r="Q1543">
        <v>6512</v>
      </c>
      <c r="R1543">
        <v>20</v>
      </c>
      <c r="S1543">
        <v>0</v>
      </c>
      <c r="T1543">
        <v>0</v>
      </c>
      <c r="U1543">
        <v>5</v>
      </c>
    </row>
    <row r="1544" spans="1:21" x14ac:dyDescent="0.25">
      <c r="A1544" t="s">
        <v>21</v>
      </c>
      <c r="B1544" t="s">
        <v>22</v>
      </c>
      <c r="C1544" t="s">
        <v>9130</v>
      </c>
      <c r="D1544" t="s">
        <v>9131</v>
      </c>
      <c r="E1544" t="s">
        <v>9132</v>
      </c>
      <c r="F1544" t="s">
        <v>9133</v>
      </c>
      <c r="G1544" t="s">
        <v>9134</v>
      </c>
      <c r="H1544">
        <v>27</v>
      </c>
      <c r="I1544" t="s">
        <v>28</v>
      </c>
      <c r="J1544" t="s">
        <v>4899</v>
      </c>
      <c r="K1544">
        <v>748</v>
      </c>
      <c r="L1544" t="s">
        <v>30</v>
      </c>
      <c r="M1544" t="s">
        <v>7991</v>
      </c>
      <c r="N1544" t="b">
        <v>0</v>
      </c>
      <c r="P1544">
        <v>1</v>
      </c>
      <c r="Q1544">
        <v>9188</v>
      </c>
      <c r="R1544">
        <v>21</v>
      </c>
      <c r="S1544">
        <v>1</v>
      </c>
      <c r="T1544">
        <v>0</v>
      </c>
      <c r="U1544">
        <v>4</v>
      </c>
    </row>
    <row r="1545" spans="1:21" x14ac:dyDescent="0.25">
      <c r="A1545" t="s">
        <v>21</v>
      </c>
      <c r="B1545" t="s">
        <v>22</v>
      </c>
      <c r="C1545" t="s">
        <v>9135</v>
      </c>
      <c r="D1545" t="s">
        <v>9136</v>
      </c>
      <c r="E1545" t="s">
        <v>9137</v>
      </c>
      <c r="F1545" t="s">
        <v>9138</v>
      </c>
      <c r="G1545" t="s">
        <v>9139</v>
      </c>
      <c r="H1545">
        <v>27</v>
      </c>
      <c r="I1545" t="s">
        <v>28</v>
      </c>
      <c r="J1545" t="s">
        <v>3752</v>
      </c>
      <c r="K1545">
        <v>437</v>
      </c>
      <c r="L1545" t="s">
        <v>30</v>
      </c>
      <c r="M1545" t="s">
        <v>7991</v>
      </c>
      <c r="N1545" t="b">
        <v>0</v>
      </c>
      <c r="P1545">
        <v>1</v>
      </c>
      <c r="Q1545">
        <v>31686</v>
      </c>
      <c r="R1545">
        <v>48</v>
      </c>
      <c r="S1545">
        <v>5</v>
      </c>
      <c r="T1545">
        <v>0</v>
      </c>
      <c r="U1545">
        <v>6</v>
      </c>
    </row>
    <row r="1546" spans="1:21" x14ac:dyDescent="0.25">
      <c r="A1546" t="s">
        <v>21</v>
      </c>
      <c r="B1546" t="s">
        <v>22</v>
      </c>
      <c r="C1546" t="s">
        <v>9140</v>
      </c>
      <c r="D1546" t="s">
        <v>9141</v>
      </c>
      <c r="E1546" t="s">
        <v>9142</v>
      </c>
      <c r="F1546" t="s">
        <v>9143</v>
      </c>
      <c r="G1546" t="s">
        <v>9144</v>
      </c>
      <c r="H1546">
        <v>27</v>
      </c>
      <c r="I1546" t="s">
        <v>28</v>
      </c>
      <c r="J1546" t="s">
        <v>1172</v>
      </c>
      <c r="K1546">
        <v>488</v>
      </c>
      <c r="L1546" t="s">
        <v>30</v>
      </c>
      <c r="M1546" t="s">
        <v>7991</v>
      </c>
      <c r="N1546" t="b">
        <v>0</v>
      </c>
      <c r="P1546">
        <v>1</v>
      </c>
      <c r="Q1546">
        <v>4335</v>
      </c>
      <c r="R1546">
        <v>26</v>
      </c>
      <c r="S1546">
        <v>0</v>
      </c>
      <c r="T1546">
        <v>0</v>
      </c>
      <c r="U1546">
        <v>6</v>
      </c>
    </row>
    <row r="1547" spans="1:21" x14ac:dyDescent="0.25">
      <c r="A1547" t="s">
        <v>21</v>
      </c>
      <c r="B1547" t="s">
        <v>22</v>
      </c>
      <c r="C1547" t="e">
        <v>#NAME?</v>
      </c>
      <c r="D1547" t="s">
        <v>9145</v>
      </c>
      <c r="E1547" s="1">
        <v>41154.800000000003</v>
      </c>
      <c r="F1547" t="s">
        <v>9146</v>
      </c>
      <c r="G1547" t="s">
        <v>9147</v>
      </c>
      <c r="H1547">
        <v>27</v>
      </c>
      <c r="I1547" t="s">
        <v>28</v>
      </c>
      <c r="J1547" t="s">
        <v>4672</v>
      </c>
      <c r="K1547">
        <v>345</v>
      </c>
      <c r="L1547" t="s">
        <v>30</v>
      </c>
      <c r="M1547" t="s">
        <v>7991</v>
      </c>
      <c r="N1547" t="b">
        <v>0</v>
      </c>
      <c r="P1547">
        <v>1</v>
      </c>
      <c r="Q1547">
        <v>5381</v>
      </c>
      <c r="R1547">
        <v>42</v>
      </c>
      <c r="S1547">
        <v>2</v>
      </c>
      <c r="T1547">
        <v>0</v>
      </c>
      <c r="U1547">
        <v>13</v>
      </c>
    </row>
    <row r="1548" spans="1:21" x14ac:dyDescent="0.25">
      <c r="A1548" t="s">
        <v>21</v>
      </c>
      <c r="B1548" t="s">
        <v>22</v>
      </c>
      <c r="C1548" t="s">
        <v>9148</v>
      </c>
      <c r="D1548" t="s">
        <v>9149</v>
      </c>
      <c r="E1548" s="1">
        <v>41154.070138888892</v>
      </c>
      <c r="F1548" t="s">
        <v>9150</v>
      </c>
      <c r="G1548" t="s">
        <v>9151</v>
      </c>
      <c r="H1548">
        <v>27</v>
      </c>
      <c r="I1548" t="s">
        <v>28</v>
      </c>
      <c r="J1548" t="s">
        <v>9152</v>
      </c>
      <c r="K1548">
        <v>1224</v>
      </c>
      <c r="L1548" t="s">
        <v>30</v>
      </c>
      <c r="M1548" t="s">
        <v>7991</v>
      </c>
      <c r="N1548" t="b">
        <v>0</v>
      </c>
      <c r="P1548">
        <v>1</v>
      </c>
      <c r="Q1548">
        <v>13960</v>
      </c>
      <c r="R1548">
        <v>57</v>
      </c>
      <c r="S1548">
        <v>1</v>
      </c>
      <c r="T1548">
        <v>0</v>
      </c>
      <c r="U1548">
        <v>20</v>
      </c>
    </row>
    <row r="1549" spans="1:21" x14ac:dyDescent="0.25">
      <c r="A1549" t="s">
        <v>21</v>
      </c>
      <c r="B1549" t="s">
        <v>22</v>
      </c>
      <c r="C1549" t="s">
        <v>9153</v>
      </c>
      <c r="D1549" t="s">
        <v>9154</v>
      </c>
      <c r="E1549" s="1">
        <v>41092.051388888889</v>
      </c>
      <c r="F1549" t="s">
        <v>9155</v>
      </c>
      <c r="G1549" t="s">
        <v>9156</v>
      </c>
      <c r="H1549">
        <v>27</v>
      </c>
      <c r="I1549" t="s">
        <v>28</v>
      </c>
      <c r="J1549" t="s">
        <v>1256</v>
      </c>
      <c r="K1549">
        <v>286</v>
      </c>
      <c r="L1549" t="s">
        <v>30</v>
      </c>
      <c r="M1549" t="s">
        <v>7991</v>
      </c>
      <c r="N1549" t="b">
        <v>0</v>
      </c>
      <c r="P1549">
        <v>1</v>
      </c>
      <c r="Q1549">
        <v>5030</v>
      </c>
      <c r="R1549">
        <v>10</v>
      </c>
      <c r="S1549">
        <v>0</v>
      </c>
      <c r="T1549">
        <v>0</v>
      </c>
      <c r="U1549">
        <v>4</v>
      </c>
    </row>
    <row r="1550" spans="1:21" x14ac:dyDescent="0.25">
      <c r="A1550" t="s">
        <v>21</v>
      </c>
      <c r="B1550" t="s">
        <v>22</v>
      </c>
      <c r="C1550" t="s">
        <v>9157</v>
      </c>
      <c r="D1550" t="s">
        <v>9158</v>
      </c>
      <c r="E1550" s="1">
        <v>41092.050694444442</v>
      </c>
      <c r="F1550" t="s">
        <v>9159</v>
      </c>
      <c r="G1550" t="s">
        <v>9160</v>
      </c>
      <c r="H1550">
        <v>27</v>
      </c>
      <c r="I1550" t="s">
        <v>28</v>
      </c>
      <c r="J1550" t="s">
        <v>648</v>
      </c>
      <c r="K1550">
        <v>220</v>
      </c>
      <c r="L1550" t="s">
        <v>30</v>
      </c>
      <c r="M1550" t="s">
        <v>7991</v>
      </c>
      <c r="N1550" t="b">
        <v>0</v>
      </c>
      <c r="P1550">
        <v>1</v>
      </c>
      <c r="Q1550">
        <v>3133</v>
      </c>
      <c r="R1550">
        <v>21</v>
      </c>
      <c r="S1550">
        <v>0</v>
      </c>
      <c r="T1550">
        <v>0</v>
      </c>
      <c r="U1550">
        <v>6</v>
      </c>
    </row>
    <row r="1551" spans="1:21" x14ac:dyDescent="0.25">
      <c r="A1551" t="s">
        <v>21</v>
      </c>
      <c r="B1551" t="s">
        <v>22</v>
      </c>
      <c r="C1551" t="s">
        <v>9161</v>
      </c>
      <c r="D1551" t="s">
        <v>9162</v>
      </c>
      <c r="E1551" s="1">
        <v>41001.770833333336</v>
      </c>
      <c r="F1551" t="s">
        <v>9163</v>
      </c>
      <c r="G1551" t="s">
        <v>9164</v>
      </c>
      <c r="H1551">
        <v>27</v>
      </c>
      <c r="I1551" t="s">
        <v>28</v>
      </c>
      <c r="J1551" t="s">
        <v>9165</v>
      </c>
      <c r="K1551">
        <v>1620</v>
      </c>
      <c r="L1551" t="s">
        <v>30</v>
      </c>
      <c r="M1551" t="s">
        <v>7991</v>
      </c>
      <c r="N1551" t="b">
        <v>0</v>
      </c>
      <c r="P1551">
        <v>1</v>
      </c>
      <c r="Q1551">
        <v>6699</v>
      </c>
      <c r="R1551">
        <v>21</v>
      </c>
      <c r="S1551">
        <v>0</v>
      </c>
      <c r="T1551">
        <v>0</v>
      </c>
      <c r="U1551">
        <v>1</v>
      </c>
    </row>
    <row r="1552" spans="1:21" x14ac:dyDescent="0.25">
      <c r="A1552" t="s">
        <v>21</v>
      </c>
      <c r="B1552" t="s">
        <v>22</v>
      </c>
      <c r="C1552" t="s">
        <v>9166</v>
      </c>
      <c r="D1552" t="s">
        <v>9167</v>
      </c>
      <c r="E1552" s="1">
        <v>41001.768750000003</v>
      </c>
      <c r="F1552" t="s">
        <v>9168</v>
      </c>
      <c r="G1552" t="s">
        <v>9169</v>
      </c>
      <c r="H1552">
        <v>27</v>
      </c>
      <c r="I1552" t="s">
        <v>28</v>
      </c>
      <c r="J1552" t="s">
        <v>280</v>
      </c>
      <c r="K1552">
        <v>407</v>
      </c>
      <c r="L1552" t="s">
        <v>30</v>
      </c>
      <c r="M1552" t="s">
        <v>7991</v>
      </c>
      <c r="N1552" t="b">
        <v>0</v>
      </c>
      <c r="P1552">
        <v>1</v>
      </c>
      <c r="Q1552">
        <v>34126</v>
      </c>
      <c r="R1552">
        <v>77</v>
      </c>
      <c r="S1552">
        <v>3</v>
      </c>
      <c r="T1552">
        <v>0</v>
      </c>
      <c r="U1552">
        <v>10</v>
      </c>
    </row>
    <row r="1553" spans="1:21" x14ac:dyDescent="0.25">
      <c r="A1553" t="s">
        <v>21</v>
      </c>
      <c r="B1553" t="s">
        <v>22</v>
      </c>
      <c r="C1553" t="s">
        <v>9170</v>
      </c>
      <c r="D1553" t="s">
        <v>9171</v>
      </c>
      <c r="E1553" s="1">
        <v>41001.768055555556</v>
      </c>
      <c r="F1553" t="s">
        <v>9172</v>
      </c>
      <c r="G1553" t="s">
        <v>9173</v>
      </c>
      <c r="H1553">
        <v>27</v>
      </c>
      <c r="I1553" t="s">
        <v>28</v>
      </c>
      <c r="J1553" t="s">
        <v>8081</v>
      </c>
      <c r="K1553">
        <v>509</v>
      </c>
      <c r="L1553" t="s">
        <v>30</v>
      </c>
      <c r="M1553" t="s">
        <v>7991</v>
      </c>
      <c r="N1553" t="b">
        <v>0</v>
      </c>
      <c r="P1553">
        <v>1</v>
      </c>
      <c r="Q1553">
        <v>20627</v>
      </c>
      <c r="R1553">
        <v>64</v>
      </c>
      <c r="S1553">
        <v>2</v>
      </c>
      <c r="T1553">
        <v>0</v>
      </c>
      <c r="U1553">
        <v>8</v>
      </c>
    </row>
    <row r="1554" spans="1:21" x14ac:dyDescent="0.25">
      <c r="A1554" t="s">
        <v>21</v>
      </c>
      <c r="B1554" t="s">
        <v>22</v>
      </c>
      <c r="C1554" t="s">
        <v>9174</v>
      </c>
      <c r="D1554" t="s">
        <v>9175</v>
      </c>
      <c r="E1554" s="1">
        <v>41001.768055555556</v>
      </c>
      <c r="F1554" t="s">
        <v>9176</v>
      </c>
      <c r="G1554" t="s">
        <v>9177</v>
      </c>
      <c r="H1554">
        <v>27</v>
      </c>
      <c r="I1554" t="s">
        <v>28</v>
      </c>
      <c r="J1554" t="s">
        <v>9178</v>
      </c>
      <c r="K1554">
        <v>309</v>
      </c>
      <c r="L1554" t="s">
        <v>30</v>
      </c>
      <c r="M1554" t="s">
        <v>7991</v>
      </c>
      <c r="N1554" t="b">
        <v>0</v>
      </c>
      <c r="P1554">
        <v>1</v>
      </c>
      <c r="Q1554">
        <v>11192</v>
      </c>
      <c r="R1554">
        <v>14</v>
      </c>
      <c r="S1554">
        <v>1</v>
      </c>
      <c r="T1554">
        <v>0</v>
      </c>
      <c r="U1554">
        <v>0</v>
      </c>
    </row>
    <row r="1555" spans="1:21" x14ac:dyDescent="0.25">
      <c r="A1555" t="s">
        <v>21</v>
      </c>
      <c r="B1555" t="s">
        <v>22</v>
      </c>
      <c r="C1555" t="s">
        <v>9179</v>
      </c>
      <c r="D1555" t="s">
        <v>9180</v>
      </c>
      <c r="E1555" s="1">
        <v>41001.76666666667</v>
      </c>
      <c r="F1555" t="s">
        <v>9181</v>
      </c>
      <c r="G1555" t="s">
        <v>9182</v>
      </c>
      <c r="H1555">
        <v>27</v>
      </c>
      <c r="I1555" t="s">
        <v>28</v>
      </c>
      <c r="J1555" t="s">
        <v>9183</v>
      </c>
      <c r="K1555">
        <v>984</v>
      </c>
      <c r="L1555" t="s">
        <v>30</v>
      </c>
      <c r="M1555" t="s">
        <v>7991</v>
      </c>
      <c r="N1555" t="b">
        <v>0</v>
      </c>
      <c r="P1555">
        <v>1</v>
      </c>
      <c r="Q1555">
        <v>10927</v>
      </c>
      <c r="R1555">
        <v>14</v>
      </c>
      <c r="S1555">
        <v>0</v>
      </c>
      <c r="T1555">
        <v>0</v>
      </c>
      <c r="U1555">
        <v>0</v>
      </c>
    </row>
    <row r="1556" spans="1:21" x14ac:dyDescent="0.25">
      <c r="A1556" t="s">
        <v>21</v>
      </c>
      <c r="B1556" t="s">
        <v>22</v>
      </c>
      <c r="C1556" t="s">
        <v>9184</v>
      </c>
      <c r="D1556" t="s">
        <v>9185</v>
      </c>
      <c r="E1556" s="1">
        <v>41001.765277777777</v>
      </c>
      <c r="F1556" t="s">
        <v>9186</v>
      </c>
      <c r="G1556" t="s">
        <v>9187</v>
      </c>
      <c r="H1556">
        <v>27</v>
      </c>
      <c r="I1556" t="s">
        <v>28</v>
      </c>
      <c r="J1556" t="s">
        <v>9188</v>
      </c>
      <c r="K1556">
        <v>98</v>
      </c>
      <c r="L1556" t="s">
        <v>30</v>
      </c>
      <c r="M1556" t="s">
        <v>7991</v>
      </c>
      <c r="N1556" t="b">
        <v>0</v>
      </c>
      <c r="P1556">
        <v>1</v>
      </c>
      <c r="Q1556">
        <v>3101</v>
      </c>
      <c r="R1556">
        <v>8</v>
      </c>
      <c r="S1556">
        <v>0</v>
      </c>
      <c r="T1556">
        <v>0</v>
      </c>
      <c r="U1556">
        <v>0</v>
      </c>
    </row>
    <row r="1557" spans="1:21" x14ac:dyDescent="0.25">
      <c r="A1557" t="s">
        <v>21</v>
      </c>
      <c r="B1557" t="s">
        <v>22</v>
      </c>
      <c r="C1557" t="s">
        <v>9189</v>
      </c>
      <c r="D1557" t="s">
        <v>9190</v>
      </c>
      <c r="E1557" s="1">
        <v>41001.76458333333</v>
      </c>
      <c r="F1557" t="s">
        <v>9191</v>
      </c>
      <c r="G1557" t="s">
        <v>9192</v>
      </c>
      <c r="H1557">
        <v>27</v>
      </c>
      <c r="I1557" t="s">
        <v>28</v>
      </c>
      <c r="J1557" t="s">
        <v>8243</v>
      </c>
      <c r="K1557">
        <v>520</v>
      </c>
      <c r="L1557" t="s">
        <v>30</v>
      </c>
      <c r="M1557" t="s">
        <v>7991</v>
      </c>
      <c r="N1557" t="b">
        <v>0</v>
      </c>
      <c r="P1557">
        <v>1</v>
      </c>
      <c r="Q1557">
        <v>8572</v>
      </c>
      <c r="R1557">
        <v>16</v>
      </c>
      <c r="S1557">
        <v>2</v>
      </c>
      <c r="T1557">
        <v>0</v>
      </c>
      <c r="U1557">
        <v>2</v>
      </c>
    </row>
    <row r="1558" spans="1:21" x14ac:dyDescent="0.25">
      <c r="A1558" t="s">
        <v>21</v>
      </c>
      <c r="B1558" t="s">
        <v>22</v>
      </c>
      <c r="C1558" t="s">
        <v>9193</v>
      </c>
      <c r="D1558" t="s">
        <v>9194</v>
      </c>
      <c r="E1558" s="1">
        <v>41001.76458333333</v>
      </c>
      <c r="F1558" t="s">
        <v>9195</v>
      </c>
      <c r="G1558" t="s">
        <v>9196</v>
      </c>
      <c r="H1558">
        <v>27</v>
      </c>
      <c r="I1558" t="s">
        <v>28</v>
      </c>
      <c r="J1558" t="s">
        <v>1263</v>
      </c>
      <c r="K1558">
        <v>597</v>
      </c>
      <c r="L1558" t="s">
        <v>30</v>
      </c>
      <c r="M1558" t="s">
        <v>7991</v>
      </c>
      <c r="N1558" t="b">
        <v>0</v>
      </c>
      <c r="P1558">
        <v>1</v>
      </c>
      <c r="Q1558">
        <v>15902</v>
      </c>
      <c r="R1558">
        <v>26</v>
      </c>
      <c r="S1558">
        <v>2</v>
      </c>
      <c r="T1558">
        <v>0</v>
      </c>
      <c r="U1558">
        <v>0</v>
      </c>
    </row>
    <row r="1559" spans="1:21" x14ac:dyDescent="0.25">
      <c r="A1559" t="s">
        <v>21</v>
      </c>
      <c r="B1559" t="s">
        <v>22</v>
      </c>
      <c r="C1559" t="s">
        <v>9197</v>
      </c>
      <c r="D1559" t="s">
        <v>9198</v>
      </c>
      <c r="E1559" s="1">
        <v>41001.763888888891</v>
      </c>
      <c r="F1559" t="s">
        <v>9199</v>
      </c>
      <c r="G1559" t="s">
        <v>9200</v>
      </c>
      <c r="H1559">
        <v>27</v>
      </c>
      <c r="I1559" t="s">
        <v>28</v>
      </c>
      <c r="J1559" t="s">
        <v>660</v>
      </c>
      <c r="K1559">
        <v>352</v>
      </c>
      <c r="L1559" t="s">
        <v>30</v>
      </c>
      <c r="M1559" t="s">
        <v>7991</v>
      </c>
      <c r="N1559" t="b">
        <v>0</v>
      </c>
      <c r="P1559">
        <v>1</v>
      </c>
      <c r="Q1559">
        <v>16078</v>
      </c>
      <c r="R1559">
        <v>37</v>
      </c>
      <c r="S1559">
        <v>0</v>
      </c>
      <c r="T1559">
        <v>0</v>
      </c>
      <c r="U1559">
        <v>1</v>
      </c>
    </row>
    <row r="1560" spans="1:21" x14ac:dyDescent="0.25">
      <c r="A1560" t="s">
        <v>21</v>
      </c>
      <c r="B1560" t="s">
        <v>22</v>
      </c>
      <c r="C1560" t="s">
        <v>9201</v>
      </c>
      <c r="D1560" t="s">
        <v>9202</v>
      </c>
      <c r="E1560" s="1">
        <v>40941.762499999997</v>
      </c>
      <c r="F1560" t="s">
        <v>9203</v>
      </c>
      <c r="G1560" t="s">
        <v>9204</v>
      </c>
      <c r="H1560">
        <v>27</v>
      </c>
      <c r="I1560" t="s">
        <v>28</v>
      </c>
      <c r="J1560" t="s">
        <v>9205</v>
      </c>
      <c r="K1560">
        <v>53</v>
      </c>
      <c r="L1560" t="s">
        <v>30</v>
      </c>
      <c r="M1560" t="s">
        <v>7991</v>
      </c>
      <c r="N1560" t="b">
        <v>0</v>
      </c>
      <c r="P1560">
        <v>1</v>
      </c>
      <c r="Q1560">
        <v>32715</v>
      </c>
      <c r="R1560">
        <v>93</v>
      </c>
      <c r="S1560">
        <v>8</v>
      </c>
      <c r="T1560">
        <v>0</v>
      </c>
      <c r="U1560">
        <v>24</v>
      </c>
    </row>
    <row r="1561" spans="1:21" x14ac:dyDescent="0.25">
      <c r="A1561" t="s">
        <v>21</v>
      </c>
      <c r="B1561" t="s">
        <v>22</v>
      </c>
      <c r="C1561" t="s">
        <v>9206</v>
      </c>
      <c r="D1561" t="s">
        <v>9202</v>
      </c>
      <c r="E1561" s="1">
        <v>40941.762499999997</v>
      </c>
      <c r="F1561" t="s">
        <v>9207</v>
      </c>
      <c r="G1561" t="s">
        <v>9208</v>
      </c>
      <c r="H1561">
        <v>27</v>
      </c>
      <c r="I1561" t="s">
        <v>28</v>
      </c>
      <c r="J1561" t="s">
        <v>2974</v>
      </c>
      <c r="K1561">
        <v>375</v>
      </c>
      <c r="L1561" t="s">
        <v>30</v>
      </c>
      <c r="M1561" t="s">
        <v>7991</v>
      </c>
      <c r="N1561" t="b">
        <v>0</v>
      </c>
      <c r="P1561">
        <v>1</v>
      </c>
      <c r="Q1561">
        <v>283386</v>
      </c>
      <c r="R1561">
        <v>445</v>
      </c>
      <c r="S1561">
        <v>27</v>
      </c>
      <c r="T1561">
        <v>0</v>
      </c>
      <c r="U1561">
        <v>72</v>
      </c>
    </row>
    <row r="1562" spans="1:21" x14ac:dyDescent="0.25">
      <c r="A1562" t="s">
        <v>21</v>
      </c>
      <c r="B1562" t="s">
        <v>22</v>
      </c>
      <c r="C1562" t="s">
        <v>9209</v>
      </c>
      <c r="D1562" t="s">
        <v>9210</v>
      </c>
      <c r="E1562" s="1">
        <v>40910.77847222222</v>
      </c>
      <c r="F1562" t="s">
        <v>9211</v>
      </c>
      <c r="G1562" t="s">
        <v>9212</v>
      </c>
      <c r="H1562">
        <v>27</v>
      </c>
      <c r="I1562" t="s">
        <v>28</v>
      </c>
      <c r="J1562" t="s">
        <v>1486</v>
      </c>
      <c r="K1562">
        <v>383</v>
      </c>
      <c r="L1562" t="s">
        <v>30</v>
      </c>
      <c r="M1562" t="s">
        <v>7991</v>
      </c>
      <c r="N1562" t="b">
        <v>0</v>
      </c>
      <c r="P1562">
        <v>1</v>
      </c>
      <c r="Q1562">
        <v>10340</v>
      </c>
      <c r="R1562">
        <v>54</v>
      </c>
      <c r="S1562">
        <v>1</v>
      </c>
      <c r="T1562">
        <v>0</v>
      </c>
      <c r="U1562">
        <v>19</v>
      </c>
    </row>
    <row r="1563" spans="1:21" x14ac:dyDescent="0.25">
      <c r="A1563" t="s">
        <v>21</v>
      </c>
      <c r="B1563" t="s">
        <v>22</v>
      </c>
      <c r="C1563" t="s">
        <v>9213</v>
      </c>
      <c r="D1563" t="s">
        <v>9214</v>
      </c>
      <c r="E1563" t="s">
        <v>9215</v>
      </c>
      <c r="F1563" t="s">
        <v>9216</v>
      </c>
      <c r="G1563" t="s">
        <v>9217</v>
      </c>
      <c r="H1563">
        <v>27</v>
      </c>
      <c r="I1563" t="s">
        <v>28</v>
      </c>
      <c r="J1563" t="s">
        <v>257</v>
      </c>
      <c r="K1563">
        <v>485</v>
      </c>
      <c r="L1563" t="s">
        <v>30</v>
      </c>
      <c r="M1563" t="s">
        <v>7991</v>
      </c>
      <c r="N1563" t="b">
        <v>0</v>
      </c>
      <c r="P1563">
        <v>1</v>
      </c>
      <c r="Q1563">
        <v>14450</v>
      </c>
      <c r="R1563">
        <v>42</v>
      </c>
      <c r="S1563">
        <v>3</v>
      </c>
      <c r="T1563">
        <v>0</v>
      </c>
      <c r="U1563">
        <v>3</v>
      </c>
    </row>
    <row r="1564" spans="1:21" x14ac:dyDescent="0.25">
      <c r="A1564" t="s">
        <v>21</v>
      </c>
      <c r="B1564" t="s">
        <v>22</v>
      </c>
      <c r="C1564" t="s">
        <v>9218</v>
      </c>
      <c r="D1564" t="s">
        <v>9219</v>
      </c>
      <c r="E1564" t="s">
        <v>9220</v>
      </c>
      <c r="F1564" t="s">
        <v>9221</v>
      </c>
      <c r="G1564" t="s">
        <v>9222</v>
      </c>
      <c r="H1564">
        <v>27</v>
      </c>
      <c r="I1564" t="s">
        <v>28</v>
      </c>
      <c r="J1564" t="s">
        <v>274</v>
      </c>
      <c r="K1564">
        <v>395</v>
      </c>
      <c r="L1564" t="s">
        <v>30</v>
      </c>
      <c r="M1564" t="s">
        <v>31</v>
      </c>
      <c r="N1564" t="b">
        <v>0</v>
      </c>
      <c r="O1564" t="s">
        <v>9223</v>
      </c>
      <c r="P1564">
        <v>1</v>
      </c>
      <c r="Q1564">
        <v>9150</v>
      </c>
      <c r="R1564">
        <v>21</v>
      </c>
      <c r="S1564">
        <v>3</v>
      </c>
      <c r="T1564">
        <v>0</v>
      </c>
      <c r="U1564">
        <v>11</v>
      </c>
    </row>
    <row r="1565" spans="1:21" x14ac:dyDescent="0.25">
      <c r="A1565" t="s">
        <v>21</v>
      </c>
      <c r="B1565" t="s">
        <v>22</v>
      </c>
      <c r="C1565" t="s">
        <v>9224</v>
      </c>
      <c r="D1565" t="s">
        <v>9225</v>
      </c>
      <c r="E1565" t="s">
        <v>9226</v>
      </c>
      <c r="F1565" t="s">
        <v>9227</v>
      </c>
      <c r="G1565" t="s">
        <v>9228</v>
      </c>
      <c r="H1565">
        <v>27</v>
      </c>
      <c r="I1565" t="s">
        <v>28</v>
      </c>
      <c r="J1565" t="s">
        <v>5553</v>
      </c>
      <c r="K1565">
        <v>451</v>
      </c>
      <c r="L1565" t="s">
        <v>30</v>
      </c>
      <c r="M1565" t="s">
        <v>7991</v>
      </c>
      <c r="N1565" t="b">
        <v>0</v>
      </c>
      <c r="P1565">
        <v>1</v>
      </c>
      <c r="Q1565">
        <v>61827</v>
      </c>
      <c r="R1565">
        <v>152</v>
      </c>
      <c r="S1565">
        <v>5</v>
      </c>
      <c r="T1565">
        <v>0</v>
      </c>
      <c r="U1565">
        <v>18</v>
      </c>
    </row>
    <row r="1566" spans="1:21" x14ac:dyDescent="0.25">
      <c r="A1566" t="s">
        <v>21</v>
      </c>
      <c r="B1566" t="s">
        <v>22</v>
      </c>
      <c r="C1566" t="s">
        <v>9229</v>
      </c>
      <c r="D1566" t="s">
        <v>9230</v>
      </c>
      <c r="E1566" t="s">
        <v>9231</v>
      </c>
      <c r="F1566" t="s">
        <v>9232</v>
      </c>
      <c r="G1566" t="s">
        <v>9233</v>
      </c>
      <c r="H1566">
        <v>27</v>
      </c>
      <c r="I1566" t="s">
        <v>28</v>
      </c>
      <c r="J1566" t="s">
        <v>5092</v>
      </c>
      <c r="K1566">
        <v>623</v>
      </c>
      <c r="L1566" t="s">
        <v>30</v>
      </c>
      <c r="M1566" t="s">
        <v>7991</v>
      </c>
      <c r="N1566" t="b">
        <v>0</v>
      </c>
      <c r="P1566">
        <v>1</v>
      </c>
      <c r="Q1566">
        <v>10844</v>
      </c>
      <c r="R1566">
        <v>44</v>
      </c>
      <c r="S1566">
        <v>2</v>
      </c>
      <c r="T1566">
        <v>0</v>
      </c>
      <c r="U1566">
        <v>17</v>
      </c>
    </row>
    <row r="1567" spans="1:21" x14ac:dyDescent="0.25">
      <c r="A1567" t="s">
        <v>21</v>
      </c>
      <c r="B1567" t="s">
        <v>22</v>
      </c>
      <c r="C1567" t="s">
        <v>9234</v>
      </c>
      <c r="D1567" t="s">
        <v>9235</v>
      </c>
      <c r="E1567" t="s">
        <v>9236</v>
      </c>
      <c r="F1567" t="s">
        <v>9237</v>
      </c>
      <c r="G1567" t="s">
        <v>9238</v>
      </c>
      <c r="H1567">
        <v>27</v>
      </c>
      <c r="I1567" t="s">
        <v>28</v>
      </c>
      <c r="J1567" t="s">
        <v>2681</v>
      </c>
      <c r="K1567">
        <v>142</v>
      </c>
      <c r="L1567" t="s">
        <v>30</v>
      </c>
      <c r="M1567" t="s">
        <v>7991</v>
      </c>
      <c r="N1567" t="b">
        <v>0</v>
      </c>
      <c r="P1567">
        <v>1</v>
      </c>
      <c r="Q1567">
        <v>11488</v>
      </c>
      <c r="R1567">
        <v>38</v>
      </c>
      <c r="S1567">
        <v>1</v>
      </c>
      <c r="T1567">
        <v>0</v>
      </c>
      <c r="U1567">
        <v>16</v>
      </c>
    </row>
    <row r="1568" spans="1:21" x14ac:dyDescent="0.25">
      <c r="A1568" t="s">
        <v>21</v>
      </c>
      <c r="B1568" t="s">
        <v>22</v>
      </c>
      <c r="C1568" t="s">
        <v>9239</v>
      </c>
      <c r="D1568" t="s">
        <v>9240</v>
      </c>
      <c r="E1568" t="s">
        <v>9241</v>
      </c>
      <c r="F1568" t="s">
        <v>9242</v>
      </c>
      <c r="G1568" t="s">
        <v>9243</v>
      </c>
      <c r="H1568">
        <v>27</v>
      </c>
      <c r="I1568" t="s">
        <v>28</v>
      </c>
      <c r="J1568" t="s">
        <v>7463</v>
      </c>
      <c r="K1568">
        <v>81</v>
      </c>
      <c r="L1568" t="s">
        <v>30</v>
      </c>
      <c r="M1568" t="s">
        <v>7991</v>
      </c>
      <c r="N1568" t="b">
        <v>0</v>
      </c>
      <c r="P1568">
        <v>1</v>
      </c>
      <c r="Q1568">
        <v>20363</v>
      </c>
      <c r="R1568">
        <v>57</v>
      </c>
      <c r="S1568">
        <v>2</v>
      </c>
      <c r="T1568">
        <v>0</v>
      </c>
      <c r="U1568">
        <v>31</v>
      </c>
    </row>
    <row r="1569" spans="1:21" x14ac:dyDescent="0.25">
      <c r="A1569" t="s">
        <v>21</v>
      </c>
      <c r="B1569" t="s">
        <v>22</v>
      </c>
      <c r="C1569" t="s">
        <v>9244</v>
      </c>
      <c r="D1569" t="s">
        <v>9245</v>
      </c>
      <c r="E1569" t="s">
        <v>9246</v>
      </c>
      <c r="F1569" t="s">
        <v>9247</v>
      </c>
      <c r="G1569" t="s">
        <v>9248</v>
      </c>
      <c r="H1569">
        <v>27</v>
      </c>
      <c r="I1569" t="s">
        <v>28</v>
      </c>
      <c r="J1569" t="s">
        <v>9249</v>
      </c>
      <c r="K1569">
        <v>40</v>
      </c>
      <c r="L1569" t="s">
        <v>30</v>
      </c>
      <c r="M1569" t="s">
        <v>7991</v>
      </c>
      <c r="N1569" t="b">
        <v>0</v>
      </c>
      <c r="P1569">
        <v>1</v>
      </c>
      <c r="Q1569">
        <v>4826</v>
      </c>
      <c r="R1569">
        <v>12</v>
      </c>
      <c r="S1569">
        <v>2</v>
      </c>
      <c r="T1569">
        <v>0</v>
      </c>
      <c r="U1569">
        <v>3</v>
      </c>
    </row>
    <row r="1570" spans="1:21" x14ac:dyDescent="0.25">
      <c r="A1570" t="s">
        <v>21</v>
      </c>
      <c r="B1570" t="s">
        <v>22</v>
      </c>
      <c r="C1570" t="s">
        <v>9250</v>
      </c>
      <c r="D1570" t="s">
        <v>9251</v>
      </c>
      <c r="E1570" t="s">
        <v>9252</v>
      </c>
      <c r="F1570" t="s">
        <v>9253</v>
      </c>
      <c r="G1570" t="s">
        <v>9253</v>
      </c>
      <c r="H1570">
        <v>22</v>
      </c>
      <c r="I1570" t="s">
        <v>9254</v>
      </c>
      <c r="J1570" t="s">
        <v>9255</v>
      </c>
      <c r="K1570">
        <v>112</v>
      </c>
      <c r="L1570" t="s">
        <v>30</v>
      </c>
      <c r="M1570" t="s">
        <v>7991</v>
      </c>
      <c r="N1570" t="b">
        <v>0</v>
      </c>
      <c r="P1570">
        <v>1</v>
      </c>
      <c r="Q1570">
        <v>19458</v>
      </c>
      <c r="R1570">
        <v>25</v>
      </c>
      <c r="S1570">
        <v>2</v>
      </c>
      <c r="T1570">
        <v>0</v>
      </c>
      <c r="U1570">
        <v>5</v>
      </c>
    </row>
    <row r="1571" spans="1:21" x14ac:dyDescent="0.25">
      <c r="A1571" t="s">
        <v>21</v>
      </c>
      <c r="B1571" t="s">
        <v>22</v>
      </c>
      <c r="C1571" t="s">
        <v>9256</v>
      </c>
      <c r="D1571" t="s">
        <v>9257</v>
      </c>
      <c r="E1571" t="s">
        <v>9258</v>
      </c>
      <c r="F1571" t="s">
        <v>9259</v>
      </c>
      <c r="G1571" t="s">
        <v>9260</v>
      </c>
      <c r="H1571">
        <v>27</v>
      </c>
      <c r="I1571" t="s">
        <v>28</v>
      </c>
      <c r="J1571" t="s">
        <v>6468</v>
      </c>
      <c r="K1571">
        <v>195</v>
      </c>
      <c r="L1571" t="s">
        <v>30</v>
      </c>
      <c r="M1571" t="s">
        <v>7991</v>
      </c>
      <c r="N1571" t="b">
        <v>0</v>
      </c>
      <c r="P1571">
        <v>1</v>
      </c>
      <c r="Q1571">
        <v>16862</v>
      </c>
      <c r="R1571">
        <v>42</v>
      </c>
      <c r="S1571">
        <v>0</v>
      </c>
      <c r="T1571">
        <v>0</v>
      </c>
      <c r="U1571">
        <v>23</v>
      </c>
    </row>
    <row r="1572" spans="1:21" x14ac:dyDescent="0.25">
      <c r="A1572" t="s">
        <v>21</v>
      </c>
      <c r="B1572" t="s">
        <v>22</v>
      </c>
      <c r="C1572" t="s">
        <v>9261</v>
      </c>
      <c r="D1572" t="s">
        <v>9262</v>
      </c>
      <c r="E1572" t="s">
        <v>9263</v>
      </c>
      <c r="F1572" t="s">
        <v>9264</v>
      </c>
      <c r="G1572" t="s">
        <v>9265</v>
      </c>
      <c r="H1572">
        <v>27</v>
      </c>
      <c r="I1572" t="s">
        <v>28</v>
      </c>
      <c r="J1572" t="s">
        <v>1631</v>
      </c>
      <c r="K1572">
        <v>525</v>
      </c>
      <c r="L1572" t="s">
        <v>30</v>
      </c>
      <c r="M1572" t="s">
        <v>7991</v>
      </c>
      <c r="N1572" t="b">
        <v>0</v>
      </c>
      <c r="P1572">
        <v>1</v>
      </c>
      <c r="Q1572">
        <v>18643</v>
      </c>
      <c r="R1572">
        <v>127</v>
      </c>
      <c r="S1572">
        <v>3</v>
      </c>
      <c r="T1572">
        <v>0</v>
      </c>
      <c r="U1572">
        <v>32</v>
      </c>
    </row>
    <row r="1573" spans="1:21" x14ac:dyDescent="0.25">
      <c r="A1573" t="s">
        <v>21</v>
      </c>
      <c r="B1573" t="s">
        <v>22</v>
      </c>
      <c r="C1573" t="s">
        <v>9266</v>
      </c>
      <c r="D1573" t="s">
        <v>9267</v>
      </c>
      <c r="E1573" t="s">
        <v>9268</v>
      </c>
      <c r="F1573" t="s">
        <v>9269</v>
      </c>
      <c r="G1573" t="s">
        <v>9270</v>
      </c>
      <c r="H1573">
        <v>27</v>
      </c>
      <c r="I1573" t="s">
        <v>28</v>
      </c>
      <c r="J1573" t="s">
        <v>308</v>
      </c>
      <c r="K1573">
        <v>99</v>
      </c>
      <c r="L1573" t="s">
        <v>30</v>
      </c>
      <c r="M1573" t="s">
        <v>7991</v>
      </c>
      <c r="N1573" t="b">
        <v>0</v>
      </c>
      <c r="P1573">
        <v>1</v>
      </c>
      <c r="Q1573">
        <v>15329</v>
      </c>
      <c r="R1573">
        <v>37</v>
      </c>
      <c r="S1573">
        <v>3</v>
      </c>
      <c r="T1573">
        <v>0</v>
      </c>
      <c r="U1573">
        <v>12</v>
      </c>
    </row>
    <row r="1574" spans="1:21" x14ac:dyDescent="0.25">
      <c r="A1574" t="s">
        <v>21</v>
      </c>
      <c r="B1574" t="s">
        <v>22</v>
      </c>
      <c r="C1574" t="s">
        <v>9271</v>
      </c>
      <c r="D1574" t="s">
        <v>9272</v>
      </c>
      <c r="E1574" t="s">
        <v>9273</v>
      </c>
      <c r="F1574" t="s">
        <v>9274</v>
      </c>
      <c r="G1574" t="s">
        <v>9275</v>
      </c>
      <c r="H1574">
        <v>27</v>
      </c>
      <c r="I1574" t="s">
        <v>28</v>
      </c>
      <c r="J1574" t="s">
        <v>5610</v>
      </c>
      <c r="K1574">
        <v>74</v>
      </c>
      <c r="L1574" t="s">
        <v>30</v>
      </c>
      <c r="M1574" t="s">
        <v>7991</v>
      </c>
      <c r="N1574" t="b">
        <v>0</v>
      </c>
      <c r="P1574">
        <v>1</v>
      </c>
      <c r="Q1574">
        <v>20238</v>
      </c>
      <c r="R1574">
        <v>30</v>
      </c>
      <c r="S1574">
        <v>3</v>
      </c>
      <c r="T1574">
        <v>0</v>
      </c>
      <c r="U1574">
        <v>7</v>
      </c>
    </row>
    <row r="1575" spans="1:21" x14ac:dyDescent="0.25">
      <c r="A1575" t="s">
        <v>21</v>
      </c>
      <c r="B1575" t="s">
        <v>22</v>
      </c>
      <c r="C1575" t="s">
        <v>9276</v>
      </c>
      <c r="D1575" t="s">
        <v>9277</v>
      </c>
      <c r="E1575" s="1">
        <v>41030.925000000003</v>
      </c>
      <c r="F1575" t="s">
        <v>9278</v>
      </c>
      <c r="G1575" t="s">
        <v>9279</v>
      </c>
      <c r="H1575">
        <v>27</v>
      </c>
      <c r="I1575" t="s">
        <v>28</v>
      </c>
      <c r="J1575" t="s">
        <v>8699</v>
      </c>
      <c r="K1575">
        <v>724</v>
      </c>
      <c r="L1575" t="s">
        <v>30</v>
      </c>
      <c r="M1575" t="s">
        <v>7991</v>
      </c>
      <c r="N1575" t="b">
        <v>0</v>
      </c>
      <c r="P1575">
        <v>1</v>
      </c>
      <c r="Q1575">
        <v>24790</v>
      </c>
      <c r="R1575">
        <v>65</v>
      </c>
      <c r="S1575">
        <v>0</v>
      </c>
      <c r="T1575">
        <v>0</v>
      </c>
      <c r="U1575">
        <v>26</v>
      </c>
    </row>
    <row r="1576" spans="1:21" x14ac:dyDescent="0.25">
      <c r="A1576" t="s">
        <v>21</v>
      </c>
      <c r="B1576" t="s">
        <v>22</v>
      </c>
      <c r="C1576" t="s">
        <v>9280</v>
      </c>
      <c r="D1576" t="s">
        <v>9281</v>
      </c>
      <c r="E1576" s="1">
        <v>41030.924305555556</v>
      </c>
      <c r="F1576" t="s">
        <v>9282</v>
      </c>
      <c r="G1576" t="s">
        <v>9283</v>
      </c>
      <c r="H1576">
        <v>27</v>
      </c>
      <c r="I1576" t="s">
        <v>28</v>
      </c>
      <c r="J1576" t="s">
        <v>4535</v>
      </c>
      <c r="K1576">
        <v>329</v>
      </c>
      <c r="L1576" t="s">
        <v>30</v>
      </c>
      <c r="M1576" t="s">
        <v>7991</v>
      </c>
      <c r="N1576" t="b">
        <v>0</v>
      </c>
      <c r="P1576">
        <v>1</v>
      </c>
      <c r="Q1576">
        <v>5210</v>
      </c>
      <c r="R1576">
        <v>22</v>
      </c>
      <c r="S1576">
        <v>0</v>
      </c>
      <c r="T1576">
        <v>0</v>
      </c>
      <c r="U1576">
        <v>10</v>
      </c>
    </row>
    <row r="1577" spans="1:21" x14ac:dyDescent="0.25">
      <c r="A1577" t="s">
        <v>21</v>
      </c>
      <c r="B1577" t="s">
        <v>22</v>
      </c>
      <c r="C1577" t="s">
        <v>9284</v>
      </c>
      <c r="D1577" t="s">
        <v>9285</v>
      </c>
      <c r="E1577" s="1">
        <v>41030.92291666667</v>
      </c>
      <c r="F1577" t="s">
        <v>9286</v>
      </c>
      <c r="G1577" t="s">
        <v>9287</v>
      </c>
      <c r="H1577">
        <v>27</v>
      </c>
      <c r="I1577" t="s">
        <v>28</v>
      </c>
      <c r="J1577" t="s">
        <v>3539</v>
      </c>
      <c r="K1577">
        <v>396</v>
      </c>
      <c r="L1577" t="s">
        <v>30</v>
      </c>
      <c r="M1577" t="s">
        <v>7991</v>
      </c>
      <c r="N1577" t="b">
        <v>0</v>
      </c>
      <c r="P1577">
        <v>1</v>
      </c>
      <c r="Q1577">
        <v>3787</v>
      </c>
      <c r="R1577">
        <v>11</v>
      </c>
      <c r="S1577">
        <v>0</v>
      </c>
      <c r="T1577">
        <v>0</v>
      </c>
      <c r="U1577">
        <v>5</v>
      </c>
    </row>
    <row r="1578" spans="1:21" x14ac:dyDescent="0.25">
      <c r="A1578" t="s">
        <v>21</v>
      </c>
      <c r="B1578" t="s">
        <v>22</v>
      </c>
      <c r="C1578" t="s">
        <v>9288</v>
      </c>
      <c r="D1578" t="s">
        <v>9289</v>
      </c>
      <c r="E1578" s="1">
        <v>41030.92291666667</v>
      </c>
      <c r="F1578" t="s">
        <v>9290</v>
      </c>
      <c r="G1578" t="s">
        <v>9291</v>
      </c>
      <c r="H1578">
        <v>27</v>
      </c>
      <c r="I1578" t="s">
        <v>28</v>
      </c>
      <c r="J1578" t="s">
        <v>2833</v>
      </c>
      <c r="K1578">
        <v>283</v>
      </c>
      <c r="L1578" t="s">
        <v>30</v>
      </c>
      <c r="M1578" t="s">
        <v>7991</v>
      </c>
      <c r="N1578" t="b">
        <v>0</v>
      </c>
      <c r="P1578">
        <v>1</v>
      </c>
      <c r="Q1578">
        <v>32992</v>
      </c>
      <c r="R1578">
        <v>161</v>
      </c>
      <c r="S1578">
        <v>6</v>
      </c>
      <c r="T1578">
        <v>0</v>
      </c>
      <c r="U1578">
        <v>18</v>
      </c>
    </row>
    <row r="1579" spans="1:21" x14ac:dyDescent="0.25">
      <c r="A1579" t="s">
        <v>21</v>
      </c>
      <c r="B1579" t="s">
        <v>22</v>
      </c>
      <c r="C1579" t="s">
        <v>9292</v>
      </c>
      <c r="D1579" t="s">
        <v>9293</v>
      </c>
      <c r="E1579" s="1">
        <v>41030.799305555556</v>
      </c>
      <c r="F1579" t="s">
        <v>9294</v>
      </c>
      <c r="G1579" t="s">
        <v>9295</v>
      </c>
      <c r="H1579">
        <v>27</v>
      </c>
      <c r="I1579" t="s">
        <v>28</v>
      </c>
      <c r="J1579" t="s">
        <v>7463</v>
      </c>
      <c r="K1579">
        <v>81</v>
      </c>
      <c r="L1579" t="s">
        <v>30</v>
      </c>
      <c r="M1579" t="s">
        <v>7991</v>
      </c>
      <c r="N1579" t="b">
        <v>0</v>
      </c>
      <c r="P1579">
        <v>1</v>
      </c>
      <c r="Q1579">
        <v>7904</v>
      </c>
      <c r="R1579">
        <v>15</v>
      </c>
      <c r="S1579">
        <v>0</v>
      </c>
      <c r="T1579">
        <v>0</v>
      </c>
      <c r="U1579">
        <v>8</v>
      </c>
    </row>
    <row r="1580" spans="1:21" x14ac:dyDescent="0.25">
      <c r="A1580" t="s">
        <v>21</v>
      </c>
      <c r="B1580" t="s">
        <v>22</v>
      </c>
      <c r="C1580" t="s">
        <v>9296</v>
      </c>
      <c r="D1580" t="s">
        <v>9297</v>
      </c>
      <c r="E1580" t="s">
        <v>9298</v>
      </c>
      <c r="F1580" t="s">
        <v>9299</v>
      </c>
      <c r="G1580" t="s">
        <v>9300</v>
      </c>
      <c r="H1580">
        <v>27</v>
      </c>
      <c r="I1580" t="s">
        <v>28</v>
      </c>
      <c r="J1580" t="s">
        <v>6367</v>
      </c>
      <c r="K1580">
        <v>438</v>
      </c>
      <c r="L1580" t="s">
        <v>30</v>
      </c>
      <c r="M1580" t="s">
        <v>7991</v>
      </c>
      <c r="N1580" t="b">
        <v>0</v>
      </c>
      <c r="P1580">
        <v>1</v>
      </c>
      <c r="Q1580">
        <v>80777</v>
      </c>
      <c r="R1580">
        <v>372</v>
      </c>
      <c r="S1580">
        <v>19</v>
      </c>
      <c r="T1580">
        <v>0</v>
      </c>
      <c r="U1580">
        <v>56</v>
      </c>
    </row>
    <row r="1581" spans="1:21" x14ac:dyDescent="0.25">
      <c r="A1581" t="s">
        <v>21</v>
      </c>
      <c r="B1581" t="s">
        <v>22</v>
      </c>
      <c r="C1581" t="s">
        <v>9301</v>
      </c>
      <c r="D1581" t="s">
        <v>9302</v>
      </c>
      <c r="E1581" t="s">
        <v>9298</v>
      </c>
      <c r="F1581" t="s">
        <v>9303</v>
      </c>
      <c r="G1581" t="s">
        <v>9304</v>
      </c>
      <c r="H1581">
        <v>27</v>
      </c>
      <c r="I1581" t="s">
        <v>28</v>
      </c>
      <c r="J1581" t="s">
        <v>544</v>
      </c>
      <c r="K1581">
        <v>766</v>
      </c>
      <c r="L1581" t="s">
        <v>30</v>
      </c>
      <c r="M1581" t="s">
        <v>7991</v>
      </c>
      <c r="N1581" t="b">
        <v>0</v>
      </c>
      <c r="P1581">
        <v>1</v>
      </c>
      <c r="Q1581">
        <v>8835</v>
      </c>
      <c r="R1581">
        <v>32</v>
      </c>
      <c r="S1581">
        <v>2</v>
      </c>
      <c r="T1581">
        <v>0</v>
      </c>
      <c r="U1581">
        <v>9</v>
      </c>
    </row>
    <row r="1582" spans="1:21" x14ac:dyDescent="0.25">
      <c r="A1582" t="s">
        <v>21</v>
      </c>
      <c r="B1582" t="s">
        <v>22</v>
      </c>
      <c r="C1582" t="s">
        <v>9305</v>
      </c>
      <c r="D1582" t="s">
        <v>9306</v>
      </c>
      <c r="E1582" t="s">
        <v>9307</v>
      </c>
      <c r="F1582" t="s">
        <v>9308</v>
      </c>
      <c r="G1582" t="s">
        <v>9309</v>
      </c>
      <c r="H1582">
        <v>27</v>
      </c>
      <c r="I1582" t="s">
        <v>28</v>
      </c>
      <c r="J1582" t="s">
        <v>1989</v>
      </c>
      <c r="K1582">
        <v>627</v>
      </c>
      <c r="L1582" t="s">
        <v>30</v>
      </c>
      <c r="M1582" t="s">
        <v>7991</v>
      </c>
      <c r="N1582" t="b">
        <v>0</v>
      </c>
      <c r="P1582">
        <v>1</v>
      </c>
      <c r="Q1582">
        <v>10782</v>
      </c>
      <c r="R1582">
        <v>73</v>
      </c>
      <c r="S1582">
        <v>2</v>
      </c>
      <c r="T1582">
        <v>0</v>
      </c>
      <c r="U1582">
        <v>20</v>
      </c>
    </row>
    <row r="1583" spans="1:21" x14ac:dyDescent="0.25">
      <c r="A1583" t="s">
        <v>21</v>
      </c>
      <c r="B1583" t="s">
        <v>22</v>
      </c>
      <c r="C1583" t="s">
        <v>9310</v>
      </c>
      <c r="D1583" t="s">
        <v>9311</v>
      </c>
      <c r="E1583" t="s">
        <v>9312</v>
      </c>
      <c r="F1583" t="s">
        <v>9313</v>
      </c>
      <c r="G1583" t="s">
        <v>9314</v>
      </c>
      <c r="H1583">
        <v>27</v>
      </c>
      <c r="I1583" t="s">
        <v>28</v>
      </c>
      <c r="J1583" t="s">
        <v>8081</v>
      </c>
      <c r="K1583">
        <v>509</v>
      </c>
      <c r="L1583" t="s">
        <v>30</v>
      </c>
      <c r="M1583" t="s">
        <v>7991</v>
      </c>
      <c r="N1583" t="b">
        <v>0</v>
      </c>
      <c r="P1583">
        <v>1</v>
      </c>
      <c r="Q1583">
        <v>12900</v>
      </c>
      <c r="R1583">
        <v>69</v>
      </c>
      <c r="S1583">
        <v>0</v>
      </c>
      <c r="T1583">
        <v>0</v>
      </c>
      <c r="U1583">
        <v>20</v>
      </c>
    </row>
    <row r="1584" spans="1:21" x14ac:dyDescent="0.25">
      <c r="A1584" t="s">
        <v>21</v>
      </c>
      <c r="B1584" t="s">
        <v>22</v>
      </c>
      <c r="C1584" t="s">
        <v>9315</v>
      </c>
      <c r="D1584" t="s">
        <v>9316</v>
      </c>
      <c r="E1584" t="s">
        <v>9317</v>
      </c>
      <c r="F1584" t="s">
        <v>9318</v>
      </c>
      <c r="G1584" t="s">
        <v>9319</v>
      </c>
      <c r="H1584">
        <v>27</v>
      </c>
      <c r="I1584" t="s">
        <v>28</v>
      </c>
      <c r="J1584" t="s">
        <v>6115</v>
      </c>
      <c r="K1584">
        <v>391</v>
      </c>
      <c r="L1584" t="s">
        <v>30</v>
      </c>
      <c r="M1584" t="s">
        <v>7991</v>
      </c>
      <c r="N1584" t="b">
        <v>0</v>
      </c>
      <c r="P1584">
        <v>1</v>
      </c>
      <c r="Q1584">
        <v>20456</v>
      </c>
      <c r="R1584">
        <v>70</v>
      </c>
      <c r="S1584">
        <v>6</v>
      </c>
      <c r="T1584">
        <v>0</v>
      </c>
      <c r="U1584">
        <v>9</v>
      </c>
    </row>
    <row r="1585" spans="1:21" x14ac:dyDescent="0.25">
      <c r="A1585" t="s">
        <v>21</v>
      </c>
      <c r="B1585" t="s">
        <v>22</v>
      </c>
      <c r="C1585" t="s">
        <v>9320</v>
      </c>
      <c r="D1585" t="s">
        <v>9321</v>
      </c>
      <c r="E1585" t="s">
        <v>9317</v>
      </c>
      <c r="F1585" t="s">
        <v>9322</v>
      </c>
      <c r="G1585" t="s">
        <v>9323</v>
      </c>
      <c r="H1585">
        <v>27</v>
      </c>
      <c r="I1585" t="s">
        <v>28</v>
      </c>
      <c r="J1585" t="s">
        <v>3013</v>
      </c>
      <c r="K1585">
        <v>537</v>
      </c>
      <c r="L1585" t="s">
        <v>30</v>
      </c>
      <c r="M1585" t="s">
        <v>7991</v>
      </c>
      <c r="N1585" t="b">
        <v>0</v>
      </c>
      <c r="P1585">
        <v>1</v>
      </c>
      <c r="Q1585">
        <v>7375</v>
      </c>
      <c r="R1585">
        <v>27</v>
      </c>
      <c r="S1585">
        <v>0</v>
      </c>
      <c r="T1585">
        <v>0</v>
      </c>
      <c r="U1585">
        <v>3</v>
      </c>
    </row>
    <row r="1586" spans="1:21" x14ac:dyDescent="0.25">
      <c r="A1586" t="s">
        <v>21</v>
      </c>
      <c r="B1586" t="s">
        <v>22</v>
      </c>
      <c r="C1586" t="s">
        <v>9324</v>
      </c>
      <c r="D1586" t="s">
        <v>9325</v>
      </c>
      <c r="E1586" t="s">
        <v>9317</v>
      </c>
      <c r="F1586" t="s">
        <v>9326</v>
      </c>
      <c r="G1586" t="s">
        <v>9327</v>
      </c>
      <c r="H1586">
        <v>27</v>
      </c>
      <c r="I1586" t="s">
        <v>28</v>
      </c>
      <c r="J1586" t="s">
        <v>3532</v>
      </c>
      <c r="K1586">
        <v>364</v>
      </c>
      <c r="L1586" t="s">
        <v>30</v>
      </c>
      <c r="M1586" t="s">
        <v>7991</v>
      </c>
      <c r="N1586" t="b">
        <v>0</v>
      </c>
      <c r="P1586">
        <v>1</v>
      </c>
      <c r="Q1586">
        <v>6618</v>
      </c>
      <c r="R1586">
        <v>26</v>
      </c>
      <c r="S1586">
        <v>0</v>
      </c>
      <c r="T1586">
        <v>0</v>
      </c>
      <c r="U1586">
        <v>4</v>
      </c>
    </row>
    <row r="1587" spans="1:21" x14ac:dyDescent="0.25">
      <c r="A1587" t="s">
        <v>21</v>
      </c>
      <c r="B1587" t="s">
        <v>22</v>
      </c>
      <c r="C1587" t="s">
        <v>9328</v>
      </c>
      <c r="D1587" t="s">
        <v>9329</v>
      </c>
      <c r="E1587" t="s">
        <v>9317</v>
      </c>
      <c r="F1587" t="s">
        <v>9330</v>
      </c>
      <c r="G1587" t="s">
        <v>9331</v>
      </c>
      <c r="H1587">
        <v>27</v>
      </c>
      <c r="I1587" t="s">
        <v>28</v>
      </c>
      <c r="J1587" t="s">
        <v>2844</v>
      </c>
      <c r="K1587">
        <v>221</v>
      </c>
      <c r="L1587" t="s">
        <v>30</v>
      </c>
      <c r="M1587" t="s">
        <v>7991</v>
      </c>
      <c r="N1587" t="b">
        <v>0</v>
      </c>
      <c r="P1587">
        <v>1</v>
      </c>
      <c r="Q1587">
        <v>5768</v>
      </c>
      <c r="R1587">
        <v>20</v>
      </c>
      <c r="S1587">
        <v>1</v>
      </c>
      <c r="T1587">
        <v>0</v>
      </c>
      <c r="U1587">
        <v>15</v>
      </c>
    </row>
    <row r="1588" spans="1:21" x14ac:dyDescent="0.25">
      <c r="A1588" t="s">
        <v>21</v>
      </c>
      <c r="B1588" t="s">
        <v>22</v>
      </c>
      <c r="C1588" t="s">
        <v>9332</v>
      </c>
      <c r="D1588" t="s">
        <v>9333</v>
      </c>
      <c r="E1588" t="s">
        <v>9334</v>
      </c>
      <c r="F1588" t="s">
        <v>9335</v>
      </c>
      <c r="G1588" t="s">
        <v>9336</v>
      </c>
      <c r="H1588">
        <v>27</v>
      </c>
      <c r="I1588" t="s">
        <v>28</v>
      </c>
      <c r="J1588" t="s">
        <v>6828</v>
      </c>
      <c r="K1588">
        <v>294</v>
      </c>
      <c r="L1588" t="s">
        <v>30</v>
      </c>
      <c r="M1588" t="s">
        <v>7991</v>
      </c>
      <c r="N1588" t="b">
        <v>0</v>
      </c>
      <c r="P1588">
        <v>1</v>
      </c>
      <c r="Q1588">
        <v>13133</v>
      </c>
      <c r="R1588">
        <v>67</v>
      </c>
      <c r="S1588">
        <v>0</v>
      </c>
      <c r="T1588">
        <v>0</v>
      </c>
      <c r="U1588">
        <v>12</v>
      </c>
    </row>
    <row r="1589" spans="1:21" x14ac:dyDescent="0.25">
      <c r="A1589" t="s">
        <v>21</v>
      </c>
      <c r="B1589" t="s">
        <v>22</v>
      </c>
      <c r="C1589" t="s">
        <v>9337</v>
      </c>
      <c r="D1589" t="s">
        <v>9338</v>
      </c>
      <c r="E1589" t="s">
        <v>9339</v>
      </c>
      <c r="F1589" t="s">
        <v>9340</v>
      </c>
      <c r="G1589" t="s">
        <v>9341</v>
      </c>
      <c r="H1589">
        <v>27</v>
      </c>
      <c r="I1589" t="s">
        <v>28</v>
      </c>
      <c r="J1589" t="s">
        <v>4929</v>
      </c>
      <c r="K1589">
        <v>284</v>
      </c>
      <c r="L1589" t="s">
        <v>30</v>
      </c>
      <c r="M1589" t="s">
        <v>7991</v>
      </c>
      <c r="N1589" t="b">
        <v>0</v>
      </c>
      <c r="P1589">
        <v>1</v>
      </c>
      <c r="Q1589">
        <v>23865</v>
      </c>
      <c r="R1589">
        <v>60</v>
      </c>
      <c r="S1589">
        <v>2</v>
      </c>
      <c r="T1589">
        <v>0</v>
      </c>
      <c r="U1589">
        <v>15</v>
      </c>
    </row>
    <row r="1590" spans="1:21" x14ac:dyDescent="0.25">
      <c r="A1590" t="s">
        <v>21</v>
      </c>
      <c r="B1590" t="s">
        <v>22</v>
      </c>
      <c r="C1590" t="s">
        <v>9342</v>
      </c>
      <c r="D1590" t="s">
        <v>9343</v>
      </c>
      <c r="E1590" t="s">
        <v>9344</v>
      </c>
      <c r="F1590" t="s">
        <v>9345</v>
      </c>
      <c r="G1590" t="s">
        <v>9346</v>
      </c>
      <c r="H1590">
        <v>27</v>
      </c>
      <c r="I1590" t="s">
        <v>28</v>
      </c>
      <c r="J1590" t="s">
        <v>9347</v>
      </c>
      <c r="K1590">
        <v>548</v>
      </c>
      <c r="L1590" t="s">
        <v>30</v>
      </c>
      <c r="M1590" t="s">
        <v>7991</v>
      </c>
      <c r="N1590" t="b">
        <v>0</v>
      </c>
      <c r="P1590">
        <v>1</v>
      </c>
      <c r="Q1590">
        <v>2105</v>
      </c>
      <c r="R1590">
        <v>10</v>
      </c>
      <c r="S1590">
        <v>0</v>
      </c>
      <c r="T1590">
        <v>0</v>
      </c>
      <c r="U1590">
        <v>3</v>
      </c>
    </row>
    <row r="1591" spans="1:21" x14ac:dyDescent="0.25">
      <c r="A1591" t="s">
        <v>21</v>
      </c>
      <c r="B1591" t="s">
        <v>22</v>
      </c>
      <c r="C1591" t="s">
        <v>9348</v>
      </c>
      <c r="D1591" t="s">
        <v>9349</v>
      </c>
      <c r="E1591" t="s">
        <v>9350</v>
      </c>
      <c r="F1591" t="s">
        <v>9351</v>
      </c>
      <c r="G1591" t="s">
        <v>9352</v>
      </c>
      <c r="H1591">
        <v>27</v>
      </c>
      <c r="I1591" t="s">
        <v>28</v>
      </c>
      <c r="J1591" t="s">
        <v>695</v>
      </c>
      <c r="K1591">
        <v>274</v>
      </c>
      <c r="L1591" t="s">
        <v>30</v>
      </c>
      <c r="M1591" t="s">
        <v>7991</v>
      </c>
      <c r="N1591" t="b">
        <v>0</v>
      </c>
      <c r="P1591">
        <v>1</v>
      </c>
      <c r="Q1591">
        <v>5609</v>
      </c>
      <c r="R1591">
        <v>20</v>
      </c>
      <c r="S1591">
        <v>1</v>
      </c>
      <c r="T1591">
        <v>0</v>
      </c>
      <c r="U1591">
        <v>5</v>
      </c>
    </row>
    <row r="1592" spans="1:21" x14ac:dyDescent="0.25">
      <c r="A1592" t="s">
        <v>21</v>
      </c>
      <c r="B1592" t="s">
        <v>22</v>
      </c>
      <c r="C1592" t="s">
        <v>9353</v>
      </c>
      <c r="D1592" t="s">
        <v>9354</v>
      </c>
      <c r="E1592" t="s">
        <v>9350</v>
      </c>
      <c r="F1592" t="s">
        <v>9355</v>
      </c>
      <c r="G1592" t="s">
        <v>9356</v>
      </c>
      <c r="H1592">
        <v>27</v>
      </c>
      <c r="I1592" t="s">
        <v>28</v>
      </c>
      <c r="J1592" t="s">
        <v>3492</v>
      </c>
      <c r="K1592">
        <v>146</v>
      </c>
      <c r="L1592" t="s">
        <v>30</v>
      </c>
      <c r="M1592" t="s">
        <v>7991</v>
      </c>
      <c r="N1592" t="b">
        <v>0</v>
      </c>
      <c r="P1592">
        <v>1</v>
      </c>
      <c r="Q1592">
        <v>4335</v>
      </c>
      <c r="R1592">
        <v>23</v>
      </c>
      <c r="S1592">
        <v>0</v>
      </c>
      <c r="T1592">
        <v>0</v>
      </c>
      <c r="U1592">
        <v>8</v>
      </c>
    </row>
    <row r="1593" spans="1:21" x14ac:dyDescent="0.25">
      <c r="A1593" t="s">
        <v>21</v>
      </c>
      <c r="B1593" t="s">
        <v>22</v>
      </c>
      <c r="C1593" t="s">
        <v>9357</v>
      </c>
      <c r="D1593" t="s">
        <v>9358</v>
      </c>
      <c r="E1593" t="s">
        <v>9359</v>
      </c>
      <c r="F1593" t="s">
        <v>9360</v>
      </c>
      <c r="G1593" t="s">
        <v>9361</v>
      </c>
      <c r="H1593">
        <v>27</v>
      </c>
      <c r="I1593" t="s">
        <v>28</v>
      </c>
      <c r="J1593" t="s">
        <v>3886</v>
      </c>
      <c r="K1593">
        <v>290</v>
      </c>
      <c r="L1593" t="s">
        <v>30</v>
      </c>
      <c r="M1593" t="s">
        <v>7991</v>
      </c>
      <c r="N1593" t="b">
        <v>0</v>
      </c>
      <c r="P1593">
        <v>1</v>
      </c>
      <c r="Q1593">
        <v>1517</v>
      </c>
      <c r="R1593">
        <v>12</v>
      </c>
      <c r="S1593">
        <v>0</v>
      </c>
      <c r="T1593">
        <v>0</v>
      </c>
      <c r="U1593">
        <v>5</v>
      </c>
    </row>
    <row r="1594" spans="1:21" x14ac:dyDescent="0.25">
      <c r="A1594" t="s">
        <v>21</v>
      </c>
      <c r="B1594" t="s">
        <v>22</v>
      </c>
      <c r="C1594" t="s">
        <v>9362</v>
      </c>
      <c r="D1594" t="s">
        <v>9363</v>
      </c>
      <c r="E1594" t="s">
        <v>9359</v>
      </c>
      <c r="F1594" t="s">
        <v>9364</v>
      </c>
      <c r="G1594" t="s">
        <v>9365</v>
      </c>
      <c r="H1594">
        <v>27</v>
      </c>
      <c r="I1594" t="s">
        <v>28</v>
      </c>
      <c r="J1594" t="s">
        <v>3492</v>
      </c>
      <c r="K1594">
        <v>146</v>
      </c>
      <c r="L1594" t="s">
        <v>30</v>
      </c>
      <c r="M1594" t="s">
        <v>7991</v>
      </c>
      <c r="N1594" t="b">
        <v>0</v>
      </c>
      <c r="P1594">
        <v>1</v>
      </c>
      <c r="Q1594">
        <v>20101</v>
      </c>
      <c r="R1594">
        <v>55</v>
      </c>
      <c r="S1594">
        <v>12</v>
      </c>
      <c r="T1594">
        <v>0</v>
      </c>
      <c r="U1594">
        <v>13</v>
      </c>
    </row>
    <row r="1595" spans="1:21" x14ac:dyDescent="0.25">
      <c r="A1595" t="s">
        <v>21</v>
      </c>
      <c r="B1595" t="s">
        <v>22</v>
      </c>
      <c r="C1595" t="s">
        <v>9366</v>
      </c>
      <c r="D1595" t="s">
        <v>9367</v>
      </c>
      <c r="E1595" s="1">
        <v>40798.880555555559</v>
      </c>
      <c r="F1595" t="s">
        <v>9368</v>
      </c>
      <c r="G1595" t="s">
        <v>9369</v>
      </c>
      <c r="H1595">
        <v>27</v>
      </c>
      <c r="I1595" t="s">
        <v>28</v>
      </c>
      <c r="J1595" t="s">
        <v>2360</v>
      </c>
      <c r="K1595">
        <v>582</v>
      </c>
      <c r="L1595" t="s">
        <v>30</v>
      </c>
      <c r="M1595" t="s">
        <v>7991</v>
      </c>
      <c r="N1595" t="b">
        <v>0</v>
      </c>
      <c r="P1595">
        <v>1</v>
      </c>
      <c r="Q1595">
        <v>9874</v>
      </c>
      <c r="R1595">
        <v>49</v>
      </c>
      <c r="S1595">
        <v>0</v>
      </c>
      <c r="T1595">
        <v>0</v>
      </c>
      <c r="U1595">
        <v>13</v>
      </c>
    </row>
    <row r="1596" spans="1:21" x14ac:dyDescent="0.25">
      <c r="A1596" t="s">
        <v>21</v>
      </c>
      <c r="B1596" t="s">
        <v>22</v>
      </c>
      <c r="C1596" t="s">
        <v>9370</v>
      </c>
      <c r="D1596" t="s">
        <v>9371</v>
      </c>
      <c r="E1596" s="1">
        <v>40798.873611111114</v>
      </c>
      <c r="F1596" t="s">
        <v>9372</v>
      </c>
      <c r="G1596" t="s">
        <v>9373</v>
      </c>
      <c r="H1596">
        <v>27</v>
      </c>
      <c r="I1596" t="s">
        <v>28</v>
      </c>
      <c r="J1596" t="s">
        <v>9374</v>
      </c>
      <c r="K1596">
        <v>2107</v>
      </c>
      <c r="L1596" t="s">
        <v>30</v>
      </c>
      <c r="M1596" t="s">
        <v>7991</v>
      </c>
      <c r="N1596" t="b">
        <v>0</v>
      </c>
      <c r="P1596">
        <v>1</v>
      </c>
      <c r="Q1596">
        <v>13497</v>
      </c>
      <c r="R1596">
        <v>43</v>
      </c>
      <c r="S1596">
        <v>1</v>
      </c>
      <c r="T1596">
        <v>0</v>
      </c>
      <c r="U1596">
        <v>5</v>
      </c>
    </row>
    <row r="1597" spans="1:21" x14ac:dyDescent="0.25">
      <c r="A1597" t="s">
        <v>21</v>
      </c>
      <c r="B1597" t="s">
        <v>22</v>
      </c>
      <c r="C1597" t="s">
        <v>9375</v>
      </c>
      <c r="D1597" t="s">
        <v>9376</v>
      </c>
      <c r="E1597" s="1">
        <v>40767.020138888889</v>
      </c>
      <c r="F1597" t="s">
        <v>9377</v>
      </c>
      <c r="G1597" t="s">
        <v>9378</v>
      </c>
      <c r="H1597">
        <v>27</v>
      </c>
      <c r="I1597" t="s">
        <v>28</v>
      </c>
      <c r="J1597" t="s">
        <v>9379</v>
      </c>
      <c r="K1597">
        <v>277</v>
      </c>
      <c r="L1597" t="s">
        <v>30</v>
      </c>
      <c r="M1597" t="s">
        <v>7991</v>
      </c>
      <c r="N1597" t="b">
        <v>0</v>
      </c>
      <c r="P1597">
        <v>1</v>
      </c>
      <c r="Q1597">
        <v>8182</v>
      </c>
      <c r="R1597">
        <v>38</v>
      </c>
      <c r="S1597">
        <v>1</v>
      </c>
      <c r="T1597">
        <v>0</v>
      </c>
      <c r="U1597">
        <v>4</v>
      </c>
    </row>
    <row r="1598" spans="1:21" x14ac:dyDescent="0.25">
      <c r="A1598" t="s">
        <v>21</v>
      </c>
      <c r="B1598" t="s">
        <v>22</v>
      </c>
      <c r="C1598" t="s">
        <v>9380</v>
      </c>
      <c r="D1598" t="s">
        <v>9381</v>
      </c>
      <c r="E1598" s="1">
        <v>40736.957638888889</v>
      </c>
      <c r="F1598" t="s">
        <v>9382</v>
      </c>
      <c r="G1598" t="s">
        <v>9383</v>
      </c>
      <c r="H1598">
        <v>27</v>
      </c>
      <c r="I1598" t="s">
        <v>28</v>
      </c>
      <c r="J1598" t="s">
        <v>9384</v>
      </c>
      <c r="K1598">
        <v>966</v>
      </c>
      <c r="L1598" t="s">
        <v>30</v>
      </c>
      <c r="M1598" t="s">
        <v>7991</v>
      </c>
      <c r="N1598" t="b">
        <v>0</v>
      </c>
      <c r="P1598">
        <v>1</v>
      </c>
      <c r="Q1598">
        <v>13446</v>
      </c>
      <c r="R1598">
        <v>36</v>
      </c>
      <c r="S1598">
        <v>3</v>
      </c>
      <c r="T1598">
        <v>0</v>
      </c>
      <c r="U1598">
        <v>7</v>
      </c>
    </row>
    <row r="1599" spans="1:21" x14ac:dyDescent="0.25">
      <c r="A1599" t="s">
        <v>21</v>
      </c>
      <c r="B1599" t="s">
        <v>22</v>
      </c>
      <c r="C1599" t="s">
        <v>9385</v>
      </c>
      <c r="D1599" t="s">
        <v>9386</v>
      </c>
      <c r="E1599" s="1">
        <v>40736.954861111109</v>
      </c>
      <c r="F1599" t="s">
        <v>9387</v>
      </c>
      <c r="G1599" t="s">
        <v>9388</v>
      </c>
      <c r="H1599">
        <v>27</v>
      </c>
      <c r="I1599" t="s">
        <v>28</v>
      </c>
      <c r="J1599" t="s">
        <v>6497</v>
      </c>
      <c r="K1599">
        <v>217</v>
      </c>
      <c r="L1599" t="s">
        <v>30</v>
      </c>
      <c r="M1599" t="s">
        <v>7991</v>
      </c>
      <c r="N1599" t="b">
        <v>0</v>
      </c>
      <c r="P1599">
        <v>1</v>
      </c>
      <c r="Q1599">
        <v>10523</v>
      </c>
      <c r="R1599">
        <v>39</v>
      </c>
      <c r="S1599">
        <v>2</v>
      </c>
      <c r="T1599">
        <v>0</v>
      </c>
      <c r="U1599">
        <v>12</v>
      </c>
    </row>
    <row r="1600" spans="1:21" x14ac:dyDescent="0.25">
      <c r="A1600" t="s">
        <v>21</v>
      </c>
      <c r="B1600" t="s">
        <v>22</v>
      </c>
      <c r="C1600" t="s">
        <v>9389</v>
      </c>
      <c r="D1600" t="s">
        <v>9390</v>
      </c>
      <c r="E1600" s="1">
        <v>40736.95416666667</v>
      </c>
      <c r="F1600" t="s">
        <v>9391</v>
      </c>
      <c r="G1600" t="s">
        <v>9392</v>
      </c>
      <c r="H1600">
        <v>27</v>
      </c>
      <c r="I1600" t="s">
        <v>28</v>
      </c>
      <c r="J1600" t="s">
        <v>9393</v>
      </c>
      <c r="K1600">
        <v>178</v>
      </c>
      <c r="L1600" t="s">
        <v>30</v>
      </c>
      <c r="M1600" t="s">
        <v>7991</v>
      </c>
      <c r="N1600" t="b">
        <v>0</v>
      </c>
      <c r="P1600">
        <v>1</v>
      </c>
      <c r="Q1600">
        <v>53957</v>
      </c>
      <c r="R1600">
        <v>124</v>
      </c>
      <c r="S1600">
        <v>13</v>
      </c>
      <c r="T1600">
        <v>0</v>
      </c>
      <c r="U1600">
        <v>10</v>
      </c>
    </row>
    <row r="1601" spans="1:21" x14ac:dyDescent="0.25">
      <c r="A1601" t="s">
        <v>21</v>
      </c>
      <c r="B1601" t="s">
        <v>22</v>
      </c>
      <c r="C1601" t="s">
        <v>9394</v>
      </c>
      <c r="D1601" t="s">
        <v>9395</v>
      </c>
      <c r="E1601" s="1">
        <v>40736.953472222223</v>
      </c>
      <c r="F1601" t="s">
        <v>9396</v>
      </c>
      <c r="G1601" t="s">
        <v>9397</v>
      </c>
      <c r="H1601">
        <v>27</v>
      </c>
      <c r="I1601" t="s">
        <v>28</v>
      </c>
      <c r="J1601" t="s">
        <v>7518</v>
      </c>
      <c r="K1601">
        <v>113</v>
      </c>
      <c r="L1601" t="s">
        <v>30</v>
      </c>
      <c r="M1601" t="s">
        <v>7991</v>
      </c>
      <c r="N1601" t="b">
        <v>0</v>
      </c>
      <c r="P1601">
        <v>1</v>
      </c>
      <c r="Q1601">
        <v>7151</v>
      </c>
      <c r="R1601">
        <v>26</v>
      </c>
      <c r="S1601">
        <v>1</v>
      </c>
      <c r="T1601">
        <v>0</v>
      </c>
      <c r="U1601">
        <v>5</v>
      </c>
    </row>
    <row r="1602" spans="1:21" x14ac:dyDescent="0.25">
      <c r="A1602" t="s">
        <v>21</v>
      </c>
      <c r="B1602" t="s">
        <v>22</v>
      </c>
      <c r="C1602" t="s">
        <v>9398</v>
      </c>
      <c r="D1602" t="s">
        <v>9399</v>
      </c>
      <c r="E1602" s="1">
        <v>40675.829861111109</v>
      </c>
      <c r="F1602" t="s">
        <v>9400</v>
      </c>
      <c r="G1602" t="s">
        <v>9401</v>
      </c>
      <c r="H1602">
        <v>27</v>
      </c>
      <c r="I1602" t="s">
        <v>28</v>
      </c>
      <c r="J1602" t="s">
        <v>9402</v>
      </c>
      <c r="K1602">
        <v>1006</v>
      </c>
      <c r="L1602" t="s">
        <v>30</v>
      </c>
      <c r="M1602" t="s">
        <v>7991</v>
      </c>
      <c r="N1602" t="b">
        <v>0</v>
      </c>
      <c r="P1602">
        <v>1</v>
      </c>
      <c r="Q1602">
        <v>6186</v>
      </c>
      <c r="R1602">
        <v>15</v>
      </c>
      <c r="S1602">
        <v>1</v>
      </c>
      <c r="T1602">
        <v>0</v>
      </c>
      <c r="U1602">
        <v>9</v>
      </c>
    </row>
    <row r="1603" spans="1:21" x14ac:dyDescent="0.25">
      <c r="A1603" t="s">
        <v>21</v>
      </c>
      <c r="B1603" t="s">
        <v>22</v>
      </c>
      <c r="C1603" t="s">
        <v>9403</v>
      </c>
      <c r="D1603" t="s">
        <v>9404</v>
      </c>
      <c r="E1603" s="1">
        <v>40675.829861111109</v>
      </c>
      <c r="F1603" t="s">
        <v>9405</v>
      </c>
      <c r="G1603" t="s">
        <v>9406</v>
      </c>
      <c r="H1603">
        <v>27</v>
      </c>
      <c r="I1603" t="s">
        <v>28</v>
      </c>
      <c r="J1603" t="s">
        <v>9407</v>
      </c>
      <c r="K1603">
        <v>1170</v>
      </c>
      <c r="L1603" t="s">
        <v>30</v>
      </c>
      <c r="M1603" t="s">
        <v>7991</v>
      </c>
      <c r="N1603" t="b">
        <v>0</v>
      </c>
      <c r="P1603">
        <v>1</v>
      </c>
      <c r="Q1603">
        <v>5150</v>
      </c>
      <c r="R1603">
        <v>5</v>
      </c>
      <c r="S1603">
        <v>0</v>
      </c>
      <c r="T1603">
        <v>0</v>
      </c>
      <c r="U1603">
        <v>2</v>
      </c>
    </row>
    <row r="1604" spans="1:21" x14ac:dyDescent="0.25">
      <c r="A1604" t="s">
        <v>21</v>
      </c>
      <c r="B1604" t="s">
        <v>22</v>
      </c>
      <c r="C1604" t="s">
        <v>9408</v>
      </c>
      <c r="D1604" t="s">
        <v>9409</v>
      </c>
      <c r="E1604" s="1">
        <v>40675.829861111109</v>
      </c>
      <c r="F1604" t="s">
        <v>9410</v>
      </c>
      <c r="G1604" t="s">
        <v>9411</v>
      </c>
      <c r="H1604">
        <v>27</v>
      </c>
      <c r="I1604" t="s">
        <v>28</v>
      </c>
      <c r="J1604" t="s">
        <v>4753</v>
      </c>
      <c r="K1604">
        <v>772</v>
      </c>
      <c r="L1604" t="s">
        <v>30</v>
      </c>
      <c r="M1604" t="s">
        <v>7991</v>
      </c>
      <c r="N1604" t="b">
        <v>0</v>
      </c>
      <c r="P1604">
        <v>1</v>
      </c>
      <c r="Q1604">
        <v>13929</v>
      </c>
      <c r="R1604">
        <v>35</v>
      </c>
      <c r="S1604">
        <v>0</v>
      </c>
      <c r="T1604">
        <v>0</v>
      </c>
      <c r="U1604">
        <v>3</v>
      </c>
    </row>
    <row r="1605" spans="1:21" x14ac:dyDescent="0.25">
      <c r="A1605" t="s">
        <v>21</v>
      </c>
      <c r="B1605" t="s">
        <v>22</v>
      </c>
      <c r="C1605" t="s">
        <v>9412</v>
      </c>
      <c r="D1605" t="s">
        <v>9413</v>
      </c>
      <c r="E1605" s="1">
        <v>40675.829861111109</v>
      </c>
      <c r="F1605" t="s">
        <v>9414</v>
      </c>
      <c r="G1605" t="s">
        <v>9415</v>
      </c>
      <c r="H1605">
        <v>27</v>
      </c>
      <c r="I1605" t="s">
        <v>28</v>
      </c>
      <c r="J1605" t="s">
        <v>9416</v>
      </c>
      <c r="K1605">
        <v>1310</v>
      </c>
      <c r="L1605" t="s">
        <v>30</v>
      </c>
      <c r="M1605" t="s">
        <v>7991</v>
      </c>
      <c r="N1605" t="b">
        <v>0</v>
      </c>
      <c r="P1605">
        <v>1</v>
      </c>
      <c r="Q1605">
        <v>5135</v>
      </c>
      <c r="R1605">
        <v>18</v>
      </c>
      <c r="S1605">
        <v>1</v>
      </c>
      <c r="T1605">
        <v>0</v>
      </c>
      <c r="U1605">
        <v>6</v>
      </c>
    </row>
    <row r="1606" spans="1:21" x14ac:dyDescent="0.25">
      <c r="A1606" t="s">
        <v>21</v>
      </c>
      <c r="B1606" t="s">
        <v>22</v>
      </c>
      <c r="C1606" t="s">
        <v>9417</v>
      </c>
      <c r="D1606" t="s">
        <v>9418</v>
      </c>
      <c r="E1606" s="1">
        <v>40645.11041666667</v>
      </c>
      <c r="F1606" t="s">
        <v>9419</v>
      </c>
      <c r="G1606" t="s">
        <v>9420</v>
      </c>
      <c r="H1606">
        <v>27</v>
      </c>
      <c r="I1606" t="s">
        <v>28</v>
      </c>
      <c r="J1606" t="s">
        <v>244</v>
      </c>
      <c r="K1606">
        <v>266</v>
      </c>
      <c r="L1606" t="s">
        <v>30</v>
      </c>
      <c r="M1606" t="s">
        <v>7991</v>
      </c>
      <c r="N1606" t="b">
        <v>0</v>
      </c>
      <c r="P1606">
        <v>1</v>
      </c>
      <c r="Q1606">
        <v>14565</v>
      </c>
      <c r="R1606">
        <v>48</v>
      </c>
      <c r="S1606">
        <v>2</v>
      </c>
      <c r="T1606">
        <v>0</v>
      </c>
      <c r="U1606">
        <v>17</v>
      </c>
    </row>
    <row r="1607" spans="1:21" x14ac:dyDescent="0.25">
      <c r="A1607" t="s">
        <v>21</v>
      </c>
      <c r="B1607" t="s">
        <v>22</v>
      </c>
      <c r="C1607" t="s">
        <v>9421</v>
      </c>
      <c r="D1607" t="s">
        <v>9422</v>
      </c>
      <c r="E1607" s="1">
        <v>40614.03125</v>
      </c>
      <c r="F1607" t="s">
        <v>9423</v>
      </c>
      <c r="G1607" t="s">
        <v>9424</v>
      </c>
      <c r="H1607">
        <v>27</v>
      </c>
      <c r="I1607" t="s">
        <v>28</v>
      </c>
      <c r="J1607" t="s">
        <v>3937</v>
      </c>
      <c r="K1607">
        <v>249</v>
      </c>
      <c r="L1607" t="s">
        <v>30</v>
      </c>
      <c r="M1607" t="s">
        <v>7991</v>
      </c>
      <c r="N1607" t="b">
        <v>0</v>
      </c>
      <c r="P1607">
        <v>1</v>
      </c>
      <c r="Q1607">
        <v>4310</v>
      </c>
      <c r="R1607">
        <v>20</v>
      </c>
      <c r="S1607">
        <v>1</v>
      </c>
      <c r="T1607">
        <v>0</v>
      </c>
      <c r="U1607">
        <v>11</v>
      </c>
    </row>
    <row r="1608" spans="1:21" x14ac:dyDescent="0.25">
      <c r="A1608" t="s">
        <v>21</v>
      </c>
      <c r="B1608" t="s">
        <v>22</v>
      </c>
      <c r="C1608" t="s">
        <v>9425</v>
      </c>
      <c r="D1608" t="s">
        <v>9426</v>
      </c>
      <c r="E1608" t="s">
        <v>9427</v>
      </c>
      <c r="F1608" t="s">
        <v>9428</v>
      </c>
      <c r="G1608" t="s">
        <v>9429</v>
      </c>
      <c r="H1608">
        <v>28</v>
      </c>
      <c r="I1608" t="s">
        <v>9430</v>
      </c>
      <c r="J1608" t="s">
        <v>3006</v>
      </c>
      <c r="K1608">
        <v>1243</v>
      </c>
      <c r="L1608" t="s">
        <v>30</v>
      </c>
      <c r="M1608" t="s">
        <v>7991</v>
      </c>
      <c r="N1608" t="b">
        <v>0</v>
      </c>
      <c r="P1608">
        <v>1</v>
      </c>
      <c r="Q1608">
        <v>10358</v>
      </c>
      <c r="R1608">
        <v>30</v>
      </c>
      <c r="S1608">
        <v>2</v>
      </c>
      <c r="T1608">
        <v>0</v>
      </c>
      <c r="U1608">
        <v>11</v>
      </c>
    </row>
    <row r="1609" spans="1:21" x14ac:dyDescent="0.25">
      <c r="A1609" t="s">
        <v>21</v>
      </c>
      <c r="B1609" t="s">
        <v>22</v>
      </c>
      <c r="C1609" t="s">
        <v>9431</v>
      </c>
      <c r="D1609" t="s">
        <v>9432</v>
      </c>
      <c r="E1609" t="s">
        <v>9433</v>
      </c>
      <c r="F1609" t="s">
        <v>9434</v>
      </c>
      <c r="G1609" t="s">
        <v>9435</v>
      </c>
      <c r="H1609">
        <v>28</v>
      </c>
      <c r="I1609" t="s">
        <v>9430</v>
      </c>
      <c r="J1609" t="s">
        <v>7786</v>
      </c>
      <c r="K1609">
        <v>188</v>
      </c>
      <c r="L1609" t="s">
        <v>30</v>
      </c>
      <c r="M1609" t="s">
        <v>7991</v>
      </c>
      <c r="N1609" t="b">
        <v>0</v>
      </c>
      <c r="P1609">
        <v>1</v>
      </c>
      <c r="Q1609">
        <v>8185</v>
      </c>
      <c r="R1609">
        <v>44</v>
      </c>
      <c r="S1609">
        <v>0</v>
      </c>
      <c r="T1609">
        <v>0</v>
      </c>
      <c r="U1609">
        <v>10</v>
      </c>
    </row>
    <row r="1610" spans="1:21" x14ac:dyDescent="0.25">
      <c r="A1610" t="s">
        <v>21</v>
      </c>
      <c r="B1610" t="s">
        <v>22</v>
      </c>
      <c r="C1610" t="s">
        <v>9436</v>
      </c>
      <c r="D1610" t="s">
        <v>9437</v>
      </c>
      <c r="E1610" t="s">
        <v>9438</v>
      </c>
      <c r="F1610" t="s">
        <v>9439</v>
      </c>
      <c r="G1610" t="s">
        <v>9440</v>
      </c>
      <c r="H1610">
        <v>27</v>
      </c>
      <c r="I1610" t="s">
        <v>28</v>
      </c>
      <c r="J1610" t="s">
        <v>4405</v>
      </c>
      <c r="K1610">
        <v>544</v>
      </c>
      <c r="L1610" t="s">
        <v>30</v>
      </c>
      <c r="M1610" t="s">
        <v>31</v>
      </c>
      <c r="N1610" t="b">
        <v>0</v>
      </c>
      <c r="O1610" t="s">
        <v>9441</v>
      </c>
      <c r="P1610">
        <v>1</v>
      </c>
      <c r="Q1610">
        <v>4182</v>
      </c>
      <c r="R1610">
        <v>7</v>
      </c>
      <c r="S1610">
        <v>0</v>
      </c>
      <c r="T1610">
        <v>0</v>
      </c>
      <c r="U1610">
        <v>2</v>
      </c>
    </row>
    <row r="1611" spans="1:21" x14ac:dyDescent="0.25">
      <c r="A1611" t="s">
        <v>21</v>
      </c>
      <c r="B1611" t="s">
        <v>22</v>
      </c>
      <c r="C1611" t="s">
        <v>9442</v>
      </c>
      <c r="D1611" t="s">
        <v>9443</v>
      </c>
      <c r="E1611" t="s">
        <v>9438</v>
      </c>
      <c r="F1611" t="s">
        <v>9444</v>
      </c>
      <c r="G1611" t="s">
        <v>9445</v>
      </c>
      <c r="H1611">
        <v>27</v>
      </c>
      <c r="I1611" t="s">
        <v>28</v>
      </c>
      <c r="J1611" t="s">
        <v>3249</v>
      </c>
      <c r="K1611">
        <v>440</v>
      </c>
      <c r="L1611" t="s">
        <v>30</v>
      </c>
      <c r="M1611" t="s">
        <v>31</v>
      </c>
      <c r="N1611" t="b">
        <v>0</v>
      </c>
      <c r="O1611" t="s">
        <v>9446</v>
      </c>
      <c r="P1611">
        <v>1</v>
      </c>
      <c r="Q1611">
        <v>2285</v>
      </c>
      <c r="R1611">
        <v>7</v>
      </c>
      <c r="S1611">
        <v>0</v>
      </c>
      <c r="T1611">
        <v>0</v>
      </c>
      <c r="U1611">
        <v>2</v>
      </c>
    </row>
    <row r="1612" spans="1:21" x14ac:dyDescent="0.25">
      <c r="A1612" t="s">
        <v>21</v>
      </c>
      <c r="B1612" t="s">
        <v>22</v>
      </c>
      <c r="C1612" t="s">
        <v>9447</v>
      </c>
      <c r="D1612" t="s">
        <v>9448</v>
      </c>
      <c r="E1612" t="s">
        <v>9449</v>
      </c>
      <c r="F1612" t="s">
        <v>9450</v>
      </c>
      <c r="G1612" t="s">
        <v>9451</v>
      </c>
      <c r="H1612">
        <v>27</v>
      </c>
      <c r="I1612" t="s">
        <v>28</v>
      </c>
      <c r="J1612" t="s">
        <v>3286</v>
      </c>
      <c r="K1612">
        <v>695</v>
      </c>
      <c r="L1612" t="s">
        <v>30</v>
      </c>
      <c r="M1612" t="s">
        <v>31</v>
      </c>
      <c r="N1612" t="b">
        <v>0</v>
      </c>
      <c r="O1612" t="s">
        <v>9452</v>
      </c>
      <c r="P1612">
        <v>1</v>
      </c>
      <c r="Q1612">
        <v>11889</v>
      </c>
      <c r="R1612">
        <v>28</v>
      </c>
      <c r="S1612">
        <v>1</v>
      </c>
      <c r="T1612">
        <v>0</v>
      </c>
      <c r="U1612">
        <v>3</v>
      </c>
    </row>
    <row r="1613" spans="1:21" x14ac:dyDescent="0.25">
      <c r="A1613" t="s">
        <v>21</v>
      </c>
      <c r="B1613" t="s">
        <v>22</v>
      </c>
      <c r="C1613" t="s">
        <v>9453</v>
      </c>
      <c r="D1613" t="s">
        <v>9454</v>
      </c>
      <c r="E1613" t="s">
        <v>9449</v>
      </c>
      <c r="F1613" t="s">
        <v>9455</v>
      </c>
      <c r="G1613" t="s">
        <v>9456</v>
      </c>
      <c r="H1613">
        <v>27</v>
      </c>
      <c r="I1613" t="s">
        <v>28</v>
      </c>
      <c r="J1613" t="s">
        <v>6385</v>
      </c>
      <c r="K1613">
        <v>350</v>
      </c>
      <c r="L1613" t="s">
        <v>30</v>
      </c>
      <c r="M1613" t="s">
        <v>31</v>
      </c>
      <c r="N1613" t="b">
        <v>0</v>
      </c>
      <c r="O1613" t="s">
        <v>9457</v>
      </c>
      <c r="P1613">
        <v>1</v>
      </c>
      <c r="Q1613">
        <v>3721</v>
      </c>
      <c r="R1613">
        <v>7</v>
      </c>
      <c r="S1613">
        <v>3</v>
      </c>
      <c r="T1613">
        <v>0</v>
      </c>
      <c r="U1613">
        <v>2</v>
      </c>
    </row>
    <row r="1614" spans="1:21" x14ac:dyDescent="0.25">
      <c r="A1614" t="s">
        <v>21</v>
      </c>
      <c r="B1614" t="s">
        <v>22</v>
      </c>
      <c r="C1614" t="s">
        <v>9458</v>
      </c>
      <c r="D1614" t="s">
        <v>9459</v>
      </c>
      <c r="E1614" t="s">
        <v>9460</v>
      </c>
      <c r="F1614" t="s">
        <v>9461</v>
      </c>
      <c r="G1614" t="s">
        <v>9462</v>
      </c>
      <c r="H1614">
        <v>27</v>
      </c>
      <c r="I1614" t="s">
        <v>28</v>
      </c>
      <c r="J1614" t="s">
        <v>9463</v>
      </c>
      <c r="K1614">
        <v>959</v>
      </c>
      <c r="L1614" t="s">
        <v>30</v>
      </c>
      <c r="M1614" t="s">
        <v>31</v>
      </c>
      <c r="N1614" t="b">
        <v>0</v>
      </c>
      <c r="O1614" t="s">
        <v>9464</v>
      </c>
      <c r="P1614">
        <v>1</v>
      </c>
      <c r="Q1614">
        <v>2972</v>
      </c>
      <c r="R1614">
        <v>7</v>
      </c>
      <c r="S1614">
        <v>0</v>
      </c>
      <c r="T1614">
        <v>0</v>
      </c>
      <c r="U1614">
        <v>2</v>
      </c>
    </row>
    <row r="1615" spans="1:21" x14ac:dyDescent="0.25">
      <c r="A1615" t="s">
        <v>21</v>
      </c>
      <c r="B1615" t="s">
        <v>22</v>
      </c>
      <c r="C1615" t="s">
        <v>9465</v>
      </c>
      <c r="D1615" t="s">
        <v>9466</v>
      </c>
      <c r="E1615" t="s">
        <v>9460</v>
      </c>
      <c r="F1615" t="s">
        <v>9467</v>
      </c>
      <c r="G1615" t="s">
        <v>9468</v>
      </c>
      <c r="H1615">
        <v>27</v>
      </c>
      <c r="I1615" t="s">
        <v>28</v>
      </c>
      <c r="J1615" t="s">
        <v>3745</v>
      </c>
      <c r="K1615">
        <v>384</v>
      </c>
      <c r="L1615" t="s">
        <v>30</v>
      </c>
      <c r="M1615" t="s">
        <v>31</v>
      </c>
      <c r="N1615" t="b">
        <v>0</v>
      </c>
      <c r="O1615" t="s">
        <v>9469</v>
      </c>
      <c r="P1615">
        <v>1</v>
      </c>
      <c r="Q1615">
        <v>2253</v>
      </c>
      <c r="R1615">
        <v>4</v>
      </c>
      <c r="S1615">
        <v>0</v>
      </c>
      <c r="T1615">
        <v>0</v>
      </c>
      <c r="U1615">
        <v>2</v>
      </c>
    </row>
    <row r="1616" spans="1:21" x14ac:dyDescent="0.25">
      <c r="A1616" t="s">
        <v>21</v>
      </c>
      <c r="B1616" t="s">
        <v>22</v>
      </c>
      <c r="C1616" t="s">
        <v>9470</v>
      </c>
      <c r="D1616" t="s">
        <v>9471</v>
      </c>
      <c r="E1616" t="s">
        <v>9460</v>
      </c>
      <c r="F1616" t="s">
        <v>9472</v>
      </c>
      <c r="G1616" t="s">
        <v>9473</v>
      </c>
      <c r="H1616">
        <v>27</v>
      </c>
      <c r="I1616" t="s">
        <v>28</v>
      </c>
      <c r="J1616" t="s">
        <v>6269</v>
      </c>
      <c r="K1616">
        <v>547</v>
      </c>
      <c r="L1616" t="s">
        <v>30</v>
      </c>
      <c r="M1616" t="s">
        <v>31</v>
      </c>
      <c r="N1616" t="b">
        <v>0</v>
      </c>
      <c r="O1616" t="s">
        <v>9474</v>
      </c>
      <c r="P1616">
        <v>1</v>
      </c>
      <c r="Q1616">
        <v>2940</v>
      </c>
      <c r="R1616">
        <v>10</v>
      </c>
      <c r="S1616">
        <v>0</v>
      </c>
      <c r="T1616">
        <v>0</v>
      </c>
      <c r="U1616">
        <v>2</v>
      </c>
    </row>
    <row r="1617" spans="1:21" x14ac:dyDescent="0.25">
      <c r="A1617" t="s">
        <v>21</v>
      </c>
      <c r="B1617" t="s">
        <v>22</v>
      </c>
      <c r="C1617" t="s">
        <v>9475</v>
      </c>
      <c r="D1617" t="s">
        <v>9476</v>
      </c>
      <c r="E1617" t="s">
        <v>9477</v>
      </c>
      <c r="F1617" t="s">
        <v>9478</v>
      </c>
      <c r="G1617" t="s">
        <v>9479</v>
      </c>
      <c r="H1617">
        <v>27</v>
      </c>
      <c r="I1617" t="s">
        <v>28</v>
      </c>
      <c r="J1617" t="s">
        <v>7554</v>
      </c>
      <c r="K1617">
        <v>538</v>
      </c>
      <c r="L1617" t="s">
        <v>30</v>
      </c>
      <c r="M1617" t="s">
        <v>7991</v>
      </c>
      <c r="N1617" t="b">
        <v>0</v>
      </c>
      <c r="P1617">
        <v>1</v>
      </c>
      <c r="Q1617">
        <v>1937</v>
      </c>
      <c r="R1617">
        <v>4</v>
      </c>
      <c r="S1617">
        <v>0</v>
      </c>
      <c r="T1617">
        <v>0</v>
      </c>
      <c r="U1617">
        <v>2</v>
      </c>
    </row>
    <row r="1618" spans="1:21" x14ac:dyDescent="0.25">
      <c r="A1618" t="s">
        <v>21</v>
      </c>
      <c r="B1618" t="s">
        <v>22</v>
      </c>
      <c r="C1618" t="s">
        <v>9480</v>
      </c>
      <c r="D1618" t="s">
        <v>9481</v>
      </c>
      <c r="E1618" t="s">
        <v>9482</v>
      </c>
      <c r="F1618" t="s">
        <v>9483</v>
      </c>
      <c r="G1618" t="s">
        <v>9484</v>
      </c>
      <c r="H1618">
        <v>27</v>
      </c>
      <c r="I1618" t="s">
        <v>28</v>
      </c>
      <c r="J1618" t="s">
        <v>9485</v>
      </c>
      <c r="K1618">
        <v>897</v>
      </c>
      <c r="L1618" t="s">
        <v>30</v>
      </c>
      <c r="M1618" t="s">
        <v>7991</v>
      </c>
      <c r="N1618" t="b">
        <v>0</v>
      </c>
      <c r="P1618">
        <v>1</v>
      </c>
      <c r="Q1618">
        <v>11549</v>
      </c>
      <c r="R1618">
        <v>29</v>
      </c>
      <c r="S1618">
        <v>1</v>
      </c>
      <c r="T1618">
        <v>0</v>
      </c>
      <c r="U1618">
        <v>6</v>
      </c>
    </row>
    <row r="1619" spans="1:21" x14ac:dyDescent="0.25">
      <c r="A1619" t="s">
        <v>21</v>
      </c>
      <c r="B1619" t="s">
        <v>22</v>
      </c>
      <c r="C1619" t="s">
        <v>9486</v>
      </c>
      <c r="D1619" t="s">
        <v>9487</v>
      </c>
      <c r="E1619" t="s">
        <v>9488</v>
      </c>
      <c r="F1619" t="s">
        <v>9489</v>
      </c>
      <c r="G1619" t="s">
        <v>9490</v>
      </c>
      <c r="H1619">
        <v>27</v>
      </c>
      <c r="I1619" t="s">
        <v>28</v>
      </c>
      <c r="J1619" t="s">
        <v>9491</v>
      </c>
      <c r="K1619">
        <v>1442</v>
      </c>
      <c r="L1619" t="s">
        <v>30</v>
      </c>
      <c r="M1619" t="s">
        <v>7991</v>
      </c>
      <c r="N1619" t="b">
        <v>0</v>
      </c>
      <c r="P1619">
        <v>1</v>
      </c>
      <c r="Q1619">
        <v>5130</v>
      </c>
      <c r="R1619">
        <v>14</v>
      </c>
      <c r="S1619">
        <v>1</v>
      </c>
      <c r="T1619">
        <v>0</v>
      </c>
      <c r="U1619">
        <v>2</v>
      </c>
    </row>
    <row r="1620" spans="1:21" x14ac:dyDescent="0.25">
      <c r="A1620" t="s">
        <v>21</v>
      </c>
      <c r="B1620" t="s">
        <v>22</v>
      </c>
      <c r="C1620" t="s">
        <v>9492</v>
      </c>
      <c r="D1620" t="s">
        <v>9493</v>
      </c>
      <c r="E1620" t="s">
        <v>9494</v>
      </c>
      <c r="F1620" t="s">
        <v>9495</v>
      </c>
      <c r="G1620" t="s">
        <v>9496</v>
      </c>
      <c r="H1620">
        <v>27</v>
      </c>
      <c r="I1620" t="s">
        <v>28</v>
      </c>
      <c r="J1620" t="s">
        <v>9497</v>
      </c>
      <c r="K1620">
        <v>1383</v>
      </c>
      <c r="L1620" t="s">
        <v>30</v>
      </c>
      <c r="M1620" t="s">
        <v>7991</v>
      </c>
      <c r="N1620" t="b">
        <v>0</v>
      </c>
      <c r="P1620">
        <v>1</v>
      </c>
      <c r="Q1620">
        <v>4227</v>
      </c>
      <c r="R1620">
        <v>11</v>
      </c>
      <c r="S1620">
        <v>1</v>
      </c>
      <c r="T1620">
        <v>0</v>
      </c>
      <c r="U1620">
        <v>2</v>
      </c>
    </row>
    <row r="1621" spans="1:21" x14ac:dyDescent="0.25">
      <c r="A1621" t="s">
        <v>21</v>
      </c>
      <c r="B1621" t="s">
        <v>22</v>
      </c>
      <c r="C1621" t="s">
        <v>9498</v>
      </c>
      <c r="D1621" t="s">
        <v>9499</v>
      </c>
      <c r="E1621" t="s">
        <v>9500</v>
      </c>
      <c r="F1621" t="s">
        <v>9501</v>
      </c>
      <c r="G1621" t="s">
        <v>9502</v>
      </c>
      <c r="H1621">
        <v>27</v>
      </c>
      <c r="I1621" t="s">
        <v>28</v>
      </c>
      <c r="J1621" t="s">
        <v>269</v>
      </c>
      <c r="K1621">
        <v>508</v>
      </c>
      <c r="L1621" t="s">
        <v>30</v>
      </c>
      <c r="M1621" t="s">
        <v>7991</v>
      </c>
      <c r="N1621" t="b">
        <v>0</v>
      </c>
      <c r="P1621">
        <v>1</v>
      </c>
      <c r="Q1621">
        <v>4763</v>
      </c>
      <c r="R1621">
        <v>16</v>
      </c>
      <c r="S1621">
        <v>1</v>
      </c>
      <c r="T1621">
        <v>0</v>
      </c>
      <c r="U1621">
        <v>4</v>
      </c>
    </row>
    <row r="1622" spans="1:21" x14ac:dyDescent="0.25">
      <c r="A1622" t="s">
        <v>21</v>
      </c>
      <c r="B1622" t="s">
        <v>22</v>
      </c>
      <c r="C1622" t="s">
        <v>9503</v>
      </c>
      <c r="D1622" t="s">
        <v>9504</v>
      </c>
      <c r="E1622" t="s">
        <v>9505</v>
      </c>
      <c r="F1622" t="s">
        <v>9506</v>
      </c>
      <c r="G1622" t="s">
        <v>9507</v>
      </c>
      <c r="H1622">
        <v>27</v>
      </c>
      <c r="I1622" t="s">
        <v>28</v>
      </c>
      <c r="J1622" t="s">
        <v>6385</v>
      </c>
      <c r="K1622">
        <v>350</v>
      </c>
      <c r="L1622" t="s">
        <v>30</v>
      </c>
      <c r="M1622" t="s">
        <v>7991</v>
      </c>
      <c r="N1622" t="b">
        <v>0</v>
      </c>
      <c r="P1622">
        <v>1</v>
      </c>
      <c r="Q1622">
        <v>2407</v>
      </c>
      <c r="R1622">
        <v>7</v>
      </c>
      <c r="S1622">
        <v>1</v>
      </c>
      <c r="T1622">
        <v>0</v>
      </c>
      <c r="U1622">
        <v>2</v>
      </c>
    </row>
    <row r="1623" spans="1:21" x14ac:dyDescent="0.25">
      <c r="A1623" t="s">
        <v>21</v>
      </c>
      <c r="B1623" t="s">
        <v>22</v>
      </c>
      <c r="C1623" t="s">
        <v>9508</v>
      </c>
      <c r="D1623" t="s">
        <v>9509</v>
      </c>
      <c r="E1623" t="s">
        <v>9510</v>
      </c>
      <c r="F1623" t="s">
        <v>9511</v>
      </c>
      <c r="G1623" t="s">
        <v>9512</v>
      </c>
      <c r="H1623">
        <v>28</v>
      </c>
      <c r="I1623" t="s">
        <v>9430</v>
      </c>
      <c r="J1623" t="s">
        <v>9188</v>
      </c>
      <c r="K1623">
        <v>98</v>
      </c>
      <c r="L1623" t="s">
        <v>30</v>
      </c>
      <c r="M1623" t="s">
        <v>7991</v>
      </c>
      <c r="N1623" t="b">
        <v>0</v>
      </c>
      <c r="P1623">
        <v>1</v>
      </c>
      <c r="Q1623">
        <v>6073</v>
      </c>
      <c r="R1623">
        <v>15</v>
      </c>
      <c r="S1623">
        <v>6</v>
      </c>
      <c r="T1623">
        <v>0</v>
      </c>
      <c r="U1623">
        <v>11</v>
      </c>
    </row>
    <row r="1624" spans="1:21" x14ac:dyDescent="0.25">
      <c r="A1624" t="s">
        <v>21</v>
      </c>
      <c r="B1624" t="s">
        <v>22</v>
      </c>
      <c r="C1624" t="s">
        <v>9513</v>
      </c>
      <c r="D1624" t="s">
        <v>9514</v>
      </c>
      <c r="E1624" t="s">
        <v>9515</v>
      </c>
      <c r="F1624" t="s">
        <v>9516</v>
      </c>
      <c r="G1624" t="s">
        <v>9517</v>
      </c>
      <c r="H1624">
        <v>28</v>
      </c>
      <c r="I1624" t="s">
        <v>9430</v>
      </c>
      <c r="J1624" t="s">
        <v>9518</v>
      </c>
      <c r="K1624">
        <v>55</v>
      </c>
      <c r="L1624" t="s">
        <v>30</v>
      </c>
      <c r="M1624" t="s">
        <v>31</v>
      </c>
      <c r="N1624" t="b">
        <v>0</v>
      </c>
      <c r="O1624" t="s">
        <v>9519</v>
      </c>
      <c r="P1624">
        <v>1</v>
      </c>
      <c r="Q1624">
        <v>2144</v>
      </c>
      <c r="R1624">
        <v>12</v>
      </c>
      <c r="S1624">
        <v>0</v>
      </c>
      <c r="T1624">
        <v>0</v>
      </c>
      <c r="U1624">
        <v>3</v>
      </c>
    </row>
    <row r="1625" spans="1:21" x14ac:dyDescent="0.25">
      <c r="A1625" t="s">
        <v>21</v>
      </c>
      <c r="B1625" t="s">
        <v>22</v>
      </c>
      <c r="C1625" t="s">
        <v>9520</v>
      </c>
      <c r="D1625" t="s">
        <v>9521</v>
      </c>
      <c r="E1625" t="s">
        <v>9522</v>
      </c>
      <c r="F1625" t="s">
        <v>9523</v>
      </c>
      <c r="G1625" t="s">
        <v>9524</v>
      </c>
      <c r="H1625">
        <v>28</v>
      </c>
      <c r="I1625" t="s">
        <v>9430</v>
      </c>
      <c r="J1625" t="s">
        <v>7441</v>
      </c>
      <c r="K1625">
        <v>472</v>
      </c>
      <c r="L1625" t="s">
        <v>30</v>
      </c>
      <c r="M1625" t="s">
        <v>7991</v>
      </c>
      <c r="N1625" t="b">
        <v>0</v>
      </c>
      <c r="P1625">
        <v>1</v>
      </c>
      <c r="Q1625">
        <v>14983</v>
      </c>
      <c r="R1625">
        <v>84</v>
      </c>
      <c r="S1625">
        <v>4</v>
      </c>
      <c r="T1625">
        <v>0</v>
      </c>
      <c r="U1625">
        <v>23</v>
      </c>
    </row>
    <row r="1626" spans="1:21" x14ac:dyDescent="0.25">
      <c r="A1626" t="s">
        <v>21</v>
      </c>
      <c r="B1626" t="s">
        <v>22</v>
      </c>
      <c r="C1626" t="s">
        <v>9525</v>
      </c>
      <c r="D1626" t="s">
        <v>9526</v>
      </c>
      <c r="E1626" t="s">
        <v>9527</v>
      </c>
      <c r="F1626" t="s">
        <v>9528</v>
      </c>
      <c r="G1626" t="s">
        <v>9529</v>
      </c>
      <c r="H1626">
        <v>27</v>
      </c>
      <c r="I1626" t="s">
        <v>28</v>
      </c>
      <c r="J1626" t="s">
        <v>9530</v>
      </c>
      <c r="K1626">
        <v>1051</v>
      </c>
      <c r="L1626" t="s">
        <v>30</v>
      </c>
      <c r="M1626" t="s">
        <v>7991</v>
      </c>
      <c r="N1626" t="b">
        <v>0</v>
      </c>
      <c r="P1626">
        <v>1</v>
      </c>
      <c r="Q1626">
        <v>5972</v>
      </c>
      <c r="R1626">
        <v>13</v>
      </c>
      <c r="S1626">
        <v>0</v>
      </c>
      <c r="T1626">
        <v>0</v>
      </c>
      <c r="U1626">
        <v>4</v>
      </c>
    </row>
    <row r="1627" spans="1:21" x14ac:dyDescent="0.25">
      <c r="A1627" t="s">
        <v>21</v>
      </c>
      <c r="B1627" t="s">
        <v>22</v>
      </c>
      <c r="C1627" t="s">
        <v>9531</v>
      </c>
      <c r="D1627" t="s">
        <v>9532</v>
      </c>
      <c r="E1627" t="s">
        <v>9533</v>
      </c>
      <c r="F1627" t="s">
        <v>9534</v>
      </c>
      <c r="G1627" t="s">
        <v>9535</v>
      </c>
      <c r="H1627">
        <v>28</v>
      </c>
      <c r="I1627" t="s">
        <v>9430</v>
      </c>
      <c r="J1627" t="s">
        <v>9536</v>
      </c>
      <c r="K1627">
        <v>1468</v>
      </c>
      <c r="L1627" t="s">
        <v>30</v>
      </c>
      <c r="M1627" t="s">
        <v>7991</v>
      </c>
      <c r="N1627" t="b">
        <v>0</v>
      </c>
      <c r="P1627">
        <v>1</v>
      </c>
      <c r="Q1627">
        <v>30590</v>
      </c>
      <c r="R1627">
        <v>112</v>
      </c>
      <c r="S1627">
        <v>0</v>
      </c>
      <c r="T1627">
        <v>0</v>
      </c>
      <c r="U1627">
        <v>10</v>
      </c>
    </row>
    <row r="1628" spans="1:21" x14ac:dyDescent="0.25">
      <c r="A1628" t="s">
        <v>21</v>
      </c>
      <c r="B1628" t="s">
        <v>22</v>
      </c>
      <c r="C1628" t="s">
        <v>9537</v>
      </c>
      <c r="D1628" t="s">
        <v>9538</v>
      </c>
      <c r="E1628" t="s">
        <v>9533</v>
      </c>
      <c r="F1628" t="s">
        <v>9539</v>
      </c>
      <c r="G1628" t="s">
        <v>9540</v>
      </c>
      <c r="H1628">
        <v>28</v>
      </c>
      <c r="I1628" t="s">
        <v>9430</v>
      </c>
      <c r="J1628" t="s">
        <v>9541</v>
      </c>
      <c r="K1628">
        <v>1286</v>
      </c>
      <c r="L1628" t="s">
        <v>30</v>
      </c>
      <c r="M1628" t="s">
        <v>7991</v>
      </c>
      <c r="N1628" t="b">
        <v>0</v>
      </c>
      <c r="P1628">
        <v>1</v>
      </c>
      <c r="Q1628">
        <v>29245</v>
      </c>
      <c r="R1628">
        <v>70</v>
      </c>
      <c r="S1628">
        <v>8</v>
      </c>
      <c r="T1628">
        <v>0</v>
      </c>
      <c r="U1628">
        <v>11</v>
      </c>
    </row>
    <row r="1629" spans="1:21" x14ac:dyDescent="0.25">
      <c r="A1629" t="s">
        <v>21</v>
      </c>
      <c r="B1629" t="s">
        <v>22</v>
      </c>
      <c r="C1629" t="s">
        <v>9542</v>
      </c>
      <c r="D1629" t="s">
        <v>9543</v>
      </c>
      <c r="E1629" t="s">
        <v>9544</v>
      </c>
      <c r="F1629" t="s">
        <v>9545</v>
      </c>
      <c r="G1629" t="s">
        <v>9546</v>
      </c>
      <c r="H1629">
        <v>27</v>
      </c>
      <c r="I1629" t="s">
        <v>28</v>
      </c>
      <c r="J1629" t="s">
        <v>9547</v>
      </c>
      <c r="K1629">
        <v>1137</v>
      </c>
      <c r="L1629" t="s">
        <v>30</v>
      </c>
      <c r="M1629" t="s">
        <v>7991</v>
      </c>
      <c r="N1629" t="b">
        <v>0</v>
      </c>
      <c r="P1629">
        <v>1</v>
      </c>
      <c r="Q1629">
        <v>15973</v>
      </c>
      <c r="R1629">
        <v>51</v>
      </c>
      <c r="S1629">
        <v>0</v>
      </c>
      <c r="T1629">
        <v>0</v>
      </c>
      <c r="U1629">
        <v>7</v>
      </c>
    </row>
    <row r="1630" spans="1:21" x14ac:dyDescent="0.25">
      <c r="A1630" t="s">
        <v>21</v>
      </c>
      <c r="B1630" t="s">
        <v>22</v>
      </c>
      <c r="C1630" t="s">
        <v>9548</v>
      </c>
      <c r="D1630" t="s">
        <v>9549</v>
      </c>
      <c r="E1630" t="s">
        <v>9550</v>
      </c>
      <c r="F1630" t="s">
        <v>9551</v>
      </c>
      <c r="G1630" t="s">
        <v>9552</v>
      </c>
      <c r="H1630">
        <v>27</v>
      </c>
      <c r="I1630" t="s">
        <v>28</v>
      </c>
      <c r="J1630" t="s">
        <v>6923</v>
      </c>
      <c r="K1630">
        <v>768</v>
      </c>
      <c r="L1630" t="s">
        <v>30</v>
      </c>
      <c r="M1630" t="s">
        <v>7991</v>
      </c>
      <c r="N1630" t="b">
        <v>0</v>
      </c>
      <c r="P1630">
        <v>1</v>
      </c>
      <c r="Q1630">
        <v>7744</v>
      </c>
      <c r="R1630">
        <v>14</v>
      </c>
      <c r="S1630">
        <v>1</v>
      </c>
      <c r="T1630">
        <v>0</v>
      </c>
      <c r="U1630">
        <v>8</v>
      </c>
    </row>
    <row r="1631" spans="1:21" x14ac:dyDescent="0.25">
      <c r="A1631" t="s">
        <v>21</v>
      </c>
      <c r="B1631" t="s">
        <v>22</v>
      </c>
      <c r="C1631" t="s">
        <v>9553</v>
      </c>
      <c r="D1631" t="s">
        <v>9554</v>
      </c>
      <c r="E1631" t="s">
        <v>9555</v>
      </c>
      <c r="F1631" t="s">
        <v>9556</v>
      </c>
      <c r="G1631" t="s">
        <v>9557</v>
      </c>
      <c r="H1631">
        <v>27</v>
      </c>
      <c r="I1631" t="s">
        <v>28</v>
      </c>
      <c r="J1631" t="s">
        <v>9558</v>
      </c>
      <c r="K1631">
        <v>811</v>
      </c>
      <c r="L1631" t="s">
        <v>30</v>
      </c>
      <c r="M1631" t="s">
        <v>7991</v>
      </c>
      <c r="N1631" t="b">
        <v>0</v>
      </c>
      <c r="P1631">
        <v>1</v>
      </c>
      <c r="Q1631">
        <v>4565</v>
      </c>
      <c r="R1631">
        <v>10</v>
      </c>
      <c r="S1631">
        <v>0</v>
      </c>
      <c r="T1631">
        <v>0</v>
      </c>
      <c r="U1631">
        <v>2</v>
      </c>
    </row>
    <row r="1632" spans="1:21" x14ac:dyDescent="0.25">
      <c r="A1632" t="s">
        <v>21</v>
      </c>
      <c r="B1632" t="s">
        <v>22</v>
      </c>
      <c r="C1632" t="s">
        <v>9559</v>
      </c>
      <c r="D1632" t="s">
        <v>9560</v>
      </c>
      <c r="E1632" t="s">
        <v>9555</v>
      </c>
      <c r="F1632" t="s">
        <v>9561</v>
      </c>
      <c r="G1632" t="s">
        <v>9562</v>
      </c>
      <c r="H1632">
        <v>27</v>
      </c>
      <c r="I1632" t="s">
        <v>28</v>
      </c>
      <c r="J1632" t="s">
        <v>175</v>
      </c>
      <c r="K1632">
        <v>1113</v>
      </c>
      <c r="L1632" t="s">
        <v>30</v>
      </c>
      <c r="M1632" t="s">
        <v>7991</v>
      </c>
      <c r="N1632" t="b">
        <v>0</v>
      </c>
      <c r="P1632">
        <v>1</v>
      </c>
      <c r="Q1632">
        <v>50472</v>
      </c>
      <c r="R1632">
        <v>158</v>
      </c>
      <c r="S1632">
        <v>2</v>
      </c>
      <c r="T1632">
        <v>0</v>
      </c>
      <c r="U1632">
        <v>40</v>
      </c>
    </row>
    <row r="1633" spans="1:21" x14ac:dyDescent="0.25">
      <c r="A1633" t="s">
        <v>21</v>
      </c>
      <c r="B1633" t="s">
        <v>22</v>
      </c>
      <c r="C1633" t="s">
        <v>9563</v>
      </c>
      <c r="D1633" t="s">
        <v>9564</v>
      </c>
      <c r="E1633" t="s">
        <v>9565</v>
      </c>
      <c r="F1633" t="s">
        <v>9566</v>
      </c>
      <c r="G1633" t="s">
        <v>9567</v>
      </c>
      <c r="H1633">
        <v>27</v>
      </c>
      <c r="I1633" t="s">
        <v>28</v>
      </c>
      <c r="J1633" t="s">
        <v>2536</v>
      </c>
      <c r="K1633">
        <v>534</v>
      </c>
      <c r="L1633" t="s">
        <v>30</v>
      </c>
      <c r="M1633" t="s">
        <v>31</v>
      </c>
      <c r="N1633" t="b">
        <v>0</v>
      </c>
      <c r="O1633" t="s">
        <v>9568</v>
      </c>
      <c r="P1633">
        <v>1</v>
      </c>
      <c r="Q1633">
        <v>3444</v>
      </c>
      <c r="R1633">
        <v>4</v>
      </c>
      <c r="S1633">
        <v>0</v>
      </c>
      <c r="T1633">
        <v>0</v>
      </c>
      <c r="U1633">
        <v>2</v>
      </c>
    </row>
    <row r="1634" spans="1:21" x14ac:dyDescent="0.25">
      <c r="A1634" t="s">
        <v>21</v>
      </c>
      <c r="B1634" t="s">
        <v>22</v>
      </c>
      <c r="C1634" t="s">
        <v>9569</v>
      </c>
      <c r="D1634" t="s">
        <v>9570</v>
      </c>
      <c r="E1634" t="s">
        <v>9571</v>
      </c>
      <c r="F1634" t="s">
        <v>9572</v>
      </c>
      <c r="G1634" t="s">
        <v>9573</v>
      </c>
      <c r="H1634">
        <v>27</v>
      </c>
      <c r="I1634" t="s">
        <v>28</v>
      </c>
      <c r="J1634" t="s">
        <v>3451</v>
      </c>
      <c r="K1634">
        <v>256</v>
      </c>
      <c r="L1634" t="s">
        <v>30</v>
      </c>
      <c r="M1634" t="s">
        <v>31</v>
      </c>
      <c r="N1634" t="b">
        <v>0</v>
      </c>
      <c r="O1634" t="s">
        <v>9574</v>
      </c>
      <c r="P1634">
        <v>1</v>
      </c>
      <c r="Q1634">
        <v>3040</v>
      </c>
      <c r="R1634">
        <v>7</v>
      </c>
      <c r="S1634">
        <v>0</v>
      </c>
      <c r="T1634">
        <v>0</v>
      </c>
      <c r="U1634">
        <v>0</v>
      </c>
    </row>
    <row r="1635" spans="1:21" x14ac:dyDescent="0.25">
      <c r="A1635" t="s">
        <v>21</v>
      </c>
      <c r="B1635" t="s">
        <v>22</v>
      </c>
      <c r="C1635" t="s">
        <v>9575</v>
      </c>
      <c r="D1635" t="s">
        <v>9576</v>
      </c>
      <c r="E1635" t="s">
        <v>9571</v>
      </c>
      <c r="F1635" t="s">
        <v>9577</v>
      </c>
      <c r="G1635" t="s">
        <v>9578</v>
      </c>
      <c r="H1635">
        <v>27</v>
      </c>
      <c r="I1635" t="s">
        <v>28</v>
      </c>
      <c r="J1635" t="s">
        <v>3639</v>
      </c>
      <c r="K1635">
        <v>543</v>
      </c>
      <c r="L1635" t="s">
        <v>30</v>
      </c>
      <c r="M1635" t="s">
        <v>31</v>
      </c>
      <c r="N1635" t="b">
        <v>0</v>
      </c>
      <c r="O1635" t="s">
        <v>9579</v>
      </c>
      <c r="P1635">
        <v>1</v>
      </c>
      <c r="Q1635">
        <v>2525</v>
      </c>
      <c r="R1635">
        <v>4</v>
      </c>
      <c r="S1635">
        <v>0</v>
      </c>
      <c r="T1635">
        <v>0</v>
      </c>
      <c r="U1635">
        <v>2</v>
      </c>
    </row>
    <row r="1636" spans="1:21" x14ac:dyDescent="0.25">
      <c r="A1636" t="s">
        <v>21</v>
      </c>
      <c r="B1636" t="s">
        <v>22</v>
      </c>
      <c r="C1636" t="s">
        <v>9580</v>
      </c>
      <c r="D1636" t="s">
        <v>9581</v>
      </c>
      <c r="E1636" t="s">
        <v>9582</v>
      </c>
      <c r="F1636" t="s">
        <v>9583</v>
      </c>
      <c r="G1636" t="s">
        <v>9584</v>
      </c>
      <c r="H1636">
        <v>27</v>
      </c>
      <c r="I1636" t="s">
        <v>28</v>
      </c>
      <c r="J1636" t="s">
        <v>208</v>
      </c>
      <c r="K1636">
        <v>189</v>
      </c>
      <c r="L1636" t="s">
        <v>30</v>
      </c>
      <c r="M1636" t="s">
        <v>7991</v>
      </c>
      <c r="N1636" t="b">
        <v>0</v>
      </c>
      <c r="P1636">
        <v>1</v>
      </c>
      <c r="Q1636">
        <v>2927</v>
      </c>
      <c r="R1636">
        <v>9</v>
      </c>
      <c r="S1636">
        <v>0</v>
      </c>
      <c r="T1636">
        <v>0</v>
      </c>
      <c r="U1636">
        <v>3</v>
      </c>
    </row>
    <row r="1637" spans="1:21" x14ac:dyDescent="0.25">
      <c r="A1637" t="s">
        <v>21</v>
      </c>
      <c r="B1637" t="s">
        <v>22</v>
      </c>
      <c r="C1637" t="s">
        <v>9585</v>
      </c>
      <c r="D1637" t="s">
        <v>9586</v>
      </c>
      <c r="E1637" t="s">
        <v>9582</v>
      </c>
      <c r="F1637" t="s">
        <v>9587</v>
      </c>
      <c r="G1637" t="s">
        <v>9588</v>
      </c>
      <c r="H1637">
        <v>27</v>
      </c>
      <c r="I1637" t="s">
        <v>28</v>
      </c>
      <c r="J1637" t="s">
        <v>9589</v>
      </c>
      <c r="K1637">
        <v>1322</v>
      </c>
      <c r="L1637" t="s">
        <v>30</v>
      </c>
      <c r="M1637" t="s">
        <v>7991</v>
      </c>
      <c r="N1637" t="b">
        <v>0</v>
      </c>
      <c r="P1637">
        <v>1</v>
      </c>
      <c r="Q1637">
        <v>8596</v>
      </c>
      <c r="R1637">
        <v>20</v>
      </c>
      <c r="S1637">
        <v>1</v>
      </c>
      <c r="T1637">
        <v>0</v>
      </c>
      <c r="U1637">
        <v>6</v>
      </c>
    </row>
    <row r="1638" spans="1:21" x14ac:dyDescent="0.25">
      <c r="A1638" t="s">
        <v>21</v>
      </c>
      <c r="B1638" t="s">
        <v>22</v>
      </c>
      <c r="C1638" t="s">
        <v>9590</v>
      </c>
      <c r="D1638" t="s">
        <v>9591</v>
      </c>
      <c r="E1638" t="s">
        <v>9592</v>
      </c>
      <c r="F1638" t="s">
        <v>9593</v>
      </c>
      <c r="G1638" t="s">
        <v>9594</v>
      </c>
      <c r="H1638">
        <v>27</v>
      </c>
      <c r="I1638" t="s">
        <v>28</v>
      </c>
      <c r="J1638" t="s">
        <v>1242</v>
      </c>
      <c r="K1638">
        <v>449</v>
      </c>
      <c r="L1638" t="s">
        <v>30</v>
      </c>
      <c r="M1638" t="s">
        <v>7991</v>
      </c>
      <c r="N1638" t="b">
        <v>0</v>
      </c>
      <c r="P1638">
        <v>1</v>
      </c>
      <c r="Q1638">
        <v>3052</v>
      </c>
      <c r="R1638">
        <v>6</v>
      </c>
      <c r="S1638">
        <v>1</v>
      </c>
      <c r="T1638">
        <v>0</v>
      </c>
      <c r="U1638">
        <v>2</v>
      </c>
    </row>
    <row r="1639" spans="1:21" x14ac:dyDescent="0.25">
      <c r="A1639" t="s">
        <v>21</v>
      </c>
      <c r="B1639" t="s">
        <v>22</v>
      </c>
      <c r="C1639" t="s">
        <v>9595</v>
      </c>
      <c r="D1639" t="s">
        <v>9596</v>
      </c>
      <c r="E1639" s="1">
        <v>40766.051388888889</v>
      </c>
      <c r="F1639" t="s">
        <v>9597</v>
      </c>
      <c r="G1639" t="s">
        <v>9598</v>
      </c>
      <c r="H1639">
        <v>27</v>
      </c>
      <c r="I1639" t="s">
        <v>28</v>
      </c>
      <c r="J1639" t="s">
        <v>9599</v>
      </c>
      <c r="K1639">
        <v>1073</v>
      </c>
      <c r="L1639" t="s">
        <v>30</v>
      </c>
      <c r="M1639" t="s">
        <v>7991</v>
      </c>
      <c r="N1639" t="b">
        <v>0</v>
      </c>
      <c r="P1639">
        <v>1</v>
      </c>
      <c r="Q1639">
        <v>28313</v>
      </c>
      <c r="R1639">
        <v>104</v>
      </c>
      <c r="S1639">
        <v>5</v>
      </c>
      <c r="T1639">
        <v>0</v>
      </c>
      <c r="U1639">
        <v>15</v>
      </c>
    </row>
    <row r="1640" spans="1:21" x14ac:dyDescent="0.25">
      <c r="A1640" t="s">
        <v>21</v>
      </c>
      <c r="B1640" t="s">
        <v>22</v>
      </c>
      <c r="C1640" t="s">
        <v>9600</v>
      </c>
      <c r="D1640" t="s">
        <v>9601</v>
      </c>
      <c r="E1640" s="1">
        <v>40766.050694444442</v>
      </c>
      <c r="F1640" t="s">
        <v>9602</v>
      </c>
      <c r="G1640" t="s">
        <v>9603</v>
      </c>
      <c r="H1640">
        <v>27</v>
      </c>
      <c r="I1640" t="s">
        <v>28</v>
      </c>
      <c r="J1640" t="s">
        <v>1668</v>
      </c>
      <c r="K1640">
        <v>1212</v>
      </c>
      <c r="L1640" t="s">
        <v>30</v>
      </c>
      <c r="M1640" t="s">
        <v>7991</v>
      </c>
      <c r="N1640" t="b">
        <v>0</v>
      </c>
      <c r="P1640">
        <v>1</v>
      </c>
      <c r="Q1640">
        <v>291989</v>
      </c>
      <c r="R1640">
        <v>793</v>
      </c>
      <c r="S1640">
        <v>47</v>
      </c>
      <c r="T1640">
        <v>0</v>
      </c>
      <c r="U1640">
        <v>81</v>
      </c>
    </row>
    <row r="1641" spans="1:21" x14ac:dyDescent="0.25">
      <c r="A1641" t="s">
        <v>21</v>
      </c>
      <c r="B1641" t="s">
        <v>22</v>
      </c>
      <c r="C1641" t="s">
        <v>9604</v>
      </c>
      <c r="D1641" t="s">
        <v>9605</v>
      </c>
      <c r="E1641" s="1">
        <v>40766.049305555556</v>
      </c>
      <c r="F1641" t="s">
        <v>9606</v>
      </c>
      <c r="G1641" t="s">
        <v>9607</v>
      </c>
      <c r="H1641">
        <v>27</v>
      </c>
      <c r="I1641" t="s">
        <v>28</v>
      </c>
      <c r="J1641" t="s">
        <v>1638</v>
      </c>
      <c r="K1641">
        <v>815</v>
      </c>
      <c r="L1641" t="s">
        <v>30</v>
      </c>
      <c r="M1641" t="s">
        <v>7991</v>
      </c>
      <c r="N1641" t="b">
        <v>0</v>
      </c>
      <c r="P1641">
        <v>1</v>
      </c>
      <c r="Q1641">
        <v>10507</v>
      </c>
      <c r="R1641">
        <v>29</v>
      </c>
      <c r="S1641">
        <v>4</v>
      </c>
      <c r="T1641">
        <v>0</v>
      </c>
      <c r="U1641">
        <v>3</v>
      </c>
    </row>
    <row r="1642" spans="1:21" x14ac:dyDescent="0.25">
      <c r="A1642" t="s">
        <v>21</v>
      </c>
      <c r="B1642" t="s">
        <v>22</v>
      </c>
      <c r="C1642" t="s">
        <v>9608</v>
      </c>
      <c r="D1642" t="s">
        <v>9609</v>
      </c>
      <c r="E1642" s="1">
        <v>40766.049305555556</v>
      </c>
      <c r="F1642" t="s">
        <v>9610</v>
      </c>
      <c r="G1642" t="s">
        <v>9611</v>
      </c>
      <c r="H1642">
        <v>27</v>
      </c>
      <c r="I1642" t="s">
        <v>28</v>
      </c>
      <c r="J1642" t="s">
        <v>3056</v>
      </c>
      <c r="K1642">
        <v>774</v>
      </c>
      <c r="L1642" t="s">
        <v>30</v>
      </c>
      <c r="M1642" t="s">
        <v>7991</v>
      </c>
      <c r="N1642" t="b">
        <v>0</v>
      </c>
      <c r="P1642">
        <v>1</v>
      </c>
      <c r="Q1642">
        <v>17449</v>
      </c>
      <c r="R1642">
        <v>52</v>
      </c>
      <c r="S1642">
        <v>0</v>
      </c>
      <c r="T1642">
        <v>0</v>
      </c>
      <c r="U1642">
        <v>4</v>
      </c>
    </row>
    <row r="1643" spans="1:21" x14ac:dyDescent="0.25">
      <c r="A1643" t="s">
        <v>21</v>
      </c>
      <c r="B1643" t="s">
        <v>22</v>
      </c>
      <c r="C1643" t="s">
        <v>9612</v>
      </c>
      <c r="D1643" t="s">
        <v>9613</v>
      </c>
      <c r="E1643" s="1">
        <v>40766.048611111109</v>
      </c>
      <c r="F1643" t="s">
        <v>9614</v>
      </c>
      <c r="G1643" t="s">
        <v>9615</v>
      </c>
      <c r="H1643">
        <v>27</v>
      </c>
      <c r="I1643" t="s">
        <v>28</v>
      </c>
      <c r="J1643" t="s">
        <v>6220</v>
      </c>
      <c r="K1643">
        <v>851</v>
      </c>
      <c r="L1643" t="s">
        <v>30</v>
      </c>
      <c r="M1643" t="s">
        <v>7991</v>
      </c>
      <c r="N1643" t="b">
        <v>0</v>
      </c>
      <c r="P1643">
        <v>1</v>
      </c>
      <c r="Q1643">
        <v>5410</v>
      </c>
      <c r="R1643">
        <v>21</v>
      </c>
      <c r="S1643">
        <v>0</v>
      </c>
      <c r="T1643">
        <v>0</v>
      </c>
      <c r="U1643">
        <v>3</v>
      </c>
    </row>
    <row r="1644" spans="1:21" x14ac:dyDescent="0.25">
      <c r="A1644" t="s">
        <v>21</v>
      </c>
      <c r="B1644" t="s">
        <v>22</v>
      </c>
      <c r="C1644" t="s">
        <v>9616</v>
      </c>
      <c r="D1644" t="s">
        <v>9617</v>
      </c>
      <c r="E1644" s="1">
        <v>40766.04791666667</v>
      </c>
      <c r="F1644" t="s">
        <v>9618</v>
      </c>
      <c r="G1644" t="s">
        <v>9619</v>
      </c>
      <c r="H1644">
        <v>27</v>
      </c>
      <c r="I1644" t="s">
        <v>28</v>
      </c>
      <c r="J1644" t="s">
        <v>4753</v>
      </c>
      <c r="K1644">
        <v>772</v>
      </c>
      <c r="L1644" t="s">
        <v>30</v>
      </c>
      <c r="M1644" t="s">
        <v>7991</v>
      </c>
      <c r="N1644" t="b">
        <v>0</v>
      </c>
      <c r="P1644">
        <v>1</v>
      </c>
      <c r="Q1644">
        <v>11309</v>
      </c>
      <c r="R1644">
        <v>24</v>
      </c>
      <c r="S1644">
        <v>2</v>
      </c>
      <c r="T1644">
        <v>0</v>
      </c>
      <c r="U1644">
        <v>7</v>
      </c>
    </row>
    <row r="1645" spans="1:21" x14ac:dyDescent="0.25">
      <c r="A1645" t="s">
        <v>21</v>
      </c>
      <c r="B1645" t="s">
        <v>22</v>
      </c>
      <c r="C1645" t="s">
        <v>9620</v>
      </c>
      <c r="D1645" t="s">
        <v>9621</v>
      </c>
      <c r="E1645" s="1">
        <v>40766.047222222223</v>
      </c>
      <c r="F1645" t="s">
        <v>9622</v>
      </c>
      <c r="G1645" t="s">
        <v>9623</v>
      </c>
      <c r="H1645">
        <v>27</v>
      </c>
      <c r="I1645" t="s">
        <v>28</v>
      </c>
      <c r="J1645" t="s">
        <v>717</v>
      </c>
      <c r="K1645">
        <v>150</v>
      </c>
      <c r="L1645" t="s">
        <v>30</v>
      </c>
      <c r="M1645" t="s">
        <v>31</v>
      </c>
      <c r="N1645" t="b">
        <v>0</v>
      </c>
      <c r="O1645" t="s">
        <v>9624</v>
      </c>
      <c r="P1645">
        <v>1</v>
      </c>
      <c r="Q1645">
        <v>3644</v>
      </c>
      <c r="R1645">
        <v>10</v>
      </c>
      <c r="S1645">
        <v>0</v>
      </c>
      <c r="T1645">
        <v>0</v>
      </c>
      <c r="U1645">
        <v>0</v>
      </c>
    </row>
    <row r="1646" spans="1:21" x14ac:dyDescent="0.25">
      <c r="A1646" t="s">
        <v>21</v>
      </c>
      <c r="B1646" t="s">
        <v>22</v>
      </c>
      <c r="C1646" t="s">
        <v>9625</v>
      </c>
      <c r="D1646" t="s">
        <v>9626</v>
      </c>
      <c r="E1646" s="1">
        <v>40766.046527777777</v>
      </c>
      <c r="F1646" t="s">
        <v>9627</v>
      </c>
      <c r="G1646" t="s">
        <v>9628</v>
      </c>
      <c r="H1646">
        <v>27</v>
      </c>
      <c r="I1646" t="s">
        <v>28</v>
      </c>
      <c r="J1646" t="s">
        <v>8865</v>
      </c>
      <c r="K1646">
        <v>175</v>
      </c>
      <c r="L1646" t="s">
        <v>30</v>
      </c>
      <c r="M1646" t="s">
        <v>7991</v>
      </c>
      <c r="N1646" t="b">
        <v>0</v>
      </c>
      <c r="P1646">
        <v>1</v>
      </c>
      <c r="Q1646">
        <v>3420</v>
      </c>
      <c r="R1646">
        <v>6</v>
      </c>
      <c r="S1646">
        <v>0</v>
      </c>
      <c r="T1646">
        <v>0</v>
      </c>
      <c r="U1646">
        <v>2</v>
      </c>
    </row>
    <row r="1647" spans="1:21" x14ac:dyDescent="0.25">
      <c r="A1647" t="s">
        <v>21</v>
      </c>
      <c r="B1647" t="s">
        <v>22</v>
      </c>
      <c r="C1647" t="s">
        <v>9629</v>
      </c>
      <c r="D1647" t="s">
        <v>9630</v>
      </c>
      <c r="E1647" s="1">
        <v>40766.04583333333</v>
      </c>
      <c r="F1647" t="s">
        <v>9631</v>
      </c>
      <c r="G1647" t="s">
        <v>9632</v>
      </c>
      <c r="H1647">
        <v>27</v>
      </c>
      <c r="I1647" t="s">
        <v>28</v>
      </c>
      <c r="J1647" t="s">
        <v>263</v>
      </c>
      <c r="K1647">
        <v>102</v>
      </c>
      <c r="L1647" t="s">
        <v>30</v>
      </c>
      <c r="M1647" t="s">
        <v>31</v>
      </c>
      <c r="N1647" t="b">
        <v>0</v>
      </c>
      <c r="O1647" t="s">
        <v>9633</v>
      </c>
      <c r="P1647">
        <v>1</v>
      </c>
      <c r="Q1647">
        <v>2112</v>
      </c>
      <c r="R1647">
        <v>7</v>
      </c>
      <c r="S1647">
        <v>0</v>
      </c>
      <c r="T1647">
        <v>0</v>
      </c>
      <c r="U1647">
        <v>4</v>
      </c>
    </row>
    <row r="1648" spans="1:21" x14ac:dyDescent="0.25">
      <c r="A1648" t="s">
        <v>21</v>
      </c>
      <c r="B1648" t="s">
        <v>22</v>
      </c>
      <c r="C1648" t="s">
        <v>9634</v>
      </c>
      <c r="D1648" t="s">
        <v>9635</v>
      </c>
      <c r="E1648" s="1">
        <v>40766.04583333333</v>
      </c>
      <c r="F1648" t="s">
        <v>9636</v>
      </c>
      <c r="G1648" t="s">
        <v>9637</v>
      </c>
      <c r="H1648">
        <v>27</v>
      </c>
      <c r="I1648" t="s">
        <v>28</v>
      </c>
      <c r="J1648" t="s">
        <v>9638</v>
      </c>
      <c r="K1648">
        <v>994</v>
      </c>
      <c r="L1648" t="s">
        <v>30</v>
      </c>
      <c r="M1648" t="s">
        <v>31</v>
      </c>
      <c r="N1648" t="b">
        <v>0</v>
      </c>
      <c r="O1648" t="s">
        <v>9639</v>
      </c>
      <c r="P1648">
        <v>1</v>
      </c>
      <c r="Q1648">
        <v>4780</v>
      </c>
      <c r="R1648">
        <v>12</v>
      </c>
      <c r="S1648">
        <v>1</v>
      </c>
      <c r="T1648">
        <v>0</v>
      </c>
      <c r="U1648">
        <v>2</v>
      </c>
    </row>
    <row r="1649" spans="1:21" x14ac:dyDescent="0.25">
      <c r="A1649" t="s">
        <v>21</v>
      </c>
      <c r="B1649" t="s">
        <v>22</v>
      </c>
      <c r="C1649" t="s">
        <v>9640</v>
      </c>
      <c r="D1649" t="s">
        <v>9641</v>
      </c>
      <c r="E1649" s="1">
        <v>40766.04583333333</v>
      </c>
      <c r="F1649" t="s">
        <v>9642</v>
      </c>
      <c r="G1649" t="s">
        <v>9643</v>
      </c>
      <c r="H1649">
        <v>27</v>
      </c>
      <c r="I1649" t="s">
        <v>28</v>
      </c>
      <c r="J1649" t="s">
        <v>5565</v>
      </c>
      <c r="K1649">
        <v>180</v>
      </c>
      <c r="L1649" t="s">
        <v>30</v>
      </c>
      <c r="M1649" t="s">
        <v>31</v>
      </c>
      <c r="N1649" t="b">
        <v>0</v>
      </c>
      <c r="O1649" t="s">
        <v>9644</v>
      </c>
      <c r="P1649">
        <v>1</v>
      </c>
      <c r="Q1649">
        <v>21665</v>
      </c>
      <c r="R1649">
        <v>40</v>
      </c>
      <c r="S1649">
        <v>5</v>
      </c>
      <c r="T1649">
        <v>0</v>
      </c>
      <c r="U1649">
        <v>3</v>
      </c>
    </row>
    <row r="1650" spans="1:21" x14ac:dyDescent="0.25">
      <c r="A1650" t="s">
        <v>21</v>
      </c>
      <c r="B1650" t="s">
        <v>22</v>
      </c>
      <c r="C1650" t="s">
        <v>9645</v>
      </c>
      <c r="D1650" t="s">
        <v>9646</v>
      </c>
      <c r="E1650" s="1">
        <v>40766.045138888891</v>
      </c>
      <c r="F1650" t="s">
        <v>9647</v>
      </c>
      <c r="G1650" t="s">
        <v>9648</v>
      </c>
      <c r="H1650">
        <v>27</v>
      </c>
      <c r="I1650" t="s">
        <v>28</v>
      </c>
      <c r="J1650" t="s">
        <v>3772</v>
      </c>
      <c r="K1650">
        <v>885</v>
      </c>
      <c r="L1650" t="s">
        <v>30</v>
      </c>
      <c r="M1650" t="s">
        <v>7991</v>
      </c>
      <c r="N1650" t="b">
        <v>0</v>
      </c>
      <c r="P1650">
        <v>1</v>
      </c>
      <c r="Q1650">
        <v>12579</v>
      </c>
      <c r="R1650">
        <v>24</v>
      </c>
      <c r="S1650">
        <v>3</v>
      </c>
      <c r="T1650">
        <v>0</v>
      </c>
      <c r="U1650">
        <v>8</v>
      </c>
    </row>
    <row r="1651" spans="1:21" x14ac:dyDescent="0.25">
      <c r="A1651" t="s">
        <v>21</v>
      </c>
      <c r="B1651" t="s">
        <v>22</v>
      </c>
      <c r="C1651" t="s">
        <v>9649</v>
      </c>
      <c r="D1651" t="s">
        <v>9650</v>
      </c>
      <c r="E1651" s="1">
        <v>40766.045138888891</v>
      </c>
      <c r="F1651" t="s">
        <v>9651</v>
      </c>
      <c r="G1651" t="s">
        <v>9652</v>
      </c>
      <c r="H1651">
        <v>27</v>
      </c>
      <c r="I1651" t="s">
        <v>28</v>
      </c>
      <c r="J1651" t="s">
        <v>7463</v>
      </c>
      <c r="K1651">
        <v>81</v>
      </c>
      <c r="L1651" t="s">
        <v>30</v>
      </c>
      <c r="M1651" t="s">
        <v>31</v>
      </c>
      <c r="N1651" t="b">
        <v>0</v>
      </c>
      <c r="O1651" t="s">
        <v>9653</v>
      </c>
      <c r="P1651">
        <v>1</v>
      </c>
      <c r="Q1651">
        <v>5891</v>
      </c>
      <c r="R1651">
        <v>7</v>
      </c>
      <c r="S1651">
        <v>0</v>
      </c>
      <c r="T1651">
        <v>0</v>
      </c>
      <c r="U1651">
        <v>2</v>
      </c>
    </row>
    <row r="1652" spans="1:21" x14ac:dyDescent="0.25">
      <c r="A1652" t="s">
        <v>21</v>
      </c>
      <c r="B1652" t="s">
        <v>22</v>
      </c>
      <c r="C1652" t="s">
        <v>9654</v>
      </c>
      <c r="D1652" t="s">
        <v>9655</v>
      </c>
      <c r="E1652" s="1">
        <v>40766.044444444444</v>
      </c>
      <c r="F1652" t="s">
        <v>9656</v>
      </c>
      <c r="G1652" t="s">
        <v>9657</v>
      </c>
      <c r="H1652">
        <v>27</v>
      </c>
      <c r="I1652" t="s">
        <v>28</v>
      </c>
      <c r="J1652" t="s">
        <v>9658</v>
      </c>
      <c r="K1652">
        <v>500</v>
      </c>
      <c r="L1652" t="s">
        <v>30</v>
      </c>
      <c r="M1652" t="s">
        <v>7991</v>
      </c>
      <c r="N1652" t="b">
        <v>0</v>
      </c>
      <c r="P1652">
        <v>1</v>
      </c>
      <c r="Q1652">
        <v>5036</v>
      </c>
      <c r="R1652">
        <v>14</v>
      </c>
      <c r="S1652">
        <v>0</v>
      </c>
      <c r="T1652">
        <v>0</v>
      </c>
      <c r="U1652">
        <v>2</v>
      </c>
    </row>
    <row r="1653" spans="1:21" x14ac:dyDescent="0.25">
      <c r="A1653" t="s">
        <v>21</v>
      </c>
      <c r="B1653" t="s">
        <v>22</v>
      </c>
      <c r="C1653" t="s">
        <v>9659</v>
      </c>
      <c r="D1653" t="s">
        <v>9660</v>
      </c>
      <c r="E1653" s="1">
        <v>40644.79791666667</v>
      </c>
      <c r="F1653" t="s">
        <v>9661</v>
      </c>
      <c r="G1653" t="s">
        <v>9662</v>
      </c>
      <c r="H1653">
        <v>28</v>
      </c>
      <c r="I1653" t="s">
        <v>9430</v>
      </c>
      <c r="J1653" t="s">
        <v>6385</v>
      </c>
      <c r="K1653">
        <v>350</v>
      </c>
      <c r="L1653" t="s">
        <v>30</v>
      </c>
      <c r="M1653" t="s">
        <v>7991</v>
      </c>
      <c r="N1653" t="b">
        <v>0</v>
      </c>
      <c r="P1653">
        <v>1</v>
      </c>
      <c r="Q1653">
        <v>20456</v>
      </c>
      <c r="R1653">
        <v>106</v>
      </c>
      <c r="S1653">
        <v>6</v>
      </c>
      <c r="T1653">
        <v>0</v>
      </c>
      <c r="U1653">
        <v>20</v>
      </c>
    </row>
    <row r="1654" spans="1:21" x14ac:dyDescent="0.25">
      <c r="A1654" t="s">
        <v>21</v>
      </c>
      <c r="B1654" t="s">
        <v>22</v>
      </c>
      <c r="C1654" t="s">
        <v>9663</v>
      </c>
      <c r="D1654" t="s">
        <v>9664</v>
      </c>
      <c r="E1654" t="s">
        <v>9665</v>
      </c>
      <c r="F1654" t="s">
        <v>9666</v>
      </c>
      <c r="G1654" t="s">
        <v>9667</v>
      </c>
      <c r="H1654">
        <v>28</v>
      </c>
      <c r="I1654" t="s">
        <v>9430</v>
      </c>
      <c r="J1654" t="s">
        <v>4405</v>
      </c>
      <c r="K1654">
        <v>544</v>
      </c>
      <c r="L1654" t="s">
        <v>30</v>
      </c>
      <c r="M1654" t="s">
        <v>7991</v>
      </c>
      <c r="N1654" t="b">
        <v>0</v>
      </c>
      <c r="P1654">
        <v>1</v>
      </c>
      <c r="Q1654">
        <v>6482</v>
      </c>
      <c r="R1654">
        <v>21</v>
      </c>
      <c r="S1654">
        <v>0</v>
      </c>
      <c r="T1654">
        <v>0</v>
      </c>
      <c r="U1654">
        <v>4</v>
      </c>
    </row>
    <row r="1655" spans="1:21" x14ac:dyDescent="0.25">
      <c r="A1655" t="s">
        <v>21</v>
      </c>
      <c r="B1655" t="s">
        <v>22</v>
      </c>
      <c r="C1655" t="s">
        <v>9668</v>
      </c>
      <c r="D1655" t="s">
        <v>9669</v>
      </c>
      <c r="E1655" t="s">
        <v>9670</v>
      </c>
      <c r="F1655" t="s">
        <v>9671</v>
      </c>
      <c r="G1655" t="s">
        <v>9672</v>
      </c>
      <c r="H1655">
        <v>27</v>
      </c>
      <c r="I1655" t="s">
        <v>28</v>
      </c>
      <c r="J1655" t="s">
        <v>4793</v>
      </c>
      <c r="K1655">
        <v>687</v>
      </c>
      <c r="L1655" t="s">
        <v>30</v>
      </c>
      <c r="M1655" t="s">
        <v>7991</v>
      </c>
      <c r="N1655" t="b">
        <v>0</v>
      </c>
      <c r="P1655">
        <v>1</v>
      </c>
      <c r="Q1655">
        <v>6275</v>
      </c>
      <c r="R1655">
        <v>23</v>
      </c>
      <c r="S1655">
        <v>0</v>
      </c>
      <c r="T1655">
        <v>0</v>
      </c>
      <c r="U1655">
        <v>4</v>
      </c>
    </row>
    <row r="1656" spans="1:21" x14ac:dyDescent="0.25">
      <c r="A1656" t="s">
        <v>21</v>
      </c>
      <c r="B1656" t="s">
        <v>22</v>
      </c>
      <c r="C1656" t="s">
        <v>9673</v>
      </c>
      <c r="D1656" t="s">
        <v>9674</v>
      </c>
      <c r="E1656" t="s">
        <v>9675</v>
      </c>
      <c r="F1656" t="s">
        <v>9676</v>
      </c>
      <c r="G1656" t="s">
        <v>9677</v>
      </c>
      <c r="H1656">
        <v>27</v>
      </c>
      <c r="I1656" t="s">
        <v>28</v>
      </c>
      <c r="J1656" t="s">
        <v>9678</v>
      </c>
      <c r="K1656">
        <v>1309</v>
      </c>
      <c r="L1656" t="s">
        <v>30</v>
      </c>
      <c r="M1656" t="s">
        <v>7991</v>
      </c>
      <c r="N1656" t="b">
        <v>0</v>
      </c>
      <c r="P1656">
        <v>1</v>
      </c>
      <c r="Q1656">
        <v>34577</v>
      </c>
      <c r="R1656">
        <v>98</v>
      </c>
      <c r="S1656">
        <v>9</v>
      </c>
      <c r="T1656">
        <v>0</v>
      </c>
      <c r="U1656">
        <v>22</v>
      </c>
    </row>
    <row r="1657" spans="1:21" x14ac:dyDescent="0.25">
      <c r="A1657" t="s">
        <v>21</v>
      </c>
      <c r="B1657" t="s">
        <v>22</v>
      </c>
      <c r="C1657" t="s">
        <v>9679</v>
      </c>
      <c r="D1657" t="s">
        <v>9680</v>
      </c>
      <c r="E1657" t="s">
        <v>9675</v>
      </c>
      <c r="F1657" t="s">
        <v>9681</v>
      </c>
      <c r="G1657" t="s">
        <v>9682</v>
      </c>
      <c r="H1657">
        <v>27</v>
      </c>
      <c r="I1657" t="s">
        <v>28</v>
      </c>
      <c r="J1657" t="s">
        <v>9683</v>
      </c>
      <c r="K1657">
        <v>1200</v>
      </c>
      <c r="L1657" t="s">
        <v>30</v>
      </c>
      <c r="M1657" t="s">
        <v>7991</v>
      </c>
      <c r="N1657" t="b">
        <v>0</v>
      </c>
      <c r="P1657">
        <v>1</v>
      </c>
      <c r="Q1657">
        <v>4708</v>
      </c>
      <c r="R1657">
        <v>12</v>
      </c>
      <c r="S1657">
        <v>0</v>
      </c>
      <c r="T1657">
        <v>0</v>
      </c>
      <c r="U1657">
        <v>6</v>
      </c>
    </row>
    <row r="1658" spans="1:21" x14ac:dyDescent="0.25">
      <c r="A1658" t="s">
        <v>21</v>
      </c>
      <c r="B1658" t="s">
        <v>22</v>
      </c>
      <c r="C1658" t="s">
        <v>9684</v>
      </c>
      <c r="D1658" t="s">
        <v>9685</v>
      </c>
      <c r="E1658" t="s">
        <v>9686</v>
      </c>
      <c r="F1658" t="s">
        <v>9687</v>
      </c>
      <c r="G1658" t="s">
        <v>9688</v>
      </c>
      <c r="H1658">
        <v>27</v>
      </c>
      <c r="I1658" t="s">
        <v>28</v>
      </c>
      <c r="J1658" t="s">
        <v>9689</v>
      </c>
      <c r="K1658">
        <v>949</v>
      </c>
      <c r="L1658" t="s">
        <v>30</v>
      </c>
      <c r="M1658" t="s">
        <v>7991</v>
      </c>
      <c r="N1658" t="b">
        <v>0</v>
      </c>
      <c r="P1658">
        <v>1</v>
      </c>
      <c r="Q1658">
        <v>71600</v>
      </c>
      <c r="R1658">
        <v>245</v>
      </c>
      <c r="S1658">
        <v>10</v>
      </c>
      <c r="T1658">
        <v>0</v>
      </c>
      <c r="U1658">
        <v>37</v>
      </c>
    </row>
    <row r="1659" spans="1:21" x14ac:dyDescent="0.25">
      <c r="A1659" t="s">
        <v>21</v>
      </c>
      <c r="B1659" t="s">
        <v>22</v>
      </c>
      <c r="C1659" t="s">
        <v>9690</v>
      </c>
      <c r="D1659" t="s">
        <v>9691</v>
      </c>
      <c r="E1659" t="s">
        <v>9692</v>
      </c>
      <c r="F1659" t="s">
        <v>9693</v>
      </c>
      <c r="G1659" t="s">
        <v>9694</v>
      </c>
      <c r="H1659">
        <v>27</v>
      </c>
      <c r="I1659" t="s">
        <v>28</v>
      </c>
      <c r="J1659" t="s">
        <v>3950</v>
      </c>
      <c r="K1659">
        <v>228</v>
      </c>
      <c r="L1659" t="s">
        <v>30</v>
      </c>
      <c r="M1659" t="s">
        <v>31</v>
      </c>
      <c r="N1659" t="b">
        <v>0</v>
      </c>
      <c r="O1659" t="s">
        <v>9695</v>
      </c>
      <c r="P1659">
        <v>1</v>
      </c>
      <c r="Q1659">
        <v>2834</v>
      </c>
      <c r="R1659">
        <v>7</v>
      </c>
      <c r="S1659">
        <v>1</v>
      </c>
      <c r="T1659">
        <v>0</v>
      </c>
      <c r="U1659">
        <v>2</v>
      </c>
    </row>
    <row r="1660" spans="1:21" x14ac:dyDescent="0.25">
      <c r="A1660" t="s">
        <v>21</v>
      </c>
      <c r="B1660" t="s">
        <v>22</v>
      </c>
      <c r="C1660" t="s">
        <v>9696</v>
      </c>
      <c r="D1660" t="s">
        <v>9697</v>
      </c>
      <c r="E1660" t="s">
        <v>9692</v>
      </c>
      <c r="F1660" t="s">
        <v>9698</v>
      </c>
      <c r="G1660" t="s">
        <v>9699</v>
      </c>
      <c r="H1660">
        <v>27</v>
      </c>
      <c r="I1660" t="s">
        <v>28</v>
      </c>
      <c r="J1660" t="s">
        <v>8146</v>
      </c>
      <c r="K1660">
        <v>460</v>
      </c>
      <c r="L1660" t="s">
        <v>30</v>
      </c>
      <c r="M1660" t="s">
        <v>7991</v>
      </c>
      <c r="N1660" t="b">
        <v>0</v>
      </c>
      <c r="P1660">
        <v>1</v>
      </c>
      <c r="Q1660">
        <v>3497</v>
      </c>
      <c r="R1660">
        <v>13</v>
      </c>
      <c r="S1660">
        <v>0</v>
      </c>
      <c r="T1660">
        <v>0</v>
      </c>
      <c r="U1660">
        <v>3</v>
      </c>
    </row>
    <row r="1661" spans="1:21" x14ac:dyDescent="0.25">
      <c r="A1661" t="s">
        <v>21</v>
      </c>
      <c r="B1661" t="s">
        <v>22</v>
      </c>
      <c r="C1661" t="s">
        <v>9700</v>
      </c>
      <c r="D1661" t="s">
        <v>9701</v>
      </c>
      <c r="E1661" t="s">
        <v>9702</v>
      </c>
      <c r="F1661" t="s">
        <v>9703</v>
      </c>
      <c r="G1661" t="s">
        <v>9704</v>
      </c>
      <c r="H1661">
        <v>28</v>
      </c>
      <c r="I1661" t="s">
        <v>9430</v>
      </c>
      <c r="J1661" t="s">
        <v>2623</v>
      </c>
      <c r="K1661">
        <v>817</v>
      </c>
      <c r="L1661" t="s">
        <v>30</v>
      </c>
      <c r="M1661" t="s">
        <v>7991</v>
      </c>
      <c r="N1661" t="b">
        <v>0</v>
      </c>
      <c r="P1661">
        <v>1</v>
      </c>
      <c r="Q1661">
        <v>26237</v>
      </c>
      <c r="R1661">
        <v>164</v>
      </c>
      <c r="S1661">
        <v>2</v>
      </c>
      <c r="T1661">
        <v>0</v>
      </c>
      <c r="U1661">
        <v>16</v>
      </c>
    </row>
    <row r="1662" spans="1:21" x14ac:dyDescent="0.25">
      <c r="A1662" t="s">
        <v>21</v>
      </c>
      <c r="B1662" t="s">
        <v>22</v>
      </c>
      <c r="C1662" t="s">
        <v>9705</v>
      </c>
      <c r="D1662" t="s">
        <v>9706</v>
      </c>
      <c r="E1662" t="s">
        <v>9707</v>
      </c>
      <c r="F1662" t="s">
        <v>9708</v>
      </c>
      <c r="G1662" t="s">
        <v>9709</v>
      </c>
      <c r="H1662">
        <v>27</v>
      </c>
      <c r="I1662" t="s">
        <v>28</v>
      </c>
      <c r="J1662" t="s">
        <v>1631</v>
      </c>
      <c r="K1662">
        <v>525</v>
      </c>
      <c r="L1662" t="s">
        <v>30</v>
      </c>
      <c r="M1662" t="s">
        <v>7991</v>
      </c>
      <c r="N1662" t="b">
        <v>0</v>
      </c>
      <c r="P1662">
        <v>1</v>
      </c>
      <c r="Q1662">
        <v>5382</v>
      </c>
      <c r="R1662">
        <v>31</v>
      </c>
      <c r="S1662">
        <v>0</v>
      </c>
      <c r="T1662">
        <v>0</v>
      </c>
      <c r="U1662">
        <v>16</v>
      </c>
    </row>
    <row r="1663" spans="1:21" x14ac:dyDescent="0.25">
      <c r="A1663" t="s">
        <v>21</v>
      </c>
      <c r="B1663" t="s">
        <v>22</v>
      </c>
      <c r="C1663" t="s">
        <v>9710</v>
      </c>
      <c r="D1663" t="s">
        <v>9711</v>
      </c>
      <c r="E1663" t="s">
        <v>9712</v>
      </c>
      <c r="F1663" t="s">
        <v>9713</v>
      </c>
      <c r="G1663" t="s">
        <v>9714</v>
      </c>
      <c r="H1663">
        <v>27</v>
      </c>
      <c r="I1663" t="s">
        <v>28</v>
      </c>
      <c r="J1663" t="s">
        <v>9715</v>
      </c>
      <c r="K1663">
        <v>435</v>
      </c>
      <c r="L1663" t="s">
        <v>30</v>
      </c>
      <c r="M1663" t="s">
        <v>31</v>
      </c>
      <c r="N1663" t="b">
        <v>0</v>
      </c>
      <c r="O1663" t="s">
        <v>9716</v>
      </c>
      <c r="P1663">
        <v>1</v>
      </c>
      <c r="Q1663">
        <v>13100</v>
      </c>
      <c r="R1663">
        <v>43</v>
      </c>
      <c r="S1663">
        <v>1</v>
      </c>
      <c r="T1663">
        <v>0</v>
      </c>
      <c r="U1663">
        <v>7</v>
      </c>
    </row>
    <row r="1664" spans="1:21" x14ac:dyDescent="0.25">
      <c r="A1664" t="s">
        <v>21</v>
      </c>
      <c r="B1664" t="s">
        <v>22</v>
      </c>
      <c r="C1664" t="s">
        <v>9717</v>
      </c>
      <c r="D1664" t="s">
        <v>9718</v>
      </c>
      <c r="E1664" t="s">
        <v>9719</v>
      </c>
      <c r="F1664" t="s">
        <v>9720</v>
      </c>
      <c r="G1664" t="s">
        <v>9721</v>
      </c>
      <c r="H1664">
        <v>28</v>
      </c>
      <c r="I1664" t="s">
        <v>9430</v>
      </c>
      <c r="J1664" t="s">
        <v>1473</v>
      </c>
      <c r="K1664">
        <v>575</v>
      </c>
      <c r="L1664" t="s">
        <v>30</v>
      </c>
      <c r="M1664" t="s">
        <v>31</v>
      </c>
      <c r="N1664" t="b">
        <v>0</v>
      </c>
      <c r="O1664" t="s">
        <v>9722</v>
      </c>
      <c r="P1664">
        <v>1</v>
      </c>
      <c r="Q1664">
        <v>8035</v>
      </c>
      <c r="R1664">
        <v>43</v>
      </c>
      <c r="S1664">
        <v>1</v>
      </c>
      <c r="T1664">
        <v>0</v>
      </c>
      <c r="U1664">
        <v>15</v>
      </c>
    </row>
    <row r="1665" spans="1:21" x14ac:dyDescent="0.25">
      <c r="A1665" t="s">
        <v>21</v>
      </c>
      <c r="B1665" t="s">
        <v>22</v>
      </c>
      <c r="C1665" t="s">
        <v>9723</v>
      </c>
      <c r="D1665" t="s">
        <v>9724</v>
      </c>
      <c r="E1665" t="s">
        <v>9725</v>
      </c>
      <c r="F1665" t="s">
        <v>9726</v>
      </c>
      <c r="G1665" t="s">
        <v>9727</v>
      </c>
      <c r="H1665">
        <v>28</v>
      </c>
      <c r="I1665" t="s">
        <v>9430</v>
      </c>
      <c r="J1665" t="s">
        <v>9728</v>
      </c>
      <c r="K1665">
        <v>871</v>
      </c>
      <c r="L1665" t="s">
        <v>30</v>
      </c>
      <c r="M1665" t="s">
        <v>7991</v>
      </c>
      <c r="N1665" t="b">
        <v>0</v>
      </c>
      <c r="P1665">
        <v>1</v>
      </c>
      <c r="Q1665">
        <v>6571</v>
      </c>
      <c r="R1665">
        <v>23</v>
      </c>
      <c r="S1665">
        <v>0</v>
      </c>
      <c r="T1665">
        <v>0</v>
      </c>
      <c r="U1665">
        <v>2</v>
      </c>
    </row>
    <row r="1666" spans="1:21" x14ac:dyDescent="0.25">
      <c r="A1666" t="s">
        <v>21</v>
      </c>
      <c r="B1666" t="s">
        <v>22</v>
      </c>
      <c r="C1666" t="s">
        <v>9729</v>
      </c>
      <c r="D1666" t="s">
        <v>9730</v>
      </c>
      <c r="E1666" t="s">
        <v>9731</v>
      </c>
      <c r="F1666" t="s">
        <v>9732</v>
      </c>
      <c r="G1666" t="s">
        <v>9733</v>
      </c>
      <c r="H1666">
        <v>28</v>
      </c>
      <c r="I1666" t="s">
        <v>9430</v>
      </c>
      <c r="J1666" t="s">
        <v>5131</v>
      </c>
      <c r="K1666">
        <v>603</v>
      </c>
      <c r="L1666" t="s">
        <v>30</v>
      </c>
      <c r="M1666" t="s">
        <v>7991</v>
      </c>
      <c r="N1666" t="b">
        <v>0</v>
      </c>
      <c r="P1666">
        <v>1</v>
      </c>
      <c r="Q1666">
        <v>11646</v>
      </c>
      <c r="R1666">
        <v>24</v>
      </c>
      <c r="S1666">
        <v>1</v>
      </c>
      <c r="T1666">
        <v>0</v>
      </c>
      <c r="U1666">
        <v>0</v>
      </c>
    </row>
    <row r="1667" spans="1:21" x14ac:dyDescent="0.25">
      <c r="A1667" t="s">
        <v>21</v>
      </c>
      <c r="B1667" t="s">
        <v>22</v>
      </c>
      <c r="C1667" t="s">
        <v>9734</v>
      </c>
      <c r="D1667" t="s">
        <v>9735</v>
      </c>
      <c r="E1667" t="s">
        <v>9736</v>
      </c>
      <c r="F1667" t="s">
        <v>9737</v>
      </c>
      <c r="G1667" t="s">
        <v>9738</v>
      </c>
      <c r="H1667">
        <v>28</v>
      </c>
      <c r="I1667" t="s">
        <v>9430</v>
      </c>
      <c r="J1667" t="s">
        <v>2755</v>
      </c>
      <c r="K1667">
        <v>474</v>
      </c>
      <c r="L1667" t="s">
        <v>30</v>
      </c>
      <c r="M1667" t="s">
        <v>7991</v>
      </c>
      <c r="N1667" t="b">
        <v>0</v>
      </c>
      <c r="P1667">
        <v>1</v>
      </c>
      <c r="Q1667">
        <v>2063</v>
      </c>
      <c r="R1667">
        <v>8</v>
      </c>
      <c r="S1667">
        <v>0</v>
      </c>
      <c r="T1667">
        <v>0</v>
      </c>
      <c r="U1667">
        <v>10</v>
      </c>
    </row>
    <row r="1668" spans="1:21" x14ac:dyDescent="0.25">
      <c r="A1668" t="s">
        <v>21</v>
      </c>
      <c r="B1668" t="s">
        <v>22</v>
      </c>
      <c r="C1668" t="s">
        <v>9739</v>
      </c>
      <c r="D1668" t="s">
        <v>9740</v>
      </c>
      <c r="E1668" t="s">
        <v>9741</v>
      </c>
      <c r="F1668" t="s">
        <v>9742</v>
      </c>
      <c r="G1668" t="s">
        <v>9743</v>
      </c>
      <c r="H1668">
        <v>27</v>
      </c>
      <c r="I1668" t="s">
        <v>28</v>
      </c>
      <c r="J1668" t="s">
        <v>9744</v>
      </c>
      <c r="K1668">
        <v>2705</v>
      </c>
      <c r="L1668" t="s">
        <v>30</v>
      </c>
      <c r="M1668" t="s">
        <v>7991</v>
      </c>
      <c r="N1668" t="b">
        <v>0</v>
      </c>
      <c r="P1668">
        <v>1</v>
      </c>
      <c r="Q1668">
        <v>6961</v>
      </c>
      <c r="R1668">
        <v>17</v>
      </c>
      <c r="S1668">
        <v>0</v>
      </c>
      <c r="T1668">
        <v>0</v>
      </c>
      <c r="U1668">
        <v>4</v>
      </c>
    </row>
    <row r="1669" spans="1:21" x14ac:dyDescent="0.25">
      <c r="A1669" t="s">
        <v>21</v>
      </c>
      <c r="B1669" t="s">
        <v>22</v>
      </c>
      <c r="C1669" t="s">
        <v>9745</v>
      </c>
      <c r="D1669" t="s">
        <v>9746</v>
      </c>
      <c r="E1669" t="s">
        <v>9747</v>
      </c>
      <c r="F1669" t="s">
        <v>9748</v>
      </c>
      <c r="G1669" t="s">
        <v>9749</v>
      </c>
      <c r="H1669">
        <v>27</v>
      </c>
      <c r="I1669" t="s">
        <v>28</v>
      </c>
      <c r="J1669" t="s">
        <v>9750</v>
      </c>
      <c r="K1669">
        <v>799</v>
      </c>
      <c r="L1669" t="s">
        <v>30</v>
      </c>
      <c r="M1669" t="s">
        <v>7991</v>
      </c>
      <c r="N1669" t="b">
        <v>0</v>
      </c>
      <c r="P1669">
        <v>1</v>
      </c>
      <c r="Q1669">
        <v>2511</v>
      </c>
      <c r="R1669">
        <v>3</v>
      </c>
      <c r="S1669">
        <v>0</v>
      </c>
      <c r="T1669">
        <v>0</v>
      </c>
      <c r="U1669">
        <v>4</v>
      </c>
    </row>
    <row r="1670" spans="1:21" x14ac:dyDescent="0.25">
      <c r="A1670" t="s">
        <v>21</v>
      </c>
      <c r="B1670" t="s">
        <v>22</v>
      </c>
      <c r="C1670" t="s">
        <v>9751</v>
      </c>
      <c r="D1670" t="s">
        <v>9752</v>
      </c>
      <c r="E1670" t="s">
        <v>9753</v>
      </c>
      <c r="F1670" t="s">
        <v>9754</v>
      </c>
      <c r="G1670" t="s">
        <v>9755</v>
      </c>
      <c r="H1670">
        <v>27</v>
      </c>
      <c r="I1670" t="s">
        <v>28</v>
      </c>
      <c r="J1670" t="s">
        <v>5239</v>
      </c>
      <c r="K1670">
        <v>688</v>
      </c>
      <c r="L1670" t="s">
        <v>30</v>
      </c>
      <c r="M1670" t="s">
        <v>7991</v>
      </c>
      <c r="N1670" t="b">
        <v>0</v>
      </c>
      <c r="P1670">
        <v>1</v>
      </c>
      <c r="Q1670">
        <v>3258</v>
      </c>
      <c r="R1670">
        <v>10</v>
      </c>
      <c r="S1670">
        <v>0</v>
      </c>
      <c r="T1670">
        <v>0</v>
      </c>
      <c r="U1670">
        <v>0</v>
      </c>
    </row>
    <row r="1671" spans="1:21" x14ac:dyDescent="0.25">
      <c r="A1671" t="s">
        <v>21</v>
      </c>
      <c r="B1671" t="s">
        <v>22</v>
      </c>
      <c r="C1671" t="s">
        <v>9756</v>
      </c>
      <c r="D1671" t="s">
        <v>9757</v>
      </c>
      <c r="E1671" t="s">
        <v>9758</v>
      </c>
      <c r="F1671" t="s">
        <v>9759</v>
      </c>
      <c r="G1671" t="s">
        <v>9760</v>
      </c>
      <c r="H1671">
        <v>27</v>
      </c>
      <c r="I1671" t="s">
        <v>28</v>
      </c>
      <c r="J1671" t="s">
        <v>9761</v>
      </c>
      <c r="K1671">
        <v>234</v>
      </c>
      <c r="L1671" t="s">
        <v>30</v>
      </c>
      <c r="M1671" t="s">
        <v>31</v>
      </c>
      <c r="N1671" t="b">
        <v>0</v>
      </c>
      <c r="O1671" t="s">
        <v>9762</v>
      </c>
      <c r="P1671">
        <v>1</v>
      </c>
      <c r="Q1671">
        <v>18855</v>
      </c>
      <c r="R1671">
        <v>32</v>
      </c>
      <c r="S1671">
        <v>5</v>
      </c>
      <c r="T1671">
        <v>0</v>
      </c>
      <c r="U1671">
        <v>8</v>
      </c>
    </row>
    <row r="1672" spans="1:21" x14ac:dyDescent="0.25">
      <c r="A1672" t="s">
        <v>21</v>
      </c>
      <c r="B1672" t="s">
        <v>22</v>
      </c>
      <c r="C1672" t="s">
        <v>9763</v>
      </c>
      <c r="D1672" t="s">
        <v>9764</v>
      </c>
      <c r="E1672" t="s">
        <v>9758</v>
      </c>
      <c r="F1672" t="s">
        <v>9765</v>
      </c>
      <c r="G1672" t="s">
        <v>9766</v>
      </c>
      <c r="H1672">
        <v>27</v>
      </c>
      <c r="I1672" t="s">
        <v>28</v>
      </c>
      <c r="J1672" t="s">
        <v>9767</v>
      </c>
      <c r="K1672">
        <v>836</v>
      </c>
      <c r="L1672" t="s">
        <v>30</v>
      </c>
      <c r="M1672" t="s">
        <v>7991</v>
      </c>
      <c r="N1672" t="b">
        <v>0</v>
      </c>
      <c r="P1672">
        <v>1</v>
      </c>
      <c r="Q1672">
        <v>2303</v>
      </c>
      <c r="R1672">
        <v>6</v>
      </c>
      <c r="S1672">
        <v>1</v>
      </c>
      <c r="T1672">
        <v>0</v>
      </c>
      <c r="U1672">
        <v>0</v>
      </c>
    </row>
    <row r="1673" spans="1:21" x14ac:dyDescent="0.25">
      <c r="A1673" t="s">
        <v>21</v>
      </c>
      <c r="B1673" t="s">
        <v>22</v>
      </c>
      <c r="C1673" t="s">
        <v>9768</v>
      </c>
      <c r="D1673" t="s">
        <v>9769</v>
      </c>
      <c r="E1673" t="s">
        <v>9770</v>
      </c>
      <c r="F1673" t="s">
        <v>9771</v>
      </c>
      <c r="G1673" t="s">
        <v>9772</v>
      </c>
      <c r="H1673">
        <v>27</v>
      </c>
      <c r="I1673" t="s">
        <v>28</v>
      </c>
      <c r="J1673" t="s">
        <v>9773</v>
      </c>
      <c r="K1673">
        <v>1515</v>
      </c>
      <c r="L1673" t="s">
        <v>30</v>
      </c>
      <c r="M1673" t="s">
        <v>7991</v>
      </c>
      <c r="N1673" t="b">
        <v>0</v>
      </c>
      <c r="P1673">
        <v>1</v>
      </c>
      <c r="Q1673">
        <v>2916</v>
      </c>
      <c r="R1673">
        <v>6</v>
      </c>
      <c r="S1673">
        <v>0</v>
      </c>
      <c r="T1673">
        <v>0</v>
      </c>
      <c r="U1673">
        <v>0</v>
      </c>
    </row>
    <row r="1674" spans="1:21" x14ac:dyDescent="0.25">
      <c r="A1674" t="s">
        <v>21</v>
      </c>
      <c r="B1674" t="s">
        <v>22</v>
      </c>
      <c r="C1674" t="s">
        <v>9774</v>
      </c>
      <c r="D1674" t="s">
        <v>9775</v>
      </c>
      <c r="E1674" t="s">
        <v>9776</v>
      </c>
      <c r="F1674" t="s">
        <v>9777</v>
      </c>
      <c r="G1674" t="s">
        <v>9778</v>
      </c>
      <c r="H1674">
        <v>27</v>
      </c>
      <c r="I1674" t="s">
        <v>28</v>
      </c>
      <c r="J1674" t="s">
        <v>9779</v>
      </c>
      <c r="K1674">
        <v>1040</v>
      </c>
      <c r="L1674" t="s">
        <v>30</v>
      </c>
      <c r="M1674" t="s">
        <v>7991</v>
      </c>
      <c r="N1674" t="b">
        <v>0</v>
      </c>
      <c r="P1674">
        <v>1</v>
      </c>
      <c r="Q1674">
        <v>2607</v>
      </c>
      <c r="R1674">
        <v>7</v>
      </c>
      <c r="S1674">
        <v>0</v>
      </c>
      <c r="T1674">
        <v>0</v>
      </c>
      <c r="U1674">
        <v>1</v>
      </c>
    </row>
    <row r="1675" spans="1:21" x14ac:dyDescent="0.25">
      <c r="A1675" t="s">
        <v>21</v>
      </c>
      <c r="B1675" t="s">
        <v>22</v>
      </c>
      <c r="C1675" t="s">
        <v>9780</v>
      </c>
      <c r="D1675" t="s">
        <v>9781</v>
      </c>
      <c r="E1675" t="s">
        <v>9782</v>
      </c>
      <c r="F1675" t="s">
        <v>9783</v>
      </c>
      <c r="G1675" t="s">
        <v>9784</v>
      </c>
      <c r="H1675">
        <v>27</v>
      </c>
      <c r="I1675" t="s">
        <v>28</v>
      </c>
      <c r="J1675" t="s">
        <v>9785</v>
      </c>
      <c r="K1675">
        <v>1433</v>
      </c>
      <c r="L1675" t="s">
        <v>30</v>
      </c>
      <c r="M1675" t="s">
        <v>7991</v>
      </c>
      <c r="N1675" t="b">
        <v>0</v>
      </c>
      <c r="P1675">
        <v>1</v>
      </c>
      <c r="Q1675">
        <v>3137</v>
      </c>
      <c r="R1675">
        <v>9</v>
      </c>
      <c r="S1675">
        <v>0</v>
      </c>
      <c r="T1675">
        <v>0</v>
      </c>
      <c r="U1675">
        <v>2</v>
      </c>
    </row>
    <row r="1676" spans="1:21" x14ac:dyDescent="0.25">
      <c r="A1676" t="s">
        <v>21</v>
      </c>
      <c r="B1676" t="s">
        <v>22</v>
      </c>
      <c r="C1676" t="s">
        <v>9786</v>
      </c>
      <c r="D1676" t="s">
        <v>9787</v>
      </c>
      <c r="E1676" t="s">
        <v>9788</v>
      </c>
      <c r="F1676" t="s">
        <v>9789</v>
      </c>
      <c r="G1676" t="s">
        <v>9790</v>
      </c>
      <c r="H1676">
        <v>27</v>
      </c>
      <c r="I1676" t="s">
        <v>28</v>
      </c>
      <c r="J1676" t="s">
        <v>9791</v>
      </c>
      <c r="K1676">
        <v>1961</v>
      </c>
      <c r="L1676" t="s">
        <v>30</v>
      </c>
      <c r="M1676" t="s">
        <v>7991</v>
      </c>
      <c r="N1676" t="b">
        <v>0</v>
      </c>
      <c r="P1676">
        <v>1</v>
      </c>
      <c r="Q1676">
        <v>3270</v>
      </c>
      <c r="R1676">
        <v>7</v>
      </c>
      <c r="S1676">
        <v>0</v>
      </c>
      <c r="T1676">
        <v>0</v>
      </c>
      <c r="U1676">
        <v>4</v>
      </c>
    </row>
    <row r="1677" spans="1:21" x14ac:dyDescent="0.25">
      <c r="A1677" t="s">
        <v>21</v>
      </c>
      <c r="B1677" t="s">
        <v>22</v>
      </c>
      <c r="C1677" t="s">
        <v>9792</v>
      </c>
      <c r="D1677" t="s">
        <v>9793</v>
      </c>
      <c r="E1677" t="s">
        <v>9794</v>
      </c>
      <c r="F1677" t="s">
        <v>9795</v>
      </c>
      <c r="G1677" t="s">
        <v>9796</v>
      </c>
      <c r="H1677">
        <v>27</v>
      </c>
      <c r="I1677" t="s">
        <v>28</v>
      </c>
      <c r="J1677" t="s">
        <v>1866</v>
      </c>
      <c r="K1677">
        <v>1026</v>
      </c>
      <c r="L1677" t="s">
        <v>30</v>
      </c>
      <c r="M1677" t="s">
        <v>7991</v>
      </c>
      <c r="N1677" t="b">
        <v>0</v>
      </c>
      <c r="P1677">
        <v>1</v>
      </c>
      <c r="Q1677">
        <v>4362</v>
      </c>
      <c r="R1677">
        <v>6</v>
      </c>
      <c r="S1677">
        <v>2</v>
      </c>
      <c r="T1677">
        <v>0</v>
      </c>
      <c r="U1677">
        <v>0</v>
      </c>
    </row>
    <row r="1678" spans="1:21" x14ac:dyDescent="0.25">
      <c r="A1678" t="s">
        <v>21</v>
      </c>
      <c r="B1678" t="s">
        <v>22</v>
      </c>
      <c r="C1678" t="s">
        <v>9797</v>
      </c>
      <c r="D1678" t="s">
        <v>9798</v>
      </c>
      <c r="E1678" t="s">
        <v>9799</v>
      </c>
      <c r="F1678" t="s">
        <v>9800</v>
      </c>
      <c r="G1678" t="s">
        <v>9801</v>
      </c>
      <c r="H1678">
        <v>27</v>
      </c>
      <c r="I1678" t="s">
        <v>28</v>
      </c>
      <c r="J1678" t="s">
        <v>238</v>
      </c>
      <c r="K1678">
        <v>303</v>
      </c>
      <c r="L1678" t="s">
        <v>30</v>
      </c>
      <c r="M1678" t="s">
        <v>7991</v>
      </c>
      <c r="N1678" t="b">
        <v>0</v>
      </c>
      <c r="P1678">
        <v>1</v>
      </c>
      <c r="Q1678">
        <v>8435</v>
      </c>
      <c r="R1678">
        <v>11</v>
      </c>
      <c r="S1678">
        <v>2</v>
      </c>
      <c r="T1678">
        <v>0</v>
      </c>
      <c r="U1678">
        <v>3</v>
      </c>
    </row>
    <row r="1679" spans="1:21" x14ac:dyDescent="0.25">
      <c r="A1679" t="s">
        <v>21</v>
      </c>
      <c r="B1679" t="s">
        <v>22</v>
      </c>
      <c r="C1679" t="s">
        <v>9802</v>
      </c>
      <c r="D1679" t="s">
        <v>9803</v>
      </c>
      <c r="E1679" t="s">
        <v>9804</v>
      </c>
      <c r="F1679" t="s">
        <v>9805</v>
      </c>
      <c r="G1679" t="s">
        <v>9806</v>
      </c>
      <c r="H1679">
        <v>28</v>
      </c>
      <c r="I1679" t="s">
        <v>9430</v>
      </c>
      <c r="J1679" t="s">
        <v>7760</v>
      </c>
      <c r="K1679">
        <v>379</v>
      </c>
      <c r="L1679" t="s">
        <v>30</v>
      </c>
      <c r="M1679" t="s">
        <v>7991</v>
      </c>
      <c r="N1679" t="b">
        <v>0</v>
      </c>
      <c r="P1679">
        <v>1</v>
      </c>
      <c r="Q1679">
        <v>6624</v>
      </c>
      <c r="R1679">
        <v>18</v>
      </c>
      <c r="S1679">
        <v>0</v>
      </c>
      <c r="T1679">
        <v>0</v>
      </c>
      <c r="U1679">
        <v>5</v>
      </c>
    </row>
    <row r="1680" spans="1:21" x14ac:dyDescent="0.25">
      <c r="A1680" t="s">
        <v>21</v>
      </c>
      <c r="B1680" t="s">
        <v>22</v>
      </c>
      <c r="C1680" t="s">
        <v>9807</v>
      </c>
      <c r="D1680" t="s">
        <v>9808</v>
      </c>
      <c r="E1680" s="1">
        <v>40887.999305555553</v>
      </c>
      <c r="F1680" t="s">
        <v>9809</v>
      </c>
      <c r="G1680" t="s">
        <v>9810</v>
      </c>
      <c r="H1680">
        <v>27</v>
      </c>
      <c r="I1680" t="s">
        <v>28</v>
      </c>
      <c r="J1680" t="s">
        <v>9811</v>
      </c>
      <c r="K1680">
        <v>3515</v>
      </c>
      <c r="L1680" t="s">
        <v>30</v>
      </c>
      <c r="M1680" t="s">
        <v>7991</v>
      </c>
      <c r="N1680" t="b">
        <v>0</v>
      </c>
      <c r="P1680">
        <v>1</v>
      </c>
      <c r="Q1680">
        <v>154602</v>
      </c>
      <c r="R1680">
        <v>537</v>
      </c>
      <c r="S1680">
        <v>25</v>
      </c>
      <c r="T1680">
        <v>0</v>
      </c>
      <c r="U1680">
        <v>102</v>
      </c>
    </row>
    <row r="1681" spans="1:21" x14ac:dyDescent="0.25">
      <c r="A1681" t="s">
        <v>21</v>
      </c>
      <c r="B1681" t="s">
        <v>22</v>
      </c>
      <c r="C1681" t="s">
        <v>9812</v>
      </c>
      <c r="D1681" t="s">
        <v>9813</v>
      </c>
      <c r="E1681" s="1">
        <v>40826.592361111114</v>
      </c>
      <c r="F1681" t="s">
        <v>9814</v>
      </c>
      <c r="G1681" t="s">
        <v>9815</v>
      </c>
      <c r="H1681">
        <v>22</v>
      </c>
      <c r="I1681" t="s">
        <v>9254</v>
      </c>
      <c r="J1681" t="s">
        <v>9816</v>
      </c>
      <c r="K1681">
        <v>137</v>
      </c>
      <c r="L1681" t="s">
        <v>30</v>
      </c>
      <c r="M1681" t="s">
        <v>7991</v>
      </c>
      <c r="N1681" t="b">
        <v>0</v>
      </c>
      <c r="P1681">
        <v>1</v>
      </c>
      <c r="Q1681">
        <v>4542</v>
      </c>
      <c r="R1681">
        <v>32</v>
      </c>
      <c r="S1681">
        <v>1</v>
      </c>
      <c r="T1681">
        <v>0</v>
      </c>
      <c r="U1681">
        <v>11</v>
      </c>
    </row>
    <row r="1682" spans="1:21" x14ac:dyDescent="0.25">
      <c r="A1682" t="s">
        <v>21</v>
      </c>
      <c r="B1682" t="s">
        <v>22</v>
      </c>
      <c r="C1682" t="s">
        <v>9817</v>
      </c>
      <c r="D1682" t="s">
        <v>9818</v>
      </c>
      <c r="E1682" s="1">
        <v>40796.895138888889</v>
      </c>
      <c r="F1682" t="s">
        <v>9819</v>
      </c>
      <c r="G1682" t="s">
        <v>9820</v>
      </c>
      <c r="H1682">
        <v>28</v>
      </c>
      <c r="I1682" t="s">
        <v>9430</v>
      </c>
      <c r="J1682" t="s">
        <v>4221</v>
      </c>
      <c r="K1682">
        <v>511</v>
      </c>
      <c r="L1682" t="s">
        <v>30</v>
      </c>
      <c r="M1682" t="s">
        <v>7991</v>
      </c>
      <c r="N1682" t="b">
        <v>0</v>
      </c>
      <c r="P1682">
        <v>1</v>
      </c>
      <c r="Q1682">
        <v>17762</v>
      </c>
      <c r="R1682">
        <v>80</v>
      </c>
      <c r="S1682">
        <v>4</v>
      </c>
      <c r="T1682">
        <v>0</v>
      </c>
      <c r="U1682">
        <v>7</v>
      </c>
    </row>
    <row r="1683" spans="1:21" x14ac:dyDescent="0.25">
      <c r="A1683" t="s">
        <v>21</v>
      </c>
      <c r="B1683" t="s">
        <v>22</v>
      </c>
      <c r="C1683" t="s">
        <v>9821</v>
      </c>
      <c r="D1683" t="s">
        <v>9822</v>
      </c>
      <c r="E1683" s="1">
        <v>40796.894444444442</v>
      </c>
      <c r="F1683" t="s">
        <v>9823</v>
      </c>
      <c r="G1683" t="s">
        <v>9824</v>
      </c>
      <c r="H1683">
        <v>28</v>
      </c>
      <c r="I1683" t="s">
        <v>9430</v>
      </c>
      <c r="J1683" t="s">
        <v>4593</v>
      </c>
      <c r="K1683">
        <v>338</v>
      </c>
      <c r="L1683" t="s">
        <v>30</v>
      </c>
      <c r="M1683" t="s">
        <v>7991</v>
      </c>
      <c r="N1683" t="b">
        <v>0</v>
      </c>
      <c r="P1683">
        <v>1</v>
      </c>
      <c r="Q1683">
        <v>7152</v>
      </c>
      <c r="R1683">
        <v>45</v>
      </c>
      <c r="S1683">
        <v>1</v>
      </c>
      <c r="T1683">
        <v>0</v>
      </c>
      <c r="U1683">
        <v>5</v>
      </c>
    </row>
    <row r="1684" spans="1:21" x14ac:dyDescent="0.25">
      <c r="A1684" t="s">
        <v>21</v>
      </c>
      <c r="B1684" t="s">
        <v>22</v>
      </c>
      <c r="C1684" t="s">
        <v>9825</v>
      </c>
      <c r="D1684" t="s">
        <v>9826</v>
      </c>
      <c r="E1684" s="1">
        <v>40796.893750000003</v>
      </c>
      <c r="F1684" t="s">
        <v>9827</v>
      </c>
      <c r="G1684" t="s">
        <v>9828</v>
      </c>
      <c r="H1684">
        <v>28</v>
      </c>
      <c r="I1684" t="s">
        <v>9430</v>
      </c>
      <c r="J1684" t="s">
        <v>9829</v>
      </c>
      <c r="K1684">
        <v>676</v>
      </c>
      <c r="L1684" t="s">
        <v>30</v>
      </c>
      <c r="M1684" t="s">
        <v>7991</v>
      </c>
      <c r="N1684" t="b">
        <v>0</v>
      </c>
      <c r="P1684">
        <v>1</v>
      </c>
      <c r="Q1684">
        <v>46748</v>
      </c>
      <c r="R1684">
        <v>182</v>
      </c>
      <c r="S1684">
        <v>3</v>
      </c>
      <c r="T1684">
        <v>0</v>
      </c>
      <c r="U1684">
        <v>24</v>
      </c>
    </row>
    <row r="1685" spans="1:21" x14ac:dyDescent="0.25">
      <c r="A1685" t="s">
        <v>21</v>
      </c>
      <c r="B1685" t="s">
        <v>22</v>
      </c>
      <c r="C1685" t="s">
        <v>9830</v>
      </c>
      <c r="D1685" t="s">
        <v>9831</v>
      </c>
      <c r="E1685" s="1">
        <v>40796.890277777777</v>
      </c>
      <c r="F1685" t="s">
        <v>9832</v>
      </c>
      <c r="G1685" t="s">
        <v>9833</v>
      </c>
      <c r="H1685">
        <v>28</v>
      </c>
      <c r="I1685" t="s">
        <v>9430</v>
      </c>
      <c r="J1685" t="s">
        <v>147</v>
      </c>
      <c r="K1685">
        <v>642</v>
      </c>
      <c r="L1685" t="s">
        <v>30</v>
      </c>
      <c r="M1685" t="s">
        <v>31</v>
      </c>
      <c r="N1685" t="b">
        <v>0</v>
      </c>
      <c r="O1685" t="s">
        <v>9834</v>
      </c>
      <c r="P1685">
        <v>1</v>
      </c>
      <c r="Q1685">
        <v>22498</v>
      </c>
      <c r="R1685">
        <v>150</v>
      </c>
      <c r="S1685">
        <v>3</v>
      </c>
      <c r="T1685">
        <v>0</v>
      </c>
      <c r="U1685">
        <v>39</v>
      </c>
    </row>
    <row r="1686" spans="1:21" x14ac:dyDescent="0.25">
      <c r="A1686" t="s">
        <v>21</v>
      </c>
      <c r="B1686" t="s">
        <v>22</v>
      </c>
      <c r="C1686" t="s">
        <v>9835</v>
      </c>
      <c r="D1686" t="s">
        <v>9836</v>
      </c>
      <c r="E1686" s="1">
        <v>40796.018750000003</v>
      </c>
      <c r="F1686" t="s">
        <v>9837</v>
      </c>
      <c r="G1686" t="s">
        <v>9838</v>
      </c>
      <c r="H1686">
        <v>28</v>
      </c>
      <c r="I1686" t="s">
        <v>9430</v>
      </c>
      <c r="J1686" t="s">
        <v>415</v>
      </c>
      <c r="K1686">
        <v>157</v>
      </c>
      <c r="L1686" t="s">
        <v>30</v>
      </c>
      <c r="M1686" t="s">
        <v>7991</v>
      </c>
      <c r="N1686" t="b">
        <v>0</v>
      </c>
      <c r="P1686">
        <v>1</v>
      </c>
      <c r="Q1686">
        <v>5584</v>
      </c>
      <c r="R1686">
        <v>25</v>
      </c>
      <c r="S1686">
        <v>0</v>
      </c>
      <c r="T1686">
        <v>0</v>
      </c>
      <c r="U1686">
        <v>2</v>
      </c>
    </row>
    <row r="1687" spans="1:21" x14ac:dyDescent="0.25">
      <c r="A1687" t="s">
        <v>21</v>
      </c>
      <c r="B1687" t="s">
        <v>22</v>
      </c>
      <c r="C1687" t="s">
        <v>9839</v>
      </c>
      <c r="D1687" t="s">
        <v>9840</v>
      </c>
      <c r="E1687" s="1">
        <v>40796.013888888891</v>
      </c>
      <c r="F1687" t="s">
        <v>9841</v>
      </c>
      <c r="G1687" t="s">
        <v>9842</v>
      </c>
      <c r="H1687">
        <v>27</v>
      </c>
      <c r="I1687" t="s">
        <v>28</v>
      </c>
      <c r="J1687" t="s">
        <v>9843</v>
      </c>
      <c r="K1687">
        <v>1097</v>
      </c>
      <c r="L1687" t="s">
        <v>30</v>
      </c>
      <c r="M1687" t="s">
        <v>7991</v>
      </c>
      <c r="N1687" t="b">
        <v>0</v>
      </c>
      <c r="P1687">
        <v>1</v>
      </c>
      <c r="Q1687">
        <v>5894</v>
      </c>
      <c r="R1687">
        <v>12</v>
      </c>
      <c r="S1687">
        <v>0</v>
      </c>
      <c r="T1687">
        <v>0</v>
      </c>
      <c r="U1687">
        <v>1</v>
      </c>
    </row>
    <row r="1688" spans="1:21" x14ac:dyDescent="0.25">
      <c r="A1688" t="s">
        <v>21</v>
      </c>
      <c r="B1688" t="s">
        <v>22</v>
      </c>
      <c r="C1688" t="s">
        <v>9844</v>
      </c>
      <c r="D1688" t="s">
        <v>9845</v>
      </c>
      <c r="E1688" s="1">
        <v>40796.013194444444</v>
      </c>
      <c r="F1688" t="s">
        <v>9846</v>
      </c>
      <c r="G1688" t="s">
        <v>9847</v>
      </c>
      <c r="H1688">
        <v>27</v>
      </c>
      <c r="I1688" t="s">
        <v>28</v>
      </c>
      <c r="J1688" t="s">
        <v>9785</v>
      </c>
      <c r="K1688">
        <v>1433</v>
      </c>
      <c r="L1688" t="s">
        <v>30</v>
      </c>
      <c r="M1688" t="s">
        <v>7991</v>
      </c>
      <c r="N1688" t="b">
        <v>0</v>
      </c>
      <c r="P1688">
        <v>1</v>
      </c>
      <c r="Q1688">
        <v>5596</v>
      </c>
      <c r="R1688">
        <v>11</v>
      </c>
      <c r="S1688">
        <v>1</v>
      </c>
      <c r="T1688">
        <v>0</v>
      </c>
      <c r="U1688">
        <v>0</v>
      </c>
    </row>
    <row r="1689" spans="1:21" x14ac:dyDescent="0.25">
      <c r="A1689" t="s">
        <v>21</v>
      </c>
      <c r="B1689" t="s">
        <v>22</v>
      </c>
      <c r="C1689" t="s">
        <v>9848</v>
      </c>
      <c r="D1689" t="s">
        <v>9849</v>
      </c>
      <c r="E1689" s="1">
        <v>40796.011111111111</v>
      </c>
      <c r="F1689" t="s">
        <v>9850</v>
      </c>
      <c r="G1689" t="s">
        <v>9851</v>
      </c>
      <c r="H1689">
        <v>27</v>
      </c>
      <c r="I1689" t="s">
        <v>28</v>
      </c>
      <c r="J1689" t="s">
        <v>9852</v>
      </c>
      <c r="K1689">
        <v>2365</v>
      </c>
      <c r="L1689" t="s">
        <v>30</v>
      </c>
      <c r="M1689" t="s">
        <v>7991</v>
      </c>
      <c r="N1689" t="b">
        <v>0</v>
      </c>
      <c r="P1689">
        <v>1</v>
      </c>
      <c r="Q1689">
        <v>3377</v>
      </c>
      <c r="R1689">
        <v>6</v>
      </c>
      <c r="S1689">
        <v>1</v>
      </c>
      <c r="T1689">
        <v>0</v>
      </c>
      <c r="U1689">
        <v>1</v>
      </c>
    </row>
    <row r="1690" spans="1:21" x14ac:dyDescent="0.25">
      <c r="A1690" t="s">
        <v>21</v>
      </c>
      <c r="B1690" t="s">
        <v>22</v>
      </c>
      <c r="C1690" t="s">
        <v>9853</v>
      </c>
      <c r="D1690" t="s">
        <v>9854</v>
      </c>
      <c r="E1690" s="1">
        <v>40796.009027777778</v>
      </c>
      <c r="F1690" t="s">
        <v>9855</v>
      </c>
      <c r="G1690" t="s">
        <v>9856</v>
      </c>
      <c r="H1690">
        <v>27</v>
      </c>
      <c r="I1690" t="s">
        <v>28</v>
      </c>
      <c r="J1690" t="s">
        <v>3803</v>
      </c>
      <c r="K1690">
        <v>878</v>
      </c>
      <c r="L1690" t="s">
        <v>30</v>
      </c>
      <c r="M1690" t="s">
        <v>7991</v>
      </c>
      <c r="N1690" t="b">
        <v>0</v>
      </c>
      <c r="P1690">
        <v>1</v>
      </c>
      <c r="Q1690">
        <v>3267</v>
      </c>
      <c r="R1690">
        <v>4</v>
      </c>
      <c r="S1690">
        <v>0</v>
      </c>
      <c r="T1690">
        <v>0</v>
      </c>
      <c r="U1690">
        <v>0</v>
      </c>
    </row>
    <row r="1691" spans="1:21" x14ac:dyDescent="0.25">
      <c r="A1691" t="s">
        <v>21</v>
      </c>
      <c r="B1691" t="s">
        <v>22</v>
      </c>
      <c r="C1691" t="s">
        <v>9857</v>
      </c>
      <c r="D1691" t="s">
        <v>9858</v>
      </c>
      <c r="E1691" s="1">
        <v>40796.008333333331</v>
      </c>
      <c r="F1691" t="s">
        <v>9859</v>
      </c>
      <c r="G1691" t="s">
        <v>9860</v>
      </c>
      <c r="H1691">
        <v>27</v>
      </c>
      <c r="I1691" t="s">
        <v>28</v>
      </c>
      <c r="J1691" t="s">
        <v>9861</v>
      </c>
      <c r="K1691">
        <v>898</v>
      </c>
      <c r="L1691" t="s">
        <v>30</v>
      </c>
      <c r="M1691" t="s">
        <v>7991</v>
      </c>
      <c r="N1691" t="b">
        <v>0</v>
      </c>
      <c r="P1691">
        <v>1</v>
      </c>
      <c r="Q1691">
        <v>2479</v>
      </c>
      <c r="R1691">
        <v>2</v>
      </c>
      <c r="S1691">
        <v>0</v>
      </c>
      <c r="T1691">
        <v>0</v>
      </c>
      <c r="U1691">
        <v>0</v>
      </c>
    </row>
    <row r="1692" spans="1:21" x14ac:dyDescent="0.25">
      <c r="A1692" t="s">
        <v>21</v>
      </c>
      <c r="B1692" t="s">
        <v>22</v>
      </c>
      <c r="C1692" t="s">
        <v>9862</v>
      </c>
      <c r="D1692" t="s">
        <v>9863</v>
      </c>
      <c r="E1692" s="1">
        <v>40796.007638888892</v>
      </c>
      <c r="F1692" t="s">
        <v>9864</v>
      </c>
      <c r="G1692" t="s">
        <v>9865</v>
      </c>
      <c r="H1692">
        <v>27</v>
      </c>
      <c r="I1692" t="s">
        <v>28</v>
      </c>
      <c r="J1692" t="s">
        <v>1571</v>
      </c>
      <c r="K1692">
        <v>937</v>
      </c>
      <c r="L1692" t="s">
        <v>30</v>
      </c>
      <c r="M1692" t="s">
        <v>7991</v>
      </c>
      <c r="N1692" t="b">
        <v>0</v>
      </c>
      <c r="P1692">
        <v>1</v>
      </c>
      <c r="Q1692">
        <v>3804</v>
      </c>
      <c r="R1692">
        <v>7</v>
      </c>
      <c r="S1692">
        <v>1</v>
      </c>
      <c r="T1692">
        <v>0</v>
      </c>
      <c r="U1692">
        <v>0</v>
      </c>
    </row>
    <row r="1693" spans="1:21" x14ac:dyDescent="0.25">
      <c r="A1693" t="s">
        <v>21</v>
      </c>
      <c r="B1693" t="s">
        <v>22</v>
      </c>
      <c r="C1693" t="s">
        <v>9866</v>
      </c>
      <c r="D1693" t="s">
        <v>9867</v>
      </c>
      <c r="E1693" s="1">
        <v>40796.006249999999</v>
      </c>
      <c r="F1693" t="s">
        <v>9868</v>
      </c>
      <c r="G1693" t="s">
        <v>9869</v>
      </c>
      <c r="H1693">
        <v>27</v>
      </c>
      <c r="I1693" t="s">
        <v>28</v>
      </c>
      <c r="J1693" t="s">
        <v>707</v>
      </c>
      <c r="K1693">
        <v>445</v>
      </c>
      <c r="L1693" t="s">
        <v>30</v>
      </c>
      <c r="M1693" t="s">
        <v>7991</v>
      </c>
      <c r="N1693" t="b">
        <v>0</v>
      </c>
      <c r="P1693">
        <v>1</v>
      </c>
      <c r="Q1693">
        <v>4161</v>
      </c>
      <c r="R1693">
        <v>8</v>
      </c>
      <c r="S1693">
        <v>0</v>
      </c>
      <c r="T1693">
        <v>0</v>
      </c>
      <c r="U1693">
        <v>1</v>
      </c>
    </row>
    <row r="1694" spans="1:21" x14ac:dyDescent="0.25">
      <c r="A1694" t="s">
        <v>21</v>
      </c>
      <c r="B1694" t="s">
        <v>22</v>
      </c>
      <c r="C1694" t="s">
        <v>9870</v>
      </c>
      <c r="D1694" t="s">
        <v>9871</v>
      </c>
      <c r="E1694" s="1">
        <v>40796.005555555559</v>
      </c>
      <c r="F1694" t="s">
        <v>9872</v>
      </c>
      <c r="G1694" t="s">
        <v>9873</v>
      </c>
      <c r="H1694">
        <v>27</v>
      </c>
      <c r="I1694" t="s">
        <v>28</v>
      </c>
      <c r="J1694" t="s">
        <v>2821</v>
      </c>
      <c r="K1694">
        <v>141</v>
      </c>
      <c r="L1694" t="s">
        <v>30</v>
      </c>
      <c r="M1694" t="s">
        <v>7991</v>
      </c>
      <c r="N1694" t="b">
        <v>0</v>
      </c>
      <c r="P1694">
        <v>1</v>
      </c>
      <c r="Q1694">
        <v>4639</v>
      </c>
      <c r="R1694">
        <v>9</v>
      </c>
      <c r="S1694">
        <v>0</v>
      </c>
      <c r="T1694">
        <v>0</v>
      </c>
      <c r="U1694">
        <v>9</v>
      </c>
    </row>
    <row r="1695" spans="1:21" x14ac:dyDescent="0.25">
      <c r="A1695" t="s">
        <v>21</v>
      </c>
      <c r="B1695" t="s">
        <v>22</v>
      </c>
      <c r="C1695" t="s">
        <v>9874</v>
      </c>
      <c r="D1695" t="s">
        <v>9875</v>
      </c>
      <c r="E1695" s="1">
        <v>40796</v>
      </c>
      <c r="F1695" t="s">
        <v>9876</v>
      </c>
      <c r="G1695" t="s">
        <v>9877</v>
      </c>
      <c r="H1695">
        <v>27</v>
      </c>
      <c r="I1695" t="s">
        <v>28</v>
      </c>
      <c r="J1695" t="s">
        <v>452</v>
      </c>
      <c r="K1695">
        <v>226</v>
      </c>
      <c r="L1695" t="s">
        <v>30</v>
      </c>
      <c r="M1695" t="s">
        <v>7991</v>
      </c>
      <c r="N1695" t="b">
        <v>0</v>
      </c>
      <c r="P1695">
        <v>1</v>
      </c>
      <c r="Q1695">
        <v>1952</v>
      </c>
      <c r="R1695">
        <v>4</v>
      </c>
      <c r="S1695">
        <v>0</v>
      </c>
      <c r="T1695">
        <v>0</v>
      </c>
      <c r="U1695">
        <v>0</v>
      </c>
    </row>
    <row r="1696" spans="1:21" x14ac:dyDescent="0.25">
      <c r="A1696" t="s">
        <v>21</v>
      </c>
      <c r="B1696" t="s">
        <v>22</v>
      </c>
      <c r="C1696" t="s">
        <v>9878</v>
      </c>
      <c r="D1696" t="s">
        <v>9879</v>
      </c>
      <c r="E1696" s="1">
        <v>40734.90347222222</v>
      </c>
      <c r="F1696" t="s">
        <v>9880</v>
      </c>
      <c r="G1696" t="s">
        <v>9881</v>
      </c>
      <c r="H1696">
        <v>28</v>
      </c>
      <c r="I1696" t="s">
        <v>9430</v>
      </c>
      <c r="J1696" t="s">
        <v>5103</v>
      </c>
      <c r="K1696">
        <v>549</v>
      </c>
      <c r="L1696" t="s">
        <v>30</v>
      </c>
      <c r="M1696" t="s">
        <v>7991</v>
      </c>
      <c r="N1696" t="b">
        <v>0</v>
      </c>
      <c r="P1696">
        <v>1</v>
      </c>
      <c r="Q1696">
        <v>7622</v>
      </c>
      <c r="R1696">
        <v>21</v>
      </c>
      <c r="S1696">
        <v>1</v>
      </c>
      <c r="T1696">
        <v>0</v>
      </c>
      <c r="U1696">
        <v>10</v>
      </c>
    </row>
    <row r="1697" spans="1:21" x14ac:dyDescent="0.25">
      <c r="A1697" t="s">
        <v>21</v>
      </c>
      <c r="B1697" t="s">
        <v>22</v>
      </c>
      <c r="C1697" t="s">
        <v>9882</v>
      </c>
      <c r="D1697" t="s">
        <v>9883</v>
      </c>
      <c r="E1697" s="1">
        <v>40553.958333333336</v>
      </c>
      <c r="F1697" t="s">
        <v>9884</v>
      </c>
      <c r="G1697" t="s">
        <v>9885</v>
      </c>
      <c r="H1697">
        <v>27</v>
      </c>
      <c r="I1697" t="s">
        <v>28</v>
      </c>
      <c r="J1697" t="s">
        <v>1841</v>
      </c>
      <c r="K1697">
        <v>522</v>
      </c>
      <c r="L1697" t="s">
        <v>30</v>
      </c>
      <c r="M1697" t="s">
        <v>7991</v>
      </c>
      <c r="N1697" t="b">
        <v>0</v>
      </c>
      <c r="P1697">
        <v>1</v>
      </c>
      <c r="Q1697">
        <v>16570</v>
      </c>
      <c r="R1697">
        <v>29</v>
      </c>
      <c r="S1697">
        <v>5</v>
      </c>
      <c r="T1697">
        <v>0</v>
      </c>
      <c r="U1697">
        <v>12</v>
      </c>
    </row>
    <row r="1698" spans="1:21" x14ac:dyDescent="0.25">
      <c r="A1698" t="s">
        <v>21</v>
      </c>
      <c r="B1698" t="s">
        <v>22</v>
      </c>
      <c r="C1698" t="s">
        <v>9886</v>
      </c>
      <c r="D1698" t="s">
        <v>9887</v>
      </c>
      <c r="E1698" s="1">
        <v>40553.95416666667</v>
      </c>
      <c r="F1698" t="s">
        <v>9888</v>
      </c>
      <c r="G1698" t="s">
        <v>9889</v>
      </c>
      <c r="H1698">
        <v>27</v>
      </c>
      <c r="I1698" t="s">
        <v>28</v>
      </c>
      <c r="J1698" t="s">
        <v>9890</v>
      </c>
      <c r="K1698">
        <v>1713</v>
      </c>
      <c r="L1698" t="s">
        <v>30</v>
      </c>
      <c r="M1698" t="s">
        <v>7991</v>
      </c>
      <c r="N1698" t="b">
        <v>0</v>
      </c>
      <c r="P1698">
        <v>1</v>
      </c>
      <c r="Q1698">
        <v>5399</v>
      </c>
      <c r="R1698">
        <v>14</v>
      </c>
      <c r="S1698">
        <v>0</v>
      </c>
      <c r="T1698">
        <v>0</v>
      </c>
      <c r="U1698">
        <v>2</v>
      </c>
    </row>
    <row r="1699" spans="1:21" x14ac:dyDescent="0.25">
      <c r="A1699" t="s">
        <v>21</v>
      </c>
      <c r="B1699" t="s">
        <v>22</v>
      </c>
      <c r="C1699" t="s">
        <v>9891</v>
      </c>
      <c r="D1699" t="s">
        <v>9892</v>
      </c>
      <c r="E1699" s="1">
        <v>40553.953472222223</v>
      </c>
      <c r="F1699" t="s">
        <v>9893</v>
      </c>
      <c r="G1699" t="s">
        <v>9894</v>
      </c>
      <c r="H1699">
        <v>27</v>
      </c>
      <c r="I1699" t="s">
        <v>28</v>
      </c>
      <c r="J1699" t="s">
        <v>9895</v>
      </c>
      <c r="K1699">
        <v>1644</v>
      </c>
      <c r="L1699" t="s">
        <v>30</v>
      </c>
      <c r="M1699" t="s">
        <v>7991</v>
      </c>
      <c r="N1699" t="b">
        <v>0</v>
      </c>
      <c r="P1699">
        <v>1</v>
      </c>
      <c r="Q1699">
        <v>5574</v>
      </c>
      <c r="R1699">
        <v>13</v>
      </c>
      <c r="S1699">
        <v>0</v>
      </c>
      <c r="T1699">
        <v>0</v>
      </c>
      <c r="U1699">
        <v>2</v>
      </c>
    </row>
    <row r="1700" spans="1:21" x14ac:dyDescent="0.25">
      <c r="A1700" t="s">
        <v>21</v>
      </c>
      <c r="B1700" t="s">
        <v>22</v>
      </c>
      <c r="C1700" t="s">
        <v>9896</v>
      </c>
      <c r="D1700" t="s">
        <v>9897</v>
      </c>
      <c r="E1700" s="1">
        <v>40553.95208333333</v>
      </c>
      <c r="F1700" t="s">
        <v>9898</v>
      </c>
      <c r="G1700" t="s">
        <v>9899</v>
      </c>
      <c r="H1700">
        <v>27</v>
      </c>
      <c r="I1700" t="s">
        <v>28</v>
      </c>
      <c r="J1700" t="s">
        <v>4469</v>
      </c>
      <c r="K1700">
        <v>590</v>
      </c>
      <c r="L1700" t="s">
        <v>30</v>
      </c>
      <c r="M1700" t="s">
        <v>7991</v>
      </c>
      <c r="N1700" t="b">
        <v>0</v>
      </c>
      <c r="P1700">
        <v>1</v>
      </c>
      <c r="Q1700">
        <v>9223</v>
      </c>
      <c r="R1700">
        <v>23</v>
      </c>
      <c r="S1700">
        <v>1</v>
      </c>
      <c r="T1700">
        <v>0</v>
      </c>
      <c r="U1700">
        <v>1</v>
      </c>
    </row>
    <row r="1701" spans="1:21" x14ac:dyDescent="0.25">
      <c r="A1701" t="s">
        <v>21</v>
      </c>
      <c r="B1701" t="s">
        <v>22</v>
      </c>
      <c r="C1701" t="s">
        <v>9900</v>
      </c>
      <c r="D1701" t="s">
        <v>9901</v>
      </c>
      <c r="E1701" s="1">
        <v>40553.95208333333</v>
      </c>
      <c r="F1701" t="s">
        <v>9902</v>
      </c>
      <c r="G1701" t="s">
        <v>9903</v>
      </c>
      <c r="H1701">
        <v>27</v>
      </c>
      <c r="I1701" t="s">
        <v>28</v>
      </c>
      <c r="J1701" t="s">
        <v>3056</v>
      </c>
      <c r="K1701">
        <v>774</v>
      </c>
      <c r="L1701" t="s">
        <v>30</v>
      </c>
      <c r="M1701" t="s">
        <v>7991</v>
      </c>
      <c r="N1701" t="b">
        <v>0</v>
      </c>
      <c r="P1701">
        <v>1</v>
      </c>
      <c r="Q1701">
        <v>16873</v>
      </c>
      <c r="R1701">
        <v>20</v>
      </c>
      <c r="S1701">
        <v>2</v>
      </c>
      <c r="T1701">
        <v>0</v>
      </c>
      <c r="U1701">
        <v>2</v>
      </c>
    </row>
    <row r="1702" spans="1:21" x14ac:dyDescent="0.25">
      <c r="A1702" t="s">
        <v>21</v>
      </c>
      <c r="B1702" t="s">
        <v>22</v>
      </c>
      <c r="C1702" t="s">
        <v>9904</v>
      </c>
      <c r="D1702" t="s">
        <v>9905</v>
      </c>
      <c r="E1702" s="1">
        <v>40553.951388888891</v>
      </c>
      <c r="F1702" t="s">
        <v>9906</v>
      </c>
      <c r="G1702" t="s">
        <v>9907</v>
      </c>
      <c r="H1702">
        <v>27</v>
      </c>
      <c r="I1702" t="s">
        <v>28</v>
      </c>
      <c r="J1702" t="s">
        <v>867</v>
      </c>
      <c r="K1702">
        <v>666</v>
      </c>
      <c r="L1702" t="s">
        <v>30</v>
      </c>
      <c r="M1702" t="s">
        <v>7991</v>
      </c>
      <c r="N1702" t="b">
        <v>0</v>
      </c>
      <c r="P1702">
        <v>1</v>
      </c>
      <c r="Q1702">
        <v>5703</v>
      </c>
      <c r="R1702">
        <v>12</v>
      </c>
      <c r="S1702">
        <v>1</v>
      </c>
      <c r="T1702">
        <v>0</v>
      </c>
      <c r="U1702">
        <v>1</v>
      </c>
    </row>
    <row r="1703" spans="1:21" x14ac:dyDescent="0.25">
      <c r="A1703" t="s">
        <v>21</v>
      </c>
      <c r="B1703" t="s">
        <v>22</v>
      </c>
      <c r="C1703" t="s">
        <v>9908</v>
      </c>
      <c r="D1703" t="s">
        <v>9909</v>
      </c>
      <c r="E1703" s="1">
        <v>40553.950694444444</v>
      </c>
      <c r="F1703" t="s">
        <v>9910</v>
      </c>
      <c r="G1703" t="s">
        <v>9911</v>
      </c>
      <c r="H1703">
        <v>27</v>
      </c>
      <c r="I1703" t="s">
        <v>28</v>
      </c>
      <c r="J1703" t="s">
        <v>378</v>
      </c>
      <c r="K1703">
        <v>212</v>
      </c>
      <c r="L1703" t="s">
        <v>30</v>
      </c>
      <c r="M1703" t="s">
        <v>31</v>
      </c>
      <c r="N1703" t="b">
        <v>0</v>
      </c>
      <c r="O1703" t="s">
        <v>9912</v>
      </c>
      <c r="P1703">
        <v>1</v>
      </c>
      <c r="Q1703">
        <v>11722</v>
      </c>
      <c r="R1703">
        <v>17</v>
      </c>
      <c r="S1703">
        <v>0</v>
      </c>
      <c r="T1703">
        <v>0</v>
      </c>
      <c r="U1703">
        <v>1</v>
      </c>
    </row>
    <row r="1704" spans="1:21" x14ac:dyDescent="0.25">
      <c r="A1704" t="s">
        <v>21</v>
      </c>
      <c r="B1704" t="s">
        <v>22</v>
      </c>
      <c r="C1704" t="s">
        <v>9913</v>
      </c>
      <c r="D1704" t="s">
        <v>9914</v>
      </c>
      <c r="E1704" s="1">
        <v>40553.949999999997</v>
      </c>
      <c r="F1704" t="s">
        <v>9915</v>
      </c>
      <c r="G1704" t="s">
        <v>9916</v>
      </c>
      <c r="H1704">
        <v>27</v>
      </c>
      <c r="I1704" t="s">
        <v>28</v>
      </c>
      <c r="J1704" t="s">
        <v>5866</v>
      </c>
      <c r="K1704">
        <v>696</v>
      </c>
      <c r="L1704" t="s">
        <v>30</v>
      </c>
      <c r="M1704" t="s">
        <v>31</v>
      </c>
      <c r="N1704" t="b">
        <v>0</v>
      </c>
      <c r="O1704" t="s">
        <v>9917</v>
      </c>
      <c r="P1704">
        <v>1</v>
      </c>
      <c r="Q1704">
        <v>7117</v>
      </c>
      <c r="R1704">
        <v>10</v>
      </c>
      <c r="S1704">
        <v>1</v>
      </c>
      <c r="T1704">
        <v>0</v>
      </c>
      <c r="U1704">
        <v>0</v>
      </c>
    </row>
    <row r="1705" spans="1:21" x14ac:dyDescent="0.25">
      <c r="A1705" t="s">
        <v>21</v>
      </c>
      <c r="B1705" t="s">
        <v>22</v>
      </c>
      <c r="C1705" t="s">
        <v>9918</v>
      </c>
      <c r="D1705" t="s">
        <v>9919</v>
      </c>
      <c r="E1705" t="s">
        <v>9920</v>
      </c>
      <c r="F1705" t="s">
        <v>9921</v>
      </c>
      <c r="G1705" t="s">
        <v>9922</v>
      </c>
      <c r="H1705">
        <v>28</v>
      </c>
      <c r="I1705" t="s">
        <v>9430</v>
      </c>
      <c r="J1705" t="s">
        <v>1300</v>
      </c>
      <c r="K1705">
        <v>378</v>
      </c>
      <c r="L1705" t="s">
        <v>30</v>
      </c>
      <c r="M1705" t="s">
        <v>7991</v>
      </c>
      <c r="N1705" t="b">
        <v>0</v>
      </c>
      <c r="P1705">
        <v>1</v>
      </c>
      <c r="Q1705">
        <v>42088</v>
      </c>
      <c r="R1705">
        <v>111</v>
      </c>
      <c r="S1705">
        <v>5</v>
      </c>
      <c r="T1705">
        <v>0</v>
      </c>
      <c r="U1705">
        <v>11</v>
      </c>
    </row>
    <row r="1706" spans="1:21" x14ac:dyDescent="0.25">
      <c r="A1706" t="s">
        <v>21</v>
      </c>
      <c r="B1706" t="s">
        <v>22</v>
      </c>
      <c r="C1706" t="s">
        <v>9923</v>
      </c>
      <c r="D1706" t="s">
        <v>9924</v>
      </c>
      <c r="E1706" t="s">
        <v>9925</v>
      </c>
      <c r="F1706" t="s">
        <v>9926</v>
      </c>
      <c r="G1706" t="s">
        <v>9927</v>
      </c>
      <c r="H1706">
        <v>28</v>
      </c>
      <c r="I1706" t="s">
        <v>9430</v>
      </c>
      <c r="J1706" t="s">
        <v>3545</v>
      </c>
      <c r="K1706">
        <v>455</v>
      </c>
      <c r="L1706" t="s">
        <v>30</v>
      </c>
      <c r="M1706" t="s">
        <v>31</v>
      </c>
      <c r="N1706" t="b">
        <v>0</v>
      </c>
      <c r="O1706" t="s">
        <v>9928</v>
      </c>
      <c r="P1706">
        <v>1</v>
      </c>
      <c r="Q1706">
        <v>22088</v>
      </c>
      <c r="R1706">
        <v>39</v>
      </c>
      <c r="S1706">
        <v>0</v>
      </c>
      <c r="T1706">
        <v>0</v>
      </c>
      <c r="U1706">
        <v>5</v>
      </c>
    </row>
    <row r="1707" spans="1:21" x14ac:dyDescent="0.25">
      <c r="A1707" t="s">
        <v>21</v>
      </c>
      <c r="B1707" t="s">
        <v>22</v>
      </c>
      <c r="C1707" t="s">
        <v>9929</v>
      </c>
      <c r="D1707" t="s">
        <v>9930</v>
      </c>
      <c r="E1707" t="s">
        <v>9931</v>
      </c>
      <c r="F1707" t="s">
        <v>9932</v>
      </c>
      <c r="G1707" t="s">
        <v>9933</v>
      </c>
      <c r="H1707">
        <v>28</v>
      </c>
      <c r="I1707" t="s">
        <v>9430</v>
      </c>
      <c r="J1707" t="s">
        <v>9829</v>
      </c>
      <c r="K1707">
        <v>676</v>
      </c>
      <c r="L1707" t="s">
        <v>30</v>
      </c>
      <c r="M1707" t="s">
        <v>7991</v>
      </c>
      <c r="N1707" t="b">
        <v>0</v>
      </c>
      <c r="P1707">
        <v>1</v>
      </c>
      <c r="Q1707">
        <v>24996</v>
      </c>
      <c r="R1707">
        <v>90</v>
      </c>
      <c r="S1707">
        <v>4</v>
      </c>
      <c r="T1707">
        <v>0</v>
      </c>
      <c r="U1707">
        <v>9</v>
      </c>
    </row>
    <row r="1708" spans="1:21" x14ac:dyDescent="0.25">
      <c r="A1708" t="s">
        <v>21</v>
      </c>
      <c r="B1708" t="s">
        <v>22</v>
      </c>
      <c r="C1708" t="s">
        <v>9934</v>
      </c>
      <c r="D1708" t="s">
        <v>9935</v>
      </c>
      <c r="E1708" t="s">
        <v>9936</v>
      </c>
      <c r="F1708" t="s">
        <v>9937</v>
      </c>
      <c r="G1708" t="s">
        <v>9938</v>
      </c>
      <c r="H1708">
        <v>28</v>
      </c>
      <c r="I1708" t="s">
        <v>9430</v>
      </c>
      <c r="J1708" t="s">
        <v>9715</v>
      </c>
      <c r="K1708">
        <v>435</v>
      </c>
      <c r="L1708" t="s">
        <v>30</v>
      </c>
      <c r="M1708" t="s">
        <v>7991</v>
      </c>
      <c r="N1708" t="b">
        <v>0</v>
      </c>
      <c r="P1708">
        <v>1</v>
      </c>
      <c r="Q1708">
        <v>50754</v>
      </c>
      <c r="R1708">
        <v>214</v>
      </c>
      <c r="S1708">
        <v>7</v>
      </c>
      <c r="T1708">
        <v>0</v>
      </c>
      <c r="U1708">
        <v>43</v>
      </c>
    </row>
    <row r="1709" spans="1:21" x14ac:dyDescent="0.25">
      <c r="A1709" t="s">
        <v>21</v>
      </c>
      <c r="B1709" t="s">
        <v>22</v>
      </c>
      <c r="C1709" t="s">
        <v>9939</v>
      </c>
      <c r="D1709" t="s">
        <v>9940</v>
      </c>
      <c r="E1709" t="s">
        <v>9941</v>
      </c>
      <c r="F1709" t="s">
        <v>9942</v>
      </c>
      <c r="G1709" t="s">
        <v>9943</v>
      </c>
      <c r="H1709">
        <v>28</v>
      </c>
      <c r="I1709" t="s">
        <v>9430</v>
      </c>
      <c r="J1709" t="s">
        <v>7675</v>
      </c>
      <c r="K1709">
        <v>626</v>
      </c>
      <c r="L1709" t="s">
        <v>30</v>
      </c>
      <c r="M1709" t="s">
        <v>7991</v>
      </c>
      <c r="N1709" t="b">
        <v>0</v>
      </c>
      <c r="P1709">
        <v>1</v>
      </c>
      <c r="Q1709">
        <v>11746</v>
      </c>
      <c r="R1709">
        <v>31</v>
      </c>
      <c r="S1709">
        <v>3</v>
      </c>
      <c r="T1709">
        <v>0</v>
      </c>
      <c r="U1709">
        <v>2</v>
      </c>
    </row>
    <row r="1710" spans="1:21" x14ac:dyDescent="0.25">
      <c r="A1710" t="s">
        <v>21</v>
      </c>
      <c r="B1710" t="s">
        <v>22</v>
      </c>
      <c r="C1710" t="s">
        <v>9944</v>
      </c>
      <c r="D1710" t="s">
        <v>9940</v>
      </c>
      <c r="E1710" t="s">
        <v>9941</v>
      </c>
      <c r="F1710" t="s">
        <v>9945</v>
      </c>
      <c r="G1710" t="s">
        <v>9946</v>
      </c>
      <c r="H1710">
        <v>28</v>
      </c>
      <c r="I1710" t="s">
        <v>9430</v>
      </c>
      <c r="J1710" t="s">
        <v>8833</v>
      </c>
      <c r="K1710">
        <v>381</v>
      </c>
      <c r="L1710" t="s">
        <v>30</v>
      </c>
      <c r="M1710" t="s">
        <v>31</v>
      </c>
      <c r="N1710" t="b">
        <v>0</v>
      </c>
      <c r="O1710" t="s">
        <v>9947</v>
      </c>
      <c r="P1710">
        <v>1</v>
      </c>
      <c r="Q1710">
        <v>5491</v>
      </c>
      <c r="R1710">
        <v>15</v>
      </c>
      <c r="S1710">
        <v>0</v>
      </c>
      <c r="T1710">
        <v>0</v>
      </c>
      <c r="U1710">
        <v>4</v>
      </c>
    </row>
    <row r="1711" spans="1:21" x14ac:dyDescent="0.25">
      <c r="A1711" t="s">
        <v>21</v>
      </c>
      <c r="B1711" t="s">
        <v>22</v>
      </c>
      <c r="C1711" t="s">
        <v>9948</v>
      </c>
      <c r="D1711" t="s">
        <v>9949</v>
      </c>
      <c r="E1711" t="s">
        <v>9950</v>
      </c>
      <c r="F1711" t="s">
        <v>9951</v>
      </c>
      <c r="G1711" t="s">
        <v>9952</v>
      </c>
      <c r="H1711">
        <v>28</v>
      </c>
      <c r="I1711" t="s">
        <v>9430</v>
      </c>
      <c r="J1711" t="s">
        <v>4701</v>
      </c>
      <c r="K1711">
        <v>182</v>
      </c>
      <c r="L1711" t="s">
        <v>30</v>
      </c>
      <c r="M1711" t="s">
        <v>31</v>
      </c>
      <c r="N1711" t="b">
        <v>0</v>
      </c>
      <c r="O1711" t="s">
        <v>9953</v>
      </c>
      <c r="P1711">
        <v>1</v>
      </c>
      <c r="Q1711">
        <v>84643</v>
      </c>
      <c r="R1711">
        <v>267</v>
      </c>
      <c r="S1711">
        <v>16</v>
      </c>
      <c r="T1711">
        <v>0</v>
      </c>
      <c r="U1711">
        <v>33</v>
      </c>
    </row>
    <row r="1712" spans="1:21" x14ac:dyDescent="0.25">
      <c r="A1712" t="s">
        <v>21</v>
      </c>
      <c r="B1712" t="s">
        <v>22</v>
      </c>
      <c r="C1712" t="s">
        <v>9954</v>
      </c>
      <c r="D1712" t="s">
        <v>9955</v>
      </c>
      <c r="E1712" t="s">
        <v>9950</v>
      </c>
      <c r="F1712" t="s">
        <v>9956</v>
      </c>
      <c r="G1712" t="s">
        <v>9957</v>
      </c>
      <c r="H1712">
        <v>28</v>
      </c>
      <c r="I1712" t="s">
        <v>9430</v>
      </c>
      <c r="J1712" t="s">
        <v>290</v>
      </c>
      <c r="K1712">
        <v>214</v>
      </c>
      <c r="L1712" t="s">
        <v>30</v>
      </c>
      <c r="M1712" t="s">
        <v>31</v>
      </c>
      <c r="N1712" t="b">
        <v>0</v>
      </c>
      <c r="O1712" t="s">
        <v>9958</v>
      </c>
      <c r="P1712">
        <v>1</v>
      </c>
      <c r="Q1712">
        <v>8466</v>
      </c>
      <c r="R1712">
        <v>23</v>
      </c>
      <c r="S1712">
        <v>1</v>
      </c>
      <c r="T1712">
        <v>0</v>
      </c>
      <c r="U1712">
        <v>7</v>
      </c>
    </row>
    <row r="1713" spans="1:21" x14ac:dyDescent="0.25">
      <c r="A1713" t="s">
        <v>21</v>
      </c>
      <c r="B1713" t="s">
        <v>22</v>
      </c>
      <c r="C1713" t="s">
        <v>9959</v>
      </c>
      <c r="D1713" t="s">
        <v>9960</v>
      </c>
      <c r="E1713" t="s">
        <v>9961</v>
      </c>
      <c r="F1713" t="s">
        <v>9962</v>
      </c>
      <c r="G1713" t="s">
        <v>9963</v>
      </c>
      <c r="H1713">
        <v>27</v>
      </c>
      <c r="I1713" t="s">
        <v>28</v>
      </c>
      <c r="J1713" t="s">
        <v>9728</v>
      </c>
      <c r="K1713">
        <v>871</v>
      </c>
      <c r="L1713" t="s">
        <v>30</v>
      </c>
      <c r="M1713" t="s">
        <v>31</v>
      </c>
      <c r="N1713" t="b">
        <v>0</v>
      </c>
      <c r="O1713" t="s">
        <v>9964</v>
      </c>
      <c r="P1713">
        <v>1</v>
      </c>
      <c r="Q1713">
        <v>7003</v>
      </c>
      <c r="R1713">
        <v>12</v>
      </c>
      <c r="S1713">
        <v>2</v>
      </c>
      <c r="T1713">
        <v>0</v>
      </c>
      <c r="U1713">
        <v>2</v>
      </c>
    </row>
    <row r="1714" spans="1:21" x14ac:dyDescent="0.25">
      <c r="A1714" t="s">
        <v>21</v>
      </c>
      <c r="B1714" t="s">
        <v>22</v>
      </c>
      <c r="C1714" t="s">
        <v>9965</v>
      </c>
      <c r="D1714" t="s">
        <v>9966</v>
      </c>
      <c r="E1714" t="s">
        <v>9967</v>
      </c>
      <c r="F1714" t="s">
        <v>9968</v>
      </c>
      <c r="G1714" t="s">
        <v>9969</v>
      </c>
      <c r="H1714">
        <v>28</v>
      </c>
      <c r="I1714" t="s">
        <v>9430</v>
      </c>
      <c r="J1714" t="s">
        <v>2135</v>
      </c>
      <c r="K1714">
        <v>546</v>
      </c>
      <c r="L1714" t="s">
        <v>30</v>
      </c>
      <c r="M1714" t="s">
        <v>7991</v>
      </c>
      <c r="N1714" t="b">
        <v>0</v>
      </c>
      <c r="P1714">
        <v>1</v>
      </c>
      <c r="Q1714">
        <v>5658</v>
      </c>
      <c r="R1714">
        <v>30</v>
      </c>
      <c r="S1714">
        <v>2</v>
      </c>
      <c r="T1714">
        <v>0</v>
      </c>
      <c r="U1714">
        <v>9</v>
      </c>
    </row>
    <row r="1715" spans="1:21" x14ac:dyDescent="0.25">
      <c r="A1715" t="s">
        <v>21</v>
      </c>
      <c r="B1715" t="s">
        <v>22</v>
      </c>
      <c r="C1715" t="s">
        <v>9970</v>
      </c>
      <c r="D1715" t="s">
        <v>9971</v>
      </c>
      <c r="E1715" t="s">
        <v>9972</v>
      </c>
      <c r="F1715" t="s">
        <v>9973</v>
      </c>
      <c r="G1715" t="s">
        <v>9974</v>
      </c>
      <c r="H1715">
        <v>27</v>
      </c>
      <c r="I1715" t="s">
        <v>28</v>
      </c>
      <c r="J1715" t="s">
        <v>6062</v>
      </c>
      <c r="K1715">
        <v>717</v>
      </c>
      <c r="L1715" t="s">
        <v>30</v>
      </c>
      <c r="M1715" t="s">
        <v>7991</v>
      </c>
      <c r="N1715" t="b">
        <v>0</v>
      </c>
      <c r="P1715">
        <v>1</v>
      </c>
      <c r="Q1715">
        <v>13081</v>
      </c>
      <c r="R1715">
        <v>29</v>
      </c>
      <c r="S1715">
        <v>0</v>
      </c>
      <c r="T1715">
        <v>0</v>
      </c>
      <c r="U1715">
        <v>3</v>
      </c>
    </row>
    <row r="1716" spans="1:21" x14ac:dyDescent="0.25">
      <c r="A1716" t="s">
        <v>21</v>
      </c>
      <c r="B1716" t="s">
        <v>22</v>
      </c>
      <c r="C1716" t="s">
        <v>9975</v>
      </c>
      <c r="D1716" t="s">
        <v>9976</v>
      </c>
      <c r="E1716" t="s">
        <v>9972</v>
      </c>
      <c r="F1716" t="s">
        <v>9977</v>
      </c>
      <c r="G1716" t="s">
        <v>9978</v>
      </c>
      <c r="H1716">
        <v>27</v>
      </c>
      <c r="I1716" t="s">
        <v>28</v>
      </c>
      <c r="J1716" t="s">
        <v>4457</v>
      </c>
      <c r="K1716">
        <v>948</v>
      </c>
      <c r="L1716" t="s">
        <v>30</v>
      </c>
      <c r="M1716" t="s">
        <v>7991</v>
      </c>
      <c r="N1716" t="b">
        <v>0</v>
      </c>
      <c r="P1716">
        <v>1</v>
      </c>
      <c r="Q1716">
        <v>6567</v>
      </c>
      <c r="R1716">
        <v>16</v>
      </c>
      <c r="S1716">
        <v>0</v>
      </c>
      <c r="T1716">
        <v>0</v>
      </c>
      <c r="U1716">
        <v>8</v>
      </c>
    </row>
    <row r="1717" spans="1:21" x14ac:dyDescent="0.25">
      <c r="A1717" t="s">
        <v>21</v>
      </c>
      <c r="B1717" t="s">
        <v>22</v>
      </c>
      <c r="C1717" t="s">
        <v>9979</v>
      </c>
      <c r="D1717" t="s">
        <v>9980</v>
      </c>
      <c r="E1717" t="s">
        <v>9981</v>
      </c>
      <c r="F1717" t="s">
        <v>9982</v>
      </c>
      <c r="G1717" t="s">
        <v>9983</v>
      </c>
      <c r="H1717">
        <v>27</v>
      </c>
      <c r="I1717" t="s">
        <v>28</v>
      </c>
      <c r="J1717" t="s">
        <v>9984</v>
      </c>
      <c r="K1717">
        <v>1414</v>
      </c>
      <c r="L1717" t="s">
        <v>30</v>
      </c>
      <c r="M1717" t="s">
        <v>7991</v>
      </c>
      <c r="N1717" t="b">
        <v>0</v>
      </c>
      <c r="P1717">
        <v>1</v>
      </c>
      <c r="Q1717">
        <v>20643</v>
      </c>
      <c r="R1717">
        <v>58</v>
      </c>
      <c r="S1717">
        <v>2</v>
      </c>
      <c r="T1717">
        <v>0</v>
      </c>
      <c r="U1717">
        <v>1</v>
      </c>
    </row>
    <row r="1718" spans="1:21" x14ac:dyDescent="0.25">
      <c r="A1718" t="s">
        <v>21</v>
      </c>
      <c r="B1718" t="s">
        <v>22</v>
      </c>
      <c r="C1718" t="s">
        <v>9985</v>
      </c>
      <c r="D1718" t="s">
        <v>9986</v>
      </c>
      <c r="E1718" t="s">
        <v>9981</v>
      </c>
      <c r="F1718" t="s">
        <v>9987</v>
      </c>
      <c r="G1718" t="s">
        <v>9988</v>
      </c>
      <c r="H1718">
        <v>27</v>
      </c>
      <c r="I1718" t="s">
        <v>28</v>
      </c>
      <c r="J1718" t="s">
        <v>988</v>
      </c>
      <c r="K1718">
        <v>667</v>
      </c>
      <c r="L1718" t="s">
        <v>30</v>
      </c>
      <c r="M1718" t="s">
        <v>7991</v>
      </c>
      <c r="N1718" t="b">
        <v>0</v>
      </c>
      <c r="P1718">
        <v>1</v>
      </c>
      <c r="Q1718">
        <v>6101</v>
      </c>
      <c r="R1718">
        <v>22</v>
      </c>
      <c r="S1718">
        <v>0</v>
      </c>
      <c r="T1718">
        <v>0</v>
      </c>
      <c r="U1718">
        <v>1</v>
      </c>
    </row>
    <row r="1719" spans="1:21" x14ac:dyDescent="0.25">
      <c r="A1719" t="s">
        <v>21</v>
      </c>
      <c r="B1719" t="s">
        <v>22</v>
      </c>
      <c r="C1719" t="s">
        <v>9989</v>
      </c>
      <c r="D1719" t="s">
        <v>9990</v>
      </c>
      <c r="E1719" t="s">
        <v>9991</v>
      </c>
      <c r="F1719" t="s">
        <v>9992</v>
      </c>
      <c r="G1719" t="s">
        <v>9993</v>
      </c>
      <c r="H1719">
        <v>27</v>
      </c>
      <c r="I1719" t="s">
        <v>28</v>
      </c>
      <c r="J1719" t="s">
        <v>6718</v>
      </c>
      <c r="K1719">
        <v>190</v>
      </c>
      <c r="L1719" t="s">
        <v>30</v>
      </c>
      <c r="M1719" t="s">
        <v>7991</v>
      </c>
      <c r="N1719" t="b">
        <v>0</v>
      </c>
      <c r="P1719">
        <v>1</v>
      </c>
      <c r="Q1719">
        <v>7959</v>
      </c>
      <c r="R1719">
        <v>16</v>
      </c>
      <c r="S1719">
        <v>0</v>
      </c>
      <c r="T1719">
        <v>0</v>
      </c>
      <c r="U1719">
        <v>4</v>
      </c>
    </row>
    <row r="1720" spans="1:21" x14ac:dyDescent="0.25">
      <c r="A1720" t="s">
        <v>21</v>
      </c>
      <c r="B1720" t="s">
        <v>22</v>
      </c>
      <c r="C1720" t="s">
        <v>9994</v>
      </c>
      <c r="D1720" t="s">
        <v>9995</v>
      </c>
      <c r="E1720" t="s">
        <v>9991</v>
      </c>
      <c r="F1720" t="s">
        <v>9996</v>
      </c>
      <c r="G1720" t="s">
        <v>9997</v>
      </c>
      <c r="H1720">
        <v>27</v>
      </c>
      <c r="I1720" t="s">
        <v>28</v>
      </c>
      <c r="J1720" t="s">
        <v>9998</v>
      </c>
      <c r="K1720">
        <v>636</v>
      </c>
      <c r="L1720" t="s">
        <v>30</v>
      </c>
      <c r="M1720" t="s">
        <v>31</v>
      </c>
      <c r="N1720" t="b">
        <v>1</v>
      </c>
      <c r="O1720" t="s">
        <v>9999</v>
      </c>
      <c r="P1720">
        <v>1</v>
      </c>
      <c r="Q1720">
        <v>6410</v>
      </c>
      <c r="R1720">
        <v>12</v>
      </c>
      <c r="S1720">
        <v>1</v>
      </c>
      <c r="T1720">
        <v>0</v>
      </c>
      <c r="U1720">
        <v>0</v>
      </c>
    </row>
    <row r="1721" spans="1:21" x14ac:dyDescent="0.25">
      <c r="A1721" t="s">
        <v>21</v>
      </c>
      <c r="B1721" t="s">
        <v>22</v>
      </c>
      <c r="C1721" t="s">
        <v>10000</v>
      </c>
      <c r="D1721" t="s">
        <v>10001</v>
      </c>
      <c r="E1721" t="s">
        <v>9991</v>
      </c>
      <c r="F1721" t="s">
        <v>10002</v>
      </c>
      <c r="G1721" t="s">
        <v>10003</v>
      </c>
      <c r="H1721">
        <v>27</v>
      </c>
      <c r="I1721" t="s">
        <v>28</v>
      </c>
      <c r="J1721" t="s">
        <v>4304</v>
      </c>
      <c r="K1721">
        <v>376</v>
      </c>
      <c r="L1721" t="s">
        <v>30</v>
      </c>
      <c r="M1721" t="s">
        <v>7991</v>
      </c>
      <c r="N1721" t="b">
        <v>0</v>
      </c>
      <c r="P1721">
        <v>1</v>
      </c>
      <c r="Q1721">
        <v>5059</v>
      </c>
      <c r="R1721">
        <v>16</v>
      </c>
      <c r="S1721">
        <v>0</v>
      </c>
      <c r="T1721">
        <v>0</v>
      </c>
      <c r="U1721">
        <v>4</v>
      </c>
    </row>
    <row r="1722" spans="1:21" x14ac:dyDescent="0.25">
      <c r="A1722" t="s">
        <v>21</v>
      </c>
      <c r="B1722" t="s">
        <v>22</v>
      </c>
      <c r="C1722" t="s">
        <v>10004</v>
      </c>
      <c r="D1722" t="s">
        <v>10005</v>
      </c>
      <c r="E1722" t="s">
        <v>10006</v>
      </c>
      <c r="F1722" t="s">
        <v>10007</v>
      </c>
      <c r="G1722" t="s">
        <v>10008</v>
      </c>
      <c r="H1722">
        <v>27</v>
      </c>
      <c r="I1722" t="s">
        <v>28</v>
      </c>
      <c r="J1722" t="s">
        <v>5035</v>
      </c>
      <c r="K1722">
        <v>417</v>
      </c>
      <c r="L1722" t="s">
        <v>30</v>
      </c>
      <c r="M1722" t="s">
        <v>31</v>
      </c>
      <c r="N1722" t="b">
        <v>0</v>
      </c>
      <c r="O1722" t="s">
        <v>10009</v>
      </c>
      <c r="P1722">
        <v>1</v>
      </c>
      <c r="Q1722">
        <v>3989</v>
      </c>
      <c r="R1722">
        <v>16</v>
      </c>
      <c r="S1722">
        <v>0</v>
      </c>
      <c r="T1722">
        <v>0</v>
      </c>
      <c r="U1722">
        <v>2</v>
      </c>
    </row>
    <row r="1723" spans="1:21" x14ac:dyDescent="0.25">
      <c r="A1723" t="s">
        <v>21</v>
      </c>
      <c r="B1723" t="s">
        <v>22</v>
      </c>
      <c r="C1723" t="s">
        <v>10010</v>
      </c>
      <c r="D1723" t="s">
        <v>10011</v>
      </c>
      <c r="E1723" t="s">
        <v>10012</v>
      </c>
      <c r="F1723" t="s">
        <v>10013</v>
      </c>
      <c r="G1723" t="s">
        <v>10014</v>
      </c>
      <c r="H1723">
        <v>28</v>
      </c>
      <c r="I1723" t="s">
        <v>9430</v>
      </c>
      <c r="J1723" t="s">
        <v>10015</v>
      </c>
      <c r="K1723">
        <v>678</v>
      </c>
      <c r="L1723" t="s">
        <v>30</v>
      </c>
      <c r="M1723" t="s">
        <v>7991</v>
      </c>
      <c r="N1723" t="b">
        <v>0</v>
      </c>
      <c r="P1723">
        <v>1</v>
      </c>
      <c r="Q1723">
        <v>33022</v>
      </c>
      <c r="R1723">
        <v>131</v>
      </c>
      <c r="S1723">
        <v>6</v>
      </c>
      <c r="T1723">
        <v>0</v>
      </c>
      <c r="U1723">
        <v>16</v>
      </c>
    </row>
    <row r="1724" spans="1:21" x14ac:dyDescent="0.25">
      <c r="A1724" t="s">
        <v>21</v>
      </c>
      <c r="B1724" t="s">
        <v>22</v>
      </c>
      <c r="C1724" t="s">
        <v>10016</v>
      </c>
      <c r="D1724" t="s">
        <v>10017</v>
      </c>
      <c r="E1724" t="s">
        <v>10012</v>
      </c>
      <c r="F1724" t="s">
        <v>10018</v>
      </c>
      <c r="G1724" t="s">
        <v>10019</v>
      </c>
      <c r="H1724">
        <v>28</v>
      </c>
      <c r="I1724" t="s">
        <v>9430</v>
      </c>
      <c r="J1724" t="s">
        <v>8120</v>
      </c>
      <c r="K1724">
        <v>327</v>
      </c>
      <c r="L1724" t="s">
        <v>30</v>
      </c>
      <c r="M1724" t="s">
        <v>7991</v>
      </c>
      <c r="N1724" t="b">
        <v>0</v>
      </c>
      <c r="P1724">
        <v>1</v>
      </c>
      <c r="Q1724">
        <v>7187</v>
      </c>
      <c r="R1724">
        <v>25</v>
      </c>
      <c r="S1724">
        <v>0</v>
      </c>
      <c r="T1724">
        <v>0</v>
      </c>
      <c r="U1724">
        <v>10</v>
      </c>
    </row>
    <row r="1725" spans="1:21" x14ac:dyDescent="0.25">
      <c r="A1725" t="s">
        <v>21</v>
      </c>
      <c r="B1725" t="s">
        <v>22</v>
      </c>
      <c r="C1725" t="s">
        <v>10020</v>
      </c>
      <c r="D1725" t="s">
        <v>10021</v>
      </c>
      <c r="E1725" t="s">
        <v>10022</v>
      </c>
      <c r="F1725" t="s">
        <v>10023</v>
      </c>
      <c r="G1725" t="s">
        <v>10024</v>
      </c>
      <c r="H1725">
        <v>28</v>
      </c>
      <c r="I1725" t="s">
        <v>9430</v>
      </c>
      <c r="J1725" t="s">
        <v>747</v>
      </c>
      <c r="K1725">
        <v>201</v>
      </c>
      <c r="L1725" t="s">
        <v>30</v>
      </c>
      <c r="M1725" t="s">
        <v>7991</v>
      </c>
      <c r="N1725" t="b">
        <v>0</v>
      </c>
      <c r="P1725">
        <v>1</v>
      </c>
      <c r="Q1725">
        <v>36694</v>
      </c>
      <c r="R1725">
        <v>38</v>
      </c>
      <c r="S1725">
        <v>2</v>
      </c>
      <c r="T1725">
        <v>0</v>
      </c>
      <c r="U1725">
        <v>6</v>
      </c>
    </row>
    <row r="1726" spans="1:21" x14ac:dyDescent="0.25">
      <c r="A1726" t="s">
        <v>21</v>
      </c>
      <c r="B1726" t="s">
        <v>22</v>
      </c>
      <c r="C1726" t="s">
        <v>10025</v>
      </c>
      <c r="D1726" t="s">
        <v>10026</v>
      </c>
      <c r="E1726" t="s">
        <v>10027</v>
      </c>
      <c r="F1726" t="s">
        <v>10028</v>
      </c>
      <c r="G1726" t="s">
        <v>10029</v>
      </c>
      <c r="H1726">
        <v>28</v>
      </c>
      <c r="I1726" t="s">
        <v>9430</v>
      </c>
      <c r="J1726" t="s">
        <v>10030</v>
      </c>
      <c r="K1726">
        <v>679</v>
      </c>
      <c r="L1726" t="s">
        <v>30</v>
      </c>
      <c r="M1726" t="s">
        <v>7991</v>
      </c>
      <c r="N1726" t="b">
        <v>0</v>
      </c>
      <c r="P1726">
        <v>1</v>
      </c>
      <c r="Q1726">
        <v>15309</v>
      </c>
      <c r="R1726">
        <v>41</v>
      </c>
      <c r="S1726">
        <v>1</v>
      </c>
      <c r="T1726">
        <v>0</v>
      </c>
      <c r="U1726">
        <v>16</v>
      </c>
    </row>
    <row r="1727" spans="1:21" x14ac:dyDescent="0.25">
      <c r="A1727" t="s">
        <v>21</v>
      </c>
      <c r="B1727" t="s">
        <v>22</v>
      </c>
      <c r="C1727" t="s">
        <v>10031</v>
      </c>
      <c r="D1727" t="s">
        <v>10032</v>
      </c>
      <c r="E1727" s="1">
        <v>40795.841666666667</v>
      </c>
      <c r="F1727" t="s">
        <v>10033</v>
      </c>
      <c r="G1727" t="s">
        <v>10034</v>
      </c>
      <c r="H1727">
        <v>28</v>
      </c>
      <c r="I1727" t="s">
        <v>9430</v>
      </c>
      <c r="J1727" t="s">
        <v>8146</v>
      </c>
      <c r="K1727">
        <v>460</v>
      </c>
      <c r="L1727" t="s">
        <v>30</v>
      </c>
      <c r="M1727" t="s">
        <v>7991</v>
      </c>
      <c r="N1727" t="b">
        <v>0</v>
      </c>
      <c r="P1727">
        <v>1</v>
      </c>
      <c r="Q1727">
        <v>10935</v>
      </c>
      <c r="R1727">
        <v>56</v>
      </c>
      <c r="S1727">
        <v>3</v>
      </c>
      <c r="T1727">
        <v>0</v>
      </c>
      <c r="U1727">
        <v>18</v>
      </c>
    </row>
    <row r="1728" spans="1:21" x14ac:dyDescent="0.25">
      <c r="A1728" t="s">
        <v>21</v>
      </c>
      <c r="B1728" t="s">
        <v>22</v>
      </c>
      <c r="C1728" t="s">
        <v>10035</v>
      </c>
      <c r="D1728" t="s">
        <v>10036</v>
      </c>
      <c r="E1728" s="1">
        <v>40795.804861111108</v>
      </c>
      <c r="F1728" t="s">
        <v>10037</v>
      </c>
      <c r="G1728" t="s">
        <v>10038</v>
      </c>
      <c r="H1728">
        <v>28</v>
      </c>
      <c r="I1728" t="s">
        <v>9430</v>
      </c>
      <c r="J1728" t="s">
        <v>4434</v>
      </c>
      <c r="K1728">
        <v>450</v>
      </c>
      <c r="L1728" t="s">
        <v>30</v>
      </c>
      <c r="M1728" t="s">
        <v>7991</v>
      </c>
      <c r="N1728" t="b">
        <v>0</v>
      </c>
      <c r="P1728">
        <v>1</v>
      </c>
      <c r="Q1728">
        <v>14939</v>
      </c>
      <c r="R1728">
        <v>44</v>
      </c>
      <c r="S1728">
        <v>1</v>
      </c>
      <c r="T1728">
        <v>0</v>
      </c>
      <c r="U1728">
        <v>12</v>
      </c>
    </row>
    <row r="1729" spans="1:21" x14ac:dyDescent="0.25">
      <c r="A1729" t="s">
        <v>21</v>
      </c>
      <c r="B1729" t="s">
        <v>22</v>
      </c>
      <c r="C1729" t="s">
        <v>10039</v>
      </c>
      <c r="D1729" t="s">
        <v>10040</v>
      </c>
      <c r="E1729" s="1">
        <v>40795.790277777778</v>
      </c>
      <c r="F1729" t="s">
        <v>10041</v>
      </c>
      <c r="G1729" t="s">
        <v>10042</v>
      </c>
      <c r="H1729">
        <v>28</v>
      </c>
      <c r="I1729" t="s">
        <v>9430</v>
      </c>
      <c r="J1729" t="s">
        <v>4194</v>
      </c>
      <c r="K1729">
        <v>397</v>
      </c>
      <c r="L1729" t="s">
        <v>30</v>
      </c>
      <c r="M1729" t="s">
        <v>7991</v>
      </c>
      <c r="N1729" t="b">
        <v>0</v>
      </c>
      <c r="P1729">
        <v>1</v>
      </c>
      <c r="Q1729">
        <v>3581</v>
      </c>
      <c r="R1729">
        <v>19</v>
      </c>
      <c r="S1729">
        <v>0</v>
      </c>
      <c r="T1729">
        <v>0</v>
      </c>
      <c r="U1729">
        <v>8</v>
      </c>
    </row>
    <row r="1730" spans="1:21" x14ac:dyDescent="0.25">
      <c r="A1730" t="s">
        <v>21</v>
      </c>
      <c r="B1730" t="s">
        <v>22</v>
      </c>
      <c r="C1730" t="s">
        <v>10043</v>
      </c>
      <c r="D1730" t="s">
        <v>10044</v>
      </c>
      <c r="E1730" s="1">
        <v>40703.025694444441</v>
      </c>
      <c r="F1730" t="s">
        <v>10045</v>
      </c>
      <c r="G1730" t="s">
        <v>10046</v>
      </c>
      <c r="H1730">
        <v>28</v>
      </c>
      <c r="I1730" t="s">
        <v>9430</v>
      </c>
      <c r="J1730" t="s">
        <v>1042</v>
      </c>
      <c r="K1730">
        <v>387</v>
      </c>
      <c r="L1730" t="s">
        <v>30</v>
      </c>
      <c r="M1730" t="s">
        <v>7991</v>
      </c>
      <c r="N1730" t="b">
        <v>0</v>
      </c>
      <c r="P1730">
        <v>1</v>
      </c>
      <c r="Q1730">
        <v>11555</v>
      </c>
      <c r="R1730">
        <v>34</v>
      </c>
      <c r="S1730">
        <v>1</v>
      </c>
      <c r="T1730">
        <v>0</v>
      </c>
      <c r="U1730">
        <v>18</v>
      </c>
    </row>
    <row r="1731" spans="1:21" x14ac:dyDescent="0.25">
      <c r="A1731" t="s">
        <v>21</v>
      </c>
      <c r="B1731" t="s">
        <v>22</v>
      </c>
      <c r="C1731" t="s">
        <v>10047</v>
      </c>
      <c r="D1731" t="s">
        <v>10048</v>
      </c>
      <c r="E1731" s="1">
        <v>40703.024305555555</v>
      </c>
      <c r="F1731" t="s">
        <v>10049</v>
      </c>
      <c r="G1731" t="s">
        <v>10050</v>
      </c>
      <c r="H1731">
        <v>28</v>
      </c>
      <c r="I1731" t="s">
        <v>9430</v>
      </c>
      <c r="J1731" t="s">
        <v>6244</v>
      </c>
      <c r="K1731">
        <v>237</v>
      </c>
      <c r="L1731" t="s">
        <v>30</v>
      </c>
      <c r="M1731" t="s">
        <v>7991</v>
      </c>
      <c r="N1731" t="b">
        <v>0</v>
      </c>
      <c r="P1731">
        <v>1</v>
      </c>
      <c r="Q1731">
        <v>9610</v>
      </c>
      <c r="R1731">
        <v>33</v>
      </c>
      <c r="S1731">
        <v>0</v>
      </c>
      <c r="T1731">
        <v>0</v>
      </c>
      <c r="U1731">
        <v>5</v>
      </c>
    </row>
    <row r="1732" spans="1:21" x14ac:dyDescent="0.25">
      <c r="A1732" t="s">
        <v>21</v>
      </c>
      <c r="B1732" t="s">
        <v>22</v>
      </c>
      <c r="C1732" t="s">
        <v>10051</v>
      </c>
      <c r="D1732" t="s">
        <v>10052</v>
      </c>
      <c r="E1732" s="1">
        <v>40703.024305555555</v>
      </c>
      <c r="F1732" t="s">
        <v>10053</v>
      </c>
      <c r="G1732" t="s">
        <v>10054</v>
      </c>
      <c r="H1732">
        <v>28</v>
      </c>
      <c r="I1732" t="s">
        <v>9430</v>
      </c>
      <c r="J1732" t="s">
        <v>10055</v>
      </c>
      <c r="K1732">
        <v>629</v>
      </c>
      <c r="L1732" t="s">
        <v>30</v>
      </c>
      <c r="M1732" t="s">
        <v>7991</v>
      </c>
      <c r="N1732" t="b">
        <v>0</v>
      </c>
      <c r="P1732">
        <v>1</v>
      </c>
      <c r="Q1732">
        <v>27020</v>
      </c>
      <c r="R1732">
        <v>126</v>
      </c>
      <c r="S1732">
        <v>1</v>
      </c>
      <c r="T1732">
        <v>0</v>
      </c>
      <c r="U1732">
        <v>29</v>
      </c>
    </row>
    <row r="1733" spans="1:21" x14ac:dyDescent="0.25">
      <c r="A1733" t="s">
        <v>21</v>
      </c>
      <c r="B1733" t="s">
        <v>22</v>
      </c>
      <c r="C1733" t="s">
        <v>10056</v>
      </c>
      <c r="D1733" t="s">
        <v>10057</v>
      </c>
      <c r="E1733" s="1">
        <v>40703.021527777775</v>
      </c>
      <c r="F1733" t="s">
        <v>10058</v>
      </c>
      <c r="G1733" t="s">
        <v>10059</v>
      </c>
      <c r="H1733">
        <v>28</v>
      </c>
      <c r="I1733" t="s">
        <v>9430</v>
      </c>
      <c r="J1733" t="s">
        <v>427</v>
      </c>
      <c r="K1733">
        <v>803</v>
      </c>
      <c r="L1733" t="s">
        <v>30</v>
      </c>
      <c r="M1733" t="s">
        <v>7991</v>
      </c>
      <c r="N1733" t="b">
        <v>0</v>
      </c>
      <c r="P1733">
        <v>1</v>
      </c>
      <c r="Q1733">
        <v>11311</v>
      </c>
      <c r="R1733">
        <v>54</v>
      </c>
      <c r="S1733">
        <v>1</v>
      </c>
      <c r="T1733">
        <v>0</v>
      </c>
      <c r="U1733">
        <v>28</v>
      </c>
    </row>
    <row r="1734" spans="1:21" x14ac:dyDescent="0.25">
      <c r="A1734" t="s">
        <v>21</v>
      </c>
      <c r="B1734" t="s">
        <v>22</v>
      </c>
      <c r="C1734" t="s">
        <v>10060</v>
      </c>
      <c r="D1734" t="s">
        <v>10061</v>
      </c>
      <c r="E1734" s="1">
        <v>40583.960416666669</v>
      </c>
      <c r="F1734" t="s">
        <v>10062</v>
      </c>
      <c r="G1734" t="s">
        <v>10063</v>
      </c>
      <c r="H1734">
        <v>28</v>
      </c>
      <c r="I1734" t="s">
        <v>9430</v>
      </c>
      <c r="J1734" t="s">
        <v>10064</v>
      </c>
      <c r="K1734">
        <v>621</v>
      </c>
      <c r="L1734" t="s">
        <v>30</v>
      </c>
      <c r="M1734" t="s">
        <v>7991</v>
      </c>
      <c r="N1734" t="b">
        <v>0</v>
      </c>
      <c r="P1734">
        <v>1</v>
      </c>
      <c r="Q1734">
        <v>31538</v>
      </c>
      <c r="R1734">
        <v>121</v>
      </c>
      <c r="S1734">
        <v>5</v>
      </c>
      <c r="T1734">
        <v>0</v>
      </c>
      <c r="U1734">
        <v>36</v>
      </c>
    </row>
    <row r="1735" spans="1:21" x14ac:dyDescent="0.25">
      <c r="A1735" t="s">
        <v>21</v>
      </c>
      <c r="B1735" t="s">
        <v>22</v>
      </c>
      <c r="C1735" t="s">
        <v>10065</v>
      </c>
      <c r="D1735" t="s">
        <v>10066</v>
      </c>
      <c r="E1735" s="1">
        <v>40583.925694444442</v>
      </c>
      <c r="F1735" t="s">
        <v>10067</v>
      </c>
      <c r="G1735" t="s">
        <v>10068</v>
      </c>
      <c r="H1735">
        <v>27</v>
      </c>
      <c r="I1735" t="s">
        <v>28</v>
      </c>
      <c r="J1735" t="s">
        <v>10069</v>
      </c>
      <c r="K1735">
        <v>3128</v>
      </c>
      <c r="L1735" t="s">
        <v>30</v>
      </c>
      <c r="M1735" t="s">
        <v>7991</v>
      </c>
      <c r="N1735" t="b">
        <v>0</v>
      </c>
      <c r="P1735">
        <v>1</v>
      </c>
      <c r="Q1735">
        <v>13322</v>
      </c>
      <c r="R1735">
        <v>49</v>
      </c>
      <c r="S1735">
        <v>1</v>
      </c>
      <c r="T1735">
        <v>0</v>
      </c>
      <c r="U1735">
        <v>10</v>
      </c>
    </row>
    <row r="1736" spans="1:21" x14ac:dyDescent="0.25">
      <c r="A1736" t="s">
        <v>21</v>
      </c>
      <c r="B1736" t="s">
        <v>22</v>
      </c>
      <c r="C1736" t="s">
        <v>10070</v>
      </c>
      <c r="D1736" t="s">
        <v>10071</v>
      </c>
      <c r="E1736" t="s">
        <v>10072</v>
      </c>
      <c r="F1736" t="s">
        <v>10073</v>
      </c>
      <c r="G1736" t="s">
        <v>10073</v>
      </c>
      <c r="H1736">
        <v>28</v>
      </c>
      <c r="I1736" t="s">
        <v>9430</v>
      </c>
      <c r="J1736" t="s">
        <v>4915</v>
      </c>
      <c r="K1736">
        <v>16</v>
      </c>
      <c r="L1736" t="s">
        <v>30</v>
      </c>
      <c r="M1736" t="s">
        <v>31</v>
      </c>
      <c r="N1736" t="b">
        <v>0</v>
      </c>
      <c r="O1736" t="s">
        <v>10074</v>
      </c>
      <c r="P1736">
        <v>1</v>
      </c>
      <c r="Q1736">
        <v>2799</v>
      </c>
      <c r="T1736">
        <v>0</v>
      </c>
      <c r="U1736">
        <v>0</v>
      </c>
    </row>
    <row r="1737" spans="1:21" x14ac:dyDescent="0.25">
      <c r="A1737" t="s">
        <v>21</v>
      </c>
      <c r="B1737" t="s">
        <v>22</v>
      </c>
      <c r="C1737" t="s">
        <v>10075</v>
      </c>
      <c r="D1737" t="s">
        <v>10076</v>
      </c>
      <c r="E1737" t="s">
        <v>10077</v>
      </c>
      <c r="F1737" t="s">
        <v>10078</v>
      </c>
      <c r="G1737" t="s">
        <v>10079</v>
      </c>
      <c r="H1737">
        <v>27</v>
      </c>
      <c r="I1737" t="s">
        <v>28</v>
      </c>
      <c r="J1737" t="s">
        <v>5137</v>
      </c>
      <c r="K1737">
        <v>842</v>
      </c>
      <c r="L1737" t="s">
        <v>30</v>
      </c>
      <c r="M1737" t="s">
        <v>7991</v>
      </c>
      <c r="N1737" t="b">
        <v>0</v>
      </c>
      <c r="P1737">
        <v>1</v>
      </c>
      <c r="Q1737">
        <v>6158</v>
      </c>
      <c r="R1737">
        <v>15</v>
      </c>
      <c r="S1737">
        <v>0</v>
      </c>
      <c r="T1737">
        <v>0</v>
      </c>
      <c r="U1737">
        <v>3</v>
      </c>
    </row>
    <row r="1738" spans="1:21" x14ac:dyDescent="0.25">
      <c r="A1738" t="s">
        <v>21</v>
      </c>
      <c r="B1738" t="s">
        <v>22</v>
      </c>
      <c r="C1738" t="s">
        <v>10080</v>
      </c>
      <c r="D1738" t="s">
        <v>10081</v>
      </c>
      <c r="E1738" t="s">
        <v>10082</v>
      </c>
      <c r="F1738" t="s">
        <v>10083</v>
      </c>
      <c r="G1738" t="s">
        <v>10084</v>
      </c>
      <c r="H1738">
        <v>27</v>
      </c>
      <c r="I1738" t="s">
        <v>28</v>
      </c>
      <c r="J1738" t="s">
        <v>2776</v>
      </c>
      <c r="K1738">
        <v>841</v>
      </c>
      <c r="L1738" t="s">
        <v>30</v>
      </c>
      <c r="M1738" t="s">
        <v>7991</v>
      </c>
      <c r="N1738" t="b">
        <v>0</v>
      </c>
      <c r="P1738">
        <v>1</v>
      </c>
      <c r="Q1738">
        <v>10610</v>
      </c>
      <c r="R1738">
        <v>21</v>
      </c>
      <c r="S1738">
        <v>3</v>
      </c>
      <c r="T1738">
        <v>0</v>
      </c>
      <c r="U1738">
        <v>1</v>
      </c>
    </row>
    <row r="1739" spans="1:21" x14ac:dyDescent="0.25">
      <c r="A1739" t="s">
        <v>21</v>
      </c>
      <c r="B1739" t="s">
        <v>22</v>
      </c>
      <c r="C1739" t="s">
        <v>10085</v>
      </c>
      <c r="D1739" t="s">
        <v>10086</v>
      </c>
      <c r="E1739" t="s">
        <v>10087</v>
      </c>
      <c r="F1739" t="s">
        <v>10088</v>
      </c>
      <c r="G1739" t="s">
        <v>10089</v>
      </c>
      <c r="H1739">
        <v>27</v>
      </c>
      <c r="I1739" t="s">
        <v>28</v>
      </c>
      <c r="J1739" t="s">
        <v>1866</v>
      </c>
      <c r="K1739">
        <v>1026</v>
      </c>
      <c r="L1739" t="s">
        <v>30</v>
      </c>
      <c r="M1739" t="s">
        <v>7991</v>
      </c>
      <c r="N1739" t="b">
        <v>0</v>
      </c>
      <c r="P1739">
        <v>1</v>
      </c>
      <c r="Q1739">
        <v>7762</v>
      </c>
      <c r="R1739">
        <v>29</v>
      </c>
      <c r="S1739">
        <v>2</v>
      </c>
      <c r="T1739">
        <v>0</v>
      </c>
      <c r="U1739">
        <v>2</v>
      </c>
    </row>
    <row r="1740" spans="1:21" x14ac:dyDescent="0.25">
      <c r="A1740" t="s">
        <v>21</v>
      </c>
      <c r="B1740" t="s">
        <v>22</v>
      </c>
      <c r="C1740" t="s">
        <v>10090</v>
      </c>
      <c r="D1740" t="s">
        <v>10091</v>
      </c>
      <c r="E1740" t="s">
        <v>10092</v>
      </c>
      <c r="F1740" t="s">
        <v>10093</v>
      </c>
      <c r="G1740" t="s">
        <v>10094</v>
      </c>
      <c r="H1740">
        <v>27</v>
      </c>
      <c r="I1740" t="s">
        <v>28</v>
      </c>
      <c r="J1740" t="s">
        <v>10095</v>
      </c>
      <c r="K1740">
        <v>807</v>
      </c>
      <c r="L1740" t="s">
        <v>30</v>
      </c>
      <c r="M1740" t="s">
        <v>31</v>
      </c>
      <c r="N1740" t="b">
        <v>0</v>
      </c>
      <c r="O1740" t="s">
        <v>10096</v>
      </c>
      <c r="P1740">
        <v>1</v>
      </c>
      <c r="Q1740">
        <v>11369</v>
      </c>
      <c r="R1740">
        <v>14</v>
      </c>
      <c r="S1740">
        <v>0</v>
      </c>
      <c r="T1740">
        <v>0</v>
      </c>
      <c r="U1740">
        <v>0</v>
      </c>
    </row>
    <row r="1741" spans="1:21" x14ac:dyDescent="0.25">
      <c r="A1741" t="s">
        <v>21</v>
      </c>
      <c r="B1741" t="s">
        <v>22</v>
      </c>
      <c r="C1741" t="s">
        <v>10097</v>
      </c>
      <c r="D1741" t="s">
        <v>10098</v>
      </c>
      <c r="E1741" t="s">
        <v>10099</v>
      </c>
      <c r="F1741" t="s">
        <v>10100</v>
      </c>
      <c r="G1741" t="s">
        <v>10101</v>
      </c>
      <c r="H1741">
        <v>27</v>
      </c>
      <c r="I1741" t="s">
        <v>28</v>
      </c>
      <c r="J1741" t="s">
        <v>10102</v>
      </c>
      <c r="K1741">
        <v>820</v>
      </c>
      <c r="L1741" t="s">
        <v>30</v>
      </c>
      <c r="M1741" t="s">
        <v>7991</v>
      </c>
      <c r="N1741" t="b">
        <v>0</v>
      </c>
      <c r="P1741">
        <v>1</v>
      </c>
      <c r="Q1741">
        <v>5526</v>
      </c>
      <c r="R1741">
        <v>16</v>
      </c>
      <c r="S1741">
        <v>1</v>
      </c>
      <c r="T1741">
        <v>0</v>
      </c>
      <c r="U1741">
        <v>2</v>
      </c>
    </row>
    <row r="1742" spans="1:21" x14ac:dyDescent="0.25">
      <c r="A1742" t="s">
        <v>21</v>
      </c>
      <c r="B1742" t="s">
        <v>22</v>
      </c>
      <c r="C1742" t="s">
        <v>10103</v>
      </c>
      <c r="D1742" t="s">
        <v>10104</v>
      </c>
      <c r="E1742" t="s">
        <v>10105</v>
      </c>
      <c r="F1742" t="s">
        <v>10106</v>
      </c>
      <c r="G1742" t="s">
        <v>10107</v>
      </c>
      <c r="H1742">
        <v>27</v>
      </c>
      <c r="I1742" t="s">
        <v>28</v>
      </c>
      <c r="J1742" t="s">
        <v>8599</v>
      </c>
      <c r="K1742">
        <v>991</v>
      </c>
      <c r="L1742" t="s">
        <v>30</v>
      </c>
      <c r="M1742" t="s">
        <v>7991</v>
      </c>
      <c r="N1742" t="b">
        <v>0</v>
      </c>
      <c r="P1742">
        <v>1</v>
      </c>
      <c r="Q1742">
        <v>22486</v>
      </c>
      <c r="R1742">
        <v>39</v>
      </c>
      <c r="S1742">
        <v>6</v>
      </c>
      <c r="T1742">
        <v>0</v>
      </c>
      <c r="U1742">
        <v>1</v>
      </c>
    </row>
    <row r="1743" spans="1:21" x14ac:dyDescent="0.25">
      <c r="A1743" t="s">
        <v>21</v>
      </c>
      <c r="B1743" t="s">
        <v>22</v>
      </c>
      <c r="C1743" t="s">
        <v>10108</v>
      </c>
      <c r="D1743" t="s">
        <v>10109</v>
      </c>
      <c r="E1743" t="s">
        <v>10110</v>
      </c>
      <c r="F1743" t="s">
        <v>10111</v>
      </c>
      <c r="G1743" t="s">
        <v>10112</v>
      </c>
      <c r="H1743">
        <v>27</v>
      </c>
      <c r="I1743" t="s">
        <v>28</v>
      </c>
      <c r="J1743" t="s">
        <v>10113</v>
      </c>
      <c r="K1743">
        <v>1068</v>
      </c>
      <c r="L1743" t="s">
        <v>30</v>
      </c>
      <c r="M1743" t="s">
        <v>7991</v>
      </c>
      <c r="N1743" t="b">
        <v>0</v>
      </c>
      <c r="P1743">
        <v>1</v>
      </c>
      <c r="Q1743">
        <v>6238</v>
      </c>
      <c r="R1743">
        <v>9</v>
      </c>
      <c r="S1743">
        <v>0</v>
      </c>
      <c r="T1743">
        <v>0</v>
      </c>
      <c r="U1743">
        <v>3</v>
      </c>
    </row>
    <row r="1744" spans="1:21" x14ac:dyDescent="0.25">
      <c r="A1744" t="s">
        <v>21</v>
      </c>
      <c r="B1744" t="s">
        <v>22</v>
      </c>
      <c r="C1744" t="s">
        <v>10114</v>
      </c>
      <c r="D1744" t="s">
        <v>10115</v>
      </c>
      <c r="E1744" t="s">
        <v>10116</v>
      </c>
      <c r="F1744" t="s">
        <v>10117</v>
      </c>
      <c r="G1744" t="s">
        <v>10118</v>
      </c>
      <c r="H1744">
        <v>27</v>
      </c>
      <c r="I1744" t="s">
        <v>28</v>
      </c>
      <c r="J1744" t="s">
        <v>5518</v>
      </c>
      <c r="K1744">
        <v>1217</v>
      </c>
      <c r="L1744" t="s">
        <v>30</v>
      </c>
      <c r="M1744" t="s">
        <v>7991</v>
      </c>
      <c r="N1744" t="b">
        <v>0</v>
      </c>
      <c r="P1744">
        <v>1</v>
      </c>
      <c r="Q1744">
        <v>45255</v>
      </c>
      <c r="R1744">
        <v>76</v>
      </c>
      <c r="S1744">
        <v>7</v>
      </c>
      <c r="T1744">
        <v>0</v>
      </c>
      <c r="U1744">
        <v>6</v>
      </c>
    </row>
    <row r="1745" spans="1:21" x14ac:dyDescent="0.25">
      <c r="A1745" t="s">
        <v>21</v>
      </c>
      <c r="B1745" t="s">
        <v>22</v>
      </c>
      <c r="C1745" t="s">
        <v>10119</v>
      </c>
      <c r="D1745" t="s">
        <v>10120</v>
      </c>
      <c r="E1745" t="s">
        <v>10121</v>
      </c>
      <c r="F1745" t="s">
        <v>10122</v>
      </c>
      <c r="G1745" t="s">
        <v>10123</v>
      </c>
      <c r="H1745">
        <v>27</v>
      </c>
      <c r="I1745" t="s">
        <v>28</v>
      </c>
      <c r="J1745" t="s">
        <v>10124</v>
      </c>
      <c r="K1745">
        <v>945</v>
      </c>
      <c r="L1745" t="s">
        <v>30</v>
      </c>
      <c r="M1745" t="s">
        <v>7991</v>
      </c>
      <c r="N1745" t="b">
        <v>0</v>
      </c>
      <c r="P1745">
        <v>1</v>
      </c>
      <c r="Q1745">
        <v>7252</v>
      </c>
      <c r="R1745">
        <v>11</v>
      </c>
      <c r="S1745">
        <v>0</v>
      </c>
      <c r="T1745">
        <v>0</v>
      </c>
      <c r="U1745">
        <v>0</v>
      </c>
    </row>
    <row r="1746" spans="1:21" x14ac:dyDescent="0.25">
      <c r="A1746" t="s">
        <v>21</v>
      </c>
      <c r="B1746" t="s">
        <v>22</v>
      </c>
      <c r="C1746" t="s">
        <v>10125</v>
      </c>
      <c r="D1746" t="s">
        <v>10126</v>
      </c>
      <c r="E1746" t="s">
        <v>10127</v>
      </c>
      <c r="F1746" t="s">
        <v>10128</v>
      </c>
      <c r="G1746" t="s">
        <v>10129</v>
      </c>
      <c r="H1746">
        <v>27</v>
      </c>
      <c r="I1746" t="s">
        <v>28</v>
      </c>
      <c r="J1746" t="s">
        <v>10130</v>
      </c>
      <c r="K1746">
        <v>433</v>
      </c>
      <c r="L1746" t="s">
        <v>30</v>
      </c>
      <c r="M1746" t="s">
        <v>31</v>
      </c>
      <c r="N1746" t="b">
        <v>0</v>
      </c>
      <c r="O1746" t="s">
        <v>10131</v>
      </c>
      <c r="P1746">
        <v>1</v>
      </c>
      <c r="Q1746">
        <v>15906</v>
      </c>
      <c r="R1746">
        <v>34</v>
      </c>
      <c r="S1746">
        <v>1</v>
      </c>
      <c r="T1746">
        <v>0</v>
      </c>
      <c r="U1746">
        <v>5</v>
      </c>
    </row>
    <row r="1747" spans="1:21" x14ac:dyDescent="0.25">
      <c r="A1747" t="s">
        <v>21</v>
      </c>
      <c r="B1747" t="s">
        <v>22</v>
      </c>
      <c r="C1747" t="s">
        <v>10132</v>
      </c>
      <c r="D1747" t="s">
        <v>10133</v>
      </c>
      <c r="E1747" t="s">
        <v>10134</v>
      </c>
      <c r="F1747" t="s">
        <v>10135</v>
      </c>
      <c r="G1747" t="s">
        <v>10136</v>
      </c>
      <c r="H1747">
        <v>27</v>
      </c>
      <c r="I1747" t="s">
        <v>28</v>
      </c>
      <c r="J1747" t="s">
        <v>8129</v>
      </c>
      <c r="K1747">
        <v>495</v>
      </c>
      <c r="L1747" t="s">
        <v>30</v>
      </c>
      <c r="M1747" t="s">
        <v>7991</v>
      </c>
      <c r="N1747" t="b">
        <v>0</v>
      </c>
      <c r="P1747">
        <v>1</v>
      </c>
      <c r="Q1747">
        <v>12055</v>
      </c>
      <c r="R1747">
        <v>34</v>
      </c>
      <c r="S1747">
        <v>3</v>
      </c>
      <c r="T1747">
        <v>0</v>
      </c>
      <c r="U1747">
        <v>2</v>
      </c>
    </row>
    <row r="1748" spans="1:21" x14ac:dyDescent="0.25">
      <c r="A1748" t="s">
        <v>21</v>
      </c>
      <c r="B1748" t="s">
        <v>22</v>
      </c>
      <c r="C1748" t="s">
        <v>10137</v>
      </c>
      <c r="D1748" t="s">
        <v>10138</v>
      </c>
      <c r="E1748" t="s">
        <v>10139</v>
      </c>
      <c r="F1748" t="s">
        <v>10140</v>
      </c>
      <c r="G1748" t="s">
        <v>10141</v>
      </c>
      <c r="H1748">
        <v>27</v>
      </c>
      <c r="I1748" t="s">
        <v>28</v>
      </c>
      <c r="J1748" t="s">
        <v>10142</v>
      </c>
      <c r="K1748">
        <v>1748</v>
      </c>
      <c r="L1748" t="s">
        <v>30</v>
      </c>
      <c r="M1748" t="s">
        <v>7991</v>
      </c>
      <c r="N1748" t="b">
        <v>0</v>
      </c>
      <c r="P1748">
        <v>1</v>
      </c>
      <c r="Q1748">
        <v>5747</v>
      </c>
      <c r="R1748">
        <v>15</v>
      </c>
      <c r="S1748">
        <v>0</v>
      </c>
      <c r="T1748">
        <v>0</v>
      </c>
      <c r="U1748">
        <v>1</v>
      </c>
    </row>
    <row r="1749" spans="1:21" x14ac:dyDescent="0.25">
      <c r="A1749" t="s">
        <v>21</v>
      </c>
      <c r="B1749" t="s">
        <v>22</v>
      </c>
      <c r="C1749" t="s">
        <v>10143</v>
      </c>
      <c r="D1749" t="s">
        <v>10144</v>
      </c>
      <c r="E1749" t="s">
        <v>10145</v>
      </c>
      <c r="F1749" t="s">
        <v>10146</v>
      </c>
      <c r="G1749" t="s">
        <v>10147</v>
      </c>
      <c r="H1749">
        <v>27</v>
      </c>
      <c r="I1749" t="s">
        <v>28</v>
      </c>
      <c r="J1749" t="s">
        <v>10148</v>
      </c>
      <c r="K1749">
        <v>1139</v>
      </c>
      <c r="L1749" t="s">
        <v>30</v>
      </c>
      <c r="M1749" t="s">
        <v>7991</v>
      </c>
      <c r="N1749" t="b">
        <v>0</v>
      </c>
      <c r="P1749">
        <v>1</v>
      </c>
      <c r="Q1749">
        <v>8386</v>
      </c>
      <c r="R1749">
        <v>17</v>
      </c>
      <c r="S1749">
        <v>3</v>
      </c>
      <c r="T1749">
        <v>0</v>
      </c>
      <c r="U1749">
        <v>6</v>
      </c>
    </row>
    <row r="1750" spans="1:21" x14ac:dyDescent="0.25">
      <c r="A1750" t="s">
        <v>21</v>
      </c>
      <c r="B1750" t="s">
        <v>22</v>
      </c>
      <c r="C1750" t="s">
        <v>10149</v>
      </c>
      <c r="D1750" t="s">
        <v>10150</v>
      </c>
      <c r="E1750" t="s">
        <v>10151</v>
      </c>
      <c r="F1750" t="s">
        <v>10152</v>
      </c>
      <c r="G1750" t="s">
        <v>10153</v>
      </c>
      <c r="H1750">
        <v>27</v>
      </c>
      <c r="I1750" t="s">
        <v>28</v>
      </c>
      <c r="J1750" t="s">
        <v>1194</v>
      </c>
      <c r="K1750">
        <v>938</v>
      </c>
      <c r="L1750" t="s">
        <v>30</v>
      </c>
      <c r="M1750" t="s">
        <v>7991</v>
      </c>
      <c r="N1750" t="b">
        <v>0</v>
      </c>
      <c r="P1750">
        <v>1</v>
      </c>
      <c r="Q1750">
        <v>19203</v>
      </c>
      <c r="R1750">
        <v>39</v>
      </c>
      <c r="S1750">
        <v>6</v>
      </c>
      <c r="T1750">
        <v>0</v>
      </c>
      <c r="U1750">
        <v>0</v>
      </c>
    </row>
    <row r="1751" spans="1:21" x14ac:dyDescent="0.25">
      <c r="A1751" t="s">
        <v>21</v>
      </c>
      <c r="B1751" t="s">
        <v>22</v>
      </c>
      <c r="C1751" t="s">
        <v>10154</v>
      </c>
      <c r="D1751" t="s">
        <v>10155</v>
      </c>
      <c r="E1751" t="s">
        <v>10156</v>
      </c>
      <c r="F1751" t="s">
        <v>10157</v>
      </c>
      <c r="G1751" t="s">
        <v>10158</v>
      </c>
      <c r="H1751">
        <v>27</v>
      </c>
      <c r="I1751" t="s">
        <v>28</v>
      </c>
      <c r="J1751" t="s">
        <v>977</v>
      </c>
      <c r="K1751">
        <v>1208</v>
      </c>
      <c r="L1751" t="s">
        <v>30</v>
      </c>
      <c r="M1751" t="s">
        <v>7991</v>
      </c>
      <c r="N1751" t="b">
        <v>0</v>
      </c>
      <c r="P1751">
        <v>1</v>
      </c>
      <c r="Q1751">
        <v>8691</v>
      </c>
      <c r="R1751">
        <v>20</v>
      </c>
      <c r="S1751">
        <v>0</v>
      </c>
      <c r="T1751">
        <v>0</v>
      </c>
      <c r="U1751">
        <v>3</v>
      </c>
    </row>
    <row r="1752" spans="1:21" x14ac:dyDescent="0.25">
      <c r="A1752" t="s">
        <v>21</v>
      </c>
      <c r="B1752" t="s">
        <v>22</v>
      </c>
      <c r="C1752" t="s">
        <v>10159</v>
      </c>
      <c r="D1752" t="s">
        <v>10160</v>
      </c>
      <c r="E1752" t="s">
        <v>10161</v>
      </c>
      <c r="F1752" t="s">
        <v>10162</v>
      </c>
      <c r="G1752" t="s">
        <v>10163</v>
      </c>
      <c r="H1752">
        <v>27</v>
      </c>
      <c r="I1752" t="s">
        <v>28</v>
      </c>
      <c r="J1752" t="s">
        <v>10164</v>
      </c>
      <c r="K1752">
        <v>1916</v>
      </c>
      <c r="L1752" t="s">
        <v>30</v>
      </c>
      <c r="M1752" t="s">
        <v>7991</v>
      </c>
      <c r="N1752" t="b">
        <v>0</v>
      </c>
      <c r="P1752">
        <v>1</v>
      </c>
      <c r="Q1752">
        <v>8773</v>
      </c>
      <c r="R1752">
        <v>19</v>
      </c>
      <c r="S1752">
        <v>0</v>
      </c>
      <c r="T1752">
        <v>0</v>
      </c>
      <c r="U1752">
        <v>0</v>
      </c>
    </row>
    <row r="1753" spans="1:21" x14ac:dyDescent="0.25">
      <c r="A1753" t="s">
        <v>21</v>
      </c>
      <c r="B1753" t="s">
        <v>22</v>
      </c>
      <c r="C1753" t="s">
        <v>10165</v>
      </c>
      <c r="D1753" t="s">
        <v>10166</v>
      </c>
      <c r="E1753" t="s">
        <v>10167</v>
      </c>
      <c r="F1753" t="s">
        <v>10168</v>
      </c>
      <c r="G1753" t="s">
        <v>10169</v>
      </c>
      <c r="H1753">
        <v>27</v>
      </c>
      <c r="I1753" t="s">
        <v>28</v>
      </c>
      <c r="J1753" t="s">
        <v>3185</v>
      </c>
      <c r="K1753">
        <v>1087</v>
      </c>
      <c r="L1753" t="s">
        <v>30</v>
      </c>
      <c r="M1753" t="s">
        <v>7991</v>
      </c>
      <c r="N1753" t="b">
        <v>0</v>
      </c>
      <c r="P1753">
        <v>1</v>
      </c>
      <c r="Q1753">
        <v>5856</v>
      </c>
      <c r="R1753">
        <v>15</v>
      </c>
      <c r="S1753">
        <v>0</v>
      </c>
      <c r="T1753">
        <v>0</v>
      </c>
      <c r="U1753">
        <v>3</v>
      </c>
    </row>
    <row r="1754" spans="1:21" x14ac:dyDescent="0.25">
      <c r="A1754" t="s">
        <v>21</v>
      </c>
      <c r="B1754" t="s">
        <v>22</v>
      </c>
      <c r="C1754" t="s">
        <v>10170</v>
      </c>
      <c r="D1754" t="s">
        <v>10171</v>
      </c>
      <c r="E1754" t="s">
        <v>10172</v>
      </c>
      <c r="F1754" t="s">
        <v>10173</v>
      </c>
      <c r="G1754" t="s">
        <v>10174</v>
      </c>
      <c r="H1754">
        <v>27</v>
      </c>
      <c r="I1754" t="s">
        <v>28</v>
      </c>
      <c r="J1754" t="s">
        <v>1022</v>
      </c>
      <c r="K1754">
        <v>406</v>
      </c>
      <c r="L1754" t="s">
        <v>30</v>
      </c>
      <c r="M1754" t="s">
        <v>7991</v>
      </c>
      <c r="N1754" t="b">
        <v>0</v>
      </c>
      <c r="P1754">
        <v>1</v>
      </c>
      <c r="Q1754">
        <v>6611</v>
      </c>
      <c r="R1754">
        <v>13</v>
      </c>
      <c r="S1754">
        <v>0</v>
      </c>
      <c r="T1754">
        <v>0</v>
      </c>
      <c r="U1754">
        <v>2</v>
      </c>
    </row>
    <row r="1755" spans="1:21" x14ac:dyDescent="0.25">
      <c r="A1755" t="s">
        <v>21</v>
      </c>
      <c r="B1755" t="s">
        <v>22</v>
      </c>
      <c r="C1755" t="s">
        <v>10175</v>
      </c>
      <c r="D1755" t="s">
        <v>10176</v>
      </c>
      <c r="E1755" t="s">
        <v>10177</v>
      </c>
      <c r="F1755" t="s">
        <v>10178</v>
      </c>
      <c r="G1755" t="s">
        <v>10179</v>
      </c>
      <c r="H1755">
        <v>27</v>
      </c>
      <c r="I1755" t="s">
        <v>28</v>
      </c>
      <c r="J1755" t="s">
        <v>10180</v>
      </c>
      <c r="K1755">
        <v>1045</v>
      </c>
      <c r="L1755" t="s">
        <v>30</v>
      </c>
      <c r="M1755" t="s">
        <v>7991</v>
      </c>
      <c r="N1755" t="b">
        <v>0</v>
      </c>
      <c r="P1755">
        <v>1</v>
      </c>
      <c r="Q1755">
        <v>15828</v>
      </c>
      <c r="R1755">
        <v>35</v>
      </c>
      <c r="S1755">
        <v>2</v>
      </c>
      <c r="T1755">
        <v>0</v>
      </c>
      <c r="U1755">
        <v>5</v>
      </c>
    </row>
    <row r="1756" spans="1:21" x14ac:dyDescent="0.25">
      <c r="A1756" t="s">
        <v>21</v>
      </c>
      <c r="B1756" t="s">
        <v>22</v>
      </c>
      <c r="C1756" t="s">
        <v>10181</v>
      </c>
      <c r="D1756" t="s">
        <v>10182</v>
      </c>
      <c r="E1756" t="s">
        <v>10183</v>
      </c>
      <c r="F1756" t="s">
        <v>10184</v>
      </c>
      <c r="G1756" t="s">
        <v>10185</v>
      </c>
      <c r="H1756">
        <v>27</v>
      </c>
      <c r="I1756" t="s">
        <v>28</v>
      </c>
      <c r="J1756" t="s">
        <v>4107</v>
      </c>
      <c r="K1756">
        <v>997</v>
      </c>
      <c r="L1756" t="s">
        <v>30</v>
      </c>
      <c r="M1756" t="s">
        <v>7991</v>
      </c>
      <c r="N1756" t="b">
        <v>0</v>
      </c>
      <c r="P1756">
        <v>1</v>
      </c>
      <c r="Q1756">
        <v>4418</v>
      </c>
      <c r="R1756">
        <v>9</v>
      </c>
      <c r="S1756">
        <v>0</v>
      </c>
      <c r="T1756">
        <v>0</v>
      </c>
      <c r="U1756">
        <v>5</v>
      </c>
    </row>
    <row r="1757" spans="1:21" x14ac:dyDescent="0.25">
      <c r="A1757" t="s">
        <v>21</v>
      </c>
      <c r="B1757" t="s">
        <v>22</v>
      </c>
      <c r="C1757" t="s">
        <v>10186</v>
      </c>
      <c r="D1757" t="s">
        <v>10187</v>
      </c>
      <c r="E1757" t="s">
        <v>10188</v>
      </c>
      <c r="F1757" t="s">
        <v>10189</v>
      </c>
      <c r="G1757" t="s">
        <v>10190</v>
      </c>
      <c r="H1757">
        <v>27</v>
      </c>
      <c r="I1757" t="s">
        <v>28</v>
      </c>
      <c r="J1757" t="s">
        <v>3108</v>
      </c>
      <c r="K1757">
        <v>216</v>
      </c>
      <c r="L1757" t="s">
        <v>30</v>
      </c>
      <c r="M1757" t="s">
        <v>31</v>
      </c>
      <c r="N1757" t="b">
        <v>0</v>
      </c>
      <c r="O1757" t="s">
        <v>10191</v>
      </c>
      <c r="P1757">
        <v>1</v>
      </c>
      <c r="Q1757">
        <v>5144</v>
      </c>
      <c r="R1757">
        <v>11</v>
      </c>
      <c r="S1757">
        <v>0</v>
      </c>
      <c r="T1757">
        <v>0</v>
      </c>
      <c r="U1757">
        <v>1</v>
      </c>
    </row>
    <row r="1758" spans="1:21" x14ac:dyDescent="0.25">
      <c r="A1758" t="s">
        <v>21</v>
      </c>
      <c r="B1758" t="s">
        <v>22</v>
      </c>
      <c r="C1758" t="s">
        <v>10192</v>
      </c>
      <c r="D1758" t="s">
        <v>10193</v>
      </c>
      <c r="E1758" s="1">
        <v>40884.709722222222</v>
      </c>
      <c r="F1758" t="s">
        <v>10194</v>
      </c>
      <c r="G1758" t="s">
        <v>10195</v>
      </c>
      <c r="H1758">
        <v>27</v>
      </c>
      <c r="I1758" t="s">
        <v>28</v>
      </c>
      <c r="J1758" t="s">
        <v>5866</v>
      </c>
      <c r="K1758">
        <v>696</v>
      </c>
      <c r="L1758" t="s">
        <v>30</v>
      </c>
      <c r="M1758" t="s">
        <v>7991</v>
      </c>
      <c r="N1758" t="b">
        <v>0</v>
      </c>
      <c r="P1758">
        <v>1</v>
      </c>
      <c r="Q1758">
        <v>5530</v>
      </c>
      <c r="R1758">
        <v>17</v>
      </c>
      <c r="S1758">
        <v>0</v>
      </c>
      <c r="T1758">
        <v>0</v>
      </c>
      <c r="U1758">
        <v>3</v>
      </c>
    </row>
    <row r="1759" spans="1:21" x14ac:dyDescent="0.25">
      <c r="A1759" t="s">
        <v>21</v>
      </c>
      <c r="B1759" t="s">
        <v>22</v>
      </c>
      <c r="C1759" t="s">
        <v>10196</v>
      </c>
      <c r="D1759" t="s">
        <v>10197</v>
      </c>
      <c r="E1759" s="1">
        <v>40884.069444444445</v>
      </c>
      <c r="F1759" t="s">
        <v>10198</v>
      </c>
      <c r="G1759" t="s">
        <v>10199</v>
      </c>
      <c r="H1759">
        <v>27</v>
      </c>
      <c r="I1759" t="s">
        <v>28</v>
      </c>
      <c r="J1759" t="s">
        <v>10200</v>
      </c>
      <c r="K1759">
        <v>1878</v>
      </c>
      <c r="L1759" t="s">
        <v>30</v>
      </c>
      <c r="M1759" t="s">
        <v>7991</v>
      </c>
      <c r="N1759" t="b">
        <v>0</v>
      </c>
      <c r="P1759">
        <v>1</v>
      </c>
      <c r="Q1759">
        <v>12355</v>
      </c>
      <c r="R1759">
        <v>24</v>
      </c>
      <c r="S1759">
        <v>1</v>
      </c>
      <c r="T1759">
        <v>0</v>
      </c>
      <c r="U1759">
        <v>4</v>
      </c>
    </row>
    <row r="1760" spans="1:21" x14ac:dyDescent="0.25">
      <c r="A1760" t="s">
        <v>21</v>
      </c>
      <c r="B1760" t="s">
        <v>22</v>
      </c>
      <c r="C1760" t="s">
        <v>10201</v>
      </c>
      <c r="D1760" t="s">
        <v>10202</v>
      </c>
      <c r="E1760" s="1">
        <v>40884.06527777778</v>
      </c>
      <c r="F1760" t="s">
        <v>10203</v>
      </c>
      <c r="G1760" t="s">
        <v>10204</v>
      </c>
      <c r="H1760">
        <v>27</v>
      </c>
      <c r="I1760" t="s">
        <v>28</v>
      </c>
      <c r="J1760" t="s">
        <v>1433</v>
      </c>
      <c r="K1760">
        <v>1419</v>
      </c>
      <c r="L1760" t="s">
        <v>30</v>
      </c>
      <c r="M1760" t="s">
        <v>7991</v>
      </c>
      <c r="N1760" t="b">
        <v>0</v>
      </c>
      <c r="P1760">
        <v>1</v>
      </c>
      <c r="Q1760">
        <v>9813</v>
      </c>
      <c r="R1760">
        <v>26</v>
      </c>
      <c r="S1760">
        <v>0</v>
      </c>
      <c r="T1760">
        <v>0</v>
      </c>
      <c r="U1760">
        <v>4</v>
      </c>
    </row>
    <row r="1761" spans="1:21" x14ac:dyDescent="0.25">
      <c r="A1761" t="s">
        <v>21</v>
      </c>
      <c r="B1761" t="s">
        <v>22</v>
      </c>
      <c r="C1761" t="s">
        <v>10205</v>
      </c>
      <c r="D1761" t="s">
        <v>10206</v>
      </c>
      <c r="E1761" s="1">
        <v>40884.056250000001</v>
      </c>
      <c r="F1761" t="s">
        <v>10207</v>
      </c>
      <c r="G1761" t="s">
        <v>10208</v>
      </c>
      <c r="H1761">
        <v>27</v>
      </c>
      <c r="I1761" t="s">
        <v>28</v>
      </c>
      <c r="J1761" t="s">
        <v>10209</v>
      </c>
      <c r="K1761">
        <v>684</v>
      </c>
      <c r="L1761" t="s">
        <v>30</v>
      </c>
      <c r="M1761" t="s">
        <v>7991</v>
      </c>
      <c r="N1761" t="b">
        <v>0</v>
      </c>
      <c r="P1761">
        <v>1</v>
      </c>
      <c r="Q1761">
        <v>20165</v>
      </c>
      <c r="R1761">
        <v>55</v>
      </c>
      <c r="S1761">
        <v>1</v>
      </c>
      <c r="T1761">
        <v>0</v>
      </c>
      <c r="U1761">
        <v>5</v>
      </c>
    </row>
    <row r="1762" spans="1:21" x14ac:dyDescent="0.25">
      <c r="A1762" t="s">
        <v>21</v>
      </c>
      <c r="B1762" t="s">
        <v>22</v>
      </c>
      <c r="C1762" t="s">
        <v>10210</v>
      </c>
      <c r="D1762" t="s">
        <v>10211</v>
      </c>
      <c r="E1762" s="1">
        <v>40884.054166666669</v>
      </c>
      <c r="F1762" t="s">
        <v>10212</v>
      </c>
      <c r="G1762" t="s">
        <v>10213</v>
      </c>
      <c r="H1762">
        <v>27</v>
      </c>
      <c r="I1762" t="s">
        <v>28</v>
      </c>
      <c r="J1762" t="s">
        <v>10214</v>
      </c>
      <c r="K1762">
        <v>714</v>
      </c>
      <c r="L1762" t="s">
        <v>30</v>
      </c>
      <c r="M1762" t="s">
        <v>7991</v>
      </c>
      <c r="N1762" t="b">
        <v>0</v>
      </c>
      <c r="P1762">
        <v>1</v>
      </c>
      <c r="Q1762">
        <v>8219</v>
      </c>
      <c r="R1762">
        <v>24</v>
      </c>
      <c r="S1762">
        <v>2</v>
      </c>
      <c r="T1762">
        <v>0</v>
      </c>
      <c r="U1762">
        <v>4</v>
      </c>
    </row>
    <row r="1763" spans="1:21" x14ac:dyDescent="0.25">
      <c r="A1763" t="s">
        <v>21</v>
      </c>
      <c r="B1763" t="s">
        <v>22</v>
      </c>
      <c r="C1763" t="s">
        <v>10215</v>
      </c>
      <c r="D1763" t="s">
        <v>10216</v>
      </c>
      <c r="E1763" s="1">
        <v>40884.052083333336</v>
      </c>
      <c r="F1763" t="s">
        <v>10217</v>
      </c>
      <c r="G1763" t="s">
        <v>10218</v>
      </c>
      <c r="H1763">
        <v>27</v>
      </c>
      <c r="I1763" t="s">
        <v>28</v>
      </c>
      <c r="J1763" t="s">
        <v>10219</v>
      </c>
      <c r="K1763">
        <v>989</v>
      </c>
      <c r="L1763" t="s">
        <v>30</v>
      </c>
      <c r="M1763" t="s">
        <v>7991</v>
      </c>
      <c r="N1763" t="b">
        <v>0</v>
      </c>
      <c r="P1763">
        <v>1</v>
      </c>
      <c r="Q1763">
        <v>6275</v>
      </c>
      <c r="R1763">
        <v>29</v>
      </c>
      <c r="S1763">
        <v>0</v>
      </c>
      <c r="T1763">
        <v>0</v>
      </c>
      <c r="U1763">
        <v>10</v>
      </c>
    </row>
    <row r="1764" spans="1:21" x14ac:dyDescent="0.25">
      <c r="A1764" t="s">
        <v>21</v>
      </c>
      <c r="B1764" t="s">
        <v>22</v>
      </c>
      <c r="C1764" t="s">
        <v>10220</v>
      </c>
      <c r="D1764" t="s">
        <v>10221</v>
      </c>
      <c r="E1764" s="1">
        <v>40884.048611111109</v>
      </c>
      <c r="F1764" t="s">
        <v>10222</v>
      </c>
      <c r="G1764" t="s">
        <v>10223</v>
      </c>
      <c r="H1764">
        <v>27</v>
      </c>
      <c r="I1764" t="s">
        <v>28</v>
      </c>
      <c r="J1764" t="s">
        <v>10224</v>
      </c>
      <c r="K1764">
        <v>598</v>
      </c>
      <c r="L1764" t="s">
        <v>30</v>
      </c>
      <c r="M1764" t="s">
        <v>7991</v>
      </c>
      <c r="N1764" t="b">
        <v>0</v>
      </c>
      <c r="P1764">
        <v>1</v>
      </c>
      <c r="Q1764">
        <v>5438</v>
      </c>
      <c r="R1764">
        <v>13</v>
      </c>
      <c r="S1764">
        <v>0</v>
      </c>
      <c r="T1764">
        <v>0</v>
      </c>
      <c r="U1764">
        <v>4</v>
      </c>
    </row>
    <row r="1765" spans="1:21" x14ac:dyDescent="0.25">
      <c r="A1765" t="s">
        <v>21</v>
      </c>
      <c r="B1765" t="s">
        <v>22</v>
      </c>
      <c r="C1765" t="s">
        <v>10225</v>
      </c>
      <c r="D1765" t="s">
        <v>10226</v>
      </c>
      <c r="E1765" s="1">
        <v>40884.04791666667</v>
      </c>
      <c r="F1765" t="s">
        <v>10227</v>
      </c>
      <c r="G1765" t="s">
        <v>10228</v>
      </c>
      <c r="H1765">
        <v>27</v>
      </c>
      <c r="I1765" t="s">
        <v>28</v>
      </c>
      <c r="J1765" t="s">
        <v>10229</v>
      </c>
      <c r="K1765">
        <v>551</v>
      </c>
      <c r="L1765" t="s">
        <v>30</v>
      </c>
      <c r="M1765" t="s">
        <v>7991</v>
      </c>
      <c r="N1765" t="b">
        <v>0</v>
      </c>
      <c r="P1765">
        <v>1</v>
      </c>
      <c r="Q1765">
        <v>11496</v>
      </c>
      <c r="R1765">
        <v>17</v>
      </c>
      <c r="S1765">
        <v>1</v>
      </c>
      <c r="T1765">
        <v>0</v>
      </c>
      <c r="U1765">
        <v>3</v>
      </c>
    </row>
    <row r="1766" spans="1:21" x14ac:dyDescent="0.25">
      <c r="A1766" t="s">
        <v>21</v>
      </c>
      <c r="B1766" t="s">
        <v>22</v>
      </c>
      <c r="C1766" t="s">
        <v>10230</v>
      </c>
      <c r="D1766" t="s">
        <v>10231</v>
      </c>
      <c r="E1766" s="1">
        <v>40884.044444444444</v>
      </c>
      <c r="F1766" t="s">
        <v>10232</v>
      </c>
      <c r="G1766" t="s">
        <v>10233</v>
      </c>
      <c r="H1766">
        <v>27</v>
      </c>
      <c r="I1766" t="s">
        <v>28</v>
      </c>
      <c r="J1766" t="s">
        <v>10234</v>
      </c>
      <c r="K1766">
        <v>386</v>
      </c>
      <c r="L1766" t="s">
        <v>30</v>
      </c>
      <c r="M1766" t="s">
        <v>7991</v>
      </c>
      <c r="N1766" t="b">
        <v>0</v>
      </c>
      <c r="P1766">
        <v>1</v>
      </c>
      <c r="Q1766">
        <v>8532</v>
      </c>
      <c r="R1766">
        <v>25</v>
      </c>
      <c r="S1766">
        <v>1</v>
      </c>
      <c r="T1766">
        <v>0</v>
      </c>
      <c r="U1766">
        <v>1</v>
      </c>
    </row>
    <row r="1767" spans="1:21" x14ac:dyDescent="0.25">
      <c r="A1767" t="s">
        <v>21</v>
      </c>
      <c r="B1767" t="s">
        <v>22</v>
      </c>
      <c r="C1767" t="s">
        <v>10235</v>
      </c>
      <c r="D1767" t="s">
        <v>10236</v>
      </c>
      <c r="E1767" s="1">
        <v>40854.96875</v>
      </c>
      <c r="F1767" t="s">
        <v>10237</v>
      </c>
      <c r="G1767" t="s">
        <v>10238</v>
      </c>
      <c r="H1767">
        <v>27</v>
      </c>
      <c r="I1767" t="s">
        <v>28</v>
      </c>
      <c r="J1767" t="s">
        <v>10239</v>
      </c>
      <c r="K1767">
        <v>942</v>
      </c>
      <c r="L1767" t="s">
        <v>30</v>
      </c>
      <c r="M1767" t="s">
        <v>7991</v>
      </c>
      <c r="N1767" t="b">
        <v>0</v>
      </c>
      <c r="P1767">
        <v>1</v>
      </c>
      <c r="Q1767">
        <v>22137</v>
      </c>
      <c r="R1767">
        <v>53</v>
      </c>
      <c r="S1767">
        <v>1</v>
      </c>
      <c r="T1767">
        <v>0</v>
      </c>
      <c r="U1767">
        <v>9</v>
      </c>
    </row>
    <row r="1768" spans="1:21" x14ac:dyDescent="0.25">
      <c r="A1768" t="s">
        <v>21</v>
      </c>
      <c r="B1768" t="s">
        <v>22</v>
      </c>
      <c r="C1768" t="s">
        <v>10240</v>
      </c>
      <c r="D1768" t="s">
        <v>10241</v>
      </c>
      <c r="E1768" s="1">
        <v>40731.987500000003</v>
      </c>
      <c r="F1768" t="s">
        <v>10242</v>
      </c>
      <c r="G1768" t="s">
        <v>10243</v>
      </c>
      <c r="H1768">
        <v>27</v>
      </c>
      <c r="I1768" t="s">
        <v>28</v>
      </c>
      <c r="J1768" t="s">
        <v>10244</v>
      </c>
      <c r="K1768">
        <v>2495</v>
      </c>
      <c r="L1768" t="s">
        <v>30</v>
      </c>
      <c r="M1768" t="s">
        <v>7991</v>
      </c>
      <c r="N1768" t="b">
        <v>0</v>
      </c>
      <c r="P1768">
        <v>1</v>
      </c>
      <c r="Q1768">
        <v>21832</v>
      </c>
      <c r="R1768">
        <v>63</v>
      </c>
      <c r="S1768">
        <v>2</v>
      </c>
      <c r="T1768">
        <v>0</v>
      </c>
      <c r="U1768">
        <v>25</v>
      </c>
    </row>
    <row r="1769" spans="1:21" x14ac:dyDescent="0.25">
      <c r="A1769" t="s">
        <v>21</v>
      </c>
      <c r="B1769" t="s">
        <v>22</v>
      </c>
      <c r="C1769" t="e">
        <v>#NAME?</v>
      </c>
      <c r="D1769" t="s">
        <v>10245</v>
      </c>
      <c r="E1769" s="1">
        <v>40731.98333333333</v>
      </c>
      <c r="F1769" t="s">
        <v>10246</v>
      </c>
      <c r="G1769" t="s">
        <v>10247</v>
      </c>
      <c r="H1769">
        <v>27</v>
      </c>
      <c r="I1769" t="s">
        <v>28</v>
      </c>
      <c r="J1769" t="s">
        <v>10248</v>
      </c>
      <c r="K1769">
        <v>1691</v>
      </c>
      <c r="L1769" t="s">
        <v>30</v>
      </c>
      <c r="M1769" t="s">
        <v>7991</v>
      </c>
      <c r="N1769" t="b">
        <v>0</v>
      </c>
      <c r="P1769">
        <v>1</v>
      </c>
      <c r="Q1769">
        <v>17371</v>
      </c>
      <c r="R1769">
        <v>34</v>
      </c>
      <c r="S1769">
        <v>1</v>
      </c>
      <c r="T1769">
        <v>0</v>
      </c>
      <c r="U1769">
        <v>9</v>
      </c>
    </row>
    <row r="1770" spans="1:21" x14ac:dyDescent="0.25">
      <c r="A1770" t="s">
        <v>21</v>
      </c>
      <c r="B1770" t="s">
        <v>22</v>
      </c>
      <c r="C1770" t="s">
        <v>10249</v>
      </c>
      <c r="D1770" t="s">
        <v>10250</v>
      </c>
      <c r="E1770" s="1">
        <v>40731.981249999997</v>
      </c>
      <c r="F1770" t="s">
        <v>10251</v>
      </c>
      <c r="G1770" t="s">
        <v>10252</v>
      </c>
      <c r="H1770">
        <v>27</v>
      </c>
      <c r="I1770" t="s">
        <v>28</v>
      </c>
      <c r="J1770" t="s">
        <v>4739</v>
      </c>
      <c r="K1770">
        <v>372</v>
      </c>
      <c r="L1770" t="s">
        <v>30</v>
      </c>
      <c r="M1770" t="s">
        <v>31</v>
      </c>
      <c r="N1770" t="b">
        <v>0</v>
      </c>
      <c r="O1770" t="s">
        <v>10253</v>
      </c>
      <c r="P1770">
        <v>1</v>
      </c>
      <c r="Q1770">
        <v>43601</v>
      </c>
      <c r="R1770">
        <v>85</v>
      </c>
      <c r="S1770">
        <v>3</v>
      </c>
      <c r="T1770">
        <v>0</v>
      </c>
      <c r="U1770">
        <v>9</v>
      </c>
    </row>
    <row r="1771" spans="1:21" x14ac:dyDescent="0.25">
      <c r="A1771" t="s">
        <v>21</v>
      </c>
      <c r="B1771" t="s">
        <v>22</v>
      </c>
      <c r="C1771" t="s">
        <v>10254</v>
      </c>
      <c r="D1771" t="s">
        <v>10255</v>
      </c>
      <c r="E1771" s="1">
        <v>40731.981249999997</v>
      </c>
      <c r="F1771" t="s">
        <v>10256</v>
      </c>
      <c r="G1771" t="s">
        <v>10257</v>
      </c>
      <c r="H1771">
        <v>27</v>
      </c>
      <c r="I1771" t="s">
        <v>28</v>
      </c>
      <c r="J1771" t="s">
        <v>1486</v>
      </c>
      <c r="K1771">
        <v>383</v>
      </c>
      <c r="L1771" t="s">
        <v>30</v>
      </c>
      <c r="M1771" t="s">
        <v>31</v>
      </c>
      <c r="N1771" t="b">
        <v>0</v>
      </c>
      <c r="O1771" t="s">
        <v>10258</v>
      </c>
      <c r="P1771">
        <v>1</v>
      </c>
      <c r="Q1771">
        <v>8573</v>
      </c>
      <c r="R1771">
        <v>16</v>
      </c>
      <c r="S1771">
        <v>1</v>
      </c>
      <c r="T1771">
        <v>0</v>
      </c>
      <c r="U1771">
        <v>5</v>
      </c>
    </row>
    <row r="1772" spans="1:21" x14ac:dyDescent="0.25">
      <c r="A1772" t="s">
        <v>21</v>
      </c>
      <c r="B1772" t="s">
        <v>22</v>
      </c>
      <c r="C1772" t="s">
        <v>10259</v>
      </c>
      <c r="D1772" t="s">
        <v>10260</v>
      </c>
      <c r="E1772" s="1">
        <v>40731.979861111111</v>
      </c>
      <c r="F1772" t="s">
        <v>10261</v>
      </c>
      <c r="G1772" t="s">
        <v>10262</v>
      </c>
      <c r="H1772">
        <v>27</v>
      </c>
      <c r="I1772" t="s">
        <v>28</v>
      </c>
      <c r="J1772" t="s">
        <v>389</v>
      </c>
      <c r="K1772">
        <v>174</v>
      </c>
      <c r="L1772" t="s">
        <v>30</v>
      </c>
      <c r="M1772" t="s">
        <v>31</v>
      </c>
      <c r="N1772" t="b">
        <v>0</v>
      </c>
      <c r="O1772" t="s">
        <v>10263</v>
      </c>
      <c r="P1772">
        <v>1</v>
      </c>
      <c r="Q1772">
        <v>70606</v>
      </c>
      <c r="R1772">
        <v>88</v>
      </c>
      <c r="S1772">
        <v>1</v>
      </c>
      <c r="T1772">
        <v>0</v>
      </c>
      <c r="U1772">
        <v>16</v>
      </c>
    </row>
    <row r="1773" spans="1:21" x14ac:dyDescent="0.25">
      <c r="A1773" t="s">
        <v>21</v>
      </c>
      <c r="B1773" t="s">
        <v>22</v>
      </c>
      <c r="C1773" t="s">
        <v>10264</v>
      </c>
      <c r="D1773" t="s">
        <v>10265</v>
      </c>
      <c r="E1773" s="1">
        <v>40731.037499999999</v>
      </c>
      <c r="F1773" t="s">
        <v>10266</v>
      </c>
      <c r="G1773" t="s">
        <v>10267</v>
      </c>
      <c r="H1773">
        <v>27</v>
      </c>
      <c r="I1773" t="s">
        <v>28</v>
      </c>
      <c r="J1773" t="s">
        <v>6319</v>
      </c>
      <c r="K1773">
        <v>773</v>
      </c>
      <c r="L1773" t="s">
        <v>30</v>
      </c>
      <c r="M1773" t="s">
        <v>7991</v>
      </c>
      <c r="N1773" t="b">
        <v>0</v>
      </c>
      <c r="P1773">
        <v>1</v>
      </c>
      <c r="Q1773">
        <v>12952</v>
      </c>
      <c r="R1773">
        <v>31</v>
      </c>
      <c r="S1773">
        <v>2</v>
      </c>
      <c r="T1773">
        <v>0</v>
      </c>
      <c r="U1773">
        <v>10</v>
      </c>
    </row>
    <row r="1774" spans="1:21" x14ac:dyDescent="0.25">
      <c r="A1774" t="s">
        <v>21</v>
      </c>
      <c r="B1774" t="s">
        <v>22</v>
      </c>
      <c r="C1774" t="s">
        <v>10268</v>
      </c>
      <c r="D1774" t="s">
        <v>10269</v>
      </c>
      <c r="E1774" s="1">
        <v>40731.036805555559</v>
      </c>
      <c r="F1774" t="s">
        <v>10270</v>
      </c>
      <c r="G1774" t="s">
        <v>10271</v>
      </c>
      <c r="H1774">
        <v>27</v>
      </c>
      <c r="I1774" t="s">
        <v>28</v>
      </c>
      <c r="J1774" t="s">
        <v>10272</v>
      </c>
      <c r="K1774">
        <v>1671</v>
      </c>
      <c r="L1774" t="s">
        <v>30</v>
      </c>
      <c r="M1774" t="s">
        <v>7991</v>
      </c>
      <c r="N1774" t="b">
        <v>0</v>
      </c>
      <c r="P1774">
        <v>1</v>
      </c>
      <c r="Q1774">
        <v>14603</v>
      </c>
      <c r="R1774">
        <v>46</v>
      </c>
      <c r="S1774">
        <v>0</v>
      </c>
      <c r="T1774">
        <v>0</v>
      </c>
      <c r="U1774">
        <v>5</v>
      </c>
    </row>
    <row r="1775" spans="1:21" x14ac:dyDescent="0.25">
      <c r="A1775" t="s">
        <v>21</v>
      </c>
      <c r="B1775" t="s">
        <v>22</v>
      </c>
      <c r="C1775" t="s">
        <v>10273</v>
      </c>
      <c r="D1775" t="s">
        <v>10274</v>
      </c>
      <c r="E1775" s="1">
        <v>40731.036805555559</v>
      </c>
      <c r="F1775" t="s">
        <v>10275</v>
      </c>
      <c r="G1775" t="s">
        <v>10276</v>
      </c>
      <c r="H1775">
        <v>27</v>
      </c>
      <c r="I1775" t="s">
        <v>28</v>
      </c>
      <c r="J1775" t="s">
        <v>10277</v>
      </c>
      <c r="K1775">
        <v>177</v>
      </c>
      <c r="L1775" t="s">
        <v>30</v>
      </c>
      <c r="M1775" t="s">
        <v>7991</v>
      </c>
      <c r="N1775" t="b">
        <v>0</v>
      </c>
      <c r="P1775">
        <v>1</v>
      </c>
      <c r="Q1775">
        <v>8294</v>
      </c>
      <c r="R1775">
        <v>19</v>
      </c>
      <c r="S1775">
        <v>1</v>
      </c>
      <c r="T1775">
        <v>0</v>
      </c>
      <c r="U1775">
        <v>1</v>
      </c>
    </row>
    <row r="1776" spans="1:21" x14ac:dyDescent="0.25">
      <c r="A1776" t="s">
        <v>21</v>
      </c>
      <c r="B1776" t="s">
        <v>22</v>
      </c>
      <c r="C1776" t="s">
        <v>10278</v>
      </c>
      <c r="D1776" t="s">
        <v>10279</v>
      </c>
      <c r="E1776" s="1">
        <v>40731.031944444447</v>
      </c>
      <c r="F1776" t="s">
        <v>10280</v>
      </c>
      <c r="G1776" t="s">
        <v>10281</v>
      </c>
      <c r="H1776">
        <v>27</v>
      </c>
      <c r="I1776" t="s">
        <v>28</v>
      </c>
      <c r="J1776" t="s">
        <v>10282</v>
      </c>
      <c r="K1776">
        <v>1416</v>
      </c>
      <c r="L1776" t="s">
        <v>30</v>
      </c>
      <c r="M1776" t="s">
        <v>7991</v>
      </c>
      <c r="N1776" t="b">
        <v>0</v>
      </c>
      <c r="P1776">
        <v>1</v>
      </c>
      <c r="Q1776">
        <v>14552</v>
      </c>
      <c r="R1776">
        <v>32</v>
      </c>
      <c r="S1776">
        <v>3</v>
      </c>
      <c r="T1776">
        <v>0</v>
      </c>
      <c r="U1776">
        <v>2</v>
      </c>
    </row>
    <row r="1777" spans="1:21" x14ac:dyDescent="0.25">
      <c r="A1777" t="s">
        <v>21</v>
      </c>
      <c r="B1777" t="s">
        <v>22</v>
      </c>
      <c r="C1777" t="s">
        <v>10283</v>
      </c>
      <c r="D1777" t="s">
        <v>10284</v>
      </c>
      <c r="E1777" s="1">
        <v>40731.029861111114</v>
      </c>
      <c r="F1777" t="s">
        <v>10285</v>
      </c>
      <c r="G1777" t="s">
        <v>10286</v>
      </c>
      <c r="H1777">
        <v>27</v>
      </c>
      <c r="I1777" t="s">
        <v>28</v>
      </c>
      <c r="J1777" t="s">
        <v>10287</v>
      </c>
      <c r="K1777">
        <v>1368</v>
      </c>
      <c r="L1777" t="s">
        <v>30</v>
      </c>
      <c r="M1777" t="s">
        <v>7991</v>
      </c>
      <c r="N1777" t="b">
        <v>0</v>
      </c>
      <c r="P1777">
        <v>1</v>
      </c>
      <c r="Q1777">
        <v>26270</v>
      </c>
      <c r="R1777">
        <v>81</v>
      </c>
      <c r="S1777">
        <v>1</v>
      </c>
      <c r="T1777">
        <v>0</v>
      </c>
      <c r="U1777">
        <v>14</v>
      </c>
    </row>
    <row r="1778" spans="1:21" x14ac:dyDescent="0.25">
      <c r="A1778" t="s">
        <v>21</v>
      </c>
      <c r="B1778" t="s">
        <v>22</v>
      </c>
      <c r="C1778" t="s">
        <v>10288</v>
      </c>
      <c r="D1778" t="s">
        <v>10289</v>
      </c>
      <c r="E1778" s="1">
        <v>40731.02847222222</v>
      </c>
      <c r="F1778" t="s">
        <v>10290</v>
      </c>
      <c r="G1778" t="s">
        <v>10291</v>
      </c>
      <c r="H1778">
        <v>27</v>
      </c>
      <c r="I1778" t="s">
        <v>28</v>
      </c>
      <c r="J1778" t="s">
        <v>10292</v>
      </c>
      <c r="K1778">
        <v>933</v>
      </c>
      <c r="L1778" t="s">
        <v>30</v>
      </c>
      <c r="M1778" t="s">
        <v>31</v>
      </c>
      <c r="N1778" t="b">
        <v>0</v>
      </c>
      <c r="O1778" t="s">
        <v>10293</v>
      </c>
      <c r="P1778">
        <v>1</v>
      </c>
      <c r="Q1778">
        <v>8234</v>
      </c>
      <c r="R1778">
        <v>24</v>
      </c>
      <c r="S1778">
        <v>0</v>
      </c>
      <c r="T1778">
        <v>0</v>
      </c>
      <c r="U1778">
        <v>5</v>
      </c>
    </row>
    <row r="1779" spans="1:21" x14ac:dyDescent="0.25">
      <c r="A1779" t="s">
        <v>21</v>
      </c>
      <c r="B1779" t="s">
        <v>22</v>
      </c>
      <c r="C1779" t="s">
        <v>10294</v>
      </c>
      <c r="D1779" t="s">
        <v>10295</v>
      </c>
      <c r="E1779" s="1">
        <v>40550.884722222225</v>
      </c>
      <c r="F1779" t="s">
        <v>10296</v>
      </c>
      <c r="G1779" t="s">
        <v>10297</v>
      </c>
      <c r="H1779">
        <v>27</v>
      </c>
      <c r="I1779" t="s">
        <v>28</v>
      </c>
      <c r="J1779" t="s">
        <v>5058</v>
      </c>
      <c r="K1779">
        <v>502</v>
      </c>
      <c r="L1779" t="s">
        <v>30</v>
      </c>
      <c r="M1779" t="s">
        <v>31</v>
      </c>
      <c r="N1779" t="b">
        <v>0</v>
      </c>
      <c r="O1779" t="s">
        <v>10298</v>
      </c>
      <c r="P1779">
        <v>1</v>
      </c>
      <c r="Q1779">
        <v>29703</v>
      </c>
      <c r="R1779">
        <v>73</v>
      </c>
      <c r="S1779">
        <v>2</v>
      </c>
      <c r="T1779">
        <v>0</v>
      </c>
      <c r="U1779">
        <v>12</v>
      </c>
    </row>
    <row r="1780" spans="1:21" x14ac:dyDescent="0.25">
      <c r="A1780" t="s">
        <v>21</v>
      </c>
      <c r="B1780" t="s">
        <v>22</v>
      </c>
      <c r="C1780" t="s">
        <v>10299</v>
      </c>
      <c r="D1780" t="s">
        <v>10300</v>
      </c>
      <c r="E1780" s="1">
        <v>40550.884027777778</v>
      </c>
      <c r="F1780" t="s">
        <v>10301</v>
      </c>
      <c r="G1780" t="s">
        <v>10302</v>
      </c>
      <c r="H1780">
        <v>27</v>
      </c>
      <c r="I1780" t="s">
        <v>28</v>
      </c>
      <c r="J1780" t="s">
        <v>6897</v>
      </c>
      <c r="K1780">
        <v>906</v>
      </c>
      <c r="L1780" t="s">
        <v>30</v>
      </c>
      <c r="M1780" t="s">
        <v>31</v>
      </c>
      <c r="N1780" t="b">
        <v>0</v>
      </c>
      <c r="O1780" t="s">
        <v>10303</v>
      </c>
      <c r="P1780">
        <v>1</v>
      </c>
      <c r="Q1780">
        <v>23126</v>
      </c>
      <c r="R1780">
        <v>55</v>
      </c>
      <c r="S1780">
        <v>1</v>
      </c>
      <c r="T1780">
        <v>0</v>
      </c>
      <c r="U1780">
        <v>4</v>
      </c>
    </row>
    <row r="1781" spans="1:21" x14ac:dyDescent="0.25">
      <c r="A1781" t="s">
        <v>21</v>
      </c>
      <c r="B1781" t="s">
        <v>22</v>
      </c>
      <c r="C1781" t="s">
        <v>10304</v>
      </c>
      <c r="D1781" t="s">
        <v>10305</v>
      </c>
      <c r="E1781" s="1">
        <v>40550.881944444445</v>
      </c>
      <c r="F1781" t="s">
        <v>10306</v>
      </c>
      <c r="G1781" t="s">
        <v>10307</v>
      </c>
      <c r="H1781">
        <v>27</v>
      </c>
      <c r="I1781" t="s">
        <v>28</v>
      </c>
      <c r="J1781" t="s">
        <v>7872</v>
      </c>
      <c r="K1781">
        <v>638</v>
      </c>
      <c r="L1781" t="s">
        <v>30</v>
      </c>
      <c r="M1781" t="s">
        <v>7991</v>
      </c>
      <c r="N1781" t="b">
        <v>0</v>
      </c>
      <c r="P1781">
        <v>1</v>
      </c>
      <c r="Q1781">
        <v>14628</v>
      </c>
      <c r="R1781">
        <v>44</v>
      </c>
      <c r="S1781">
        <v>2</v>
      </c>
      <c r="T1781">
        <v>0</v>
      </c>
      <c r="U1781">
        <v>11</v>
      </c>
    </row>
    <row r="1782" spans="1:21" x14ac:dyDescent="0.25">
      <c r="A1782" t="s">
        <v>21</v>
      </c>
      <c r="B1782" t="s">
        <v>22</v>
      </c>
      <c r="C1782" t="s">
        <v>10308</v>
      </c>
      <c r="D1782" t="s">
        <v>10309</v>
      </c>
      <c r="E1782" s="1">
        <v>40550.881249999999</v>
      </c>
      <c r="F1782" t="s">
        <v>10310</v>
      </c>
      <c r="G1782" t="s">
        <v>10311</v>
      </c>
      <c r="H1782">
        <v>27</v>
      </c>
      <c r="I1782" t="s">
        <v>28</v>
      </c>
      <c r="J1782" t="s">
        <v>10312</v>
      </c>
      <c r="K1782">
        <v>568</v>
      </c>
      <c r="L1782" t="s">
        <v>30</v>
      </c>
      <c r="M1782" t="s">
        <v>7991</v>
      </c>
      <c r="N1782" t="b">
        <v>0</v>
      </c>
      <c r="P1782">
        <v>1</v>
      </c>
      <c r="Q1782">
        <v>59560</v>
      </c>
      <c r="R1782">
        <v>104</v>
      </c>
      <c r="S1782">
        <v>7</v>
      </c>
      <c r="T1782">
        <v>0</v>
      </c>
      <c r="U1782">
        <v>17</v>
      </c>
    </row>
    <row r="1783" spans="1:21" x14ac:dyDescent="0.25">
      <c r="A1783" t="s">
        <v>21</v>
      </c>
      <c r="B1783" t="s">
        <v>22</v>
      </c>
      <c r="C1783" t="s">
        <v>10313</v>
      </c>
      <c r="D1783" t="s">
        <v>10314</v>
      </c>
      <c r="E1783" s="1">
        <v>40550.880555555559</v>
      </c>
      <c r="F1783" t="s">
        <v>10315</v>
      </c>
      <c r="G1783" t="s">
        <v>10316</v>
      </c>
      <c r="H1783">
        <v>27</v>
      </c>
      <c r="I1783" t="s">
        <v>28</v>
      </c>
      <c r="J1783" t="s">
        <v>5225</v>
      </c>
      <c r="K1783">
        <v>913</v>
      </c>
      <c r="L1783" t="s">
        <v>30</v>
      </c>
      <c r="M1783" t="s">
        <v>7991</v>
      </c>
      <c r="N1783" t="b">
        <v>0</v>
      </c>
      <c r="P1783">
        <v>1</v>
      </c>
      <c r="Q1783">
        <v>23045</v>
      </c>
      <c r="R1783">
        <v>61</v>
      </c>
      <c r="S1783">
        <v>2</v>
      </c>
      <c r="T1783">
        <v>0</v>
      </c>
      <c r="U1783">
        <v>6</v>
      </c>
    </row>
    <row r="1784" spans="1:21" x14ac:dyDescent="0.25">
      <c r="A1784" t="s">
        <v>21</v>
      </c>
      <c r="B1784" t="s">
        <v>22</v>
      </c>
      <c r="C1784" t="s">
        <v>10317</v>
      </c>
      <c r="D1784" t="s">
        <v>10318</v>
      </c>
      <c r="E1784" s="1">
        <v>40550.879166666666</v>
      </c>
      <c r="F1784" t="s">
        <v>10319</v>
      </c>
      <c r="G1784" t="s">
        <v>10320</v>
      </c>
      <c r="H1784">
        <v>27</v>
      </c>
      <c r="I1784" t="s">
        <v>28</v>
      </c>
      <c r="J1784" t="s">
        <v>10321</v>
      </c>
      <c r="K1784">
        <v>300</v>
      </c>
      <c r="L1784" t="s">
        <v>30</v>
      </c>
      <c r="M1784" t="s">
        <v>7991</v>
      </c>
      <c r="N1784" t="b">
        <v>0</v>
      </c>
      <c r="P1784">
        <v>1</v>
      </c>
      <c r="Q1784">
        <v>9024</v>
      </c>
      <c r="R1784">
        <v>22</v>
      </c>
      <c r="S1784">
        <v>1</v>
      </c>
      <c r="T1784">
        <v>0</v>
      </c>
      <c r="U1784">
        <v>0</v>
      </c>
    </row>
    <row r="1785" spans="1:21" x14ac:dyDescent="0.25">
      <c r="A1785" t="s">
        <v>21</v>
      </c>
      <c r="B1785" t="s">
        <v>22</v>
      </c>
      <c r="C1785" t="s">
        <v>10322</v>
      </c>
      <c r="D1785" t="s">
        <v>10323</v>
      </c>
      <c r="E1785" s="1">
        <v>40550.647222222222</v>
      </c>
      <c r="F1785" t="s">
        <v>10324</v>
      </c>
      <c r="G1785" t="s">
        <v>10325</v>
      </c>
      <c r="H1785">
        <v>27</v>
      </c>
      <c r="I1785" t="s">
        <v>28</v>
      </c>
      <c r="J1785" t="s">
        <v>10326</v>
      </c>
      <c r="K1785">
        <v>2111</v>
      </c>
      <c r="L1785" t="s">
        <v>30</v>
      </c>
      <c r="M1785" t="s">
        <v>7991</v>
      </c>
      <c r="N1785" t="b">
        <v>0</v>
      </c>
      <c r="P1785">
        <v>1</v>
      </c>
      <c r="Q1785">
        <v>29778</v>
      </c>
      <c r="R1785">
        <v>61</v>
      </c>
      <c r="S1785">
        <v>3</v>
      </c>
      <c r="T1785">
        <v>0</v>
      </c>
      <c r="U1785">
        <v>28</v>
      </c>
    </row>
    <row r="1786" spans="1:21" x14ac:dyDescent="0.25">
      <c r="A1786" t="s">
        <v>21</v>
      </c>
      <c r="B1786" t="s">
        <v>22</v>
      </c>
      <c r="C1786" t="s">
        <v>10327</v>
      </c>
      <c r="D1786" t="s">
        <v>10328</v>
      </c>
      <c r="E1786" s="1">
        <v>40550.643055555556</v>
      </c>
      <c r="F1786" t="s">
        <v>10329</v>
      </c>
      <c r="G1786" t="s">
        <v>10330</v>
      </c>
      <c r="H1786">
        <v>27</v>
      </c>
      <c r="I1786" t="s">
        <v>28</v>
      </c>
      <c r="J1786" t="s">
        <v>10331</v>
      </c>
      <c r="K1786">
        <v>1041</v>
      </c>
      <c r="L1786" t="s">
        <v>30</v>
      </c>
      <c r="M1786" t="s">
        <v>31</v>
      </c>
      <c r="N1786" t="b">
        <v>0</v>
      </c>
      <c r="O1786" t="s">
        <v>10332</v>
      </c>
      <c r="P1786">
        <v>1</v>
      </c>
      <c r="Q1786">
        <v>107461</v>
      </c>
      <c r="R1786">
        <v>289</v>
      </c>
      <c r="S1786">
        <v>14</v>
      </c>
      <c r="T1786">
        <v>0</v>
      </c>
      <c r="U1786">
        <v>27</v>
      </c>
    </row>
    <row r="1787" spans="1:21" x14ac:dyDescent="0.25">
      <c r="A1787" t="s">
        <v>21</v>
      </c>
      <c r="B1787" t="s">
        <v>22</v>
      </c>
      <c r="C1787" t="s">
        <v>10333</v>
      </c>
      <c r="D1787" t="s">
        <v>10334</v>
      </c>
      <c r="E1787" t="s">
        <v>10335</v>
      </c>
      <c r="F1787" t="s">
        <v>10336</v>
      </c>
      <c r="G1787" t="s">
        <v>10336</v>
      </c>
      <c r="H1787">
        <v>27</v>
      </c>
      <c r="I1787" t="s">
        <v>28</v>
      </c>
      <c r="J1787" t="s">
        <v>9188</v>
      </c>
      <c r="K1787">
        <v>98</v>
      </c>
      <c r="L1787" t="s">
        <v>30</v>
      </c>
      <c r="M1787" t="s">
        <v>7991</v>
      </c>
      <c r="N1787" t="b">
        <v>0</v>
      </c>
      <c r="P1787">
        <v>1</v>
      </c>
      <c r="Q1787">
        <v>925</v>
      </c>
      <c r="R1787">
        <v>6</v>
      </c>
      <c r="S1787">
        <v>0</v>
      </c>
      <c r="T1787">
        <v>0</v>
      </c>
      <c r="U1787">
        <v>0</v>
      </c>
    </row>
    <row r="1788" spans="1:21" x14ac:dyDescent="0.25">
      <c r="A1788" t="s">
        <v>21</v>
      </c>
      <c r="B1788" t="s">
        <v>22</v>
      </c>
      <c r="C1788" t="s">
        <v>10337</v>
      </c>
      <c r="D1788" t="s">
        <v>10338</v>
      </c>
      <c r="E1788" t="s">
        <v>10339</v>
      </c>
      <c r="F1788" t="s">
        <v>10340</v>
      </c>
      <c r="G1788" t="s">
        <v>10341</v>
      </c>
      <c r="H1788">
        <v>27</v>
      </c>
      <c r="I1788" t="s">
        <v>28</v>
      </c>
      <c r="J1788" t="s">
        <v>10342</v>
      </c>
      <c r="K1788">
        <v>1109</v>
      </c>
      <c r="L1788" t="s">
        <v>30</v>
      </c>
      <c r="M1788" t="s">
        <v>7991</v>
      </c>
      <c r="N1788" t="b">
        <v>0</v>
      </c>
      <c r="P1788">
        <v>1</v>
      </c>
      <c r="Q1788">
        <v>85485</v>
      </c>
      <c r="R1788">
        <v>228</v>
      </c>
      <c r="S1788">
        <v>7</v>
      </c>
      <c r="T1788">
        <v>0</v>
      </c>
      <c r="U1788">
        <v>40</v>
      </c>
    </row>
    <row r="1789" spans="1:21" x14ac:dyDescent="0.25">
      <c r="A1789" t="s">
        <v>21</v>
      </c>
      <c r="B1789" t="s">
        <v>22</v>
      </c>
      <c r="C1789" t="s">
        <v>10343</v>
      </c>
      <c r="D1789" t="s">
        <v>10344</v>
      </c>
      <c r="E1789" t="s">
        <v>10345</v>
      </c>
      <c r="F1789" t="s">
        <v>10346</v>
      </c>
      <c r="G1789" t="s">
        <v>10347</v>
      </c>
      <c r="H1789">
        <v>27</v>
      </c>
      <c r="I1789" t="s">
        <v>28</v>
      </c>
      <c r="J1789" t="s">
        <v>3300</v>
      </c>
      <c r="K1789">
        <v>854</v>
      </c>
      <c r="L1789" t="s">
        <v>30</v>
      </c>
      <c r="M1789" t="s">
        <v>7991</v>
      </c>
      <c r="N1789" t="b">
        <v>0</v>
      </c>
      <c r="P1789">
        <v>1</v>
      </c>
      <c r="Q1789">
        <v>23199</v>
      </c>
      <c r="R1789">
        <v>69</v>
      </c>
      <c r="S1789">
        <v>3</v>
      </c>
      <c r="T1789">
        <v>0</v>
      </c>
      <c r="U1789">
        <v>15</v>
      </c>
    </row>
    <row r="1790" spans="1:21" x14ac:dyDescent="0.25">
      <c r="A1790" t="s">
        <v>21</v>
      </c>
      <c r="B1790" t="s">
        <v>22</v>
      </c>
      <c r="C1790" t="s">
        <v>10348</v>
      </c>
      <c r="D1790" t="s">
        <v>10349</v>
      </c>
      <c r="E1790" t="s">
        <v>10350</v>
      </c>
      <c r="F1790" t="s">
        <v>10351</v>
      </c>
      <c r="G1790" t="s">
        <v>10352</v>
      </c>
      <c r="H1790">
        <v>27</v>
      </c>
      <c r="I1790" t="s">
        <v>28</v>
      </c>
      <c r="J1790" t="s">
        <v>915</v>
      </c>
      <c r="K1790">
        <v>619</v>
      </c>
      <c r="L1790" t="s">
        <v>30</v>
      </c>
      <c r="M1790" t="s">
        <v>31</v>
      </c>
      <c r="N1790" t="b">
        <v>0</v>
      </c>
      <c r="O1790" t="s">
        <v>10353</v>
      </c>
      <c r="P1790">
        <v>1</v>
      </c>
      <c r="Q1790">
        <v>18942</v>
      </c>
      <c r="R1790">
        <v>46</v>
      </c>
      <c r="S1790">
        <v>2</v>
      </c>
      <c r="T1790">
        <v>0</v>
      </c>
      <c r="U1790">
        <v>3</v>
      </c>
    </row>
    <row r="1791" spans="1:21" x14ac:dyDescent="0.25">
      <c r="A1791" t="s">
        <v>21</v>
      </c>
      <c r="B1791" t="s">
        <v>22</v>
      </c>
      <c r="C1791" t="s">
        <v>10354</v>
      </c>
      <c r="D1791" t="s">
        <v>10355</v>
      </c>
      <c r="E1791" t="s">
        <v>10350</v>
      </c>
      <c r="F1791" t="s">
        <v>10356</v>
      </c>
      <c r="G1791" t="s">
        <v>10357</v>
      </c>
      <c r="H1791">
        <v>27</v>
      </c>
      <c r="I1791" t="s">
        <v>28</v>
      </c>
      <c r="J1791" t="s">
        <v>6423</v>
      </c>
      <c r="K1791">
        <v>752</v>
      </c>
      <c r="L1791" t="s">
        <v>30</v>
      </c>
      <c r="M1791" t="s">
        <v>7991</v>
      </c>
      <c r="N1791" t="b">
        <v>0</v>
      </c>
      <c r="P1791">
        <v>1</v>
      </c>
      <c r="Q1791">
        <v>15518</v>
      </c>
      <c r="R1791">
        <v>63</v>
      </c>
      <c r="S1791">
        <v>0</v>
      </c>
      <c r="T1791">
        <v>0</v>
      </c>
      <c r="U1791">
        <v>11</v>
      </c>
    </row>
    <row r="1792" spans="1:21" x14ac:dyDescent="0.25">
      <c r="A1792" t="s">
        <v>21</v>
      </c>
      <c r="B1792" t="s">
        <v>22</v>
      </c>
      <c r="C1792" t="s">
        <v>10358</v>
      </c>
      <c r="D1792" t="s">
        <v>10359</v>
      </c>
      <c r="E1792" t="s">
        <v>10360</v>
      </c>
      <c r="F1792" t="s">
        <v>10361</v>
      </c>
      <c r="G1792" t="s">
        <v>10362</v>
      </c>
      <c r="H1792">
        <v>27</v>
      </c>
      <c r="I1792" t="s">
        <v>28</v>
      </c>
      <c r="J1792" t="s">
        <v>10363</v>
      </c>
      <c r="K1792">
        <v>1460</v>
      </c>
      <c r="L1792" t="s">
        <v>30</v>
      </c>
      <c r="M1792" t="s">
        <v>7991</v>
      </c>
      <c r="N1792" t="b">
        <v>0</v>
      </c>
      <c r="P1792">
        <v>1</v>
      </c>
      <c r="Q1792">
        <v>24759</v>
      </c>
      <c r="R1792">
        <v>68</v>
      </c>
      <c r="S1792">
        <v>2</v>
      </c>
      <c r="T1792">
        <v>0</v>
      </c>
      <c r="U1792">
        <v>11</v>
      </c>
    </row>
    <row r="1793" spans="1:21" x14ac:dyDescent="0.25">
      <c r="A1793" t="s">
        <v>21</v>
      </c>
      <c r="B1793" t="s">
        <v>22</v>
      </c>
      <c r="C1793" t="s">
        <v>10364</v>
      </c>
      <c r="D1793" t="s">
        <v>10365</v>
      </c>
      <c r="E1793" t="s">
        <v>10366</v>
      </c>
      <c r="F1793" t="s">
        <v>10367</v>
      </c>
      <c r="G1793" t="s">
        <v>10368</v>
      </c>
      <c r="H1793">
        <v>27</v>
      </c>
      <c r="I1793" t="s">
        <v>28</v>
      </c>
      <c r="J1793" t="s">
        <v>4405</v>
      </c>
      <c r="K1793">
        <v>544</v>
      </c>
      <c r="L1793" t="s">
        <v>30</v>
      </c>
      <c r="M1793" t="s">
        <v>7991</v>
      </c>
      <c r="N1793" t="b">
        <v>0</v>
      </c>
      <c r="P1793">
        <v>1</v>
      </c>
      <c r="Q1793">
        <v>22905</v>
      </c>
      <c r="R1793">
        <v>56</v>
      </c>
      <c r="S1793">
        <v>1</v>
      </c>
      <c r="T1793">
        <v>0</v>
      </c>
      <c r="U1793">
        <v>9</v>
      </c>
    </row>
    <row r="1794" spans="1:21" x14ac:dyDescent="0.25">
      <c r="A1794" t="s">
        <v>21</v>
      </c>
      <c r="B1794" t="s">
        <v>22</v>
      </c>
      <c r="C1794" t="s">
        <v>10369</v>
      </c>
      <c r="D1794" t="s">
        <v>10370</v>
      </c>
      <c r="E1794" t="s">
        <v>10371</v>
      </c>
      <c r="F1794" t="s">
        <v>10372</v>
      </c>
      <c r="G1794" t="s">
        <v>10373</v>
      </c>
      <c r="H1794">
        <v>27</v>
      </c>
      <c r="I1794" t="s">
        <v>28</v>
      </c>
      <c r="J1794" t="s">
        <v>10374</v>
      </c>
      <c r="K1794">
        <v>1145</v>
      </c>
      <c r="L1794" t="s">
        <v>30</v>
      </c>
      <c r="M1794" t="s">
        <v>7991</v>
      </c>
      <c r="N1794" t="b">
        <v>0</v>
      </c>
      <c r="P1794">
        <v>1</v>
      </c>
      <c r="Q1794">
        <v>121223</v>
      </c>
      <c r="R1794">
        <v>351</v>
      </c>
      <c r="S1794">
        <v>13</v>
      </c>
      <c r="T1794">
        <v>0</v>
      </c>
      <c r="U1794">
        <v>60</v>
      </c>
    </row>
    <row r="1795" spans="1:21" x14ac:dyDescent="0.25">
      <c r="A1795" t="s">
        <v>21</v>
      </c>
      <c r="B1795" t="s">
        <v>22</v>
      </c>
      <c r="C1795" t="s">
        <v>10375</v>
      </c>
      <c r="D1795" t="s">
        <v>10376</v>
      </c>
      <c r="E1795" t="s">
        <v>10377</v>
      </c>
      <c r="F1795" t="s">
        <v>10378</v>
      </c>
      <c r="G1795" t="s">
        <v>10379</v>
      </c>
      <c r="H1795">
        <v>27</v>
      </c>
      <c r="I1795" t="s">
        <v>28</v>
      </c>
      <c r="J1795" t="s">
        <v>10380</v>
      </c>
      <c r="K1795">
        <v>1394</v>
      </c>
      <c r="L1795" t="s">
        <v>30</v>
      </c>
      <c r="M1795" t="s">
        <v>7991</v>
      </c>
      <c r="N1795" t="b">
        <v>0</v>
      </c>
      <c r="P1795">
        <v>1</v>
      </c>
      <c r="Q1795">
        <v>84675</v>
      </c>
      <c r="R1795">
        <v>294</v>
      </c>
      <c r="S1795">
        <v>5</v>
      </c>
      <c r="T1795">
        <v>0</v>
      </c>
      <c r="U1795">
        <v>52</v>
      </c>
    </row>
    <row r="1796" spans="1:21" x14ac:dyDescent="0.25">
      <c r="A1796" t="s">
        <v>21</v>
      </c>
      <c r="B1796" t="s">
        <v>22</v>
      </c>
      <c r="C1796" t="s">
        <v>10381</v>
      </c>
      <c r="D1796" t="s">
        <v>10382</v>
      </c>
      <c r="E1796" t="s">
        <v>10383</v>
      </c>
      <c r="F1796" t="s">
        <v>10384</v>
      </c>
      <c r="G1796" t="s">
        <v>10385</v>
      </c>
      <c r="H1796">
        <v>27</v>
      </c>
      <c r="I1796" t="s">
        <v>28</v>
      </c>
      <c r="J1796" t="s">
        <v>10386</v>
      </c>
      <c r="K1796">
        <v>1771</v>
      </c>
      <c r="L1796" t="s">
        <v>30</v>
      </c>
      <c r="M1796" t="s">
        <v>7991</v>
      </c>
      <c r="N1796" t="b">
        <v>0</v>
      </c>
      <c r="P1796">
        <v>1</v>
      </c>
      <c r="Q1796">
        <v>103547</v>
      </c>
      <c r="R1796">
        <v>251</v>
      </c>
      <c r="S1796">
        <v>12</v>
      </c>
      <c r="T1796">
        <v>0</v>
      </c>
      <c r="U1796">
        <v>42</v>
      </c>
    </row>
    <row r="1797" spans="1:21" x14ac:dyDescent="0.25">
      <c r="A1797" t="s">
        <v>21</v>
      </c>
      <c r="B1797" t="s">
        <v>22</v>
      </c>
      <c r="C1797" t="s">
        <v>10387</v>
      </c>
      <c r="D1797" t="s">
        <v>10388</v>
      </c>
      <c r="E1797" t="s">
        <v>10389</v>
      </c>
      <c r="F1797" t="s">
        <v>10390</v>
      </c>
      <c r="G1797" t="s">
        <v>10391</v>
      </c>
      <c r="H1797">
        <v>27</v>
      </c>
      <c r="I1797" t="s">
        <v>28</v>
      </c>
      <c r="J1797" t="s">
        <v>9188</v>
      </c>
      <c r="K1797">
        <v>98</v>
      </c>
      <c r="L1797" t="s">
        <v>30</v>
      </c>
      <c r="M1797" t="s">
        <v>7991</v>
      </c>
      <c r="N1797" t="b">
        <v>0</v>
      </c>
      <c r="P1797">
        <v>1</v>
      </c>
      <c r="Q1797">
        <v>107128</v>
      </c>
      <c r="R1797">
        <v>168</v>
      </c>
      <c r="S1797">
        <v>6</v>
      </c>
      <c r="T1797">
        <v>0</v>
      </c>
      <c r="U1797">
        <v>49</v>
      </c>
    </row>
    <row r="1798" spans="1:21" x14ac:dyDescent="0.25">
      <c r="A1798" t="s">
        <v>21</v>
      </c>
      <c r="B1798" t="s">
        <v>22</v>
      </c>
      <c r="C1798" t="s">
        <v>10392</v>
      </c>
      <c r="D1798" t="s">
        <v>10393</v>
      </c>
      <c r="E1798" t="s">
        <v>10394</v>
      </c>
      <c r="F1798" t="s">
        <v>10395</v>
      </c>
      <c r="G1798" t="s">
        <v>10396</v>
      </c>
      <c r="H1798">
        <v>27</v>
      </c>
      <c r="I1798" t="s">
        <v>28</v>
      </c>
      <c r="J1798" t="s">
        <v>5225</v>
      </c>
      <c r="K1798">
        <v>913</v>
      </c>
      <c r="L1798" t="s">
        <v>30</v>
      </c>
      <c r="M1798" t="s">
        <v>7991</v>
      </c>
      <c r="N1798" t="b">
        <v>0</v>
      </c>
      <c r="P1798">
        <v>1</v>
      </c>
      <c r="Q1798">
        <v>21688</v>
      </c>
      <c r="R1798">
        <v>74</v>
      </c>
      <c r="S1798">
        <v>0</v>
      </c>
      <c r="T1798">
        <v>0</v>
      </c>
      <c r="U1798">
        <v>14</v>
      </c>
    </row>
    <row r="1799" spans="1:21" x14ac:dyDescent="0.25">
      <c r="A1799" t="s">
        <v>21</v>
      </c>
      <c r="B1799" t="s">
        <v>22</v>
      </c>
      <c r="C1799" t="s">
        <v>10397</v>
      </c>
      <c r="D1799" t="s">
        <v>10398</v>
      </c>
      <c r="E1799" t="s">
        <v>10399</v>
      </c>
      <c r="F1799" t="s">
        <v>10400</v>
      </c>
      <c r="G1799" t="s">
        <v>10401</v>
      </c>
      <c r="H1799">
        <v>27</v>
      </c>
      <c r="I1799" t="s">
        <v>28</v>
      </c>
      <c r="J1799" t="s">
        <v>3451</v>
      </c>
      <c r="K1799">
        <v>256</v>
      </c>
      <c r="L1799" t="s">
        <v>30</v>
      </c>
      <c r="M1799" t="s">
        <v>7991</v>
      </c>
      <c r="N1799" t="b">
        <v>0</v>
      </c>
      <c r="P1799">
        <v>1</v>
      </c>
      <c r="Q1799">
        <v>19720</v>
      </c>
      <c r="R1799">
        <v>45</v>
      </c>
      <c r="S1799">
        <v>1</v>
      </c>
      <c r="T1799">
        <v>0</v>
      </c>
      <c r="U1799">
        <v>7</v>
      </c>
    </row>
    <row r="1800" spans="1:21" x14ac:dyDescent="0.25">
      <c r="A1800" t="s">
        <v>21</v>
      </c>
      <c r="B1800" t="s">
        <v>22</v>
      </c>
      <c r="C1800" t="e">
        <v>#NAME?</v>
      </c>
      <c r="D1800" t="s">
        <v>10402</v>
      </c>
      <c r="E1800" t="s">
        <v>10403</v>
      </c>
      <c r="F1800" t="s">
        <v>10404</v>
      </c>
      <c r="G1800" t="s">
        <v>10405</v>
      </c>
      <c r="H1800">
        <v>27</v>
      </c>
      <c r="I1800" t="s">
        <v>28</v>
      </c>
      <c r="J1800" t="s">
        <v>10406</v>
      </c>
      <c r="K1800">
        <v>1909</v>
      </c>
      <c r="L1800" t="s">
        <v>30</v>
      </c>
      <c r="M1800" t="s">
        <v>7991</v>
      </c>
      <c r="N1800" t="b">
        <v>0</v>
      </c>
      <c r="P1800">
        <v>1</v>
      </c>
      <c r="Q1800">
        <v>178267</v>
      </c>
      <c r="R1800">
        <v>545</v>
      </c>
      <c r="S1800">
        <v>24</v>
      </c>
      <c r="T1800">
        <v>0</v>
      </c>
      <c r="U1800">
        <v>40</v>
      </c>
    </row>
    <row r="1801" spans="1:21" x14ac:dyDescent="0.25">
      <c r="A1801" t="s">
        <v>21</v>
      </c>
      <c r="B1801" t="s">
        <v>22</v>
      </c>
      <c r="C1801" t="s">
        <v>10407</v>
      </c>
      <c r="D1801" t="s">
        <v>10408</v>
      </c>
      <c r="E1801" t="s">
        <v>10409</v>
      </c>
      <c r="F1801" t="s">
        <v>10410</v>
      </c>
      <c r="G1801" t="s">
        <v>10411</v>
      </c>
      <c r="H1801">
        <v>27</v>
      </c>
      <c r="I1801" t="s">
        <v>28</v>
      </c>
      <c r="J1801" t="s">
        <v>3266</v>
      </c>
      <c r="K1801">
        <v>631</v>
      </c>
      <c r="L1801" t="s">
        <v>30</v>
      </c>
      <c r="M1801" t="s">
        <v>7991</v>
      </c>
      <c r="N1801" t="b">
        <v>0</v>
      </c>
      <c r="P1801">
        <v>1</v>
      </c>
      <c r="Q1801">
        <v>21085</v>
      </c>
      <c r="R1801">
        <v>54</v>
      </c>
      <c r="S1801">
        <v>2</v>
      </c>
      <c r="T1801">
        <v>0</v>
      </c>
      <c r="U1801">
        <v>5</v>
      </c>
    </row>
    <row r="1802" spans="1:21" x14ac:dyDescent="0.25">
      <c r="A1802" t="s">
        <v>21</v>
      </c>
      <c r="B1802" t="s">
        <v>22</v>
      </c>
      <c r="C1802" t="s">
        <v>10412</v>
      </c>
      <c r="D1802" t="s">
        <v>10413</v>
      </c>
      <c r="E1802" t="s">
        <v>10409</v>
      </c>
      <c r="F1802" t="s">
        <v>10414</v>
      </c>
      <c r="G1802" t="s">
        <v>10415</v>
      </c>
      <c r="H1802">
        <v>27</v>
      </c>
      <c r="I1802" t="s">
        <v>28</v>
      </c>
      <c r="J1802" t="s">
        <v>10209</v>
      </c>
      <c r="K1802">
        <v>684</v>
      </c>
      <c r="L1802" t="s">
        <v>30</v>
      </c>
      <c r="M1802" t="s">
        <v>31</v>
      </c>
      <c r="N1802" t="b">
        <v>0</v>
      </c>
      <c r="O1802" t="s">
        <v>10416</v>
      </c>
      <c r="P1802">
        <v>1</v>
      </c>
      <c r="Q1802">
        <v>16336</v>
      </c>
      <c r="R1802">
        <v>48</v>
      </c>
      <c r="S1802">
        <v>0</v>
      </c>
      <c r="T1802">
        <v>0</v>
      </c>
      <c r="U1802">
        <v>4</v>
      </c>
    </row>
    <row r="1803" spans="1:21" x14ac:dyDescent="0.25">
      <c r="A1803" t="s">
        <v>21</v>
      </c>
      <c r="B1803" t="s">
        <v>22</v>
      </c>
      <c r="C1803" t="s">
        <v>10417</v>
      </c>
      <c r="D1803" t="s">
        <v>10418</v>
      </c>
      <c r="E1803" t="s">
        <v>10419</v>
      </c>
      <c r="F1803" t="s">
        <v>10420</v>
      </c>
      <c r="G1803" t="s">
        <v>10421</v>
      </c>
      <c r="H1803">
        <v>28</v>
      </c>
      <c r="I1803" t="s">
        <v>9430</v>
      </c>
      <c r="J1803" t="s">
        <v>59</v>
      </c>
      <c r="K1803">
        <v>362</v>
      </c>
      <c r="L1803" t="s">
        <v>30</v>
      </c>
      <c r="M1803" t="s">
        <v>7991</v>
      </c>
      <c r="N1803" t="b">
        <v>0</v>
      </c>
      <c r="P1803">
        <v>1</v>
      </c>
      <c r="Q1803">
        <v>14817</v>
      </c>
      <c r="R1803">
        <v>35</v>
      </c>
      <c r="S1803">
        <v>1</v>
      </c>
      <c r="T1803">
        <v>0</v>
      </c>
      <c r="U1803">
        <v>9</v>
      </c>
    </row>
    <row r="1804" spans="1:21" x14ac:dyDescent="0.25">
      <c r="A1804" t="s">
        <v>21</v>
      </c>
      <c r="B1804" t="s">
        <v>22</v>
      </c>
      <c r="C1804" t="s">
        <v>10422</v>
      </c>
      <c r="D1804" t="s">
        <v>10423</v>
      </c>
      <c r="E1804" t="s">
        <v>10424</v>
      </c>
      <c r="F1804" t="s">
        <v>10425</v>
      </c>
      <c r="G1804" t="s">
        <v>10426</v>
      </c>
      <c r="H1804">
        <v>28</v>
      </c>
      <c r="I1804" t="s">
        <v>9430</v>
      </c>
      <c r="J1804" t="s">
        <v>257</v>
      </c>
      <c r="K1804">
        <v>485</v>
      </c>
      <c r="L1804" t="s">
        <v>30</v>
      </c>
      <c r="M1804" t="s">
        <v>7991</v>
      </c>
      <c r="N1804" t="b">
        <v>0</v>
      </c>
      <c r="P1804">
        <v>1</v>
      </c>
      <c r="Q1804">
        <v>38396</v>
      </c>
      <c r="R1804">
        <v>86</v>
      </c>
      <c r="S1804">
        <v>9</v>
      </c>
      <c r="T1804">
        <v>0</v>
      </c>
      <c r="U1804">
        <v>17</v>
      </c>
    </row>
    <row r="1805" spans="1:21" x14ac:dyDescent="0.25">
      <c r="A1805" t="s">
        <v>21</v>
      </c>
      <c r="B1805" t="s">
        <v>22</v>
      </c>
      <c r="C1805" t="s">
        <v>10427</v>
      </c>
      <c r="D1805" t="s">
        <v>10428</v>
      </c>
      <c r="E1805" s="1">
        <v>40822.724305555559</v>
      </c>
      <c r="F1805" t="s">
        <v>10429</v>
      </c>
      <c r="G1805" t="s">
        <v>10430</v>
      </c>
      <c r="H1805">
        <v>28</v>
      </c>
      <c r="I1805" t="s">
        <v>9430</v>
      </c>
      <c r="J1805" t="s">
        <v>2210</v>
      </c>
      <c r="K1805">
        <v>1220</v>
      </c>
      <c r="L1805" t="s">
        <v>30</v>
      </c>
      <c r="M1805" t="s">
        <v>7991</v>
      </c>
      <c r="N1805" t="b">
        <v>0</v>
      </c>
      <c r="P1805">
        <v>1</v>
      </c>
      <c r="Q1805">
        <v>42748</v>
      </c>
      <c r="R1805">
        <v>110</v>
      </c>
      <c r="S1805">
        <v>7</v>
      </c>
      <c r="T1805">
        <v>0</v>
      </c>
      <c r="U1805">
        <v>33</v>
      </c>
    </row>
    <row r="1806" spans="1:21" x14ac:dyDescent="0.25">
      <c r="A1806" t="s">
        <v>21</v>
      </c>
      <c r="B1806" t="s">
        <v>22</v>
      </c>
      <c r="C1806" t="s">
        <v>10431</v>
      </c>
      <c r="D1806" t="s">
        <v>10432</v>
      </c>
      <c r="E1806" s="1">
        <v>40822.715277777781</v>
      </c>
      <c r="F1806" t="s">
        <v>10433</v>
      </c>
      <c r="G1806" t="s">
        <v>10434</v>
      </c>
      <c r="H1806">
        <v>28</v>
      </c>
      <c r="I1806" t="s">
        <v>9430</v>
      </c>
      <c r="J1806" t="s">
        <v>2372</v>
      </c>
      <c r="K1806">
        <v>741</v>
      </c>
      <c r="L1806" t="s">
        <v>30</v>
      </c>
      <c r="M1806" t="s">
        <v>7991</v>
      </c>
      <c r="N1806" t="b">
        <v>0</v>
      </c>
      <c r="P1806">
        <v>1</v>
      </c>
      <c r="Q1806">
        <v>34705</v>
      </c>
      <c r="R1806">
        <v>134</v>
      </c>
      <c r="S1806">
        <v>7</v>
      </c>
      <c r="T1806">
        <v>0</v>
      </c>
      <c r="U1806">
        <v>24</v>
      </c>
    </row>
    <row r="1807" spans="1:21" x14ac:dyDescent="0.25">
      <c r="A1807" t="s">
        <v>21</v>
      </c>
      <c r="B1807" t="s">
        <v>22</v>
      </c>
      <c r="C1807" t="s">
        <v>10435</v>
      </c>
      <c r="D1807" t="s">
        <v>10436</v>
      </c>
      <c r="E1807" s="1">
        <v>40822.712500000001</v>
      </c>
      <c r="F1807" t="s">
        <v>10437</v>
      </c>
      <c r="G1807" t="s">
        <v>10438</v>
      </c>
      <c r="H1807">
        <v>28</v>
      </c>
      <c r="I1807" t="s">
        <v>9430</v>
      </c>
      <c r="J1807" t="s">
        <v>4873</v>
      </c>
      <c r="K1807">
        <v>607</v>
      </c>
      <c r="L1807" t="s">
        <v>30</v>
      </c>
      <c r="M1807" t="s">
        <v>7991</v>
      </c>
      <c r="N1807" t="b">
        <v>0</v>
      </c>
      <c r="P1807">
        <v>1</v>
      </c>
      <c r="Q1807">
        <v>88869</v>
      </c>
      <c r="R1807">
        <v>277</v>
      </c>
      <c r="S1807">
        <v>19</v>
      </c>
      <c r="T1807">
        <v>0</v>
      </c>
      <c r="U1807">
        <v>34</v>
      </c>
    </row>
    <row r="1808" spans="1:21" x14ac:dyDescent="0.25">
      <c r="A1808" t="s">
        <v>21</v>
      </c>
      <c r="B1808" t="s">
        <v>22</v>
      </c>
      <c r="C1808" t="s">
        <v>10439</v>
      </c>
      <c r="D1808" t="s">
        <v>10440</v>
      </c>
      <c r="E1808" s="1">
        <v>40730.928472222222</v>
      </c>
      <c r="F1808" t="s">
        <v>10441</v>
      </c>
      <c r="G1808" t="s">
        <v>10442</v>
      </c>
      <c r="H1808">
        <v>27</v>
      </c>
      <c r="I1808" t="s">
        <v>28</v>
      </c>
      <c r="J1808" t="s">
        <v>4922</v>
      </c>
      <c r="K1808">
        <v>633</v>
      </c>
      <c r="L1808" t="s">
        <v>30</v>
      </c>
      <c r="M1808" t="s">
        <v>7991</v>
      </c>
      <c r="N1808" t="b">
        <v>0</v>
      </c>
      <c r="P1808">
        <v>1</v>
      </c>
      <c r="Q1808">
        <v>20507</v>
      </c>
      <c r="R1808">
        <v>38</v>
      </c>
      <c r="S1808">
        <v>1</v>
      </c>
      <c r="T1808">
        <v>0</v>
      </c>
      <c r="U1808">
        <v>12</v>
      </c>
    </row>
    <row r="1809" spans="1:21" x14ac:dyDescent="0.25">
      <c r="A1809" t="s">
        <v>21</v>
      </c>
      <c r="B1809" t="s">
        <v>22</v>
      </c>
      <c r="C1809" t="s">
        <v>10443</v>
      </c>
      <c r="D1809" t="s">
        <v>10444</v>
      </c>
      <c r="E1809" s="1">
        <v>40730.927777777775</v>
      </c>
      <c r="F1809" t="s">
        <v>10445</v>
      </c>
      <c r="G1809" t="s">
        <v>10446</v>
      </c>
      <c r="H1809">
        <v>27</v>
      </c>
      <c r="I1809" t="s">
        <v>28</v>
      </c>
      <c r="J1809" t="s">
        <v>4510</v>
      </c>
      <c r="K1809">
        <v>867</v>
      </c>
      <c r="L1809" t="s">
        <v>30</v>
      </c>
      <c r="M1809" t="s">
        <v>7991</v>
      </c>
      <c r="N1809" t="b">
        <v>0</v>
      </c>
      <c r="P1809">
        <v>1</v>
      </c>
      <c r="Q1809">
        <v>4568</v>
      </c>
      <c r="R1809">
        <v>12</v>
      </c>
      <c r="S1809">
        <v>3</v>
      </c>
      <c r="T1809">
        <v>0</v>
      </c>
      <c r="U1809">
        <v>6</v>
      </c>
    </row>
    <row r="1810" spans="1:21" x14ac:dyDescent="0.25">
      <c r="A1810" t="s">
        <v>21</v>
      </c>
      <c r="B1810" t="s">
        <v>22</v>
      </c>
      <c r="C1810" t="s">
        <v>10447</v>
      </c>
      <c r="D1810" t="s">
        <v>10448</v>
      </c>
      <c r="E1810" s="1">
        <v>40730.925694444442</v>
      </c>
      <c r="F1810" t="s">
        <v>10449</v>
      </c>
      <c r="G1810" t="s">
        <v>10450</v>
      </c>
      <c r="H1810">
        <v>27</v>
      </c>
      <c r="I1810" t="s">
        <v>28</v>
      </c>
      <c r="J1810" t="s">
        <v>5064</v>
      </c>
      <c r="K1810">
        <v>869</v>
      </c>
      <c r="L1810" t="s">
        <v>30</v>
      </c>
      <c r="M1810" t="s">
        <v>7991</v>
      </c>
      <c r="N1810" t="b">
        <v>0</v>
      </c>
      <c r="P1810">
        <v>1</v>
      </c>
      <c r="Q1810">
        <v>2479</v>
      </c>
      <c r="R1810">
        <v>8</v>
      </c>
      <c r="S1810">
        <v>0</v>
      </c>
      <c r="T1810">
        <v>0</v>
      </c>
      <c r="U1810">
        <v>1</v>
      </c>
    </row>
    <row r="1811" spans="1:21" x14ac:dyDescent="0.25">
      <c r="A1811" t="s">
        <v>21</v>
      </c>
      <c r="B1811" t="s">
        <v>22</v>
      </c>
      <c r="C1811" t="s">
        <v>10451</v>
      </c>
      <c r="D1811" t="s">
        <v>10452</v>
      </c>
      <c r="E1811" s="1">
        <v>40730.925000000003</v>
      </c>
      <c r="F1811" t="s">
        <v>10453</v>
      </c>
      <c r="G1811" t="s">
        <v>10454</v>
      </c>
      <c r="H1811">
        <v>27</v>
      </c>
      <c r="I1811" t="s">
        <v>28</v>
      </c>
      <c r="J1811" t="s">
        <v>1796</v>
      </c>
      <c r="K1811">
        <v>293</v>
      </c>
      <c r="L1811" t="s">
        <v>30</v>
      </c>
      <c r="M1811" t="s">
        <v>7991</v>
      </c>
      <c r="N1811" t="b">
        <v>0</v>
      </c>
      <c r="P1811">
        <v>1</v>
      </c>
      <c r="Q1811">
        <v>3096</v>
      </c>
      <c r="R1811">
        <v>6</v>
      </c>
      <c r="S1811">
        <v>0</v>
      </c>
      <c r="T1811">
        <v>0</v>
      </c>
      <c r="U1811">
        <v>3</v>
      </c>
    </row>
    <row r="1812" spans="1:21" x14ac:dyDescent="0.25">
      <c r="A1812" t="s">
        <v>21</v>
      </c>
      <c r="B1812" t="s">
        <v>22</v>
      </c>
      <c r="C1812" t="s">
        <v>10455</v>
      </c>
      <c r="D1812" t="s">
        <v>10456</v>
      </c>
      <c r="E1812" s="1">
        <v>40730.643750000003</v>
      </c>
      <c r="F1812" t="s">
        <v>10457</v>
      </c>
      <c r="G1812" t="s">
        <v>10458</v>
      </c>
      <c r="H1812">
        <v>28</v>
      </c>
      <c r="I1812" t="s">
        <v>9430</v>
      </c>
      <c r="J1812" t="s">
        <v>1853</v>
      </c>
      <c r="K1812">
        <v>893</v>
      </c>
      <c r="L1812" t="s">
        <v>30</v>
      </c>
      <c r="M1812" t="s">
        <v>7991</v>
      </c>
      <c r="N1812" t="b">
        <v>0</v>
      </c>
      <c r="P1812">
        <v>1</v>
      </c>
      <c r="Q1812">
        <v>8293</v>
      </c>
      <c r="R1812">
        <v>38</v>
      </c>
      <c r="S1812">
        <v>1</v>
      </c>
      <c r="T1812">
        <v>0</v>
      </c>
      <c r="U1812">
        <v>4</v>
      </c>
    </row>
    <row r="1813" spans="1:21" x14ac:dyDescent="0.25">
      <c r="A1813" t="s">
        <v>21</v>
      </c>
      <c r="B1813" t="s">
        <v>22</v>
      </c>
      <c r="C1813" t="s">
        <v>10459</v>
      </c>
      <c r="D1813" t="s">
        <v>10460</v>
      </c>
      <c r="E1813" s="1">
        <v>40700.970833333333</v>
      </c>
      <c r="F1813" t="s">
        <v>10461</v>
      </c>
      <c r="G1813" t="s">
        <v>10462</v>
      </c>
      <c r="H1813">
        <v>28</v>
      </c>
      <c r="I1813" t="s">
        <v>9430</v>
      </c>
      <c r="J1813" t="s">
        <v>10463</v>
      </c>
      <c r="K1813">
        <v>685</v>
      </c>
      <c r="L1813" t="s">
        <v>30</v>
      </c>
      <c r="M1813" t="s">
        <v>7991</v>
      </c>
      <c r="N1813" t="b">
        <v>0</v>
      </c>
      <c r="P1813">
        <v>1</v>
      </c>
      <c r="Q1813">
        <v>6071</v>
      </c>
      <c r="R1813">
        <v>21</v>
      </c>
      <c r="S1813">
        <v>0</v>
      </c>
      <c r="T1813">
        <v>0</v>
      </c>
      <c r="U1813">
        <v>5</v>
      </c>
    </row>
    <row r="1814" spans="1:21" x14ac:dyDescent="0.25">
      <c r="A1814" t="s">
        <v>21</v>
      </c>
      <c r="B1814" t="s">
        <v>22</v>
      </c>
      <c r="C1814" t="s">
        <v>10464</v>
      </c>
      <c r="D1814" t="s">
        <v>10465</v>
      </c>
      <c r="E1814" s="1">
        <v>40700.970138888886</v>
      </c>
      <c r="F1814" t="s">
        <v>10466</v>
      </c>
      <c r="G1814" t="s">
        <v>10467</v>
      </c>
      <c r="H1814">
        <v>28</v>
      </c>
      <c r="I1814" t="s">
        <v>9430</v>
      </c>
      <c r="J1814" t="s">
        <v>10468</v>
      </c>
      <c r="K1814">
        <v>1063</v>
      </c>
      <c r="L1814" t="s">
        <v>30</v>
      </c>
      <c r="M1814" t="s">
        <v>7991</v>
      </c>
      <c r="N1814" t="b">
        <v>0</v>
      </c>
      <c r="P1814">
        <v>1</v>
      </c>
      <c r="Q1814">
        <v>277890</v>
      </c>
      <c r="R1814">
        <v>463</v>
      </c>
      <c r="S1814">
        <v>44</v>
      </c>
      <c r="T1814">
        <v>0</v>
      </c>
      <c r="U1814">
        <v>53</v>
      </c>
    </row>
    <row r="1815" spans="1:21" x14ac:dyDescent="0.25">
      <c r="A1815" t="s">
        <v>21</v>
      </c>
      <c r="B1815" t="s">
        <v>22</v>
      </c>
      <c r="C1815" t="s">
        <v>10469</v>
      </c>
      <c r="D1815" t="s">
        <v>10470</v>
      </c>
      <c r="E1815" s="1">
        <v>40700.967361111114</v>
      </c>
      <c r="F1815" t="s">
        <v>10471</v>
      </c>
      <c r="G1815" t="s">
        <v>10472</v>
      </c>
      <c r="H1815">
        <v>28</v>
      </c>
      <c r="I1815" t="s">
        <v>9430</v>
      </c>
      <c r="J1815" t="s">
        <v>10473</v>
      </c>
      <c r="K1815">
        <v>648</v>
      </c>
      <c r="L1815" t="s">
        <v>30</v>
      </c>
      <c r="M1815" t="s">
        <v>7991</v>
      </c>
      <c r="N1815" t="b">
        <v>0</v>
      </c>
      <c r="P1815">
        <v>1</v>
      </c>
      <c r="Q1815">
        <v>12790</v>
      </c>
      <c r="R1815">
        <v>34</v>
      </c>
      <c r="S1815">
        <v>2</v>
      </c>
      <c r="T1815">
        <v>0</v>
      </c>
      <c r="U1815">
        <v>3</v>
      </c>
    </row>
    <row r="1816" spans="1:21" x14ac:dyDescent="0.25">
      <c r="A1816" t="s">
        <v>21</v>
      </c>
      <c r="B1816" t="s">
        <v>22</v>
      </c>
      <c r="C1816" t="s">
        <v>10474</v>
      </c>
      <c r="D1816" t="s">
        <v>10475</v>
      </c>
      <c r="E1816" t="s">
        <v>10476</v>
      </c>
      <c r="F1816" t="s">
        <v>10477</v>
      </c>
      <c r="G1816" t="s">
        <v>10478</v>
      </c>
      <c r="H1816">
        <v>28</v>
      </c>
      <c r="I1816" t="s">
        <v>9430</v>
      </c>
      <c r="J1816" t="s">
        <v>10479</v>
      </c>
      <c r="K1816">
        <v>570</v>
      </c>
      <c r="L1816" t="s">
        <v>30</v>
      </c>
      <c r="M1816" t="s">
        <v>7991</v>
      </c>
      <c r="N1816" t="b">
        <v>0</v>
      </c>
      <c r="P1816">
        <v>1</v>
      </c>
      <c r="Q1816">
        <v>295283</v>
      </c>
      <c r="R1816">
        <v>1148</v>
      </c>
      <c r="S1816">
        <v>35</v>
      </c>
      <c r="T1816">
        <v>0</v>
      </c>
      <c r="U1816">
        <v>172</v>
      </c>
    </row>
    <row r="1817" spans="1:21" x14ac:dyDescent="0.25">
      <c r="A1817" t="s">
        <v>21</v>
      </c>
      <c r="B1817" t="s">
        <v>22</v>
      </c>
      <c r="C1817" t="s">
        <v>10480</v>
      </c>
      <c r="D1817" t="s">
        <v>10481</v>
      </c>
      <c r="E1817" t="s">
        <v>10482</v>
      </c>
      <c r="F1817" t="s">
        <v>10483</v>
      </c>
      <c r="G1817" t="s">
        <v>10484</v>
      </c>
      <c r="H1817">
        <v>28</v>
      </c>
      <c r="I1817" t="s">
        <v>9430</v>
      </c>
      <c r="J1817" t="s">
        <v>960</v>
      </c>
      <c r="K1817">
        <v>466</v>
      </c>
      <c r="L1817" t="s">
        <v>30</v>
      </c>
      <c r="M1817" t="s">
        <v>7991</v>
      </c>
      <c r="N1817" t="b">
        <v>0</v>
      </c>
      <c r="P1817">
        <v>1</v>
      </c>
      <c r="Q1817">
        <v>3125</v>
      </c>
      <c r="R1817">
        <v>13</v>
      </c>
      <c r="S1817">
        <v>0</v>
      </c>
      <c r="T1817">
        <v>0</v>
      </c>
      <c r="U1817">
        <v>5</v>
      </c>
    </row>
    <row r="1818" spans="1:21" x14ac:dyDescent="0.25">
      <c r="A1818" t="s">
        <v>21</v>
      </c>
      <c r="B1818" t="s">
        <v>22</v>
      </c>
      <c r="C1818" t="s">
        <v>10485</v>
      </c>
      <c r="D1818" t="s">
        <v>10486</v>
      </c>
      <c r="E1818" t="s">
        <v>10487</v>
      </c>
      <c r="F1818" t="s">
        <v>10488</v>
      </c>
      <c r="G1818" t="s">
        <v>10489</v>
      </c>
      <c r="H1818">
        <v>28</v>
      </c>
      <c r="I1818" t="s">
        <v>9430</v>
      </c>
      <c r="J1818" t="s">
        <v>10490</v>
      </c>
      <c r="K1818">
        <v>1146</v>
      </c>
      <c r="L1818" t="s">
        <v>30</v>
      </c>
      <c r="M1818" t="s">
        <v>7991</v>
      </c>
      <c r="N1818" t="b">
        <v>0</v>
      </c>
      <c r="P1818">
        <v>1</v>
      </c>
      <c r="Q1818">
        <v>1033510</v>
      </c>
      <c r="R1818">
        <v>2598</v>
      </c>
      <c r="S1818">
        <v>161</v>
      </c>
      <c r="T1818">
        <v>0</v>
      </c>
      <c r="U1818">
        <v>209</v>
      </c>
    </row>
    <row r="1819" spans="1:21" x14ac:dyDescent="0.25">
      <c r="A1819" t="s">
        <v>21</v>
      </c>
      <c r="B1819" t="s">
        <v>22</v>
      </c>
      <c r="C1819" t="s">
        <v>10491</v>
      </c>
      <c r="D1819" t="s">
        <v>10492</v>
      </c>
      <c r="E1819" t="s">
        <v>10493</v>
      </c>
      <c r="F1819" t="s">
        <v>10494</v>
      </c>
      <c r="G1819" t="s">
        <v>10495</v>
      </c>
      <c r="H1819">
        <v>28</v>
      </c>
      <c r="I1819" t="s">
        <v>9430</v>
      </c>
      <c r="J1819" t="s">
        <v>7554</v>
      </c>
      <c r="K1819">
        <v>538</v>
      </c>
      <c r="L1819" t="s">
        <v>30</v>
      </c>
      <c r="M1819" t="s">
        <v>7991</v>
      </c>
      <c r="N1819" t="b">
        <v>0</v>
      </c>
      <c r="P1819">
        <v>1</v>
      </c>
      <c r="Q1819">
        <v>21279</v>
      </c>
      <c r="R1819">
        <v>57</v>
      </c>
      <c r="S1819">
        <v>4</v>
      </c>
      <c r="T1819">
        <v>0</v>
      </c>
      <c r="U1819">
        <v>14</v>
      </c>
    </row>
    <row r="1820" spans="1:21" x14ac:dyDescent="0.25">
      <c r="A1820" t="s">
        <v>21</v>
      </c>
      <c r="B1820" t="s">
        <v>22</v>
      </c>
      <c r="C1820" t="s">
        <v>10496</v>
      </c>
      <c r="D1820" t="s">
        <v>10497</v>
      </c>
      <c r="E1820" t="s">
        <v>10498</v>
      </c>
      <c r="F1820" t="s">
        <v>10499</v>
      </c>
      <c r="G1820" t="s">
        <v>10500</v>
      </c>
      <c r="H1820">
        <v>28</v>
      </c>
      <c r="I1820" t="s">
        <v>9430</v>
      </c>
      <c r="J1820" t="s">
        <v>10501</v>
      </c>
      <c r="K1820">
        <v>583</v>
      </c>
      <c r="L1820" t="s">
        <v>30</v>
      </c>
      <c r="M1820" t="s">
        <v>7991</v>
      </c>
      <c r="N1820" t="b">
        <v>0</v>
      </c>
      <c r="P1820">
        <v>1</v>
      </c>
      <c r="Q1820">
        <v>20461</v>
      </c>
      <c r="R1820">
        <v>90</v>
      </c>
      <c r="S1820">
        <v>0</v>
      </c>
      <c r="T1820">
        <v>0</v>
      </c>
      <c r="U1820">
        <v>15</v>
      </c>
    </row>
    <row r="1821" spans="1:21" x14ac:dyDescent="0.25">
      <c r="A1821" t="s">
        <v>21</v>
      </c>
      <c r="B1821" t="s">
        <v>22</v>
      </c>
      <c r="C1821" t="s">
        <v>10502</v>
      </c>
      <c r="D1821" t="s">
        <v>10503</v>
      </c>
      <c r="E1821" t="s">
        <v>10504</v>
      </c>
      <c r="F1821" t="s">
        <v>10505</v>
      </c>
      <c r="G1821" t="s">
        <v>10506</v>
      </c>
      <c r="H1821">
        <v>28</v>
      </c>
      <c r="I1821" t="s">
        <v>9430</v>
      </c>
      <c r="J1821" t="s">
        <v>4244</v>
      </c>
      <c r="K1821">
        <v>443</v>
      </c>
      <c r="L1821" t="s">
        <v>30</v>
      </c>
      <c r="M1821" t="s">
        <v>7991</v>
      </c>
      <c r="N1821" t="b">
        <v>0</v>
      </c>
      <c r="P1821">
        <v>1</v>
      </c>
      <c r="Q1821">
        <v>380506</v>
      </c>
      <c r="R1821">
        <v>1806</v>
      </c>
      <c r="S1821">
        <v>35</v>
      </c>
      <c r="T1821">
        <v>0</v>
      </c>
      <c r="U1821">
        <v>207</v>
      </c>
    </row>
    <row r="1822" spans="1:21" x14ac:dyDescent="0.25">
      <c r="A1822" t="s">
        <v>21</v>
      </c>
      <c r="B1822" t="s">
        <v>22</v>
      </c>
      <c r="C1822" t="s">
        <v>10507</v>
      </c>
      <c r="D1822" t="s">
        <v>10508</v>
      </c>
      <c r="E1822" t="s">
        <v>10504</v>
      </c>
      <c r="F1822" t="s">
        <v>10509</v>
      </c>
      <c r="G1822" t="s">
        <v>10510</v>
      </c>
      <c r="H1822">
        <v>28</v>
      </c>
      <c r="I1822" t="s">
        <v>9430</v>
      </c>
      <c r="J1822" t="s">
        <v>4929</v>
      </c>
      <c r="K1822">
        <v>284</v>
      </c>
      <c r="L1822" t="s">
        <v>30</v>
      </c>
      <c r="M1822" t="s">
        <v>7991</v>
      </c>
      <c r="N1822" t="b">
        <v>0</v>
      </c>
      <c r="P1822">
        <v>1</v>
      </c>
      <c r="Q1822">
        <v>20460</v>
      </c>
      <c r="R1822">
        <v>34</v>
      </c>
      <c r="S1822">
        <v>3</v>
      </c>
      <c r="T1822">
        <v>0</v>
      </c>
      <c r="U1822">
        <v>5</v>
      </c>
    </row>
    <row r="1823" spans="1:21" x14ac:dyDescent="0.25">
      <c r="A1823" t="s">
        <v>21</v>
      </c>
      <c r="B1823" t="s">
        <v>22</v>
      </c>
      <c r="C1823" t="s">
        <v>10511</v>
      </c>
      <c r="D1823" t="s">
        <v>10512</v>
      </c>
      <c r="E1823" t="s">
        <v>10513</v>
      </c>
      <c r="F1823" t="s">
        <v>10514</v>
      </c>
      <c r="G1823" t="s">
        <v>10515</v>
      </c>
      <c r="H1823">
        <v>28</v>
      </c>
      <c r="I1823" t="s">
        <v>9430</v>
      </c>
      <c r="J1823" t="s">
        <v>1712</v>
      </c>
      <c r="K1823">
        <v>691</v>
      </c>
      <c r="L1823" t="s">
        <v>30</v>
      </c>
      <c r="M1823" t="s">
        <v>7991</v>
      </c>
      <c r="N1823" t="b">
        <v>0</v>
      </c>
      <c r="P1823">
        <v>1</v>
      </c>
      <c r="Q1823">
        <v>34996</v>
      </c>
      <c r="R1823">
        <v>81</v>
      </c>
      <c r="S1823">
        <v>2</v>
      </c>
      <c r="T1823">
        <v>0</v>
      </c>
      <c r="U1823">
        <v>18</v>
      </c>
    </row>
    <row r="1824" spans="1:21" x14ac:dyDescent="0.25">
      <c r="A1824" t="s">
        <v>21</v>
      </c>
      <c r="B1824" t="s">
        <v>22</v>
      </c>
      <c r="C1824" t="s">
        <v>10516</v>
      </c>
      <c r="D1824" t="s">
        <v>10517</v>
      </c>
      <c r="E1824" t="s">
        <v>10518</v>
      </c>
      <c r="F1824" t="s">
        <v>10519</v>
      </c>
      <c r="G1824" t="s">
        <v>10520</v>
      </c>
      <c r="H1824">
        <v>28</v>
      </c>
      <c r="I1824" t="s">
        <v>9430</v>
      </c>
      <c r="J1824" t="s">
        <v>8762</v>
      </c>
      <c r="K1824">
        <v>615</v>
      </c>
      <c r="L1824" t="s">
        <v>30</v>
      </c>
      <c r="M1824" t="s">
        <v>7991</v>
      </c>
      <c r="N1824" t="b">
        <v>0</v>
      </c>
      <c r="P1824">
        <v>1</v>
      </c>
      <c r="Q1824">
        <v>9002</v>
      </c>
      <c r="R1824">
        <v>33</v>
      </c>
      <c r="S1824">
        <v>0</v>
      </c>
      <c r="T1824">
        <v>0</v>
      </c>
      <c r="U1824">
        <v>6</v>
      </c>
    </row>
    <row r="1825" spans="1:21" x14ac:dyDescent="0.25">
      <c r="A1825" t="s">
        <v>21</v>
      </c>
      <c r="B1825" t="s">
        <v>22</v>
      </c>
      <c r="C1825" t="s">
        <v>10521</v>
      </c>
      <c r="D1825" t="s">
        <v>10522</v>
      </c>
      <c r="E1825" t="s">
        <v>10523</v>
      </c>
      <c r="F1825" t="s">
        <v>10524</v>
      </c>
      <c r="G1825" t="s">
        <v>10525</v>
      </c>
      <c r="H1825">
        <v>28</v>
      </c>
      <c r="I1825" t="s">
        <v>9430</v>
      </c>
      <c r="J1825" t="s">
        <v>1165</v>
      </c>
      <c r="K1825">
        <v>650</v>
      </c>
      <c r="L1825" t="s">
        <v>30</v>
      </c>
      <c r="M1825" t="s">
        <v>7991</v>
      </c>
      <c r="N1825" t="b">
        <v>0</v>
      </c>
      <c r="P1825">
        <v>1</v>
      </c>
      <c r="Q1825">
        <v>13289</v>
      </c>
      <c r="R1825">
        <v>33</v>
      </c>
      <c r="S1825">
        <v>3</v>
      </c>
      <c r="T1825">
        <v>0</v>
      </c>
      <c r="U1825">
        <v>12</v>
      </c>
    </row>
    <row r="1826" spans="1:21" x14ac:dyDescent="0.25">
      <c r="A1826" t="s">
        <v>21</v>
      </c>
      <c r="B1826" t="s">
        <v>22</v>
      </c>
      <c r="C1826" t="s">
        <v>10526</v>
      </c>
      <c r="D1826" t="s">
        <v>10527</v>
      </c>
      <c r="E1826" t="s">
        <v>10528</v>
      </c>
      <c r="F1826" t="s">
        <v>10529</v>
      </c>
      <c r="G1826" t="s">
        <v>10530</v>
      </c>
      <c r="H1826">
        <v>28</v>
      </c>
      <c r="I1826" t="s">
        <v>9430</v>
      </c>
      <c r="J1826" t="s">
        <v>10531</v>
      </c>
      <c r="K1826">
        <v>3305</v>
      </c>
      <c r="L1826" t="s">
        <v>30</v>
      </c>
      <c r="M1826" t="s">
        <v>7991</v>
      </c>
      <c r="N1826" t="b">
        <v>0</v>
      </c>
      <c r="P1826">
        <v>1</v>
      </c>
      <c r="Q1826">
        <v>2232326</v>
      </c>
      <c r="R1826">
        <v>6702</v>
      </c>
      <c r="S1826">
        <v>306</v>
      </c>
      <c r="T1826">
        <v>0</v>
      </c>
      <c r="U1826">
        <v>830</v>
      </c>
    </row>
    <row r="1827" spans="1:21" x14ac:dyDescent="0.25">
      <c r="A1827" t="s">
        <v>21</v>
      </c>
      <c r="B1827" t="s">
        <v>22</v>
      </c>
      <c r="C1827" t="s">
        <v>10532</v>
      </c>
      <c r="D1827" t="s">
        <v>10533</v>
      </c>
      <c r="E1827" t="s">
        <v>10534</v>
      </c>
      <c r="F1827" t="s">
        <v>10535</v>
      </c>
      <c r="G1827" t="s">
        <v>10536</v>
      </c>
      <c r="H1827">
        <v>28</v>
      </c>
      <c r="I1827" t="s">
        <v>9430</v>
      </c>
      <c r="J1827" t="s">
        <v>1182</v>
      </c>
      <c r="K1827">
        <v>476</v>
      </c>
      <c r="L1827" t="s">
        <v>30</v>
      </c>
      <c r="M1827" t="s">
        <v>7991</v>
      </c>
      <c r="N1827" t="b">
        <v>0</v>
      </c>
      <c r="P1827">
        <v>1</v>
      </c>
      <c r="Q1827">
        <v>12260</v>
      </c>
      <c r="R1827">
        <v>64</v>
      </c>
      <c r="S1827">
        <v>1</v>
      </c>
      <c r="T1827">
        <v>0</v>
      </c>
      <c r="U1827">
        <v>21</v>
      </c>
    </row>
    <row r="1828" spans="1:21" x14ac:dyDescent="0.25">
      <c r="A1828" t="s">
        <v>21</v>
      </c>
      <c r="B1828" t="s">
        <v>22</v>
      </c>
      <c r="C1828" t="s">
        <v>10537</v>
      </c>
      <c r="D1828" t="s">
        <v>10538</v>
      </c>
      <c r="E1828" t="s">
        <v>10539</v>
      </c>
      <c r="F1828" t="s">
        <v>10540</v>
      </c>
      <c r="G1828" t="s">
        <v>10541</v>
      </c>
      <c r="H1828">
        <v>28</v>
      </c>
      <c r="I1828" t="s">
        <v>9430</v>
      </c>
      <c r="J1828" t="s">
        <v>10542</v>
      </c>
      <c r="K1828">
        <v>579</v>
      </c>
      <c r="L1828" t="s">
        <v>30</v>
      </c>
      <c r="M1828" t="s">
        <v>7991</v>
      </c>
      <c r="N1828" t="b">
        <v>0</v>
      </c>
      <c r="P1828">
        <v>1</v>
      </c>
      <c r="Q1828">
        <v>698277</v>
      </c>
      <c r="R1828">
        <v>2535</v>
      </c>
      <c r="S1828">
        <v>94</v>
      </c>
      <c r="T1828">
        <v>0</v>
      </c>
      <c r="U1828">
        <v>308</v>
      </c>
    </row>
    <row r="1829" spans="1:21" x14ac:dyDescent="0.25">
      <c r="A1829" t="s">
        <v>21</v>
      </c>
      <c r="B1829" t="s">
        <v>22</v>
      </c>
      <c r="C1829" t="s">
        <v>10543</v>
      </c>
      <c r="D1829" t="s">
        <v>10544</v>
      </c>
      <c r="E1829" t="s">
        <v>10545</v>
      </c>
      <c r="F1829" t="s">
        <v>10546</v>
      </c>
      <c r="G1829" t="s">
        <v>10547</v>
      </c>
      <c r="H1829">
        <v>28</v>
      </c>
      <c r="I1829" t="s">
        <v>9430</v>
      </c>
      <c r="J1829" t="s">
        <v>10548</v>
      </c>
      <c r="K1829">
        <v>490</v>
      </c>
      <c r="L1829" t="s">
        <v>30</v>
      </c>
      <c r="M1829" t="s">
        <v>7991</v>
      </c>
      <c r="N1829" t="b">
        <v>0</v>
      </c>
      <c r="P1829">
        <v>1</v>
      </c>
      <c r="Q1829">
        <v>8563</v>
      </c>
      <c r="R1829">
        <v>19</v>
      </c>
      <c r="S1829">
        <v>2</v>
      </c>
      <c r="T1829">
        <v>0</v>
      </c>
      <c r="U1829">
        <v>4</v>
      </c>
    </row>
    <row r="1830" spans="1:21" x14ac:dyDescent="0.25">
      <c r="A1830" t="s">
        <v>21</v>
      </c>
      <c r="B1830" t="s">
        <v>22</v>
      </c>
      <c r="C1830" t="s">
        <v>10549</v>
      </c>
      <c r="D1830" t="s">
        <v>10550</v>
      </c>
      <c r="E1830" s="1">
        <v>40699.816666666666</v>
      </c>
      <c r="F1830" t="s">
        <v>10551</v>
      </c>
      <c r="G1830" t="s">
        <v>10552</v>
      </c>
      <c r="H1830">
        <v>28</v>
      </c>
      <c r="I1830" t="s">
        <v>9430</v>
      </c>
      <c r="J1830" t="s">
        <v>852</v>
      </c>
      <c r="K1830">
        <v>654</v>
      </c>
      <c r="L1830" t="s">
        <v>30</v>
      </c>
      <c r="M1830" t="s">
        <v>7991</v>
      </c>
      <c r="N1830" t="b">
        <v>0</v>
      </c>
      <c r="P1830">
        <v>1</v>
      </c>
      <c r="Q1830">
        <v>3466</v>
      </c>
      <c r="R1830">
        <v>18</v>
      </c>
      <c r="S1830">
        <v>0</v>
      </c>
      <c r="T1830">
        <v>0</v>
      </c>
      <c r="U1830">
        <v>13</v>
      </c>
    </row>
    <row r="1831" spans="1:21" x14ac:dyDescent="0.25">
      <c r="A1831" t="s">
        <v>21</v>
      </c>
      <c r="B1831" t="s">
        <v>22</v>
      </c>
      <c r="C1831" t="s">
        <v>10553</v>
      </c>
      <c r="D1831" t="s">
        <v>10554</v>
      </c>
      <c r="E1831" s="1">
        <v>40699.791666666664</v>
      </c>
      <c r="F1831" t="s">
        <v>10555</v>
      </c>
      <c r="G1831" t="s">
        <v>10556</v>
      </c>
      <c r="H1831">
        <v>28</v>
      </c>
      <c r="I1831" t="s">
        <v>9430</v>
      </c>
      <c r="J1831" t="s">
        <v>10557</v>
      </c>
      <c r="K1831">
        <v>69</v>
      </c>
      <c r="L1831" t="s">
        <v>30</v>
      </c>
      <c r="M1831" t="s">
        <v>7991</v>
      </c>
      <c r="N1831" t="b">
        <v>0</v>
      </c>
      <c r="P1831">
        <v>1</v>
      </c>
      <c r="Q1831">
        <v>2446</v>
      </c>
      <c r="R1831">
        <v>23</v>
      </c>
      <c r="S1831">
        <v>0</v>
      </c>
      <c r="T1831">
        <v>0</v>
      </c>
      <c r="U1831">
        <v>52</v>
      </c>
    </row>
    <row r="1832" spans="1:21" x14ac:dyDescent="0.25">
      <c r="A1832" t="s">
        <v>21</v>
      </c>
      <c r="B1832" t="s">
        <v>22</v>
      </c>
      <c r="C1832" t="s">
        <v>10558</v>
      </c>
      <c r="D1832" t="s">
        <v>10559</v>
      </c>
      <c r="E1832" t="s">
        <v>10560</v>
      </c>
      <c r="F1832" t="s">
        <v>10561</v>
      </c>
      <c r="G1832" t="s">
        <v>10562</v>
      </c>
      <c r="H1832">
        <v>28</v>
      </c>
      <c r="I1832" t="s">
        <v>9430</v>
      </c>
      <c r="J1832" t="s">
        <v>2737</v>
      </c>
      <c r="K1832">
        <v>416</v>
      </c>
      <c r="L1832" t="s">
        <v>30</v>
      </c>
      <c r="M1832" t="s">
        <v>7991</v>
      </c>
      <c r="N1832" t="b">
        <v>0</v>
      </c>
      <c r="P1832">
        <v>1</v>
      </c>
      <c r="Q1832">
        <v>3903</v>
      </c>
      <c r="R1832">
        <v>25</v>
      </c>
      <c r="S1832">
        <v>1</v>
      </c>
      <c r="T1832">
        <v>0</v>
      </c>
      <c r="U1832">
        <v>11</v>
      </c>
    </row>
    <row r="1833" spans="1:21" x14ac:dyDescent="0.25">
      <c r="A1833" t="s">
        <v>21</v>
      </c>
      <c r="B1833" t="s">
        <v>22</v>
      </c>
      <c r="C1833" t="s">
        <v>10563</v>
      </c>
      <c r="D1833" t="s">
        <v>10564</v>
      </c>
      <c r="E1833" t="s">
        <v>10565</v>
      </c>
      <c r="F1833" t="s">
        <v>10566</v>
      </c>
      <c r="G1833" t="s">
        <v>10567</v>
      </c>
      <c r="H1833">
        <v>22</v>
      </c>
      <c r="I1833" t="s">
        <v>9254</v>
      </c>
      <c r="J1833" t="s">
        <v>372</v>
      </c>
      <c r="K1833">
        <v>224</v>
      </c>
      <c r="L1833" t="s">
        <v>30</v>
      </c>
      <c r="M1833" t="s">
        <v>7991</v>
      </c>
      <c r="N1833" t="b">
        <v>0</v>
      </c>
      <c r="P1833">
        <v>1</v>
      </c>
      <c r="Q1833">
        <v>17702</v>
      </c>
      <c r="R1833">
        <v>102</v>
      </c>
      <c r="S1833">
        <v>7</v>
      </c>
      <c r="T1833">
        <v>0</v>
      </c>
      <c r="U1833">
        <v>85</v>
      </c>
    </row>
    <row r="1834" spans="1:21" x14ac:dyDescent="0.25">
      <c r="A1834" t="s">
        <v>21</v>
      </c>
      <c r="B1834" t="s">
        <v>22</v>
      </c>
      <c r="C1834" t="s">
        <v>10568</v>
      </c>
      <c r="D1834" t="s">
        <v>10569</v>
      </c>
      <c r="E1834" t="s">
        <v>10570</v>
      </c>
      <c r="F1834" t="s">
        <v>10571</v>
      </c>
      <c r="G1834" t="s">
        <v>10572</v>
      </c>
      <c r="H1834">
        <v>28</v>
      </c>
      <c r="I1834" t="s">
        <v>9430</v>
      </c>
      <c r="J1834" t="s">
        <v>5291</v>
      </c>
      <c r="K1834">
        <v>552</v>
      </c>
      <c r="L1834" t="s">
        <v>30</v>
      </c>
      <c r="M1834" t="s">
        <v>7991</v>
      </c>
      <c r="N1834" t="b">
        <v>0</v>
      </c>
      <c r="P1834">
        <v>1</v>
      </c>
      <c r="Q1834">
        <v>8607</v>
      </c>
      <c r="R1834">
        <v>47</v>
      </c>
      <c r="S1834">
        <v>0</v>
      </c>
      <c r="T1834">
        <v>0</v>
      </c>
      <c r="U1834">
        <v>12</v>
      </c>
    </row>
    <row r="1835" spans="1:21" x14ac:dyDescent="0.25">
      <c r="A1835" t="s">
        <v>21</v>
      </c>
      <c r="B1835" t="s">
        <v>22</v>
      </c>
      <c r="C1835" t="s">
        <v>10573</v>
      </c>
      <c r="D1835" t="s">
        <v>10574</v>
      </c>
      <c r="E1835" t="s">
        <v>10575</v>
      </c>
      <c r="F1835" t="s">
        <v>10576</v>
      </c>
      <c r="G1835" t="s">
        <v>10577</v>
      </c>
      <c r="H1835">
        <v>28</v>
      </c>
      <c r="I1835" t="s">
        <v>9430</v>
      </c>
      <c r="J1835" t="s">
        <v>960</v>
      </c>
      <c r="K1835">
        <v>466</v>
      </c>
      <c r="L1835" t="s">
        <v>30</v>
      </c>
      <c r="M1835" t="s">
        <v>7991</v>
      </c>
      <c r="N1835" t="b">
        <v>0</v>
      </c>
      <c r="P1835">
        <v>1</v>
      </c>
      <c r="Q1835">
        <v>11040</v>
      </c>
      <c r="R1835">
        <v>50</v>
      </c>
      <c r="S1835">
        <v>1</v>
      </c>
      <c r="T1835">
        <v>0</v>
      </c>
      <c r="U1835">
        <v>15</v>
      </c>
    </row>
    <row r="1836" spans="1:21" x14ac:dyDescent="0.25">
      <c r="A1836" t="s">
        <v>21</v>
      </c>
      <c r="B1836" t="s">
        <v>22</v>
      </c>
      <c r="C1836" t="s">
        <v>10578</v>
      </c>
      <c r="D1836" t="s">
        <v>10579</v>
      </c>
      <c r="E1836" t="s">
        <v>10580</v>
      </c>
      <c r="F1836" t="s">
        <v>10581</v>
      </c>
      <c r="G1836" t="s">
        <v>10582</v>
      </c>
      <c r="H1836">
        <v>28</v>
      </c>
      <c r="I1836" t="s">
        <v>9430</v>
      </c>
      <c r="J1836" t="s">
        <v>10583</v>
      </c>
      <c r="K1836">
        <v>2188</v>
      </c>
      <c r="L1836" t="s">
        <v>30</v>
      </c>
      <c r="M1836" t="s">
        <v>7991</v>
      </c>
      <c r="N1836" t="b">
        <v>0</v>
      </c>
      <c r="P1836">
        <v>1</v>
      </c>
      <c r="Q1836">
        <v>141488</v>
      </c>
      <c r="R1836">
        <v>696</v>
      </c>
      <c r="S1836">
        <v>14</v>
      </c>
      <c r="T1836">
        <v>0</v>
      </c>
      <c r="U1836">
        <v>108</v>
      </c>
    </row>
    <row r="1837" spans="1:21" x14ac:dyDescent="0.25">
      <c r="A1837" t="s">
        <v>21</v>
      </c>
      <c r="B1837" t="s">
        <v>22</v>
      </c>
      <c r="C1837" t="s">
        <v>10584</v>
      </c>
      <c r="D1837" t="s">
        <v>10585</v>
      </c>
      <c r="E1837" t="s">
        <v>10586</v>
      </c>
      <c r="F1837" t="s">
        <v>10587</v>
      </c>
      <c r="G1837" t="s">
        <v>10588</v>
      </c>
      <c r="H1837">
        <v>28</v>
      </c>
      <c r="I1837" t="s">
        <v>9430</v>
      </c>
      <c r="J1837" t="s">
        <v>5268</v>
      </c>
      <c r="K1837">
        <v>581</v>
      </c>
      <c r="L1837" t="s">
        <v>30</v>
      </c>
      <c r="M1837" t="s">
        <v>7991</v>
      </c>
      <c r="N1837" t="b">
        <v>0</v>
      </c>
      <c r="P1837">
        <v>1</v>
      </c>
      <c r="Q1837">
        <v>13008</v>
      </c>
      <c r="R1837">
        <v>63</v>
      </c>
      <c r="S1837">
        <v>1</v>
      </c>
      <c r="T1837">
        <v>0</v>
      </c>
      <c r="U1837">
        <v>26</v>
      </c>
    </row>
    <row r="1838" spans="1:21" x14ac:dyDescent="0.25">
      <c r="A1838" t="s">
        <v>21</v>
      </c>
      <c r="B1838" t="s">
        <v>22</v>
      </c>
      <c r="C1838" t="s">
        <v>10589</v>
      </c>
      <c r="D1838" t="s">
        <v>10590</v>
      </c>
      <c r="E1838" s="1">
        <v>40759.772916666669</v>
      </c>
      <c r="F1838" t="s">
        <v>10591</v>
      </c>
      <c r="G1838" t="s">
        <v>10592</v>
      </c>
      <c r="H1838">
        <v>28</v>
      </c>
      <c r="I1838" t="s">
        <v>9430</v>
      </c>
      <c r="J1838" t="s">
        <v>3639</v>
      </c>
      <c r="K1838">
        <v>543</v>
      </c>
      <c r="L1838" t="s">
        <v>30</v>
      </c>
      <c r="M1838" t="s">
        <v>7991</v>
      </c>
      <c r="N1838" t="b">
        <v>0</v>
      </c>
      <c r="P1838">
        <v>1</v>
      </c>
      <c r="Q1838">
        <v>7955</v>
      </c>
      <c r="R1838">
        <v>45</v>
      </c>
      <c r="S1838">
        <v>0</v>
      </c>
      <c r="T1838">
        <v>0</v>
      </c>
      <c r="U1838">
        <v>5</v>
      </c>
    </row>
    <row r="1839" spans="1:21" x14ac:dyDescent="0.25">
      <c r="A1839" t="s">
        <v>21</v>
      </c>
      <c r="B1839" t="s">
        <v>22</v>
      </c>
      <c r="C1839" t="s">
        <v>10593</v>
      </c>
      <c r="D1839" t="s">
        <v>10594</v>
      </c>
      <c r="E1839" s="1">
        <v>40698.961805555555</v>
      </c>
      <c r="F1839" t="s">
        <v>10595</v>
      </c>
      <c r="G1839" t="s">
        <v>10596</v>
      </c>
      <c r="H1839">
        <v>28</v>
      </c>
      <c r="I1839" t="s">
        <v>9430</v>
      </c>
      <c r="J1839" t="s">
        <v>10597</v>
      </c>
      <c r="K1839">
        <v>173</v>
      </c>
      <c r="L1839" t="s">
        <v>30</v>
      </c>
      <c r="M1839" t="s">
        <v>7991</v>
      </c>
      <c r="N1839" t="b">
        <v>0</v>
      </c>
      <c r="P1839">
        <v>1</v>
      </c>
      <c r="Q1839">
        <v>2929</v>
      </c>
      <c r="R1839">
        <v>18</v>
      </c>
      <c r="S1839">
        <v>0</v>
      </c>
      <c r="T1839">
        <v>0</v>
      </c>
      <c r="U1839">
        <v>8</v>
      </c>
    </row>
    <row r="1840" spans="1:21" x14ac:dyDescent="0.25">
      <c r="A1840" t="s">
        <v>21</v>
      </c>
      <c r="B1840" t="s">
        <v>22</v>
      </c>
      <c r="C1840" t="s">
        <v>10598</v>
      </c>
      <c r="D1840" t="s">
        <v>10599</v>
      </c>
      <c r="E1840" s="1">
        <v>40547.706944444442</v>
      </c>
      <c r="F1840" t="s">
        <v>10600</v>
      </c>
      <c r="G1840" t="s">
        <v>10601</v>
      </c>
      <c r="H1840">
        <v>28</v>
      </c>
      <c r="I1840" t="s">
        <v>9430</v>
      </c>
      <c r="J1840" t="s">
        <v>10602</v>
      </c>
      <c r="K1840">
        <v>605</v>
      </c>
      <c r="L1840" t="s">
        <v>30</v>
      </c>
      <c r="M1840" t="s">
        <v>7991</v>
      </c>
      <c r="N1840" t="b">
        <v>0</v>
      </c>
      <c r="P1840">
        <v>1</v>
      </c>
      <c r="Q1840">
        <v>4616</v>
      </c>
      <c r="R1840">
        <v>22</v>
      </c>
      <c r="S1840">
        <v>0</v>
      </c>
      <c r="T1840">
        <v>0</v>
      </c>
      <c r="U1840">
        <v>6</v>
      </c>
    </row>
    <row r="1841" spans="1:21" x14ac:dyDescent="0.25">
      <c r="A1841" t="s">
        <v>21</v>
      </c>
      <c r="B1841" t="s">
        <v>22</v>
      </c>
      <c r="C1841" t="s">
        <v>10603</v>
      </c>
      <c r="D1841" t="s">
        <v>10604</v>
      </c>
      <c r="E1841" s="1">
        <v>40547.699305555558</v>
      </c>
      <c r="F1841" t="s">
        <v>10605</v>
      </c>
      <c r="G1841" t="s">
        <v>10606</v>
      </c>
      <c r="H1841">
        <v>28</v>
      </c>
      <c r="I1841" t="s">
        <v>9430</v>
      </c>
      <c r="J1841" t="s">
        <v>3733</v>
      </c>
      <c r="K1841">
        <v>244</v>
      </c>
      <c r="L1841" t="s">
        <v>30</v>
      </c>
      <c r="M1841" t="s">
        <v>7991</v>
      </c>
      <c r="N1841" t="b">
        <v>0</v>
      </c>
      <c r="P1841">
        <v>1</v>
      </c>
      <c r="Q1841">
        <v>8876</v>
      </c>
      <c r="R1841">
        <v>33</v>
      </c>
      <c r="S1841">
        <v>0</v>
      </c>
      <c r="T1841">
        <v>0</v>
      </c>
      <c r="U1841">
        <v>12</v>
      </c>
    </row>
    <row r="1842" spans="1:21" x14ac:dyDescent="0.25">
      <c r="A1842" t="s">
        <v>21</v>
      </c>
      <c r="B1842" t="s">
        <v>22</v>
      </c>
      <c r="C1842" t="s">
        <v>10607</v>
      </c>
      <c r="D1842" t="s">
        <v>10608</v>
      </c>
      <c r="E1842" t="s">
        <v>10609</v>
      </c>
      <c r="F1842" t="s">
        <v>10610</v>
      </c>
      <c r="G1842" t="s">
        <v>10611</v>
      </c>
      <c r="H1842">
        <v>28</v>
      </c>
      <c r="I1842" t="s">
        <v>9430</v>
      </c>
      <c r="J1842" t="s">
        <v>1618</v>
      </c>
      <c r="K1842">
        <v>489</v>
      </c>
      <c r="L1842" t="s">
        <v>30</v>
      </c>
      <c r="M1842" t="s">
        <v>7991</v>
      </c>
      <c r="N1842" t="b">
        <v>0</v>
      </c>
      <c r="P1842">
        <v>1</v>
      </c>
      <c r="Q1842">
        <v>3288</v>
      </c>
      <c r="R1842">
        <v>22</v>
      </c>
      <c r="S1842">
        <v>0</v>
      </c>
      <c r="T1842">
        <v>0</v>
      </c>
      <c r="U1842">
        <v>6</v>
      </c>
    </row>
    <row r="1843" spans="1:21" x14ac:dyDescent="0.25">
      <c r="A1843" t="s">
        <v>21</v>
      </c>
      <c r="B1843" t="s">
        <v>22</v>
      </c>
      <c r="C1843" t="s">
        <v>10612</v>
      </c>
      <c r="D1843" t="s">
        <v>10613</v>
      </c>
      <c r="E1843" t="s">
        <v>10614</v>
      </c>
      <c r="F1843" t="s">
        <v>10615</v>
      </c>
      <c r="G1843" t="s">
        <v>10616</v>
      </c>
      <c r="H1843">
        <v>28</v>
      </c>
      <c r="I1843" t="s">
        <v>9430</v>
      </c>
      <c r="J1843" t="s">
        <v>10055</v>
      </c>
      <c r="K1843">
        <v>629</v>
      </c>
      <c r="L1843" t="s">
        <v>30</v>
      </c>
      <c r="M1843" t="s">
        <v>7991</v>
      </c>
      <c r="N1843" t="b">
        <v>0</v>
      </c>
      <c r="P1843">
        <v>1</v>
      </c>
      <c r="Q1843">
        <v>20071</v>
      </c>
      <c r="R1843">
        <v>92</v>
      </c>
      <c r="S1843">
        <v>3</v>
      </c>
      <c r="T1843">
        <v>0</v>
      </c>
      <c r="U1843">
        <v>19</v>
      </c>
    </row>
    <row r="1844" spans="1:21" x14ac:dyDescent="0.25">
      <c r="A1844" t="s">
        <v>21</v>
      </c>
      <c r="B1844" t="s">
        <v>22</v>
      </c>
      <c r="C1844" t="s">
        <v>10617</v>
      </c>
      <c r="D1844" t="s">
        <v>10618</v>
      </c>
      <c r="E1844" t="s">
        <v>10619</v>
      </c>
      <c r="F1844" t="s">
        <v>10620</v>
      </c>
      <c r="G1844" t="s">
        <v>10621</v>
      </c>
      <c r="H1844">
        <v>28</v>
      </c>
      <c r="I1844" t="s">
        <v>9430</v>
      </c>
      <c r="J1844" t="s">
        <v>1035</v>
      </c>
      <c r="K1844">
        <v>95</v>
      </c>
      <c r="L1844" t="s">
        <v>30</v>
      </c>
      <c r="M1844" t="s">
        <v>7991</v>
      </c>
      <c r="N1844" t="b">
        <v>0</v>
      </c>
      <c r="P1844">
        <v>1</v>
      </c>
      <c r="Q1844">
        <v>62516</v>
      </c>
      <c r="R1844">
        <v>148</v>
      </c>
      <c r="S1844">
        <v>13</v>
      </c>
      <c r="T1844">
        <v>0</v>
      </c>
      <c r="U1844">
        <v>24</v>
      </c>
    </row>
    <row r="1845" spans="1:21" x14ac:dyDescent="0.25">
      <c r="A1845" t="s">
        <v>21</v>
      </c>
      <c r="B1845" t="s">
        <v>22</v>
      </c>
      <c r="C1845" t="s">
        <v>10622</v>
      </c>
      <c r="D1845" t="s">
        <v>10623</v>
      </c>
      <c r="E1845" t="s">
        <v>10624</v>
      </c>
      <c r="F1845" t="s">
        <v>10625</v>
      </c>
      <c r="G1845" t="s">
        <v>10626</v>
      </c>
      <c r="H1845">
        <v>28</v>
      </c>
      <c r="I1845" t="s">
        <v>9430</v>
      </c>
      <c r="J1845" t="s">
        <v>722</v>
      </c>
      <c r="K1845">
        <v>263</v>
      </c>
      <c r="L1845" t="s">
        <v>30</v>
      </c>
      <c r="M1845" t="s">
        <v>7991</v>
      </c>
      <c r="N1845" t="b">
        <v>0</v>
      </c>
      <c r="P1845">
        <v>1</v>
      </c>
      <c r="Q1845">
        <v>133872</v>
      </c>
      <c r="R1845">
        <v>172</v>
      </c>
      <c r="S1845">
        <v>24</v>
      </c>
      <c r="T1845">
        <v>0</v>
      </c>
      <c r="U1845">
        <v>25</v>
      </c>
    </row>
    <row r="1846" spans="1:21" x14ac:dyDescent="0.25">
      <c r="A1846" t="s">
        <v>21</v>
      </c>
      <c r="B1846" t="s">
        <v>22</v>
      </c>
      <c r="C1846" t="s">
        <v>10627</v>
      </c>
      <c r="D1846" t="s">
        <v>10628</v>
      </c>
      <c r="E1846" t="s">
        <v>10629</v>
      </c>
      <c r="F1846" t="s">
        <v>10630</v>
      </c>
      <c r="G1846" t="s">
        <v>10631</v>
      </c>
      <c r="H1846">
        <v>28</v>
      </c>
      <c r="I1846" t="s">
        <v>9430</v>
      </c>
      <c r="J1846" t="s">
        <v>4292</v>
      </c>
      <c r="K1846">
        <v>656</v>
      </c>
      <c r="L1846" t="s">
        <v>30</v>
      </c>
      <c r="M1846" t="s">
        <v>7991</v>
      </c>
      <c r="N1846" t="b">
        <v>0</v>
      </c>
      <c r="P1846">
        <v>1</v>
      </c>
      <c r="Q1846">
        <v>7560</v>
      </c>
      <c r="R1846">
        <v>26</v>
      </c>
      <c r="S1846">
        <v>1</v>
      </c>
      <c r="T1846">
        <v>0</v>
      </c>
      <c r="U1846">
        <v>3</v>
      </c>
    </row>
    <row r="1847" spans="1:21" x14ac:dyDescent="0.25">
      <c r="A1847" t="s">
        <v>21</v>
      </c>
      <c r="B1847" t="s">
        <v>22</v>
      </c>
      <c r="C1847" t="s">
        <v>10632</v>
      </c>
      <c r="D1847" t="s">
        <v>10633</v>
      </c>
      <c r="E1847" t="s">
        <v>10634</v>
      </c>
      <c r="F1847" t="s">
        <v>10635</v>
      </c>
      <c r="G1847" t="s">
        <v>10636</v>
      </c>
      <c r="H1847">
        <v>28</v>
      </c>
      <c r="I1847" t="s">
        <v>9430</v>
      </c>
      <c r="J1847" t="s">
        <v>10637</v>
      </c>
      <c r="K1847">
        <v>210</v>
      </c>
      <c r="L1847" t="s">
        <v>30</v>
      </c>
      <c r="M1847" t="s">
        <v>7991</v>
      </c>
      <c r="N1847" t="b">
        <v>0</v>
      </c>
      <c r="P1847">
        <v>1</v>
      </c>
      <c r="Q1847">
        <v>8287</v>
      </c>
      <c r="R1847">
        <v>34</v>
      </c>
      <c r="S1847">
        <v>0</v>
      </c>
      <c r="T1847">
        <v>0</v>
      </c>
      <c r="U1847">
        <v>13</v>
      </c>
    </row>
    <row r="1848" spans="1:21" x14ac:dyDescent="0.25">
      <c r="A1848" t="s">
        <v>21</v>
      </c>
      <c r="B1848" t="s">
        <v>22</v>
      </c>
      <c r="C1848" t="s">
        <v>10638</v>
      </c>
      <c r="D1848" t="s">
        <v>10639</v>
      </c>
      <c r="E1848" t="s">
        <v>10640</v>
      </c>
      <c r="F1848" t="s">
        <v>10641</v>
      </c>
      <c r="G1848" t="s">
        <v>10642</v>
      </c>
      <c r="H1848">
        <v>28</v>
      </c>
      <c r="I1848" t="s">
        <v>9430</v>
      </c>
      <c r="J1848" t="s">
        <v>4983</v>
      </c>
      <c r="K1848">
        <v>35</v>
      </c>
      <c r="L1848" t="s">
        <v>30</v>
      </c>
      <c r="M1848" t="s">
        <v>31</v>
      </c>
      <c r="N1848" t="b">
        <v>0</v>
      </c>
      <c r="O1848" t="s">
        <v>10643</v>
      </c>
      <c r="P1848">
        <v>1</v>
      </c>
      <c r="Q1848">
        <v>11180</v>
      </c>
      <c r="R1848">
        <v>23</v>
      </c>
      <c r="S1848">
        <v>0</v>
      </c>
      <c r="T1848">
        <v>0</v>
      </c>
      <c r="U1848">
        <v>7</v>
      </c>
    </row>
    <row r="1849" spans="1:21" x14ac:dyDescent="0.25">
      <c r="A1849" t="s">
        <v>21</v>
      </c>
      <c r="B1849" t="s">
        <v>22</v>
      </c>
      <c r="C1849" t="s">
        <v>10644</v>
      </c>
      <c r="D1849" t="s">
        <v>10645</v>
      </c>
      <c r="E1849" t="s">
        <v>10646</v>
      </c>
      <c r="F1849" t="s">
        <v>10647</v>
      </c>
      <c r="G1849" t="s">
        <v>10648</v>
      </c>
      <c r="H1849">
        <v>28</v>
      </c>
      <c r="I1849" t="s">
        <v>9430</v>
      </c>
      <c r="J1849" t="s">
        <v>2833</v>
      </c>
      <c r="K1849">
        <v>283</v>
      </c>
      <c r="L1849" t="s">
        <v>30</v>
      </c>
      <c r="M1849" t="s">
        <v>7991</v>
      </c>
      <c r="N1849" t="b">
        <v>0</v>
      </c>
      <c r="P1849">
        <v>1</v>
      </c>
      <c r="Q1849">
        <v>3422</v>
      </c>
      <c r="R1849">
        <v>20</v>
      </c>
      <c r="S1849">
        <v>0</v>
      </c>
      <c r="T1849">
        <v>0</v>
      </c>
      <c r="U1849">
        <v>14</v>
      </c>
    </row>
    <row r="1850" spans="1:21" x14ac:dyDescent="0.25">
      <c r="A1850" t="s">
        <v>21</v>
      </c>
      <c r="B1850" t="s">
        <v>22</v>
      </c>
      <c r="C1850" t="s">
        <v>10649</v>
      </c>
      <c r="D1850" t="s">
        <v>10650</v>
      </c>
      <c r="E1850" t="s">
        <v>10651</v>
      </c>
      <c r="F1850" t="s">
        <v>10652</v>
      </c>
      <c r="G1850" t="s">
        <v>10653</v>
      </c>
      <c r="H1850">
        <v>28</v>
      </c>
      <c r="I1850" t="s">
        <v>9430</v>
      </c>
      <c r="J1850" t="s">
        <v>5394</v>
      </c>
      <c r="K1850">
        <v>348</v>
      </c>
      <c r="L1850" t="s">
        <v>30</v>
      </c>
      <c r="M1850" t="s">
        <v>7991</v>
      </c>
      <c r="N1850" t="b">
        <v>0</v>
      </c>
      <c r="P1850">
        <v>1</v>
      </c>
      <c r="Q1850">
        <v>4685</v>
      </c>
      <c r="R1850">
        <v>19</v>
      </c>
      <c r="S1850">
        <v>0</v>
      </c>
      <c r="T1850">
        <v>0</v>
      </c>
      <c r="U1850">
        <v>6</v>
      </c>
    </row>
    <row r="1851" spans="1:21" x14ac:dyDescent="0.25">
      <c r="A1851" t="s">
        <v>21</v>
      </c>
      <c r="B1851" t="s">
        <v>22</v>
      </c>
      <c r="C1851" t="s">
        <v>10654</v>
      </c>
      <c r="D1851" t="s">
        <v>10655</v>
      </c>
      <c r="E1851" t="s">
        <v>10656</v>
      </c>
      <c r="F1851" t="s">
        <v>10657</v>
      </c>
      <c r="G1851" t="s">
        <v>10658</v>
      </c>
      <c r="H1851">
        <v>28</v>
      </c>
      <c r="I1851" t="s">
        <v>9430</v>
      </c>
      <c r="J1851" t="s">
        <v>10234</v>
      </c>
      <c r="K1851">
        <v>386</v>
      </c>
      <c r="L1851" t="s">
        <v>30</v>
      </c>
      <c r="M1851" t="s">
        <v>7991</v>
      </c>
      <c r="N1851" t="b">
        <v>0</v>
      </c>
      <c r="P1851">
        <v>1</v>
      </c>
      <c r="Q1851">
        <v>3964</v>
      </c>
      <c r="R1851">
        <v>15</v>
      </c>
      <c r="S1851">
        <v>0</v>
      </c>
      <c r="T1851">
        <v>0</v>
      </c>
      <c r="U1851">
        <v>5</v>
      </c>
    </row>
    <row r="1852" spans="1:21" x14ac:dyDescent="0.25">
      <c r="A1852" t="s">
        <v>21</v>
      </c>
      <c r="B1852" t="s">
        <v>22</v>
      </c>
      <c r="C1852" t="s">
        <v>10659</v>
      </c>
      <c r="D1852" t="s">
        <v>10660</v>
      </c>
      <c r="E1852" t="s">
        <v>10661</v>
      </c>
      <c r="F1852" t="s">
        <v>10662</v>
      </c>
      <c r="G1852" t="s">
        <v>10663</v>
      </c>
      <c r="H1852">
        <v>27</v>
      </c>
      <c r="I1852" t="s">
        <v>28</v>
      </c>
      <c r="J1852" t="s">
        <v>10664</v>
      </c>
      <c r="K1852">
        <v>858</v>
      </c>
      <c r="L1852" t="s">
        <v>30</v>
      </c>
      <c r="M1852" t="s">
        <v>7991</v>
      </c>
      <c r="N1852" t="b">
        <v>0</v>
      </c>
      <c r="P1852">
        <v>1</v>
      </c>
      <c r="Q1852">
        <v>29727</v>
      </c>
      <c r="R1852">
        <v>49</v>
      </c>
      <c r="S1852">
        <v>1</v>
      </c>
      <c r="T1852">
        <v>0</v>
      </c>
      <c r="U1852">
        <v>17</v>
      </c>
    </row>
    <row r="1853" spans="1:21" x14ac:dyDescent="0.25">
      <c r="A1853" t="s">
        <v>21</v>
      </c>
      <c r="B1853" t="s">
        <v>22</v>
      </c>
      <c r="C1853" t="s">
        <v>10665</v>
      </c>
      <c r="D1853" t="s">
        <v>10666</v>
      </c>
      <c r="E1853" t="s">
        <v>10667</v>
      </c>
      <c r="F1853" t="s">
        <v>10668</v>
      </c>
      <c r="G1853" t="s">
        <v>10669</v>
      </c>
      <c r="H1853">
        <v>27</v>
      </c>
      <c r="I1853" t="s">
        <v>28</v>
      </c>
      <c r="J1853" t="s">
        <v>10670</v>
      </c>
      <c r="K1853">
        <v>1003</v>
      </c>
      <c r="L1853" t="s">
        <v>30</v>
      </c>
      <c r="M1853" t="s">
        <v>7991</v>
      </c>
      <c r="N1853" t="b">
        <v>0</v>
      </c>
      <c r="P1853">
        <v>1</v>
      </c>
      <c r="Q1853">
        <v>65020</v>
      </c>
      <c r="R1853">
        <v>107</v>
      </c>
      <c r="S1853">
        <v>8</v>
      </c>
      <c r="T1853">
        <v>0</v>
      </c>
      <c r="U1853">
        <v>24</v>
      </c>
    </row>
    <row r="1854" spans="1:21" x14ac:dyDescent="0.25">
      <c r="A1854" t="s">
        <v>21</v>
      </c>
      <c r="B1854" t="s">
        <v>22</v>
      </c>
      <c r="C1854" t="s">
        <v>10671</v>
      </c>
      <c r="D1854" t="s">
        <v>10672</v>
      </c>
      <c r="E1854" t="s">
        <v>10673</v>
      </c>
      <c r="F1854" t="s">
        <v>10674</v>
      </c>
      <c r="G1854" t="s">
        <v>10675</v>
      </c>
      <c r="H1854">
        <v>27</v>
      </c>
      <c r="I1854" t="s">
        <v>28</v>
      </c>
      <c r="J1854" t="s">
        <v>10676</v>
      </c>
      <c r="K1854">
        <v>521</v>
      </c>
      <c r="L1854" t="s">
        <v>30</v>
      </c>
      <c r="M1854" t="s">
        <v>7991</v>
      </c>
      <c r="N1854" t="b">
        <v>0</v>
      </c>
      <c r="P1854">
        <v>1</v>
      </c>
      <c r="Q1854">
        <v>31596</v>
      </c>
      <c r="R1854">
        <v>62</v>
      </c>
      <c r="S1854">
        <v>1</v>
      </c>
      <c r="T1854">
        <v>0</v>
      </c>
      <c r="U1854">
        <v>14</v>
      </c>
    </row>
    <row r="1855" spans="1:21" x14ac:dyDescent="0.25">
      <c r="A1855" t="s">
        <v>21</v>
      </c>
      <c r="B1855" t="s">
        <v>22</v>
      </c>
      <c r="C1855" t="s">
        <v>10677</v>
      </c>
      <c r="D1855" t="s">
        <v>10678</v>
      </c>
      <c r="E1855" t="s">
        <v>10679</v>
      </c>
      <c r="F1855" t="s">
        <v>10680</v>
      </c>
      <c r="G1855" t="s">
        <v>10681</v>
      </c>
      <c r="H1855">
        <v>27</v>
      </c>
      <c r="I1855" t="s">
        <v>28</v>
      </c>
      <c r="J1855" t="s">
        <v>5977</v>
      </c>
      <c r="K1855">
        <v>462</v>
      </c>
      <c r="L1855" t="s">
        <v>30</v>
      </c>
      <c r="M1855" t="s">
        <v>7991</v>
      </c>
      <c r="N1855" t="b">
        <v>0</v>
      </c>
      <c r="P1855">
        <v>1</v>
      </c>
      <c r="Q1855">
        <v>18427</v>
      </c>
      <c r="R1855">
        <v>36</v>
      </c>
      <c r="S1855">
        <v>0</v>
      </c>
      <c r="T1855">
        <v>0</v>
      </c>
      <c r="U1855">
        <v>9</v>
      </c>
    </row>
    <row r="1856" spans="1:21" x14ac:dyDescent="0.25">
      <c r="A1856" t="s">
        <v>21</v>
      </c>
      <c r="B1856" t="s">
        <v>22</v>
      </c>
      <c r="C1856" t="s">
        <v>10682</v>
      </c>
      <c r="D1856" t="s">
        <v>10683</v>
      </c>
      <c r="E1856" s="1">
        <v>40850.727083333331</v>
      </c>
      <c r="F1856" t="s">
        <v>10684</v>
      </c>
      <c r="G1856" t="s">
        <v>10685</v>
      </c>
      <c r="H1856">
        <v>28</v>
      </c>
      <c r="I1856" t="s">
        <v>9430</v>
      </c>
      <c r="J1856" t="s">
        <v>5843</v>
      </c>
      <c r="K1856">
        <v>444</v>
      </c>
      <c r="L1856" t="s">
        <v>30</v>
      </c>
      <c r="M1856" t="s">
        <v>7991</v>
      </c>
      <c r="N1856" t="b">
        <v>0</v>
      </c>
      <c r="P1856">
        <v>1</v>
      </c>
      <c r="Q1856">
        <v>7266</v>
      </c>
      <c r="R1856">
        <v>39</v>
      </c>
      <c r="S1856">
        <v>0</v>
      </c>
      <c r="T1856">
        <v>0</v>
      </c>
      <c r="U1856">
        <v>11</v>
      </c>
    </row>
    <row r="1857" spans="1:21" x14ac:dyDescent="0.25">
      <c r="A1857" t="s">
        <v>21</v>
      </c>
      <c r="B1857" t="s">
        <v>22</v>
      </c>
      <c r="C1857" t="s">
        <v>10686</v>
      </c>
      <c r="D1857" t="s">
        <v>10687</v>
      </c>
      <c r="E1857" s="1">
        <v>40850.703472222223</v>
      </c>
      <c r="F1857" t="s">
        <v>10688</v>
      </c>
      <c r="G1857" t="s">
        <v>10689</v>
      </c>
      <c r="H1857">
        <v>28</v>
      </c>
      <c r="I1857" t="s">
        <v>9430</v>
      </c>
      <c r="J1857" t="s">
        <v>3338</v>
      </c>
      <c r="K1857">
        <v>415</v>
      </c>
      <c r="L1857" t="s">
        <v>30</v>
      </c>
      <c r="M1857" t="s">
        <v>7991</v>
      </c>
      <c r="N1857" t="b">
        <v>0</v>
      </c>
      <c r="P1857">
        <v>1</v>
      </c>
      <c r="Q1857">
        <v>50001</v>
      </c>
      <c r="R1857">
        <v>109</v>
      </c>
      <c r="S1857">
        <v>13</v>
      </c>
      <c r="T1857">
        <v>0</v>
      </c>
      <c r="U1857">
        <v>18</v>
      </c>
    </row>
    <row r="1858" spans="1:21" x14ac:dyDescent="0.25">
      <c r="A1858" t="s">
        <v>21</v>
      </c>
      <c r="B1858" t="s">
        <v>22</v>
      </c>
      <c r="C1858" t="s">
        <v>10690</v>
      </c>
      <c r="D1858" t="s">
        <v>10691</v>
      </c>
      <c r="E1858" s="1">
        <v>40789.894444444442</v>
      </c>
      <c r="F1858" t="s">
        <v>10692</v>
      </c>
      <c r="G1858" t="s">
        <v>10693</v>
      </c>
      <c r="H1858">
        <v>28</v>
      </c>
      <c r="I1858" t="s">
        <v>9430</v>
      </c>
      <c r="J1858" t="s">
        <v>501</v>
      </c>
      <c r="K1858">
        <v>298</v>
      </c>
      <c r="L1858" t="s">
        <v>30</v>
      </c>
      <c r="M1858" t="s">
        <v>7991</v>
      </c>
      <c r="N1858" t="b">
        <v>0</v>
      </c>
      <c r="P1858">
        <v>1</v>
      </c>
      <c r="Q1858">
        <v>4976</v>
      </c>
      <c r="R1858">
        <v>26</v>
      </c>
      <c r="S1858">
        <v>0</v>
      </c>
      <c r="T1858">
        <v>0</v>
      </c>
      <c r="U1858">
        <v>2</v>
      </c>
    </row>
    <row r="1859" spans="1:21" x14ac:dyDescent="0.25">
      <c r="A1859" t="s">
        <v>21</v>
      </c>
      <c r="B1859" t="s">
        <v>22</v>
      </c>
      <c r="C1859" t="s">
        <v>10694</v>
      </c>
      <c r="D1859" t="s">
        <v>10695</v>
      </c>
      <c r="E1859" s="1">
        <v>40789.884027777778</v>
      </c>
      <c r="F1859" t="s">
        <v>10696</v>
      </c>
      <c r="G1859" t="s">
        <v>10697</v>
      </c>
      <c r="H1859">
        <v>28</v>
      </c>
      <c r="I1859" t="s">
        <v>9430</v>
      </c>
      <c r="J1859" t="s">
        <v>4656</v>
      </c>
      <c r="K1859">
        <v>344</v>
      </c>
      <c r="L1859" t="s">
        <v>30</v>
      </c>
      <c r="M1859" t="s">
        <v>7991</v>
      </c>
      <c r="N1859" t="b">
        <v>0</v>
      </c>
      <c r="P1859">
        <v>1</v>
      </c>
      <c r="Q1859">
        <v>454833</v>
      </c>
      <c r="R1859">
        <v>472</v>
      </c>
      <c r="S1859">
        <v>7</v>
      </c>
      <c r="T1859">
        <v>0</v>
      </c>
      <c r="U1859">
        <v>63</v>
      </c>
    </row>
    <row r="1860" spans="1:21" x14ac:dyDescent="0.25">
      <c r="A1860" t="s">
        <v>21</v>
      </c>
      <c r="B1860" t="s">
        <v>22</v>
      </c>
      <c r="C1860" t="s">
        <v>10698</v>
      </c>
      <c r="D1860" t="s">
        <v>10699</v>
      </c>
      <c r="E1860" s="1">
        <v>40758.923611111109</v>
      </c>
      <c r="F1860" t="s">
        <v>10700</v>
      </c>
      <c r="G1860" t="s">
        <v>10701</v>
      </c>
      <c r="H1860">
        <v>28</v>
      </c>
      <c r="I1860" t="s">
        <v>9430</v>
      </c>
      <c r="J1860" t="s">
        <v>2762</v>
      </c>
      <c r="K1860">
        <v>566</v>
      </c>
      <c r="L1860" t="s">
        <v>30</v>
      </c>
      <c r="M1860" t="s">
        <v>31</v>
      </c>
      <c r="N1860" t="b">
        <v>0</v>
      </c>
      <c r="O1860" t="s">
        <v>10702</v>
      </c>
      <c r="P1860">
        <v>1</v>
      </c>
      <c r="Q1860">
        <v>12642</v>
      </c>
      <c r="R1860">
        <v>45</v>
      </c>
      <c r="S1860">
        <v>2</v>
      </c>
      <c r="T1860">
        <v>0</v>
      </c>
      <c r="U1860">
        <v>20</v>
      </c>
    </row>
    <row r="1861" spans="1:21" x14ac:dyDescent="0.25">
      <c r="A1861" t="s">
        <v>21</v>
      </c>
      <c r="B1861" t="s">
        <v>22</v>
      </c>
      <c r="C1861" t="s">
        <v>10703</v>
      </c>
      <c r="D1861" t="s">
        <v>10704</v>
      </c>
      <c r="E1861" s="1">
        <v>40758.043749999997</v>
      </c>
      <c r="F1861" t="s">
        <v>10705</v>
      </c>
      <c r="G1861" t="s">
        <v>10706</v>
      </c>
      <c r="H1861">
        <v>28</v>
      </c>
      <c r="I1861" t="s">
        <v>9430</v>
      </c>
      <c r="J1861" t="s">
        <v>5843</v>
      </c>
      <c r="K1861">
        <v>444</v>
      </c>
      <c r="L1861" t="s">
        <v>30</v>
      </c>
      <c r="M1861" t="s">
        <v>7991</v>
      </c>
      <c r="N1861" t="b">
        <v>0</v>
      </c>
      <c r="P1861">
        <v>1</v>
      </c>
      <c r="Q1861">
        <v>7995</v>
      </c>
      <c r="R1861">
        <v>39</v>
      </c>
      <c r="S1861">
        <v>1</v>
      </c>
      <c r="T1861">
        <v>0</v>
      </c>
      <c r="U1861">
        <v>3</v>
      </c>
    </row>
    <row r="1862" spans="1:21" x14ac:dyDescent="0.25">
      <c r="A1862" t="s">
        <v>21</v>
      </c>
      <c r="B1862" t="s">
        <v>22</v>
      </c>
      <c r="C1862" t="s">
        <v>10707</v>
      </c>
      <c r="D1862" t="s">
        <v>10708</v>
      </c>
      <c r="E1862" s="1">
        <v>40758.040277777778</v>
      </c>
      <c r="F1862" t="s">
        <v>10709</v>
      </c>
      <c r="G1862" t="s">
        <v>10710</v>
      </c>
      <c r="H1862">
        <v>28</v>
      </c>
      <c r="I1862" t="s">
        <v>9430</v>
      </c>
      <c r="J1862" t="s">
        <v>627</v>
      </c>
      <c r="K1862">
        <v>389</v>
      </c>
      <c r="L1862" t="s">
        <v>30</v>
      </c>
      <c r="M1862" t="s">
        <v>7991</v>
      </c>
      <c r="N1862" t="b">
        <v>0</v>
      </c>
      <c r="P1862">
        <v>1</v>
      </c>
      <c r="Q1862">
        <v>32185</v>
      </c>
      <c r="R1862">
        <v>42</v>
      </c>
      <c r="S1862">
        <v>3</v>
      </c>
      <c r="T1862">
        <v>0</v>
      </c>
      <c r="U1862">
        <v>9</v>
      </c>
    </row>
    <row r="1863" spans="1:21" x14ac:dyDescent="0.25">
      <c r="A1863" t="s">
        <v>21</v>
      </c>
      <c r="B1863" t="s">
        <v>22</v>
      </c>
      <c r="C1863" t="s">
        <v>10711</v>
      </c>
      <c r="D1863" t="s">
        <v>10712</v>
      </c>
      <c r="E1863" s="1">
        <v>40758.026388888888</v>
      </c>
      <c r="F1863" t="s">
        <v>10713</v>
      </c>
      <c r="G1863" t="s">
        <v>10714</v>
      </c>
      <c r="H1863">
        <v>28</v>
      </c>
      <c r="I1863" t="s">
        <v>9430</v>
      </c>
      <c r="J1863" t="s">
        <v>10214</v>
      </c>
      <c r="K1863">
        <v>714</v>
      </c>
      <c r="L1863" t="s">
        <v>30</v>
      </c>
      <c r="M1863" t="s">
        <v>7991</v>
      </c>
      <c r="N1863" t="b">
        <v>0</v>
      </c>
      <c r="P1863">
        <v>1</v>
      </c>
      <c r="Q1863">
        <v>113014</v>
      </c>
      <c r="R1863">
        <v>252</v>
      </c>
      <c r="S1863">
        <v>15</v>
      </c>
      <c r="T1863">
        <v>0</v>
      </c>
      <c r="U1863">
        <v>27</v>
      </c>
    </row>
    <row r="1864" spans="1:21" x14ac:dyDescent="0.25">
      <c r="A1864" t="s">
        <v>21</v>
      </c>
      <c r="B1864" t="s">
        <v>22</v>
      </c>
      <c r="C1864" t="s">
        <v>10715</v>
      </c>
      <c r="D1864" t="s">
        <v>10716</v>
      </c>
      <c r="E1864" s="1">
        <v>40727.98541666667</v>
      </c>
      <c r="F1864" t="s">
        <v>10717</v>
      </c>
      <c r="G1864" t="s">
        <v>10718</v>
      </c>
      <c r="H1864">
        <v>28</v>
      </c>
      <c r="I1864" t="s">
        <v>9430</v>
      </c>
      <c r="J1864" t="s">
        <v>10719</v>
      </c>
      <c r="K1864">
        <v>2274</v>
      </c>
      <c r="L1864" t="s">
        <v>30</v>
      </c>
      <c r="M1864" t="s">
        <v>7991</v>
      </c>
      <c r="N1864" t="b">
        <v>0</v>
      </c>
      <c r="P1864">
        <v>1</v>
      </c>
      <c r="Q1864">
        <v>297800</v>
      </c>
      <c r="R1864">
        <v>980</v>
      </c>
      <c r="S1864">
        <v>49</v>
      </c>
      <c r="T1864">
        <v>0</v>
      </c>
      <c r="U1864">
        <v>107</v>
      </c>
    </row>
    <row r="1865" spans="1:21" x14ac:dyDescent="0.25">
      <c r="A1865" t="s">
        <v>21</v>
      </c>
      <c r="B1865" t="s">
        <v>22</v>
      </c>
      <c r="C1865" t="s">
        <v>10720</v>
      </c>
      <c r="D1865" t="s">
        <v>10721</v>
      </c>
      <c r="E1865" s="1">
        <v>40666.845833333333</v>
      </c>
      <c r="F1865" t="s">
        <v>10722</v>
      </c>
      <c r="G1865" t="s">
        <v>10723</v>
      </c>
      <c r="H1865">
        <v>28</v>
      </c>
      <c r="I1865" t="s">
        <v>9430</v>
      </c>
      <c r="J1865" t="s">
        <v>10724</v>
      </c>
      <c r="K1865">
        <v>347</v>
      </c>
      <c r="L1865" t="s">
        <v>30</v>
      </c>
      <c r="M1865" t="s">
        <v>7991</v>
      </c>
      <c r="N1865" t="b">
        <v>0</v>
      </c>
      <c r="P1865">
        <v>1</v>
      </c>
      <c r="Q1865">
        <v>31299</v>
      </c>
      <c r="R1865">
        <v>96</v>
      </c>
      <c r="S1865">
        <v>8</v>
      </c>
      <c r="T1865">
        <v>0</v>
      </c>
      <c r="U1865">
        <v>24</v>
      </c>
    </row>
    <row r="1866" spans="1:21" x14ac:dyDescent="0.25">
      <c r="A1866" t="s">
        <v>21</v>
      </c>
      <c r="B1866" t="s">
        <v>22</v>
      </c>
      <c r="C1866" t="s">
        <v>10725</v>
      </c>
      <c r="D1866" t="s">
        <v>10726</v>
      </c>
      <c r="E1866" s="1">
        <v>40666.834722222222</v>
      </c>
      <c r="F1866" t="s">
        <v>10727</v>
      </c>
      <c r="G1866" t="s">
        <v>10728</v>
      </c>
      <c r="H1866">
        <v>28</v>
      </c>
      <c r="I1866" t="s">
        <v>9430</v>
      </c>
      <c r="J1866" t="s">
        <v>581</v>
      </c>
      <c r="K1866">
        <v>468</v>
      </c>
      <c r="L1866" t="s">
        <v>30</v>
      </c>
      <c r="M1866" t="s">
        <v>7991</v>
      </c>
      <c r="N1866" t="b">
        <v>0</v>
      </c>
      <c r="P1866">
        <v>1</v>
      </c>
      <c r="Q1866">
        <v>55526</v>
      </c>
      <c r="R1866">
        <v>124</v>
      </c>
      <c r="S1866">
        <v>2</v>
      </c>
      <c r="T1866">
        <v>0</v>
      </c>
      <c r="U1866">
        <v>15</v>
      </c>
    </row>
    <row r="1867" spans="1:21" x14ac:dyDescent="0.25">
      <c r="A1867" t="s">
        <v>21</v>
      </c>
      <c r="B1867" t="s">
        <v>22</v>
      </c>
      <c r="C1867" t="s">
        <v>10729</v>
      </c>
      <c r="D1867" t="s">
        <v>10730</v>
      </c>
      <c r="E1867" s="1">
        <v>40666.830555555556</v>
      </c>
      <c r="F1867" t="s">
        <v>10731</v>
      </c>
      <c r="G1867" t="s">
        <v>10732</v>
      </c>
      <c r="H1867">
        <v>28</v>
      </c>
      <c r="I1867" t="s">
        <v>9430</v>
      </c>
      <c r="J1867" t="s">
        <v>1300</v>
      </c>
      <c r="K1867">
        <v>378</v>
      </c>
      <c r="L1867" t="s">
        <v>30</v>
      </c>
      <c r="M1867" t="s">
        <v>7991</v>
      </c>
      <c r="N1867" t="b">
        <v>0</v>
      </c>
      <c r="P1867">
        <v>1</v>
      </c>
      <c r="Q1867">
        <v>158931</v>
      </c>
      <c r="R1867">
        <v>277</v>
      </c>
      <c r="S1867">
        <v>58</v>
      </c>
      <c r="T1867">
        <v>0</v>
      </c>
      <c r="U1867">
        <v>47</v>
      </c>
    </row>
    <row r="1868" spans="1:21" x14ac:dyDescent="0.25">
      <c r="A1868" t="s">
        <v>21</v>
      </c>
      <c r="B1868" t="s">
        <v>22</v>
      </c>
      <c r="C1868" t="s">
        <v>10733</v>
      </c>
      <c r="D1868" t="s">
        <v>10734</v>
      </c>
      <c r="E1868" s="1">
        <v>40666.78125</v>
      </c>
      <c r="F1868" t="s">
        <v>10735</v>
      </c>
      <c r="G1868" t="s">
        <v>10736</v>
      </c>
      <c r="H1868">
        <v>28</v>
      </c>
      <c r="I1868" t="s">
        <v>9430</v>
      </c>
      <c r="J1868" t="s">
        <v>10737</v>
      </c>
      <c r="K1868">
        <v>2256</v>
      </c>
      <c r="L1868" t="s">
        <v>30</v>
      </c>
      <c r="M1868" t="s">
        <v>7991</v>
      </c>
      <c r="N1868" t="b">
        <v>0</v>
      </c>
      <c r="P1868">
        <v>1</v>
      </c>
      <c r="Q1868">
        <v>67488</v>
      </c>
      <c r="R1868">
        <v>178</v>
      </c>
      <c r="S1868">
        <v>6</v>
      </c>
      <c r="T1868">
        <v>0</v>
      </c>
      <c r="U1868">
        <v>28</v>
      </c>
    </row>
    <row r="1869" spans="1:21" x14ac:dyDescent="0.25">
      <c r="A1869" t="s">
        <v>21</v>
      </c>
      <c r="B1869" t="s">
        <v>22</v>
      </c>
      <c r="C1869" t="s">
        <v>10738</v>
      </c>
      <c r="D1869" t="s">
        <v>10739</v>
      </c>
      <c r="E1869" s="1">
        <v>40666.008333333331</v>
      </c>
      <c r="F1869" t="s">
        <v>10740</v>
      </c>
      <c r="G1869" t="s">
        <v>10741</v>
      </c>
      <c r="H1869">
        <v>28</v>
      </c>
      <c r="I1869" t="s">
        <v>9430</v>
      </c>
      <c r="J1869" t="s">
        <v>10742</v>
      </c>
      <c r="K1869">
        <v>2019</v>
      </c>
      <c r="L1869" t="s">
        <v>30</v>
      </c>
      <c r="M1869" t="s">
        <v>7991</v>
      </c>
      <c r="N1869" t="b">
        <v>0</v>
      </c>
      <c r="P1869">
        <v>1</v>
      </c>
      <c r="Q1869">
        <v>39038</v>
      </c>
      <c r="R1869">
        <v>176</v>
      </c>
      <c r="S1869">
        <v>2</v>
      </c>
      <c r="T1869">
        <v>0</v>
      </c>
      <c r="U1869">
        <v>38</v>
      </c>
    </row>
    <row r="1870" spans="1:21" x14ac:dyDescent="0.25">
      <c r="A1870" t="s">
        <v>21</v>
      </c>
      <c r="B1870" t="s">
        <v>22</v>
      </c>
      <c r="C1870" t="s">
        <v>10743</v>
      </c>
      <c r="D1870" t="s">
        <v>10744</v>
      </c>
      <c r="E1870" s="1">
        <v>40636.756944444445</v>
      </c>
      <c r="F1870" t="s">
        <v>10745</v>
      </c>
      <c r="G1870" t="s">
        <v>10746</v>
      </c>
      <c r="H1870">
        <v>28</v>
      </c>
      <c r="I1870" t="s">
        <v>9430</v>
      </c>
      <c r="J1870" t="s">
        <v>2366</v>
      </c>
      <c r="K1870">
        <v>359</v>
      </c>
      <c r="L1870" t="s">
        <v>30</v>
      </c>
      <c r="M1870" t="s">
        <v>7991</v>
      </c>
      <c r="N1870" t="b">
        <v>0</v>
      </c>
      <c r="P1870">
        <v>1</v>
      </c>
      <c r="Q1870">
        <v>3678</v>
      </c>
      <c r="R1870">
        <v>20</v>
      </c>
      <c r="S1870">
        <v>0</v>
      </c>
      <c r="T1870">
        <v>0</v>
      </c>
      <c r="U1870">
        <v>12</v>
      </c>
    </row>
    <row r="1871" spans="1:21" x14ac:dyDescent="0.25">
      <c r="A1871" t="s">
        <v>21</v>
      </c>
      <c r="B1871" t="s">
        <v>22</v>
      </c>
      <c r="C1871" t="s">
        <v>10747</v>
      </c>
      <c r="D1871" t="s">
        <v>10748</v>
      </c>
      <c r="E1871" s="1">
        <v>40605.783333333333</v>
      </c>
      <c r="F1871" t="s">
        <v>10749</v>
      </c>
      <c r="G1871" t="s">
        <v>10750</v>
      </c>
      <c r="H1871">
        <v>28</v>
      </c>
      <c r="I1871" t="s">
        <v>9430</v>
      </c>
      <c r="J1871" t="s">
        <v>10751</v>
      </c>
      <c r="K1871">
        <v>357</v>
      </c>
      <c r="L1871" t="s">
        <v>30</v>
      </c>
      <c r="M1871" t="s">
        <v>7991</v>
      </c>
      <c r="N1871" t="b">
        <v>0</v>
      </c>
      <c r="P1871">
        <v>1</v>
      </c>
      <c r="Q1871">
        <v>2266</v>
      </c>
      <c r="R1871">
        <v>20</v>
      </c>
      <c r="S1871">
        <v>0</v>
      </c>
      <c r="T1871">
        <v>0</v>
      </c>
      <c r="U1871">
        <v>16</v>
      </c>
    </row>
    <row r="1872" spans="1:21" x14ac:dyDescent="0.25">
      <c r="A1872" t="s">
        <v>21</v>
      </c>
      <c r="B1872" t="s">
        <v>22</v>
      </c>
      <c r="C1872" t="s">
        <v>10752</v>
      </c>
      <c r="D1872" t="s">
        <v>10753</v>
      </c>
      <c r="E1872" s="1">
        <v>40605.76666666667</v>
      </c>
      <c r="F1872" t="s">
        <v>10754</v>
      </c>
      <c r="G1872" t="s">
        <v>10755</v>
      </c>
      <c r="H1872">
        <v>28</v>
      </c>
      <c r="I1872" t="s">
        <v>9430</v>
      </c>
      <c r="J1872" t="s">
        <v>10756</v>
      </c>
      <c r="K1872">
        <v>903</v>
      </c>
      <c r="L1872" t="s">
        <v>30</v>
      </c>
      <c r="M1872" t="s">
        <v>7991</v>
      </c>
      <c r="N1872" t="b">
        <v>0</v>
      </c>
      <c r="P1872">
        <v>1</v>
      </c>
      <c r="Q1872">
        <v>8486</v>
      </c>
      <c r="R1872">
        <v>22</v>
      </c>
      <c r="S1872">
        <v>1</v>
      </c>
      <c r="T1872">
        <v>0</v>
      </c>
      <c r="U1872">
        <v>10</v>
      </c>
    </row>
    <row r="1873" spans="1:21" x14ac:dyDescent="0.25">
      <c r="A1873" t="s">
        <v>21</v>
      </c>
      <c r="B1873" t="s">
        <v>22</v>
      </c>
      <c r="C1873" t="s">
        <v>10757</v>
      </c>
      <c r="D1873" t="s">
        <v>10758</v>
      </c>
      <c r="E1873" s="1">
        <v>40577.932638888888</v>
      </c>
      <c r="F1873" t="s">
        <v>10759</v>
      </c>
      <c r="G1873" t="s">
        <v>10760</v>
      </c>
      <c r="H1873">
        <v>28</v>
      </c>
      <c r="I1873" t="s">
        <v>9430</v>
      </c>
      <c r="J1873" t="s">
        <v>707</v>
      </c>
      <c r="K1873">
        <v>445</v>
      </c>
      <c r="L1873" t="s">
        <v>30</v>
      </c>
      <c r="M1873" t="s">
        <v>31</v>
      </c>
      <c r="N1873" t="b">
        <v>0</v>
      </c>
      <c r="O1873" t="s">
        <v>10761</v>
      </c>
      <c r="P1873">
        <v>1</v>
      </c>
      <c r="Q1873">
        <v>17489</v>
      </c>
      <c r="R1873">
        <v>46</v>
      </c>
      <c r="S1873">
        <v>1</v>
      </c>
      <c r="T1873">
        <v>0</v>
      </c>
      <c r="U1873">
        <v>13</v>
      </c>
    </row>
    <row r="1874" spans="1:21" x14ac:dyDescent="0.25">
      <c r="A1874" t="s">
        <v>21</v>
      </c>
      <c r="B1874" t="s">
        <v>22</v>
      </c>
      <c r="C1874" t="s">
        <v>10762</v>
      </c>
      <c r="D1874" t="s">
        <v>10763</v>
      </c>
      <c r="E1874" t="s">
        <v>10764</v>
      </c>
      <c r="F1874" t="s">
        <v>10765</v>
      </c>
      <c r="G1874" t="s">
        <v>10766</v>
      </c>
      <c r="H1874">
        <v>28</v>
      </c>
      <c r="I1874" t="s">
        <v>9430</v>
      </c>
      <c r="J1874" t="s">
        <v>257</v>
      </c>
      <c r="K1874">
        <v>485</v>
      </c>
      <c r="L1874" t="s">
        <v>30</v>
      </c>
      <c r="M1874" t="s">
        <v>7991</v>
      </c>
      <c r="N1874" t="b">
        <v>0</v>
      </c>
      <c r="P1874">
        <v>1</v>
      </c>
      <c r="Q1874">
        <v>15369</v>
      </c>
      <c r="R1874">
        <v>50</v>
      </c>
      <c r="S1874">
        <v>1</v>
      </c>
      <c r="T1874">
        <v>0</v>
      </c>
      <c r="U1874">
        <v>15</v>
      </c>
    </row>
    <row r="1875" spans="1:21" x14ac:dyDescent="0.25">
      <c r="A1875" t="s">
        <v>21</v>
      </c>
      <c r="B1875" t="s">
        <v>22</v>
      </c>
      <c r="C1875" t="s">
        <v>10767</v>
      </c>
      <c r="D1875" t="s">
        <v>10768</v>
      </c>
      <c r="E1875" t="s">
        <v>10769</v>
      </c>
      <c r="F1875" t="s">
        <v>10770</v>
      </c>
      <c r="G1875" t="s">
        <v>10771</v>
      </c>
      <c r="H1875">
        <v>28</v>
      </c>
      <c r="I1875" t="s">
        <v>9430</v>
      </c>
      <c r="J1875" t="s">
        <v>627</v>
      </c>
      <c r="K1875">
        <v>389</v>
      </c>
      <c r="L1875" t="s">
        <v>30</v>
      </c>
      <c r="M1875" t="s">
        <v>7991</v>
      </c>
      <c r="N1875" t="b">
        <v>0</v>
      </c>
      <c r="P1875">
        <v>1</v>
      </c>
      <c r="Q1875">
        <v>7541</v>
      </c>
      <c r="R1875">
        <v>31</v>
      </c>
      <c r="S1875">
        <v>1</v>
      </c>
      <c r="T1875">
        <v>0</v>
      </c>
      <c r="U1875">
        <v>18</v>
      </c>
    </row>
    <row r="1876" spans="1:21" x14ac:dyDescent="0.25">
      <c r="A1876" t="s">
        <v>21</v>
      </c>
      <c r="B1876" t="s">
        <v>22</v>
      </c>
      <c r="C1876" t="s">
        <v>10772</v>
      </c>
      <c r="D1876" t="s">
        <v>10773</v>
      </c>
      <c r="E1876" s="1">
        <v>40849.717361111114</v>
      </c>
      <c r="F1876" t="s">
        <v>10774</v>
      </c>
      <c r="G1876" t="s">
        <v>10775</v>
      </c>
      <c r="H1876">
        <v>28</v>
      </c>
      <c r="I1876" t="s">
        <v>9430</v>
      </c>
      <c r="J1876" t="s">
        <v>10664</v>
      </c>
      <c r="K1876">
        <v>858</v>
      </c>
      <c r="L1876" t="s">
        <v>30</v>
      </c>
      <c r="M1876" t="s">
        <v>7991</v>
      </c>
      <c r="N1876" t="b">
        <v>0</v>
      </c>
      <c r="P1876">
        <v>1</v>
      </c>
      <c r="Q1876">
        <v>4187</v>
      </c>
      <c r="R1876">
        <v>29</v>
      </c>
      <c r="S1876">
        <v>1</v>
      </c>
      <c r="T1876">
        <v>0</v>
      </c>
      <c r="U1876">
        <v>51</v>
      </c>
    </row>
    <row r="1877" spans="1:21" x14ac:dyDescent="0.25">
      <c r="A1877" t="s">
        <v>21</v>
      </c>
      <c r="B1877" t="s">
        <v>22</v>
      </c>
      <c r="C1877" t="s">
        <v>10776</v>
      </c>
      <c r="D1877" t="s">
        <v>10777</v>
      </c>
      <c r="E1877" s="1">
        <v>40665.867361111108</v>
      </c>
      <c r="F1877" t="s">
        <v>10778</v>
      </c>
      <c r="G1877" t="s">
        <v>10779</v>
      </c>
      <c r="H1877">
        <v>27</v>
      </c>
      <c r="I1877" t="s">
        <v>28</v>
      </c>
      <c r="J1877" t="s">
        <v>8243</v>
      </c>
      <c r="K1877">
        <v>520</v>
      </c>
      <c r="L1877" t="s">
        <v>30</v>
      </c>
      <c r="M1877" t="s">
        <v>7991</v>
      </c>
      <c r="N1877" t="b">
        <v>0</v>
      </c>
      <c r="P1877">
        <v>1</v>
      </c>
      <c r="Q1877">
        <v>50342</v>
      </c>
      <c r="R1877">
        <v>92</v>
      </c>
      <c r="S1877">
        <v>2</v>
      </c>
      <c r="T1877">
        <v>0</v>
      </c>
      <c r="U1877">
        <v>24</v>
      </c>
    </row>
    <row r="1878" spans="1:21" x14ac:dyDescent="0.25">
      <c r="A1878" t="s">
        <v>21</v>
      </c>
      <c r="B1878" t="s">
        <v>22</v>
      </c>
      <c r="C1878" t="s">
        <v>10780</v>
      </c>
      <c r="D1878" t="s">
        <v>10781</v>
      </c>
      <c r="E1878" s="1">
        <v>40665.865972222222</v>
      </c>
      <c r="F1878" t="s">
        <v>10782</v>
      </c>
      <c r="G1878" t="s">
        <v>10783</v>
      </c>
      <c r="H1878">
        <v>27</v>
      </c>
      <c r="I1878" t="s">
        <v>28</v>
      </c>
      <c r="J1878" t="s">
        <v>2610</v>
      </c>
      <c r="K1878">
        <v>1193</v>
      </c>
      <c r="L1878" t="s">
        <v>30</v>
      </c>
      <c r="M1878" t="s">
        <v>7991</v>
      </c>
      <c r="N1878" t="b">
        <v>0</v>
      </c>
      <c r="P1878">
        <v>1</v>
      </c>
      <c r="Q1878">
        <v>107706</v>
      </c>
      <c r="R1878">
        <v>335</v>
      </c>
      <c r="S1878">
        <v>8</v>
      </c>
      <c r="T1878">
        <v>0</v>
      </c>
      <c r="U1878">
        <v>67</v>
      </c>
    </row>
    <row r="1879" spans="1:21" x14ac:dyDescent="0.25">
      <c r="A1879" t="s">
        <v>21</v>
      </c>
      <c r="B1879" t="s">
        <v>22</v>
      </c>
      <c r="C1879" t="s">
        <v>10784</v>
      </c>
      <c r="D1879" t="s">
        <v>10785</v>
      </c>
      <c r="E1879" s="1">
        <v>40665.865972222222</v>
      </c>
      <c r="F1879" t="s">
        <v>10786</v>
      </c>
      <c r="G1879" t="s">
        <v>10787</v>
      </c>
      <c r="H1879">
        <v>27</v>
      </c>
      <c r="I1879" t="s">
        <v>28</v>
      </c>
      <c r="J1879" t="s">
        <v>10788</v>
      </c>
      <c r="K1879">
        <v>1887</v>
      </c>
      <c r="L1879" t="s">
        <v>30</v>
      </c>
      <c r="M1879" t="s">
        <v>7991</v>
      </c>
      <c r="N1879" t="b">
        <v>0</v>
      </c>
      <c r="P1879">
        <v>1</v>
      </c>
      <c r="Q1879">
        <v>188721</v>
      </c>
      <c r="R1879">
        <v>389</v>
      </c>
      <c r="S1879">
        <v>24</v>
      </c>
      <c r="T1879">
        <v>0</v>
      </c>
      <c r="U1879">
        <v>59</v>
      </c>
    </row>
    <row r="1880" spans="1:21" x14ac:dyDescent="0.25">
      <c r="A1880" t="s">
        <v>21</v>
      </c>
      <c r="B1880" t="s">
        <v>22</v>
      </c>
      <c r="C1880" t="s">
        <v>10789</v>
      </c>
      <c r="D1880" t="s">
        <v>10790</v>
      </c>
      <c r="E1880" s="1">
        <v>40665.865972222222</v>
      </c>
      <c r="F1880" t="s">
        <v>10791</v>
      </c>
      <c r="G1880" t="s">
        <v>10792</v>
      </c>
      <c r="H1880">
        <v>27</v>
      </c>
      <c r="I1880" t="s">
        <v>28</v>
      </c>
      <c r="J1880" t="s">
        <v>10793</v>
      </c>
      <c r="K1880">
        <v>1449</v>
      </c>
      <c r="L1880" t="s">
        <v>30</v>
      </c>
      <c r="M1880" t="s">
        <v>7991</v>
      </c>
      <c r="N1880" t="b">
        <v>0</v>
      </c>
      <c r="P1880">
        <v>1</v>
      </c>
      <c r="Q1880">
        <v>581722</v>
      </c>
      <c r="R1880">
        <v>2168</v>
      </c>
      <c r="S1880">
        <v>71</v>
      </c>
      <c r="T1880">
        <v>0</v>
      </c>
      <c r="U1880">
        <v>417</v>
      </c>
    </row>
    <row r="1881" spans="1:21" x14ac:dyDescent="0.25">
      <c r="A1881" t="s">
        <v>21</v>
      </c>
      <c r="B1881" t="s">
        <v>22</v>
      </c>
      <c r="C1881" t="s">
        <v>10794</v>
      </c>
      <c r="D1881" t="s">
        <v>10795</v>
      </c>
      <c r="E1881" s="1">
        <v>40665.864583333336</v>
      </c>
      <c r="F1881" t="s">
        <v>10796</v>
      </c>
      <c r="G1881" t="s">
        <v>10797</v>
      </c>
      <c r="H1881">
        <v>27</v>
      </c>
      <c r="I1881" t="s">
        <v>28</v>
      </c>
      <c r="J1881" t="s">
        <v>4639</v>
      </c>
      <c r="K1881">
        <v>1352</v>
      </c>
      <c r="L1881" t="s">
        <v>30</v>
      </c>
      <c r="M1881" t="s">
        <v>7991</v>
      </c>
      <c r="N1881" t="b">
        <v>0</v>
      </c>
      <c r="P1881">
        <v>1</v>
      </c>
      <c r="Q1881">
        <v>78575</v>
      </c>
      <c r="R1881">
        <v>170</v>
      </c>
      <c r="S1881">
        <v>15</v>
      </c>
      <c r="T1881">
        <v>0</v>
      </c>
      <c r="U1881">
        <v>19</v>
      </c>
    </row>
    <row r="1882" spans="1:21" x14ac:dyDescent="0.25">
      <c r="A1882" t="s">
        <v>21</v>
      </c>
      <c r="B1882" t="s">
        <v>22</v>
      </c>
      <c r="C1882" t="s">
        <v>10798</v>
      </c>
      <c r="D1882" t="s">
        <v>10799</v>
      </c>
      <c r="E1882" s="1">
        <v>40665.864583333336</v>
      </c>
      <c r="F1882" t="s">
        <v>10800</v>
      </c>
      <c r="G1882" t="s">
        <v>10801</v>
      </c>
      <c r="H1882">
        <v>27</v>
      </c>
      <c r="I1882" t="s">
        <v>28</v>
      </c>
      <c r="J1882" t="s">
        <v>1326</v>
      </c>
      <c r="K1882">
        <v>924</v>
      </c>
      <c r="L1882" t="s">
        <v>30</v>
      </c>
      <c r="M1882" t="s">
        <v>7991</v>
      </c>
      <c r="N1882" t="b">
        <v>0</v>
      </c>
      <c r="P1882">
        <v>1</v>
      </c>
      <c r="Q1882">
        <v>26398</v>
      </c>
      <c r="R1882">
        <v>53</v>
      </c>
      <c r="S1882">
        <v>1</v>
      </c>
      <c r="T1882">
        <v>0</v>
      </c>
      <c r="U1882">
        <v>7</v>
      </c>
    </row>
    <row r="1883" spans="1:21" x14ac:dyDescent="0.25">
      <c r="A1883" t="s">
        <v>21</v>
      </c>
      <c r="B1883" t="s">
        <v>22</v>
      </c>
      <c r="C1883" t="s">
        <v>10802</v>
      </c>
      <c r="D1883" t="s">
        <v>10803</v>
      </c>
      <c r="E1883" s="1">
        <v>40665.862500000003</v>
      </c>
      <c r="F1883" t="s">
        <v>10804</v>
      </c>
      <c r="G1883" t="s">
        <v>10805</v>
      </c>
      <c r="H1883">
        <v>27</v>
      </c>
      <c r="I1883" t="s">
        <v>28</v>
      </c>
      <c r="J1883" t="s">
        <v>10806</v>
      </c>
      <c r="K1883">
        <v>2069</v>
      </c>
      <c r="L1883" t="s">
        <v>30</v>
      </c>
      <c r="M1883" t="s">
        <v>7991</v>
      </c>
      <c r="N1883" t="b">
        <v>0</v>
      </c>
      <c r="P1883">
        <v>1</v>
      </c>
      <c r="Q1883">
        <v>65890</v>
      </c>
      <c r="R1883">
        <v>190</v>
      </c>
      <c r="S1883">
        <v>11</v>
      </c>
      <c r="T1883">
        <v>0</v>
      </c>
      <c r="U1883">
        <v>27</v>
      </c>
    </row>
    <row r="1884" spans="1:21" x14ac:dyDescent="0.25">
      <c r="A1884" t="s">
        <v>21</v>
      </c>
      <c r="B1884" t="s">
        <v>22</v>
      </c>
      <c r="C1884" t="s">
        <v>10807</v>
      </c>
      <c r="D1884" t="s">
        <v>10808</v>
      </c>
      <c r="E1884" s="1">
        <v>40665.861111111109</v>
      </c>
      <c r="F1884" t="s">
        <v>10809</v>
      </c>
      <c r="G1884" t="s">
        <v>10810</v>
      </c>
      <c r="H1884">
        <v>27</v>
      </c>
      <c r="I1884" t="s">
        <v>28</v>
      </c>
      <c r="J1884" t="s">
        <v>10811</v>
      </c>
      <c r="K1884">
        <v>1042</v>
      </c>
      <c r="L1884" t="s">
        <v>30</v>
      </c>
      <c r="M1884" t="s">
        <v>7991</v>
      </c>
      <c r="N1884" t="b">
        <v>0</v>
      </c>
      <c r="P1884">
        <v>1</v>
      </c>
      <c r="Q1884">
        <v>96058</v>
      </c>
      <c r="R1884">
        <v>194</v>
      </c>
      <c r="S1884">
        <v>10</v>
      </c>
      <c r="T1884">
        <v>0</v>
      </c>
      <c r="U1884">
        <v>50</v>
      </c>
    </row>
    <row r="1885" spans="1:21" x14ac:dyDescent="0.25">
      <c r="A1885" t="s">
        <v>21</v>
      </c>
      <c r="B1885" t="s">
        <v>22</v>
      </c>
      <c r="C1885" t="s">
        <v>10812</v>
      </c>
      <c r="D1885" t="s">
        <v>10813</v>
      </c>
      <c r="E1885" s="1">
        <v>40665.859027777777</v>
      </c>
      <c r="F1885" t="s">
        <v>10814</v>
      </c>
      <c r="G1885" t="s">
        <v>10815</v>
      </c>
      <c r="H1885">
        <v>27</v>
      </c>
      <c r="I1885" t="s">
        <v>28</v>
      </c>
      <c r="J1885" t="s">
        <v>1901</v>
      </c>
      <c r="K1885">
        <v>1278</v>
      </c>
      <c r="L1885" t="s">
        <v>30</v>
      </c>
      <c r="M1885" t="s">
        <v>7991</v>
      </c>
      <c r="N1885" t="b">
        <v>0</v>
      </c>
      <c r="P1885">
        <v>1</v>
      </c>
      <c r="Q1885">
        <v>41776</v>
      </c>
      <c r="R1885">
        <v>84</v>
      </c>
      <c r="S1885">
        <v>5</v>
      </c>
      <c r="T1885">
        <v>0</v>
      </c>
      <c r="U1885">
        <v>17</v>
      </c>
    </row>
    <row r="1886" spans="1:21" x14ac:dyDescent="0.25">
      <c r="A1886" t="s">
        <v>21</v>
      </c>
      <c r="B1886" t="s">
        <v>22</v>
      </c>
      <c r="C1886" t="s">
        <v>10816</v>
      </c>
      <c r="D1886" t="s">
        <v>10817</v>
      </c>
      <c r="E1886" s="1">
        <v>40665.85833333333</v>
      </c>
      <c r="F1886" t="s">
        <v>10818</v>
      </c>
      <c r="G1886" t="s">
        <v>10819</v>
      </c>
      <c r="H1886">
        <v>27</v>
      </c>
      <c r="I1886" t="s">
        <v>28</v>
      </c>
      <c r="J1886" t="s">
        <v>10820</v>
      </c>
      <c r="K1886">
        <v>1106</v>
      </c>
      <c r="L1886" t="s">
        <v>30</v>
      </c>
      <c r="M1886" t="s">
        <v>7991</v>
      </c>
      <c r="N1886" t="b">
        <v>0</v>
      </c>
      <c r="P1886">
        <v>1</v>
      </c>
      <c r="Q1886">
        <v>187599</v>
      </c>
      <c r="R1886">
        <v>441</v>
      </c>
      <c r="S1886">
        <v>23</v>
      </c>
      <c r="T1886">
        <v>0</v>
      </c>
      <c r="U1886">
        <v>57</v>
      </c>
    </row>
    <row r="1887" spans="1:21" x14ac:dyDescent="0.25">
      <c r="A1887" t="s">
        <v>21</v>
      </c>
      <c r="B1887" t="s">
        <v>22</v>
      </c>
      <c r="C1887" t="s">
        <v>10821</v>
      </c>
      <c r="D1887" t="s">
        <v>10822</v>
      </c>
      <c r="E1887" s="1">
        <v>40665.856944444444</v>
      </c>
      <c r="F1887" t="s">
        <v>10823</v>
      </c>
      <c r="G1887" t="s">
        <v>10824</v>
      </c>
      <c r="H1887">
        <v>27</v>
      </c>
      <c r="I1887" t="s">
        <v>28</v>
      </c>
      <c r="J1887" t="s">
        <v>10825</v>
      </c>
      <c r="K1887">
        <v>1391</v>
      </c>
      <c r="L1887" t="s">
        <v>30</v>
      </c>
      <c r="M1887" t="s">
        <v>7991</v>
      </c>
      <c r="N1887" t="b">
        <v>0</v>
      </c>
      <c r="P1887">
        <v>1</v>
      </c>
      <c r="Q1887">
        <v>22307</v>
      </c>
      <c r="R1887">
        <v>56</v>
      </c>
      <c r="S1887">
        <v>2</v>
      </c>
      <c r="T1887">
        <v>0</v>
      </c>
      <c r="U1887">
        <v>5</v>
      </c>
    </row>
    <row r="1888" spans="1:21" x14ac:dyDescent="0.25">
      <c r="A1888" t="s">
        <v>21</v>
      </c>
      <c r="B1888" t="s">
        <v>22</v>
      </c>
      <c r="C1888" t="s">
        <v>10826</v>
      </c>
      <c r="D1888" t="s">
        <v>10827</v>
      </c>
      <c r="E1888" s="1">
        <v>40665.855555555558</v>
      </c>
      <c r="F1888" t="s">
        <v>10828</v>
      </c>
      <c r="G1888" t="s">
        <v>10829</v>
      </c>
      <c r="H1888">
        <v>27</v>
      </c>
      <c r="I1888" t="s">
        <v>28</v>
      </c>
      <c r="J1888" t="s">
        <v>486</v>
      </c>
      <c r="K1888">
        <v>745</v>
      </c>
      <c r="L1888" t="s">
        <v>30</v>
      </c>
      <c r="M1888" t="s">
        <v>7991</v>
      </c>
      <c r="N1888" t="b">
        <v>0</v>
      </c>
      <c r="P1888">
        <v>1</v>
      </c>
      <c r="Q1888">
        <v>32274</v>
      </c>
      <c r="R1888">
        <v>68</v>
      </c>
      <c r="S1888">
        <v>0</v>
      </c>
      <c r="T1888">
        <v>0</v>
      </c>
      <c r="U1888">
        <v>8</v>
      </c>
    </row>
    <row r="1889" spans="1:21" x14ac:dyDescent="0.25">
      <c r="A1889" t="s">
        <v>21</v>
      </c>
      <c r="B1889" t="s">
        <v>22</v>
      </c>
      <c r="C1889" t="s">
        <v>10830</v>
      </c>
      <c r="D1889" t="s">
        <v>10831</v>
      </c>
      <c r="E1889" s="1">
        <v>40665.854166666664</v>
      </c>
      <c r="F1889" t="s">
        <v>10832</v>
      </c>
      <c r="G1889" t="s">
        <v>10833</v>
      </c>
      <c r="H1889">
        <v>27</v>
      </c>
      <c r="I1889" t="s">
        <v>28</v>
      </c>
      <c r="J1889" t="s">
        <v>1969</v>
      </c>
      <c r="K1889">
        <v>2046</v>
      </c>
      <c r="L1889" t="s">
        <v>30</v>
      </c>
      <c r="M1889" t="s">
        <v>7991</v>
      </c>
      <c r="N1889" t="b">
        <v>0</v>
      </c>
      <c r="P1889">
        <v>1</v>
      </c>
      <c r="Q1889">
        <v>95638</v>
      </c>
      <c r="R1889">
        <v>229</v>
      </c>
      <c r="S1889">
        <v>7</v>
      </c>
      <c r="T1889">
        <v>0</v>
      </c>
      <c r="U1889">
        <v>50</v>
      </c>
    </row>
    <row r="1890" spans="1:21" x14ac:dyDescent="0.25">
      <c r="A1890" t="s">
        <v>21</v>
      </c>
      <c r="B1890" t="s">
        <v>22</v>
      </c>
      <c r="C1890" t="s">
        <v>10834</v>
      </c>
      <c r="D1890" t="s">
        <v>10835</v>
      </c>
      <c r="E1890" s="1">
        <v>40665.852777777778</v>
      </c>
      <c r="F1890" t="s">
        <v>10836</v>
      </c>
      <c r="G1890" t="s">
        <v>10837</v>
      </c>
      <c r="H1890">
        <v>27</v>
      </c>
      <c r="I1890" t="s">
        <v>28</v>
      </c>
      <c r="J1890" t="s">
        <v>10838</v>
      </c>
      <c r="K1890">
        <v>527</v>
      </c>
      <c r="L1890" t="s">
        <v>30</v>
      </c>
      <c r="M1890" t="s">
        <v>7991</v>
      </c>
      <c r="N1890" t="b">
        <v>0</v>
      </c>
      <c r="P1890">
        <v>1</v>
      </c>
      <c r="Q1890">
        <v>99374</v>
      </c>
      <c r="R1890">
        <v>199</v>
      </c>
      <c r="S1890">
        <v>10</v>
      </c>
      <c r="T1890">
        <v>0</v>
      </c>
      <c r="U1890">
        <v>36</v>
      </c>
    </row>
    <row r="1891" spans="1:21" x14ac:dyDescent="0.25">
      <c r="A1891" t="s">
        <v>21</v>
      </c>
      <c r="B1891" t="s">
        <v>22</v>
      </c>
      <c r="C1891" t="s">
        <v>10839</v>
      </c>
      <c r="D1891" t="s">
        <v>10840</v>
      </c>
      <c r="E1891" s="1">
        <v>40665.852777777778</v>
      </c>
      <c r="F1891" t="s">
        <v>10841</v>
      </c>
      <c r="G1891" t="s">
        <v>10842</v>
      </c>
      <c r="H1891">
        <v>27</v>
      </c>
      <c r="I1891" t="s">
        <v>28</v>
      </c>
      <c r="J1891" t="s">
        <v>10843</v>
      </c>
      <c r="K1891">
        <v>232</v>
      </c>
      <c r="L1891" t="s">
        <v>30</v>
      </c>
      <c r="M1891" t="s">
        <v>7991</v>
      </c>
      <c r="N1891" t="b">
        <v>0</v>
      </c>
      <c r="P1891">
        <v>1</v>
      </c>
      <c r="Q1891">
        <v>33855</v>
      </c>
      <c r="R1891">
        <v>52</v>
      </c>
      <c r="S1891">
        <v>4</v>
      </c>
      <c r="T1891">
        <v>0</v>
      </c>
      <c r="U1891">
        <v>8</v>
      </c>
    </row>
    <row r="1892" spans="1:21" x14ac:dyDescent="0.25">
      <c r="A1892" t="s">
        <v>21</v>
      </c>
      <c r="B1892" t="s">
        <v>22</v>
      </c>
      <c r="C1892" t="s">
        <v>10844</v>
      </c>
      <c r="D1892" t="s">
        <v>10845</v>
      </c>
      <c r="E1892" s="1">
        <v>40665.852083333331</v>
      </c>
      <c r="F1892" t="s">
        <v>10846</v>
      </c>
      <c r="G1892" t="s">
        <v>10847</v>
      </c>
      <c r="H1892">
        <v>27</v>
      </c>
      <c r="I1892" t="s">
        <v>28</v>
      </c>
      <c r="J1892" t="s">
        <v>5752</v>
      </c>
      <c r="K1892">
        <v>740</v>
      </c>
      <c r="L1892" t="s">
        <v>30</v>
      </c>
      <c r="M1892" t="s">
        <v>7991</v>
      </c>
      <c r="N1892" t="b">
        <v>0</v>
      </c>
      <c r="P1892">
        <v>1</v>
      </c>
      <c r="Q1892">
        <v>296086</v>
      </c>
      <c r="R1892">
        <v>545</v>
      </c>
      <c r="S1892">
        <v>30</v>
      </c>
      <c r="T1892">
        <v>0</v>
      </c>
      <c r="U1892">
        <v>147</v>
      </c>
    </row>
    <row r="1893" spans="1:21" x14ac:dyDescent="0.25">
      <c r="A1893" t="s">
        <v>21</v>
      </c>
      <c r="B1893" t="s">
        <v>22</v>
      </c>
      <c r="C1893" t="s">
        <v>10848</v>
      </c>
      <c r="D1893" t="s">
        <v>10849</v>
      </c>
      <c r="E1893" s="1">
        <v>40665.852083333331</v>
      </c>
      <c r="F1893" t="s">
        <v>10850</v>
      </c>
      <c r="G1893" t="s">
        <v>10851</v>
      </c>
      <c r="H1893">
        <v>27</v>
      </c>
      <c r="I1893" t="s">
        <v>28</v>
      </c>
      <c r="J1893" t="s">
        <v>4194</v>
      </c>
      <c r="K1893">
        <v>397</v>
      </c>
      <c r="L1893" t="s">
        <v>30</v>
      </c>
      <c r="M1893" t="s">
        <v>7991</v>
      </c>
      <c r="N1893" t="b">
        <v>0</v>
      </c>
      <c r="P1893">
        <v>1</v>
      </c>
      <c r="Q1893">
        <v>31619</v>
      </c>
      <c r="R1893">
        <v>51</v>
      </c>
      <c r="S1893">
        <v>1</v>
      </c>
      <c r="T1893">
        <v>0</v>
      </c>
      <c r="U1893">
        <v>8</v>
      </c>
    </row>
    <row r="1894" spans="1:21" x14ac:dyDescent="0.25">
      <c r="A1894" t="s">
        <v>21</v>
      </c>
      <c r="B1894" t="s">
        <v>22</v>
      </c>
      <c r="C1894" t="s">
        <v>10852</v>
      </c>
      <c r="D1894" t="s">
        <v>10853</v>
      </c>
      <c r="E1894" s="1">
        <v>40665.849305555559</v>
      </c>
      <c r="F1894" t="s">
        <v>10854</v>
      </c>
      <c r="G1894" t="s">
        <v>10855</v>
      </c>
      <c r="H1894">
        <v>27</v>
      </c>
      <c r="I1894" t="s">
        <v>28</v>
      </c>
      <c r="J1894" t="s">
        <v>1359</v>
      </c>
      <c r="K1894">
        <v>322</v>
      </c>
      <c r="L1894" t="s">
        <v>30</v>
      </c>
      <c r="M1894" t="s">
        <v>7991</v>
      </c>
      <c r="N1894" t="b">
        <v>0</v>
      </c>
      <c r="P1894">
        <v>1</v>
      </c>
      <c r="Q1894">
        <v>26279</v>
      </c>
      <c r="R1894">
        <v>53</v>
      </c>
      <c r="S1894">
        <v>0</v>
      </c>
      <c r="T1894">
        <v>0</v>
      </c>
      <c r="U1894">
        <v>7</v>
      </c>
    </row>
    <row r="1895" spans="1:21" x14ac:dyDescent="0.25">
      <c r="A1895" t="s">
        <v>21</v>
      </c>
      <c r="B1895" t="s">
        <v>22</v>
      </c>
      <c r="C1895" t="s">
        <v>10856</v>
      </c>
      <c r="D1895" t="s">
        <v>10857</v>
      </c>
      <c r="E1895" s="1">
        <v>40665.845138888886</v>
      </c>
      <c r="F1895" t="s">
        <v>10858</v>
      </c>
      <c r="G1895" t="s">
        <v>10859</v>
      </c>
      <c r="H1895">
        <v>27</v>
      </c>
      <c r="I1895" t="s">
        <v>28</v>
      </c>
      <c r="J1895" t="s">
        <v>10860</v>
      </c>
      <c r="K1895">
        <v>894</v>
      </c>
      <c r="L1895" t="s">
        <v>30</v>
      </c>
      <c r="M1895" t="s">
        <v>7991</v>
      </c>
      <c r="N1895" t="b">
        <v>0</v>
      </c>
      <c r="P1895">
        <v>1</v>
      </c>
      <c r="Q1895">
        <v>130852</v>
      </c>
      <c r="R1895">
        <v>305</v>
      </c>
      <c r="S1895">
        <v>9</v>
      </c>
      <c r="T1895">
        <v>0</v>
      </c>
      <c r="U1895">
        <v>77</v>
      </c>
    </row>
    <row r="1896" spans="1:21" x14ac:dyDescent="0.25">
      <c r="A1896" t="s">
        <v>21</v>
      </c>
      <c r="B1896" t="s">
        <v>22</v>
      </c>
      <c r="C1896" t="s">
        <v>10861</v>
      </c>
      <c r="D1896" t="s">
        <v>10862</v>
      </c>
      <c r="E1896" s="1">
        <v>40665.845138888886</v>
      </c>
      <c r="F1896" t="s">
        <v>10863</v>
      </c>
      <c r="G1896" t="s">
        <v>10864</v>
      </c>
      <c r="H1896">
        <v>27</v>
      </c>
      <c r="I1896" t="s">
        <v>28</v>
      </c>
      <c r="J1896" t="s">
        <v>10865</v>
      </c>
      <c r="K1896">
        <v>339</v>
      </c>
      <c r="L1896" t="s">
        <v>30</v>
      </c>
      <c r="M1896" t="s">
        <v>7991</v>
      </c>
      <c r="N1896" t="b">
        <v>0</v>
      </c>
      <c r="P1896">
        <v>1</v>
      </c>
      <c r="Q1896">
        <v>37725</v>
      </c>
      <c r="R1896">
        <v>96</v>
      </c>
      <c r="S1896">
        <v>1</v>
      </c>
      <c r="T1896">
        <v>0</v>
      </c>
      <c r="U1896">
        <v>5</v>
      </c>
    </row>
    <row r="1897" spans="1:21" x14ac:dyDescent="0.25">
      <c r="A1897" t="s">
        <v>21</v>
      </c>
      <c r="B1897" t="s">
        <v>22</v>
      </c>
      <c r="C1897" t="s">
        <v>10866</v>
      </c>
      <c r="D1897" t="s">
        <v>10867</v>
      </c>
      <c r="E1897" s="1">
        <v>40665.109722222223</v>
      </c>
      <c r="F1897" t="s">
        <v>10868</v>
      </c>
      <c r="G1897" t="s">
        <v>10869</v>
      </c>
      <c r="H1897">
        <v>27</v>
      </c>
      <c r="I1897" t="s">
        <v>28</v>
      </c>
      <c r="J1897" t="s">
        <v>10870</v>
      </c>
      <c r="K1897">
        <v>145</v>
      </c>
      <c r="L1897" t="s">
        <v>30</v>
      </c>
      <c r="M1897" t="s">
        <v>7991</v>
      </c>
      <c r="N1897" t="b">
        <v>0</v>
      </c>
      <c r="P1897">
        <v>1</v>
      </c>
      <c r="Q1897">
        <v>26498</v>
      </c>
      <c r="R1897">
        <v>49</v>
      </c>
      <c r="S1897">
        <v>1</v>
      </c>
      <c r="T1897">
        <v>0</v>
      </c>
      <c r="U1897">
        <v>7</v>
      </c>
    </row>
    <row r="1898" spans="1:21" x14ac:dyDescent="0.25">
      <c r="A1898" t="s">
        <v>21</v>
      </c>
      <c r="B1898" t="s">
        <v>22</v>
      </c>
      <c r="C1898" t="s">
        <v>10871</v>
      </c>
      <c r="D1898" t="s">
        <v>10872</v>
      </c>
      <c r="E1898" t="s">
        <v>10873</v>
      </c>
      <c r="F1898" t="s">
        <v>10874</v>
      </c>
      <c r="G1898" t="s">
        <v>10875</v>
      </c>
      <c r="H1898">
        <v>27</v>
      </c>
      <c r="I1898" t="s">
        <v>28</v>
      </c>
      <c r="J1898" t="s">
        <v>10876</v>
      </c>
      <c r="K1898">
        <v>3290</v>
      </c>
      <c r="L1898" t="s">
        <v>30</v>
      </c>
      <c r="M1898" t="s">
        <v>7991</v>
      </c>
      <c r="N1898" t="b">
        <v>0</v>
      </c>
      <c r="P1898">
        <v>1</v>
      </c>
      <c r="Q1898">
        <v>50482</v>
      </c>
      <c r="R1898">
        <v>146</v>
      </c>
      <c r="S1898">
        <v>6</v>
      </c>
      <c r="T1898">
        <v>0</v>
      </c>
      <c r="U1898">
        <v>22</v>
      </c>
    </row>
    <row r="1899" spans="1:21" x14ac:dyDescent="0.25">
      <c r="A1899" t="s">
        <v>21</v>
      </c>
      <c r="B1899" t="s">
        <v>22</v>
      </c>
      <c r="C1899" t="s">
        <v>10877</v>
      </c>
      <c r="D1899" t="s">
        <v>10878</v>
      </c>
      <c r="E1899" t="s">
        <v>10879</v>
      </c>
      <c r="F1899" t="s">
        <v>10880</v>
      </c>
      <c r="G1899" t="s">
        <v>10881</v>
      </c>
      <c r="H1899">
        <v>27</v>
      </c>
      <c r="I1899" t="s">
        <v>28</v>
      </c>
      <c r="J1899" t="s">
        <v>10882</v>
      </c>
      <c r="K1899">
        <v>1638</v>
      </c>
      <c r="L1899" t="s">
        <v>30</v>
      </c>
      <c r="M1899" t="s">
        <v>7991</v>
      </c>
      <c r="N1899" t="b">
        <v>0</v>
      </c>
      <c r="P1899">
        <v>1</v>
      </c>
      <c r="Q1899">
        <v>19488</v>
      </c>
      <c r="R1899">
        <v>44</v>
      </c>
      <c r="S1899">
        <v>0</v>
      </c>
      <c r="T1899">
        <v>0</v>
      </c>
      <c r="U1899">
        <v>7</v>
      </c>
    </row>
    <row r="1900" spans="1:21" x14ac:dyDescent="0.25">
      <c r="A1900" t="s">
        <v>21</v>
      </c>
      <c r="B1900" t="s">
        <v>22</v>
      </c>
      <c r="C1900" t="s">
        <v>10883</v>
      </c>
      <c r="D1900" t="s">
        <v>10884</v>
      </c>
      <c r="E1900" t="s">
        <v>10885</v>
      </c>
      <c r="F1900" t="s">
        <v>10886</v>
      </c>
      <c r="G1900" t="s">
        <v>10887</v>
      </c>
      <c r="H1900">
        <v>28</v>
      </c>
      <c r="I1900" t="s">
        <v>9430</v>
      </c>
      <c r="J1900" t="s">
        <v>2378</v>
      </c>
      <c r="K1900">
        <v>248</v>
      </c>
      <c r="L1900" t="s">
        <v>30</v>
      </c>
      <c r="M1900" t="s">
        <v>7991</v>
      </c>
      <c r="N1900" t="b">
        <v>0</v>
      </c>
      <c r="P1900">
        <v>1</v>
      </c>
      <c r="Q1900">
        <v>7248</v>
      </c>
      <c r="R1900">
        <v>30</v>
      </c>
      <c r="S1900">
        <v>2</v>
      </c>
      <c r="T1900">
        <v>0</v>
      </c>
      <c r="U1900">
        <v>5</v>
      </c>
    </row>
    <row r="1901" spans="1:21" x14ac:dyDescent="0.25">
      <c r="A1901" t="s">
        <v>21</v>
      </c>
      <c r="B1901" t="s">
        <v>22</v>
      </c>
      <c r="C1901" t="s">
        <v>10888</v>
      </c>
      <c r="D1901" t="s">
        <v>10889</v>
      </c>
      <c r="E1901" t="s">
        <v>10890</v>
      </c>
      <c r="F1901" t="s">
        <v>10891</v>
      </c>
      <c r="G1901" t="s">
        <v>10892</v>
      </c>
      <c r="H1901">
        <v>28</v>
      </c>
      <c r="I1901" t="s">
        <v>9430</v>
      </c>
      <c r="J1901" t="s">
        <v>4382</v>
      </c>
      <c r="K1901">
        <v>574</v>
      </c>
      <c r="L1901" t="s">
        <v>30</v>
      </c>
      <c r="M1901" t="s">
        <v>7991</v>
      </c>
      <c r="N1901" t="b">
        <v>0</v>
      </c>
      <c r="P1901">
        <v>1</v>
      </c>
      <c r="Q1901">
        <v>14837</v>
      </c>
      <c r="R1901">
        <v>45</v>
      </c>
      <c r="S1901">
        <v>3</v>
      </c>
      <c r="T1901">
        <v>0</v>
      </c>
      <c r="U1901">
        <v>20</v>
      </c>
    </row>
    <row r="1902" spans="1:21" x14ac:dyDescent="0.25">
      <c r="A1902" t="s">
        <v>21</v>
      </c>
      <c r="B1902" t="s">
        <v>22</v>
      </c>
      <c r="C1902" t="s">
        <v>10893</v>
      </c>
      <c r="D1902" t="s">
        <v>10894</v>
      </c>
      <c r="E1902" t="s">
        <v>10895</v>
      </c>
      <c r="F1902" t="s">
        <v>10896</v>
      </c>
      <c r="G1902" t="s">
        <v>10897</v>
      </c>
      <c r="H1902">
        <v>27</v>
      </c>
      <c r="I1902" t="s">
        <v>28</v>
      </c>
      <c r="J1902" t="s">
        <v>2204</v>
      </c>
      <c r="K1902">
        <v>496</v>
      </c>
      <c r="L1902" t="s">
        <v>30</v>
      </c>
      <c r="M1902" t="s">
        <v>7991</v>
      </c>
      <c r="N1902" t="b">
        <v>0</v>
      </c>
      <c r="P1902">
        <v>1</v>
      </c>
      <c r="Q1902">
        <v>76543</v>
      </c>
      <c r="R1902">
        <v>173</v>
      </c>
      <c r="S1902">
        <v>14</v>
      </c>
      <c r="T1902">
        <v>0</v>
      </c>
      <c r="U1902">
        <v>27</v>
      </c>
    </row>
    <row r="1903" spans="1:21" x14ac:dyDescent="0.25">
      <c r="A1903" t="s">
        <v>21</v>
      </c>
      <c r="B1903" t="s">
        <v>22</v>
      </c>
      <c r="C1903" t="s">
        <v>10898</v>
      </c>
      <c r="D1903" t="s">
        <v>10899</v>
      </c>
      <c r="E1903" t="s">
        <v>10900</v>
      </c>
      <c r="F1903" t="s">
        <v>10901</v>
      </c>
      <c r="G1903" t="s">
        <v>10902</v>
      </c>
      <c r="H1903">
        <v>27</v>
      </c>
      <c r="I1903" t="s">
        <v>28</v>
      </c>
      <c r="J1903" t="s">
        <v>10903</v>
      </c>
      <c r="K1903">
        <v>2536</v>
      </c>
      <c r="L1903" t="s">
        <v>30</v>
      </c>
      <c r="M1903" t="s">
        <v>7991</v>
      </c>
      <c r="N1903" t="b">
        <v>0</v>
      </c>
      <c r="P1903">
        <v>1</v>
      </c>
      <c r="Q1903">
        <v>41788</v>
      </c>
      <c r="R1903">
        <v>115</v>
      </c>
      <c r="S1903">
        <v>5</v>
      </c>
      <c r="T1903">
        <v>0</v>
      </c>
      <c r="U1903">
        <v>22</v>
      </c>
    </row>
    <row r="1904" spans="1:21" x14ac:dyDescent="0.25">
      <c r="A1904" t="s">
        <v>21</v>
      </c>
      <c r="B1904" t="s">
        <v>22</v>
      </c>
      <c r="C1904" t="s">
        <v>10904</v>
      </c>
      <c r="D1904" t="s">
        <v>10905</v>
      </c>
      <c r="E1904" t="s">
        <v>10906</v>
      </c>
      <c r="F1904" t="s">
        <v>10907</v>
      </c>
      <c r="G1904" t="s">
        <v>10697</v>
      </c>
      <c r="H1904">
        <v>28</v>
      </c>
      <c r="I1904" t="s">
        <v>9430</v>
      </c>
      <c r="J1904" t="s">
        <v>120</v>
      </c>
      <c r="K1904">
        <v>368</v>
      </c>
      <c r="L1904" t="s">
        <v>30</v>
      </c>
      <c r="M1904" t="s">
        <v>31</v>
      </c>
      <c r="N1904" t="b">
        <v>0</v>
      </c>
      <c r="O1904" t="s">
        <v>10908</v>
      </c>
      <c r="P1904">
        <v>1</v>
      </c>
      <c r="Q1904">
        <v>79965</v>
      </c>
      <c r="R1904">
        <v>100</v>
      </c>
      <c r="S1904">
        <v>0</v>
      </c>
      <c r="T1904">
        <v>0</v>
      </c>
      <c r="U1904">
        <v>32</v>
      </c>
    </row>
    <row r="1905" spans="1:21" x14ac:dyDescent="0.25">
      <c r="A1905" t="s">
        <v>21</v>
      </c>
      <c r="B1905" t="s">
        <v>22</v>
      </c>
      <c r="C1905" t="e">
        <v>#NAME?</v>
      </c>
      <c r="D1905" t="s">
        <v>10909</v>
      </c>
      <c r="E1905" s="1">
        <v>40878.116666666669</v>
      </c>
      <c r="F1905" t="s">
        <v>10910</v>
      </c>
      <c r="G1905" t="s">
        <v>10911</v>
      </c>
      <c r="H1905">
        <v>27</v>
      </c>
      <c r="I1905" t="s">
        <v>28</v>
      </c>
      <c r="J1905" t="s">
        <v>10912</v>
      </c>
      <c r="K1905">
        <v>1223</v>
      </c>
      <c r="L1905" t="s">
        <v>30</v>
      </c>
      <c r="M1905" t="s">
        <v>7991</v>
      </c>
      <c r="N1905" t="b">
        <v>0</v>
      </c>
      <c r="P1905">
        <v>1</v>
      </c>
      <c r="Q1905">
        <v>31322</v>
      </c>
      <c r="R1905">
        <v>49</v>
      </c>
      <c r="S1905">
        <v>3</v>
      </c>
      <c r="T1905">
        <v>0</v>
      </c>
      <c r="U1905">
        <v>14</v>
      </c>
    </row>
    <row r="1906" spans="1:21" x14ac:dyDescent="0.25">
      <c r="A1906" t="s">
        <v>21</v>
      </c>
      <c r="B1906" t="s">
        <v>22</v>
      </c>
      <c r="C1906" t="s">
        <v>10913</v>
      </c>
      <c r="D1906" t="s">
        <v>10914</v>
      </c>
      <c r="E1906" s="1">
        <v>40878.092361111114</v>
      </c>
      <c r="F1906" t="s">
        <v>10915</v>
      </c>
      <c r="G1906" t="s">
        <v>10916</v>
      </c>
      <c r="H1906">
        <v>27</v>
      </c>
      <c r="I1906" t="s">
        <v>28</v>
      </c>
      <c r="J1906" t="s">
        <v>10917</v>
      </c>
      <c r="K1906">
        <v>516</v>
      </c>
      <c r="L1906" t="s">
        <v>30</v>
      </c>
      <c r="M1906" t="s">
        <v>7991</v>
      </c>
      <c r="N1906" t="b">
        <v>0</v>
      </c>
      <c r="P1906">
        <v>1</v>
      </c>
      <c r="Q1906">
        <v>18176</v>
      </c>
      <c r="R1906">
        <v>58</v>
      </c>
      <c r="S1906">
        <v>2</v>
      </c>
      <c r="T1906">
        <v>0</v>
      </c>
      <c r="U1906">
        <v>12</v>
      </c>
    </row>
    <row r="1907" spans="1:21" x14ac:dyDescent="0.25">
      <c r="A1907" t="s">
        <v>21</v>
      </c>
      <c r="B1907" t="s">
        <v>22</v>
      </c>
      <c r="C1907" t="s">
        <v>10918</v>
      </c>
      <c r="D1907" t="s">
        <v>10919</v>
      </c>
      <c r="E1907" s="1">
        <v>40878.078472222223</v>
      </c>
      <c r="F1907" t="s">
        <v>10920</v>
      </c>
      <c r="G1907" t="s">
        <v>10921</v>
      </c>
      <c r="H1907">
        <v>27</v>
      </c>
      <c r="I1907" t="s">
        <v>28</v>
      </c>
      <c r="J1907" t="s">
        <v>6134</v>
      </c>
      <c r="K1907">
        <v>311</v>
      </c>
      <c r="L1907" t="s">
        <v>30</v>
      </c>
      <c r="M1907" t="s">
        <v>31</v>
      </c>
      <c r="N1907" t="b">
        <v>0</v>
      </c>
      <c r="O1907" t="s">
        <v>10922</v>
      </c>
      <c r="P1907">
        <v>1</v>
      </c>
      <c r="Q1907">
        <v>9848</v>
      </c>
      <c r="R1907">
        <v>20</v>
      </c>
      <c r="S1907">
        <v>1</v>
      </c>
      <c r="T1907">
        <v>0</v>
      </c>
      <c r="U1907">
        <v>0</v>
      </c>
    </row>
    <row r="1908" spans="1:21" x14ac:dyDescent="0.25">
      <c r="A1908" t="s">
        <v>21</v>
      </c>
      <c r="B1908" t="s">
        <v>22</v>
      </c>
      <c r="C1908" t="s">
        <v>10923</v>
      </c>
      <c r="D1908" t="s">
        <v>10924</v>
      </c>
      <c r="E1908" s="1">
        <v>40878.070833333331</v>
      </c>
      <c r="F1908" t="s">
        <v>10925</v>
      </c>
      <c r="G1908" t="s">
        <v>10926</v>
      </c>
      <c r="H1908">
        <v>27</v>
      </c>
      <c r="I1908" t="s">
        <v>28</v>
      </c>
      <c r="J1908" t="s">
        <v>10927</v>
      </c>
      <c r="K1908">
        <v>1723</v>
      </c>
      <c r="L1908" t="s">
        <v>30</v>
      </c>
      <c r="M1908" t="s">
        <v>7991</v>
      </c>
      <c r="N1908" t="b">
        <v>0</v>
      </c>
      <c r="P1908">
        <v>1</v>
      </c>
      <c r="Q1908">
        <v>16274</v>
      </c>
      <c r="R1908">
        <v>35</v>
      </c>
      <c r="S1908">
        <v>3</v>
      </c>
      <c r="T1908">
        <v>0</v>
      </c>
      <c r="U1908">
        <v>4</v>
      </c>
    </row>
    <row r="1909" spans="1:21" x14ac:dyDescent="0.25">
      <c r="A1909" t="s">
        <v>21</v>
      </c>
      <c r="B1909" t="s">
        <v>22</v>
      </c>
      <c r="C1909" t="s">
        <v>10928</v>
      </c>
      <c r="D1909" t="s">
        <v>10929</v>
      </c>
      <c r="E1909" s="1">
        <v>40878.068055555559</v>
      </c>
      <c r="F1909" t="s">
        <v>10930</v>
      </c>
      <c r="G1909" t="s">
        <v>10931</v>
      </c>
      <c r="H1909">
        <v>27</v>
      </c>
      <c r="I1909" t="s">
        <v>28</v>
      </c>
      <c r="J1909" t="s">
        <v>3886</v>
      </c>
      <c r="K1909">
        <v>290</v>
      </c>
      <c r="L1909" t="s">
        <v>30</v>
      </c>
      <c r="M1909" t="s">
        <v>31</v>
      </c>
      <c r="N1909" t="b">
        <v>0</v>
      </c>
      <c r="O1909" t="s">
        <v>10932</v>
      </c>
      <c r="P1909">
        <v>1</v>
      </c>
      <c r="Q1909">
        <v>12471</v>
      </c>
      <c r="R1909">
        <v>23</v>
      </c>
      <c r="S1909">
        <v>0</v>
      </c>
      <c r="T1909">
        <v>0</v>
      </c>
      <c r="U1909">
        <v>1</v>
      </c>
    </row>
    <row r="1910" spans="1:21" x14ac:dyDescent="0.25">
      <c r="A1910" t="s">
        <v>21</v>
      </c>
      <c r="B1910" t="s">
        <v>22</v>
      </c>
      <c r="C1910" t="s">
        <v>10933</v>
      </c>
      <c r="D1910" t="s">
        <v>10934</v>
      </c>
      <c r="E1910" s="1">
        <v>40878.06527777778</v>
      </c>
      <c r="F1910" t="s">
        <v>10935</v>
      </c>
      <c r="G1910" t="s">
        <v>10936</v>
      </c>
      <c r="H1910">
        <v>27</v>
      </c>
      <c r="I1910" t="s">
        <v>28</v>
      </c>
      <c r="J1910" t="s">
        <v>10937</v>
      </c>
      <c r="K1910">
        <v>166</v>
      </c>
      <c r="L1910" t="s">
        <v>30</v>
      </c>
      <c r="M1910" t="s">
        <v>31</v>
      </c>
      <c r="N1910" t="b">
        <v>0</v>
      </c>
      <c r="O1910" t="s">
        <v>10938</v>
      </c>
      <c r="P1910">
        <v>1</v>
      </c>
      <c r="Q1910">
        <v>21863</v>
      </c>
      <c r="R1910">
        <v>22</v>
      </c>
      <c r="S1910">
        <v>2</v>
      </c>
      <c r="T1910">
        <v>0</v>
      </c>
      <c r="U1910">
        <v>5</v>
      </c>
    </row>
    <row r="1911" spans="1:21" x14ac:dyDescent="0.25">
      <c r="A1911" t="s">
        <v>21</v>
      </c>
      <c r="B1911" t="s">
        <v>22</v>
      </c>
      <c r="C1911" t="s">
        <v>10939</v>
      </c>
      <c r="D1911" t="s">
        <v>10940</v>
      </c>
      <c r="E1911" s="1">
        <v>40878.050000000003</v>
      </c>
      <c r="F1911" t="s">
        <v>10941</v>
      </c>
      <c r="G1911" t="s">
        <v>10942</v>
      </c>
      <c r="H1911">
        <v>27</v>
      </c>
      <c r="I1911" t="s">
        <v>28</v>
      </c>
      <c r="J1911" t="s">
        <v>1954</v>
      </c>
      <c r="K1911">
        <v>1077</v>
      </c>
      <c r="L1911" t="s">
        <v>30</v>
      </c>
      <c r="M1911" t="s">
        <v>31</v>
      </c>
      <c r="N1911" t="b">
        <v>0</v>
      </c>
      <c r="O1911" t="s">
        <v>10943</v>
      </c>
      <c r="P1911">
        <v>1</v>
      </c>
      <c r="Q1911">
        <v>12223</v>
      </c>
      <c r="R1911">
        <v>33</v>
      </c>
      <c r="S1911">
        <v>1</v>
      </c>
      <c r="T1911">
        <v>0</v>
      </c>
      <c r="U1911">
        <v>16</v>
      </c>
    </row>
    <row r="1912" spans="1:21" x14ac:dyDescent="0.25">
      <c r="A1912" t="s">
        <v>21</v>
      </c>
      <c r="B1912" t="s">
        <v>22</v>
      </c>
      <c r="C1912" t="s">
        <v>10944</v>
      </c>
      <c r="D1912" t="s">
        <v>10945</v>
      </c>
      <c r="E1912" s="1">
        <v>40725.981249999997</v>
      </c>
      <c r="F1912" t="s">
        <v>10946</v>
      </c>
      <c r="G1912" t="s">
        <v>10947</v>
      </c>
      <c r="H1912">
        <v>28</v>
      </c>
      <c r="I1912" t="s">
        <v>9430</v>
      </c>
      <c r="J1912" t="s">
        <v>2922</v>
      </c>
      <c r="K1912">
        <v>313</v>
      </c>
      <c r="L1912" t="s">
        <v>30</v>
      </c>
      <c r="M1912" t="s">
        <v>7991</v>
      </c>
      <c r="N1912" t="b">
        <v>0</v>
      </c>
      <c r="P1912">
        <v>1</v>
      </c>
      <c r="Q1912">
        <v>3878</v>
      </c>
      <c r="R1912">
        <v>16</v>
      </c>
      <c r="S1912">
        <v>1</v>
      </c>
      <c r="T1912">
        <v>0</v>
      </c>
      <c r="U1912">
        <v>7</v>
      </c>
    </row>
    <row r="1913" spans="1:21" x14ac:dyDescent="0.25">
      <c r="A1913" t="s">
        <v>21</v>
      </c>
      <c r="B1913" t="s">
        <v>22</v>
      </c>
      <c r="C1913" t="s">
        <v>10948</v>
      </c>
      <c r="D1913" t="s">
        <v>10949</v>
      </c>
      <c r="E1913" t="s">
        <v>10950</v>
      </c>
      <c r="F1913" t="s">
        <v>10951</v>
      </c>
      <c r="G1913" t="s">
        <v>10952</v>
      </c>
      <c r="H1913">
        <v>28</v>
      </c>
      <c r="I1913" t="s">
        <v>9430</v>
      </c>
      <c r="J1913" t="s">
        <v>10953</v>
      </c>
      <c r="K1913">
        <v>713</v>
      </c>
      <c r="L1913" t="s">
        <v>30</v>
      </c>
      <c r="M1913" t="s">
        <v>31</v>
      </c>
      <c r="N1913" t="b">
        <v>0</v>
      </c>
      <c r="O1913" t="s">
        <v>10954</v>
      </c>
      <c r="P1913">
        <v>1</v>
      </c>
      <c r="Q1913">
        <v>8599</v>
      </c>
      <c r="R1913">
        <v>26</v>
      </c>
      <c r="S1913">
        <v>0</v>
      </c>
      <c r="T1913">
        <v>0</v>
      </c>
      <c r="U1913">
        <v>3</v>
      </c>
    </row>
    <row r="1914" spans="1:21" x14ac:dyDescent="0.25">
      <c r="A1914" t="s">
        <v>21</v>
      </c>
      <c r="B1914" t="s">
        <v>22</v>
      </c>
      <c r="C1914" t="s">
        <v>10955</v>
      </c>
      <c r="D1914" t="s">
        <v>10956</v>
      </c>
      <c r="E1914" t="s">
        <v>10957</v>
      </c>
      <c r="F1914" t="s">
        <v>10958</v>
      </c>
      <c r="G1914" t="s">
        <v>10959</v>
      </c>
      <c r="H1914">
        <v>28</v>
      </c>
      <c r="I1914" t="s">
        <v>9430</v>
      </c>
      <c r="J1914" t="s">
        <v>6572</v>
      </c>
      <c r="K1914">
        <v>1022</v>
      </c>
      <c r="L1914" t="s">
        <v>30</v>
      </c>
      <c r="M1914" t="s">
        <v>7991</v>
      </c>
      <c r="N1914" t="b">
        <v>0</v>
      </c>
      <c r="P1914">
        <v>1</v>
      </c>
      <c r="Q1914">
        <v>122205</v>
      </c>
      <c r="R1914">
        <v>455</v>
      </c>
      <c r="S1914">
        <v>7</v>
      </c>
      <c r="T1914">
        <v>0</v>
      </c>
      <c r="U1914">
        <v>160</v>
      </c>
    </row>
    <row r="1915" spans="1:21" x14ac:dyDescent="0.25">
      <c r="A1915" t="s">
        <v>21</v>
      </c>
      <c r="B1915" t="s">
        <v>22</v>
      </c>
      <c r="C1915" t="s">
        <v>10960</v>
      </c>
      <c r="D1915" t="s">
        <v>10961</v>
      </c>
      <c r="E1915" t="s">
        <v>10962</v>
      </c>
      <c r="F1915" t="s">
        <v>10963</v>
      </c>
      <c r="G1915" t="s">
        <v>10964</v>
      </c>
      <c r="H1915">
        <v>27</v>
      </c>
      <c r="I1915" t="s">
        <v>28</v>
      </c>
      <c r="J1915" t="s">
        <v>10965</v>
      </c>
      <c r="K1915">
        <v>2417</v>
      </c>
      <c r="L1915" t="s">
        <v>30</v>
      </c>
      <c r="M1915" t="s">
        <v>7991</v>
      </c>
      <c r="N1915" t="b">
        <v>0</v>
      </c>
      <c r="P1915">
        <v>1</v>
      </c>
      <c r="Q1915">
        <v>20412</v>
      </c>
      <c r="R1915">
        <v>53</v>
      </c>
      <c r="S1915">
        <v>3</v>
      </c>
      <c r="T1915">
        <v>0</v>
      </c>
      <c r="U1915">
        <v>10</v>
      </c>
    </row>
    <row r="1916" spans="1:21" x14ac:dyDescent="0.25">
      <c r="A1916" t="s">
        <v>21</v>
      </c>
      <c r="B1916" t="s">
        <v>22</v>
      </c>
      <c r="C1916" t="s">
        <v>10966</v>
      </c>
      <c r="D1916" t="s">
        <v>10967</v>
      </c>
      <c r="E1916" t="s">
        <v>10968</v>
      </c>
      <c r="F1916" t="s">
        <v>10969</v>
      </c>
      <c r="G1916" t="s">
        <v>10970</v>
      </c>
      <c r="H1916">
        <v>27</v>
      </c>
      <c r="I1916" t="s">
        <v>28</v>
      </c>
      <c r="J1916" t="s">
        <v>1762</v>
      </c>
      <c r="K1916">
        <v>931</v>
      </c>
      <c r="L1916" t="s">
        <v>30</v>
      </c>
      <c r="M1916" t="s">
        <v>31</v>
      </c>
      <c r="N1916" t="b">
        <v>0</v>
      </c>
      <c r="O1916" t="s">
        <v>10971</v>
      </c>
      <c r="P1916">
        <v>1</v>
      </c>
      <c r="Q1916">
        <v>13256</v>
      </c>
      <c r="R1916">
        <v>20</v>
      </c>
      <c r="S1916">
        <v>1</v>
      </c>
      <c r="T1916">
        <v>0</v>
      </c>
      <c r="U1916">
        <v>5</v>
      </c>
    </row>
    <row r="1917" spans="1:21" x14ac:dyDescent="0.25">
      <c r="A1917" t="s">
        <v>21</v>
      </c>
      <c r="B1917" t="s">
        <v>22</v>
      </c>
      <c r="C1917" t="s">
        <v>10972</v>
      </c>
      <c r="D1917" t="s">
        <v>10973</v>
      </c>
      <c r="E1917" t="s">
        <v>10974</v>
      </c>
      <c r="F1917" t="s">
        <v>10975</v>
      </c>
      <c r="G1917" t="s">
        <v>10976</v>
      </c>
      <c r="H1917">
        <v>27</v>
      </c>
      <c r="I1917" t="s">
        <v>28</v>
      </c>
      <c r="J1917" t="s">
        <v>10977</v>
      </c>
      <c r="K1917">
        <v>2420</v>
      </c>
      <c r="L1917" t="s">
        <v>30</v>
      </c>
      <c r="M1917" t="s">
        <v>7991</v>
      </c>
      <c r="N1917" t="b">
        <v>0</v>
      </c>
      <c r="P1917">
        <v>1</v>
      </c>
      <c r="Q1917">
        <v>17090</v>
      </c>
      <c r="R1917">
        <v>68</v>
      </c>
      <c r="S1917">
        <v>0</v>
      </c>
      <c r="T1917">
        <v>0</v>
      </c>
      <c r="U1917">
        <v>6</v>
      </c>
    </row>
    <row r="1918" spans="1:21" x14ac:dyDescent="0.25">
      <c r="A1918" t="s">
        <v>21</v>
      </c>
      <c r="B1918" t="s">
        <v>22</v>
      </c>
      <c r="C1918" t="s">
        <v>10978</v>
      </c>
      <c r="D1918" t="s">
        <v>10979</v>
      </c>
      <c r="E1918" t="s">
        <v>10980</v>
      </c>
      <c r="F1918" t="s">
        <v>10981</v>
      </c>
      <c r="G1918" t="s">
        <v>10982</v>
      </c>
      <c r="H1918">
        <v>27</v>
      </c>
      <c r="I1918" t="s">
        <v>28</v>
      </c>
      <c r="J1918" t="s">
        <v>10983</v>
      </c>
      <c r="K1918">
        <v>1386</v>
      </c>
      <c r="L1918" t="s">
        <v>30</v>
      </c>
      <c r="M1918" t="s">
        <v>7991</v>
      </c>
      <c r="N1918" t="b">
        <v>0</v>
      </c>
      <c r="P1918">
        <v>1</v>
      </c>
      <c r="Q1918">
        <v>14281</v>
      </c>
      <c r="R1918">
        <v>31</v>
      </c>
      <c r="S1918">
        <v>1</v>
      </c>
      <c r="T1918">
        <v>0</v>
      </c>
      <c r="U1918">
        <v>7</v>
      </c>
    </row>
    <row r="1919" spans="1:21" x14ac:dyDescent="0.25">
      <c r="A1919" t="s">
        <v>21</v>
      </c>
      <c r="B1919" t="s">
        <v>22</v>
      </c>
      <c r="C1919" t="s">
        <v>10984</v>
      </c>
      <c r="D1919" t="s">
        <v>10985</v>
      </c>
      <c r="E1919" t="s">
        <v>10986</v>
      </c>
      <c r="F1919" t="s">
        <v>10987</v>
      </c>
      <c r="G1919" t="s">
        <v>10988</v>
      </c>
      <c r="H1919">
        <v>27</v>
      </c>
      <c r="I1919" t="s">
        <v>28</v>
      </c>
      <c r="J1919" t="s">
        <v>10989</v>
      </c>
      <c r="K1919">
        <v>919</v>
      </c>
      <c r="L1919" t="s">
        <v>30</v>
      </c>
      <c r="M1919" t="s">
        <v>7991</v>
      </c>
      <c r="N1919" t="b">
        <v>0</v>
      </c>
      <c r="P1919">
        <v>1</v>
      </c>
      <c r="Q1919">
        <v>11756</v>
      </c>
      <c r="R1919">
        <v>23</v>
      </c>
      <c r="S1919">
        <v>3</v>
      </c>
      <c r="T1919">
        <v>0</v>
      </c>
      <c r="U1919">
        <v>7</v>
      </c>
    </row>
    <row r="1920" spans="1:21" x14ac:dyDescent="0.25">
      <c r="A1920" t="s">
        <v>21</v>
      </c>
      <c r="B1920" t="s">
        <v>22</v>
      </c>
      <c r="C1920" t="s">
        <v>10990</v>
      </c>
      <c r="D1920" t="s">
        <v>10991</v>
      </c>
      <c r="E1920" t="s">
        <v>10992</v>
      </c>
      <c r="F1920" t="s">
        <v>10993</v>
      </c>
      <c r="G1920" t="s">
        <v>10994</v>
      </c>
      <c r="H1920">
        <v>27</v>
      </c>
      <c r="I1920" t="s">
        <v>28</v>
      </c>
      <c r="J1920" t="s">
        <v>10995</v>
      </c>
      <c r="K1920">
        <v>2802</v>
      </c>
      <c r="L1920" t="s">
        <v>30</v>
      </c>
      <c r="M1920" t="s">
        <v>7991</v>
      </c>
      <c r="N1920" t="b">
        <v>0</v>
      </c>
      <c r="P1920">
        <v>1</v>
      </c>
      <c r="Q1920">
        <v>17916</v>
      </c>
      <c r="R1920">
        <v>49</v>
      </c>
      <c r="S1920">
        <v>2</v>
      </c>
      <c r="T1920">
        <v>0</v>
      </c>
      <c r="U1920">
        <v>9</v>
      </c>
    </row>
    <row r="1921" spans="1:21" x14ac:dyDescent="0.25">
      <c r="A1921" t="s">
        <v>21</v>
      </c>
      <c r="B1921" t="s">
        <v>22</v>
      </c>
      <c r="C1921" t="s">
        <v>10996</v>
      </c>
      <c r="D1921" t="s">
        <v>10997</v>
      </c>
      <c r="E1921" t="s">
        <v>10998</v>
      </c>
      <c r="F1921" t="s">
        <v>10999</v>
      </c>
      <c r="G1921" t="s">
        <v>11000</v>
      </c>
      <c r="H1921">
        <v>27</v>
      </c>
      <c r="I1921" t="s">
        <v>28</v>
      </c>
      <c r="J1921" t="s">
        <v>11001</v>
      </c>
      <c r="K1921">
        <v>1292</v>
      </c>
      <c r="L1921" t="s">
        <v>30</v>
      </c>
      <c r="M1921" t="s">
        <v>7991</v>
      </c>
      <c r="N1921" t="b">
        <v>0</v>
      </c>
      <c r="P1921">
        <v>1</v>
      </c>
      <c r="Q1921">
        <v>12617</v>
      </c>
      <c r="R1921">
        <v>25</v>
      </c>
      <c r="S1921">
        <v>0</v>
      </c>
      <c r="T1921">
        <v>0</v>
      </c>
      <c r="U1921">
        <v>6</v>
      </c>
    </row>
    <row r="1922" spans="1:21" x14ac:dyDescent="0.25">
      <c r="A1922" t="s">
        <v>21</v>
      </c>
      <c r="B1922" t="s">
        <v>22</v>
      </c>
      <c r="C1922" t="s">
        <v>11002</v>
      </c>
      <c r="D1922" t="s">
        <v>11003</v>
      </c>
      <c r="E1922" t="s">
        <v>11004</v>
      </c>
      <c r="F1922" t="s">
        <v>11005</v>
      </c>
      <c r="G1922" t="s">
        <v>11006</v>
      </c>
      <c r="H1922">
        <v>27</v>
      </c>
      <c r="I1922" t="s">
        <v>28</v>
      </c>
      <c r="J1922" t="s">
        <v>11007</v>
      </c>
      <c r="K1922">
        <v>1318</v>
      </c>
      <c r="L1922" t="s">
        <v>30</v>
      </c>
      <c r="M1922" t="s">
        <v>7991</v>
      </c>
      <c r="N1922" t="b">
        <v>0</v>
      </c>
      <c r="P1922">
        <v>1</v>
      </c>
      <c r="Q1922">
        <v>45428</v>
      </c>
      <c r="R1922">
        <v>106</v>
      </c>
      <c r="S1922">
        <v>6</v>
      </c>
      <c r="T1922">
        <v>0</v>
      </c>
      <c r="U1922">
        <v>30</v>
      </c>
    </row>
    <row r="1923" spans="1:21" x14ac:dyDescent="0.25">
      <c r="A1923" t="s">
        <v>21</v>
      </c>
      <c r="B1923" t="s">
        <v>22</v>
      </c>
      <c r="C1923" t="s">
        <v>11008</v>
      </c>
      <c r="D1923" t="s">
        <v>11009</v>
      </c>
      <c r="E1923" t="s">
        <v>11010</v>
      </c>
      <c r="F1923" t="s">
        <v>11011</v>
      </c>
      <c r="G1923" t="s">
        <v>11012</v>
      </c>
      <c r="H1923">
        <v>27</v>
      </c>
      <c r="I1923" t="s">
        <v>28</v>
      </c>
      <c r="J1923" t="s">
        <v>10331</v>
      </c>
      <c r="K1923">
        <v>1041</v>
      </c>
      <c r="L1923" t="s">
        <v>30</v>
      </c>
      <c r="M1923" t="s">
        <v>7991</v>
      </c>
      <c r="N1923" t="b">
        <v>0</v>
      </c>
      <c r="P1923">
        <v>1</v>
      </c>
      <c r="Q1923">
        <v>14993</v>
      </c>
      <c r="R1923">
        <v>35</v>
      </c>
      <c r="S1923">
        <v>2</v>
      </c>
      <c r="T1923">
        <v>0</v>
      </c>
      <c r="U1923">
        <v>12</v>
      </c>
    </row>
    <row r="1924" spans="1:21" x14ac:dyDescent="0.25">
      <c r="A1924" t="s">
        <v>21</v>
      </c>
      <c r="B1924" t="s">
        <v>22</v>
      </c>
      <c r="C1924" t="s">
        <v>11013</v>
      </c>
      <c r="D1924" t="s">
        <v>11014</v>
      </c>
      <c r="E1924" t="s">
        <v>11015</v>
      </c>
      <c r="F1924" t="s">
        <v>11016</v>
      </c>
      <c r="G1924" t="s">
        <v>11017</v>
      </c>
      <c r="H1924">
        <v>28</v>
      </c>
      <c r="I1924" t="s">
        <v>9430</v>
      </c>
      <c r="J1924" t="s">
        <v>153</v>
      </c>
      <c r="K1924">
        <v>409</v>
      </c>
      <c r="L1924" t="s">
        <v>30</v>
      </c>
      <c r="M1924" t="s">
        <v>7991</v>
      </c>
      <c r="N1924" t="b">
        <v>0</v>
      </c>
      <c r="P1924">
        <v>1</v>
      </c>
      <c r="Q1924">
        <v>4697</v>
      </c>
      <c r="R1924">
        <v>23</v>
      </c>
      <c r="S1924">
        <v>0</v>
      </c>
      <c r="T1924">
        <v>0</v>
      </c>
      <c r="U1924">
        <v>13</v>
      </c>
    </row>
    <row r="1925" spans="1:21" x14ac:dyDescent="0.25">
      <c r="A1925" t="s">
        <v>21</v>
      </c>
      <c r="B1925" t="s">
        <v>22</v>
      </c>
      <c r="C1925" t="s">
        <v>11018</v>
      </c>
      <c r="D1925" t="s">
        <v>11019</v>
      </c>
      <c r="E1925" t="s">
        <v>11020</v>
      </c>
      <c r="F1925" t="s">
        <v>11021</v>
      </c>
      <c r="G1925" t="s">
        <v>11022</v>
      </c>
      <c r="H1925">
        <v>28</v>
      </c>
      <c r="I1925" t="s">
        <v>9430</v>
      </c>
      <c r="J1925" t="s">
        <v>6897</v>
      </c>
      <c r="K1925">
        <v>906</v>
      </c>
      <c r="L1925" t="s">
        <v>30</v>
      </c>
      <c r="M1925" t="s">
        <v>31</v>
      </c>
      <c r="N1925" t="b">
        <v>0</v>
      </c>
      <c r="O1925" t="s">
        <v>11023</v>
      </c>
      <c r="P1925">
        <v>1</v>
      </c>
      <c r="Q1925">
        <v>67108</v>
      </c>
      <c r="R1925">
        <v>155</v>
      </c>
      <c r="S1925">
        <v>12</v>
      </c>
      <c r="T1925">
        <v>0</v>
      </c>
      <c r="U1925">
        <v>18</v>
      </c>
    </row>
    <row r="1926" spans="1:21" x14ac:dyDescent="0.25">
      <c r="A1926" t="s">
        <v>21</v>
      </c>
      <c r="B1926" t="s">
        <v>22</v>
      </c>
      <c r="C1926" t="s">
        <v>11024</v>
      </c>
      <c r="D1926" t="s">
        <v>11025</v>
      </c>
      <c r="E1926" t="s">
        <v>11026</v>
      </c>
      <c r="F1926" t="s">
        <v>11027</v>
      </c>
      <c r="G1926" t="s">
        <v>11028</v>
      </c>
      <c r="H1926">
        <v>28</v>
      </c>
      <c r="I1926" t="s">
        <v>9430</v>
      </c>
      <c r="J1926" t="s">
        <v>1618</v>
      </c>
      <c r="K1926">
        <v>489</v>
      </c>
      <c r="L1926" t="s">
        <v>30</v>
      </c>
      <c r="M1926" t="s">
        <v>7991</v>
      </c>
      <c r="N1926" t="b">
        <v>0</v>
      </c>
      <c r="P1926">
        <v>1</v>
      </c>
      <c r="Q1926">
        <v>9558</v>
      </c>
      <c r="R1926">
        <v>20</v>
      </c>
      <c r="S1926">
        <v>3</v>
      </c>
      <c r="T1926">
        <v>0</v>
      </c>
      <c r="U1926">
        <v>8</v>
      </c>
    </row>
    <row r="1927" spans="1:21" x14ac:dyDescent="0.25">
      <c r="A1927" t="s">
        <v>21</v>
      </c>
      <c r="B1927" t="s">
        <v>22</v>
      </c>
      <c r="C1927" t="s">
        <v>11029</v>
      </c>
      <c r="D1927" t="s">
        <v>11030</v>
      </c>
      <c r="E1927" t="s">
        <v>11031</v>
      </c>
      <c r="F1927" t="s">
        <v>11032</v>
      </c>
      <c r="G1927" t="s">
        <v>11033</v>
      </c>
      <c r="H1927">
        <v>28</v>
      </c>
      <c r="I1927" t="s">
        <v>9430</v>
      </c>
      <c r="J1927" t="s">
        <v>903</v>
      </c>
      <c r="K1927">
        <v>912</v>
      </c>
      <c r="L1927" t="s">
        <v>30</v>
      </c>
      <c r="M1927" t="s">
        <v>7991</v>
      </c>
      <c r="N1927" t="b">
        <v>0</v>
      </c>
      <c r="P1927">
        <v>1</v>
      </c>
      <c r="Q1927">
        <v>61313</v>
      </c>
      <c r="R1927">
        <v>148</v>
      </c>
      <c r="S1927">
        <v>3</v>
      </c>
      <c r="T1927">
        <v>0</v>
      </c>
      <c r="U1927">
        <v>31</v>
      </c>
    </row>
    <row r="1928" spans="1:21" x14ac:dyDescent="0.25">
      <c r="A1928" t="s">
        <v>21</v>
      </c>
      <c r="B1928" t="s">
        <v>22</v>
      </c>
      <c r="C1928" t="s">
        <v>11034</v>
      </c>
      <c r="D1928" t="s">
        <v>11035</v>
      </c>
      <c r="E1928" t="s">
        <v>11036</v>
      </c>
      <c r="F1928" t="s">
        <v>11037</v>
      </c>
      <c r="G1928" t="s">
        <v>11038</v>
      </c>
      <c r="H1928">
        <v>28</v>
      </c>
      <c r="I1928" t="s">
        <v>9430</v>
      </c>
      <c r="J1928" t="s">
        <v>4893</v>
      </c>
      <c r="K1928">
        <v>512</v>
      </c>
      <c r="L1928" t="s">
        <v>30</v>
      </c>
      <c r="M1928" t="s">
        <v>7991</v>
      </c>
      <c r="N1928" t="b">
        <v>0</v>
      </c>
      <c r="P1928">
        <v>1</v>
      </c>
      <c r="Q1928">
        <v>91556</v>
      </c>
      <c r="R1928">
        <v>302</v>
      </c>
      <c r="S1928">
        <v>8</v>
      </c>
      <c r="T1928">
        <v>0</v>
      </c>
      <c r="U1928">
        <v>55</v>
      </c>
    </row>
    <row r="1929" spans="1:21" x14ac:dyDescent="0.25">
      <c r="A1929" t="s">
        <v>21</v>
      </c>
      <c r="B1929" t="s">
        <v>22</v>
      </c>
      <c r="C1929" t="s">
        <v>11039</v>
      </c>
      <c r="D1929" t="s">
        <v>11040</v>
      </c>
      <c r="E1929" t="s">
        <v>11041</v>
      </c>
      <c r="F1929" t="s">
        <v>11042</v>
      </c>
      <c r="G1929" t="s">
        <v>11043</v>
      </c>
      <c r="H1929">
        <v>28</v>
      </c>
      <c r="I1929" t="s">
        <v>9430</v>
      </c>
      <c r="J1929" t="s">
        <v>53</v>
      </c>
      <c r="K1929">
        <v>872</v>
      </c>
      <c r="L1929" t="s">
        <v>30</v>
      </c>
      <c r="M1929" t="s">
        <v>7991</v>
      </c>
      <c r="N1929" t="b">
        <v>0</v>
      </c>
      <c r="P1929">
        <v>1</v>
      </c>
      <c r="Q1929">
        <v>4866</v>
      </c>
      <c r="R1929">
        <v>20</v>
      </c>
      <c r="S1929">
        <v>0</v>
      </c>
      <c r="T1929">
        <v>0</v>
      </c>
      <c r="U1929">
        <v>12</v>
      </c>
    </row>
    <row r="1930" spans="1:21" x14ac:dyDescent="0.25">
      <c r="A1930" t="s">
        <v>21</v>
      </c>
      <c r="B1930" t="s">
        <v>22</v>
      </c>
      <c r="C1930" t="s">
        <v>11044</v>
      </c>
      <c r="D1930" t="s">
        <v>11045</v>
      </c>
      <c r="E1930" t="s">
        <v>11046</v>
      </c>
      <c r="F1930" t="s">
        <v>11047</v>
      </c>
      <c r="G1930" t="s">
        <v>11048</v>
      </c>
      <c r="H1930">
        <v>28</v>
      </c>
      <c r="I1930" t="s">
        <v>9430</v>
      </c>
      <c r="J1930" t="s">
        <v>960</v>
      </c>
      <c r="K1930">
        <v>466</v>
      </c>
      <c r="L1930" t="s">
        <v>30</v>
      </c>
      <c r="M1930" t="s">
        <v>7991</v>
      </c>
      <c r="N1930" t="b">
        <v>0</v>
      </c>
      <c r="P1930">
        <v>1</v>
      </c>
      <c r="Q1930">
        <v>67082</v>
      </c>
      <c r="R1930">
        <v>104</v>
      </c>
      <c r="S1930">
        <v>17</v>
      </c>
      <c r="T1930">
        <v>0</v>
      </c>
      <c r="U1930">
        <v>22</v>
      </c>
    </row>
    <row r="1931" spans="1:21" x14ac:dyDescent="0.25">
      <c r="A1931" t="s">
        <v>21</v>
      </c>
      <c r="B1931" t="s">
        <v>22</v>
      </c>
      <c r="C1931" t="s">
        <v>11049</v>
      </c>
      <c r="D1931" t="s">
        <v>11050</v>
      </c>
      <c r="E1931" t="s">
        <v>11051</v>
      </c>
      <c r="F1931" t="s">
        <v>11052</v>
      </c>
      <c r="G1931" t="s">
        <v>11053</v>
      </c>
      <c r="H1931">
        <v>28</v>
      </c>
      <c r="I1931" t="s">
        <v>9430</v>
      </c>
      <c r="J1931" t="s">
        <v>251</v>
      </c>
      <c r="K1931">
        <v>328</v>
      </c>
      <c r="L1931" t="s">
        <v>30</v>
      </c>
      <c r="M1931" t="s">
        <v>7991</v>
      </c>
      <c r="N1931" t="b">
        <v>0</v>
      </c>
      <c r="P1931">
        <v>1</v>
      </c>
      <c r="Q1931">
        <v>4015</v>
      </c>
      <c r="R1931">
        <v>28</v>
      </c>
      <c r="S1931">
        <v>2</v>
      </c>
      <c r="T1931">
        <v>0</v>
      </c>
      <c r="U1931">
        <v>10</v>
      </c>
    </row>
    <row r="1932" spans="1:21" x14ac:dyDescent="0.25">
      <c r="A1932" t="s">
        <v>21</v>
      </c>
      <c r="B1932" t="s">
        <v>22</v>
      </c>
      <c r="C1932" t="s">
        <v>11054</v>
      </c>
      <c r="D1932" t="s">
        <v>11055</v>
      </c>
      <c r="E1932" t="s">
        <v>11056</v>
      </c>
      <c r="F1932" t="s">
        <v>11057</v>
      </c>
      <c r="G1932" t="s">
        <v>11058</v>
      </c>
      <c r="H1932">
        <v>28</v>
      </c>
      <c r="I1932" t="s">
        <v>9430</v>
      </c>
      <c r="J1932" t="s">
        <v>538</v>
      </c>
      <c r="K1932">
        <v>324</v>
      </c>
      <c r="L1932" t="s">
        <v>30</v>
      </c>
      <c r="M1932" t="s">
        <v>7991</v>
      </c>
      <c r="N1932" t="b">
        <v>0</v>
      </c>
      <c r="P1932">
        <v>1</v>
      </c>
      <c r="Q1932">
        <v>6944</v>
      </c>
      <c r="R1932">
        <v>20</v>
      </c>
      <c r="S1932">
        <v>0</v>
      </c>
      <c r="T1932">
        <v>0</v>
      </c>
      <c r="U1932">
        <v>6</v>
      </c>
    </row>
    <row r="1933" spans="1:21" x14ac:dyDescent="0.25">
      <c r="A1933" t="s">
        <v>21</v>
      </c>
      <c r="B1933" t="s">
        <v>22</v>
      </c>
      <c r="C1933" t="s">
        <v>11059</v>
      </c>
      <c r="D1933" t="s">
        <v>11060</v>
      </c>
      <c r="E1933" t="s">
        <v>11061</v>
      </c>
      <c r="F1933" t="s">
        <v>11062</v>
      </c>
      <c r="G1933" t="s">
        <v>11063</v>
      </c>
      <c r="H1933">
        <v>28</v>
      </c>
      <c r="I1933" t="s">
        <v>9430</v>
      </c>
      <c r="J1933" t="s">
        <v>11064</v>
      </c>
      <c r="K1933">
        <v>777</v>
      </c>
      <c r="L1933" t="s">
        <v>30</v>
      </c>
      <c r="M1933" t="s">
        <v>7991</v>
      </c>
      <c r="N1933" t="b">
        <v>0</v>
      </c>
      <c r="P1933">
        <v>1</v>
      </c>
      <c r="Q1933">
        <v>16353</v>
      </c>
      <c r="R1933">
        <v>47</v>
      </c>
      <c r="S1933">
        <v>0</v>
      </c>
      <c r="T1933">
        <v>0</v>
      </c>
      <c r="U1933">
        <v>13</v>
      </c>
    </row>
    <row r="1934" spans="1:21" x14ac:dyDescent="0.25">
      <c r="A1934" t="s">
        <v>21</v>
      </c>
      <c r="B1934" t="s">
        <v>22</v>
      </c>
      <c r="C1934" t="s">
        <v>11065</v>
      </c>
      <c r="D1934" t="s">
        <v>11066</v>
      </c>
      <c r="E1934" t="s">
        <v>11067</v>
      </c>
      <c r="F1934" t="s">
        <v>11068</v>
      </c>
      <c r="G1934" t="s">
        <v>11069</v>
      </c>
      <c r="H1934">
        <v>28</v>
      </c>
      <c r="I1934" t="s">
        <v>9430</v>
      </c>
      <c r="J1934" t="s">
        <v>11070</v>
      </c>
      <c r="K1934">
        <v>860</v>
      </c>
      <c r="L1934" t="s">
        <v>30</v>
      </c>
      <c r="M1934" t="s">
        <v>7991</v>
      </c>
      <c r="N1934" t="b">
        <v>0</v>
      </c>
      <c r="P1934">
        <v>1</v>
      </c>
      <c r="Q1934">
        <v>10836</v>
      </c>
      <c r="R1934">
        <v>37</v>
      </c>
      <c r="S1934">
        <v>0</v>
      </c>
      <c r="T1934">
        <v>0</v>
      </c>
      <c r="U1934">
        <v>23</v>
      </c>
    </row>
    <row r="1935" spans="1:21" x14ac:dyDescent="0.25">
      <c r="A1935" t="s">
        <v>21</v>
      </c>
      <c r="B1935" t="s">
        <v>22</v>
      </c>
      <c r="C1935" t="s">
        <v>11071</v>
      </c>
      <c r="D1935" t="s">
        <v>11072</v>
      </c>
      <c r="E1935" t="s">
        <v>11073</v>
      </c>
      <c r="F1935" t="s">
        <v>11074</v>
      </c>
      <c r="G1935" t="s">
        <v>11075</v>
      </c>
      <c r="H1935">
        <v>28</v>
      </c>
      <c r="I1935" t="s">
        <v>9430</v>
      </c>
      <c r="J1935" t="s">
        <v>11076</v>
      </c>
      <c r="K1935">
        <v>388</v>
      </c>
      <c r="L1935" t="s">
        <v>30</v>
      </c>
      <c r="M1935" t="s">
        <v>7991</v>
      </c>
      <c r="N1935" t="b">
        <v>0</v>
      </c>
      <c r="P1935">
        <v>1</v>
      </c>
      <c r="Q1935">
        <v>6989</v>
      </c>
      <c r="R1935">
        <v>21</v>
      </c>
      <c r="S1935">
        <v>0</v>
      </c>
      <c r="T1935">
        <v>0</v>
      </c>
      <c r="U1935">
        <v>0</v>
      </c>
    </row>
    <row r="1936" spans="1:21" x14ac:dyDescent="0.25">
      <c r="A1936" t="s">
        <v>21</v>
      </c>
      <c r="B1936" t="s">
        <v>22</v>
      </c>
      <c r="C1936" t="s">
        <v>11077</v>
      </c>
      <c r="D1936" t="s">
        <v>11078</v>
      </c>
      <c r="E1936" s="1">
        <v>40402.044444444444</v>
      </c>
      <c r="F1936" t="s">
        <v>11079</v>
      </c>
      <c r="G1936" t="s">
        <v>11080</v>
      </c>
      <c r="H1936">
        <v>28</v>
      </c>
      <c r="I1936" t="s">
        <v>9430</v>
      </c>
      <c r="J1936" t="s">
        <v>4498</v>
      </c>
      <c r="K1936">
        <v>658</v>
      </c>
      <c r="L1936" t="s">
        <v>30</v>
      </c>
      <c r="M1936" t="s">
        <v>31</v>
      </c>
      <c r="N1936" t="b">
        <v>0</v>
      </c>
      <c r="O1936" t="s">
        <v>11081</v>
      </c>
      <c r="P1936">
        <v>1</v>
      </c>
      <c r="Q1936">
        <v>14765</v>
      </c>
      <c r="R1936">
        <v>45</v>
      </c>
      <c r="S1936">
        <v>4</v>
      </c>
      <c r="T1936">
        <v>0</v>
      </c>
      <c r="U1936">
        <v>0</v>
      </c>
    </row>
    <row r="1937" spans="1:21" x14ac:dyDescent="0.25">
      <c r="A1937" t="s">
        <v>21</v>
      </c>
      <c r="B1937" t="s">
        <v>22</v>
      </c>
      <c r="C1937" t="s">
        <v>11082</v>
      </c>
      <c r="D1937" t="s">
        <v>11083</v>
      </c>
      <c r="E1937" s="1">
        <v>40402.031944444447</v>
      </c>
      <c r="F1937" t="s">
        <v>11084</v>
      </c>
      <c r="G1937" t="s">
        <v>11085</v>
      </c>
      <c r="H1937">
        <v>28</v>
      </c>
      <c r="I1937" t="s">
        <v>9430</v>
      </c>
      <c r="J1937" t="s">
        <v>1796</v>
      </c>
      <c r="K1937">
        <v>293</v>
      </c>
      <c r="L1937" t="s">
        <v>30</v>
      </c>
      <c r="M1937" t="s">
        <v>31</v>
      </c>
      <c r="N1937" t="b">
        <v>0</v>
      </c>
      <c r="O1937" t="s">
        <v>11086</v>
      </c>
      <c r="P1937">
        <v>1</v>
      </c>
      <c r="Q1937">
        <v>41624</v>
      </c>
      <c r="R1937">
        <v>117</v>
      </c>
      <c r="S1937">
        <v>7</v>
      </c>
      <c r="T1937">
        <v>0</v>
      </c>
      <c r="U1937">
        <v>21</v>
      </c>
    </row>
    <row r="1938" spans="1:21" x14ac:dyDescent="0.25">
      <c r="A1938" t="s">
        <v>21</v>
      </c>
      <c r="B1938" t="s">
        <v>22</v>
      </c>
      <c r="C1938" t="s">
        <v>11087</v>
      </c>
      <c r="D1938" t="s">
        <v>11088</v>
      </c>
      <c r="E1938" s="1">
        <v>40402.03125</v>
      </c>
      <c r="F1938" t="s">
        <v>11089</v>
      </c>
      <c r="G1938" t="s">
        <v>11090</v>
      </c>
      <c r="H1938">
        <v>28</v>
      </c>
      <c r="I1938" t="s">
        <v>9430</v>
      </c>
      <c r="J1938" t="s">
        <v>9728</v>
      </c>
      <c r="K1938">
        <v>871</v>
      </c>
      <c r="L1938" t="s">
        <v>30</v>
      </c>
      <c r="M1938" t="s">
        <v>7991</v>
      </c>
      <c r="N1938" t="b">
        <v>0</v>
      </c>
      <c r="P1938">
        <v>1</v>
      </c>
      <c r="Q1938">
        <v>22867</v>
      </c>
      <c r="R1938">
        <v>125</v>
      </c>
      <c r="S1938">
        <v>5</v>
      </c>
      <c r="T1938">
        <v>0</v>
      </c>
      <c r="U1938">
        <v>34</v>
      </c>
    </row>
    <row r="1939" spans="1:21" x14ac:dyDescent="0.25">
      <c r="A1939" t="s">
        <v>21</v>
      </c>
      <c r="B1939" t="s">
        <v>22</v>
      </c>
      <c r="C1939" t="s">
        <v>11091</v>
      </c>
      <c r="D1939" t="s">
        <v>11092</v>
      </c>
      <c r="E1939" s="1">
        <v>40402.025000000001</v>
      </c>
      <c r="F1939" t="s">
        <v>11093</v>
      </c>
      <c r="G1939" t="s">
        <v>11094</v>
      </c>
      <c r="H1939">
        <v>28</v>
      </c>
      <c r="I1939" t="s">
        <v>9430</v>
      </c>
      <c r="J1939" t="s">
        <v>290</v>
      </c>
      <c r="K1939">
        <v>214</v>
      </c>
      <c r="L1939" t="s">
        <v>30</v>
      </c>
      <c r="M1939" t="s">
        <v>7991</v>
      </c>
      <c r="N1939" t="b">
        <v>0</v>
      </c>
      <c r="P1939">
        <v>1</v>
      </c>
      <c r="Q1939">
        <v>5064</v>
      </c>
      <c r="R1939">
        <v>22</v>
      </c>
      <c r="S1939">
        <v>0</v>
      </c>
      <c r="T1939">
        <v>0</v>
      </c>
      <c r="U1939">
        <v>8</v>
      </c>
    </row>
    <row r="1940" spans="1:21" x14ac:dyDescent="0.25">
      <c r="A1940" t="s">
        <v>21</v>
      </c>
      <c r="B1940" t="s">
        <v>22</v>
      </c>
      <c r="C1940" t="s">
        <v>11095</v>
      </c>
      <c r="D1940" t="s">
        <v>11096</v>
      </c>
      <c r="E1940" s="1">
        <v>40402.019444444442</v>
      </c>
      <c r="F1940" t="s">
        <v>11097</v>
      </c>
      <c r="G1940" t="s">
        <v>11098</v>
      </c>
      <c r="H1940">
        <v>28</v>
      </c>
      <c r="I1940" t="s">
        <v>9430</v>
      </c>
      <c r="J1940" t="s">
        <v>11099</v>
      </c>
      <c r="K1940">
        <v>269</v>
      </c>
      <c r="L1940" t="s">
        <v>30</v>
      </c>
      <c r="M1940" t="s">
        <v>31</v>
      </c>
      <c r="N1940" t="b">
        <v>0</v>
      </c>
      <c r="O1940" t="s">
        <v>11100</v>
      </c>
      <c r="P1940">
        <v>1</v>
      </c>
      <c r="Q1940">
        <v>17936</v>
      </c>
      <c r="R1940">
        <v>35</v>
      </c>
      <c r="S1940">
        <v>2</v>
      </c>
      <c r="T1940">
        <v>0</v>
      </c>
      <c r="U1940">
        <v>4</v>
      </c>
    </row>
    <row r="1941" spans="1:21" x14ac:dyDescent="0.25">
      <c r="A1941" t="s">
        <v>21</v>
      </c>
      <c r="B1941" t="s">
        <v>22</v>
      </c>
      <c r="C1941" t="s">
        <v>11101</v>
      </c>
      <c r="D1941" t="s">
        <v>11102</v>
      </c>
      <c r="E1941" s="1">
        <v>40402.018055555556</v>
      </c>
      <c r="F1941" t="s">
        <v>11103</v>
      </c>
      <c r="G1941" t="s">
        <v>11104</v>
      </c>
      <c r="H1941">
        <v>28</v>
      </c>
      <c r="I1941" t="s">
        <v>9430</v>
      </c>
      <c r="J1941" t="s">
        <v>3212</v>
      </c>
      <c r="K1941">
        <v>1082</v>
      </c>
      <c r="L1941" t="s">
        <v>30</v>
      </c>
      <c r="M1941" t="s">
        <v>7991</v>
      </c>
      <c r="N1941" t="b">
        <v>0</v>
      </c>
      <c r="P1941">
        <v>1</v>
      </c>
      <c r="Q1941">
        <v>263107</v>
      </c>
      <c r="R1941">
        <v>1015</v>
      </c>
      <c r="S1941">
        <v>34</v>
      </c>
      <c r="T1941">
        <v>0</v>
      </c>
      <c r="U1941">
        <v>229</v>
      </c>
    </row>
    <row r="1942" spans="1:21" x14ac:dyDescent="0.25">
      <c r="A1942" t="s">
        <v>21</v>
      </c>
      <c r="B1942" t="s">
        <v>22</v>
      </c>
      <c r="C1942" t="s">
        <v>11105</v>
      </c>
      <c r="D1942" t="s">
        <v>11106</v>
      </c>
      <c r="E1942" s="1">
        <v>40402.017361111109</v>
      </c>
      <c r="F1942" t="s">
        <v>11107</v>
      </c>
      <c r="G1942" t="s">
        <v>11108</v>
      </c>
      <c r="H1942">
        <v>28</v>
      </c>
      <c r="I1942" t="s">
        <v>9430</v>
      </c>
      <c r="J1942" t="s">
        <v>10234</v>
      </c>
      <c r="K1942">
        <v>386</v>
      </c>
      <c r="L1942" t="s">
        <v>30</v>
      </c>
      <c r="M1942" t="s">
        <v>31</v>
      </c>
      <c r="N1942" t="b">
        <v>0</v>
      </c>
      <c r="O1942" t="s">
        <v>11109</v>
      </c>
      <c r="P1942">
        <v>1</v>
      </c>
      <c r="Q1942">
        <v>14728</v>
      </c>
      <c r="R1942">
        <v>54</v>
      </c>
      <c r="S1942">
        <v>2</v>
      </c>
      <c r="T1942">
        <v>0</v>
      </c>
      <c r="U1942">
        <v>14</v>
      </c>
    </row>
    <row r="1943" spans="1:21" x14ac:dyDescent="0.25">
      <c r="A1943" t="s">
        <v>21</v>
      </c>
      <c r="B1943" t="s">
        <v>22</v>
      </c>
      <c r="C1943" t="s">
        <v>11110</v>
      </c>
      <c r="D1943" t="s">
        <v>11111</v>
      </c>
      <c r="E1943" s="1">
        <v>40402.013194444444</v>
      </c>
      <c r="F1943" t="s">
        <v>11112</v>
      </c>
      <c r="G1943" t="s">
        <v>11113</v>
      </c>
      <c r="H1943">
        <v>28</v>
      </c>
      <c r="I1943" t="s">
        <v>9430</v>
      </c>
      <c r="J1943" t="s">
        <v>2875</v>
      </c>
      <c r="K1943">
        <v>235</v>
      </c>
      <c r="L1943" t="s">
        <v>30</v>
      </c>
      <c r="M1943" t="s">
        <v>31</v>
      </c>
      <c r="N1943" t="b">
        <v>0</v>
      </c>
      <c r="O1943" t="s">
        <v>11114</v>
      </c>
      <c r="P1943">
        <v>1</v>
      </c>
      <c r="Q1943">
        <v>19806</v>
      </c>
      <c r="R1943">
        <v>32</v>
      </c>
      <c r="S1943">
        <v>4</v>
      </c>
      <c r="T1943">
        <v>0</v>
      </c>
      <c r="U1943">
        <v>2</v>
      </c>
    </row>
    <row r="1944" spans="1:21" x14ac:dyDescent="0.25">
      <c r="A1944" t="s">
        <v>21</v>
      </c>
      <c r="B1944" t="s">
        <v>22</v>
      </c>
      <c r="C1944" t="s">
        <v>11115</v>
      </c>
      <c r="D1944" t="s">
        <v>11116</v>
      </c>
      <c r="E1944" s="1">
        <v>40402.013194444444</v>
      </c>
      <c r="F1944" t="s">
        <v>11117</v>
      </c>
      <c r="G1944" t="s">
        <v>11118</v>
      </c>
      <c r="H1944">
        <v>28</v>
      </c>
      <c r="I1944" t="s">
        <v>9430</v>
      </c>
      <c r="J1944" t="s">
        <v>7707</v>
      </c>
      <c r="K1944">
        <v>595</v>
      </c>
      <c r="L1944" t="s">
        <v>30</v>
      </c>
      <c r="M1944" t="s">
        <v>31</v>
      </c>
      <c r="N1944" t="b">
        <v>0</v>
      </c>
      <c r="O1944" t="s">
        <v>11119</v>
      </c>
      <c r="P1944">
        <v>1</v>
      </c>
      <c r="Q1944">
        <v>1889</v>
      </c>
      <c r="R1944">
        <v>8</v>
      </c>
      <c r="S1944">
        <v>1</v>
      </c>
      <c r="T1944">
        <v>0</v>
      </c>
      <c r="U1944">
        <v>0</v>
      </c>
    </row>
    <row r="1945" spans="1:21" x14ac:dyDescent="0.25">
      <c r="A1945" t="s">
        <v>21</v>
      </c>
      <c r="B1945" t="s">
        <v>22</v>
      </c>
      <c r="C1945" t="s">
        <v>11120</v>
      </c>
      <c r="D1945" t="s">
        <v>11121</v>
      </c>
      <c r="E1945" s="1">
        <v>40402.009027777778</v>
      </c>
      <c r="F1945" t="s">
        <v>11122</v>
      </c>
      <c r="G1945" t="s">
        <v>11123</v>
      </c>
      <c r="H1945">
        <v>28</v>
      </c>
      <c r="I1945" t="s">
        <v>9430</v>
      </c>
      <c r="J1945" t="s">
        <v>11124</v>
      </c>
      <c r="K1945">
        <v>164</v>
      </c>
      <c r="L1945" t="s">
        <v>30</v>
      </c>
      <c r="M1945" t="s">
        <v>31</v>
      </c>
      <c r="N1945" t="b">
        <v>0</v>
      </c>
      <c r="O1945" t="s">
        <v>11125</v>
      </c>
      <c r="P1945">
        <v>1</v>
      </c>
      <c r="Q1945">
        <v>3138</v>
      </c>
      <c r="R1945">
        <v>15</v>
      </c>
      <c r="S1945">
        <v>0</v>
      </c>
      <c r="T1945">
        <v>0</v>
      </c>
      <c r="U1945">
        <v>0</v>
      </c>
    </row>
    <row r="1946" spans="1:21" x14ac:dyDescent="0.25">
      <c r="A1946" t="s">
        <v>21</v>
      </c>
      <c r="B1946" t="s">
        <v>22</v>
      </c>
      <c r="C1946" t="s">
        <v>11126</v>
      </c>
      <c r="D1946" t="s">
        <v>11127</v>
      </c>
      <c r="E1946" s="1">
        <v>40371.996527777781</v>
      </c>
      <c r="F1946" t="s">
        <v>11128</v>
      </c>
      <c r="G1946" t="s">
        <v>11129</v>
      </c>
      <c r="H1946">
        <v>28</v>
      </c>
      <c r="I1946" t="s">
        <v>9430</v>
      </c>
      <c r="J1946" t="s">
        <v>10321</v>
      </c>
      <c r="K1946">
        <v>300</v>
      </c>
      <c r="L1946" t="s">
        <v>30</v>
      </c>
      <c r="M1946" t="s">
        <v>31</v>
      </c>
      <c r="N1946" t="b">
        <v>0</v>
      </c>
      <c r="O1946" t="s">
        <v>11130</v>
      </c>
      <c r="P1946">
        <v>1</v>
      </c>
      <c r="Q1946">
        <v>114655</v>
      </c>
      <c r="R1946">
        <v>337</v>
      </c>
      <c r="S1946">
        <v>21</v>
      </c>
      <c r="T1946">
        <v>0</v>
      </c>
      <c r="U1946">
        <v>24</v>
      </c>
    </row>
    <row r="1947" spans="1:21" x14ac:dyDescent="0.25">
      <c r="A1947" t="s">
        <v>21</v>
      </c>
      <c r="B1947" t="s">
        <v>22</v>
      </c>
      <c r="C1947" t="s">
        <v>11131</v>
      </c>
      <c r="D1947" t="s">
        <v>11132</v>
      </c>
      <c r="E1947" s="1">
        <v>40371.972916666666</v>
      </c>
      <c r="F1947" t="s">
        <v>11133</v>
      </c>
      <c r="G1947" t="s">
        <v>11134</v>
      </c>
      <c r="H1947">
        <v>28</v>
      </c>
      <c r="I1947" t="s">
        <v>9430</v>
      </c>
      <c r="J1947" t="s">
        <v>11135</v>
      </c>
      <c r="K1947">
        <v>136</v>
      </c>
      <c r="L1947" t="s">
        <v>30</v>
      </c>
      <c r="M1947" t="s">
        <v>31</v>
      </c>
      <c r="N1947" t="b">
        <v>0</v>
      </c>
      <c r="O1947" t="s">
        <v>11136</v>
      </c>
      <c r="P1947">
        <v>1</v>
      </c>
      <c r="Q1947">
        <v>13339</v>
      </c>
      <c r="R1947">
        <v>27</v>
      </c>
      <c r="S1947">
        <v>1</v>
      </c>
      <c r="T1947">
        <v>0</v>
      </c>
      <c r="U1947">
        <v>13</v>
      </c>
    </row>
    <row r="1948" spans="1:21" x14ac:dyDescent="0.25">
      <c r="A1948" t="s">
        <v>21</v>
      </c>
      <c r="B1948" t="s">
        <v>22</v>
      </c>
      <c r="C1948" t="s">
        <v>11137</v>
      </c>
      <c r="D1948" t="s">
        <v>11138</v>
      </c>
      <c r="E1948" s="1">
        <v>40371.963194444441</v>
      </c>
      <c r="F1948" t="s">
        <v>11139</v>
      </c>
      <c r="G1948" t="s">
        <v>11140</v>
      </c>
      <c r="H1948">
        <v>28</v>
      </c>
      <c r="I1948" t="s">
        <v>9430</v>
      </c>
      <c r="J1948" t="s">
        <v>3645</v>
      </c>
      <c r="K1948">
        <v>470</v>
      </c>
      <c r="L1948" t="s">
        <v>30</v>
      </c>
      <c r="M1948" t="s">
        <v>7991</v>
      </c>
      <c r="N1948" t="b">
        <v>0</v>
      </c>
      <c r="P1948">
        <v>1</v>
      </c>
      <c r="Q1948">
        <v>2388</v>
      </c>
      <c r="R1948">
        <v>10</v>
      </c>
      <c r="S1948">
        <v>0</v>
      </c>
      <c r="T1948">
        <v>0</v>
      </c>
      <c r="U1948">
        <v>1</v>
      </c>
    </row>
    <row r="1949" spans="1:21" x14ac:dyDescent="0.25">
      <c r="A1949" t="s">
        <v>21</v>
      </c>
      <c r="B1949" t="s">
        <v>22</v>
      </c>
      <c r="C1949" t="s">
        <v>11141</v>
      </c>
      <c r="D1949" t="s">
        <v>11142</v>
      </c>
      <c r="E1949" s="1">
        <v>40249.931250000001</v>
      </c>
      <c r="F1949" t="s">
        <v>11143</v>
      </c>
      <c r="G1949" t="s">
        <v>11144</v>
      </c>
      <c r="H1949">
        <v>28</v>
      </c>
      <c r="I1949" t="s">
        <v>9430</v>
      </c>
      <c r="J1949" t="s">
        <v>1473</v>
      </c>
      <c r="K1949">
        <v>575</v>
      </c>
      <c r="L1949" t="s">
        <v>30</v>
      </c>
      <c r="M1949" t="s">
        <v>7991</v>
      </c>
      <c r="N1949" t="b">
        <v>0</v>
      </c>
      <c r="P1949">
        <v>1</v>
      </c>
      <c r="Q1949">
        <v>8989</v>
      </c>
      <c r="R1949">
        <v>44</v>
      </c>
      <c r="S1949">
        <v>0</v>
      </c>
      <c r="T1949">
        <v>0</v>
      </c>
      <c r="U1949">
        <v>9</v>
      </c>
    </row>
    <row r="1950" spans="1:21" x14ac:dyDescent="0.25">
      <c r="A1950" t="s">
        <v>21</v>
      </c>
      <c r="B1950" t="s">
        <v>22</v>
      </c>
      <c r="C1950" t="s">
        <v>11145</v>
      </c>
      <c r="D1950" t="s">
        <v>11146</v>
      </c>
      <c r="E1950" s="1">
        <v>40249.884027777778</v>
      </c>
      <c r="F1950" t="s">
        <v>11147</v>
      </c>
      <c r="G1950" t="s">
        <v>11148</v>
      </c>
      <c r="H1950">
        <v>27</v>
      </c>
      <c r="I1950" t="s">
        <v>28</v>
      </c>
      <c r="J1950" t="s">
        <v>9829</v>
      </c>
      <c r="K1950">
        <v>676</v>
      </c>
      <c r="L1950" t="s">
        <v>30</v>
      </c>
      <c r="M1950" t="s">
        <v>31</v>
      </c>
      <c r="N1950" t="b">
        <v>1</v>
      </c>
      <c r="O1950" t="s">
        <v>11149</v>
      </c>
      <c r="P1950">
        <v>1</v>
      </c>
      <c r="Q1950">
        <v>50130</v>
      </c>
      <c r="R1950">
        <v>176</v>
      </c>
      <c r="S1950">
        <v>3</v>
      </c>
      <c r="T1950">
        <v>0</v>
      </c>
      <c r="U1950">
        <v>22</v>
      </c>
    </row>
    <row r="1951" spans="1:21" x14ac:dyDescent="0.25">
      <c r="A1951" t="s">
        <v>21</v>
      </c>
      <c r="B1951" t="s">
        <v>22</v>
      </c>
      <c r="C1951" t="s">
        <v>11150</v>
      </c>
      <c r="D1951" t="s">
        <v>11151</v>
      </c>
      <c r="E1951" t="s">
        <v>11152</v>
      </c>
      <c r="F1951" t="s">
        <v>11153</v>
      </c>
      <c r="G1951" t="s">
        <v>11154</v>
      </c>
      <c r="H1951">
        <v>27</v>
      </c>
      <c r="I1951" t="s">
        <v>28</v>
      </c>
      <c r="J1951" t="s">
        <v>1256</v>
      </c>
      <c r="K1951">
        <v>286</v>
      </c>
      <c r="L1951" t="s">
        <v>30</v>
      </c>
      <c r="M1951" t="s">
        <v>31</v>
      </c>
      <c r="N1951" t="b">
        <v>1</v>
      </c>
      <c r="O1951" t="s">
        <v>11155</v>
      </c>
      <c r="P1951">
        <v>1</v>
      </c>
      <c r="Q1951">
        <v>26692</v>
      </c>
      <c r="R1951">
        <v>57</v>
      </c>
      <c r="S1951">
        <v>1</v>
      </c>
      <c r="T1951">
        <v>0</v>
      </c>
      <c r="U1951">
        <v>8</v>
      </c>
    </row>
    <row r="1952" spans="1:21" x14ac:dyDescent="0.25">
      <c r="A1952" t="s">
        <v>21</v>
      </c>
      <c r="B1952" t="s">
        <v>22</v>
      </c>
      <c r="C1952" t="s">
        <v>11156</v>
      </c>
      <c r="D1952" t="s">
        <v>11157</v>
      </c>
      <c r="E1952" t="s">
        <v>11158</v>
      </c>
      <c r="F1952" t="s">
        <v>11159</v>
      </c>
      <c r="G1952" t="s">
        <v>11160</v>
      </c>
      <c r="H1952">
        <v>27</v>
      </c>
      <c r="I1952" t="s">
        <v>28</v>
      </c>
      <c r="J1952" t="s">
        <v>8065</v>
      </c>
      <c r="K1952">
        <v>704</v>
      </c>
      <c r="L1952" t="s">
        <v>30</v>
      </c>
      <c r="M1952" t="s">
        <v>7991</v>
      </c>
      <c r="N1952" t="b">
        <v>1</v>
      </c>
      <c r="P1952">
        <v>1</v>
      </c>
      <c r="Q1952">
        <v>37694</v>
      </c>
      <c r="R1952">
        <v>78</v>
      </c>
      <c r="S1952">
        <v>2</v>
      </c>
      <c r="T1952">
        <v>0</v>
      </c>
      <c r="U1952">
        <v>4</v>
      </c>
    </row>
    <row r="1953" spans="1:21" x14ac:dyDescent="0.25">
      <c r="A1953" t="s">
        <v>21</v>
      </c>
      <c r="B1953" t="s">
        <v>22</v>
      </c>
      <c r="C1953" t="e">
        <v>#NAME?</v>
      </c>
      <c r="D1953" t="s">
        <v>11161</v>
      </c>
      <c r="E1953" t="s">
        <v>11162</v>
      </c>
      <c r="F1953" t="s">
        <v>11163</v>
      </c>
      <c r="G1953" t="s">
        <v>11164</v>
      </c>
      <c r="H1953">
        <v>27</v>
      </c>
      <c r="I1953" t="s">
        <v>28</v>
      </c>
      <c r="J1953" t="s">
        <v>10473</v>
      </c>
      <c r="K1953">
        <v>648</v>
      </c>
      <c r="L1953" t="s">
        <v>30</v>
      </c>
      <c r="M1953" t="s">
        <v>7991</v>
      </c>
      <c r="N1953" t="b">
        <v>1</v>
      </c>
      <c r="P1953">
        <v>1</v>
      </c>
      <c r="Q1953">
        <v>71257</v>
      </c>
      <c r="R1953">
        <v>121</v>
      </c>
      <c r="S1953">
        <v>3</v>
      </c>
      <c r="T1953">
        <v>0</v>
      </c>
      <c r="U1953">
        <v>16</v>
      </c>
    </row>
    <row r="1954" spans="1:21" x14ac:dyDescent="0.25">
      <c r="A1954" t="s">
        <v>21</v>
      </c>
      <c r="B1954" t="s">
        <v>22</v>
      </c>
      <c r="C1954" t="s">
        <v>11165</v>
      </c>
      <c r="D1954" t="s">
        <v>11166</v>
      </c>
      <c r="E1954" t="s">
        <v>11167</v>
      </c>
      <c r="F1954" t="s">
        <v>11168</v>
      </c>
      <c r="G1954" t="s">
        <v>11169</v>
      </c>
      <c r="H1954">
        <v>27</v>
      </c>
      <c r="I1954" t="s">
        <v>28</v>
      </c>
      <c r="J1954" t="s">
        <v>11170</v>
      </c>
      <c r="K1954">
        <v>840</v>
      </c>
      <c r="L1954" t="s">
        <v>30</v>
      </c>
      <c r="M1954" t="s">
        <v>31</v>
      </c>
      <c r="N1954" t="b">
        <v>1</v>
      </c>
      <c r="O1954" t="s">
        <v>11171</v>
      </c>
      <c r="P1954">
        <v>1</v>
      </c>
      <c r="Q1954">
        <v>6406</v>
      </c>
      <c r="R1954">
        <v>21</v>
      </c>
      <c r="S1954">
        <v>0</v>
      </c>
      <c r="T1954">
        <v>0</v>
      </c>
      <c r="U1954">
        <v>4</v>
      </c>
    </row>
    <row r="1955" spans="1:21" x14ac:dyDescent="0.25">
      <c r="A1955" t="s">
        <v>21</v>
      </c>
      <c r="B1955" t="s">
        <v>22</v>
      </c>
      <c r="C1955" t="s">
        <v>11172</v>
      </c>
      <c r="D1955" t="s">
        <v>11173</v>
      </c>
      <c r="E1955" t="s">
        <v>11174</v>
      </c>
      <c r="F1955" t="s">
        <v>11175</v>
      </c>
      <c r="G1955" t="s">
        <v>11176</v>
      </c>
      <c r="H1955">
        <v>27</v>
      </c>
      <c r="I1955" t="s">
        <v>28</v>
      </c>
      <c r="J1955" t="s">
        <v>1300</v>
      </c>
      <c r="K1955">
        <v>378</v>
      </c>
      <c r="L1955" t="s">
        <v>30</v>
      </c>
      <c r="M1955" t="s">
        <v>7991</v>
      </c>
      <c r="N1955" t="b">
        <v>1</v>
      </c>
      <c r="P1955">
        <v>1</v>
      </c>
      <c r="Q1955">
        <v>9485</v>
      </c>
      <c r="R1955">
        <v>33</v>
      </c>
      <c r="S1955">
        <v>0</v>
      </c>
      <c r="T1955">
        <v>0</v>
      </c>
      <c r="U1955">
        <v>6</v>
      </c>
    </row>
    <row r="1956" spans="1:21" x14ac:dyDescent="0.25">
      <c r="A1956" t="s">
        <v>21</v>
      </c>
      <c r="B1956" t="s">
        <v>22</v>
      </c>
      <c r="C1956" t="s">
        <v>11177</v>
      </c>
      <c r="D1956" t="s">
        <v>11178</v>
      </c>
      <c r="E1956" t="s">
        <v>11179</v>
      </c>
      <c r="F1956" t="s">
        <v>11180</v>
      </c>
      <c r="G1956" t="s">
        <v>11181</v>
      </c>
      <c r="H1956">
        <v>27</v>
      </c>
      <c r="I1956" t="s">
        <v>28</v>
      </c>
      <c r="J1956" t="s">
        <v>6783</v>
      </c>
      <c r="K1956">
        <v>239</v>
      </c>
      <c r="L1956" t="s">
        <v>30</v>
      </c>
      <c r="M1956" t="s">
        <v>31</v>
      </c>
      <c r="N1956" t="b">
        <v>1</v>
      </c>
      <c r="O1956" t="s">
        <v>11182</v>
      </c>
      <c r="P1956">
        <v>1</v>
      </c>
      <c r="Q1956">
        <v>32104</v>
      </c>
      <c r="R1956">
        <v>76</v>
      </c>
      <c r="S1956">
        <v>5</v>
      </c>
      <c r="T1956">
        <v>0</v>
      </c>
      <c r="U1956">
        <v>4</v>
      </c>
    </row>
    <row r="1957" spans="1:21" x14ac:dyDescent="0.25">
      <c r="A1957" t="s">
        <v>21</v>
      </c>
      <c r="B1957" t="s">
        <v>22</v>
      </c>
      <c r="C1957" t="s">
        <v>11183</v>
      </c>
      <c r="D1957" t="s">
        <v>11184</v>
      </c>
      <c r="E1957" t="s">
        <v>11185</v>
      </c>
      <c r="F1957" t="s">
        <v>11186</v>
      </c>
      <c r="G1957" t="s">
        <v>11187</v>
      </c>
      <c r="H1957">
        <v>27</v>
      </c>
      <c r="I1957" t="s">
        <v>28</v>
      </c>
      <c r="J1957" t="s">
        <v>8507</v>
      </c>
      <c r="K1957">
        <v>557</v>
      </c>
      <c r="L1957" t="s">
        <v>30</v>
      </c>
      <c r="M1957" t="s">
        <v>7991</v>
      </c>
      <c r="N1957" t="b">
        <v>1</v>
      </c>
      <c r="P1957">
        <v>1</v>
      </c>
      <c r="Q1957">
        <v>24971</v>
      </c>
      <c r="R1957">
        <v>49</v>
      </c>
      <c r="S1957">
        <v>2</v>
      </c>
      <c r="T1957">
        <v>0</v>
      </c>
      <c r="U1957">
        <v>2</v>
      </c>
    </row>
    <row r="1958" spans="1:21" x14ac:dyDescent="0.25">
      <c r="A1958" t="s">
        <v>21</v>
      </c>
      <c r="B1958" t="s">
        <v>22</v>
      </c>
      <c r="C1958" t="s">
        <v>11188</v>
      </c>
      <c r="D1958" t="s">
        <v>11189</v>
      </c>
      <c r="E1958" t="s">
        <v>11190</v>
      </c>
      <c r="F1958" t="s">
        <v>11191</v>
      </c>
      <c r="G1958" t="s">
        <v>11192</v>
      </c>
      <c r="H1958">
        <v>27</v>
      </c>
      <c r="I1958" t="s">
        <v>28</v>
      </c>
      <c r="J1958" t="s">
        <v>7543</v>
      </c>
      <c r="K1958">
        <v>183</v>
      </c>
      <c r="L1958" t="s">
        <v>30</v>
      </c>
      <c r="M1958" t="s">
        <v>7991</v>
      </c>
      <c r="N1958" t="b">
        <v>1</v>
      </c>
      <c r="P1958">
        <v>1</v>
      </c>
      <c r="Q1958">
        <v>10467</v>
      </c>
      <c r="R1958">
        <v>28</v>
      </c>
      <c r="S1958">
        <v>0</v>
      </c>
      <c r="T1958">
        <v>0</v>
      </c>
      <c r="U1958">
        <v>8</v>
      </c>
    </row>
    <row r="1959" spans="1:21" x14ac:dyDescent="0.25">
      <c r="A1959" t="s">
        <v>21</v>
      </c>
      <c r="B1959" t="s">
        <v>22</v>
      </c>
      <c r="C1959" t="s">
        <v>11193</v>
      </c>
      <c r="D1959" t="s">
        <v>11194</v>
      </c>
      <c r="E1959" t="s">
        <v>11195</v>
      </c>
      <c r="F1959" t="s">
        <v>11196</v>
      </c>
      <c r="G1959" t="s">
        <v>11197</v>
      </c>
      <c r="H1959">
        <v>28</v>
      </c>
      <c r="I1959" t="s">
        <v>9430</v>
      </c>
      <c r="J1959" t="s">
        <v>3752</v>
      </c>
      <c r="K1959">
        <v>437</v>
      </c>
      <c r="L1959" t="s">
        <v>30</v>
      </c>
      <c r="M1959" t="s">
        <v>7991</v>
      </c>
      <c r="N1959" t="b">
        <v>0</v>
      </c>
      <c r="P1959">
        <v>1</v>
      </c>
      <c r="Q1959">
        <v>3231</v>
      </c>
      <c r="R1959">
        <v>16</v>
      </c>
      <c r="S1959">
        <v>0</v>
      </c>
      <c r="T1959">
        <v>0</v>
      </c>
      <c r="U1959">
        <v>15</v>
      </c>
    </row>
    <row r="1960" spans="1:21" x14ac:dyDescent="0.25">
      <c r="A1960" t="s">
        <v>21</v>
      </c>
      <c r="B1960" t="s">
        <v>22</v>
      </c>
      <c r="C1960" t="s">
        <v>11198</v>
      </c>
      <c r="D1960" t="s">
        <v>11199</v>
      </c>
      <c r="E1960" t="s">
        <v>11200</v>
      </c>
      <c r="F1960" t="s">
        <v>11201</v>
      </c>
      <c r="G1960" t="s">
        <v>11202</v>
      </c>
      <c r="H1960">
        <v>27</v>
      </c>
      <c r="I1960" t="s">
        <v>28</v>
      </c>
      <c r="J1960" t="s">
        <v>11203</v>
      </c>
      <c r="K1960">
        <v>255</v>
      </c>
      <c r="L1960" t="s">
        <v>30</v>
      </c>
      <c r="M1960" t="s">
        <v>31</v>
      </c>
      <c r="N1960" t="b">
        <v>1</v>
      </c>
      <c r="O1960" t="s">
        <v>11204</v>
      </c>
      <c r="P1960">
        <v>1</v>
      </c>
      <c r="Q1960">
        <v>3795</v>
      </c>
      <c r="R1960">
        <v>14</v>
      </c>
      <c r="S1960">
        <v>0</v>
      </c>
      <c r="T1960">
        <v>0</v>
      </c>
      <c r="U1960">
        <v>6</v>
      </c>
    </row>
    <row r="1961" spans="1:21" x14ac:dyDescent="0.25">
      <c r="A1961" t="s">
        <v>21</v>
      </c>
      <c r="B1961" t="s">
        <v>22</v>
      </c>
      <c r="C1961" t="s">
        <v>11205</v>
      </c>
      <c r="D1961" t="s">
        <v>11206</v>
      </c>
      <c r="E1961" t="s">
        <v>11207</v>
      </c>
      <c r="F1961" t="s">
        <v>11208</v>
      </c>
      <c r="G1961" t="s">
        <v>11209</v>
      </c>
      <c r="H1961">
        <v>27</v>
      </c>
      <c r="I1961" t="s">
        <v>28</v>
      </c>
      <c r="J1961" t="s">
        <v>10843</v>
      </c>
      <c r="K1961">
        <v>232</v>
      </c>
      <c r="L1961" t="s">
        <v>30</v>
      </c>
      <c r="M1961" t="s">
        <v>31</v>
      </c>
      <c r="N1961" t="b">
        <v>1</v>
      </c>
      <c r="O1961" t="s">
        <v>11210</v>
      </c>
      <c r="P1961">
        <v>1</v>
      </c>
      <c r="Q1961">
        <v>55434</v>
      </c>
      <c r="R1961">
        <v>135</v>
      </c>
      <c r="S1961">
        <v>4</v>
      </c>
      <c r="T1961">
        <v>0</v>
      </c>
      <c r="U1961">
        <v>18</v>
      </c>
    </row>
    <row r="1962" spans="1:21" x14ac:dyDescent="0.25">
      <c r="A1962" t="s">
        <v>21</v>
      </c>
      <c r="B1962" t="s">
        <v>22</v>
      </c>
      <c r="C1962" t="s">
        <v>11211</v>
      </c>
      <c r="D1962" t="s">
        <v>11212</v>
      </c>
      <c r="E1962" t="s">
        <v>11213</v>
      </c>
      <c r="F1962" t="s">
        <v>11214</v>
      </c>
      <c r="G1962" t="s">
        <v>11215</v>
      </c>
      <c r="H1962">
        <v>27</v>
      </c>
      <c r="I1962" t="s">
        <v>28</v>
      </c>
      <c r="J1962" t="s">
        <v>2231</v>
      </c>
      <c r="K1962">
        <v>1267</v>
      </c>
      <c r="L1962" t="s">
        <v>30</v>
      </c>
      <c r="M1962" t="s">
        <v>7991</v>
      </c>
      <c r="N1962" t="b">
        <v>1</v>
      </c>
      <c r="P1962">
        <v>1</v>
      </c>
      <c r="Q1962">
        <v>5632</v>
      </c>
      <c r="R1962">
        <v>27</v>
      </c>
      <c r="S1962">
        <v>0</v>
      </c>
      <c r="T1962">
        <v>0</v>
      </c>
      <c r="U1962">
        <v>3</v>
      </c>
    </row>
    <row r="1963" spans="1:21" x14ac:dyDescent="0.25">
      <c r="A1963" t="s">
        <v>21</v>
      </c>
      <c r="B1963" t="s">
        <v>22</v>
      </c>
      <c r="C1963" t="s">
        <v>11216</v>
      </c>
      <c r="D1963" t="s">
        <v>11217</v>
      </c>
      <c r="E1963" t="s">
        <v>11218</v>
      </c>
      <c r="F1963" t="s">
        <v>11219</v>
      </c>
      <c r="G1963" t="s">
        <v>11220</v>
      </c>
      <c r="H1963">
        <v>27</v>
      </c>
      <c r="I1963" t="s">
        <v>28</v>
      </c>
      <c r="J1963" t="s">
        <v>9463</v>
      </c>
      <c r="K1963">
        <v>959</v>
      </c>
      <c r="L1963" t="s">
        <v>30</v>
      </c>
      <c r="M1963" t="s">
        <v>7991</v>
      </c>
      <c r="N1963" t="b">
        <v>1</v>
      </c>
      <c r="P1963">
        <v>1</v>
      </c>
      <c r="Q1963">
        <v>7697</v>
      </c>
      <c r="R1963">
        <v>26</v>
      </c>
      <c r="S1963">
        <v>0</v>
      </c>
      <c r="T1963">
        <v>0</v>
      </c>
      <c r="U1963">
        <v>5</v>
      </c>
    </row>
    <row r="1964" spans="1:21" x14ac:dyDescent="0.25">
      <c r="A1964" t="s">
        <v>21</v>
      </c>
      <c r="B1964" t="s">
        <v>22</v>
      </c>
      <c r="C1964" t="s">
        <v>11221</v>
      </c>
      <c r="D1964" t="s">
        <v>11222</v>
      </c>
      <c r="E1964" t="s">
        <v>11218</v>
      </c>
      <c r="F1964" t="s">
        <v>11223</v>
      </c>
      <c r="G1964" t="s">
        <v>11224</v>
      </c>
      <c r="H1964">
        <v>27</v>
      </c>
      <c r="I1964" t="s">
        <v>28</v>
      </c>
      <c r="J1964" t="s">
        <v>4672</v>
      </c>
      <c r="K1964">
        <v>345</v>
      </c>
      <c r="L1964" t="s">
        <v>30</v>
      </c>
      <c r="M1964" t="s">
        <v>7991</v>
      </c>
      <c r="N1964" t="b">
        <v>1</v>
      </c>
      <c r="P1964">
        <v>1</v>
      </c>
      <c r="Q1964">
        <v>11325</v>
      </c>
      <c r="R1964">
        <v>26</v>
      </c>
      <c r="S1964">
        <v>4</v>
      </c>
      <c r="T1964">
        <v>0</v>
      </c>
      <c r="U1964">
        <v>6</v>
      </c>
    </row>
    <row r="1965" spans="1:21" x14ac:dyDescent="0.25">
      <c r="A1965" t="s">
        <v>21</v>
      </c>
      <c r="B1965" t="s">
        <v>22</v>
      </c>
      <c r="C1965" t="s">
        <v>11225</v>
      </c>
      <c r="D1965" t="s">
        <v>11226</v>
      </c>
      <c r="E1965" t="s">
        <v>11227</v>
      </c>
      <c r="F1965" t="s">
        <v>11228</v>
      </c>
      <c r="G1965" t="s">
        <v>11229</v>
      </c>
      <c r="H1965">
        <v>27</v>
      </c>
      <c r="I1965" t="s">
        <v>28</v>
      </c>
      <c r="J1965" t="s">
        <v>6627</v>
      </c>
      <c r="K1965">
        <v>258</v>
      </c>
      <c r="L1965" t="s">
        <v>30</v>
      </c>
      <c r="M1965" t="s">
        <v>31</v>
      </c>
      <c r="N1965" t="b">
        <v>1</v>
      </c>
      <c r="O1965" t="s">
        <v>11230</v>
      </c>
      <c r="P1965">
        <v>1</v>
      </c>
      <c r="Q1965">
        <v>6898</v>
      </c>
      <c r="R1965">
        <v>19</v>
      </c>
      <c r="S1965">
        <v>1</v>
      </c>
      <c r="T1965">
        <v>0</v>
      </c>
      <c r="U1965">
        <v>4</v>
      </c>
    </row>
    <row r="1966" spans="1:21" x14ac:dyDescent="0.25">
      <c r="A1966" t="s">
        <v>21</v>
      </c>
      <c r="B1966" t="s">
        <v>22</v>
      </c>
      <c r="C1966" t="s">
        <v>11231</v>
      </c>
      <c r="D1966" t="s">
        <v>11232</v>
      </c>
      <c r="E1966" t="s">
        <v>11233</v>
      </c>
      <c r="F1966" t="s">
        <v>11234</v>
      </c>
      <c r="G1966" t="s">
        <v>11235</v>
      </c>
      <c r="H1966">
        <v>27</v>
      </c>
      <c r="I1966" t="s">
        <v>28</v>
      </c>
      <c r="J1966" t="s">
        <v>7967</v>
      </c>
      <c r="K1966">
        <v>231</v>
      </c>
      <c r="L1966" t="s">
        <v>30</v>
      </c>
      <c r="M1966" t="s">
        <v>31</v>
      </c>
      <c r="N1966" t="b">
        <v>1</v>
      </c>
      <c r="O1966" t="s">
        <v>11236</v>
      </c>
      <c r="P1966">
        <v>1</v>
      </c>
      <c r="Q1966">
        <v>4878</v>
      </c>
      <c r="R1966">
        <v>9</v>
      </c>
      <c r="S1966">
        <v>0</v>
      </c>
      <c r="T1966">
        <v>0</v>
      </c>
      <c r="U1966">
        <v>1</v>
      </c>
    </row>
    <row r="1967" spans="1:21" x14ac:dyDescent="0.25">
      <c r="A1967" t="s">
        <v>21</v>
      </c>
      <c r="B1967" t="s">
        <v>22</v>
      </c>
      <c r="C1967" t="s">
        <v>11237</v>
      </c>
      <c r="D1967" t="s">
        <v>11238</v>
      </c>
      <c r="E1967" t="s">
        <v>11239</v>
      </c>
      <c r="F1967" t="s">
        <v>11240</v>
      </c>
      <c r="G1967" t="s">
        <v>11241</v>
      </c>
      <c r="H1967">
        <v>27</v>
      </c>
      <c r="I1967" t="s">
        <v>28</v>
      </c>
      <c r="J1967" t="s">
        <v>7047</v>
      </c>
      <c r="K1967">
        <v>161</v>
      </c>
      <c r="L1967" t="s">
        <v>30</v>
      </c>
      <c r="M1967" t="s">
        <v>31</v>
      </c>
      <c r="N1967" t="b">
        <v>1</v>
      </c>
      <c r="O1967" t="s">
        <v>11242</v>
      </c>
      <c r="P1967">
        <v>1</v>
      </c>
      <c r="Q1967">
        <v>10382</v>
      </c>
      <c r="R1967">
        <v>19</v>
      </c>
      <c r="S1967">
        <v>0</v>
      </c>
      <c r="T1967">
        <v>0</v>
      </c>
      <c r="U1967">
        <v>2</v>
      </c>
    </row>
    <row r="1968" spans="1:21" x14ac:dyDescent="0.25">
      <c r="A1968" t="s">
        <v>21</v>
      </c>
      <c r="B1968" t="s">
        <v>22</v>
      </c>
      <c r="C1968" t="s">
        <v>11243</v>
      </c>
      <c r="D1968" t="s">
        <v>11244</v>
      </c>
      <c r="E1968" t="s">
        <v>11239</v>
      </c>
      <c r="F1968" t="s">
        <v>11245</v>
      </c>
      <c r="G1968" t="s">
        <v>11246</v>
      </c>
      <c r="H1968">
        <v>27</v>
      </c>
      <c r="I1968" t="s">
        <v>28</v>
      </c>
      <c r="J1968" t="s">
        <v>507</v>
      </c>
      <c r="K1968">
        <v>281</v>
      </c>
      <c r="L1968" t="s">
        <v>30</v>
      </c>
      <c r="M1968" t="s">
        <v>31</v>
      </c>
      <c r="N1968" t="b">
        <v>1</v>
      </c>
      <c r="O1968" t="s">
        <v>11247</v>
      </c>
      <c r="P1968">
        <v>1</v>
      </c>
      <c r="Q1968">
        <v>7158</v>
      </c>
      <c r="R1968">
        <v>20</v>
      </c>
      <c r="S1968">
        <v>1</v>
      </c>
      <c r="T1968">
        <v>0</v>
      </c>
      <c r="U1968">
        <v>1</v>
      </c>
    </row>
    <row r="1969" spans="1:21" x14ac:dyDescent="0.25">
      <c r="A1969" t="s">
        <v>21</v>
      </c>
      <c r="B1969" t="s">
        <v>22</v>
      </c>
      <c r="C1969" t="s">
        <v>11248</v>
      </c>
      <c r="D1969" t="s">
        <v>11249</v>
      </c>
      <c r="E1969" t="s">
        <v>11250</v>
      </c>
      <c r="F1969" t="s">
        <v>11251</v>
      </c>
      <c r="G1969" t="s">
        <v>11252</v>
      </c>
      <c r="H1969">
        <v>27</v>
      </c>
      <c r="I1969" t="s">
        <v>28</v>
      </c>
      <c r="J1969" t="s">
        <v>2875</v>
      </c>
      <c r="K1969">
        <v>235</v>
      </c>
      <c r="L1969" t="s">
        <v>30</v>
      </c>
      <c r="M1969" t="s">
        <v>31</v>
      </c>
      <c r="N1969" t="b">
        <v>1</v>
      </c>
      <c r="O1969" t="s">
        <v>11253</v>
      </c>
      <c r="P1969">
        <v>1</v>
      </c>
      <c r="Q1969">
        <v>4442</v>
      </c>
      <c r="R1969">
        <v>14</v>
      </c>
      <c r="S1969">
        <v>0</v>
      </c>
      <c r="T1969">
        <v>0</v>
      </c>
      <c r="U1969">
        <v>2</v>
      </c>
    </row>
    <row r="1970" spans="1:21" x14ac:dyDescent="0.25">
      <c r="A1970" t="s">
        <v>21</v>
      </c>
      <c r="B1970" t="s">
        <v>22</v>
      </c>
      <c r="C1970" t="s">
        <v>11254</v>
      </c>
      <c r="D1970" t="s">
        <v>11255</v>
      </c>
      <c r="E1970" t="s">
        <v>11256</v>
      </c>
      <c r="F1970" t="s">
        <v>11257</v>
      </c>
      <c r="G1970" t="s">
        <v>11258</v>
      </c>
      <c r="H1970">
        <v>27</v>
      </c>
      <c r="I1970" t="s">
        <v>28</v>
      </c>
      <c r="J1970" t="s">
        <v>409</v>
      </c>
      <c r="K1970">
        <v>646</v>
      </c>
      <c r="L1970" t="s">
        <v>30</v>
      </c>
      <c r="M1970" t="s">
        <v>7991</v>
      </c>
      <c r="N1970" t="b">
        <v>1</v>
      </c>
      <c r="P1970">
        <v>1</v>
      </c>
      <c r="Q1970">
        <v>25193</v>
      </c>
      <c r="R1970">
        <v>86</v>
      </c>
      <c r="S1970">
        <v>1</v>
      </c>
      <c r="T1970">
        <v>0</v>
      </c>
      <c r="U1970">
        <v>10</v>
      </c>
    </row>
    <row r="1971" spans="1:21" x14ac:dyDescent="0.25">
      <c r="A1971" t="s">
        <v>21</v>
      </c>
      <c r="B1971" t="s">
        <v>22</v>
      </c>
      <c r="C1971" t="s">
        <v>11259</v>
      </c>
      <c r="D1971" t="s">
        <v>11260</v>
      </c>
      <c r="E1971" t="s">
        <v>11261</v>
      </c>
      <c r="F1971" t="s">
        <v>11262</v>
      </c>
      <c r="G1971" t="s">
        <v>11263</v>
      </c>
      <c r="H1971">
        <v>27</v>
      </c>
      <c r="I1971" t="s">
        <v>28</v>
      </c>
      <c r="J1971" t="s">
        <v>10637</v>
      </c>
      <c r="K1971">
        <v>210</v>
      </c>
      <c r="L1971" t="s">
        <v>30</v>
      </c>
      <c r="M1971" t="s">
        <v>31</v>
      </c>
      <c r="N1971" t="b">
        <v>1</v>
      </c>
      <c r="O1971" t="s">
        <v>11264</v>
      </c>
      <c r="P1971">
        <v>1</v>
      </c>
      <c r="Q1971">
        <v>9878</v>
      </c>
      <c r="R1971">
        <v>27</v>
      </c>
      <c r="S1971">
        <v>0</v>
      </c>
      <c r="T1971">
        <v>0</v>
      </c>
      <c r="U1971">
        <v>5</v>
      </c>
    </row>
    <row r="1972" spans="1:21" x14ac:dyDescent="0.25">
      <c r="A1972" t="s">
        <v>21</v>
      </c>
      <c r="B1972" t="s">
        <v>22</v>
      </c>
      <c r="C1972" t="s">
        <v>11265</v>
      </c>
      <c r="D1972" t="s">
        <v>11266</v>
      </c>
      <c r="E1972" t="s">
        <v>11261</v>
      </c>
      <c r="F1972" t="s">
        <v>11267</v>
      </c>
      <c r="G1972" t="s">
        <v>11268</v>
      </c>
      <c r="H1972">
        <v>27</v>
      </c>
      <c r="I1972" t="s">
        <v>28</v>
      </c>
      <c r="J1972" t="s">
        <v>9393</v>
      </c>
      <c r="K1972">
        <v>178</v>
      </c>
      <c r="L1972" t="s">
        <v>30</v>
      </c>
      <c r="M1972" t="s">
        <v>31</v>
      </c>
      <c r="N1972" t="b">
        <v>1</v>
      </c>
      <c r="O1972" t="s">
        <v>11269</v>
      </c>
      <c r="P1972">
        <v>1</v>
      </c>
      <c r="Q1972">
        <v>13126</v>
      </c>
      <c r="R1972">
        <v>38</v>
      </c>
      <c r="S1972">
        <v>0</v>
      </c>
      <c r="T1972">
        <v>0</v>
      </c>
      <c r="U1972">
        <v>3</v>
      </c>
    </row>
    <row r="1973" spans="1:21" x14ac:dyDescent="0.25">
      <c r="A1973" t="s">
        <v>21</v>
      </c>
      <c r="B1973" t="s">
        <v>22</v>
      </c>
      <c r="C1973" t="s">
        <v>11270</v>
      </c>
      <c r="D1973" t="s">
        <v>11271</v>
      </c>
      <c r="E1973" t="s">
        <v>11272</v>
      </c>
      <c r="F1973" t="s">
        <v>11273</v>
      </c>
      <c r="G1973" t="s">
        <v>11274</v>
      </c>
      <c r="H1973">
        <v>28</v>
      </c>
      <c r="I1973" t="s">
        <v>9430</v>
      </c>
      <c r="J1973" t="s">
        <v>1147</v>
      </c>
      <c r="K1973">
        <v>305</v>
      </c>
      <c r="L1973" t="s">
        <v>30</v>
      </c>
      <c r="M1973" t="s">
        <v>7991</v>
      </c>
      <c r="N1973" t="b">
        <v>0</v>
      </c>
      <c r="P1973">
        <v>1</v>
      </c>
      <c r="Q1973">
        <v>10893</v>
      </c>
      <c r="R1973">
        <v>45</v>
      </c>
      <c r="S1973">
        <v>1</v>
      </c>
      <c r="T1973">
        <v>0</v>
      </c>
      <c r="U1973">
        <v>6</v>
      </c>
    </row>
    <row r="1974" spans="1:21" x14ac:dyDescent="0.25">
      <c r="A1974" t="s">
        <v>21</v>
      </c>
      <c r="B1974" t="s">
        <v>22</v>
      </c>
      <c r="C1974" t="s">
        <v>11275</v>
      </c>
      <c r="D1974" t="s">
        <v>11276</v>
      </c>
      <c r="E1974" t="s">
        <v>11277</v>
      </c>
      <c r="F1974" t="s">
        <v>11278</v>
      </c>
      <c r="G1974" t="s">
        <v>11279</v>
      </c>
      <c r="H1974">
        <v>27</v>
      </c>
      <c r="I1974" t="s">
        <v>28</v>
      </c>
      <c r="J1974" t="s">
        <v>6955</v>
      </c>
      <c r="K1974">
        <v>1296</v>
      </c>
      <c r="L1974" t="s">
        <v>30</v>
      </c>
      <c r="M1974" t="s">
        <v>7991</v>
      </c>
      <c r="N1974" t="b">
        <v>0</v>
      </c>
      <c r="P1974">
        <v>1</v>
      </c>
      <c r="Q1974">
        <v>17758</v>
      </c>
      <c r="R1974">
        <v>29</v>
      </c>
      <c r="S1974">
        <v>3</v>
      </c>
      <c r="T1974">
        <v>0</v>
      </c>
      <c r="U1974">
        <v>6</v>
      </c>
    </row>
    <row r="1975" spans="1:21" x14ac:dyDescent="0.25">
      <c r="A1975" t="s">
        <v>21</v>
      </c>
      <c r="B1975" t="s">
        <v>22</v>
      </c>
      <c r="C1975" t="s">
        <v>11280</v>
      </c>
      <c r="D1975" t="s">
        <v>11281</v>
      </c>
      <c r="E1975" t="s">
        <v>11282</v>
      </c>
      <c r="F1975" t="s">
        <v>11283</v>
      </c>
      <c r="G1975" t="s">
        <v>11284</v>
      </c>
      <c r="H1975">
        <v>28</v>
      </c>
      <c r="I1975" t="s">
        <v>9430</v>
      </c>
      <c r="J1975" t="s">
        <v>717</v>
      </c>
      <c r="K1975">
        <v>150</v>
      </c>
      <c r="L1975" t="s">
        <v>30</v>
      </c>
      <c r="M1975" t="s">
        <v>7991</v>
      </c>
      <c r="N1975" t="b">
        <v>0</v>
      </c>
      <c r="P1975">
        <v>1</v>
      </c>
      <c r="Q1975">
        <v>132044</v>
      </c>
      <c r="R1975">
        <v>176</v>
      </c>
      <c r="S1975">
        <v>29</v>
      </c>
      <c r="T1975">
        <v>0</v>
      </c>
      <c r="U1975">
        <v>25</v>
      </c>
    </row>
    <row r="1976" spans="1:21" x14ac:dyDescent="0.25">
      <c r="A1976" t="s">
        <v>21</v>
      </c>
      <c r="B1976" t="s">
        <v>22</v>
      </c>
      <c r="C1976" t="s">
        <v>11285</v>
      </c>
      <c r="D1976" t="s">
        <v>11286</v>
      </c>
      <c r="E1976" t="s">
        <v>11287</v>
      </c>
      <c r="F1976" t="s">
        <v>11288</v>
      </c>
      <c r="G1976" t="s">
        <v>11289</v>
      </c>
      <c r="H1976">
        <v>28</v>
      </c>
      <c r="I1976" t="s">
        <v>9430</v>
      </c>
      <c r="J1976" t="s">
        <v>11290</v>
      </c>
      <c r="K1976">
        <v>647</v>
      </c>
      <c r="L1976" t="s">
        <v>30</v>
      </c>
      <c r="M1976" t="s">
        <v>7991</v>
      </c>
      <c r="N1976" t="b">
        <v>0</v>
      </c>
      <c r="P1976">
        <v>1</v>
      </c>
      <c r="Q1976">
        <v>8431</v>
      </c>
      <c r="R1976">
        <v>16</v>
      </c>
      <c r="S1976">
        <v>3</v>
      </c>
      <c r="T1976">
        <v>0</v>
      </c>
      <c r="U1976">
        <v>5</v>
      </c>
    </row>
    <row r="1977" spans="1:21" x14ac:dyDescent="0.25">
      <c r="A1977" t="s">
        <v>21</v>
      </c>
      <c r="B1977" t="s">
        <v>22</v>
      </c>
      <c r="C1977" t="s">
        <v>11291</v>
      </c>
      <c r="D1977" t="s">
        <v>11292</v>
      </c>
      <c r="E1977" t="s">
        <v>11293</v>
      </c>
      <c r="F1977" t="s">
        <v>11294</v>
      </c>
      <c r="G1977" t="s">
        <v>11295</v>
      </c>
      <c r="H1977">
        <v>28</v>
      </c>
      <c r="I1977" t="s">
        <v>9430</v>
      </c>
      <c r="J1977" t="s">
        <v>11296</v>
      </c>
      <c r="K1977">
        <v>336</v>
      </c>
      <c r="L1977" t="s">
        <v>30</v>
      </c>
      <c r="M1977" t="s">
        <v>7991</v>
      </c>
      <c r="N1977" t="b">
        <v>0</v>
      </c>
      <c r="P1977">
        <v>1</v>
      </c>
      <c r="Q1977">
        <v>8846</v>
      </c>
      <c r="R1977">
        <v>36</v>
      </c>
      <c r="S1977">
        <v>1</v>
      </c>
      <c r="T1977">
        <v>0</v>
      </c>
      <c r="U1977">
        <v>1</v>
      </c>
    </row>
    <row r="1978" spans="1:21" x14ac:dyDescent="0.25">
      <c r="A1978" t="s">
        <v>21</v>
      </c>
      <c r="B1978" t="s">
        <v>22</v>
      </c>
      <c r="C1978" t="s">
        <v>11297</v>
      </c>
      <c r="D1978" t="s">
        <v>11298</v>
      </c>
      <c r="E1978" t="s">
        <v>11299</v>
      </c>
      <c r="F1978" t="s">
        <v>11300</v>
      </c>
      <c r="G1978" t="s">
        <v>11301</v>
      </c>
      <c r="H1978">
        <v>28</v>
      </c>
      <c r="I1978" t="s">
        <v>9430</v>
      </c>
      <c r="J1978" t="s">
        <v>384</v>
      </c>
      <c r="K1978">
        <v>332</v>
      </c>
      <c r="L1978" t="s">
        <v>30</v>
      </c>
      <c r="M1978" t="s">
        <v>7991</v>
      </c>
      <c r="N1978" t="b">
        <v>0</v>
      </c>
      <c r="P1978">
        <v>1</v>
      </c>
      <c r="Q1978">
        <v>5153</v>
      </c>
      <c r="R1978">
        <v>14</v>
      </c>
      <c r="S1978">
        <v>0</v>
      </c>
      <c r="T1978">
        <v>0</v>
      </c>
      <c r="U1978">
        <v>0</v>
      </c>
    </row>
    <row r="1979" spans="1:21" x14ac:dyDescent="0.25">
      <c r="A1979" t="s">
        <v>21</v>
      </c>
      <c r="B1979" t="s">
        <v>22</v>
      </c>
      <c r="C1979" t="s">
        <v>11302</v>
      </c>
      <c r="D1979" t="s">
        <v>11303</v>
      </c>
      <c r="E1979" t="s">
        <v>11304</v>
      </c>
      <c r="F1979" t="s">
        <v>11305</v>
      </c>
      <c r="G1979" t="s">
        <v>11306</v>
      </c>
      <c r="H1979">
        <v>28</v>
      </c>
      <c r="I1979" t="s">
        <v>9430</v>
      </c>
      <c r="J1979" t="s">
        <v>11307</v>
      </c>
      <c r="K1979">
        <v>1078</v>
      </c>
      <c r="L1979" t="s">
        <v>30</v>
      </c>
      <c r="M1979" t="s">
        <v>7991</v>
      </c>
      <c r="N1979" t="b">
        <v>0</v>
      </c>
      <c r="P1979">
        <v>1</v>
      </c>
      <c r="Q1979">
        <v>17542</v>
      </c>
      <c r="R1979">
        <v>65</v>
      </c>
      <c r="S1979">
        <v>3</v>
      </c>
      <c r="T1979">
        <v>0</v>
      </c>
      <c r="U1979">
        <v>16</v>
      </c>
    </row>
    <row r="1980" spans="1:21" x14ac:dyDescent="0.25">
      <c r="A1980" t="s">
        <v>21</v>
      </c>
      <c r="B1980" t="s">
        <v>22</v>
      </c>
      <c r="C1980" t="s">
        <v>11308</v>
      </c>
      <c r="D1980" t="s">
        <v>11309</v>
      </c>
      <c r="E1980" t="s">
        <v>11310</v>
      </c>
      <c r="F1980" t="s">
        <v>11311</v>
      </c>
      <c r="G1980" t="s">
        <v>11312</v>
      </c>
      <c r="H1980">
        <v>28</v>
      </c>
      <c r="I1980" t="s">
        <v>9430</v>
      </c>
      <c r="J1980" t="s">
        <v>4317</v>
      </c>
      <c r="K1980">
        <v>301</v>
      </c>
      <c r="L1980" t="s">
        <v>30</v>
      </c>
      <c r="M1980" t="s">
        <v>7991</v>
      </c>
      <c r="N1980" t="b">
        <v>0</v>
      </c>
      <c r="P1980">
        <v>1</v>
      </c>
      <c r="Q1980">
        <v>1990</v>
      </c>
      <c r="R1980">
        <v>4</v>
      </c>
      <c r="S1980">
        <v>0</v>
      </c>
      <c r="T1980">
        <v>0</v>
      </c>
      <c r="U1980">
        <v>3</v>
      </c>
    </row>
    <row r="1981" spans="1:21" x14ac:dyDescent="0.25">
      <c r="A1981" t="s">
        <v>21</v>
      </c>
      <c r="B1981" t="s">
        <v>22</v>
      </c>
      <c r="C1981" t="s">
        <v>11313</v>
      </c>
      <c r="D1981" t="s">
        <v>11314</v>
      </c>
      <c r="E1981" t="s">
        <v>11315</v>
      </c>
      <c r="F1981" t="s">
        <v>11316</v>
      </c>
      <c r="G1981" t="s">
        <v>11317</v>
      </c>
      <c r="H1981">
        <v>28</v>
      </c>
      <c r="I1981" t="s">
        <v>9430</v>
      </c>
      <c r="J1981" t="s">
        <v>104</v>
      </c>
      <c r="K1981">
        <v>398</v>
      </c>
      <c r="L1981" t="s">
        <v>30</v>
      </c>
      <c r="M1981" t="s">
        <v>7991</v>
      </c>
      <c r="N1981" t="b">
        <v>0</v>
      </c>
      <c r="P1981">
        <v>1</v>
      </c>
      <c r="Q1981">
        <v>7644</v>
      </c>
      <c r="R1981">
        <v>23</v>
      </c>
      <c r="S1981">
        <v>2</v>
      </c>
      <c r="T1981">
        <v>0</v>
      </c>
      <c r="U1981">
        <v>2</v>
      </c>
    </row>
    <row r="1982" spans="1:21" x14ac:dyDescent="0.25">
      <c r="A1982" t="s">
        <v>21</v>
      </c>
      <c r="B1982" t="s">
        <v>22</v>
      </c>
      <c r="C1982" t="s">
        <v>11318</v>
      </c>
      <c r="D1982" t="s">
        <v>11319</v>
      </c>
      <c r="E1982" t="s">
        <v>11320</v>
      </c>
      <c r="F1982" t="s">
        <v>11321</v>
      </c>
      <c r="G1982" t="s">
        <v>11322</v>
      </c>
      <c r="H1982">
        <v>28</v>
      </c>
      <c r="I1982" t="s">
        <v>9430</v>
      </c>
      <c r="J1982" t="s">
        <v>104</v>
      </c>
      <c r="K1982">
        <v>398</v>
      </c>
      <c r="L1982" t="s">
        <v>30</v>
      </c>
      <c r="M1982" t="s">
        <v>7991</v>
      </c>
      <c r="N1982" t="b">
        <v>0</v>
      </c>
      <c r="P1982">
        <v>1</v>
      </c>
      <c r="Q1982">
        <v>14805</v>
      </c>
      <c r="R1982">
        <v>52</v>
      </c>
      <c r="S1982">
        <v>5</v>
      </c>
      <c r="T1982">
        <v>0</v>
      </c>
      <c r="U1982">
        <v>11</v>
      </c>
    </row>
    <row r="1983" spans="1:21" x14ac:dyDescent="0.25">
      <c r="A1983" t="s">
        <v>21</v>
      </c>
      <c r="B1983" t="s">
        <v>22</v>
      </c>
      <c r="C1983" t="s">
        <v>11323</v>
      </c>
      <c r="D1983" t="s">
        <v>11324</v>
      </c>
      <c r="E1983" t="s">
        <v>11325</v>
      </c>
      <c r="F1983" t="s">
        <v>11326</v>
      </c>
      <c r="G1983" t="s">
        <v>11327</v>
      </c>
      <c r="H1983">
        <v>28</v>
      </c>
      <c r="I1983" t="s">
        <v>9430</v>
      </c>
      <c r="J1983" t="s">
        <v>5035</v>
      </c>
      <c r="K1983">
        <v>417</v>
      </c>
      <c r="L1983" t="s">
        <v>30</v>
      </c>
      <c r="M1983" t="s">
        <v>7991</v>
      </c>
      <c r="N1983" t="b">
        <v>0</v>
      </c>
      <c r="P1983">
        <v>1</v>
      </c>
      <c r="Q1983">
        <v>31696</v>
      </c>
      <c r="R1983">
        <v>131</v>
      </c>
      <c r="S1983">
        <v>4</v>
      </c>
      <c r="T1983">
        <v>0</v>
      </c>
      <c r="U1983">
        <v>12</v>
      </c>
    </row>
    <row r="1984" spans="1:21" x14ac:dyDescent="0.25">
      <c r="A1984" t="s">
        <v>21</v>
      </c>
      <c r="B1984" t="s">
        <v>22</v>
      </c>
      <c r="C1984" t="s">
        <v>11328</v>
      </c>
      <c r="D1984" t="s">
        <v>11329</v>
      </c>
      <c r="E1984" t="s">
        <v>11330</v>
      </c>
      <c r="F1984" t="s">
        <v>11331</v>
      </c>
      <c r="G1984" t="s">
        <v>11332</v>
      </c>
      <c r="H1984">
        <v>28</v>
      </c>
      <c r="I1984" t="s">
        <v>9430</v>
      </c>
      <c r="J1984" t="s">
        <v>7281</v>
      </c>
      <c r="K1984">
        <v>138</v>
      </c>
      <c r="L1984" t="s">
        <v>30</v>
      </c>
      <c r="M1984" t="s">
        <v>7991</v>
      </c>
      <c r="N1984" t="b">
        <v>0</v>
      </c>
      <c r="P1984">
        <v>1</v>
      </c>
      <c r="Q1984">
        <v>21933</v>
      </c>
      <c r="R1984">
        <v>57</v>
      </c>
      <c r="S1984">
        <v>5</v>
      </c>
      <c r="T1984">
        <v>0</v>
      </c>
      <c r="U1984">
        <v>8</v>
      </c>
    </row>
    <row r="1985" spans="1:21" x14ac:dyDescent="0.25">
      <c r="A1985" t="s">
        <v>21</v>
      </c>
      <c r="B1985" t="s">
        <v>22</v>
      </c>
      <c r="C1985" t="s">
        <v>11333</v>
      </c>
      <c r="D1985" t="s">
        <v>11334</v>
      </c>
      <c r="E1985" t="s">
        <v>11335</v>
      </c>
      <c r="F1985" t="s">
        <v>11336</v>
      </c>
      <c r="G1985" t="s">
        <v>11337</v>
      </c>
      <c r="H1985">
        <v>27</v>
      </c>
      <c r="I1985" t="s">
        <v>28</v>
      </c>
      <c r="J1985" t="s">
        <v>11338</v>
      </c>
      <c r="K1985">
        <v>467</v>
      </c>
      <c r="L1985" t="s">
        <v>30</v>
      </c>
      <c r="M1985" t="s">
        <v>31</v>
      </c>
      <c r="N1985" t="b">
        <v>1</v>
      </c>
      <c r="O1985" t="s">
        <v>11339</v>
      </c>
      <c r="P1985">
        <v>1</v>
      </c>
      <c r="Q1985">
        <v>6715</v>
      </c>
      <c r="R1985">
        <v>26</v>
      </c>
      <c r="S1985">
        <v>0</v>
      </c>
      <c r="T1985">
        <v>0</v>
      </c>
      <c r="U1985">
        <v>2</v>
      </c>
    </row>
    <row r="1986" spans="1:21" x14ac:dyDescent="0.25">
      <c r="A1986" t="s">
        <v>21</v>
      </c>
      <c r="B1986" t="s">
        <v>22</v>
      </c>
      <c r="C1986" t="s">
        <v>11340</v>
      </c>
      <c r="D1986" t="s">
        <v>11341</v>
      </c>
      <c r="E1986" t="s">
        <v>11342</v>
      </c>
      <c r="F1986" t="s">
        <v>11343</v>
      </c>
      <c r="G1986" t="s">
        <v>11344</v>
      </c>
      <c r="H1986">
        <v>27</v>
      </c>
      <c r="I1986" t="s">
        <v>28</v>
      </c>
      <c r="J1986" t="s">
        <v>11345</v>
      </c>
      <c r="K1986">
        <v>1005</v>
      </c>
      <c r="L1986" t="s">
        <v>30</v>
      </c>
      <c r="M1986" t="s">
        <v>31</v>
      </c>
      <c r="N1986" t="b">
        <v>1</v>
      </c>
      <c r="O1986" t="s">
        <v>11346</v>
      </c>
      <c r="P1986">
        <v>1</v>
      </c>
      <c r="Q1986">
        <v>39266</v>
      </c>
      <c r="R1986">
        <v>108</v>
      </c>
      <c r="S1986">
        <v>5</v>
      </c>
      <c r="T1986">
        <v>0</v>
      </c>
      <c r="U1986">
        <v>18</v>
      </c>
    </row>
    <row r="1987" spans="1:21" x14ac:dyDescent="0.25">
      <c r="A1987" t="s">
        <v>21</v>
      </c>
      <c r="B1987" t="s">
        <v>22</v>
      </c>
      <c r="C1987" t="s">
        <v>11347</v>
      </c>
      <c r="D1987" t="s">
        <v>11348</v>
      </c>
      <c r="E1987" t="s">
        <v>11349</v>
      </c>
      <c r="F1987" t="s">
        <v>11350</v>
      </c>
      <c r="G1987" t="s">
        <v>11351</v>
      </c>
      <c r="H1987">
        <v>27</v>
      </c>
      <c r="I1987" t="s">
        <v>28</v>
      </c>
      <c r="J1987" t="s">
        <v>1880</v>
      </c>
      <c r="K1987">
        <v>760</v>
      </c>
      <c r="L1987" t="s">
        <v>30</v>
      </c>
      <c r="M1987" t="s">
        <v>7991</v>
      </c>
      <c r="N1987" t="b">
        <v>1</v>
      </c>
      <c r="P1987">
        <v>1</v>
      </c>
      <c r="Q1987">
        <v>17673</v>
      </c>
      <c r="R1987">
        <v>199</v>
      </c>
      <c r="S1987">
        <v>3</v>
      </c>
      <c r="T1987">
        <v>0</v>
      </c>
      <c r="U1987">
        <v>9</v>
      </c>
    </row>
    <row r="1988" spans="1:21" x14ac:dyDescent="0.25">
      <c r="A1988" t="s">
        <v>21</v>
      </c>
      <c r="B1988" t="s">
        <v>22</v>
      </c>
      <c r="C1988" t="s">
        <v>11352</v>
      </c>
      <c r="D1988" t="s">
        <v>11353</v>
      </c>
      <c r="E1988" t="s">
        <v>11354</v>
      </c>
      <c r="F1988" t="s">
        <v>11355</v>
      </c>
      <c r="G1988" t="s">
        <v>11356</v>
      </c>
      <c r="H1988">
        <v>27</v>
      </c>
      <c r="I1988" t="s">
        <v>28</v>
      </c>
      <c r="J1988" t="s">
        <v>1866</v>
      </c>
      <c r="K1988">
        <v>1026</v>
      </c>
      <c r="L1988" t="s">
        <v>30</v>
      </c>
      <c r="M1988" t="s">
        <v>7991</v>
      </c>
      <c r="N1988" t="b">
        <v>1</v>
      </c>
      <c r="P1988">
        <v>1</v>
      </c>
      <c r="Q1988">
        <v>13653</v>
      </c>
      <c r="R1988">
        <v>49</v>
      </c>
      <c r="S1988">
        <v>1</v>
      </c>
      <c r="T1988">
        <v>0</v>
      </c>
      <c r="U1988">
        <v>13</v>
      </c>
    </row>
    <row r="1989" spans="1:21" x14ac:dyDescent="0.25">
      <c r="A1989" t="s">
        <v>21</v>
      </c>
      <c r="B1989" t="s">
        <v>22</v>
      </c>
      <c r="C1989" t="s">
        <v>11357</v>
      </c>
      <c r="D1989" t="s">
        <v>11358</v>
      </c>
      <c r="E1989" t="s">
        <v>11359</v>
      </c>
      <c r="F1989" t="s">
        <v>11360</v>
      </c>
      <c r="G1989" t="s">
        <v>11361</v>
      </c>
      <c r="H1989">
        <v>27</v>
      </c>
      <c r="I1989" t="s">
        <v>28</v>
      </c>
      <c r="J1989" t="s">
        <v>852</v>
      </c>
      <c r="K1989">
        <v>654</v>
      </c>
      <c r="L1989" t="s">
        <v>30</v>
      </c>
      <c r="M1989" t="s">
        <v>7991</v>
      </c>
      <c r="N1989" t="b">
        <v>1</v>
      </c>
      <c r="P1989">
        <v>1</v>
      </c>
      <c r="Q1989">
        <v>92858</v>
      </c>
      <c r="R1989">
        <v>257</v>
      </c>
      <c r="S1989">
        <v>6</v>
      </c>
      <c r="T1989">
        <v>0</v>
      </c>
      <c r="U1989">
        <v>12</v>
      </c>
    </row>
    <row r="1990" spans="1:21" x14ac:dyDescent="0.25">
      <c r="A1990" t="s">
        <v>21</v>
      </c>
      <c r="B1990" t="s">
        <v>22</v>
      </c>
      <c r="C1990" t="s">
        <v>11362</v>
      </c>
      <c r="D1990" t="s">
        <v>11363</v>
      </c>
      <c r="E1990" t="s">
        <v>11364</v>
      </c>
      <c r="F1990" t="s">
        <v>11365</v>
      </c>
      <c r="G1990" t="s">
        <v>11366</v>
      </c>
      <c r="H1990">
        <v>27</v>
      </c>
      <c r="I1990" t="s">
        <v>28</v>
      </c>
      <c r="J1990" t="s">
        <v>532</v>
      </c>
      <c r="K1990">
        <v>430</v>
      </c>
      <c r="L1990" t="s">
        <v>30</v>
      </c>
      <c r="M1990" t="s">
        <v>7991</v>
      </c>
      <c r="N1990" t="b">
        <v>1</v>
      </c>
      <c r="P1990">
        <v>1</v>
      </c>
      <c r="Q1990">
        <v>7332</v>
      </c>
      <c r="R1990">
        <v>30</v>
      </c>
      <c r="S1990">
        <v>0</v>
      </c>
      <c r="T1990">
        <v>0</v>
      </c>
      <c r="U1990">
        <v>1</v>
      </c>
    </row>
    <row r="1991" spans="1:21" x14ac:dyDescent="0.25">
      <c r="A1991" t="s">
        <v>21</v>
      </c>
      <c r="B1991" t="s">
        <v>22</v>
      </c>
      <c r="C1991" t="s">
        <v>11367</v>
      </c>
      <c r="D1991" t="s">
        <v>11368</v>
      </c>
      <c r="E1991" t="s">
        <v>11369</v>
      </c>
      <c r="F1991" t="s">
        <v>11370</v>
      </c>
      <c r="G1991" t="s">
        <v>11371</v>
      </c>
      <c r="H1991">
        <v>27</v>
      </c>
      <c r="I1991" t="s">
        <v>28</v>
      </c>
      <c r="J1991" t="s">
        <v>11372</v>
      </c>
      <c r="K1991">
        <v>1331</v>
      </c>
      <c r="L1991" t="s">
        <v>30</v>
      </c>
      <c r="M1991" t="s">
        <v>7991</v>
      </c>
      <c r="N1991" t="b">
        <v>1</v>
      </c>
      <c r="P1991">
        <v>1</v>
      </c>
      <c r="Q1991">
        <v>13487</v>
      </c>
      <c r="R1991">
        <v>43</v>
      </c>
      <c r="S1991">
        <v>0</v>
      </c>
      <c r="T1991">
        <v>0</v>
      </c>
      <c r="U1991">
        <v>9</v>
      </c>
    </row>
    <row r="1992" spans="1:21" x14ac:dyDescent="0.25">
      <c r="A1992" t="s">
        <v>21</v>
      </c>
      <c r="B1992" t="s">
        <v>22</v>
      </c>
      <c r="C1992" t="s">
        <v>11373</v>
      </c>
      <c r="D1992" t="s">
        <v>11374</v>
      </c>
      <c r="E1992" t="s">
        <v>11375</v>
      </c>
      <c r="F1992" t="s">
        <v>11376</v>
      </c>
      <c r="G1992" t="s">
        <v>11377</v>
      </c>
      <c r="H1992">
        <v>27</v>
      </c>
      <c r="I1992" t="s">
        <v>28</v>
      </c>
      <c r="J1992" t="s">
        <v>11378</v>
      </c>
      <c r="K1992">
        <v>846</v>
      </c>
      <c r="L1992" t="s">
        <v>30</v>
      </c>
      <c r="M1992" t="s">
        <v>31</v>
      </c>
      <c r="N1992" t="b">
        <v>1</v>
      </c>
      <c r="O1992" t="s">
        <v>11379</v>
      </c>
      <c r="P1992">
        <v>1</v>
      </c>
      <c r="Q1992">
        <v>37015</v>
      </c>
      <c r="R1992">
        <v>106</v>
      </c>
      <c r="S1992">
        <v>4</v>
      </c>
      <c r="T1992">
        <v>0</v>
      </c>
      <c r="U1992">
        <v>14</v>
      </c>
    </row>
    <row r="1993" spans="1:21" x14ac:dyDescent="0.25">
      <c r="A1993" t="s">
        <v>21</v>
      </c>
      <c r="B1993" t="s">
        <v>22</v>
      </c>
      <c r="C1993" t="s">
        <v>11380</v>
      </c>
      <c r="D1993" t="s">
        <v>11381</v>
      </c>
      <c r="E1993" t="s">
        <v>11382</v>
      </c>
      <c r="F1993" t="s">
        <v>11383</v>
      </c>
      <c r="G1993" t="s">
        <v>11384</v>
      </c>
      <c r="H1993">
        <v>27</v>
      </c>
      <c r="I1993" t="s">
        <v>28</v>
      </c>
      <c r="J1993" t="s">
        <v>7793</v>
      </c>
      <c r="K1993">
        <v>637</v>
      </c>
      <c r="L1993" t="s">
        <v>30</v>
      </c>
      <c r="M1993" t="s">
        <v>7991</v>
      </c>
      <c r="N1993" t="b">
        <v>1</v>
      </c>
      <c r="P1993">
        <v>1</v>
      </c>
      <c r="Q1993">
        <v>19835</v>
      </c>
      <c r="R1993">
        <v>50</v>
      </c>
      <c r="S1993">
        <v>5</v>
      </c>
      <c r="T1993">
        <v>0</v>
      </c>
      <c r="U1993">
        <v>12</v>
      </c>
    </row>
    <row r="1994" spans="1:21" x14ac:dyDescent="0.25">
      <c r="A1994" t="s">
        <v>21</v>
      </c>
      <c r="B1994" t="s">
        <v>22</v>
      </c>
      <c r="C1994" t="s">
        <v>11385</v>
      </c>
      <c r="D1994" t="s">
        <v>11386</v>
      </c>
      <c r="E1994" t="s">
        <v>11387</v>
      </c>
      <c r="F1994" t="s">
        <v>11388</v>
      </c>
      <c r="G1994" t="s">
        <v>11389</v>
      </c>
      <c r="H1994">
        <v>27</v>
      </c>
      <c r="I1994" t="s">
        <v>28</v>
      </c>
      <c r="J1994" t="s">
        <v>4228</v>
      </c>
      <c r="K1994">
        <v>453</v>
      </c>
      <c r="L1994" t="s">
        <v>30</v>
      </c>
      <c r="M1994" t="s">
        <v>7991</v>
      </c>
      <c r="N1994" t="b">
        <v>1</v>
      </c>
      <c r="P1994">
        <v>1</v>
      </c>
      <c r="Q1994">
        <v>9688</v>
      </c>
      <c r="R1994">
        <v>35</v>
      </c>
      <c r="S1994">
        <v>0</v>
      </c>
      <c r="T1994">
        <v>0</v>
      </c>
      <c r="U1994">
        <v>4</v>
      </c>
    </row>
    <row r="1995" spans="1:21" x14ac:dyDescent="0.25">
      <c r="A1995" t="s">
        <v>21</v>
      </c>
      <c r="B1995" t="s">
        <v>22</v>
      </c>
      <c r="C1995" t="s">
        <v>11390</v>
      </c>
      <c r="D1995" t="s">
        <v>11391</v>
      </c>
      <c r="E1995" s="1">
        <v>40493.754166666666</v>
      </c>
      <c r="F1995" t="s">
        <v>11392</v>
      </c>
      <c r="G1995" t="s">
        <v>11393</v>
      </c>
      <c r="H1995">
        <v>27</v>
      </c>
      <c r="I1995" t="s">
        <v>28</v>
      </c>
      <c r="J1995" t="s">
        <v>5103</v>
      </c>
      <c r="K1995">
        <v>549</v>
      </c>
      <c r="L1995" t="s">
        <v>30</v>
      </c>
      <c r="M1995" t="s">
        <v>31</v>
      </c>
      <c r="N1995" t="b">
        <v>1</v>
      </c>
      <c r="O1995" t="s">
        <v>11394</v>
      </c>
      <c r="P1995">
        <v>1</v>
      </c>
      <c r="Q1995">
        <v>11553</v>
      </c>
      <c r="R1995">
        <v>38</v>
      </c>
      <c r="S1995">
        <v>0</v>
      </c>
      <c r="T1995">
        <v>0</v>
      </c>
      <c r="U1995">
        <v>10</v>
      </c>
    </row>
    <row r="1996" spans="1:21" x14ac:dyDescent="0.25">
      <c r="A1996" t="s">
        <v>21</v>
      </c>
      <c r="B1996" t="s">
        <v>22</v>
      </c>
      <c r="C1996" t="s">
        <v>11395</v>
      </c>
      <c r="D1996" t="s">
        <v>11396</v>
      </c>
      <c r="E1996" s="1">
        <v>40493.636111111111</v>
      </c>
      <c r="F1996" t="s">
        <v>11397</v>
      </c>
      <c r="G1996" t="s">
        <v>11398</v>
      </c>
      <c r="H1996">
        <v>28</v>
      </c>
      <c r="I1996" t="s">
        <v>9430</v>
      </c>
      <c r="J1996" t="s">
        <v>11296</v>
      </c>
      <c r="K1996">
        <v>336</v>
      </c>
      <c r="L1996" t="s">
        <v>30</v>
      </c>
      <c r="M1996" t="s">
        <v>7991</v>
      </c>
      <c r="N1996" t="b">
        <v>0</v>
      </c>
      <c r="P1996">
        <v>1</v>
      </c>
      <c r="Q1996">
        <v>5057</v>
      </c>
      <c r="R1996">
        <v>15</v>
      </c>
      <c r="S1996">
        <v>0</v>
      </c>
      <c r="T1996">
        <v>0</v>
      </c>
      <c r="U1996">
        <v>4</v>
      </c>
    </row>
    <row r="1997" spans="1:21" x14ac:dyDescent="0.25">
      <c r="A1997" t="s">
        <v>21</v>
      </c>
      <c r="B1997" t="s">
        <v>22</v>
      </c>
      <c r="C1997" t="s">
        <v>11399</v>
      </c>
      <c r="D1997" t="s">
        <v>11400</v>
      </c>
      <c r="E1997" s="1">
        <v>40401.938888888886</v>
      </c>
      <c r="F1997" t="s">
        <v>11401</v>
      </c>
      <c r="G1997" t="s">
        <v>11402</v>
      </c>
      <c r="H1997">
        <v>28</v>
      </c>
      <c r="I1997" t="s">
        <v>9430</v>
      </c>
      <c r="J1997" t="s">
        <v>1712</v>
      </c>
      <c r="K1997">
        <v>691</v>
      </c>
      <c r="L1997" t="s">
        <v>30</v>
      </c>
      <c r="M1997" t="s">
        <v>7991</v>
      </c>
      <c r="N1997" t="b">
        <v>0</v>
      </c>
      <c r="P1997">
        <v>1</v>
      </c>
      <c r="Q1997">
        <v>5706</v>
      </c>
      <c r="R1997">
        <v>24</v>
      </c>
      <c r="S1997">
        <v>0</v>
      </c>
      <c r="T1997">
        <v>0</v>
      </c>
      <c r="U1997">
        <v>11</v>
      </c>
    </row>
    <row r="1998" spans="1:21" x14ac:dyDescent="0.25">
      <c r="A1998" t="s">
        <v>21</v>
      </c>
      <c r="B1998" t="s">
        <v>22</v>
      </c>
      <c r="C1998" t="s">
        <v>11403</v>
      </c>
      <c r="D1998" t="s">
        <v>11404</v>
      </c>
      <c r="E1998" s="1">
        <v>40401.856249999997</v>
      </c>
      <c r="F1998" t="s">
        <v>11405</v>
      </c>
      <c r="G1998" t="s">
        <v>11406</v>
      </c>
      <c r="H1998">
        <v>27</v>
      </c>
      <c r="I1998" t="s">
        <v>28</v>
      </c>
      <c r="J1998" t="s">
        <v>6385</v>
      </c>
      <c r="K1998">
        <v>350</v>
      </c>
      <c r="L1998" t="s">
        <v>30</v>
      </c>
      <c r="M1998" t="s">
        <v>31</v>
      </c>
      <c r="N1998" t="b">
        <v>1</v>
      </c>
      <c r="O1998" t="s">
        <v>11407</v>
      </c>
      <c r="P1998">
        <v>1</v>
      </c>
      <c r="Q1998">
        <v>10182</v>
      </c>
      <c r="R1998">
        <v>37</v>
      </c>
      <c r="S1998">
        <v>1</v>
      </c>
      <c r="T1998">
        <v>0</v>
      </c>
      <c r="U1998">
        <v>5</v>
      </c>
    </row>
    <row r="1999" spans="1:21" x14ac:dyDescent="0.25">
      <c r="A1999" t="s">
        <v>21</v>
      </c>
      <c r="B1999" t="s">
        <v>22</v>
      </c>
      <c r="C1999" t="s">
        <v>11408</v>
      </c>
      <c r="D1999" t="s">
        <v>11409</v>
      </c>
      <c r="E1999" s="1">
        <v>40401.095833333333</v>
      </c>
      <c r="F1999" t="s">
        <v>11410</v>
      </c>
      <c r="G1999" t="s">
        <v>11411</v>
      </c>
      <c r="H1999">
        <v>27</v>
      </c>
      <c r="I1999" t="s">
        <v>28</v>
      </c>
      <c r="J1999" t="s">
        <v>9638</v>
      </c>
      <c r="K1999">
        <v>994</v>
      </c>
      <c r="L1999" t="s">
        <v>30</v>
      </c>
      <c r="M1999" t="s">
        <v>31</v>
      </c>
      <c r="N1999" t="b">
        <v>1</v>
      </c>
      <c r="O1999" t="s">
        <v>11412</v>
      </c>
      <c r="P1999">
        <v>1</v>
      </c>
      <c r="Q1999">
        <v>34520</v>
      </c>
      <c r="R1999">
        <v>135</v>
      </c>
      <c r="S1999">
        <v>1</v>
      </c>
      <c r="T1999">
        <v>0</v>
      </c>
      <c r="U1999">
        <v>24</v>
      </c>
    </row>
    <row r="2000" spans="1:21" x14ac:dyDescent="0.25">
      <c r="A2000" t="s">
        <v>21</v>
      </c>
      <c r="B2000" t="s">
        <v>22</v>
      </c>
      <c r="C2000" t="s">
        <v>11413</v>
      </c>
      <c r="D2000" t="s">
        <v>11414</v>
      </c>
      <c r="E2000" s="1">
        <v>40401.091666666667</v>
      </c>
      <c r="F2000" t="s">
        <v>11415</v>
      </c>
      <c r="G2000" t="s">
        <v>11416</v>
      </c>
      <c r="H2000">
        <v>27</v>
      </c>
      <c r="I2000" t="s">
        <v>28</v>
      </c>
      <c r="J2000" t="s">
        <v>11417</v>
      </c>
      <c r="K2000">
        <v>1121</v>
      </c>
      <c r="L2000" t="s">
        <v>30</v>
      </c>
      <c r="M2000" t="s">
        <v>7991</v>
      </c>
      <c r="N2000" t="b">
        <v>1</v>
      </c>
      <c r="P2000">
        <v>1</v>
      </c>
      <c r="Q2000">
        <v>78766</v>
      </c>
      <c r="R2000">
        <v>252</v>
      </c>
      <c r="S2000">
        <v>6</v>
      </c>
      <c r="T2000">
        <v>0</v>
      </c>
      <c r="U2000">
        <v>18</v>
      </c>
    </row>
    <row r="2001" spans="1:21" x14ac:dyDescent="0.25">
      <c r="A2001" t="s">
        <v>21</v>
      </c>
      <c r="B2001" t="s">
        <v>22</v>
      </c>
      <c r="C2001" t="s">
        <v>11418</v>
      </c>
      <c r="D2001" t="s">
        <v>11419</v>
      </c>
      <c r="E2001" s="1">
        <v>40401.088888888888</v>
      </c>
      <c r="F2001" t="s">
        <v>11420</v>
      </c>
      <c r="G2001" t="s">
        <v>11421</v>
      </c>
      <c r="H2001">
        <v>27</v>
      </c>
      <c r="I2001" t="s">
        <v>28</v>
      </c>
      <c r="J2001" t="s">
        <v>4554</v>
      </c>
      <c r="K2001">
        <v>576</v>
      </c>
      <c r="L2001" t="s">
        <v>30</v>
      </c>
      <c r="M2001" t="s">
        <v>7991</v>
      </c>
      <c r="N2001" t="b">
        <v>1</v>
      </c>
      <c r="P2001">
        <v>1</v>
      </c>
      <c r="Q2001">
        <v>7963</v>
      </c>
      <c r="R2001">
        <v>36</v>
      </c>
      <c r="S2001">
        <v>0</v>
      </c>
      <c r="T2001">
        <v>0</v>
      </c>
      <c r="U2001">
        <v>1</v>
      </c>
    </row>
    <row r="2002" spans="1:21" x14ac:dyDescent="0.25">
      <c r="A2002" t="s">
        <v>21</v>
      </c>
      <c r="B2002" t="s">
        <v>22</v>
      </c>
      <c r="C2002" t="s">
        <v>11422</v>
      </c>
      <c r="D2002" t="s">
        <v>11423</v>
      </c>
      <c r="E2002" s="1">
        <v>40401.088888888888</v>
      </c>
      <c r="F2002" t="s">
        <v>11424</v>
      </c>
      <c r="G2002" t="s">
        <v>11425</v>
      </c>
      <c r="H2002">
        <v>27</v>
      </c>
      <c r="I2002" t="s">
        <v>28</v>
      </c>
      <c r="J2002" t="s">
        <v>7543</v>
      </c>
      <c r="K2002">
        <v>183</v>
      </c>
      <c r="L2002" t="s">
        <v>30</v>
      </c>
      <c r="M2002" t="s">
        <v>7991</v>
      </c>
      <c r="N2002" t="b">
        <v>1</v>
      </c>
      <c r="P2002">
        <v>1</v>
      </c>
      <c r="Q2002">
        <v>7963</v>
      </c>
      <c r="R2002">
        <v>27</v>
      </c>
      <c r="S2002">
        <v>0</v>
      </c>
      <c r="T2002">
        <v>0</v>
      </c>
      <c r="U2002">
        <v>1</v>
      </c>
    </row>
    <row r="2003" spans="1:21" x14ac:dyDescent="0.25">
      <c r="A2003" t="s">
        <v>21</v>
      </c>
      <c r="B2003" t="s">
        <v>22</v>
      </c>
      <c r="C2003" t="s">
        <v>11426</v>
      </c>
      <c r="D2003" t="s">
        <v>11427</v>
      </c>
      <c r="E2003" s="1">
        <v>40401.087500000001</v>
      </c>
      <c r="F2003" t="s">
        <v>11428</v>
      </c>
      <c r="G2003" t="s">
        <v>11429</v>
      </c>
      <c r="H2003">
        <v>27</v>
      </c>
      <c r="I2003" t="s">
        <v>28</v>
      </c>
      <c r="J2003" t="s">
        <v>7897</v>
      </c>
      <c r="K2003">
        <v>481</v>
      </c>
      <c r="L2003" t="s">
        <v>30</v>
      </c>
      <c r="M2003" t="s">
        <v>31</v>
      </c>
      <c r="N2003" t="b">
        <v>1</v>
      </c>
      <c r="O2003" t="s">
        <v>11430</v>
      </c>
      <c r="P2003">
        <v>1</v>
      </c>
      <c r="Q2003">
        <v>8962</v>
      </c>
      <c r="R2003">
        <v>35</v>
      </c>
      <c r="S2003">
        <v>0</v>
      </c>
      <c r="T2003">
        <v>0</v>
      </c>
      <c r="U2003">
        <v>8</v>
      </c>
    </row>
    <row r="2004" spans="1:21" x14ac:dyDescent="0.25">
      <c r="A2004" t="s">
        <v>21</v>
      </c>
      <c r="B2004" t="s">
        <v>22</v>
      </c>
      <c r="C2004" t="s">
        <v>11431</v>
      </c>
      <c r="D2004" t="s">
        <v>11432</v>
      </c>
      <c r="E2004" s="1">
        <v>40401.085416666669</v>
      </c>
      <c r="F2004" t="s">
        <v>11433</v>
      </c>
      <c r="G2004" t="s">
        <v>11434</v>
      </c>
      <c r="H2004">
        <v>27</v>
      </c>
      <c r="I2004" t="s">
        <v>28</v>
      </c>
      <c r="J2004" t="s">
        <v>11435</v>
      </c>
      <c r="K2004">
        <v>1163</v>
      </c>
      <c r="L2004" t="s">
        <v>30</v>
      </c>
      <c r="M2004" t="s">
        <v>31</v>
      </c>
      <c r="N2004" t="b">
        <v>1</v>
      </c>
      <c r="O2004" t="s">
        <v>11436</v>
      </c>
      <c r="P2004">
        <v>1</v>
      </c>
      <c r="Q2004">
        <v>12378</v>
      </c>
      <c r="R2004">
        <v>56</v>
      </c>
      <c r="S2004">
        <v>1</v>
      </c>
      <c r="T2004">
        <v>0</v>
      </c>
      <c r="U2004">
        <v>10</v>
      </c>
    </row>
    <row r="2005" spans="1:21" x14ac:dyDescent="0.25">
      <c r="A2005" t="s">
        <v>21</v>
      </c>
      <c r="B2005" t="s">
        <v>22</v>
      </c>
      <c r="C2005" t="s">
        <v>11437</v>
      </c>
      <c r="D2005" t="s">
        <v>11438</v>
      </c>
      <c r="E2005" s="1">
        <v>40401.075694444444</v>
      </c>
      <c r="F2005" t="s">
        <v>11439</v>
      </c>
      <c r="G2005" t="s">
        <v>11440</v>
      </c>
      <c r="H2005">
        <v>27</v>
      </c>
      <c r="I2005" t="s">
        <v>28</v>
      </c>
      <c r="J2005" t="s">
        <v>8493</v>
      </c>
      <c r="K2005">
        <v>424</v>
      </c>
      <c r="L2005" t="s">
        <v>30</v>
      </c>
      <c r="M2005" t="s">
        <v>31</v>
      </c>
      <c r="N2005" t="b">
        <v>1</v>
      </c>
      <c r="O2005" t="s">
        <v>11441</v>
      </c>
      <c r="P2005">
        <v>1</v>
      </c>
      <c r="Q2005">
        <v>22655</v>
      </c>
      <c r="R2005">
        <v>65</v>
      </c>
      <c r="S2005">
        <v>0</v>
      </c>
      <c r="T2005">
        <v>0</v>
      </c>
      <c r="U2005">
        <v>5</v>
      </c>
    </row>
    <row r="2006" spans="1:21" x14ac:dyDescent="0.25">
      <c r="A2006" t="s">
        <v>21</v>
      </c>
      <c r="B2006" t="s">
        <v>22</v>
      </c>
      <c r="C2006" t="s">
        <v>11442</v>
      </c>
      <c r="D2006" t="s">
        <v>11443</v>
      </c>
      <c r="E2006" s="1">
        <v>40401.073611111111</v>
      </c>
      <c r="F2006" t="s">
        <v>11444</v>
      </c>
      <c r="G2006" t="s">
        <v>11445</v>
      </c>
      <c r="H2006">
        <v>27</v>
      </c>
      <c r="I2006" t="s">
        <v>28</v>
      </c>
      <c r="J2006" t="s">
        <v>11446</v>
      </c>
      <c r="K2006">
        <v>530</v>
      </c>
      <c r="L2006" t="s">
        <v>30</v>
      </c>
      <c r="M2006" t="s">
        <v>31</v>
      </c>
      <c r="N2006" t="b">
        <v>1</v>
      </c>
      <c r="O2006" t="s">
        <v>11447</v>
      </c>
      <c r="P2006">
        <v>1</v>
      </c>
      <c r="Q2006">
        <v>135136</v>
      </c>
      <c r="R2006">
        <v>369</v>
      </c>
      <c r="S2006">
        <v>9</v>
      </c>
      <c r="T2006">
        <v>0</v>
      </c>
      <c r="U2006">
        <v>30</v>
      </c>
    </row>
    <row r="2007" spans="1:21" x14ac:dyDescent="0.25">
      <c r="A2007" t="s">
        <v>21</v>
      </c>
      <c r="B2007" t="s">
        <v>22</v>
      </c>
      <c r="C2007" t="s">
        <v>11448</v>
      </c>
      <c r="D2007" t="s">
        <v>11449</v>
      </c>
      <c r="E2007" s="1">
        <v>40401.072916666664</v>
      </c>
      <c r="F2007" t="s">
        <v>11450</v>
      </c>
      <c r="G2007" t="s">
        <v>11451</v>
      </c>
      <c r="H2007">
        <v>27</v>
      </c>
      <c r="I2007" t="s">
        <v>28</v>
      </c>
      <c r="J2007" t="s">
        <v>11452</v>
      </c>
      <c r="K2007">
        <v>606</v>
      </c>
      <c r="L2007" t="s">
        <v>30</v>
      </c>
      <c r="M2007" t="s">
        <v>7991</v>
      </c>
      <c r="N2007" t="b">
        <v>1</v>
      </c>
      <c r="P2007">
        <v>1</v>
      </c>
      <c r="Q2007">
        <v>30955</v>
      </c>
      <c r="R2007">
        <v>98</v>
      </c>
      <c r="S2007">
        <v>2</v>
      </c>
      <c r="T2007">
        <v>0</v>
      </c>
      <c r="U2007">
        <v>20</v>
      </c>
    </row>
    <row r="2008" spans="1:21" x14ac:dyDescent="0.25">
      <c r="A2008" t="s">
        <v>21</v>
      </c>
      <c r="B2008" t="s">
        <v>22</v>
      </c>
      <c r="C2008" t="s">
        <v>11453</v>
      </c>
      <c r="D2008" t="s">
        <v>11454</v>
      </c>
      <c r="E2008" s="1">
        <v>40401.072222222225</v>
      </c>
      <c r="F2008" t="s">
        <v>11455</v>
      </c>
      <c r="G2008" t="s">
        <v>11456</v>
      </c>
      <c r="H2008">
        <v>27</v>
      </c>
      <c r="I2008" t="s">
        <v>28</v>
      </c>
      <c r="J2008" t="s">
        <v>11457</v>
      </c>
      <c r="K2008">
        <v>149</v>
      </c>
      <c r="L2008" t="s">
        <v>30</v>
      </c>
      <c r="M2008" t="s">
        <v>31</v>
      </c>
      <c r="N2008" t="b">
        <v>1</v>
      </c>
      <c r="O2008" t="s">
        <v>11458</v>
      </c>
      <c r="P2008">
        <v>1</v>
      </c>
      <c r="Q2008">
        <v>8403</v>
      </c>
      <c r="R2008">
        <v>20</v>
      </c>
      <c r="S2008">
        <v>0</v>
      </c>
      <c r="T2008">
        <v>0</v>
      </c>
      <c r="U2008">
        <v>1</v>
      </c>
    </row>
    <row r="2009" spans="1:21" x14ac:dyDescent="0.25">
      <c r="A2009" t="s">
        <v>21</v>
      </c>
      <c r="B2009" t="s">
        <v>22</v>
      </c>
      <c r="C2009" t="s">
        <v>11459</v>
      </c>
      <c r="D2009" t="s">
        <v>11460</v>
      </c>
      <c r="E2009" s="1">
        <v>40401.071527777778</v>
      </c>
      <c r="F2009" t="s">
        <v>11461</v>
      </c>
      <c r="G2009" t="s">
        <v>11462</v>
      </c>
      <c r="H2009">
        <v>27</v>
      </c>
      <c r="I2009" t="s">
        <v>28</v>
      </c>
      <c r="J2009" t="s">
        <v>11463</v>
      </c>
      <c r="K2009">
        <v>400</v>
      </c>
      <c r="L2009" t="s">
        <v>30</v>
      </c>
      <c r="M2009" t="s">
        <v>31</v>
      </c>
      <c r="N2009" t="b">
        <v>1</v>
      </c>
      <c r="O2009" t="s">
        <v>11464</v>
      </c>
      <c r="P2009">
        <v>1</v>
      </c>
      <c r="Q2009">
        <v>12720</v>
      </c>
      <c r="R2009">
        <v>34</v>
      </c>
      <c r="S2009">
        <v>1</v>
      </c>
      <c r="T2009">
        <v>0</v>
      </c>
      <c r="U2009">
        <v>11</v>
      </c>
    </row>
    <row r="2010" spans="1:21" x14ac:dyDescent="0.25">
      <c r="A2010" t="s">
        <v>21</v>
      </c>
      <c r="B2010" t="s">
        <v>22</v>
      </c>
      <c r="C2010" t="s">
        <v>11465</v>
      </c>
      <c r="D2010" t="s">
        <v>11466</v>
      </c>
      <c r="E2010" s="1">
        <v>40309.818055555559</v>
      </c>
      <c r="F2010" t="s">
        <v>11467</v>
      </c>
      <c r="G2010" t="s">
        <v>11468</v>
      </c>
      <c r="H2010">
        <v>28</v>
      </c>
      <c r="I2010" t="s">
        <v>9430</v>
      </c>
      <c r="J2010" t="s">
        <v>1989</v>
      </c>
      <c r="K2010">
        <v>627</v>
      </c>
      <c r="L2010" t="s">
        <v>30</v>
      </c>
      <c r="M2010" t="s">
        <v>7991</v>
      </c>
      <c r="N2010" t="b">
        <v>0</v>
      </c>
      <c r="P2010">
        <v>1</v>
      </c>
      <c r="Q2010">
        <v>6301</v>
      </c>
      <c r="R2010">
        <v>23</v>
      </c>
      <c r="S2010">
        <v>0</v>
      </c>
      <c r="T2010">
        <v>0</v>
      </c>
      <c r="U2010">
        <v>17</v>
      </c>
    </row>
    <row r="2011" spans="1:21" x14ac:dyDescent="0.25">
      <c r="A2011" t="s">
        <v>21</v>
      </c>
      <c r="B2011" t="s">
        <v>22</v>
      </c>
      <c r="C2011" t="s">
        <v>11469</v>
      </c>
      <c r="D2011" t="s">
        <v>11470</v>
      </c>
      <c r="E2011" s="1">
        <v>40189.12222222222</v>
      </c>
      <c r="F2011" t="s">
        <v>11471</v>
      </c>
      <c r="G2011" t="s">
        <v>11472</v>
      </c>
      <c r="H2011">
        <v>27</v>
      </c>
      <c r="I2011" t="s">
        <v>28</v>
      </c>
      <c r="J2011" t="s">
        <v>142</v>
      </c>
      <c r="K2011">
        <v>529</v>
      </c>
      <c r="L2011" t="s">
        <v>30</v>
      </c>
      <c r="M2011" t="s">
        <v>31</v>
      </c>
      <c r="N2011" t="b">
        <v>1</v>
      </c>
      <c r="O2011" t="s">
        <v>11473</v>
      </c>
      <c r="P2011">
        <v>1</v>
      </c>
      <c r="Q2011">
        <v>30480</v>
      </c>
      <c r="R2011">
        <v>78</v>
      </c>
      <c r="S2011">
        <v>1</v>
      </c>
      <c r="T2011">
        <v>0</v>
      </c>
      <c r="U2011">
        <v>8</v>
      </c>
    </row>
    <row r="2012" spans="1:21" x14ac:dyDescent="0.25">
      <c r="A2012" t="s">
        <v>21</v>
      </c>
      <c r="B2012" t="s">
        <v>22</v>
      </c>
      <c r="C2012" t="s">
        <v>11474</v>
      </c>
      <c r="D2012" t="s">
        <v>11475</v>
      </c>
      <c r="E2012" s="1">
        <v>40189.120833333334</v>
      </c>
      <c r="F2012" t="s">
        <v>11476</v>
      </c>
      <c r="G2012" t="s">
        <v>11477</v>
      </c>
      <c r="H2012">
        <v>27</v>
      </c>
      <c r="I2012" t="s">
        <v>28</v>
      </c>
      <c r="J2012" t="s">
        <v>11478</v>
      </c>
      <c r="K2012">
        <v>932</v>
      </c>
      <c r="L2012" t="s">
        <v>30</v>
      </c>
      <c r="M2012" t="s">
        <v>7991</v>
      </c>
      <c r="N2012" t="b">
        <v>1</v>
      </c>
      <c r="P2012">
        <v>1</v>
      </c>
      <c r="Q2012">
        <v>5945</v>
      </c>
      <c r="R2012">
        <v>33</v>
      </c>
      <c r="S2012">
        <v>0</v>
      </c>
      <c r="T2012">
        <v>0</v>
      </c>
      <c r="U2012">
        <v>2</v>
      </c>
    </row>
    <row r="2013" spans="1:21" x14ac:dyDescent="0.25">
      <c r="A2013" t="s">
        <v>21</v>
      </c>
      <c r="B2013" t="s">
        <v>22</v>
      </c>
      <c r="C2013" t="s">
        <v>11479</v>
      </c>
      <c r="D2013" t="s">
        <v>11480</v>
      </c>
      <c r="E2013" s="1">
        <v>40189.024305555555</v>
      </c>
      <c r="F2013" t="s">
        <v>11481</v>
      </c>
      <c r="G2013" t="s">
        <v>11482</v>
      </c>
      <c r="H2013">
        <v>27</v>
      </c>
      <c r="I2013" t="s">
        <v>28</v>
      </c>
      <c r="J2013" t="s">
        <v>10860</v>
      </c>
      <c r="K2013">
        <v>894</v>
      </c>
      <c r="L2013" t="s">
        <v>30</v>
      </c>
      <c r="M2013" t="s">
        <v>7991</v>
      </c>
      <c r="N2013" t="b">
        <v>1</v>
      </c>
      <c r="P2013">
        <v>1</v>
      </c>
      <c r="Q2013">
        <v>6018</v>
      </c>
      <c r="R2013">
        <v>35</v>
      </c>
      <c r="S2013">
        <v>0</v>
      </c>
      <c r="T2013">
        <v>0</v>
      </c>
      <c r="U2013">
        <v>5</v>
      </c>
    </row>
    <row r="2014" spans="1:21" x14ac:dyDescent="0.25">
      <c r="A2014" t="s">
        <v>21</v>
      </c>
      <c r="B2014" t="s">
        <v>22</v>
      </c>
      <c r="C2014" t="s">
        <v>11483</v>
      </c>
      <c r="D2014" t="s">
        <v>11484</v>
      </c>
      <c r="E2014" s="1">
        <v>40189.024305555555</v>
      </c>
      <c r="F2014" t="s">
        <v>11485</v>
      </c>
      <c r="G2014" t="s">
        <v>11486</v>
      </c>
      <c r="H2014">
        <v>27</v>
      </c>
      <c r="I2014" t="s">
        <v>28</v>
      </c>
      <c r="J2014" t="s">
        <v>81</v>
      </c>
      <c r="K2014">
        <v>292</v>
      </c>
      <c r="L2014" t="s">
        <v>30</v>
      </c>
      <c r="M2014" t="s">
        <v>31</v>
      </c>
      <c r="N2014" t="b">
        <v>1</v>
      </c>
      <c r="O2014" t="s">
        <v>11487</v>
      </c>
      <c r="P2014">
        <v>1</v>
      </c>
      <c r="Q2014">
        <v>81125</v>
      </c>
      <c r="R2014">
        <v>234</v>
      </c>
      <c r="S2014">
        <v>6</v>
      </c>
      <c r="T2014">
        <v>0</v>
      </c>
      <c r="U2014">
        <v>24</v>
      </c>
    </row>
    <row r="2015" spans="1:21" x14ac:dyDescent="0.25">
      <c r="A2015" t="s">
        <v>21</v>
      </c>
      <c r="B2015" t="s">
        <v>22</v>
      </c>
      <c r="C2015" t="s">
        <v>11488</v>
      </c>
      <c r="D2015" t="s">
        <v>11489</v>
      </c>
      <c r="E2015" t="s">
        <v>11490</v>
      </c>
      <c r="F2015" t="s">
        <v>11491</v>
      </c>
      <c r="G2015" t="s">
        <v>11492</v>
      </c>
      <c r="H2015">
        <v>27</v>
      </c>
      <c r="I2015" t="s">
        <v>28</v>
      </c>
      <c r="J2015" t="s">
        <v>2875</v>
      </c>
      <c r="K2015">
        <v>235</v>
      </c>
      <c r="L2015" t="s">
        <v>30</v>
      </c>
      <c r="M2015" t="s">
        <v>31</v>
      </c>
      <c r="N2015" t="b">
        <v>1</v>
      </c>
      <c r="O2015" t="s">
        <v>11493</v>
      </c>
      <c r="P2015">
        <v>1</v>
      </c>
      <c r="Q2015">
        <v>10964</v>
      </c>
      <c r="R2015">
        <v>22</v>
      </c>
      <c r="S2015">
        <v>1</v>
      </c>
      <c r="T2015">
        <v>0</v>
      </c>
      <c r="U2015">
        <v>6</v>
      </c>
    </row>
    <row r="2016" spans="1:21" x14ac:dyDescent="0.25">
      <c r="A2016" t="s">
        <v>21</v>
      </c>
      <c r="B2016" t="s">
        <v>22</v>
      </c>
      <c r="C2016" t="s">
        <v>11494</v>
      </c>
      <c r="D2016" t="s">
        <v>11495</v>
      </c>
      <c r="E2016" t="s">
        <v>11496</v>
      </c>
      <c r="F2016" t="s">
        <v>11497</v>
      </c>
      <c r="G2016" t="s">
        <v>11498</v>
      </c>
      <c r="H2016">
        <v>27</v>
      </c>
      <c r="I2016" t="s">
        <v>28</v>
      </c>
      <c r="J2016" t="s">
        <v>4417</v>
      </c>
      <c r="K2016">
        <v>797</v>
      </c>
      <c r="L2016" t="s">
        <v>30</v>
      </c>
      <c r="M2016" t="s">
        <v>7991</v>
      </c>
      <c r="N2016" t="b">
        <v>1</v>
      </c>
      <c r="P2016">
        <v>1</v>
      </c>
      <c r="Q2016">
        <v>12785</v>
      </c>
      <c r="R2016">
        <v>41</v>
      </c>
      <c r="S2016">
        <v>0</v>
      </c>
      <c r="T2016">
        <v>0</v>
      </c>
      <c r="U2016">
        <v>16</v>
      </c>
    </row>
    <row r="2017" spans="1:21" x14ac:dyDescent="0.25">
      <c r="A2017" t="s">
        <v>21</v>
      </c>
      <c r="B2017" t="s">
        <v>22</v>
      </c>
      <c r="C2017" t="s">
        <v>11499</v>
      </c>
      <c r="D2017" t="s">
        <v>11500</v>
      </c>
      <c r="E2017" t="s">
        <v>11501</v>
      </c>
      <c r="F2017" t="s">
        <v>11502</v>
      </c>
      <c r="G2017" t="s">
        <v>11503</v>
      </c>
      <c r="H2017">
        <v>27</v>
      </c>
      <c r="I2017" t="s">
        <v>28</v>
      </c>
      <c r="J2017" t="s">
        <v>6338</v>
      </c>
      <c r="K2017">
        <v>477</v>
      </c>
      <c r="L2017" t="s">
        <v>30</v>
      </c>
      <c r="M2017" t="s">
        <v>31</v>
      </c>
      <c r="N2017" t="b">
        <v>1</v>
      </c>
      <c r="O2017" t="s">
        <v>11504</v>
      </c>
      <c r="P2017">
        <v>1</v>
      </c>
      <c r="Q2017">
        <v>12253</v>
      </c>
      <c r="R2017">
        <v>27</v>
      </c>
      <c r="S2017">
        <v>0</v>
      </c>
      <c r="T2017">
        <v>0</v>
      </c>
      <c r="U2017">
        <v>6</v>
      </c>
    </row>
    <row r="2018" spans="1:21" x14ac:dyDescent="0.25">
      <c r="A2018" t="s">
        <v>21</v>
      </c>
      <c r="B2018" t="s">
        <v>22</v>
      </c>
      <c r="C2018" t="s">
        <v>11505</v>
      </c>
      <c r="D2018" t="s">
        <v>11506</v>
      </c>
      <c r="E2018" t="s">
        <v>11507</v>
      </c>
      <c r="F2018" t="s">
        <v>11508</v>
      </c>
      <c r="G2018" t="s">
        <v>11509</v>
      </c>
      <c r="H2018">
        <v>27</v>
      </c>
      <c r="I2018" t="s">
        <v>28</v>
      </c>
      <c r="J2018" t="s">
        <v>599</v>
      </c>
      <c r="K2018">
        <v>207</v>
      </c>
      <c r="L2018" t="s">
        <v>30</v>
      </c>
      <c r="M2018" t="s">
        <v>31</v>
      </c>
      <c r="N2018" t="b">
        <v>1</v>
      </c>
      <c r="O2018" t="s">
        <v>11510</v>
      </c>
      <c r="P2018">
        <v>1</v>
      </c>
      <c r="Q2018">
        <v>14309</v>
      </c>
      <c r="R2018">
        <v>34</v>
      </c>
      <c r="S2018">
        <v>1</v>
      </c>
      <c r="T2018">
        <v>0</v>
      </c>
      <c r="U2018">
        <v>3</v>
      </c>
    </row>
    <row r="2019" spans="1:21" x14ac:dyDescent="0.25">
      <c r="A2019" t="s">
        <v>21</v>
      </c>
      <c r="B2019" t="s">
        <v>22</v>
      </c>
      <c r="C2019" t="s">
        <v>11511</v>
      </c>
      <c r="D2019" t="s">
        <v>11512</v>
      </c>
      <c r="E2019" t="s">
        <v>11513</v>
      </c>
      <c r="F2019" t="s">
        <v>11514</v>
      </c>
      <c r="G2019" t="s">
        <v>11515</v>
      </c>
      <c r="H2019">
        <v>27</v>
      </c>
      <c r="I2019" t="s">
        <v>28</v>
      </c>
      <c r="J2019" t="s">
        <v>627</v>
      </c>
      <c r="K2019">
        <v>389</v>
      </c>
      <c r="L2019" t="s">
        <v>30</v>
      </c>
      <c r="M2019" t="s">
        <v>7991</v>
      </c>
      <c r="N2019" t="b">
        <v>1</v>
      </c>
      <c r="P2019">
        <v>1</v>
      </c>
      <c r="Q2019">
        <v>46761</v>
      </c>
      <c r="R2019">
        <v>82</v>
      </c>
      <c r="S2019">
        <v>4</v>
      </c>
      <c r="T2019">
        <v>0</v>
      </c>
      <c r="U2019">
        <v>3</v>
      </c>
    </row>
    <row r="2020" spans="1:21" x14ac:dyDescent="0.25">
      <c r="A2020" t="s">
        <v>21</v>
      </c>
      <c r="B2020" t="s">
        <v>22</v>
      </c>
      <c r="C2020" t="s">
        <v>11516</v>
      </c>
      <c r="D2020" t="s">
        <v>11517</v>
      </c>
      <c r="E2020" t="s">
        <v>11518</v>
      </c>
      <c r="F2020" t="s">
        <v>11519</v>
      </c>
      <c r="G2020" t="s">
        <v>11520</v>
      </c>
      <c r="H2020">
        <v>28</v>
      </c>
      <c r="I2020" t="s">
        <v>9430</v>
      </c>
      <c r="J2020" t="s">
        <v>3013</v>
      </c>
      <c r="K2020">
        <v>537</v>
      </c>
      <c r="L2020" t="s">
        <v>30</v>
      </c>
      <c r="M2020" t="s">
        <v>7991</v>
      </c>
      <c r="N2020" t="b">
        <v>0</v>
      </c>
      <c r="P2020">
        <v>1</v>
      </c>
      <c r="Q2020">
        <v>4463</v>
      </c>
      <c r="R2020">
        <v>28</v>
      </c>
      <c r="S2020">
        <v>0</v>
      </c>
      <c r="T2020">
        <v>0</v>
      </c>
      <c r="U2020">
        <v>12</v>
      </c>
    </row>
    <row r="2021" spans="1:21" x14ac:dyDescent="0.25">
      <c r="A2021" t="s">
        <v>21</v>
      </c>
      <c r="B2021" t="s">
        <v>22</v>
      </c>
      <c r="C2021" t="s">
        <v>11521</v>
      </c>
      <c r="D2021" t="s">
        <v>11522</v>
      </c>
      <c r="E2021" t="s">
        <v>11523</v>
      </c>
      <c r="F2021" t="s">
        <v>11524</v>
      </c>
      <c r="G2021" t="s">
        <v>11525</v>
      </c>
      <c r="H2021">
        <v>27</v>
      </c>
      <c r="I2021" t="s">
        <v>28</v>
      </c>
      <c r="J2021" t="s">
        <v>3745</v>
      </c>
      <c r="K2021">
        <v>384</v>
      </c>
      <c r="L2021" t="s">
        <v>30</v>
      </c>
      <c r="M2021" t="s">
        <v>7991</v>
      </c>
      <c r="N2021" t="b">
        <v>1</v>
      </c>
      <c r="P2021">
        <v>1</v>
      </c>
      <c r="Q2021">
        <v>13223</v>
      </c>
      <c r="R2021">
        <v>22</v>
      </c>
      <c r="S2021">
        <v>1</v>
      </c>
      <c r="T2021">
        <v>0</v>
      </c>
      <c r="U2021">
        <v>6</v>
      </c>
    </row>
    <row r="2022" spans="1:21" x14ac:dyDescent="0.25">
      <c r="A2022" t="s">
        <v>21</v>
      </c>
      <c r="B2022" t="s">
        <v>22</v>
      </c>
      <c r="C2022" t="s">
        <v>11526</v>
      </c>
      <c r="D2022" t="s">
        <v>11527</v>
      </c>
      <c r="E2022" t="s">
        <v>11528</v>
      </c>
      <c r="F2022" t="s">
        <v>11529</v>
      </c>
      <c r="G2022" t="s">
        <v>11530</v>
      </c>
      <c r="H2022">
        <v>27</v>
      </c>
      <c r="I2022" t="s">
        <v>28</v>
      </c>
      <c r="J2022" t="s">
        <v>11531</v>
      </c>
      <c r="K2022">
        <v>675</v>
      </c>
      <c r="L2022" t="s">
        <v>30</v>
      </c>
      <c r="M2022" t="s">
        <v>7991</v>
      </c>
      <c r="N2022" t="b">
        <v>1</v>
      </c>
      <c r="P2022">
        <v>1</v>
      </c>
      <c r="Q2022">
        <v>6188</v>
      </c>
      <c r="R2022">
        <v>19</v>
      </c>
      <c r="S2022">
        <v>0</v>
      </c>
      <c r="T2022">
        <v>0</v>
      </c>
      <c r="U2022">
        <v>2</v>
      </c>
    </row>
    <row r="2023" spans="1:21" x14ac:dyDescent="0.25">
      <c r="A2023" t="s">
        <v>21</v>
      </c>
      <c r="B2023" t="s">
        <v>22</v>
      </c>
      <c r="C2023" t="s">
        <v>11532</v>
      </c>
      <c r="D2023" t="s">
        <v>11533</v>
      </c>
      <c r="E2023" t="s">
        <v>11534</v>
      </c>
      <c r="F2023" t="s">
        <v>11535</v>
      </c>
      <c r="G2023" t="s">
        <v>11536</v>
      </c>
      <c r="H2023">
        <v>27</v>
      </c>
      <c r="I2023" t="s">
        <v>28</v>
      </c>
      <c r="J2023" t="s">
        <v>4159</v>
      </c>
      <c r="K2023">
        <v>494</v>
      </c>
      <c r="L2023" t="s">
        <v>30</v>
      </c>
      <c r="M2023" t="s">
        <v>31</v>
      </c>
      <c r="N2023" t="b">
        <v>1</v>
      </c>
      <c r="O2023" t="s">
        <v>11537</v>
      </c>
      <c r="P2023">
        <v>1</v>
      </c>
      <c r="Q2023">
        <v>6042</v>
      </c>
      <c r="R2023">
        <v>23</v>
      </c>
      <c r="S2023">
        <v>2</v>
      </c>
      <c r="T2023">
        <v>0</v>
      </c>
      <c r="U2023">
        <v>3</v>
      </c>
    </row>
    <row r="2024" spans="1:21" x14ac:dyDescent="0.25">
      <c r="A2024" t="s">
        <v>21</v>
      </c>
      <c r="B2024" t="s">
        <v>22</v>
      </c>
      <c r="C2024" t="s">
        <v>11538</v>
      </c>
      <c r="D2024" t="s">
        <v>11539</v>
      </c>
      <c r="E2024" t="s">
        <v>11540</v>
      </c>
      <c r="F2024" t="s">
        <v>11541</v>
      </c>
      <c r="G2024" t="s">
        <v>11542</v>
      </c>
      <c r="H2024">
        <v>27</v>
      </c>
      <c r="I2024" t="s">
        <v>28</v>
      </c>
      <c r="J2024" t="s">
        <v>11543</v>
      </c>
      <c r="K2024">
        <v>1076</v>
      </c>
      <c r="L2024" t="s">
        <v>30</v>
      </c>
      <c r="M2024" t="s">
        <v>7991</v>
      </c>
      <c r="N2024" t="b">
        <v>1</v>
      </c>
      <c r="P2024">
        <v>1</v>
      </c>
      <c r="Q2024">
        <v>18833</v>
      </c>
      <c r="R2024">
        <v>72</v>
      </c>
      <c r="S2024">
        <v>0</v>
      </c>
      <c r="T2024">
        <v>0</v>
      </c>
      <c r="U2024">
        <v>9</v>
      </c>
    </row>
    <row r="2025" spans="1:21" x14ac:dyDescent="0.25">
      <c r="A2025" t="s">
        <v>21</v>
      </c>
      <c r="B2025" t="s">
        <v>22</v>
      </c>
      <c r="C2025" t="s">
        <v>11544</v>
      </c>
      <c r="D2025" t="s">
        <v>11545</v>
      </c>
      <c r="E2025" t="s">
        <v>11546</v>
      </c>
      <c r="F2025" t="s">
        <v>11547</v>
      </c>
      <c r="G2025" t="s">
        <v>11548</v>
      </c>
      <c r="H2025">
        <v>27</v>
      </c>
      <c r="I2025" t="s">
        <v>28</v>
      </c>
      <c r="J2025" t="s">
        <v>11549</v>
      </c>
      <c r="K2025">
        <v>1658</v>
      </c>
      <c r="L2025" t="s">
        <v>30</v>
      </c>
      <c r="M2025" t="s">
        <v>7991</v>
      </c>
      <c r="N2025" t="b">
        <v>1</v>
      </c>
      <c r="P2025">
        <v>1</v>
      </c>
      <c r="Q2025">
        <v>10766</v>
      </c>
      <c r="R2025">
        <v>49</v>
      </c>
      <c r="S2025">
        <v>1</v>
      </c>
      <c r="T2025">
        <v>0</v>
      </c>
      <c r="U2025">
        <v>13</v>
      </c>
    </row>
    <row r="2026" spans="1:21" x14ac:dyDescent="0.25">
      <c r="A2026" t="s">
        <v>21</v>
      </c>
      <c r="B2026" t="s">
        <v>22</v>
      </c>
      <c r="C2026" t="s">
        <v>11550</v>
      </c>
      <c r="D2026" t="s">
        <v>11551</v>
      </c>
      <c r="E2026" t="s">
        <v>11552</v>
      </c>
      <c r="F2026" t="s">
        <v>11553</v>
      </c>
      <c r="G2026" t="s">
        <v>11554</v>
      </c>
      <c r="H2026">
        <v>27</v>
      </c>
      <c r="I2026" t="s">
        <v>28</v>
      </c>
      <c r="J2026" t="s">
        <v>7613</v>
      </c>
      <c r="K2026">
        <v>591</v>
      </c>
      <c r="L2026" t="s">
        <v>30</v>
      </c>
      <c r="M2026" t="s">
        <v>7991</v>
      </c>
      <c r="N2026" t="b">
        <v>1</v>
      </c>
      <c r="P2026">
        <v>1</v>
      </c>
      <c r="Q2026">
        <v>7872</v>
      </c>
      <c r="R2026">
        <v>31</v>
      </c>
      <c r="S2026">
        <v>1</v>
      </c>
      <c r="T2026">
        <v>0</v>
      </c>
      <c r="U2026">
        <v>10</v>
      </c>
    </row>
    <row r="2027" spans="1:21" x14ac:dyDescent="0.25">
      <c r="A2027" t="s">
        <v>21</v>
      </c>
      <c r="B2027" t="s">
        <v>22</v>
      </c>
      <c r="C2027" t="s">
        <v>11555</v>
      </c>
      <c r="D2027" t="s">
        <v>11556</v>
      </c>
      <c r="E2027" t="s">
        <v>11557</v>
      </c>
      <c r="F2027" t="s">
        <v>11558</v>
      </c>
      <c r="G2027" t="s">
        <v>11559</v>
      </c>
      <c r="H2027">
        <v>27</v>
      </c>
      <c r="I2027" t="s">
        <v>28</v>
      </c>
      <c r="J2027" t="s">
        <v>4228</v>
      </c>
      <c r="K2027">
        <v>453</v>
      </c>
      <c r="L2027" t="s">
        <v>30</v>
      </c>
      <c r="M2027" t="s">
        <v>7991</v>
      </c>
      <c r="N2027" t="b">
        <v>1</v>
      </c>
      <c r="P2027">
        <v>1</v>
      </c>
      <c r="Q2027">
        <v>8642</v>
      </c>
      <c r="R2027">
        <v>29</v>
      </c>
      <c r="S2027">
        <v>0</v>
      </c>
      <c r="T2027">
        <v>0</v>
      </c>
      <c r="U2027">
        <v>5</v>
      </c>
    </row>
    <row r="2028" spans="1:21" x14ac:dyDescent="0.25">
      <c r="A2028" t="s">
        <v>21</v>
      </c>
      <c r="B2028" t="s">
        <v>22</v>
      </c>
      <c r="C2028" t="s">
        <v>11560</v>
      </c>
      <c r="D2028" t="s">
        <v>11561</v>
      </c>
      <c r="E2028" t="s">
        <v>11562</v>
      </c>
      <c r="F2028" t="s">
        <v>11563</v>
      </c>
      <c r="G2028" t="s">
        <v>11564</v>
      </c>
      <c r="H2028">
        <v>27</v>
      </c>
      <c r="I2028" t="s">
        <v>28</v>
      </c>
      <c r="J2028" t="s">
        <v>1513</v>
      </c>
      <c r="K2028">
        <v>354</v>
      </c>
      <c r="L2028" t="s">
        <v>30</v>
      </c>
      <c r="M2028" t="s">
        <v>7991</v>
      </c>
      <c r="N2028" t="b">
        <v>1</v>
      </c>
      <c r="P2028">
        <v>1</v>
      </c>
      <c r="Q2028">
        <v>17017</v>
      </c>
      <c r="R2028">
        <v>29</v>
      </c>
      <c r="S2028">
        <v>5</v>
      </c>
      <c r="T2028">
        <v>0</v>
      </c>
      <c r="U2028">
        <v>0</v>
      </c>
    </row>
    <row r="2029" spans="1:21" x14ac:dyDescent="0.25">
      <c r="A2029" t="s">
        <v>21</v>
      </c>
      <c r="B2029" t="s">
        <v>22</v>
      </c>
      <c r="C2029" t="s">
        <v>11565</v>
      </c>
      <c r="D2029" t="s">
        <v>11566</v>
      </c>
      <c r="E2029" t="s">
        <v>11567</v>
      </c>
      <c r="F2029" t="s">
        <v>11568</v>
      </c>
      <c r="G2029" t="s">
        <v>11569</v>
      </c>
      <c r="H2029">
        <v>27</v>
      </c>
      <c r="I2029" t="s">
        <v>28</v>
      </c>
      <c r="J2029" t="s">
        <v>9761</v>
      </c>
      <c r="K2029">
        <v>234</v>
      </c>
      <c r="L2029" t="s">
        <v>30</v>
      </c>
      <c r="M2029" t="s">
        <v>31</v>
      </c>
      <c r="N2029" t="b">
        <v>1</v>
      </c>
      <c r="O2029" t="s">
        <v>11570</v>
      </c>
      <c r="P2029">
        <v>1</v>
      </c>
      <c r="Q2029">
        <v>24711</v>
      </c>
      <c r="R2029">
        <v>50</v>
      </c>
      <c r="S2029">
        <v>1</v>
      </c>
      <c r="T2029">
        <v>0</v>
      </c>
      <c r="U2029">
        <v>4</v>
      </c>
    </row>
    <row r="2030" spans="1:21" x14ac:dyDescent="0.25">
      <c r="A2030" t="s">
        <v>21</v>
      </c>
      <c r="B2030" t="s">
        <v>22</v>
      </c>
      <c r="C2030" t="s">
        <v>11571</v>
      </c>
      <c r="D2030" t="s">
        <v>11572</v>
      </c>
      <c r="E2030" t="s">
        <v>11573</v>
      </c>
      <c r="F2030" t="s">
        <v>11574</v>
      </c>
      <c r="G2030" t="s">
        <v>11575</v>
      </c>
      <c r="H2030">
        <v>27</v>
      </c>
      <c r="I2030" t="s">
        <v>28</v>
      </c>
      <c r="J2030" t="s">
        <v>3752</v>
      </c>
      <c r="K2030">
        <v>437</v>
      </c>
      <c r="L2030" t="s">
        <v>30</v>
      </c>
      <c r="M2030" t="s">
        <v>7991</v>
      </c>
      <c r="N2030" t="b">
        <v>1</v>
      </c>
      <c r="P2030">
        <v>1</v>
      </c>
      <c r="Q2030">
        <v>7922</v>
      </c>
      <c r="R2030">
        <v>23</v>
      </c>
      <c r="S2030">
        <v>0</v>
      </c>
      <c r="T2030">
        <v>0</v>
      </c>
      <c r="U2030">
        <v>2</v>
      </c>
    </row>
    <row r="2031" spans="1:21" x14ac:dyDescent="0.25">
      <c r="A2031" t="s">
        <v>21</v>
      </c>
      <c r="B2031" t="s">
        <v>22</v>
      </c>
      <c r="C2031" t="s">
        <v>11576</v>
      </c>
      <c r="D2031" t="s">
        <v>11577</v>
      </c>
      <c r="E2031" t="s">
        <v>11578</v>
      </c>
      <c r="F2031" t="s">
        <v>11579</v>
      </c>
      <c r="G2031" t="s">
        <v>11580</v>
      </c>
      <c r="H2031">
        <v>27</v>
      </c>
      <c r="I2031" t="s">
        <v>28</v>
      </c>
      <c r="J2031" t="s">
        <v>4880</v>
      </c>
      <c r="K2031">
        <v>419</v>
      </c>
      <c r="L2031" t="s">
        <v>30</v>
      </c>
      <c r="M2031" t="s">
        <v>31</v>
      </c>
      <c r="N2031" t="b">
        <v>1</v>
      </c>
      <c r="O2031" t="s">
        <v>11581</v>
      </c>
      <c r="P2031">
        <v>1</v>
      </c>
      <c r="Q2031">
        <v>20150</v>
      </c>
      <c r="R2031">
        <v>50</v>
      </c>
      <c r="S2031">
        <v>3</v>
      </c>
      <c r="T2031">
        <v>0</v>
      </c>
      <c r="U2031">
        <v>6</v>
      </c>
    </row>
    <row r="2032" spans="1:21" x14ac:dyDescent="0.25">
      <c r="A2032" t="s">
        <v>21</v>
      </c>
      <c r="B2032" t="s">
        <v>22</v>
      </c>
      <c r="C2032" t="s">
        <v>11582</v>
      </c>
      <c r="D2032" t="s">
        <v>11583</v>
      </c>
      <c r="E2032" t="s">
        <v>11584</v>
      </c>
      <c r="F2032" t="s">
        <v>11585</v>
      </c>
      <c r="G2032" t="s">
        <v>11586</v>
      </c>
      <c r="H2032">
        <v>27</v>
      </c>
      <c r="I2032" t="s">
        <v>28</v>
      </c>
      <c r="J2032" t="s">
        <v>7569</v>
      </c>
      <c r="K2032">
        <v>469</v>
      </c>
      <c r="L2032" t="s">
        <v>30</v>
      </c>
      <c r="M2032" t="s">
        <v>7991</v>
      </c>
      <c r="N2032" t="b">
        <v>1</v>
      </c>
      <c r="P2032">
        <v>1</v>
      </c>
      <c r="Q2032">
        <v>5617</v>
      </c>
      <c r="R2032">
        <v>20</v>
      </c>
      <c r="S2032">
        <v>0</v>
      </c>
      <c r="T2032">
        <v>0</v>
      </c>
      <c r="U2032">
        <v>2</v>
      </c>
    </row>
    <row r="2033" spans="1:21" x14ac:dyDescent="0.25">
      <c r="A2033" t="s">
        <v>21</v>
      </c>
      <c r="B2033" t="s">
        <v>22</v>
      </c>
      <c r="C2033" t="s">
        <v>11587</v>
      </c>
      <c r="D2033" t="s">
        <v>11588</v>
      </c>
      <c r="E2033" t="s">
        <v>11589</v>
      </c>
      <c r="F2033" t="s">
        <v>11590</v>
      </c>
      <c r="G2033" t="s">
        <v>11591</v>
      </c>
      <c r="H2033">
        <v>27</v>
      </c>
      <c r="I2033" t="s">
        <v>28</v>
      </c>
      <c r="J2033" t="s">
        <v>11592</v>
      </c>
      <c r="K2033">
        <v>643</v>
      </c>
      <c r="L2033" t="s">
        <v>30</v>
      </c>
      <c r="M2033" t="s">
        <v>7991</v>
      </c>
      <c r="N2033" t="b">
        <v>1</v>
      </c>
      <c r="P2033">
        <v>1</v>
      </c>
      <c r="Q2033">
        <v>14122</v>
      </c>
      <c r="R2033">
        <v>30</v>
      </c>
      <c r="S2033">
        <v>2</v>
      </c>
      <c r="T2033">
        <v>0</v>
      </c>
      <c r="U2033">
        <v>3</v>
      </c>
    </row>
    <row r="2034" spans="1:21" x14ac:dyDescent="0.25">
      <c r="A2034" t="s">
        <v>21</v>
      </c>
      <c r="B2034" t="s">
        <v>22</v>
      </c>
      <c r="C2034" t="s">
        <v>11593</v>
      </c>
      <c r="D2034" t="s">
        <v>11594</v>
      </c>
      <c r="E2034" t="s">
        <v>11595</v>
      </c>
      <c r="F2034" t="s">
        <v>11596</v>
      </c>
      <c r="G2034" t="s">
        <v>11597</v>
      </c>
      <c r="H2034">
        <v>27</v>
      </c>
      <c r="I2034" t="s">
        <v>28</v>
      </c>
      <c r="J2034" t="s">
        <v>11598</v>
      </c>
      <c r="K2034">
        <v>192</v>
      </c>
      <c r="L2034" t="s">
        <v>30</v>
      </c>
      <c r="M2034" t="s">
        <v>7991</v>
      </c>
      <c r="N2034" t="b">
        <v>1</v>
      </c>
      <c r="P2034">
        <v>1</v>
      </c>
      <c r="Q2034">
        <v>3897</v>
      </c>
      <c r="R2034">
        <v>12</v>
      </c>
      <c r="S2034">
        <v>0</v>
      </c>
      <c r="T2034">
        <v>0</v>
      </c>
      <c r="U2034">
        <v>3</v>
      </c>
    </row>
    <row r="2035" spans="1:21" x14ac:dyDescent="0.25">
      <c r="A2035" t="s">
        <v>21</v>
      </c>
      <c r="B2035" t="s">
        <v>22</v>
      </c>
      <c r="C2035" t="s">
        <v>11599</v>
      </c>
      <c r="D2035" t="s">
        <v>11600</v>
      </c>
      <c r="E2035" t="s">
        <v>11601</v>
      </c>
      <c r="F2035" t="s">
        <v>11602</v>
      </c>
      <c r="G2035" t="s">
        <v>11603</v>
      </c>
      <c r="H2035">
        <v>28</v>
      </c>
      <c r="I2035" t="s">
        <v>9430</v>
      </c>
      <c r="J2035" t="s">
        <v>1631</v>
      </c>
      <c r="K2035">
        <v>525</v>
      </c>
      <c r="L2035" t="s">
        <v>30</v>
      </c>
      <c r="M2035" t="s">
        <v>7991</v>
      </c>
      <c r="N2035" t="b">
        <v>0</v>
      </c>
      <c r="P2035">
        <v>1</v>
      </c>
      <c r="Q2035">
        <v>13670</v>
      </c>
      <c r="R2035">
        <v>66</v>
      </c>
      <c r="S2035">
        <v>2</v>
      </c>
      <c r="T2035">
        <v>0</v>
      </c>
      <c r="U2035">
        <v>22</v>
      </c>
    </row>
    <row r="2036" spans="1:21" x14ac:dyDescent="0.25">
      <c r="A2036" t="s">
        <v>21</v>
      </c>
      <c r="B2036" t="s">
        <v>22</v>
      </c>
      <c r="C2036" t="s">
        <v>11604</v>
      </c>
      <c r="D2036" t="s">
        <v>11605</v>
      </c>
      <c r="E2036" t="s">
        <v>11606</v>
      </c>
      <c r="F2036" t="s">
        <v>11607</v>
      </c>
      <c r="G2036" t="s">
        <v>11608</v>
      </c>
      <c r="H2036">
        <v>28</v>
      </c>
      <c r="I2036" t="s">
        <v>9430</v>
      </c>
      <c r="J2036" t="s">
        <v>403</v>
      </c>
      <c r="K2036">
        <v>540</v>
      </c>
      <c r="L2036" t="s">
        <v>30</v>
      </c>
      <c r="M2036" t="s">
        <v>7991</v>
      </c>
      <c r="N2036" t="b">
        <v>0</v>
      </c>
      <c r="P2036">
        <v>1</v>
      </c>
      <c r="Q2036">
        <v>13057</v>
      </c>
      <c r="R2036">
        <v>17</v>
      </c>
      <c r="S2036">
        <v>2</v>
      </c>
      <c r="T2036">
        <v>0</v>
      </c>
      <c r="U2036">
        <v>3</v>
      </c>
    </row>
    <row r="2037" spans="1:21" x14ac:dyDescent="0.25">
      <c r="A2037" t="s">
        <v>21</v>
      </c>
      <c r="B2037" t="s">
        <v>22</v>
      </c>
      <c r="C2037" t="s">
        <v>11609</v>
      </c>
      <c r="D2037" t="s">
        <v>11610</v>
      </c>
      <c r="E2037" t="s">
        <v>11611</v>
      </c>
      <c r="F2037" t="s">
        <v>11612</v>
      </c>
      <c r="G2037" t="s">
        <v>11613</v>
      </c>
      <c r="H2037">
        <v>28</v>
      </c>
      <c r="I2037" t="s">
        <v>9430</v>
      </c>
      <c r="J2037" t="s">
        <v>65</v>
      </c>
      <c r="K2037">
        <v>218</v>
      </c>
      <c r="L2037" t="s">
        <v>30</v>
      </c>
      <c r="M2037" t="s">
        <v>7991</v>
      </c>
      <c r="N2037" t="b">
        <v>0</v>
      </c>
      <c r="P2037">
        <v>1</v>
      </c>
      <c r="Q2037">
        <v>4984</v>
      </c>
      <c r="R2037">
        <v>13</v>
      </c>
      <c r="S2037">
        <v>1</v>
      </c>
      <c r="T2037">
        <v>0</v>
      </c>
      <c r="U2037">
        <v>7</v>
      </c>
    </row>
    <row r="2038" spans="1:21" x14ac:dyDescent="0.25">
      <c r="A2038" t="s">
        <v>21</v>
      </c>
      <c r="B2038" t="s">
        <v>22</v>
      </c>
      <c r="C2038" t="s">
        <v>11614</v>
      </c>
      <c r="D2038" t="s">
        <v>11615</v>
      </c>
      <c r="E2038" t="s">
        <v>11616</v>
      </c>
      <c r="F2038" t="s">
        <v>11617</v>
      </c>
      <c r="G2038" t="s">
        <v>11618</v>
      </c>
      <c r="H2038">
        <v>27</v>
      </c>
      <c r="I2038" t="s">
        <v>28</v>
      </c>
      <c r="J2038" t="s">
        <v>11619</v>
      </c>
      <c r="K2038">
        <v>1252</v>
      </c>
      <c r="L2038" t="s">
        <v>30</v>
      </c>
      <c r="M2038" t="s">
        <v>7991</v>
      </c>
      <c r="N2038" t="b">
        <v>1</v>
      </c>
      <c r="P2038">
        <v>1</v>
      </c>
      <c r="Q2038">
        <v>19999</v>
      </c>
      <c r="R2038">
        <v>74</v>
      </c>
      <c r="S2038">
        <v>0</v>
      </c>
      <c r="T2038">
        <v>0</v>
      </c>
      <c r="U2038">
        <v>14</v>
      </c>
    </row>
    <row r="2039" spans="1:21" x14ac:dyDescent="0.25">
      <c r="A2039" t="s">
        <v>21</v>
      </c>
      <c r="B2039" t="s">
        <v>22</v>
      </c>
      <c r="C2039" t="s">
        <v>11620</v>
      </c>
      <c r="D2039" t="s">
        <v>11621</v>
      </c>
      <c r="E2039" t="s">
        <v>11622</v>
      </c>
      <c r="F2039" t="s">
        <v>11623</v>
      </c>
      <c r="G2039" t="s">
        <v>11624</v>
      </c>
      <c r="H2039">
        <v>27</v>
      </c>
      <c r="I2039" t="s">
        <v>28</v>
      </c>
      <c r="J2039" t="s">
        <v>11625</v>
      </c>
      <c r="K2039">
        <v>1180</v>
      </c>
      <c r="L2039" t="s">
        <v>30</v>
      </c>
      <c r="M2039" t="s">
        <v>31</v>
      </c>
      <c r="N2039" t="b">
        <v>1</v>
      </c>
      <c r="O2039" t="s">
        <v>11626</v>
      </c>
      <c r="P2039">
        <v>1</v>
      </c>
      <c r="Q2039">
        <v>18942</v>
      </c>
      <c r="R2039">
        <v>54</v>
      </c>
      <c r="S2039">
        <v>2</v>
      </c>
      <c r="T2039">
        <v>0</v>
      </c>
      <c r="U2039">
        <v>2</v>
      </c>
    </row>
    <row r="2040" spans="1:21" x14ac:dyDescent="0.25">
      <c r="A2040" t="s">
        <v>21</v>
      </c>
      <c r="B2040" t="s">
        <v>22</v>
      </c>
      <c r="C2040" t="s">
        <v>11627</v>
      </c>
      <c r="D2040" t="s">
        <v>11628</v>
      </c>
      <c r="E2040" t="s">
        <v>11629</v>
      </c>
      <c r="F2040" t="s">
        <v>11630</v>
      </c>
      <c r="G2040" t="s">
        <v>11631</v>
      </c>
      <c r="H2040">
        <v>27</v>
      </c>
      <c r="I2040" t="s">
        <v>28</v>
      </c>
      <c r="J2040" t="s">
        <v>6367</v>
      </c>
      <c r="K2040">
        <v>438</v>
      </c>
      <c r="L2040" t="s">
        <v>30</v>
      </c>
      <c r="M2040" t="s">
        <v>7991</v>
      </c>
      <c r="N2040" t="b">
        <v>1</v>
      </c>
      <c r="P2040">
        <v>1</v>
      </c>
      <c r="Q2040">
        <v>25751</v>
      </c>
      <c r="R2040">
        <v>72</v>
      </c>
      <c r="S2040">
        <v>2</v>
      </c>
      <c r="T2040">
        <v>0</v>
      </c>
      <c r="U2040">
        <v>7</v>
      </c>
    </row>
    <row r="2041" spans="1:21" x14ac:dyDescent="0.25">
      <c r="A2041" t="s">
        <v>21</v>
      </c>
      <c r="B2041" t="s">
        <v>22</v>
      </c>
      <c r="C2041" t="s">
        <v>11632</v>
      </c>
      <c r="D2041" t="s">
        <v>11633</v>
      </c>
      <c r="E2041" t="s">
        <v>11629</v>
      </c>
      <c r="F2041" t="s">
        <v>11634</v>
      </c>
      <c r="G2041" t="s">
        <v>11635</v>
      </c>
      <c r="H2041">
        <v>27</v>
      </c>
      <c r="I2041" t="s">
        <v>28</v>
      </c>
      <c r="J2041" t="s">
        <v>2589</v>
      </c>
      <c r="K2041">
        <v>1069</v>
      </c>
      <c r="L2041" t="s">
        <v>30</v>
      </c>
      <c r="M2041" t="s">
        <v>7991</v>
      </c>
      <c r="N2041" t="b">
        <v>1</v>
      </c>
      <c r="P2041">
        <v>1</v>
      </c>
      <c r="Q2041">
        <v>13323</v>
      </c>
      <c r="R2041">
        <v>46</v>
      </c>
      <c r="S2041">
        <v>2</v>
      </c>
      <c r="T2041">
        <v>0</v>
      </c>
      <c r="U2041">
        <v>9</v>
      </c>
    </row>
    <row r="2042" spans="1:21" x14ac:dyDescent="0.25">
      <c r="A2042" t="s">
        <v>21</v>
      </c>
      <c r="B2042" t="s">
        <v>22</v>
      </c>
      <c r="C2042" t="s">
        <v>11636</v>
      </c>
      <c r="D2042" t="s">
        <v>11637</v>
      </c>
      <c r="E2042" t="s">
        <v>11638</v>
      </c>
      <c r="F2042" t="s">
        <v>11639</v>
      </c>
      <c r="G2042" t="s">
        <v>11640</v>
      </c>
      <c r="H2042">
        <v>27</v>
      </c>
      <c r="I2042" t="s">
        <v>28</v>
      </c>
      <c r="J2042" t="s">
        <v>9658</v>
      </c>
      <c r="K2042">
        <v>500</v>
      </c>
      <c r="L2042" t="s">
        <v>30</v>
      </c>
      <c r="M2042" t="s">
        <v>31</v>
      </c>
      <c r="N2042" t="b">
        <v>1</v>
      </c>
      <c r="O2042" t="s">
        <v>11641</v>
      </c>
      <c r="P2042">
        <v>1</v>
      </c>
      <c r="Q2042">
        <v>16047</v>
      </c>
      <c r="R2042">
        <v>46</v>
      </c>
      <c r="S2042">
        <v>3</v>
      </c>
      <c r="T2042">
        <v>0</v>
      </c>
      <c r="U2042">
        <v>2</v>
      </c>
    </row>
    <row r="2043" spans="1:21" x14ac:dyDescent="0.25">
      <c r="A2043" t="s">
        <v>21</v>
      </c>
      <c r="B2043" t="s">
        <v>22</v>
      </c>
      <c r="C2043" t="s">
        <v>11642</v>
      </c>
      <c r="D2043" t="s">
        <v>11643</v>
      </c>
      <c r="E2043" t="s">
        <v>11644</v>
      </c>
      <c r="F2043" t="s">
        <v>11645</v>
      </c>
      <c r="G2043" t="s">
        <v>11646</v>
      </c>
      <c r="H2043">
        <v>27</v>
      </c>
      <c r="I2043" t="s">
        <v>28</v>
      </c>
      <c r="J2043" t="s">
        <v>11647</v>
      </c>
      <c r="K2043">
        <v>624</v>
      </c>
      <c r="L2043" t="s">
        <v>30</v>
      </c>
      <c r="M2043" t="s">
        <v>7991</v>
      </c>
      <c r="N2043" t="b">
        <v>1</v>
      </c>
      <c r="P2043">
        <v>1</v>
      </c>
      <c r="Q2043">
        <v>39182</v>
      </c>
      <c r="R2043">
        <v>87</v>
      </c>
      <c r="S2043">
        <v>2</v>
      </c>
      <c r="T2043">
        <v>0</v>
      </c>
      <c r="U2043">
        <v>9</v>
      </c>
    </row>
    <row r="2044" spans="1:21" x14ac:dyDescent="0.25">
      <c r="A2044" t="s">
        <v>21</v>
      </c>
      <c r="B2044" t="s">
        <v>22</v>
      </c>
      <c r="C2044" t="s">
        <v>11648</v>
      </c>
      <c r="D2044" t="s">
        <v>11649</v>
      </c>
      <c r="E2044" t="s">
        <v>11650</v>
      </c>
      <c r="F2044" t="s">
        <v>11651</v>
      </c>
      <c r="G2044" t="s">
        <v>11652</v>
      </c>
      <c r="H2044">
        <v>27</v>
      </c>
      <c r="I2044" t="s">
        <v>28</v>
      </c>
      <c r="J2044" t="s">
        <v>7435</v>
      </c>
      <c r="K2044">
        <v>208</v>
      </c>
      <c r="L2044" t="s">
        <v>30</v>
      </c>
      <c r="M2044" t="s">
        <v>31</v>
      </c>
      <c r="N2044" t="b">
        <v>1</v>
      </c>
      <c r="O2044" t="s">
        <v>11653</v>
      </c>
      <c r="P2044">
        <v>1</v>
      </c>
      <c r="Q2044">
        <v>8124</v>
      </c>
      <c r="R2044">
        <v>25</v>
      </c>
      <c r="S2044">
        <v>0</v>
      </c>
      <c r="T2044">
        <v>0</v>
      </c>
      <c r="U2044">
        <v>2</v>
      </c>
    </row>
    <row r="2045" spans="1:21" x14ac:dyDescent="0.25">
      <c r="A2045" t="s">
        <v>21</v>
      </c>
      <c r="B2045" t="s">
        <v>22</v>
      </c>
      <c r="C2045" t="s">
        <v>11654</v>
      </c>
      <c r="D2045" t="s">
        <v>11655</v>
      </c>
      <c r="E2045" t="s">
        <v>11650</v>
      </c>
      <c r="F2045" t="s">
        <v>11656</v>
      </c>
      <c r="G2045" t="s">
        <v>11657</v>
      </c>
      <c r="H2045">
        <v>27</v>
      </c>
      <c r="I2045" t="s">
        <v>28</v>
      </c>
      <c r="J2045" t="s">
        <v>1427</v>
      </c>
      <c r="K2045">
        <v>589</v>
      </c>
      <c r="L2045" t="s">
        <v>30</v>
      </c>
      <c r="M2045" t="s">
        <v>7991</v>
      </c>
      <c r="N2045" t="b">
        <v>1</v>
      </c>
      <c r="P2045">
        <v>1</v>
      </c>
      <c r="Q2045">
        <v>20004</v>
      </c>
      <c r="R2045">
        <v>74</v>
      </c>
      <c r="S2045">
        <v>1</v>
      </c>
      <c r="T2045">
        <v>0</v>
      </c>
      <c r="U2045">
        <v>2</v>
      </c>
    </row>
    <row r="2046" spans="1:21" x14ac:dyDescent="0.25">
      <c r="A2046" t="s">
        <v>21</v>
      </c>
      <c r="B2046" t="s">
        <v>22</v>
      </c>
      <c r="C2046" t="s">
        <v>11658</v>
      </c>
      <c r="D2046" t="s">
        <v>11659</v>
      </c>
      <c r="E2046" t="s">
        <v>11660</v>
      </c>
      <c r="F2046" t="s">
        <v>11661</v>
      </c>
      <c r="G2046" t="s">
        <v>11662</v>
      </c>
      <c r="H2046">
        <v>27</v>
      </c>
      <c r="I2046" t="s">
        <v>28</v>
      </c>
      <c r="J2046" t="s">
        <v>10937</v>
      </c>
      <c r="K2046">
        <v>166</v>
      </c>
      <c r="L2046" t="s">
        <v>30</v>
      </c>
      <c r="M2046" t="s">
        <v>31</v>
      </c>
      <c r="N2046" t="b">
        <v>1</v>
      </c>
      <c r="O2046" t="s">
        <v>11663</v>
      </c>
      <c r="P2046">
        <v>1</v>
      </c>
      <c r="Q2046">
        <v>15820</v>
      </c>
      <c r="R2046">
        <v>30</v>
      </c>
      <c r="S2046">
        <v>3</v>
      </c>
      <c r="T2046">
        <v>0</v>
      </c>
      <c r="U2046">
        <v>0</v>
      </c>
    </row>
    <row r="2047" spans="1:21" x14ac:dyDescent="0.25">
      <c r="A2047" t="s">
        <v>21</v>
      </c>
      <c r="B2047" t="s">
        <v>22</v>
      </c>
      <c r="C2047" t="s">
        <v>11664</v>
      </c>
      <c r="D2047" t="s">
        <v>11665</v>
      </c>
      <c r="E2047" t="s">
        <v>11666</v>
      </c>
      <c r="F2047" t="s">
        <v>11667</v>
      </c>
      <c r="G2047" t="s">
        <v>11668</v>
      </c>
      <c r="H2047">
        <v>27</v>
      </c>
      <c r="I2047" t="s">
        <v>28</v>
      </c>
      <c r="J2047" t="s">
        <v>6644</v>
      </c>
      <c r="K2047">
        <v>890</v>
      </c>
      <c r="L2047" t="s">
        <v>30</v>
      </c>
      <c r="M2047" t="s">
        <v>7991</v>
      </c>
      <c r="N2047" t="b">
        <v>1</v>
      </c>
      <c r="P2047">
        <v>1</v>
      </c>
      <c r="Q2047">
        <v>8658</v>
      </c>
      <c r="R2047">
        <v>37</v>
      </c>
      <c r="S2047">
        <v>0</v>
      </c>
      <c r="T2047">
        <v>0</v>
      </c>
      <c r="U2047">
        <v>4</v>
      </c>
    </row>
    <row r="2048" spans="1:21" x14ac:dyDescent="0.25">
      <c r="A2048" t="s">
        <v>21</v>
      </c>
      <c r="B2048" t="s">
        <v>22</v>
      </c>
      <c r="C2048" t="s">
        <v>11669</v>
      </c>
      <c r="D2048" t="s">
        <v>11670</v>
      </c>
      <c r="E2048" t="s">
        <v>11671</v>
      </c>
      <c r="F2048" t="s">
        <v>11672</v>
      </c>
      <c r="G2048" t="s">
        <v>11673</v>
      </c>
      <c r="H2048">
        <v>27</v>
      </c>
      <c r="I2048" t="s">
        <v>28</v>
      </c>
      <c r="J2048" t="s">
        <v>11674</v>
      </c>
      <c r="K2048">
        <v>202</v>
      </c>
      <c r="L2048" t="s">
        <v>30</v>
      </c>
      <c r="M2048" t="s">
        <v>31</v>
      </c>
      <c r="N2048" t="b">
        <v>1</v>
      </c>
      <c r="O2048" t="s">
        <v>11675</v>
      </c>
      <c r="P2048">
        <v>1</v>
      </c>
      <c r="Q2048">
        <v>13615</v>
      </c>
      <c r="R2048">
        <v>26</v>
      </c>
      <c r="S2048">
        <v>1</v>
      </c>
      <c r="T2048">
        <v>0</v>
      </c>
      <c r="U2048">
        <v>2</v>
      </c>
    </row>
    <row r="2049" spans="1:21" x14ac:dyDescent="0.25">
      <c r="A2049" t="s">
        <v>21</v>
      </c>
      <c r="B2049" t="s">
        <v>22</v>
      </c>
      <c r="C2049" t="s">
        <v>11676</v>
      </c>
      <c r="D2049" t="s">
        <v>11677</v>
      </c>
      <c r="E2049" t="s">
        <v>11678</v>
      </c>
      <c r="F2049" t="s">
        <v>11679</v>
      </c>
      <c r="G2049" t="s">
        <v>11680</v>
      </c>
      <c r="H2049">
        <v>27</v>
      </c>
      <c r="I2049" t="s">
        <v>28</v>
      </c>
      <c r="J2049" t="s">
        <v>9108</v>
      </c>
      <c r="K2049">
        <v>151</v>
      </c>
      <c r="L2049" t="s">
        <v>30</v>
      </c>
      <c r="M2049" t="s">
        <v>31</v>
      </c>
      <c r="N2049" t="b">
        <v>1</v>
      </c>
      <c r="O2049" t="s">
        <v>11681</v>
      </c>
      <c r="P2049">
        <v>1</v>
      </c>
      <c r="Q2049">
        <v>13059</v>
      </c>
      <c r="R2049">
        <v>32</v>
      </c>
      <c r="S2049">
        <v>3</v>
      </c>
      <c r="T2049">
        <v>0</v>
      </c>
      <c r="U2049">
        <v>3</v>
      </c>
    </row>
    <row r="2050" spans="1:21" x14ac:dyDescent="0.25">
      <c r="A2050" t="s">
        <v>21</v>
      </c>
      <c r="B2050" t="s">
        <v>22</v>
      </c>
      <c r="C2050" t="s">
        <v>11682</v>
      </c>
      <c r="D2050" t="s">
        <v>11683</v>
      </c>
      <c r="E2050" t="s">
        <v>11684</v>
      </c>
      <c r="F2050" t="s">
        <v>11685</v>
      </c>
      <c r="G2050" t="s">
        <v>11686</v>
      </c>
      <c r="H2050">
        <v>27</v>
      </c>
      <c r="I2050" t="s">
        <v>28</v>
      </c>
      <c r="J2050" t="s">
        <v>792</v>
      </c>
      <c r="K2050">
        <v>172</v>
      </c>
      <c r="L2050" t="s">
        <v>30</v>
      </c>
      <c r="M2050" t="s">
        <v>31</v>
      </c>
      <c r="N2050" t="b">
        <v>1</v>
      </c>
      <c r="O2050" t="s">
        <v>11687</v>
      </c>
      <c r="P2050">
        <v>1</v>
      </c>
      <c r="Q2050">
        <v>8262</v>
      </c>
      <c r="R2050">
        <v>22</v>
      </c>
      <c r="S2050">
        <v>0</v>
      </c>
      <c r="T2050">
        <v>0</v>
      </c>
      <c r="U2050">
        <v>8</v>
      </c>
    </row>
    <row r="2051" spans="1:21" x14ac:dyDescent="0.25">
      <c r="A2051" t="s">
        <v>21</v>
      </c>
      <c r="B2051" t="s">
        <v>22</v>
      </c>
      <c r="C2051" t="s">
        <v>11688</v>
      </c>
      <c r="D2051" t="s">
        <v>11689</v>
      </c>
      <c r="E2051" t="s">
        <v>11690</v>
      </c>
      <c r="F2051" t="s">
        <v>11691</v>
      </c>
      <c r="G2051" t="s">
        <v>11692</v>
      </c>
      <c r="H2051">
        <v>27</v>
      </c>
      <c r="I2051" t="s">
        <v>28</v>
      </c>
      <c r="J2051" t="s">
        <v>10676</v>
      </c>
      <c r="K2051">
        <v>521</v>
      </c>
      <c r="L2051" t="s">
        <v>30</v>
      </c>
      <c r="M2051" t="s">
        <v>31</v>
      </c>
      <c r="N2051" t="b">
        <v>1</v>
      </c>
      <c r="O2051" t="s">
        <v>11693</v>
      </c>
      <c r="P2051">
        <v>1</v>
      </c>
      <c r="Q2051">
        <v>9729</v>
      </c>
      <c r="R2051">
        <v>51</v>
      </c>
      <c r="S2051">
        <v>1</v>
      </c>
      <c r="T2051">
        <v>0</v>
      </c>
      <c r="U2051">
        <v>7</v>
      </c>
    </row>
    <row r="2052" spans="1:21" x14ac:dyDescent="0.25">
      <c r="A2052" t="s">
        <v>21</v>
      </c>
      <c r="B2052" t="s">
        <v>22</v>
      </c>
      <c r="C2052" t="s">
        <v>11694</v>
      </c>
      <c r="D2052" t="s">
        <v>11695</v>
      </c>
      <c r="E2052" t="s">
        <v>11690</v>
      </c>
      <c r="F2052" t="s">
        <v>11696</v>
      </c>
      <c r="G2052" t="s">
        <v>11697</v>
      </c>
      <c r="H2052">
        <v>27</v>
      </c>
      <c r="I2052" t="s">
        <v>28</v>
      </c>
      <c r="J2052" t="s">
        <v>11698</v>
      </c>
      <c r="K2052">
        <v>187</v>
      </c>
      <c r="L2052" t="s">
        <v>30</v>
      </c>
      <c r="M2052" t="s">
        <v>7991</v>
      </c>
      <c r="N2052" t="b">
        <v>1</v>
      </c>
      <c r="P2052">
        <v>1</v>
      </c>
      <c r="Q2052">
        <v>7650</v>
      </c>
      <c r="R2052">
        <v>26</v>
      </c>
      <c r="S2052">
        <v>0</v>
      </c>
      <c r="T2052">
        <v>0</v>
      </c>
      <c r="U2052">
        <v>2</v>
      </c>
    </row>
    <row r="2053" spans="1:21" x14ac:dyDescent="0.25">
      <c r="A2053" t="s">
        <v>21</v>
      </c>
      <c r="B2053" t="s">
        <v>22</v>
      </c>
      <c r="C2053" t="s">
        <v>11699</v>
      </c>
      <c r="D2053" t="s">
        <v>11700</v>
      </c>
      <c r="E2053" t="s">
        <v>11701</v>
      </c>
      <c r="F2053" t="s">
        <v>11702</v>
      </c>
      <c r="G2053" t="s">
        <v>11703</v>
      </c>
      <c r="H2053">
        <v>27</v>
      </c>
      <c r="I2053" t="s">
        <v>28</v>
      </c>
      <c r="J2053" t="s">
        <v>11704</v>
      </c>
      <c r="K2053">
        <v>115</v>
      </c>
      <c r="L2053" t="s">
        <v>30</v>
      </c>
      <c r="M2053" t="s">
        <v>31</v>
      </c>
      <c r="N2053" t="b">
        <v>1</v>
      </c>
      <c r="O2053" t="s">
        <v>11705</v>
      </c>
      <c r="P2053">
        <v>1</v>
      </c>
      <c r="Q2053">
        <v>25301</v>
      </c>
      <c r="R2053">
        <v>28</v>
      </c>
      <c r="S2053">
        <v>5</v>
      </c>
      <c r="T2053">
        <v>0</v>
      </c>
      <c r="U2053">
        <v>1</v>
      </c>
    </row>
    <row r="2054" spans="1:21" x14ac:dyDescent="0.25">
      <c r="A2054" t="s">
        <v>21</v>
      </c>
      <c r="B2054" t="s">
        <v>22</v>
      </c>
      <c r="C2054" t="s">
        <v>11706</v>
      </c>
      <c r="D2054" t="s">
        <v>11707</v>
      </c>
      <c r="E2054" t="s">
        <v>11708</v>
      </c>
      <c r="F2054" t="s">
        <v>11709</v>
      </c>
      <c r="G2054" t="s">
        <v>11710</v>
      </c>
      <c r="H2054">
        <v>27</v>
      </c>
      <c r="I2054" t="s">
        <v>28</v>
      </c>
      <c r="J2054" t="s">
        <v>11598</v>
      </c>
      <c r="K2054">
        <v>192</v>
      </c>
      <c r="L2054" t="s">
        <v>30</v>
      </c>
      <c r="M2054" t="s">
        <v>31</v>
      </c>
      <c r="N2054" t="b">
        <v>1</v>
      </c>
      <c r="O2054" t="s">
        <v>11711</v>
      </c>
      <c r="P2054">
        <v>1</v>
      </c>
      <c r="Q2054">
        <v>6807</v>
      </c>
      <c r="R2054">
        <v>30</v>
      </c>
      <c r="S2054">
        <v>1</v>
      </c>
      <c r="T2054">
        <v>0</v>
      </c>
      <c r="U2054">
        <v>9</v>
      </c>
    </row>
    <row r="2055" spans="1:21" x14ac:dyDescent="0.25">
      <c r="A2055" t="s">
        <v>21</v>
      </c>
      <c r="B2055" t="s">
        <v>22</v>
      </c>
      <c r="C2055" t="s">
        <v>11712</v>
      </c>
      <c r="D2055" t="s">
        <v>11713</v>
      </c>
      <c r="E2055" t="s">
        <v>11714</v>
      </c>
      <c r="F2055" t="s">
        <v>11715</v>
      </c>
      <c r="G2055" t="s">
        <v>11716</v>
      </c>
      <c r="H2055">
        <v>27</v>
      </c>
      <c r="I2055" t="s">
        <v>28</v>
      </c>
      <c r="J2055" t="s">
        <v>7210</v>
      </c>
      <c r="K2055">
        <v>363</v>
      </c>
      <c r="L2055" t="s">
        <v>30</v>
      </c>
      <c r="M2055" t="s">
        <v>31</v>
      </c>
      <c r="N2055" t="b">
        <v>1</v>
      </c>
      <c r="O2055" t="s">
        <v>11717</v>
      </c>
      <c r="P2055">
        <v>1</v>
      </c>
      <c r="Q2055">
        <v>5422</v>
      </c>
      <c r="R2055">
        <v>24</v>
      </c>
      <c r="S2055">
        <v>1</v>
      </c>
      <c r="T2055">
        <v>0</v>
      </c>
      <c r="U2055">
        <v>0</v>
      </c>
    </row>
    <row r="2056" spans="1:21" x14ac:dyDescent="0.25">
      <c r="A2056" t="s">
        <v>21</v>
      </c>
      <c r="B2056" t="s">
        <v>22</v>
      </c>
      <c r="C2056" t="s">
        <v>11718</v>
      </c>
      <c r="D2056" t="s">
        <v>11719</v>
      </c>
      <c r="E2056" s="1">
        <v>40400.70208333333</v>
      </c>
      <c r="F2056" t="s">
        <v>11720</v>
      </c>
      <c r="G2056" t="s">
        <v>11721</v>
      </c>
      <c r="H2056">
        <v>28</v>
      </c>
      <c r="I2056" t="s">
        <v>9430</v>
      </c>
      <c r="J2056" t="s">
        <v>4860</v>
      </c>
      <c r="K2056">
        <v>550</v>
      </c>
      <c r="L2056" t="s">
        <v>30</v>
      </c>
      <c r="M2056" t="s">
        <v>7991</v>
      </c>
      <c r="N2056" t="b">
        <v>0</v>
      </c>
      <c r="P2056">
        <v>1</v>
      </c>
      <c r="Q2056">
        <v>11905</v>
      </c>
      <c r="R2056">
        <v>61</v>
      </c>
      <c r="S2056">
        <v>1</v>
      </c>
      <c r="T2056">
        <v>0</v>
      </c>
      <c r="U2056">
        <v>18</v>
      </c>
    </row>
    <row r="2057" spans="1:21" x14ac:dyDescent="0.25">
      <c r="A2057" t="s">
        <v>21</v>
      </c>
      <c r="B2057" t="s">
        <v>22</v>
      </c>
      <c r="C2057" t="s">
        <v>11722</v>
      </c>
      <c r="D2057" t="s">
        <v>11723</v>
      </c>
      <c r="E2057" s="1">
        <v>40369.827777777777</v>
      </c>
      <c r="F2057" t="s">
        <v>11724</v>
      </c>
      <c r="G2057" t="s">
        <v>11725</v>
      </c>
      <c r="H2057">
        <v>27</v>
      </c>
      <c r="I2057" t="s">
        <v>28</v>
      </c>
      <c r="J2057" t="s">
        <v>296</v>
      </c>
      <c r="K2057">
        <v>535</v>
      </c>
      <c r="L2057" t="s">
        <v>30</v>
      </c>
      <c r="M2057" t="s">
        <v>7991</v>
      </c>
      <c r="N2057" t="b">
        <v>1</v>
      </c>
      <c r="P2057">
        <v>1</v>
      </c>
      <c r="Q2057">
        <v>13996</v>
      </c>
      <c r="R2057">
        <v>53</v>
      </c>
      <c r="S2057">
        <v>0</v>
      </c>
      <c r="T2057">
        <v>0</v>
      </c>
      <c r="U2057">
        <v>1</v>
      </c>
    </row>
    <row r="2058" spans="1:21" x14ac:dyDescent="0.25">
      <c r="A2058" t="s">
        <v>21</v>
      </c>
      <c r="B2058" t="s">
        <v>22</v>
      </c>
      <c r="C2058" t="s">
        <v>11726</v>
      </c>
      <c r="D2058" t="s">
        <v>11727</v>
      </c>
      <c r="E2058" s="1">
        <v>40308.609722222223</v>
      </c>
      <c r="F2058" t="s">
        <v>11728</v>
      </c>
      <c r="G2058" t="s">
        <v>11729</v>
      </c>
      <c r="H2058">
        <v>28</v>
      </c>
      <c r="I2058" t="s">
        <v>9430</v>
      </c>
      <c r="J2058" t="s">
        <v>11730</v>
      </c>
      <c r="K2058">
        <v>1900</v>
      </c>
      <c r="L2058" t="s">
        <v>30</v>
      </c>
      <c r="M2058" t="s">
        <v>7991</v>
      </c>
      <c r="N2058" t="b">
        <v>1</v>
      </c>
      <c r="P2058">
        <v>1</v>
      </c>
      <c r="Q2058">
        <v>21887</v>
      </c>
      <c r="R2058">
        <v>79</v>
      </c>
      <c r="S2058">
        <v>1</v>
      </c>
      <c r="T2058">
        <v>0</v>
      </c>
      <c r="U2058">
        <v>18</v>
      </c>
    </row>
    <row r="2059" spans="1:21" x14ac:dyDescent="0.25">
      <c r="A2059" t="s">
        <v>21</v>
      </c>
      <c r="B2059" t="s">
        <v>22</v>
      </c>
      <c r="C2059" t="s">
        <v>11731</v>
      </c>
      <c r="D2059" t="s">
        <v>11732</v>
      </c>
      <c r="E2059" s="1">
        <v>40308.606249999997</v>
      </c>
      <c r="F2059" t="s">
        <v>11733</v>
      </c>
      <c r="G2059" t="s">
        <v>11734</v>
      </c>
      <c r="H2059">
        <v>28</v>
      </c>
      <c r="I2059" t="s">
        <v>9430</v>
      </c>
      <c r="J2059" t="s">
        <v>366</v>
      </c>
      <c r="K2059">
        <v>1044</v>
      </c>
      <c r="L2059" t="s">
        <v>30</v>
      </c>
      <c r="M2059" t="s">
        <v>7991</v>
      </c>
      <c r="N2059" t="b">
        <v>1</v>
      </c>
      <c r="P2059">
        <v>1</v>
      </c>
      <c r="Q2059">
        <v>13236</v>
      </c>
      <c r="R2059">
        <v>44</v>
      </c>
      <c r="S2059">
        <v>0</v>
      </c>
      <c r="T2059">
        <v>0</v>
      </c>
      <c r="U2059">
        <v>7</v>
      </c>
    </row>
    <row r="2060" spans="1:21" x14ac:dyDescent="0.25">
      <c r="A2060" t="s">
        <v>21</v>
      </c>
      <c r="B2060" t="s">
        <v>22</v>
      </c>
      <c r="C2060" t="s">
        <v>11735</v>
      </c>
      <c r="D2060" t="s">
        <v>11736</v>
      </c>
      <c r="E2060" s="1">
        <v>40308.604861111111</v>
      </c>
      <c r="F2060" t="s">
        <v>11737</v>
      </c>
      <c r="G2060" t="s">
        <v>11738</v>
      </c>
      <c r="H2060">
        <v>28</v>
      </c>
      <c r="I2060" t="s">
        <v>9430</v>
      </c>
      <c r="J2060" t="s">
        <v>6600</v>
      </c>
      <c r="K2060">
        <v>718</v>
      </c>
      <c r="L2060" t="s">
        <v>30</v>
      </c>
      <c r="M2060" t="s">
        <v>7991</v>
      </c>
      <c r="N2060" t="b">
        <v>1</v>
      </c>
      <c r="P2060">
        <v>1</v>
      </c>
      <c r="Q2060">
        <v>9248</v>
      </c>
      <c r="R2060">
        <v>40</v>
      </c>
      <c r="S2060">
        <v>1</v>
      </c>
      <c r="T2060">
        <v>0</v>
      </c>
      <c r="U2060">
        <v>4</v>
      </c>
    </row>
    <row r="2061" spans="1:21" x14ac:dyDescent="0.25">
      <c r="A2061" t="s">
        <v>21</v>
      </c>
      <c r="B2061" t="s">
        <v>22</v>
      </c>
      <c r="C2061" t="s">
        <v>11739</v>
      </c>
      <c r="D2061" t="s">
        <v>11740</v>
      </c>
      <c r="E2061" s="1">
        <v>40308.604861111111</v>
      </c>
      <c r="F2061" t="s">
        <v>11741</v>
      </c>
      <c r="G2061" t="s">
        <v>11742</v>
      </c>
      <c r="H2061">
        <v>28</v>
      </c>
      <c r="I2061" t="s">
        <v>9430</v>
      </c>
      <c r="J2061" t="s">
        <v>642</v>
      </c>
      <c r="K2061">
        <v>306</v>
      </c>
      <c r="L2061" t="s">
        <v>30</v>
      </c>
      <c r="M2061" t="s">
        <v>7991</v>
      </c>
      <c r="N2061" t="b">
        <v>1</v>
      </c>
      <c r="P2061">
        <v>1</v>
      </c>
      <c r="Q2061">
        <v>11402</v>
      </c>
      <c r="R2061">
        <v>41</v>
      </c>
      <c r="S2061">
        <v>1</v>
      </c>
      <c r="T2061">
        <v>0</v>
      </c>
      <c r="U2061">
        <v>3</v>
      </c>
    </row>
    <row r="2062" spans="1:21" x14ac:dyDescent="0.25">
      <c r="A2062" t="s">
        <v>21</v>
      </c>
      <c r="B2062" t="s">
        <v>22</v>
      </c>
      <c r="C2062" t="s">
        <v>11743</v>
      </c>
      <c r="D2062" t="s">
        <v>11744</v>
      </c>
      <c r="E2062" s="1">
        <v>40308.604166666664</v>
      </c>
      <c r="F2062" t="s">
        <v>11745</v>
      </c>
      <c r="G2062" t="s">
        <v>11746</v>
      </c>
      <c r="H2062">
        <v>28</v>
      </c>
      <c r="I2062" t="s">
        <v>9430</v>
      </c>
      <c r="J2062" t="s">
        <v>2844</v>
      </c>
      <c r="K2062">
        <v>221</v>
      </c>
      <c r="L2062" t="s">
        <v>30</v>
      </c>
      <c r="M2062" t="s">
        <v>31</v>
      </c>
      <c r="N2062" t="b">
        <v>1</v>
      </c>
      <c r="O2062" t="s">
        <v>11747</v>
      </c>
      <c r="P2062">
        <v>1</v>
      </c>
      <c r="Q2062">
        <v>8814</v>
      </c>
      <c r="R2062">
        <v>40</v>
      </c>
      <c r="S2062">
        <v>0</v>
      </c>
      <c r="T2062">
        <v>0</v>
      </c>
      <c r="U2062">
        <v>4</v>
      </c>
    </row>
    <row r="2063" spans="1:21" x14ac:dyDescent="0.25">
      <c r="A2063" t="s">
        <v>21</v>
      </c>
      <c r="B2063" t="s">
        <v>22</v>
      </c>
      <c r="C2063" t="s">
        <v>11748</v>
      </c>
      <c r="D2063" t="s">
        <v>11749</v>
      </c>
      <c r="E2063" t="s">
        <v>11750</v>
      </c>
      <c r="F2063" t="s">
        <v>11751</v>
      </c>
      <c r="G2063" t="s">
        <v>11752</v>
      </c>
      <c r="H2063">
        <v>28</v>
      </c>
      <c r="I2063" t="s">
        <v>9430</v>
      </c>
      <c r="J2063" t="s">
        <v>11203</v>
      </c>
      <c r="K2063">
        <v>255</v>
      </c>
      <c r="L2063" t="s">
        <v>30</v>
      </c>
      <c r="M2063" t="s">
        <v>7991</v>
      </c>
      <c r="N2063" t="b">
        <v>0</v>
      </c>
      <c r="P2063">
        <v>1</v>
      </c>
      <c r="Q2063">
        <v>15856</v>
      </c>
      <c r="R2063">
        <v>80</v>
      </c>
      <c r="S2063">
        <v>2</v>
      </c>
      <c r="T2063">
        <v>0</v>
      </c>
      <c r="U2063">
        <v>17</v>
      </c>
    </row>
    <row r="2064" spans="1:21" x14ac:dyDescent="0.25">
      <c r="A2064" t="s">
        <v>21</v>
      </c>
      <c r="B2064" t="s">
        <v>22</v>
      </c>
      <c r="C2064" t="s">
        <v>11753</v>
      </c>
      <c r="D2064" t="s">
        <v>11754</v>
      </c>
      <c r="E2064" t="s">
        <v>11755</v>
      </c>
      <c r="F2064" t="s">
        <v>11756</v>
      </c>
      <c r="G2064" t="s">
        <v>11757</v>
      </c>
      <c r="H2064">
        <v>27</v>
      </c>
      <c r="I2064" t="s">
        <v>28</v>
      </c>
      <c r="J2064" t="s">
        <v>1853</v>
      </c>
      <c r="K2064">
        <v>893</v>
      </c>
      <c r="L2064" t="s">
        <v>30</v>
      </c>
      <c r="M2064" t="s">
        <v>31</v>
      </c>
      <c r="N2064" t="b">
        <v>1</v>
      </c>
      <c r="O2064" t="s">
        <v>11758</v>
      </c>
      <c r="P2064">
        <v>1</v>
      </c>
      <c r="Q2064">
        <v>16834</v>
      </c>
      <c r="R2064">
        <v>52</v>
      </c>
      <c r="S2064">
        <v>0</v>
      </c>
      <c r="T2064">
        <v>0</v>
      </c>
      <c r="U2064">
        <v>15</v>
      </c>
    </row>
    <row r="2065" spans="1:21" x14ac:dyDescent="0.25">
      <c r="A2065" t="s">
        <v>21</v>
      </c>
      <c r="B2065" t="s">
        <v>22</v>
      </c>
      <c r="C2065" t="s">
        <v>11759</v>
      </c>
      <c r="D2065" t="s">
        <v>11760</v>
      </c>
      <c r="E2065" t="s">
        <v>11761</v>
      </c>
      <c r="F2065" t="s">
        <v>11762</v>
      </c>
      <c r="G2065" t="s">
        <v>11763</v>
      </c>
      <c r="H2065">
        <v>27</v>
      </c>
      <c r="I2065" t="s">
        <v>28</v>
      </c>
      <c r="J2065" t="s">
        <v>11764</v>
      </c>
      <c r="K2065">
        <v>1817</v>
      </c>
      <c r="L2065" t="s">
        <v>30</v>
      </c>
      <c r="M2065" t="s">
        <v>7991</v>
      </c>
      <c r="N2065" t="b">
        <v>1</v>
      </c>
      <c r="P2065">
        <v>1</v>
      </c>
      <c r="Q2065">
        <v>100711</v>
      </c>
      <c r="R2065">
        <v>324</v>
      </c>
      <c r="S2065">
        <v>9</v>
      </c>
      <c r="T2065">
        <v>0</v>
      </c>
      <c r="U2065">
        <v>44</v>
      </c>
    </row>
    <row r="2066" spans="1:21" x14ac:dyDescent="0.25">
      <c r="A2066" t="s">
        <v>21</v>
      </c>
      <c r="B2066" t="s">
        <v>22</v>
      </c>
      <c r="C2066" t="s">
        <v>11765</v>
      </c>
      <c r="D2066" t="s">
        <v>11766</v>
      </c>
      <c r="E2066" t="s">
        <v>11767</v>
      </c>
      <c r="F2066" t="s">
        <v>11768</v>
      </c>
      <c r="G2066" t="s">
        <v>11769</v>
      </c>
      <c r="H2066">
        <v>27</v>
      </c>
      <c r="I2066" t="s">
        <v>28</v>
      </c>
      <c r="J2066" t="s">
        <v>1231</v>
      </c>
      <c r="K2066">
        <v>1023</v>
      </c>
      <c r="L2066" t="s">
        <v>30</v>
      </c>
      <c r="M2066" t="s">
        <v>7991</v>
      </c>
      <c r="N2066" t="b">
        <v>1</v>
      </c>
      <c r="P2066">
        <v>1</v>
      </c>
      <c r="Q2066">
        <v>29018</v>
      </c>
      <c r="R2066">
        <v>107</v>
      </c>
      <c r="S2066">
        <v>1</v>
      </c>
      <c r="T2066">
        <v>0</v>
      </c>
      <c r="U2066">
        <v>28</v>
      </c>
    </row>
    <row r="2067" spans="1:21" x14ac:dyDescent="0.25">
      <c r="A2067" t="s">
        <v>21</v>
      </c>
      <c r="B2067" t="s">
        <v>22</v>
      </c>
      <c r="C2067" t="s">
        <v>11770</v>
      </c>
      <c r="D2067" t="s">
        <v>11771</v>
      </c>
      <c r="E2067" t="s">
        <v>11772</v>
      </c>
      <c r="F2067" t="s">
        <v>11773</v>
      </c>
      <c r="G2067" t="s">
        <v>11774</v>
      </c>
      <c r="H2067">
        <v>27</v>
      </c>
      <c r="I2067" t="s">
        <v>28</v>
      </c>
      <c r="J2067" t="s">
        <v>11775</v>
      </c>
      <c r="K2067">
        <v>1090</v>
      </c>
      <c r="L2067" t="s">
        <v>30</v>
      </c>
      <c r="M2067" t="s">
        <v>7991</v>
      </c>
      <c r="N2067" t="b">
        <v>1</v>
      </c>
      <c r="P2067">
        <v>1</v>
      </c>
      <c r="Q2067">
        <v>19564</v>
      </c>
      <c r="R2067">
        <v>69</v>
      </c>
      <c r="S2067">
        <v>0</v>
      </c>
      <c r="T2067">
        <v>0</v>
      </c>
      <c r="U2067">
        <v>6</v>
      </c>
    </row>
    <row r="2068" spans="1:21" x14ac:dyDescent="0.25">
      <c r="A2068" t="s">
        <v>21</v>
      </c>
      <c r="B2068" t="s">
        <v>22</v>
      </c>
      <c r="C2068" t="s">
        <v>11776</v>
      </c>
      <c r="D2068" t="s">
        <v>11777</v>
      </c>
      <c r="E2068" t="s">
        <v>11772</v>
      </c>
      <c r="F2068" t="s">
        <v>11778</v>
      </c>
      <c r="G2068" t="s">
        <v>11779</v>
      </c>
      <c r="H2068">
        <v>27</v>
      </c>
      <c r="I2068" t="s">
        <v>28</v>
      </c>
      <c r="J2068" t="s">
        <v>3378</v>
      </c>
      <c r="K2068">
        <v>1161</v>
      </c>
      <c r="L2068" t="s">
        <v>30</v>
      </c>
      <c r="M2068" t="s">
        <v>7991</v>
      </c>
      <c r="N2068" t="b">
        <v>1</v>
      </c>
      <c r="P2068">
        <v>1</v>
      </c>
      <c r="Q2068">
        <v>25052</v>
      </c>
      <c r="R2068">
        <v>87</v>
      </c>
      <c r="S2068">
        <v>3</v>
      </c>
      <c r="T2068">
        <v>0</v>
      </c>
      <c r="U2068">
        <v>11</v>
      </c>
    </row>
    <row r="2069" spans="1:21" x14ac:dyDescent="0.25">
      <c r="A2069" t="s">
        <v>21</v>
      </c>
      <c r="B2069" t="s">
        <v>22</v>
      </c>
      <c r="C2069" t="s">
        <v>11780</v>
      </c>
      <c r="D2069" t="s">
        <v>11781</v>
      </c>
      <c r="E2069" t="s">
        <v>11782</v>
      </c>
      <c r="F2069" t="s">
        <v>11783</v>
      </c>
      <c r="G2069" t="s">
        <v>11784</v>
      </c>
      <c r="H2069">
        <v>27</v>
      </c>
      <c r="I2069" t="s">
        <v>28</v>
      </c>
      <c r="J2069" t="s">
        <v>2993</v>
      </c>
      <c r="K2069">
        <v>850</v>
      </c>
      <c r="L2069" t="s">
        <v>30</v>
      </c>
      <c r="M2069" t="s">
        <v>7991</v>
      </c>
      <c r="N2069" t="b">
        <v>1</v>
      </c>
      <c r="P2069">
        <v>1</v>
      </c>
      <c r="Q2069">
        <v>31473</v>
      </c>
      <c r="R2069">
        <v>113</v>
      </c>
      <c r="S2069">
        <v>2</v>
      </c>
      <c r="T2069">
        <v>0</v>
      </c>
      <c r="U2069">
        <v>10</v>
      </c>
    </row>
    <row r="2070" spans="1:21" x14ac:dyDescent="0.25">
      <c r="A2070" t="s">
        <v>21</v>
      </c>
      <c r="B2070" t="s">
        <v>22</v>
      </c>
      <c r="C2070" t="s">
        <v>11785</v>
      </c>
      <c r="D2070" t="s">
        <v>11786</v>
      </c>
      <c r="E2070" t="s">
        <v>11787</v>
      </c>
      <c r="F2070" t="s">
        <v>11788</v>
      </c>
      <c r="G2070" t="s">
        <v>11789</v>
      </c>
      <c r="H2070">
        <v>27</v>
      </c>
      <c r="I2070" t="s">
        <v>28</v>
      </c>
      <c r="J2070" t="s">
        <v>6312</v>
      </c>
      <c r="K2070">
        <v>683</v>
      </c>
      <c r="L2070" t="s">
        <v>30</v>
      </c>
      <c r="M2070" t="s">
        <v>7991</v>
      </c>
      <c r="N2070" t="b">
        <v>1</v>
      </c>
      <c r="P2070">
        <v>1</v>
      </c>
      <c r="Q2070">
        <v>33273</v>
      </c>
      <c r="R2070">
        <v>89</v>
      </c>
      <c r="S2070">
        <v>2</v>
      </c>
      <c r="T2070">
        <v>0</v>
      </c>
      <c r="U2070">
        <v>7</v>
      </c>
    </row>
    <row r="2071" spans="1:21" x14ac:dyDescent="0.25">
      <c r="A2071" t="s">
        <v>21</v>
      </c>
      <c r="B2071" t="s">
        <v>22</v>
      </c>
      <c r="C2071" t="s">
        <v>11790</v>
      </c>
      <c r="D2071" t="s">
        <v>11791</v>
      </c>
      <c r="E2071" t="s">
        <v>11792</v>
      </c>
      <c r="F2071" t="s">
        <v>11793</v>
      </c>
      <c r="G2071" t="s">
        <v>11794</v>
      </c>
      <c r="H2071">
        <v>27</v>
      </c>
      <c r="I2071" t="s">
        <v>28</v>
      </c>
      <c r="J2071" t="s">
        <v>2974</v>
      </c>
      <c r="K2071">
        <v>375</v>
      </c>
      <c r="L2071" t="s">
        <v>30</v>
      </c>
      <c r="M2071" t="s">
        <v>31</v>
      </c>
      <c r="N2071" t="b">
        <v>1</v>
      </c>
      <c r="O2071" t="s">
        <v>11795</v>
      </c>
      <c r="P2071">
        <v>1</v>
      </c>
      <c r="Q2071">
        <v>16976</v>
      </c>
      <c r="R2071">
        <v>57</v>
      </c>
      <c r="S2071">
        <v>1</v>
      </c>
      <c r="T2071">
        <v>0</v>
      </c>
      <c r="U2071">
        <v>11</v>
      </c>
    </row>
    <row r="2072" spans="1:21" x14ac:dyDescent="0.25">
      <c r="A2072" t="s">
        <v>21</v>
      </c>
      <c r="B2072" t="s">
        <v>22</v>
      </c>
      <c r="C2072" t="s">
        <v>11796</v>
      </c>
      <c r="D2072" t="s">
        <v>11797</v>
      </c>
      <c r="E2072" t="s">
        <v>11798</v>
      </c>
      <c r="F2072" t="s">
        <v>11799</v>
      </c>
      <c r="G2072" t="s">
        <v>11800</v>
      </c>
      <c r="H2072">
        <v>28</v>
      </c>
      <c r="I2072" t="s">
        <v>9430</v>
      </c>
      <c r="J2072" t="s">
        <v>5179</v>
      </c>
      <c r="K2072">
        <v>428</v>
      </c>
      <c r="L2072" t="s">
        <v>30</v>
      </c>
      <c r="M2072" t="s">
        <v>7991</v>
      </c>
      <c r="N2072" t="b">
        <v>0</v>
      </c>
      <c r="P2072">
        <v>1</v>
      </c>
      <c r="Q2072">
        <v>9488</v>
      </c>
      <c r="R2072">
        <v>23</v>
      </c>
      <c r="S2072">
        <v>2</v>
      </c>
      <c r="T2072">
        <v>0</v>
      </c>
      <c r="U2072">
        <v>12</v>
      </c>
    </row>
    <row r="2073" spans="1:21" x14ac:dyDescent="0.25">
      <c r="A2073" t="s">
        <v>21</v>
      </c>
      <c r="B2073" t="s">
        <v>22</v>
      </c>
      <c r="C2073" t="s">
        <v>11801</v>
      </c>
      <c r="D2073" t="s">
        <v>11802</v>
      </c>
      <c r="E2073" t="s">
        <v>11803</v>
      </c>
      <c r="F2073" t="s">
        <v>11804</v>
      </c>
      <c r="G2073" t="s">
        <v>11805</v>
      </c>
      <c r="H2073">
        <v>28</v>
      </c>
      <c r="I2073" t="s">
        <v>9430</v>
      </c>
      <c r="J2073" t="s">
        <v>5459</v>
      </c>
      <c r="K2073">
        <v>206</v>
      </c>
      <c r="L2073" t="s">
        <v>30</v>
      </c>
      <c r="M2073" t="s">
        <v>7991</v>
      </c>
      <c r="N2073" t="b">
        <v>0</v>
      </c>
      <c r="P2073">
        <v>1</v>
      </c>
      <c r="Q2073">
        <v>43848</v>
      </c>
      <c r="R2073">
        <v>82</v>
      </c>
      <c r="S2073">
        <v>13</v>
      </c>
      <c r="T2073">
        <v>0</v>
      </c>
      <c r="U2073">
        <v>6</v>
      </c>
    </row>
    <row r="2074" spans="1:21" x14ac:dyDescent="0.25">
      <c r="A2074" t="s">
        <v>21</v>
      </c>
      <c r="B2074" t="s">
        <v>22</v>
      </c>
      <c r="C2074" t="s">
        <v>11806</v>
      </c>
      <c r="D2074" t="s">
        <v>11807</v>
      </c>
      <c r="E2074" t="s">
        <v>11803</v>
      </c>
      <c r="F2074" t="s">
        <v>11808</v>
      </c>
      <c r="G2074" t="s">
        <v>11809</v>
      </c>
      <c r="H2074">
        <v>28</v>
      </c>
      <c r="I2074" t="s">
        <v>9430</v>
      </c>
      <c r="J2074" t="s">
        <v>4423</v>
      </c>
      <c r="K2074">
        <v>199</v>
      </c>
      <c r="L2074" t="s">
        <v>30</v>
      </c>
      <c r="M2074" t="s">
        <v>7991</v>
      </c>
      <c r="N2074" t="b">
        <v>0</v>
      </c>
      <c r="P2074">
        <v>1</v>
      </c>
      <c r="Q2074">
        <v>3813</v>
      </c>
      <c r="R2074">
        <v>24</v>
      </c>
      <c r="S2074">
        <v>0</v>
      </c>
      <c r="T2074">
        <v>0</v>
      </c>
      <c r="U2074">
        <v>1</v>
      </c>
    </row>
    <row r="2075" spans="1:21" x14ac:dyDescent="0.25">
      <c r="A2075" t="s">
        <v>21</v>
      </c>
      <c r="B2075" t="s">
        <v>22</v>
      </c>
      <c r="C2075" t="s">
        <v>11810</v>
      </c>
      <c r="D2075" t="s">
        <v>11811</v>
      </c>
      <c r="E2075" t="s">
        <v>11812</v>
      </c>
      <c r="F2075" t="s">
        <v>11813</v>
      </c>
      <c r="G2075" t="s">
        <v>11814</v>
      </c>
      <c r="H2075">
        <v>28</v>
      </c>
      <c r="I2075" t="s">
        <v>9430</v>
      </c>
      <c r="J2075" t="s">
        <v>627</v>
      </c>
      <c r="K2075">
        <v>389</v>
      </c>
      <c r="L2075" t="s">
        <v>30</v>
      </c>
      <c r="M2075" t="s">
        <v>7991</v>
      </c>
      <c r="N2075" t="b">
        <v>0</v>
      </c>
      <c r="P2075">
        <v>1</v>
      </c>
      <c r="Q2075">
        <v>36572</v>
      </c>
      <c r="R2075">
        <v>80</v>
      </c>
      <c r="S2075">
        <v>2</v>
      </c>
      <c r="T2075">
        <v>0</v>
      </c>
      <c r="U2075">
        <v>13</v>
      </c>
    </row>
    <row r="2076" spans="1:21" x14ac:dyDescent="0.25">
      <c r="A2076" t="s">
        <v>21</v>
      </c>
      <c r="B2076" t="s">
        <v>22</v>
      </c>
      <c r="C2076" t="s">
        <v>11815</v>
      </c>
      <c r="D2076" t="s">
        <v>11816</v>
      </c>
      <c r="E2076" t="s">
        <v>11817</v>
      </c>
      <c r="F2076" t="s">
        <v>11818</v>
      </c>
      <c r="G2076" t="s">
        <v>11819</v>
      </c>
      <c r="H2076">
        <v>28</v>
      </c>
      <c r="I2076" t="s">
        <v>9430</v>
      </c>
      <c r="J2076" t="s">
        <v>10321</v>
      </c>
      <c r="K2076">
        <v>300</v>
      </c>
      <c r="L2076" t="s">
        <v>30</v>
      </c>
      <c r="M2076" t="s">
        <v>7991</v>
      </c>
      <c r="N2076" t="b">
        <v>0</v>
      </c>
      <c r="P2076">
        <v>1</v>
      </c>
      <c r="Q2076">
        <v>3757</v>
      </c>
      <c r="R2076">
        <v>19</v>
      </c>
      <c r="S2076">
        <v>0</v>
      </c>
      <c r="T2076">
        <v>0</v>
      </c>
      <c r="U2076">
        <v>0</v>
      </c>
    </row>
    <row r="2077" spans="1:21" x14ac:dyDescent="0.25">
      <c r="A2077" t="s">
        <v>21</v>
      </c>
      <c r="B2077" t="s">
        <v>22</v>
      </c>
      <c r="C2077" t="s">
        <v>11820</v>
      </c>
      <c r="D2077" t="s">
        <v>11821</v>
      </c>
      <c r="E2077" t="s">
        <v>11822</v>
      </c>
      <c r="F2077" t="s">
        <v>11823</v>
      </c>
      <c r="G2077" t="s">
        <v>11824</v>
      </c>
      <c r="H2077">
        <v>28</v>
      </c>
      <c r="I2077" t="s">
        <v>9430</v>
      </c>
      <c r="J2077" t="s">
        <v>11296</v>
      </c>
      <c r="K2077">
        <v>336</v>
      </c>
      <c r="L2077" t="s">
        <v>30</v>
      </c>
      <c r="M2077" t="s">
        <v>7991</v>
      </c>
      <c r="N2077" t="b">
        <v>0</v>
      </c>
      <c r="P2077">
        <v>1</v>
      </c>
      <c r="Q2077">
        <v>25021</v>
      </c>
      <c r="R2077">
        <v>52</v>
      </c>
      <c r="S2077">
        <v>4</v>
      </c>
      <c r="T2077">
        <v>0</v>
      </c>
      <c r="U2077">
        <v>15</v>
      </c>
    </row>
    <row r="2078" spans="1:21" x14ac:dyDescent="0.25">
      <c r="A2078" t="s">
        <v>21</v>
      </c>
      <c r="B2078" t="s">
        <v>22</v>
      </c>
      <c r="C2078" t="s">
        <v>11825</v>
      </c>
      <c r="D2078" t="s">
        <v>11826</v>
      </c>
      <c r="E2078" t="s">
        <v>11827</v>
      </c>
      <c r="F2078" t="s">
        <v>11828</v>
      </c>
      <c r="G2078" t="s">
        <v>11829</v>
      </c>
      <c r="H2078">
        <v>27</v>
      </c>
      <c r="I2078" t="s">
        <v>28</v>
      </c>
      <c r="J2078" t="s">
        <v>11830</v>
      </c>
      <c r="K2078">
        <v>2087</v>
      </c>
      <c r="L2078" t="s">
        <v>30</v>
      </c>
      <c r="M2078" t="s">
        <v>7991</v>
      </c>
      <c r="N2078" t="b">
        <v>1</v>
      </c>
      <c r="P2078">
        <v>1</v>
      </c>
      <c r="Q2078">
        <v>64455</v>
      </c>
      <c r="R2078">
        <v>276</v>
      </c>
      <c r="S2078">
        <v>9</v>
      </c>
      <c r="T2078">
        <v>0</v>
      </c>
      <c r="U2078">
        <v>48</v>
      </c>
    </row>
    <row r="2079" spans="1:21" x14ac:dyDescent="0.25">
      <c r="A2079" t="s">
        <v>21</v>
      </c>
      <c r="B2079" t="s">
        <v>22</v>
      </c>
      <c r="C2079" t="s">
        <v>11831</v>
      </c>
      <c r="D2079" t="s">
        <v>11832</v>
      </c>
      <c r="E2079" t="s">
        <v>11833</v>
      </c>
      <c r="F2079" t="s">
        <v>11834</v>
      </c>
      <c r="G2079" t="s">
        <v>11835</v>
      </c>
      <c r="H2079">
        <v>27</v>
      </c>
      <c r="I2079" t="s">
        <v>28</v>
      </c>
      <c r="J2079" t="s">
        <v>2086</v>
      </c>
      <c r="K2079">
        <v>1295</v>
      </c>
      <c r="L2079" t="s">
        <v>30</v>
      </c>
      <c r="M2079" t="s">
        <v>7991</v>
      </c>
      <c r="N2079" t="b">
        <v>1</v>
      </c>
      <c r="P2079">
        <v>1</v>
      </c>
      <c r="Q2079">
        <v>32399</v>
      </c>
      <c r="R2079">
        <v>125</v>
      </c>
      <c r="S2079">
        <v>1</v>
      </c>
      <c r="T2079">
        <v>0</v>
      </c>
      <c r="U2079">
        <v>23</v>
      </c>
    </row>
    <row r="2080" spans="1:21" x14ac:dyDescent="0.25">
      <c r="A2080" t="s">
        <v>21</v>
      </c>
      <c r="B2080" t="s">
        <v>22</v>
      </c>
      <c r="C2080" t="s">
        <v>11836</v>
      </c>
      <c r="D2080" t="s">
        <v>11837</v>
      </c>
      <c r="E2080" t="s">
        <v>11838</v>
      </c>
      <c r="F2080" t="s">
        <v>11839</v>
      </c>
      <c r="G2080" t="s">
        <v>11840</v>
      </c>
      <c r="H2080">
        <v>27</v>
      </c>
      <c r="I2080" t="s">
        <v>28</v>
      </c>
      <c r="J2080" t="s">
        <v>11841</v>
      </c>
      <c r="K2080">
        <v>2306</v>
      </c>
      <c r="L2080" t="s">
        <v>30</v>
      </c>
      <c r="M2080" t="s">
        <v>7991</v>
      </c>
      <c r="N2080" t="b">
        <v>1</v>
      </c>
      <c r="P2080">
        <v>1</v>
      </c>
      <c r="Q2080">
        <v>72713</v>
      </c>
      <c r="R2080">
        <v>256</v>
      </c>
      <c r="S2080">
        <v>3</v>
      </c>
      <c r="T2080">
        <v>0</v>
      </c>
      <c r="U2080">
        <v>37</v>
      </c>
    </row>
    <row r="2081" spans="1:21" x14ac:dyDescent="0.25">
      <c r="A2081" t="s">
        <v>21</v>
      </c>
      <c r="B2081" t="s">
        <v>22</v>
      </c>
      <c r="C2081" t="s">
        <v>11842</v>
      </c>
      <c r="D2081" t="s">
        <v>11843</v>
      </c>
      <c r="E2081" t="s">
        <v>11844</v>
      </c>
      <c r="F2081" t="s">
        <v>11845</v>
      </c>
      <c r="G2081" t="s">
        <v>11846</v>
      </c>
      <c r="H2081">
        <v>27</v>
      </c>
      <c r="I2081" t="s">
        <v>28</v>
      </c>
      <c r="J2081" t="s">
        <v>11847</v>
      </c>
      <c r="K2081">
        <v>791</v>
      </c>
      <c r="L2081" t="s">
        <v>30</v>
      </c>
      <c r="M2081" t="s">
        <v>7991</v>
      </c>
      <c r="N2081" t="b">
        <v>1</v>
      </c>
      <c r="P2081">
        <v>1</v>
      </c>
      <c r="Q2081">
        <v>20173</v>
      </c>
      <c r="R2081">
        <v>89</v>
      </c>
      <c r="S2081">
        <v>1</v>
      </c>
      <c r="T2081">
        <v>0</v>
      </c>
      <c r="U2081">
        <v>13</v>
      </c>
    </row>
    <row r="2082" spans="1:21" x14ac:dyDescent="0.25">
      <c r="A2082" t="s">
        <v>21</v>
      </c>
      <c r="B2082" t="s">
        <v>22</v>
      </c>
      <c r="C2082" t="s">
        <v>11848</v>
      </c>
      <c r="D2082" t="s">
        <v>11849</v>
      </c>
      <c r="E2082" t="s">
        <v>11850</v>
      </c>
      <c r="F2082" t="s">
        <v>11851</v>
      </c>
      <c r="G2082" t="s">
        <v>11852</v>
      </c>
      <c r="H2082">
        <v>27</v>
      </c>
      <c r="I2082" t="s">
        <v>28</v>
      </c>
      <c r="J2082" t="s">
        <v>11853</v>
      </c>
      <c r="K2082">
        <v>2784</v>
      </c>
      <c r="L2082" t="s">
        <v>30</v>
      </c>
      <c r="M2082" t="s">
        <v>7991</v>
      </c>
      <c r="N2082" t="b">
        <v>1</v>
      </c>
      <c r="P2082">
        <v>1</v>
      </c>
      <c r="Q2082">
        <v>54232</v>
      </c>
      <c r="R2082">
        <v>303</v>
      </c>
      <c r="S2082">
        <v>3</v>
      </c>
      <c r="T2082">
        <v>0</v>
      </c>
      <c r="U2082">
        <v>73</v>
      </c>
    </row>
    <row r="2083" spans="1:21" x14ac:dyDescent="0.25">
      <c r="A2083" t="s">
        <v>21</v>
      </c>
      <c r="B2083" t="s">
        <v>22</v>
      </c>
      <c r="C2083" t="s">
        <v>11854</v>
      </c>
      <c r="D2083" t="s">
        <v>11855</v>
      </c>
      <c r="E2083" t="s">
        <v>11856</v>
      </c>
      <c r="F2083" t="s">
        <v>11857</v>
      </c>
      <c r="G2083" t="s">
        <v>11858</v>
      </c>
      <c r="H2083">
        <v>28</v>
      </c>
      <c r="I2083" t="s">
        <v>9430</v>
      </c>
      <c r="J2083" t="s">
        <v>6711</v>
      </c>
      <c r="K2083">
        <v>403</v>
      </c>
      <c r="L2083" t="s">
        <v>30</v>
      </c>
      <c r="M2083" t="s">
        <v>7991</v>
      </c>
      <c r="N2083" t="b">
        <v>0</v>
      </c>
      <c r="P2083">
        <v>1</v>
      </c>
      <c r="Q2083">
        <v>71638</v>
      </c>
      <c r="R2083">
        <v>105</v>
      </c>
      <c r="S2083">
        <v>12</v>
      </c>
      <c r="T2083">
        <v>0</v>
      </c>
      <c r="U2083">
        <v>13</v>
      </c>
    </row>
    <row r="2084" spans="1:21" x14ac:dyDescent="0.25">
      <c r="A2084" t="s">
        <v>21</v>
      </c>
      <c r="B2084" t="s">
        <v>22</v>
      </c>
      <c r="C2084" t="s">
        <v>11859</v>
      </c>
      <c r="D2084" t="s">
        <v>11860</v>
      </c>
      <c r="E2084" t="s">
        <v>11861</v>
      </c>
      <c r="F2084" t="s">
        <v>11862</v>
      </c>
      <c r="G2084" t="s">
        <v>11863</v>
      </c>
      <c r="H2084">
        <v>28</v>
      </c>
      <c r="I2084" t="s">
        <v>9430</v>
      </c>
      <c r="J2084" t="s">
        <v>11864</v>
      </c>
      <c r="K2084">
        <v>297</v>
      </c>
      <c r="L2084" t="s">
        <v>30</v>
      </c>
      <c r="M2084" t="s">
        <v>7991</v>
      </c>
      <c r="N2084" t="b">
        <v>0</v>
      </c>
      <c r="P2084">
        <v>1</v>
      </c>
      <c r="Q2084">
        <v>4914</v>
      </c>
      <c r="R2084">
        <v>25</v>
      </c>
      <c r="S2084">
        <v>1</v>
      </c>
      <c r="T2084">
        <v>0</v>
      </c>
      <c r="U2084">
        <v>4</v>
      </c>
    </row>
    <row r="2085" spans="1:21" x14ac:dyDescent="0.25">
      <c r="A2085" t="s">
        <v>21</v>
      </c>
      <c r="B2085" t="s">
        <v>22</v>
      </c>
      <c r="C2085" t="s">
        <v>11865</v>
      </c>
      <c r="D2085" t="s">
        <v>11866</v>
      </c>
      <c r="E2085" t="s">
        <v>11867</v>
      </c>
      <c r="F2085" t="s">
        <v>11868</v>
      </c>
      <c r="G2085" t="s">
        <v>11869</v>
      </c>
      <c r="H2085">
        <v>28</v>
      </c>
      <c r="I2085" t="s">
        <v>9430</v>
      </c>
      <c r="J2085" t="s">
        <v>5951</v>
      </c>
      <c r="K2085">
        <v>507</v>
      </c>
      <c r="L2085" t="s">
        <v>30</v>
      </c>
      <c r="M2085" t="s">
        <v>7991</v>
      </c>
      <c r="N2085" t="b">
        <v>0</v>
      </c>
      <c r="P2085">
        <v>1</v>
      </c>
      <c r="Q2085">
        <v>5828</v>
      </c>
      <c r="R2085">
        <v>21</v>
      </c>
      <c r="S2085">
        <v>0</v>
      </c>
      <c r="T2085">
        <v>0</v>
      </c>
      <c r="U2085">
        <v>3</v>
      </c>
    </row>
    <row r="2086" spans="1:21" x14ac:dyDescent="0.25">
      <c r="A2086" t="s">
        <v>21</v>
      </c>
      <c r="B2086" t="s">
        <v>22</v>
      </c>
      <c r="C2086" t="s">
        <v>11870</v>
      </c>
      <c r="D2086" t="s">
        <v>11871</v>
      </c>
      <c r="E2086" t="s">
        <v>11872</v>
      </c>
      <c r="F2086" t="s">
        <v>11873</v>
      </c>
      <c r="G2086" t="s">
        <v>11874</v>
      </c>
      <c r="H2086">
        <v>28</v>
      </c>
      <c r="I2086" t="s">
        <v>9430</v>
      </c>
      <c r="J2086" t="s">
        <v>11875</v>
      </c>
      <c r="K2086">
        <v>253</v>
      </c>
      <c r="L2086" t="s">
        <v>30</v>
      </c>
      <c r="M2086" t="s">
        <v>7991</v>
      </c>
      <c r="N2086" t="b">
        <v>0</v>
      </c>
      <c r="P2086">
        <v>1</v>
      </c>
      <c r="Q2086">
        <v>7403</v>
      </c>
      <c r="R2086">
        <v>23</v>
      </c>
      <c r="S2086">
        <v>0</v>
      </c>
      <c r="T2086">
        <v>0</v>
      </c>
      <c r="U2086">
        <v>1</v>
      </c>
    </row>
    <row r="2087" spans="1:21" x14ac:dyDescent="0.25">
      <c r="A2087" t="s">
        <v>21</v>
      </c>
      <c r="B2087" t="s">
        <v>22</v>
      </c>
      <c r="C2087" t="s">
        <v>11876</v>
      </c>
      <c r="D2087" t="s">
        <v>11877</v>
      </c>
      <c r="E2087" t="s">
        <v>11878</v>
      </c>
      <c r="F2087" t="s">
        <v>11879</v>
      </c>
      <c r="G2087" t="s">
        <v>11880</v>
      </c>
      <c r="H2087">
        <v>28</v>
      </c>
      <c r="I2087" t="s">
        <v>9430</v>
      </c>
      <c r="J2087" t="s">
        <v>5576</v>
      </c>
      <c r="K2087">
        <v>163</v>
      </c>
      <c r="L2087" t="s">
        <v>30</v>
      </c>
      <c r="M2087" t="s">
        <v>7991</v>
      </c>
      <c r="N2087" t="b">
        <v>0</v>
      </c>
      <c r="P2087">
        <v>1</v>
      </c>
      <c r="Q2087">
        <v>5592</v>
      </c>
      <c r="R2087">
        <v>10</v>
      </c>
      <c r="S2087">
        <v>2</v>
      </c>
      <c r="T2087">
        <v>0</v>
      </c>
      <c r="U2087">
        <v>2</v>
      </c>
    </row>
    <row r="2088" spans="1:21" x14ac:dyDescent="0.25">
      <c r="A2088" t="s">
        <v>21</v>
      </c>
      <c r="B2088" t="s">
        <v>22</v>
      </c>
      <c r="C2088" t="s">
        <v>11881</v>
      </c>
      <c r="D2088" t="s">
        <v>11882</v>
      </c>
      <c r="E2088" t="s">
        <v>11883</v>
      </c>
      <c r="F2088" t="s">
        <v>11884</v>
      </c>
      <c r="G2088" t="s">
        <v>11885</v>
      </c>
      <c r="H2088">
        <v>27</v>
      </c>
      <c r="I2088" t="s">
        <v>28</v>
      </c>
      <c r="J2088" t="s">
        <v>11886</v>
      </c>
      <c r="K2088">
        <v>889</v>
      </c>
      <c r="L2088" t="s">
        <v>30</v>
      </c>
      <c r="M2088" t="s">
        <v>7991</v>
      </c>
      <c r="N2088" t="b">
        <v>1</v>
      </c>
      <c r="P2088">
        <v>1</v>
      </c>
      <c r="Q2088">
        <v>207173</v>
      </c>
      <c r="R2088">
        <v>964</v>
      </c>
      <c r="S2088">
        <v>13</v>
      </c>
      <c r="T2088">
        <v>0</v>
      </c>
      <c r="U2088">
        <v>125</v>
      </c>
    </row>
    <row r="2089" spans="1:21" x14ac:dyDescent="0.25">
      <c r="A2089" t="s">
        <v>21</v>
      </c>
      <c r="B2089" t="s">
        <v>22</v>
      </c>
      <c r="C2089" t="s">
        <v>11887</v>
      </c>
      <c r="D2089" t="s">
        <v>11888</v>
      </c>
      <c r="E2089" t="s">
        <v>11889</v>
      </c>
      <c r="F2089" t="s">
        <v>11890</v>
      </c>
      <c r="G2089" t="s">
        <v>11891</v>
      </c>
      <c r="H2089">
        <v>27</v>
      </c>
      <c r="I2089" t="s">
        <v>28</v>
      </c>
      <c r="J2089" t="s">
        <v>11892</v>
      </c>
      <c r="K2089">
        <v>1490</v>
      </c>
      <c r="L2089" t="s">
        <v>30</v>
      </c>
      <c r="M2089" t="s">
        <v>7991</v>
      </c>
      <c r="N2089" t="b">
        <v>1</v>
      </c>
      <c r="P2089">
        <v>1</v>
      </c>
      <c r="Q2089">
        <v>46430</v>
      </c>
      <c r="R2089">
        <v>251</v>
      </c>
      <c r="S2089">
        <v>2</v>
      </c>
      <c r="T2089">
        <v>0</v>
      </c>
      <c r="U2089">
        <v>42</v>
      </c>
    </row>
    <row r="2090" spans="1:21" x14ac:dyDescent="0.25">
      <c r="A2090" t="s">
        <v>21</v>
      </c>
      <c r="B2090" t="s">
        <v>22</v>
      </c>
      <c r="C2090" t="s">
        <v>11893</v>
      </c>
      <c r="D2090" t="s">
        <v>11894</v>
      </c>
      <c r="E2090" t="s">
        <v>11895</v>
      </c>
      <c r="F2090" t="s">
        <v>11896</v>
      </c>
      <c r="G2090" t="s">
        <v>11897</v>
      </c>
      <c r="H2090">
        <v>27</v>
      </c>
      <c r="I2090" t="s">
        <v>28</v>
      </c>
      <c r="J2090" t="s">
        <v>11898</v>
      </c>
      <c r="K2090">
        <v>1239</v>
      </c>
      <c r="L2090" t="s">
        <v>30</v>
      </c>
      <c r="M2090" t="s">
        <v>7991</v>
      </c>
      <c r="N2090" t="b">
        <v>1</v>
      </c>
      <c r="P2090">
        <v>1</v>
      </c>
      <c r="Q2090">
        <v>98730</v>
      </c>
      <c r="R2090">
        <v>418</v>
      </c>
      <c r="S2090">
        <v>2</v>
      </c>
      <c r="T2090">
        <v>0</v>
      </c>
      <c r="U2090">
        <v>54</v>
      </c>
    </row>
    <row r="2091" spans="1:21" x14ac:dyDescent="0.25">
      <c r="A2091" t="s">
        <v>21</v>
      </c>
      <c r="B2091" t="s">
        <v>22</v>
      </c>
      <c r="C2091" t="s">
        <v>11899</v>
      </c>
      <c r="D2091" t="s">
        <v>11900</v>
      </c>
      <c r="E2091" t="s">
        <v>11901</v>
      </c>
      <c r="F2091" t="s">
        <v>11902</v>
      </c>
      <c r="G2091" t="s">
        <v>11903</v>
      </c>
      <c r="H2091">
        <v>27</v>
      </c>
      <c r="I2091" t="s">
        <v>28</v>
      </c>
      <c r="J2091" t="s">
        <v>5166</v>
      </c>
      <c r="K2091">
        <v>794</v>
      </c>
      <c r="L2091" t="s">
        <v>30</v>
      </c>
      <c r="M2091" t="s">
        <v>7991</v>
      </c>
      <c r="N2091" t="b">
        <v>1</v>
      </c>
      <c r="P2091">
        <v>1</v>
      </c>
      <c r="Q2091">
        <v>36683</v>
      </c>
      <c r="R2091">
        <v>151</v>
      </c>
      <c r="S2091">
        <v>2</v>
      </c>
      <c r="T2091">
        <v>0</v>
      </c>
      <c r="U2091">
        <v>11</v>
      </c>
    </row>
    <row r="2092" spans="1:21" x14ac:dyDescent="0.25">
      <c r="A2092" t="s">
        <v>21</v>
      </c>
      <c r="B2092" t="s">
        <v>22</v>
      </c>
      <c r="C2092" t="s">
        <v>11904</v>
      </c>
      <c r="D2092" t="s">
        <v>11905</v>
      </c>
      <c r="E2092" t="s">
        <v>11906</v>
      </c>
      <c r="F2092" t="s">
        <v>11907</v>
      </c>
      <c r="G2092" t="s">
        <v>11908</v>
      </c>
      <c r="H2092">
        <v>27</v>
      </c>
      <c r="I2092" t="s">
        <v>28</v>
      </c>
      <c r="J2092" t="s">
        <v>202</v>
      </c>
      <c r="K2092">
        <v>694</v>
      </c>
      <c r="L2092" t="s">
        <v>30</v>
      </c>
      <c r="M2092" t="s">
        <v>7991</v>
      </c>
      <c r="N2092" t="b">
        <v>1</v>
      </c>
      <c r="P2092">
        <v>1</v>
      </c>
      <c r="Q2092">
        <v>80016</v>
      </c>
      <c r="R2092">
        <v>177</v>
      </c>
      <c r="S2092">
        <v>5</v>
      </c>
      <c r="T2092">
        <v>0</v>
      </c>
      <c r="U2092">
        <v>22</v>
      </c>
    </row>
    <row r="2093" spans="1:21" x14ac:dyDescent="0.25">
      <c r="A2093" t="s">
        <v>21</v>
      </c>
      <c r="B2093" t="s">
        <v>22</v>
      </c>
      <c r="C2093" t="s">
        <v>11909</v>
      </c>
      <c r="D2093" t="s">
        <v>11910</v>
      </c>
      <c r="E2093" t="s">
        <v>11911</v>
      </c>
      <c r="F2093" t="s">
        <v>11912</v>
      </c>
      <c r="G2093" t="s">
        <v>11913</v>
      </c>
      <c r="H2093">
        <v>27</v>
      </c>
      <c r="I2093" t="s">
        <v>28</v>
      </c>
      <c r="J2093" t="s">
        <v>37</v>
      </c>
      <c r="K2093">
        <v>479</v>
      </c>
      <c r="L2093" t="s">
        <v>30</v>
      </c>
      <c r="M2093" t="s">
        <v>7991</v>
      </c>
      <c r="N2093" t="b">
        <v>1</v>
      </c>
      <c r="P2093">
        <v>1</v>
      </c>
      <c r="Q2093">
        <v>30039</v>
      </c>
      <c r="R2093">
        <v>111</v>
      </c>
      <c r="S2093">
        <v>0</v>
      </c>
      <c r="T2093">
        <v>0</v>
      </c>
      <c r="U2093">
        <v>10</v>
      </c>
    </row>
    <row r="2094" spans="1:21" x14ac:dyDescent="0.25">
      <c r="A2094" t="s">
        <v>21</v>
      </c>
      <c r="B2094" t="s">
        <v>22</v>
      </c>
      <c r="C2094" t="s">
        <v>11914</v>
      </c>
      <c r="D2094" t="s">
        <v>11915</v>
      </c>
      <c r="E2094" t="s">
        <v>11911</v>
      </c>
      <c r="F2094" t="s">
        <v>11916</v>
      </c>
      <c r="G2094" t="s">
        <v>11917</v>
      </c>
      <c r="H2094">
        <v>27</v>
      </c>
      <c r="I2094" t="s">
        <v>28</v>
      </c>
      <c r="J2094" t="s">
        <v>452</v>
      </c>
      <c r="K2094">
        <v>226</v>
      </c>
      <c r="L2094" t="s">
        <v>30</v>
      </c>
      <c r="M2094" t="s">
        <v>7991</v>
      </c>
      <c r="N2094" t="b">
        <v>1</v>
      </c>
      <c r="P2094">
        <v>1</v>
      </c>
      <c r="Q2094">
        <v>24000</v>
      </c>
      <c r="R2094">
        <v>79</v>
      </c>
      <c r="S2094">
        <v>1</v>
      </c>
      <c r="T2094">
        <v>0</v>
      </c>
      <c r="U2094">
        <v>2</v>
      </c>
    </row>
    <row r="2095" spans="1:21" x14ac:dyDescent="0.25">
      <c r="A2095" t="s">
        <v>21</v>
      </c>
      <c r="B2095" t="s">
        <v>22</v>
      </c>
      <c r="C2095" t="s">
        <v>11918</v>
      </c>
      <c r="D2095" t="s">
        <v>11919</v>
      </c>
      <c r="E2095" s="1">
        <v>40430.8125</v>
      </c>
      <c r="F2095" t="s">
        <v>11920</v>
      </c>
      <c r="G2095" t="s">
        <v>11921</v>
      </c>
      <c r="H2095">
        <v>28</v>
      </c>
      <c r="I2095" t="s">
        <v>9430</v>
      </c>
      <c r="J2095" t="s">
        <v>5711</v>
      </c>
      <c r="K2095">
        <v>334</v>
      </c>
      <c r="L2095" t="s">
        <v>30</v>
      </c>
      <c r="M2095" t="s">
        <v>7991</v>
      </c>
      <c r="N2095" t="b">
        <v>0</v>
      </c>
      <c r="P2095">
        <v>1</v>
      </c>
      <c r="Q2095">
        <v>4598</v>
      </c>
      <c r="R2095">
        <v>12</v>
      </c>
      <c r="S2095">
        <v>0</v>
      </c>
      <c r="T2095">
        <v>0</v>
      </c>
      <c r="U2095">
        <v>4</v>
      </c>
    </row>
    <row r="2096" spans="1:21" x14ac:dyDescent="0.25">
      <c r="A2096" t="s">
        <v>21</v>
      </c>
      <c r="B2096" t="s">
        <v>22</v>
      </c>
      <c r="C2096" t="s">
        <v>11922</v>
      </c>
      <c r="D2096" t="s">
        <v>11923</v>
      </c>
      <c r="E2096" s="1">
        <v>40430.811111111114</v>
      </c>
      <c r="F2096" t="s">
        <v>11924</v>
      </c>
      <c r="G2096" t="s">
        <v>11925</v>
      </c>
      <c r="H2096">
        <v>28</v>
      </c>
      <c r="I2096" t="s">
        <v>9430</v>
      </c>
      <c r="J2096" t="s">
        <v>6497</v>
      </c>
      <c r="K2096">
        <v>217</v>
      </c>
      <c r="L2096" t="s">
        <v>30</v>
      </c>
      <c r="M2096" t="s">
        <v>7991</v>
      </c>
      <c r="N2096" t="b">
        <v>0</v>
      </c>
      <c r="P2096">
        <v>1</v>
      </c>
      <c r="Q2096">
        <v>69359</v>
      </c>
      <c r="R2096">
        <v>315</v>
      </c>
      <c r="S2096">
        <v>14</v>
      </c>
      <c r="T2096">
        <v>0</v>
      </c>
      <c r="U2096">
        <v>35</v>
      </c>
    </row>
    <row r="2097" spans="1:21" x14ac:dyDescent="0.25">
      <c r="A2097" t="s">
        <v>21</v>
      </c>
      <c r="B2097" t="s">
        <v>22</v>
      </c>
      <c r="C2097" t="s">
        <v>11926</v>
      </c>
      <c r="D2097" t="s">
        <v>11927</v>
      </c>
      <c r="E2097" s="1">
        <v>40430.811111111114</v>
      </c>
      <c r="F2097" t="s">
        <v>11928</v>
      </c>
      <c r="G2097" t="s">
        <v>11929</v>
      </c>
      <c r="H2097">
        <v>28</v>
      </c>
      <c r="I2097" t="s">
        <v>9430</v>
      </c>
      <c r="J2097" t="s">
        <v>1000</v>
      </c>
      <c r="K2097">
        <v>132</v>
      </c>
      <c r="L2097" t="s">
        <v>30</v>
      </c>
      <c r="M2097" t="s">
        <v>7991</v>
      </c>
      <c r="N2097" t="b">
        <v>0</v>
      </c>
      <c r="P2097">
        <v>1</v>
      </c>
      <c r="Q2097">
        <v>11794</v>
      </c>
      <c r="R2097">
        <v>39</v>
      </c>
      <c r="S2097">
        <v>2</v>
      </c>
      <c r="T2097">
        <v>0</v>
      </c>
      <c r="U2097">
        <v>12</v>
      </c>
    </row>
    <row r="2098" spans="1:21" x14ac:dyDescent="0.25">
      <c r="A2098" t="s">
        <v>21</v>
      </c>
      <c r="B2098" t="s">
        <v>22</v>
      </c>
      <c r="C2098" t="s">
        <v>11930</v>
      </c>
      <c r="D2098" t="s">
        <v>11931</v>
      </c>
      <c r="E2098" s="1">
        <v>40430.811111111114</v>
      </c>
      <c r="F2098" t="s">
        <v>11932</v>
      </c>
      <c r="G2098" t="s">
        <v>11933</v>
      </c>
      <c r="H2098">
        <v>28</v>
      </c>
      <c r="I2098" t="s">
        <v>9430</v>
      </c>
      <c r="J2098" t="s">
        <v>2224</v>
      </c>
      <c r="K2098">
        <v>743</v>
      </c>
      <c r="L2098" t="s">
        <v>30</v>
      </c>
      <c r="M2098" t="s">
        <v>7991</v>
      </c>
      <c r="N2098" t="b">
        <v>0</v>
      </c>
      <c r="P2098">
        <v>1</v>
      </c>
      <c r="Q2098">
        <v>335642</v>
      </c>
      <c r="R2098">
        <v>854</v>
      </c>
      <c r="S2098">
        <v>45</v>
      </c>
      <c r="T2098">
        <v>0</v>
      </c>
      <c r="U2098">
        <v>82</v>
      </c>
    </row>
    <row r="2099" spans="1:21" x14ac:dyDescent="0.25">
      <c r="A2099" t="s">
        <v>21</v>
      </c>
      <c r="B2099" t="s">
        <v>22</v>
      </c>
      <c r="C2099" t="s">
        <v>11934</v>
      </c>
      <c r="D2099" t="s">
        <v>11935</v>
      </c>
      <c r="E2099" s="1">
        <v>40430.809027777781</v>
      </c>
      <c r="F2099" t="s">
        <v>11936</v>
      </c>
      <c r="G2099" t="s">
        <v>11937</v>
      </c>
      <c r="H2099">
        <v>28</v>
      </c>
      <c r="I2099" t="s">
        <v>9430</v>
      </c>
      <c r="J2099" t="s">
        <v>1796</v>
      </c>
      <c r="K2099">
        <v>293</v>
      </c>
      <c r="L2099" t="s">
        <v>30</v>
      </c>
      <c r="M2099" t="s">
        <v>7991</v>
      </c>
      <c r="N2099" t="b">
        <v>0</v>
      </c>
      <c r="P2099">
        <v>1</v>
      </c>
      <c r="Q2099">
        <v>27652</v>
      </c>
      <c r="R2099">
        <v>59</v>
      </c>
      <c r="S2099">
        <v>4</v>
      </c>
      <c r="T2099">
        <v>0</v>
      </c>
      <c r="U2099">
        <v>14</v>
      </c>
    </row>
    <row r="2100" spans="1:21" x14ac:dyDescent="0.25">
      <c r="A2100" t="s">
        <v>21</v>
      </c>
      <c r="B2100" t="s">
        <v>22</v>
      </c>
      <c r="C2100" t="s">
        <v>11938</v>
      </c>
      <c r="D2100" t="s">
        <v>11939</v>
      </c>
      <c r="E2100" s="1">
        <v>40430.809027777781</v>
      </c>
      <c r="F2100" t="s">
        <v>11940</v>
      </c>
      <c r="G2100" t="s">
        <v>11941</v>
      </c>
      <c r="H2100">
        <v>28</v>
      </c>
      <c r="I2100" t="s">
        <v>9430</v>
      </c>
      <c r="J2100" t="s">
        <v>48</v>
      </c>
      <c r="K2100">
        <v>310</v>
      </c>
      <c r="L2100" t="s">
        <v>30</v>
      </c>
      <c r="M2100" t="s">
        <v>7991</v>
      </c>
      <c r="N2100" t="b">
        <v>0</v>
      </c>
      <c r="P2100">
        <v>1</v>
      </c>
      <c r="Q2100">
        <v>12698</v>
      </c>
      <c r="R2100">
        <v>20</v>
      </c>
      <c r="S2100">
        <v>2</v>
      </c>
      <c r="T2100">
        <v>0</v>
      </c>
      <c r="U2100">
        <v>3</v>
      </c>
    </row>
    <row r="2101" spans="1:21" x14ac:dyDescent="0.25">
      <c r="A2101" t="s">
        <v>21</v>
      </c>
      <c r="B2101" t="s">
        <v>22</v>
      </c>
      <c r="C2101" t="s">
        <v>11942</v>
      </c>
      <c r="D2101" t="s">
        <v>11943</v>
      </c>
      <c r="E2101" s="1">
        <v>40430.808333333334</v>
      </c>
      <c r="F2101" t="s">
        <v>11944</v>
      </c>
      <c r="G2101" t="s">
        <v>11945</v>
      </c>
      <c r="H2101">
        <v>28</v>
      </c>
      <c r="I2101" t="s">
        <v>9430</v>
      </c>
      <c r="J2101" t="s">
        <v>5487</v>
      </c>
      <c r="K2101">
        <v>442</v>
      </c>
      <c r="L2101" t="s">
        <v>30</v>
      </c>
      <c r="M2101" t="s">
        <v>7991</v>
      </c>
      <c r="N2101" t="b">
        <v>0</v>
      </c>
      <c r="P2101">
        <v>1</v>
      </c>
      <c r="Q2101">
        <v>18358</v>
      </c>
      <c r="R2101">
        <v>26</v>
      </c>
      <c r="S2101">
        <v>4</v>
      </c>
      <c r="T2101">
        <v>0</v>
      </c>
      <c r="U2101">
        <v>1</v>
      </c>
    </row>
    <row r="2102" spans="1:21" x14ac:dyDescent="0.25">
      <c r="A2102" t="s">
        <v>21</v>
      </c>
      <c r="B2102" t="s">
        <v>22</v>
      </c>
      <c r="C2102" t="s">
        <v>11946</v>
      </c>
      <c r="D2102" t="s">
        <v>11947</v>
      </c>
      <c r="E2102" s="1">
        <v>40246.793055555558</v>
      </c>
      <c r="F2102" t="s">
        <v>11948</v>
      </c>
      <c r="G2102" t="s">
        <v>11949</v>
      </c>
      <c r="H2102">
        <v>28</v>
      </c>
      <c r="I2102" t="s">
        <v>9430</v>
      </c>
      <c r="J2102" t="s">
        <v>2596</v>
      </c>
      <c r="K2102">
        <v>732</v>
      </c>
      <c r="L2102" t="s">
        <v>30</v>
      </c>
      <c r="M2102" t="s">
        <v>7991</v>
      </c>
      <c r="N2102" t="b">
        <v>0</v>
      </c>
      <c r="P2102">
        <v>1</v>
      </c>
      <c r="Q2102">
        <v>8896</v>
      </c>
      <c r="R2102">
        <v>22</v>
      </c>
      <c r="S2102">
        <v>1</v>
      </c>
      <c r="T2102">
        <v>0</v>
      </c>
      <c r="U2102">
        <v>5</v>
      </c>
    </row>
    <row r="2103" spans="1:21" x14ac:dyDescent="0.25">
      <c r="A2103" t="s">
        <v>21</v>
      </c>
      <c r="B2103" t="s">
        <v>22</v>
      </c>
      <c r="C2103" t="s">
        <v>11950</v>
      </c>
      <c r="D2103" t="s">
        <v>11951</v>
      </c>
      <c r="E2103" s="1">
        <v>40246.788194444445</v>
      </c>
      <c r="F2103" t="s">
        <v>11952</v>
      </c>
      <c r="G2103" t="s">
        <v>11953</v>
      </c>
      <c r="H2103">
        <v>28</v>
      </c>
      <c r="I2103" t="s">
        <v>9430</v>
      </c>
      <c r="J2103" t="s">
        <v>11674</v>
      </c>
      <c r="K2103">
        <v>202</v>
      </c>
      <c r="L2103" t="s">
        <v>30</v>
      </c>
      <c r="M2103" t="s">
        <v>7991</v>
      </c>
      <c r="N2103" t="b">
        <v>0</v>
      </c>
      <c r="P2103">
        <v>1</v>
      </c>
      <c r="Q2103">
        <v>13510</v>
      </c>
      <c r="R2103">
        <v>23</v>
      </c>
      <c r="S2103">
        <v>2</v>
      </c>
      <c r="T2103">
        <v>0</v>
      </c>
      <c r="U2103">
        <v>3</v>
      </c>
    </row>
    <row r="2104" spans="1:21" x14ac:dyDescent="0.25">
      <c r="A2104" t="s">
        <v>21</v>
      </c>
      <c r="B2104" t="s">
        <v>22</v>
      </c>
      <c r="C2104" t="s">
        <v>11954</v>
      </c>
      <c r="D2104" t="s">
        <v>11955</v>
      </c>
      <c r="E2104" s="1">
        <v>40246.785416666666</v>
      </c>
      <c r="F2104" t="s">
        <v>11956</v>
      </c>
      <c r="G2104" t="s">
        <v>11957</v>
      </c>
      <c r="H2104">
        <v>28</v>
      </c>
      <c r="I2104" t="s">
        <v>9430</v>
      </c>
      <c r="J2104" t="s">
        <v>8541</v>
      </c>
      <c r="K2104">
        <v>337</v>
      </c>
      <c r="L2104" t="s">
        <v>30</v>
      </c>
      <c r="M2104" t="s">
        <v>7991</v>
      </c>
      <c r="N2104" t="b">
        <v>0</v>
      </c>
      <c r="P2104">
        <v>1</v>
      </c>
      <c r="Q2104">
        <v>13650</v>
      </c>
      <c r="R2104">
        <v>47</v>
      </c>
      <c r="S2104">
        <v>4</v>
      </c>
      <c r="T2104">
        <v>0</v>
      </c>
      <c r="U2104">
        <v>9</v>
      </c>
    </row>
    <row r="2105" spans="1:21" x14ac:dyDescent="0.25">
      <c r="A2105" t="s">
        <v>21</v>
      </c>
      <c r="B2105" t="s">
        <v>22</v>
      </c>
      <c r="C2105" t="s">
        <v>11958</v>
      </c>
      <c r="D2105" t="s">
        <v>11959</v>
      </c>
      <c r="E2105" s="1">
        <v>40246.785416666666</v>
      </c>
      <c r="F2105" t="s">
        <v>11960</v>
      </c>
      <c r="G2105" t="s">
        <v>11961</v>
      </c>
      <c r="H2105">
        <v>28</v>
      </c>
      <c r="I2105" t="s">
        <v>9430</v>
      </c>
      <c r="J2105" t="s">
        <v>4732</v>
      </c>
      <c r="K2105">
        <v>493</v>
      </c>
      <c r="L2105" t="s">
        <v>30</v>
      </c>
      <c r="M2105" t="s">
        <v>7991</v>
      </c>
      <c r="N2105" t="b">
        <v>0</v>
      </c>
      <c r="P2105">
        <v>1</v>
      </c>
      <c r="Q2105">
        <v>137880</v>
      </c>
      <c r="R2105">
        <v>508</v>
      </c>
      <c r="S2105">
        <v>27</v>
      </c>
      <c r="T2105">
        <v>0</v>
      </c>
      <c r="U2105">
        <v>48</v>
      </c>
    </row>
    <row r="2106" spans="1:21" x14ac:dyDescent="0.25">
      <c r="A2106" t="s">
        <v>21</v>
      </c>
      <c r="B2106" t="s">
        <v>22</v>
      </c>
      <c r="C2106" t="s">
        <v>11962</v>
      </c>
      <c r="D2106" t="s">
        <v>11963</v>
      </c>
      <c r="E2106" s="1">
        <v>40246.783333333333</v>
      </c>
      <c r="F2106" t="s">
        <v>11964</v>
      </c>
      <c r="G2106" t="s">
        <v>11965</v>
      </c>
      <c r="H2106">
        <v>28</v>
      </c>
      <c r="I2106" t="s">
        <v>9430</v>
      </c>
      <c r="J2106" t="s">
        <v>10751</v>
      </c>
      <c r="K2106">
        <v>357</v>
      </c>
      <c r="L2106" t="s">
        <v>30</v>
      </c>
      <c r="M2106" t="s">
        <v>7991</v>
      </c>
      <c r="N2106" t="b">
        <v>0</v>
      </c>
      <c r="P2106">
        <v>1</v>
      </c>
      <c r="Q2106">
        <v>20255</v>
      </c>
      <c r="R2106">
        <v>73</v>
      </c>
      <c r="S2106">
        <v>0</v>
      </c>
      <c r="T2106">
        <v>0</v>
      </c>
      <c r="U2106">
        <v>18</v>
      </c>
    </row>
    <row r="2107" spans="1:21" x14ac:dyDescent="0.25">
      <c r="A2107" t="s">
        <v>21</v>
      </c>
      <c r="B2107" t="s">
        <v>22</v>
      </c>
      <c r="C2107" t="s">
        <v>11966</v>
      </c>
      <c r="D2107" t="s">
        <v>11967</v>
      </c>
      <c r="E2107" s="1">
        <v>40246.782638888886</v>
      </c>
      <c r="F2107" t="s">
        <v>11968</v>
      </c>
      <c r="G2107" t="s">
        <v>11969</v>
      </c>
      <c r="H2107">
        <v>28</v>
      </c>
      <c r="I2107" t="s">
        <v>9430</v>
      </c>
      <c r="J2107" t="s">
        <v>11970</v>
      </c>
      <c r="K2107">
        <v>1412</v>
      </c>
      <c r="L2107" t="s">
        <v>30</v>
      </c>
      <c r="M2107" t="s">
        <v>7991</v>
      </c>
      <c r="N2107" t="b">
        <v>0</v>
      </c>
      <c r="P2107">
        <v>1</v>
      </c>
      <c r="Q2107">
        <v>246691</v>
      </c>
      <c r="R2107">
        <v>618</v>
      </c>
      <c r="S2107">
        <v>21</v>
      </c>
      <c r="T2107">
        <v>0</v>
      </c>
      <c r="U2107">
        <v>127</v>
      </c>
    </row>
    <row r="2108" spans="1:21" x14ac:dyDescent="0.25">
      <c r="A2108" t="s">
        <v>21</v>
      </c>
      <c r="B2108" t="s">
        <v>22</v>
      </c>
      <c r="C2108" t="s">
        <v>11971</v>
      </c>
      <c r="D2108" t="s">
        <v>11972</v>
      </c>
      <c r="E2108" s="1">
        <v>40246.780555555553</v>
      </c>
      <c r="F2108" t="s">
        <v>11973</v>
      </c>
      <c r="G2108" t="s">
        <v>11974</v>
      </c>
      <c r="H2108">
        <v>28</v>
      </c>
      <c r="I2108" t="s">
        <v>9430</v>
      </c>
      <c r="J2108" t="s">
        <v>6367</v>
      </c>
      <c r="K2108">
        <v>438</v>
      </c>
      <c r="L2108" t="s">
        <v>30</v>
      </c>
      <c r="M2108" t="s">
        <v>7991</v>
      </c>
      <c r="N2108" t="b">
        <v>0</v>
      </c>
      <c r="P2108">
        <v>1</v>
      </c>
      <c r="Q2108">
        <v>14448</v>
      </c>
      <c r="R2108">
        <v>64</v>
      </c>
      <c r="S2108">
        <v>2</v>
      </c>
      <c r="T2108">
        <v>0</v>
      </c>
      <c r="U2108">
        <v>7</v>
      </c>
    </row>
    <row r="2109" spans="1:21" x14ac:dyDescent="0.25">
      <c r="A2109" t="s">
        <v>21</v>
      </c>
      <c r="B2109" t="s">
        <v>22</v>
      </c>
      <c r="C2109" t="s">
        <v>11975</v>
      </c>
      <c r="D2109" t="s">
        <v>11976</v>
      </c>
      <c r="E2109" s="1">
        <v>40246.779166666667</v>
      </c>
      <c r="F2109" t="s">
        <v>11977</v>
      </c>
      <c r="G2109" t="s">
        <v>11978</v>
      </c>
      <c r="H2109">
        <v>28</v>
      </c>
      <c r="I2109" t="s">
        <v>9430</v>
      </c>
      <c r="J2109" t="s">
        <v>11979</v>
      </c>
      <c r="K2109">
        <v>857</v>
      </c>
      <c r="L2109" t="s">
        <v>30</v>
      </c>
      <c r="M2109" t="s">
        <v>7991</v>
      </c>
      <c r="N2109" t="b">
        <v>0</v>
      </c>
      <c r="P2109">
        <v>1</v>
      </c>
      <c r="Q2109">
        <v>21032</v>
      </c>
      <c r="R2109">
        <v>97</v>
      </c>
      <c r="S2109">
        <v>3</v>
      </c>
      <c r="T2109">
        <v>0</v>
      </c>
      <c r="U2109">
        <v>20</v>
      </c>
    </row>
    <row r="2110" spans="1:21" x14ac:dyDescent="0.25">
      <c r="A2110" t="s">
        <v>21</v>
      </c>
      <c r="B2110" t="s">
        <v>22</v>
      </c>
      <c r="C2110" t="s">
        <v>11980</v>
      </c>
      <c r="D2110" t="s">
        <v>11981</v>
      </c>
      <c r="E2110" s="1">
        <v>40246.776388888888</v>
      </c>
      <c r="F2110" t="s">
        <v>11982</v>
      </c>
      <c r="G2110" t="s">
        <v>11983</v>
      </c>
      <c r="H2110">
        <v>28</v>
      </c>
      <c r="I2110" t="s">
        <v>9430</v>
      </c>
      <c r="J2110" t="s">
        <v>11984</v>
      </c>
      <c r="K2110">
        <v>167</v>
      </c>
      <c r="L2110" t="s">
        <v>30</v>
      </c>
      <c r="M2110" t="s">
        <v>7991</v>
      </c>
      <c r="N2110" t="b">
        <v>0</v>
      </c>
      <c r="P2110">
        <v>1</v>
      </c>
      <c r="Q2110">
        <v>5132</v>
      </c>
      <c r="R2110">
        <v>8</v>
      </c>
      <c r="S2110">
        <v>0</v>
      </c>
      <c r="T2110">
        <v>0</v>
      </c>
      <c r="U2110">
        <v>2</v>
      </c>
    </row>
    <row r="2111" spans="1:21" x14ac:dyDescent="0.25">
      <c r="A2111" t="s">
        <v>21</v>
      </c>
      <c r="B2111" t="s">
        <v>22</v>
      </c>
      <c r="C2111" t="s">
        <v>11985</v>
      </c>
      <c r="D2111" t="s">
        <v>11986</v>
      </c>
      <c r="E2111" s="1">
        <v>40246.770138888889</v>
      </c>
      <c r="F2111" t="s">
        <v>11987</v>
      </c>
      <c r="G2111" t="s">
        <v>11988</v>
      </c>
      <c r="H2111">
        <v>28</v>
      </c>
      <c r="I2111" t="s">
        <v>9430</v>
      </c>
      <c r="J2111" t="s">
        <v>11989</v>
      </c>
      <c r="K2111">
        <v>789</v>
      </c>
      <c r="L2111" t="s">
        <v>30</v>
      </c>
      <c r="M2111" t="s">
        <v>7991</v>
      </c>
      <c r="N2111" t="b">
        <v>0</v>
      </c>
      <c r="P2111">
        <v>1</v>
      </c>
      <c r="Q2111">
        <v>3110</v>
      </c>
      <c r="R2111">
        <v>12</v>
      </c>
      <c r="S2111">
        <v>1</v>
      </c>
      <c r="T2111">
        <v>0</v>
      </c>
      <c r="U2111">
        <v>1</v>
      </c>
    </row>
    <row r="2112" spans="1:21" x14ac:dyDescent="0.25">
      <c r="A2112" t="s">
        <v>21</v>
      </c>
      <c r="B2112" t="s">
        <v>22</v>
      </c>
      <c r="C2112" t="s">
        <v>11990</v>
      </c>
      <c r="D2112" t="s">
        <v>11991</v>
      </c>
      <c r="E2112" s="1">
        <v>40246.769444444442</v>
      </c>
      <c r="F2112" t="s">
        <v>11992</v>
      </c>
      <c r="G2112" t="s">
        <v>11993</v>
      </c>
      <c r="H2112">
        <v>28</v>
      </c>
      <c r="I2112" t="s">
        <v>9430</v>
      </c>
      <c r="J2112" t="s">
        <v>11994</v>
      </c>
      <c r="K2112">
        <v>838</v>
      </c>
      <c r="L2112" t="s">
        <v>30</v>
      </c>
      <c r="M2112" t="s">
        <v>7991</v>
      </c>
      <c r="N2112" t="b">
        <v>0</v>
      </c>
      <c r="P2112">
        <v>1</v>
      </c>
      <c r="Q2112">
        <v>54442</v>
      </c>
      <c r="R2112">
        <v>139</v>
      </c>
      <c r="S2112">
        <v>33</v>
      </c>
      <c r="T2112">
        <v>0</v>
      </c>
      <c r="U2112">
        <v>19</v>
      </c>
    </row>
    <row r="2113" spans="1:21" x14ac:dyDescent="0.25">
      <c r="A2113" t="s">
        <v>21</v>
      </c>
      <c r="B2113" t="s">
        <v>22</v>
      </c>
      <c r="C2113" t="s">
        <v>11995</v>
      </c>
      <c r="D2113" t="s">
        <v>11996</v>
      </c>
      <c r="E2113" s="1">
        <v>40246.768055555556</v>
      </c>
      <c r="F2113" t="s">
        <v>11997</v>
      </c>
      <c r="G2113" t="s">
        <v>11998</v>
      </c>
      <c r="H2113">
        <v>28</v>
      </c>
      <c r="I2113" t="s">
        <v>9430</v>
      </c>
      <c r="J2113" t="s">
        <v>6385</v>
      </c>
      <c r="K2113">
        <v>350</v>
      </c>
      <c r="L2113" t="s">
        <v>30</v>
      </c>
      <c r="M2113" t="s">
        <v>7991</v>
      </c>
      <c r="N2113" t="b">
        <v>0</v>
      </c>
      <c r="P2113">
        <v>1</v>
      </c>
      <c r="Q2113">
        <v>14925</v>
      </c>
      <c r="R2113">
        <v>35</v>
      </c>
      <c r="S2113">
        <v>1</v>
      </c>
      <c r="T2113">
        <v>0</v>
      </c>
      <c r="U2113">
        <v>6</v>
      </c>
    </row>
    <row r="2114" spans="1:21" x14ac:dyDescent="0.25">
      <c r="A2114" t="s">
        <v>21</v>
      </c>
      <c r="B2114" t="s">
        <v>22</v>
      </c>
      <c r="C2114" t="s">
        <v>11999</v>
      </c>
      <c r="D2114" t="s">
        <v>12000</v>
      </c>
      <c r="E2114" s="1">
        <v>40246.767361111109</v>
      </c>
      <c r="F2114" t="s">
        <v>12001</v>
      </c>
      <c r="G2114" t="s">
        <v>12002</v>
      </c>
      <c r="H2114">
        <v>28</v>
      </c>
      <c r="I2114" t="s">
        <v>9430</v>
      </c>
      <c r="J2114" t="s">
        <v>12003</v>
      </c>
      <c r="K2114">
        <v>96</v>
      </c>
      <c r="L2114" t="s">
        <v>30</v>
      </c>
      <c r="M2114" t="s">
        <v>7991</v>
      </c>
      <c r="N2114" t="b">
        <v>0</v>
      </c>
      <c r="P2114">
        <v>1</v>
      </c>
      <c r="Q2114">
        <v>5000</v>
      </c>
      <c r="R2114">
        <v>21</v>
      </c>
      <c r="S2114">
        <v>0</v>
      </c>
      <c r="T2114">
        <v>0</v>
      </c>
      <c r="U2114">
        <v>2</v>
      </c>
    </row>
    <row r="2115" spans="1:21" x14ac:dyDescent="0.25">
      <c r="A2115" t="s">
        <v>21</v>
      </c>
      <c r="B2115" t="s">
        <v>22</v>
      </c>
      <c r="C2115" t="s">
        <v>12004</v>
      </c>
      <c r="D2115" t="s">
        <v>12005</v>
      </c>
      <c r="E2115" s="1">
        <v>40246.765972222223</v>
      </c>
      <c r="F2115" t="s">
        <v>12006</v>
      </c>
      <c r="G2115" t="s">
        <v>12007</v>
      </c>
      <c r="H2115">
        <v>28</v>
      </c>
      <c r="I2115" t="s">
        <v>9430</v>
      </c>
      <c r="J2115" t="s">
        <v>3784</v>
      </c>
      <c r="K2115">
        <v>1072</v>
      </c>
      <c r="L2115" t="s">
        <v>30</v>
      </c>
      <c r="M2115" t="s">
        <v>7991</v>
      </c>
      <c r="N2115" t="b">
        <v>0</v>
      </c>
      <c r="P2115">
        <v>1</v>
      </c>
      <c r="Q2115">
        <v>34514</v>
      </c>
      <c r="R2115">
        <v>112</v>
      </c>
      <c r="S2115">
        <v>1</v>
      </c>
      <c r="T2115">
        <v>0</v>
      </c>
      <c r="U2115">
        <v>60</v>
      </c>
    </row>
    <row r="2116" spans="1:21" x14ac:dyDescent="0.25">
      <c r="A2116" t="s">
        <v>21</v>
      </c>
      <c r="B2116" t="s">
        <v>22</v>
      </c>
      <c r="C2116" t="s">
        <v>12008</v>
      </c>
      <c r="D2116" t="s">
        <v>12009</v>
      </c>
      <c r="E2116" s="1">
        <v>40246.765277777777</v>
      </c>
      <c r="F2116" t="s">
        <v>12010</v>
      </c>
      <c r="G2116" t="s">
        <v>12011</v>
      </c>
      <c r="H2116">
        <v>28</v>
      </c>
      <c r="I2116" t="s">
        <v>9430</v>
      </c>
      <c r="J2116" t="s">
        <v>8833</v>
      </c>
      <c r="K2116">
        <v>381</v>
      </c>
      <c r="L2116" t="s">
        <v>30</v>
      </c>
      <c r="M2116" t="s">
        <v>7991</v>
      </c>
      <c r="N2116" t="b">
        <v>0</v>
      </c>
      <c r="P2116">
        <v>1</v>
      </c>
      <c r="Q2116">
        <v>16281</v>
      </c>
      <c r="R2116">
        <v>39</v>
      </c>
      <c r="S2116">
        <v>2</v>
      </c>
      <c r="T2116">
        <v>0</v>
      </c>
      <c r="U2116">
        <v>9</v>
      </c>
    </row>
    <row r="2117" spans="1:21" x14ac:dyDescent="0.25">
      <c r="A2117" t="s">
        <v>21</v>
      </c>
      <c r="B2117" t="s">
        <v>22</v>
      </c>
      <c r="C2117" t="s">
        <v>12012</v>
      </c>
      <c r="D2117" t="s">
        <v>12013</v>
      </c>
      <c r="E2117" s="1">
        <v>40246.763194444444</v>
      </c>
      <c r="F2117" t="s">
        <v>12014</v>
      </c>
      <c r="G2117" t="s">
        <v>12015</v>
      </c>
      <c r="H2117">
        <v>28</v>
      </c>
      <c r="I2117" t="s">
        <v>9430</v>
      </c>
      <c r="J2117" t="s">
        <v>3249</v>
      </c>
      <c r="K2117">
        <v>440</v>
      </c>
      <c r="L2117" t="s">
        <v>30</v>
      </c>
      <c r="M2117" t="s">
        <v>7991</v>
      </c>
      <c r="N2117" t="b">
        <v>0</v>
      </c>
      <c r="P2117">
        <v>1</v>
      </c>
      <c r="Q2117">
        <v>4527</v>
      </c>
      <c r="R2117">
        <v>25</v>
      </c>
      <c r="S2117">
        <v>2</v>
      </c>
      <c r="T2117">
        <v>0</v>
      </c>
      <c r="U2117">
        <v>9</v>
      </c>
    </row>
    <row r="2118" spans="1:21" x14ac:dyDescent="0.25">
      <c r="A2118" t="s">
        <v>21</v>
      </c>
      <c r="B2118" t="s">
        <v>22</v>
      </c>
      <c r="C2118" t="s">
        <v>12016</v>
      </c>
      <c r="D2118" t="s">
        <v>12017</v>
      </c>
      <c r="E2118" s="1">
        <v>40246.761805555558</v>
      </c>
      <c r="F2118" t="s">
        <v>12018</v>
      </c>
      <c r="G2118" t="s">
        <v>12019</v>
      </c>
      <c r="H2118">
        <v>28</v>
      </c>
      <c r="I2118" t="s">
        <v>9430</v>
      </c>
      <c r="J2118" t="s">
        <v>274</v>
      </c>
      <c r="K2118">
        <v>395</v>
      </c>
      <c r="L2118" t="s">
        <v>30</v>
      </c>
      <c r="M2118" t="s">
        <v>7991</v>
      </c>
      <c r="N2118" t="b">
        <v>0</v>
      </c>
      <c r="P2118">
        <v>1</v>
      </c>
      <c r="Q2118">
        <v>67997</v>
      </c>
      <c r="R2118">
        <v>215</v>
      </c>
      <c r="S2118">
        <v>14</v>
      </c>
      <c r="T2118">
        <v>0</v>
      </c>
      <c r="U2118">
        <v>32</v>
      </c>
    </row>
    <row r="2119" spans="1:21" x14ac:dyDescent="0.25">
      <c r="A2119" t="s">
        <v>21</v>
      </c>
      <c r="B2119" t="s">
        <v>22</v>
      </c>
      <c r="C2119" t="s">
        <v>12020</v>
      </c>
      <c r="D2119" t="s">
        <v>12021</v>
      </c>
      <c r="E2119" s="1">
        <v>40337.943749999999</v>
      </c>
      <c r="F2119" t="s">
        <v>12022</v>
      </c>
      <c r="G2119" t="s">
        <v>12023</v>
      </c>
      <c r="H2119">
        <v>28</v>
      </c>
      <c r="I2119" t="s">
        <v>9430</v>
      </c>
      <c r="J2119" t="s">
        <v>1480</v>
      </c>
      <c r="K2119">
        <v>401</v>
      </c>
      <c r="L2119" t="s">
        <v>30</v>
      </c>
      <c r="M2119" t="s">
        <v>7991</v>
      </c>
      <c r="N2119" t="b">
        <v>0</v>
      </c>
      <c r="P2119">
        <v>1</v>
      </c>
      <c r="Q2119">
        <v>11064</v>
      </c>
      <c r="R2119">
        <v>45</v>
      </c>
      <c r="S2119">
        <v>0</v>
      </c>
      <c r="T2119">
        <v>0</v>
      </c>
      <c r="U2119">
        <v>16</v>
      </c>
    </row>
    <row r="2120" spans="1:21" x14ac:dyDescent="0.25">
      <c r="A2120" t="s">
        <v>21</v>
      </c>
      <c r="B2120" t="s">
        <v>22</v>
      </c>
      <c r="C2120" t="s">
        <v>12024</v>
      </c>
      <c r="D2120" t="s">
        <v>12025</v>
      </c>
      <c r="E2120" s="1">
        <v>40337.943055555559</v>
      </c>
      <c r="F2120" t="s">
        <v>12026</v>
      </c>
      <c r="G2120" t="s">
        <v>12027</v>
      </c>
      <c r="H2120">
        <v>28</v>
      </c>
      <c r="I2120" t="s">
        <v>9430</v>
      </c>
      <c r="J2120" t="s">
        <v>4311</v>
      </c>
      <c r="K2120">
        <v>181</v>
      </c>
      <c r="L2120" t="s">
        <v>30</v>
      </c>
      <c r="M2120" t="s">
        <v>7991</v>
      </c>
      <c r="N2120" t="b">
        <v>0</v>
      </c>
      <c r="P2120">
        <v>1</v>
      </c>
      <c r="Q2120">
        <v>6668</v>
      </c>
      <c r="R2120">
        <v>15</v>
      </c>
      <c r="S2120">
        <v>1</v>
      </c>
      <c r="T2120">
        <v>0</v>
      </c>
      <c r="U2120">
        <v>7</v>
      </c>
    </row>
    <row r="2121" spans="1:21" x14ac:dyDescent="0.25">
      <c r="A2121" t="s">
        <v>21</v>
      </c>
      <c r="B2121" t="s">
        <v>22</v>
      </c>
      <c r="C2121" t="s">
        <v>12028</v>
      </c>
      <c r="D2121" t="s">
        <v>12029</v>
      </c>
      <c r="E2121" s="1">
        <v>40337.942361111112</v>
      </c>
      <c r="F2121" t="s">
        <v>12030</v>
      </c>
      <c r="G2121" t="s">
        <v>12031</v>
      </c>
      <c r="H2121">
        <v>28</v>
      </c>
      <c r="I2121" t="s">
        <v>9430</v>
      </c>
      <c r="J2121" t="s">
        <v>7967</v>
      </c>
      <c r="K2121">
        <v>231</v>
      </c>
      <c r="L2121" t="s">
        <v>30</v>
      </c>
      <c r="M2121" t="s">
        <v>7991</v>
      </c>
      <c r="N2121" t="b">
        <v>0</v>
      </c>
      <c r="P2121">
        <v>1</v>
      </c>
      <c r="Q2121">
        <v>8565</v>
      </c>
      <c r="R2121">
        <v>24</v>
      </c>
      <c r="S2121">
        <v>2</v>
      </c>
      <c r="T2121">
        <v>0</v>
      </c>
      <c r="U2121">
        <v>1</v>
      </c>
    </row>
    <row r="2122" spans="1:21" x14ac:dyDescent="0.25">
      <c r="A2122" t="s">
        <v>21</v>
      </c>
      <c r="B2122" t="s">
        <v>22</v>
      </c>
      <c r="C2122" t="s">
        <v>12032</v>
      </c>
      <c r="D2122" t="s">
        <v>12033</v>
      </c>
      <c r="E2122" s="1">
        <v>40337.94027777778</v>
      </c>
      <c r="F2122" t="s">
        <v>12034</v>
      </c>
      <c r="G2122" t="s">
        <v>12035</v>
      </c>
      <c r="H2122">
        <v>28</v>
      </c>
      <c r="I2122" t="s">
        <v>9430</v>
      </c>
      <c r="J2122" t="s">
        <v>7210</v>
      </c>
      <c r="K2122">
        <v>363</v>
      </c>
      <c r="L2122" t="s">
        <v>30</v>
      </c>
      <c r="M2122" t="s">
        <v>7991</v>
      </c>
      <c r="N2122" t="b">
        <v>0</v>
      </c>
      <c r="P2122">
        <v>1</v>
      </c>
      <c r="Q2122">
        <v>16991</v>
      </c>
      <c r="R2122">
        <v>41</v>
      </c>
      <c r="S2122">
        <v>1</v>
      </c>
      <c r="T2122">
        <v>0</v>
      </c>
      <c r="U2122">
        <v>6</v>
      </c>
    </row>
    <row r="2123" spans="1:21" x14ac:dyDescent="0.25">
      <c r="A2123" t="s">
        <v>21</v>
      </c>
      <c r="B2123" t="s">
        <v>22</v>
      </c>
      <c r="C2123" t="s">
        <v>12036</v>
      </c>
      <c r="D2123" t="s">
        <v>12037</v>
      </c>
      <c r="E2123" s="1">
        <v>40337.939583333333</v>
      </c>
      <c r="F2123" t="s">
        <v>12038</v>
      </c>
      <c r="G2123" t="s">
        <v>12039</v>
      </c>
      <c r="H2123">
        <v>28</v>
      </c>
      <c r="I2123" t="s">
        <v>9430</v>
      </c>
      <c r="J2123" t="s">
        <v>3892</v>
      </c>
      <c r="K2123">
        <v>458</v>
      </c>
      <c r="L2123" t="s">
        <v>30</v>
      </c>
      <c r="M2123" t="s">
        <v>7991</v>
      </c>
      <c r="N2123" t="b">
        <v>0</v>
      </c>
      <c r="P2123">
        <v>1</v>
      </c>
      <c r="Q2123">
        <v>20642</v>
      </c>
      <c r="R2123">
        <v>40</v>
      </c>
      <c r="S2123">
        <v>3</v>
      </c>
      <c r="T2123">
        <v>0</v>
      </c>
      <c r="U2123">
        <v>6</v>
      </c>
    </row>
    <row r="2124" spans="1:21" x14ac:dyDescent="0.25">
      <c r="A2124" t="s">
        <v>21</v>
      </c>
      <c r="B2124" t="s">
        <v>22</v>
      </c>
      <c r="C2124" t="s">
        <v>12040</v>
      </c>
      <c r="D2124" t="s">
        <v>12041</v>
      </c>
      <c r="E2124" s="1">
        <v>40337.939583333333</v>
      </c>
      <c r="F2124" t="s">
        <v>12042</v>
      </c>
      <c r="G2124" t="s">
        <v>12043</v>
      </c>
      <c r="H2124">
        <v>28</v>
      </c>
      <c r="I2124" t="s">
        <v>9430</v>
      </c>
      <c r="J2124" t="s">
        <v>513</v>
      </c>
      <c r="K2124">
        <v>634</v>
      </c>
      <c r="L2124" t="s">
        <v>30</v>
      </c>
      <c r="M2124" t="s">
        <v>7991</v>
      </c>
      <c r="N2124" t="b">
        <v>0</v>
      </c>
      <c r="P2124">
        <v>1</v>
      </c>
      <c r="Q2124">
        <v>13433</v>
      </c>
      <c r="R2124">
        <v>42</v>
      </c>
      <c r="S2124">
        <v>2</v>
      </c>
      <c r="T2124">
        <v>0</v>
      </c>
      <c r="U2124">
        <v>13</v>
      </c>
    </row>
    <row r="2125" spans="1:21" x14ac:dyDescent="0.25">
      <c r="A2125" t="s">
        <v>21</v>
      </c>
      <c r="B2125" t="s">
        <v>22</v>
      </c>
      <c r="C2125" t="s">
        <v>12044</v>
      </c>
      <c r="D2125" t="s">
        <v>12045</v>
      </c>
      <c r="E2125" t="s">
        <v>12046</v>
      </c>
      <c r="F2125" t="s">
        <v>12047</v>
      </c>
      <c r="G2125" t="s">
        <v>12048</v>
      </c>
      <c r="H2125">
        <v>28</v>
      </c>
      <c r="I2125" t="s">
        <v>9430</v>
      </c>
      <c r="J2125" t="s">
        <v>5866</v>
      </c>
      <c r="K2125">
        <v>696</v>
      </c>
      <c r="L2125" t="s">
        <v>30</v>
      </c>
      <c r="M2125" t="s">
        <v>7991</v>
      </c>
      <c r="N2125" t="b">
        <v>0</v>
      </c>
      <c r="P2125">
        <v>1</v>
      </c>
      <c r="Q2125">
        <v>4702</v>
      </c>
      <c r="R2125">
        <v>19</v>
      </c>
      <c r="S2125">
        <v>1</v>
      </c>
      <c r="T2125">
        <v>0</v>
      </c>
      <c r="U2125">
        <v>8</v>
      </c>
    </row>
    <row r="2126" spans="1:21" x14ac:dyDescent="0.25">
      <c r="A2126" t="s">
        <v>21</v>
      </c>
      <c r="B2126" t="s">
        <v>22</v>
      </c>
      <c r="C2126" t="s">
        <v>12049</v>
      </c>
      <c r="D2126" t="s">
        <v>12050</v>
      </c>
      <c r="E2126" t="s">
        <v>12051</v>
      </c>
      <c r="F2126" t="s">
        <v>12052</v>
      </c>
      <c r="G2126" t="s">
        <v>12053</v>
      </c>
      <c r="H2126">
        <v>28</v>
      </c>
      <c r="I2126" t="s">
        <v>9430</v>
      </c>
      <c r="J2126" t="s">
        <v>621</v>
      </c>
      <c r="K2126">
        <v>236</v>
      </c>
      <c r="L2126" t="s">
        <v>30</v>
      </c>
      <c r="M2126" t="s">
        <v>7991</v>
      </c>
      <c r="N2126" t="b">
        <v>0</v>
      </c>
      <c r="P2126">
        <v>1</v>
      </c>
      <c r="Q2126">
        <v>122444</v>
      </c>
      <c r="R2126">
        <v>225</v>
      </c>
      <c r="S2126">
        <v>10</v>
      </c>
      <c r="T2126">
        <v>0</v>
      </c>
      <c r="U2126">
        <v>39</v>
      </c>
    </row>
    <row r="2127" spans="1:21" x14ac:dyDescent="0.25">
      <c r="A2127" t="s">
        <v>21</v>
      </c>
      <c r="B2127" t="s">
        <v>22</v>
      </c>
      <c r="C2127" t="s">
        <v>12054</v>
      </c>
      <c r="D2127" t="s">
        <v>12055</v>
      </c>
      <c r="E2127" t="s">
        <v>12056</v>
      </c>
      <c r="F2127" t="s">
        <v>12057</v>
      </c>
      <c r="G2127" t="s">
        <v>12058</v>
      </c>
      <c r="H2127">
        <v>28</v>
      </c>
      <c r="I2127" t="s">
        <v>9430</v>
      </c>
      <c r="J2127" t="s">
        <v>1796</v>
      </c>
      <c r="K2127">
        <v>293</v>
      </c>
      <c r="L2127" t="s">
        <v>30</v>
      </c>
      <c r="M2127" t="s">
        <v>7991</v>
      </c>
      <c r="N2127" t="b">
        <v>0</v>
      </c>
      <c r="P2127">
        <v>1</v>
      </c>
      <c r="Q2127">
        <v>20274</v>
      </c>
      <c r="R2127">
        <v>41</v>
      </c>
      <c r="S2127">
        <v>0</v>
      </c>
      <c r="T2127">
        <v>0</v>
      </c>
      <c r="U2127">
        <v>9</v>
      </c>
    </row>
    <row r="2128" spans="1:21" x14ac:dyDescent="0.25">
      <c r="A2128" t="s">
        <v>21</v>
      </c>
      <c r="B2128" t="s">
        <v>22</v>
      </c>
      <c r="C2128" t="s">
        <v>12059</v>
      </c>
      <c r="D2128" t="s">
        <v>12060</v>
      </c>
      <c r="E2128" t="s">
        <v>12061</v>
      </c>
      <c r="F2128" t="s">
        <v>12062</v>
      </c>
      <c r="G2128" t="s">
        <v>12063</v>
      </c>
      <c r="H2128">
        <v>28</v>
      </c>
      <c r="I2128" t="s">
        <v>9430</v>
      </c>
      <c r="J2128" t="s">
        <v>3880</v>
      </c>
      <c r="K2128">
        <v>369</v>
      </c>
      <c r="L2128" t="s">
        <v>30</v>
      </c>
      <c r="M2128" t="s">
        <v>7991</v>
      </c>
      <c r="N2128" t="b">
        <v>0</v>
      </c>
      <c r="P2128">
        <v>1</v>
      </c>
      <c r="Q2128">
        <v>4019</v>
      </c>
      <c r="R2128">
        <v>14</v>
      </c>
      <c r="S2128">
        <v>1</v>
      </c>
      <c r="T2128">
        <v>0</v>
      </c>
      <c r="U2128">
        <v>2</v>
      </c>
    </row>
    <row r="2129" spans="1:21" x14ac:dyDescent="0.25">
      <c r="A2129" t="s">
        <v>21</v>
      </c>
      <c r="B2129" t="s">
        <v>22</v>
      </c>
      <c r="C2129" t="s">
        <v>12064</v>
      </c>
      <c r="D2129" t="s">
        <v>12065</v>
      </c>
      <c r="E2129" t="s">
        <v>12066</v>
      </c>
      <c r="F2129" t="s">
        <v>12067</v>
      </c>
      <c r="G2129" t="s">
        <v>12068</v>
      </c>
      <c r="H2129">
        <v>28</v>
      </c>
      <c r="I2129" t="s">
        <v>9430</v>
      </c>
      <c r="J2129" t="s">
        <v>12069</v>
      </c>
      <c r="K2129">
        <v>672</v>
      </c>
      <c r="L2129" t="s">
        <v>30</v>
      </c>
      <c r="M2129" t="s">
        <v>7991</v>
      </c>
      <c r="N2129" t="b">
        <v>0</v>
      </c>
      <c r="P2129">
        <v>1</v>
      </c>
      <c r="Q2129">
        <v>28769</v>
      </c>
      <c r="R2129">
        <v>47</v>
      </c>
      <c r="S2129">
        <v>3</v>
      </c>
      <c r="T2129">
        <v>0</v>
      </c>
      <c r="U2129">
        <v>5</v>
      </c>
    </row>
    <row r="2130" spans="1:21" x14ac:dyDescent="0.25">
      <c r="A2130" t="s">
        <v>21</v>
      </c>
      <c r="B2130" t="s">
        <v>22</v>
      </c>
      <c r="C2130" t="s">
        <v>12070</v>
      </c>
      <c r="D2130" t="s">
        <v>12071</v>
      </c>
      <c r="E2130" t="s">
        <v>12066</v>
      </c>
      <c r="F2130" t="s">
        <v>12072</v>
      </c>
      <c r="G2130" t="s">
        <v>12073</v>
      </c>
      <c r="H2130">
        <v>28</v>
      </c>
      <c r="I2130" t="s">
        <v>9430</v>
      </c>
      <c r="J2130" t="s">
        <v>12074</v>
      </c>
      <c r="K2130">
        <v>330</v>
      </c>
      <c r="L2130" t="s">
        <v>30</v>
      </c>
      <c r="M2130" t="s">
        <v>7991</v>
      </c>
      <c r="N2130" t="b">
        <v>0</v>
      </c>
      <c r="P2130">
        <v>1</v>
      </c>
      <c r="Q2130">
        <v>15171</v>
      </c>
      <c r="R2130">
        <v>39</v>
      </c>
      <c r="S2130">
        <v>0</v>
      </c>
      <c r="T2130">
        <v>0</v>
      </c>
      <c r="U2130">
        <v>10</v>
      </c>
    </row>
    <row r="2131" spans="1:21" x14ac:dyDescent="0.25">
      <c r="A2131" t="s">
        <v>21</v>
      </c>
      <c r="B2131" t="s">
        <v>22</v>
      </c>
      <c r="C2131" t="s">
        <v>12075</v>
      </c>
      <c r="D2131" t="s">
        <v>12076</v>
      </c>
      <c r="E2131" t="s">
        <v>12077</v>
      </c>
      <c r="F2131" t="s">
        <v>12078</v>
      </c>
      <c r="G2131" t="s">
        <v>12079</v>
      </c>
      <c r="H2131">
        <v>28</v>
      </c>
      <c r="I2131" t="s">
        <v>9430</v>
      </c>
      <c r="J2131" t="s">
        <v>153</v>
      </c>
      <c r="K2131">
        <v>409</v>
      </c>
      <c r="L2131" t="s">
        <v>30</v>
      </c>
      <c r="M2131" t="s">
        <v>7991</v>
      </c>
      <c r="N2131" t="b">
        <v>0</v>
      </c>
      <c r="P2131">
        <v>1</v>
      </c>
      <c r="Q2131">
        <v>16995</v>
      </c>
      <c r="R2131">
        <v>24</v>
      </c>
      <c r="S2131">
        <v>1</v>
      </c>
      <c r="T2131">
        <v>0</v>
      </c>
      <c r="U2131">
        <v>15</v>
      </c>
    </row>
    <row r="2132" spans="1:21" x14ac:dyDescent="0.25">
      <c r="A2132" t="s">
        <v>21</v>
      </c>
      <c r="B2132" t="s">
        <v>22</v>
      </c>
      <c r="C2132" t="s">
        <v>12080</v>
      </c>
      <c r="D2132" t="s">
        <v>12081</v>
      </c>
      <c r="E2132" t="s">
        <v>12082</v>
      </c>
      <c r="F2132" t="s">
        <v>12083</v>
      </c>
      <c r="G2132" t="s">
        <v>12084</v>
      </c>
      <c r="H2132">
        <v>28</v>
      </c>
      <c r="I2132" t="s">
        <v>9430</v>
      </c>
      <c r="J2132" t="s">
        <v>3467</v>
      </c>
      <c r="K2132">
        <v>505</v>
      </c>
      <c r="L2132" t="s">
        <v>30</v>
      </c>
      <c r="M2132" t="s">
        <v>7991</v>
      </c>
      <c r="N2132" t="b">
        <v>0</v>
      </c>
      <c r="P2132">
        <v>1</v>
      </c>
      <c r="Q2132">
        <v>3628</v>
      </c>
      <c r="R2132">
        <v>20</v>
      </c>
      <c r="S2132">
        <v>1</v>
      </c>
      <c r="T2132">
        <v>0</v>
      </c>
      <c r="U2132">
        <v>7</v>
      </c>
    </row>
    <row r="2133" spans="1:21" x14ac:dyDescent="0.25">
      <c r="A2133" t="s">
        <v>21</v>
      </c>
      <c r="B2133" t="s">
        <v>22</v>
      </c>
      <c r="C2133" t="s">
        <v>12085</v>
      </c>
      <c r="D2133" t="s">
        <v>12086</v>
      </c>
      <c r="E2133" t="s">
        <v>12087</v>
      </c>
      <c r="F2133" t="s">
        <v>12088</v>
      </c>
      <c r="G2133" t="s">
        <v>12089</v>
      </c>
      <c r="H2133">
        <v>28</v>
      </c>
      <c r="I2133" t="s">
        <v>9430</v>
      </c>
      <c r="J2133" t="s">
        <v>120</v>
      </c>
      <c r="K2133">
        <v>368</v>
      </c>
      <c r="L2133" t="s">
        <v>30</v>
      </c>
      <c r="M2133" t="s">
        <v>7991</v>
      </c>
      <c r="N2133" t="b">
        <v>0</v>
      </c>
      <c r="P2133">
        <v>1</v>
      </c>
      <c r="Q2133">
        <v>4212</v>
      </c>
      <c r="R2133">
        <v>22</v>
      </c>
      <c r="S2133">
        <v>1</v>
      </c>
      <c r="T2133">
        <v>0</v>
      </c>
      <c r="U2133">
        <v>1</v>
      </c>
    </row>
    <row r="2134" spans="1:21" x14ac:dyDescent="0.25">
      <c r="A2134" t="s">
        <v>21</v>
      </c>
      <c r="B2134" t="s">
        <v>22</v>
      </c>
      <c r="C2134" t="s">
        <v>12090</v>
      </c>
      <c r="D2134" t="s">
        <v>12091</v>
      </c>
      <c r="E2134" t="s">
        <v>12087</v>
      </c>
      <c r="F2134" t="s">
        <v>12092</v>
      </c>
      <c r="G2134" t="s">
        <v>12093</v>
      </c>
      <c r="H2134">
        <v>28</v>
      </c>
      <c r="I2134" t="s">
        <v>9430</v>
      </c>
      <c r="J2134" t="s">
        <v>501</v>
      </c>
      <c r="K2134">
        <v>298</v>
      </c>
      <c r="L2134" t="s">
        <v>30</v>
      </c>
      <c r="M2134" t="s">
        <v>7991</v>
      </c>
      <c r="N2134" t="b">
        <v>0</v>
      </c>
      <c r="P2134">
        <v>1</v>
      </c>
      <c r="Q2134">
        <v>7932</v>
      </c>
      <c r="R2134">
        <v>22</v>
      </c>
      <c r="S2134">
        <v>0</v>
      </c>
      <c r="T2134">
        <v>0</v>
      </c>
      <c r="U2134">
        <v>5</v>
      </c>
    </row>
    <row r="2135" spans="1:21" x14ac:dyDescent="0.25">
      <c r="A2135" t="s">
        <v>21</v>
      </c>
      <c r="B2135" t="s">
        <v>22</v>
      </c>
      <c r="C2135" t="s">
        <v>12094</v>
      </c>
      <c r="D2135" t="s">
        <v>12095</v>
      </c>
      <c r="E2135" t="s">
        <v>12087</v>
      </c>
      <c r="F2135" t="s">
        <v>12096</v>
      </c>
      <c r="G2135" t="s">
        <v>12097</v>
      </c>
      <c r="H2135">
        <v>28</v>
      </c>
      <c r="I2135" t="s">
        <v>9430</v>
      </c>
      <c r="J2135" t="s">
        <v>9715</v>
      </c>
      <c r="K2135">
        <v>435</v>
      </c>
      <c r="L2135" t="s">
        <v>30</v>
      </c>
      <c r="M2135" t="s">
        <v>7991</v>
      </c>
      <c r="N2135" t="b">
        <v>0</v>
      </c>
      <c r="P2135">
        <v>1</v>
      </c>
      <c r="Q2135">
        <v>16045</v>
      </c>
      <c r="R2135">
        <v>31</v>
      </c>
      <c r="S2135">
        <v>5</v>
      </c>
      <c r="T2135">
        <v>0</v>
      </c>
      <c r="U2135">
        <v>7</v>
      </c>
    </row>
    <row r="2136" spans="1:21" x14ac:dyDescent="0.25">
      <c r="A2136" t="s">
        <v>21</v>
      </c>
      <c r="B2136" t="s">
        <v>22</v>
      </c>
      <c r="C2136" t="s">
        <v>12098</v>
      </c>
      <c r="D2136" t="s">
        <v>12099</v>
      </c>
      <c r="E2136" t="s">
        <v>12100</v>
      </c>
      <c r="F2136" t="s">
        <v>12101</v>
      </c>
      <c r="G2136" t="s">
        <v>12102</v>
      </c>
      <c r="H2136">
        <v>28</v>
      </c>
      <c r="I2136" t="s">
        <v>9430</v>
      </c>
      <c r="J2136" t="s">
        <v>76</v>
      </c>
      <c r="K2136">
        <v>111</v>
      </c>
      <c r="L2136" t="s">
        <v>30</v>
      </c>
      <c r="M2136" t="s">
        <v>7991</v>
      </c>
      <c r="N2136" t="b">
        <v>0</v>
      </c>
      <c r="P2136">
        <v>1</v>
      </c>
      <c r="Q2136">
        <v>19314</v>
      </c>
      <c r="R2136">
        <v>51</v>
      </c>
      <c r="S2136">
        <v>0</v>
      </c>
      <c r="T2136">
        <v>0</v>
      </c>
      <c r="U2136">
        <v>18</v>
      </c>
    </row>
    <row r="2137" spans="1:21" x14ac:dyDescent="0.25">
      <c r="A2137" t="s">
        <v>21</v>
      </c>
      <c r="B2137" t="s">
        <v>22</v>
      </c>
      <c r="C2137" t="s">
        <v>12103</v>
      </c>
      <c r="D2137" t="s">
        <v>12104</v>
      </c>
      <c r="E2137" t="s">
        <v>12100</v>
      </c>
      <c r="F2137" t="s">
        <v>12105</v>
      </c>
      <c r="G2137" t="s">
        <v>12106</v>
      </c>
      <c r="H2137">
        <v>28</v>
      </c>
      <c r="I2137" t="s">
        <v>9430</v>
      </c>
      <c r="J2137" t="s">
        <v>12107</v>
      </c>
      <c r="K2137">
        <v>382</v>
      </c>
      <c r="L2137" t="s">
        <v>30</v>
      </c>
      <c r="M2137" t="s">
        <v>7991</v>
      </c>
      <c r="N2137" t="b">
        <v>0</v>
      </c>
      <c r="P2137">
        <v>1</v>
      </c>
      <c r="Q2137">
        <v>2299</v>
      </c>
      <c r="R2137">
        <v>3</v>
      </c>
      <c r="S2137">
        <v>0</v>
      </c>
      <c r="T2137">
        <v>0</v>
      </c>
      <c r="U2137">
        <v>0</v>
      </c>
    </row>
    <row r="2138" spans="1:21" x14ac:dyDescent="0.25">
      <c r="A2138" t="s">
        <v>21</v>
      </c>
      <c r="B2138" t="s">
        <v>22</v>
      </c>
      <c r="C2138" t="s">
        <v>12108</v>
      </c>
      <c r="D2138" t="s">
        <v>12109</v>
      </c>
      <c r="E2138" t="s">
        <v>12110</v>
      </c>
      <c r="F2138" t="s">
        <v>12111</v>
      </c>
      <c r="G2138" t="s">
        <v>12112</v>
      </c>
      <c r="H2138">
        <v>28</v>
      </c>
      <c r="I2138" t="s">
        <v>9430</v>
      </c>
      <c r="J2138" t="s">
        <v>10548</v>
      </c>
      <c r="K2138">
        <v>490</v>
      </c>
      <c r="L2138" t="s">
        <v>30</v>
      </c>
      <c r="M2138" t="s">
        <v>7991</v>
      </c>
      <c r="N2138" t="b">
        <v>0</v>
      </c>
      <c r="P2138">
        <v>1</v>
      </c>
      <c r="Q2138">
        <v>16553</v>
      </c>
      <c r="R2138">
        <v>68</v>
      </c>
      <c r="S2138">
        <v>3</v>
      </c>
      <c r="T2138">
        <v>0</v>
      </c>
      <c r="U2138">
        <v>14</v>
      </c>
    </row>
    <row r="2139" spans="1:21" x14ac:dyDescent="0.25">
      <c r="A2139" t="s">
        <v>21</v>
      </c>
      <c r="B2139" t="s">
        <v>22</v>
      </c>
      <c r="C2139" t="s">
        <v>12113</v>
      </c>
      <c r="D2139" t="s">
        <v>12114</v>
      </c>
      <c r="E2139" t="s">
        <v>12115</v>
      </c>
      <c r="F2139" t="s">
        <v>12116</v>
      </c>
      <c r="G2139" t="s">
        <v>12117</v>
      </c>
      <c r="H2139">
        <v>28</v>
      </c>
      <c r="I2139" t="s">
        <v>9430</v>
      </c>
      <c r="J2139" t="s">
        <v>7707</v>
      </c>
      <c r="K2139">
        <v>595</v>
      </c>
      <c r="L2139" t="s">
        <v>30</v>
      </c>
      <c r="M2139" t="s">
        <v>7991</v>
      </c>
      <c r="N2139" t="b">
        <v>0</v>
      </c>
      <c r="P2139">
        <v>1</v>
      </c>
      <c r="Q2139">
        <v>46910</v>
      </c>
      <c r="R2139">
        <v>209</v>
      </c>
      <c r="S2139">
        <v>7</v>
      </c>
      <c r="T2139">
        <v>0</v>
      </c>
      <c r="U2139">
        <v>18</v>
      </c>
    </row>
    <row r="2140" spans="1:21" x14ac:dyDescent="0.25">
      <c r="A2140" t="s">
        <v>21</v>
      </c>
      <c r="B2140" t="s">
        <v>22</v>
      </c>
      <c r="C2140" t="s">
        <v>12118</v>
      </c>
      <c r="D2140" t="s">
        <v>12119</v>
      </c>
      <c r="E2140" t="s">
        <v>12115</v>
      </c>
      <c r="F2140" t="s">
        <v>12120</v>
      </c>
      <c r="G2140" t="s">
        <v>12121</v>
      </c>
      <c r="H2140">
        <v>28</v>
      </c>
      <c r="I2140" t="s">
        <v>9430</v>
      </c>
      <c r="J2140" t="s">
        <v>2935</v>
      </c>
      <c r="K2140">
        <v>454</v>
      </c>
      <c r="L2140" t="s">
        <v>30</v>
      </c>
      <c r="M2140" t="s">
        <v>7991</v>
      </c>
      <c r="N2140" t="b">
        <v>0</v>
      </c>
      <c r="P2140">
        <v>1</v>
      </c>
      <c r="Q2140">
        <v>11544</v>
      </c>
      <c r="R2140">
        <v>43</v>
      </c>
      <c r="S2140">
        <v>0</v>
      </c>
      <c r="T2140">
        <v>0</v>
      </c>
      <c r="U2140">
        <v>7</v>
      </c>
    </row>
    <row r="2141" spans="1:21" x14ac:dyDescent="0.25">
      <c r="A2141" t="s">
        <v>21</v>
      </c>
      <c r="B2141" t="s">
        <v>22</v>
      </c>
      <c r="C2141" t="s">
        <v>12122</v>
      </c>
      <c r="D2141" t="s">
        <v>12123</v>
      </c>
      <c r="E2141" t="s">
        <v>12124</v>
      </c>
      <c r="F2141" t="s">
        <v>12125</v>
      </c>
      <c r="G2141" t="s">
        <v>12126</v>
      </c>
      <c r="H2141">
        <v>28</v>
      </c>
      <c r="I2141" t="s">
        <v>9430</v>
      </c>
      <c r="J2141" t="s">
        <v>2951</v>
      </c>
      <c r="K2141">
        <v>320</v>
      </c>
      <c r="L2141" t="s">
        <v>30</v>
      </c>
      <c r="M2141" t="s">
        <v>7991</v>
      </c>
      <c r="N2141" t="b">
        <v>0</v>
      </c>
      <c r="P2141">
        <v>1</v>
      </c>
      <c r="Q2141">
        <v>12337</v>
      </c>
      <c r="R2141">
        <v>50</v>
      </c>
      <c r="S2141">
        <v>2</v>
      </c>
      <c r="T2141">
        <v>0</v>
      </c>
      <c r="U2141">
        <v>10</v>
      </c>
    </row>
    <row r="2142" spans="1:21" x14ac:dyDescent="0.25">
      <c r="A2142" t="s">
        <v>21</v>
      </c>
      <c r="B2142" t="s">
        <v>22</v>
      </c>
      <c r="C2142" t="s">
        <v>12127</v>
      </c>
      <c r="D2142" t="s">
        <v>12128</v>
      </c>
      <c r="E2142" t="s">
        <v>12129</v>
      </c>
      <c r="F2142" t="s">
        <v>12130</v>
      </c>
      <c r="G2142" t="s">
        <v>12131</v>
      </c>
      <c r="H2142">
        <v>28</v>
      </c>
      <c r="I2142" t="s">
        <v>9430</v>
      </c>
      <c r="J2142" t="s">
        <v>244</v>
      </c>
      <c r="K2142">
        <v>266</v>
      </c>
      <c r="L2142" t="s">
        <v>30</v>
      </c>
      <c r="M2142" t="s">
        <v>7991</v>
      </c>
      <c r="N2142" t="b">
        <v>0</v>
      </c>
      <c r="P2142">
        <v>1</v>
      </c>
      <c r="Q2142">
        <v>9980</v>
      </c>
      <c r="R2142">
        <v>49</v>
      </c>
      <c r="S2142">
        <v>0</v>
      </c>
      <c r="T2142">
        <v>0</v>
      </c>
      <c r="U2142">
        <v>6</v>
      </c>
    </row>
    <row r="2143" spans="1:21" x14ac:dyDescent="0.25">
      <c r="A2143" t="s">
        <v>21</v>
      </c>
      <c r="B2143" t="s">
        <v>22</v>
      </c>
      <c r="C2143" t="s">
        <v>12132</v>
      </c>
      <c r="D2143" t="s">
        <v>12133</v>
      </c>
      <c r="E2143" t="s">
        <v>12134</v>
      </c>
      <c r="F2143" t="s">
        <v>12135</v>
      </c>
      <c r="G2143" t="s">
        <v>12136</v>
      </c>
      <c r="H2143">
        <v>28</v>
      </c>
      <c r="I2143" t="s">
        <v>9430</v>
      </c>
      <c r="J2143" t="s">
        <v>2922</v>
      </c>
      <c r="K2143">
        <v>313</v>
      </c>
      <c r="L2143" t="s">
        <v>30</v>
      </c>
      <c r="M2143" t="s">
        <v>7991</v>
      </c>
      <c r="N2143" t="b">
        <v>0</v>
      </c>
      <c r="P2143">
        <v>1</v>
      </c>
      <c r="Q2143">
        <v>7210</v>
      </c>
      <c r="R2143">
        <v>30</v>
      </c>
      <c r="S2143">
        <v>0</v>
      </c>
      <c r="T2143">
        <v>0</v>
      </c>
      <c r="U2143">
        <v>9</v>
      </c>
    </row>
    <row r="2144" spans="1:21" x14ac:dyDescent="0.25">
      <c r="A2144" t="s">
        <v>21</v>
      </c>
      <c r="B2144" t="s">
        <v>22</v>
      </c>
      <c r="C2144" t="s">
        <v>12137</v>
      </c>
      <c r="D2144" t="s">
        <v>12138</v>
      </c>
      <c r="E2144" t="s">
        <v>12139</v>
      </c>
      <c r="F2144" t="s">
        <v>12140</v>
      </c>
      <c r="G2144" t="s">
        <v>12141</v>
      </c>
      <c r="H2144">
        <v>28</v>
      </c>
      <c r="I2144" t="s">
        <v>9430</v>
      </c>
      <c r="J2144" t="s">
        <v>617</v>
      </c>
      <c r="K2144">
        <v>254</v>
      </c>
      <c r="L2144" t="s">
        <v>30</v>
      </c>
      <c r="M2144" t="s">
        <v>7991</v>
      </c>
      <c r="N2144" t="b">
        <v>0</v>
      </c>
      <c r="P2144">
        <v>1</v>
      </c>
      <c r="Q2144">
        <v>4930</v>
      </c>
      <c r="R2144">
        <v>24</v>
      </c>
      <c r="S2144">
        <v>0</v>
      </c>
      <c r="T2144">
        <v>0</v>
      </c>
      <c r="U2144">
        <v>5</v>
      </c>
    </row>
    <row r="2145" spans="1:21" x14ac:dyDescent="0.25">
      <c r="A2145" t="s">
        <v>21</v>
      </c>
      <c r="B2145" t="s">
        <v>22</v>
      </c>
      <c r="C2145" t="s">
        <v>12142</v>
      </c>
      <c r="D2145" t="s">
        <v>12143</v>
      </c>
      <c r="E2145" t="s">
        <v>12144</v>
      </c>
      <c r="F2145" t="s">
        <v>12145</v>
      </c>
      <c r="G2145" t="s">
        <v>12146</v>
      </c>
      <c r="H2145">
        <v>28</v>
      </c>
      <c r="I2145" t="s">
        <v>9430</v>
      </c>
      <c r="J2145" t="s">
        <v>7569</v>
      </c>
      <c r="K2145">
        <v>469</v>
      </c>
      <c r="L2145" t="s">
        <v>30</v>
      </c>
      <c r="M2145" t="s">
        <v>7991</v>
      </c>
      <c r="N2145" t="b">
        <v>0</v>
      </c>
      <c r="P2145">
        <v>1</v>
      </c>
      <c r="Q2145">
        <v>6938</v>
      </c>
      <c r="R2145">
        <v>35</v>
      </c>
      <c r="S2145">
        <v>3</v>
      </c>
      <c r="T2145">
        <v>0</v>
      </c>
      <c r="U2145">
        <v>5</v>
      </c>
    </row>
    <row r="2146" spans="1:21" x14ac:dyDescent="0.25">
      <c r="A2146" t="s">
        <v>21</v>
      </c>
      <c r="B2146" t="s">
        <v>22</v>
      </c>
      <c r="C2146" t="s">
        <v>12147</v>
      </c>
      <c r="D2146" t="s">
        <v>12148</v>
      </c>
      <c r="E2146" t="s">
        <v>12149</v>
      </c>
      <c r="F2146" t="s">
        <v>12150</v>
      </c>
      <c r="G2146" t="s">
        <v>12151</v>
      </c>
      <c r="H2146">
        <v>28</v>
      </c>
      <c r="I2146" t="s">
        <v>9430</v>
      </c>
      <c r="J2146" t="s">
        <v>842</v>
      </c>
      <c r="K2146">
        <v>410</v>
      </c>
      <c r="L2146" t="s">
        <v>30</v>
      </c>
      <c r="M2146" t="s">
        <v>7991</v>
      </c>
      <c r="N2146" t="b">
        <v>0</v>
      </c>
      <c r="P2146">
        <v>1</v>
      </c>
      <c r="Q2146">
        <v>9488</v>
      </c>
      <c r="R2146">
        <v>33</v>
      </c>
      <c r="S2146">
        <v>0</v>
      </c>
      <c r="T2146">
        <v>0</v>
      </c>
      <c r="U2146">
        <v>4</v>
      </c>
    </row>
    <row r="2147" spans="1:21" x14ac:dyDescent="0.25">
      <c r="A2147" t="s">
        <v>21</v>
      </c>
      <c r="B2147" t="s">
        <v>22</v>
      </c>
      <c r="C2147" t="s">
        <v>12152</v>
      </c>
      <c r="D2147" t="s">
        <v>12153</v>
      </c>
      <c r="E2147" t="s">
        <v>12154</v>
      </c>
      <c r="F2147" t="s">
        <v>12155</v>
      </c>
      <c r="G2147" t="s">
        <v>12156</v>
      </c>
      <c r="H2147">
        <v>28</v>
      </c>
      <c r="I2147" t="s">
        <v>9430</v>
      </c>
      <c r="J2147" t="s">
        <v>3293</v>
      </c>
      <c r="K2147">
        <v>103</v>
      </c>
      <c r="L2147" t="s">
        <v>30</v>
      </c>
      <c r="M2147" t="s">
        <v>7991</v>
      </c>
      <c r="N2147" t="b">
        <v>0</v>
      </c>
      <c r="P2147">
        <v>1</v>
      </c>
      <c r="Q2147">
        <v>3569</v>
      </c>
      <c r="R2147">
        <v>22</v>
      </c>
      <c r="S2147">
        <v>0</v>
      </c>
      <c r="T2147">
        <v>0</v>
      </c>
      <c r="U2147">
        <v>0</v>
      </c>
    </row>
    <row r="2148" spans="1:21" x14ac:dyDescent="0.25">
      <c r="A2148" t="s">
        <v>21</v>
      </c>
      <c r="B2148" t="s">
        <v>22</v>
      </c>
      <c r="C2148" t="s">
        <v>12157</v>
      </c>
      <c r="D2148" t="s">
        <v>12158</v>
      </c>
      <c r="E2148" t="s">
        <v>12154</v>
      </c>
      <c r="F2148" t="s">
        <v>12159</v>
      </c>
      <c r="G2148" t="s">
        <v>12160</v>
      </c>
      <c r="H2148">
        <v>28</v>
      </c>
      <c r="I2148" t="s">
        <v>9430</v>
      </c>
      <c r="J2148" t="s">
        <v>4893</v>
      </c>
      <c r="K2148">
        <v>512</v>
      </c>
      <c r="L2148" t="s">
        <v>30</v>
      </c>
      <c r="M2148" t="s">
        <v>7991</v>
      </c>
      <c r="N2148" t="b">
        <v>0</v>
      </c>
      <c r="P2148">
        <v>1</v>
      </c>
      <c r="Q2148">
        <v>12688</v>
      </c>
      <c r="R2148">
        <v>53</v>
      </c>
      <c r="S2148">
        <v>1</v>
      </c>
      <c r="T2148">
        <v>0</v>
      </c>
      <c r="U2148">
        <v>19</v>
      </c>
    </row>
    <row r="2149" spans="1:21" x14ac:dyDescent="0.25">
      <c r="A2149" t="s">
        <v>21</v>
      </c>
      <c r="B2149" t="s">
        <v>22</v>
      </c>
      <c r="C2149" t="s">
        <v>12161</v>
      </c>
      <c r="D2149" t="s">
        <v>12162</v>
      </c>
      <c r="E2149" t="s">
        <v>12163</v>
      </c>
      <c r="F2149" t="s">
        <v>12164</v>
      </c>
      <c r="G2149" t="s">
        <v>12165</v>
      </c>
      <c r="H2149">
        <v>28</v>
      </c>
      <c r="I2149" t="s">
        <v>9430</v>
      </c>
      <c r="J2149" t="s">
        <v>1618</v>
      </c>
      <c r="K2149">
        <v>489</v>
      </c>
      <c r="L2149" t="s">
        <v>30</v>
      </c>
      <c r="M2149" t="s">
        <v>7991</v>
      </c>
      <c r="N2149" t="b">
        <v>0</v>
      </c>
      <c r="P2149">
        <v>1</v>
      </c>
      <c r="Q2149">
        <v>20846</v>
      </c>
      <c r="R2149">
        <v>83</v>
      </c>
      <c r="S2149">
        <v>3</v>
      </c>
      <c r="T2149">
        <v>0</v>
      </c>
      <c r="U2149">
        <v>16</v>
      </c>
    </row>
    <row r="2150" spans="1:21" x14ac:dyDescent="0.25">
      <c r="A2150" t="s">
        <v>21</v>
      </c>
      <c r="B2150" t="s">
        <v>22</v>
      </c>
      <c r="C2150" t="s">
        <v>12166</v>
      </c>
      <c r="D2150" t="s">
        <v>12167</v>
      </c>
      <c r="E2150" t="s">
        <v>12168</v>
      </c>
      <c r="F2150" t="s">
        <v>12169</v>
      </c>
      <c r="G2150" t="s">
        <v>12169</v>
      </c>
      <c r="H2150">
        <v>22</v>
      </c>
      <c r="I2150" t="s">
        <v>9254</v>
      </c>
      <c r="J2150" t="s">
        <v>7543</v>
      </c>
      <c r="K2150">
        <v>183</v>
      </c>
      <c r="L2150" t="s">
        <v>30</v>
      </c>
      <c r="M2150" t="s">
        <v>7991</v>
      </c>
      <c r="N2150" t="b">
        <v>0</v>
      </c>
      <c r="P2150">
        <v>1</v>
      </c>
      <c r="Q2150">
        <v>62193</v>
      </c>
      <c r="R2150">
        <v>16</v>
      </c>
      <c r="S2150">
        <v>24</v>
      </c>
      <c r="T2150">
        <v>0</v>
      </c>
      <c r="U2150">
        <v>0</v>
      </c>
    </row>
    <row r="2151" spans="1:21" x14ac:dyDescent="0.25">
      <c r="A2151" t="s">
        <v>21</v>
      </c>
      <c r="B2151" t="s">
        <v>22</v>
      </c>
      <c r="C2151" t="s">
        <v>12170</v>
      </c>
      <c r="D2151" t="s">
        <v>12171</v>
      </c>
      <c r="E2151" t="s">
        <v>12168</v>
      </c>
      <c r="F2151" t="s">
        <v>12172</v>
      </c>
      <c r="G2151" t="s">
        <v>12173</v>
      </c>
      <c r="H2151">
        <v>22</v>
      </c>
      <c r="I2151" t="s">
        <v>9254</v>
      </c>
      <c r="J2151" t="s">
        <v>12174</v>
      </c>
      <c r="K2151">
        <v>65</v>
      </c>
      <c r="L2151" t="s">
        <v>30</v>
      </c>
      <c r="M2151" t="s">
        <v>7991</v>
      </c>
      <c r="N2151" t="b">
        <v>0</v>
      </c>
      <c r="P2151">
        <v>1</v>
      </c>
      <c r="Q2151">
        <v>4155</v>
      </c>
      <c r="R2151">
        <v>8</v>
      </c>
      <c r="S2151">
        <v>2</v>
      </c>
      <c r="T2151">
        <v>0</v>
      </c>
      <c r="U2151">
        <v>0</v>
      </c>
    </row>
    <row r="2152" spans="1:21" x14ac:dyDescent="0.25">
      <c r="A2152" t="s">
        <v>21</v>
      </c>
      <c r="B2152" t="s">
        <v>22</v>
      </c>
      <c r="C2152" t="s">
        <v>12175</v>
      </c>
      <c r="D2152" t="s">
        <v>12176</v>
      </c>
      <c r="E2152" t="s">
        <v>12168</v>
      </c>
      <c r="F2152" t="s">
        <v>12177</v>
      </c>
      <c r="G2152" t="s">
        <v>12178</v>
      </c>
      <c r="H2152">
        <v>22</v>
      </c>
      <c r="I2152" t="s">
        <v>9254</v>
      </c>
      <c r="J2152" t="s">
        <v>12179</v>
      </c>
      <c r="K2152">
        <v>12</v>
      </c>
      <c r="L2152" t="s">
        <v>30</v>
      </c>
      <c r="M2152" t="s">
        <v>7991</v>
      </c>
      <c r="N2152" t="b">
        <v>0</v>
      </c>
      <c r="P2152">
        <v>1</v>
      </c>
      <c r="Q2152">
        <v>2388</v>
      </c>
      <c r="R2152">
        <v>5</v>
      </c>
      <c r="S2152">
        <v>3</v>
      </c>
      <c r="T2152">
        <v>0</v>
      </c>
    </row>
    <row r="2153" spans="1:21" x14ac:dyDescent="0.25">
      <c r="A2153" t="s">
        <v>21</v>
      </c>
      <c r="B2153" t="s">
        <v>22</v>
      </c>
      <c r="C2153" t="s">
        <v>12180</v>
      </c>
      <c r="D2153" t="s">
        <v>12181</v>
      </c>
      <c r="E2153" t="s">
        <v>12182</v>
      </c>
      <c r="F2153" t="s">
        <v>12183</v>
      </c>
      <c r="G2153" t="s">
        <v>12184</v>
      </c>
      <c r="H2153">
        <v>22</v>
      </c>
      <c r="I2153" t="s">
        <v>9254</v>
      </c>
      <c r="J2153" t="s">
        <v>12185</v>
      </c>
      <c r="K2153">
        <v>39</v>
      </c>
      <c r="L2153" t="s">
        <v>30</v>
      </c>
      <c r="M2153" t="s">
        <v>7991</v>
      </c>
      <c r="N2153" t="b">
        <v>0</v>
      </c>
      <c r="P2153">
        <v>1</v>
      </c>
      <c r="Q2153">
        <v>7590</v>
      </c>
      <c r="R2153">
        <v>2</v>
      </c>
      <c r="S2153">
        <v>7</v>
      </c>
      <c r="T2153">
        <v>0</v>
      </c>
      <c r="U2153">
        <v>0</v>
      </c>
    </row>
    <row r="2154" spans="1:21" x14ac:dyDescent="0.25">
      <c r="A2154" t="s">
        <v>21</v>
      </c>
      <c r="B2154" t="s">
        <v>22</v>
      </c>
      <c r="C2154" t="s">
        <v>12186</v>
      </c>
      <c r="D2154" t="s">
        <v>12187</v>
      </c>
      <c r="E2154" t="s">
        <v>12182</v>
      </c>
      <c r="F2154" t="s">
        <v>12188</v>
      </c>
      <c r="G2154" t="s">
        <v>12189</v>
      </c>
      <c r="H2154">
        <v>22</v>
      </c>
      <c r="I2154" t="s">
        <v>9254</v>
      </c>
      <c r="J2154" t="s">
        <v>12190</v>
      </c>
      <c r="K2154">
        <v>80</v>
      </c>
      <c r="L2154" t="s">
        <v>30</v>
      </c>
      <c r="M2154" t="s">
        <v>7991</v>
      </c>
      <c r="N2154" t="b">
        <v>0</v>
      </c>
      <c r="P2154">
        <v>1</v>
      </c>
      <c r="Q2154">
        <v>544</v>
      </c>
      <c r="R2154">
        <v>3</v>
      </c>
      <c r="S2154">
        <v>0</v>
      </c>
      <c r="T2154">
        <v>0</v>
      </c>
    </row>
    <row r="2155" spans="1:21" x14ac:dyDescent="0.25">
      <c r="A2155" t="s">
        <v>21</v>
      </c>
      <c r="B2155" t="s">
        <v>22</v>
      </c>
      <c r="C2155" t="s">
        <v>12191</v>
      </c>
      <c r="D2155" t="s">
        <v>12192</v>
      </c>
      <c r="E2155" t="s">
        <v>12193</v>
      </c>
      <c r="F2155" t="s">
        <v>12194</v>
      </c>
      <c r="G2155" t="s">
        <v>12194</v>
      </c>
      <c r="H2155">
        <v>22</v>
      </c>
      <c r="I2155" t="s">
        <v>9254</v>
      </c>
      <c r="J2155" t="s">
        <v>7065</v>
      </c>
      <c r="K2155">
        <v>37</v>
      </c>
      <c r="L2155" t="s">
        <v>30</v>
      </c>
      <c r="M2155" t="s">
        <v>7991</v>
      </c>
      <c r="N2155" t="b">
        <v>0</v>
      </c>
      <c r="P2155">
        <v>1</v>
      </c>
      <c r="Q2155">
        <v>6746</v>
      </c>
      <c r="R2155">
        <v>8</v>
      </c>
      <c r="S2155">
        <v>1</v>
      </c>
      <c r="T2155">
        <v>0</v>
      </c>
      <c r="U2155">
        <v>0</v>
      </c>
    </row>
    <row r="2156" spans="1:21" x14ac:dyDescent="0.25">
      <c r="A2156" t="s">
        <v>21</v>
      </c>
      <c r="B2156" t="s">
        <v>22</v>
      </c>
      <c r="C2156" t="s">
        <v>12195</v>
      </c>
      <c r="D2156" t="s">
        <v>12196</v>
      </c>
      <c r="E2156" t="s">
        <v>12197</v>
      </c>
      <c r="F2156" t="s">
        <v>12198</v>
      </c>
      <c r="G2156" t="s">
        <v>12198</v>
      </c>
      <c r="H2156">
        <v>22</v>
      </c>
      <c r="I2156" t="s">
        <v>9254</v>
      </c>
      <c r="J2156" t="s">
        <v>4485</v>
      </c>
      <c r="K2156">
        <v>242</v>
      </c>
      <c r="L2156" t="s">
        <v>30</v>
      </c>
      <c r="M2156" t="s">
        <v>7991</v>
      </c>
      <c r="N2156" t="b">
        <v>0</v>
      </c>
      <c r="P2156">
        <v>1</v>
      </c>
      <c r="Q2156">
        <v>1273</v>
      </c>
      <c r="R2156">
        <v>4</v>
      </c>
      <c r="S2156">
        <v>0</v>
      </c>
      <c r="T2156">
        <v>0</v>
      </c>
    </row>
    <row r="2157" spans="1:21" x14ac:dyDescent="0.25">
      <c r="A2157" t="s">
        <v>21</v>
      </c>
      <c r="B2157" t="s">
        <v>22</v>
      </c>
      <c r="C2157" t="s">
        <v>12199</v>
      </c>
      <c r="D2157" t="s">
        <v>12200</v>
      </c>
      <c r="E2157" t="s">
        <v>12201</v>
      </c>
      <c r="F2157" t="s">
        <v>12202</v>
      </c>
      <c r="G2157" t="s">
        <v>12203</v>
      </c>
      <c r="H2157">
        <v>22</v>
      </c>
      <c r="I2157" t="s">
        <v>9254</v>
      </c>
      <c r="J2157" t="s">
        <v>302</v>
      </c>
      <c r="K2157">
        <v>123</v>
      </c>
      <c r="L2157" t="s">
        <v>30</v>
      </c>
      <c r="M2157" t="s">
        <v>7991</v>
      </c>
      <c r="N2157" t="b">
        <v>0</v>
      </c>
      <c r="P2157">
        <v>1</v>
      </c>
      <c r="Q2157">
        <v>10246</v>
      </c>
      <c r="R2157">
        <v>32</v>
      </c>
      <c r="S2157">
        <v>13</v>
      </c>
      <c r="T2157">
        <v>0</v>
      </c>
      <c r="U2157">
        <v>0</v>
      </c>
    </row>
    <row r="2158" spans="1:21" x14ac:dyDescent="0.25">
      <c r="A2158" t="s">
        <v>21</v>
      </c>
      <c r="B2158" t="s">
        <v>22</v>
      </c>
      <c r="C2158" t="s">
        <v>12204</v>
      </c>
      <c r="D2158" t="s">
        <v>12205</v>
      </c>
      <c r="E2158" t="s">
        <v>12206</v>
      </c>
      <c r="F2158" t="s">
        <v>12207</v>
      </c>
      <c r="G2158" t="s">
        <v>12208</v>
      </c>
      <c r="H2158">
        <v>22</v>
      </c>
      <c r="I2158" t="s">
        <v>9254</v>
      </c>
      <c r="J2158" t="s">
        <v>9205</v>
      </c>
      <c r="K2158">
        <v>53</v>
      </c>
      <c r="L2158" t="s">
        <v>30</v>
      </c>
      <c r="M2158" t="s">
        <v>7991</v>
      </c>
      <c r="N2158" t="b">
        <v>0</v>
      </c>
      <c r="P2158">
        <v>1</v>
      </c>
      <c r="Q2158">
        <v>4732</v>
      </c>
      <c r="R2158">
        <v>16</v>
      </c>
      <c r="S2158">
        <v>3</v>
      </c>
      <c r="T2158">
        <v>0</v>
      </c>
      <c r="U2158">
        <v>0</v>
      </c>
    </row>
    <row r="2159" spans="1:21" x14ac:dyDescent="0.25">
      <c r="A2159" t="s">
        <v>21</v>
      </c>
      <c r="B2159" t="s">
        <v>22</v>
      </c>
      <c r="C2159" t="s">
        <v>12209</v>
      </c>
      <c r="D2159" t="s">
        <v>12210</v>
      </c>
      <c r="E2159" t="s">
        <v>12211</v>
      </c>
      <c r="F2159" t="s">
        <v>12212</v>
      </c>
      <c r="G2159" t="s">
        <v>12213</v>
      </c>
      <c r="H2159">
        <v>22</v>
      </c>
      <c r="I2159" t="s">
        <v>9254</v>
      </c>
      <c r="J2159" t="s">
        <v>7866</v>
      </c>
      <c r="K2159">
        <v>49</v>
      </c>
      <c r="L2159" t="s">
        <v>30</v>
      </c>
      <c r="M2159" t="s">
        <v>7991</v>
      </c>
      <c r="N2159" t="b">
        <v>0</v>
      </c>
      <c r="P2159">
        <v>1</v>
      </c>
      <c r="Q2159">
        <v>1066</v>
      </c>
      <c r="R2159">
        <v>3</v>
      </c>
      <c r="S2159">
        <v>3</v>
      </c>
      <c r="T2159">
        <v>0</v>
      </c>
      <c r="U2159">
        <v>0</v>
      </c>
    </row>
    <row r="2160" spans="1:21" x14ac:dyDescent="0.25">
      <c r="A2160" t="s">
        <v>21</v>
      </c>
      <c r="B2160" t="s">
        <v>22</v>
      </c>
      <c r="C2160" t="s">
        <v>12214</v>
      </c>
      <c r="D2160" t="s">
        <v>12215</v>
      </c>
      <c r="E2160" t="s">
        <v>12216</v>
      </c>
      <c r="F2160" t="s">
        <v>12217</v>
      </c>
      <c r="G2160" t="s">
        <v>12218</v>
      </c>
      <c r="H2160">
        <v>28</v>
      </c>
      <c r="I2160" t="s">
        <v>9430</v>
      </c>
      <c r="J2160" t="s">
        <v>11203</v>
      </c>
      <c r="K2160">
        <v>255</v>
      </c>
      <c r="L2160" t="s">
        <v>30</v>
      </c>
      <c r="M2160" t="s">
        <v>7991</v>
      </c>
      <c r="N2160" t="b">
        <v>0</v>
      </c>
      <c r="P2160">
        <v>1</v>
      </c>
      <c r="Q2160">
        <v>3394</v>
      </c>
      <c r="R2160">
        <v>13</v>
      </c>
      <c r="S2160">
        <v>0</v>
      </c>
      <c r="T2160">
        <v>0</v>
      </c>
      <c r="U2160">
        <v>8</v>
      </c>
    </row>
    <row r="2161" spans="1:21" x14ac:dyDescent="0.25">
      <c r="A2161" t="s">
        <v>21</v>
      </c>
      <c r="B2161" t="s">
        <v>22</v>
      </c>
      <c r="C2161" t="s">
        <v>12219</v>
      </c>
      <c r="D2161" t="s">
        <v>12220</v>
      </c>
      <c r="E2161" t="s">
        <v>12216</v>
      </c>
      <c r="F2161" t="s">
        <v>12221</v>
      </c>
      <c r="G2161" t="s">
        <v>12222</v>
      </c>
      <c r="H2161">
        <v>28</v>
      </c>
      <c r="I2161" t="s">
        <v>9430</v>
      </c>
      <c r="J2161" t="s">
        <v>1513</v>
      </c>
      <c r="K2161">
        <v>354</v>
      </c>
      <c r="L2161" t="s">
        <v>30</v>
      </c>
      <c r="M2161" t="s">
        <v>7991</v>
      </c>
      <c r="N2161" t="b">
        <v>0</v>
      </c>
      <c r="P2161">
        <v>1</v>
      </c>
      <c r="Q2161">
        <v>22836</v>
      </c>
      <c r="R2161">
        <v>49</v>
      </c>
      <c r="S2161">
        <v>3</v>
      </c>
      <c r="T2161">
        <v>0</v>
      </c>
      <c r="U2161">
        <v>14</v>
      </c>
    </row>
    <row r="2162" spans="1:21" x14ac:dyDescent="0.25">
      <c r="A2162" t="s">
        <v>21</v>
      </c>
      <c r="B2162" t="s">
        <v>22</v>
      </c>
      <c r="C2162" t="s">
        <v>12223</v>
      </c>
      <c r="D2162" t="s">
        <v>12224</v>
      </c>
      <c r="E2162" t="s">
        <v>12225</v>
      </c>
      <c r="F2162" t="s">
        <v>12226</v>
      </c>
      <c r="G2162" t="s">
        <v>12227</v>
      </c>
      <c r="H2162">
        <v>28</v>
      </c>
      <c r="I2162" t="s">
        <v>9430</v>
      </c>
      <c r="J2162" t="s">
        <v>7897</v>
      </c>
      <c r="K2162">
        <v>481</v>
      </c>
      <c r="L2162" t="s">
        <v>30</v>
      </c>
      <c r="M2162" t="s">
        <v>7991</v>
      </c>
      <c r="N2162" t="b">
        <v>0</v>
      </c>
      <c r="P2162">
        <v>1</v>
      </c>
      <c r="Q2162">
        <v>11543</v>
      </c>
      <c r="R2162">
        <v>27</v>
      </c>
      <c r="S2162">
        <v>1</v>
      </c>
      <c r="T2162">
        <v>0</v>
      </c>
      <c r="U2162">
        <v>6</v>
      </c>
    </row>
    <row r="2163" spans="1:21" x14ac:dyDescent="0.25">
      <c r="A2163" t="s">
        <v>21</v>
      </c>
      <c r="B2163" t="s">
        <v>22</v>
      </c>
      <c r="C2163" t="s">
        <v>12228</v>
      </c>
      <c r="D2163" t="s">
        <v>12229</v>
      </c>
      <c r="E2163" t="s">
        <v>12230</v>
      </c>
      <c r="F2163" t="s">
        <v>12231</v>
      </c>
      <c r="G2163" t="s">
        <v>12232</v>
      </c>
      <c r="H2163">
        <v>28</v>
      </c>
      <c r="I2163" t="s">
        <v>9430</v>
      </c>
      <c r="J2163" t="s">
        <v>202</v>
      </c>
      <c r="K2163">
        <v>694</v>
      </c>
      <c r="L2163" t="s">
        <v>30</v>
      </c>
      <c r="M2163" t="s">
        <v>7991</v>
      </c>
      <c r="N2163" t="b">
        <v>0</v>
      </c>
      <c r="P2163">
        <v>1</v>
      </c>
      <c r="Q2163">
        <v>8796</v>
      </c>
      <c r="R2163">
        <v>41</v>
      </c>
      <c r="S2163">
        <v>2</v>
      </c>
      <c r="T2163">
        <v>0</v>
      </c>
      <c r="U2163">
        <v>9</v>
      </c>
    </row>
    <row r="2164" spans="1:21" x14ac:dyDescent="0.25">
      <c r="A2164" t="s">
        <v>21</v>
      </c>
      <c r="B2164" t="s">
        <v>22</v>
      </c>
      <c r="C2164" t="s">
        <v>12233</v>
      </c>
      <c r="D2164" t="s">
        <v>12234</v>
      </c>
      <c r="E2164" t="s">
        <v>12235</v>
      </c>
      <c r="F2164" t="s">
        <v>12236</v>
      </c>
      <c r="G2164" t="s">
        <v>12237</v>
      </c>
      <c r="H2164">
        <v>28</v>
      </c>
      <c r="I2164" t="s">
        <v>9430</v>
      </c>
      <c r="J2164" t="s">
        <v>5028</v>
      </c>
      <c r="K2164">
        <v>299</v>
      </c>
      <c r="L2164" t="s">
        <v>30</v>
      </c>
      <c r="M2164" t="s">
        <v>7991</v>
      </c>
      <c r="N2164" t="b">
        <v>0</v>
      </c>
      <c r="P2164">
        <v>1</v>
      </c>
      <c r="Q2164">
        <v>9927</v>
      </c>
      <c r="R2164">
        <v>34</v>
      </c>
      <c r="S2164">
        <v>2</v>
      </c>
      <c r="T2164">
        <v>0</v>
      </c>
      <c r="U2164">
        <v>7</v>
      </c>
    </row>
    <row r="2165" spans="1:21" x14ac:dyDescent="0.25">
      <c r="A2165" t="s">
        <v>21</v>
      </c>
      <c r="B2165" t="s">
        <v>22</v>
      </c>
      <c r="C2165" t="s">
        <v>12238</v>
      </c>
      <c r="D2165" t="s">
        <v>12239</v>
      </c>
      <c r="E2165" t="s">
        <v>12240</v>
      </c>
      <c r="F2165" t="s">
        <v>12241</v>
      </c>
      <c r="G2165" t="s">
        <v>12242</v>
      </c>
      <c r="H2165">
        <v>28</v>
      </c>
      <c r="I2165" t="s">
        <v>9430</v>
      </c>
      <c r="J2165" t="s">
        <v>5499</v>
      </c>
      <c r="K2165">
        <v>219</v>
      </c>
      <c r="L2165" t="s">
        <v>30</v>
      </c>
      <c r="M2165" t="s">
        <v>7991</v>
      </c>
      <c r="N2165" t="b">
        <v>0</v>
      </c>
      <c r="P2165">
        <v>1</v>
      </c>
      <c r="Q2165">
        <v>14939</v>
      </c>
      <c r="R2165">
        <v>22</v>
      </c>
      <c r="S2165">
        <v>6</v>
      </c>
      <c r="T2165">
        <v>0</v>
      </c>
      <c r="U2165">
        <v>5</v>
      </c>
    </row>
    <row r="2166" spans="1:21" x14ac:dyDescent="0.25">
      <c r="A2166" t="s">
        <v>21</v>
      </c>
      <c r="B2166" t="s">
        <v>22</v>
      </c>
      <c r="C2166" t="s">
        <v>12243</v>
      </c>
      <c r="D2166" t="s">
        <v>12244</v>
      </c>
      <c r="E2166" t="s">
        <v>12240</v>
      </c>
      <c r="F2166" t="s">
        <v>12245</v>
      </c>
      <c r="G2166" t="s">
        <v>12246</v>
      </c>
      <c r="H2166">
        <v>28</v>
      </c>
      <c r="I2166" t="s">
        <v>9430</v>
      </c>
      <c r="J2166" t="s">
        <v>11698</v>
      </c>
      <c r="K2166">
        <v>187</v>
      </c>
      <c r="L2166" t="s">
        <v>30</v>
      </c>
      <c r="M2166" t="s">
        <v>7991</v>
      </c>
      <c r="N2166" t="b">
        <v>0</v>
      </c>
      <c r="P2166">
        <v>1</v>
      </c>
      <c r="Q2166">
        <v>4991</v>
      </c>
      <c r="R2166">
        <v>16</v>
      </c>
      <c r="S2166">
        <v>0</v>
      </c>
      <c r="T2166">
        <v>0</v>
      </c>
      <c r="U2166">
        <v>2</v>
      </c>
    </row>
    <row r="2167" spans="1:21" x14ac:dyDescent="0.25">
      <c r="A2167" t="s">
        <v>21</v>
      </c>
      <c r="B2167" t="s">
        <v>22</v>
      </c>
      <c r="C2167" t="s">
        <v>12247</v>
      </c>
      <c r="D2167" t="s">
        <v>12248</v>
      </c>
      <c r="E2167" t="s">
        <v>12249</v>
      </c>
      <c r="F2167" t="s">
        <v>12250</v>
      </c>
      <c r="G2167" t="s">
        <v>12251</v>
      </c>
      <c r="H2167">
        <v>28</v>
      </c>
      <c r="I2167" t="s">
        <v>9430</v>
      </c>
      <c r="J2167" t="s">
        <v>7569</v>
      </c>
      <c r="K2167">
        <v>469</v>
      </c>
      <c r="L2167" t="s">
        <v>30</v>
      </c>
      <c r="M2167" t="s">
        <v>7991</v>
      </c>
      <c r="N2167" t="b">
        <v>0</v>
      </c>
      <c r="P2167">
        <v>1</v>
      </c>
      <c r="Q2167">
        <v>30431</v>
      </c>
      <c r="R2167">
        <v>43</v>
      </c>
      <c r="S2167">
        <v>8</v>
      </c>
      <c r="T2167">
        <v>0</v>
      </c>
      <c r="U2167">
        <v>15</v>
      </c>
    </row>
    <row r="2168" spans="1:21" x14ac:dyDescent="0.25">
      <c r="A2168" t="s">
        <v>21</v>
      </c>
      <c r="B2168" t="s">
        <v>22</v>
      </c>
      <c r="C2168" t="s">
        <v>12252</v>
      </c>
      <c r="D2168" t="s">
        <v>12253</v>
      </c>
      <c r="E2168" t="s">
        <v>12254</v>
      </c>
      <c r="F2168" t="s">
        <v>12255</v>
      </c>
      <c r="G2168" t="s">
        <v>12256</v>
      </c>
      <c r="H2168">
        <v>28</v>
      </c>
      <c r="I2168" t="s">
        <v>9430</v>
      </c>
      <c r="J2168" t="s">
        <v>12257</v>
      </c>
      <c r="K2168">
        <v>129</v>
      </c>
      <c r="L2168" t="s">
        <v>30</v>
      </c>
      <c r="M2168" t="s">
        <v>7991</v>
      </c>
      <c r="N2168" t="b">
        <v>0</v>
      </c>
      <c r="P2168">
        <v>1</v>
      </c>
      <c r="Q2168">
        <v>3948</v>
      </c>
      <c r="R2168">
        <v>7</v>
      </c>
      <c r="S2168">
        <v>0</v>
      </c>
      <c r="T2168">
        <v>0</v>
      </c>
      <c r="U2168">
        <v>5</v>
      </c>
    </row>
    <row r="2169" spans="1:21" x14ac:dyDescent="0.25">
      <c r="A2169" t="s">
        <v>21</v>
      </c>
      <c r="B2169" t="s">
        <v>22</v>
      </c>
      <c r="C2169" t="s">
        <v>12258</v>
      </c>
      <c r="D2169" t="s">
        <v>12259</v>
      </c>
      <c r="E2169" t="s">
        <v>12260</v>
      </c>
      <c r="F2169" t="s">
        <v>12261</v>
      </c>
      <c r="G2169" t="s">
        <v>12262</v>
      </c>
      <c r="H2169">
        <v>28</v>
      </c>
      <c r="I2169" t="s">
        <v>9430</v>
      </c>
      <c r="J2169" t="s">
        <v>8619</v>
      </c>
      <c r="K2169">
        <v>499</v>
      </c>
      <c r="L2169" t="s">
        <v>30</v>
      </c>
      <c r="M2169" t="s">
        <v>7991</v>
      </c>
      <c r="N2169" t="b">
        <v>0</v>
      </c>
      <c r="P2169">
        <v>1</v>
      </c>
      <c r="Q2169">
        <v>20751</v>
      </c>
      <c r="R2169">
        <v>41</v>
      </c>
      <c r="S2169">
        <v>2</v>
      </c>
      <c r="T2169">
        <v>0</v>
      </c>
      <c r="U2169">
        <v>2</v>
      </c>
    </row>
    <row r="2170" spans="1:21" x14ac:dyDescent="0.25">
      <c r="A2170" t="s">
        <v>21</v>
      </c>
      <c r="B2170" t="s">
        <v>22</v>
      </c>
      <c r="C2170" t="s">
        <v>12263</v>
      </c>
      <c r="D2170" t="s">
        <v>12264</v>
      </c>
      <c r="E2170" t="s">
        <v>12260</v>
      </c>
      <c r="F2170" t="s">
        <v>12265</v>
      </c>
      <c r="G2170" t="s">
        <v>12266</v>
      </c>
      <c r="H2170">
        <v>28</v>
      </c>
      <c r="I2170" t="s">
        <v>9430</v>
      </c>
      <c r="J2170" t="s">
        <v>244</v>
      </c>
      <c r="K2170">
        <v>266</v>
      </c>
      <c r="L2170" t="s">
        <v>30</v>
      </c>
      <c r="M2170" t="s">
        <v>7991</v>
      </c>
      <c r="N2170" t="b">
        <v>0</v>
      </c>
      <c r="P2170">
        <v>1</v>
      </c>
      <c r="Q2170">
        <v>7743</v>
      </c>
      <c r="R2170">
        <v>26</v>
      </c>
      <c r="S2170">
        <v>0</v>
      </c>
      <c r="T2170">
        <v>0</v>
      </c>
      <c r="U2170">
        <v>0</v>
      </c>
    </row>
    <row r="2171" spans="1:21" x14ac:dyDescent="0.25">
      <c r="A2171" t="s">
        <v>21</v>
      </c>
      <c r="B2171" t="s">
        <v>22</v>
      </c>
      <c r="C2171" t="s">
        <v>12267</v>
      </c>
      <c r="D2171" t="s">
        <v>12268</v>
      </c>
      <c r="E2171" t="s">
        <v>12269</v>
      </c>
      <c r="F2171" t="s">
        <v>12270</v>
      </c>
      <c r="G2171" t="s">
        <v>12271</v>
      </c>
      <c r="H2171">
        <v>28</v>
      </c>
      <c r="I2171" t="s">
        <v>9430</v>
      </c>
      <c r="J2171" t="s">
        <v>1663</v>
      </c>
      <c r="K2171">
        <v>155</v>
      </c>
      <c r="L2171" t="s">
        <v>30</v>
      </c>
      <c r="M2171" t="s">
        <v>7991</v>
      </c>
      <c r="N2171" t="b">
        <v>0</v>
      </c>
      <c r="P2171">
        <v>1</v>
      </c>
      <c r="Q2171">
        <v>7598</v>
      </c>
      <c r="R2171">
        <v>26</v>
      </c>
      <c r="S2171">
        <v>0</v>
      </c>
      <c r="T2171">
        <v>0</v>
      </c>
      <c r="U2171">
        <v>4</v>
      </c>
    </row>
    <row r="2172" spans="1:21" x14ac:dyDescent="0.25">
      <c r="A2172" t="s">
        <v>21</v>
      </c>
      <c r="B2172" t="s">
        <v>22</v>
      </c>
      <c r="C2172" t="s">
        <v>12272</v>
      </c>
      <c r="D2172" t="s">
        <v>12273</v>
      </c>
      <c r="E2172" t="s">
        <v>12274</v>
      </c>
      <c r="F2172" t="s">
        <v>12275</v>
      </c>
      <c r="G2172" t="s">
        <v>12276</v>
      </c>
      <c r="H2172">
        <v>28</v>
      </c>
      <c r="I2172" t="s">
        <v>9430</v>
      </c>
      <c r="J2172" t="s">
        <v>76</v>
      </c>
      <c r="K2172">
        <v>111</v>
      </c>
      <c r="L2172" t="s">
        <v>30</v>
      </c>
      <c r="M2172" t="s">
        <v>7991</v>
      </c>
      <c r="N2172" t="b">
        <v>0</v>
      </c>
      <c r="P2172">
        <v>1</v>
      </c>
      <c r="Q2172">
        <v>23234</v>
      </c>
      <c r="R2172">
        <v>55</v>
      </c>
      <c r="S2172">
        <v>1</v>
      </c>
      <c r="T2172">
        <v>0</v>
      </c>
      <c r="U2172">
        <v>7</v>
      </c>
    </row>
    <row r="2173" spans="1:21" x14ac:dyDescent="0.25">
      <c r="A2173" t="s">
        <v>21</v>
      </c>
      <c r="B2173" t="s">
        <v>22</v>
      </c>
      <c r="C2173" t="s">
        <v>12277</v>
      </c>
      <c r="D2173" t="s">
        <v>12278</v>
      </c>
      <c r="E2173" t="s">
        <v>12279</v>
      </c>
      <c r="F2173" t="s">
        <v>12280</v>
      </c>
      <c r="G2173" t="s">
        <v>12281</v>
      </c>
      <c r="H2173">
        <v>28</v>
      </c>
      <c r="I2173" t="s">
        <v>9430</v>
      </c>
      <c r="J2173" t="s">
        <v>11290</v>
      </c>
      <c r="K2173">
        <v>647</v>
      </c>
      <c r="L2173" t="s">
        <v>30</v>
      </c>
      <c r="M2173" t="s">
        <v>7991</v>
      </c>
      <c r="N2173" t="b">
        <v>0</v>
      </c>
      <c r="P2173">
        <v>1</v>
      </c>
      <c r="Q2173">
        <v>21771</v>
      </c>
      <c r="R2173">
        <v>76</v>
      </c>
      <c r="S2173">
        <v>2</v>
      </c>
      <c r="T2173">
        <v>0</v>
      </c>
      <c r="U2173">
        <v>9</v>
      </c>
    </row>
    <row r="2174" spans="1:21" x14ac:dyDescent="0.25">
      <c r="A2174" t="s">
        <v>21</v>
      </c>
      <c r="B2174" t="s">
        <v>22</v>
      </c>
      <c r="C2174" t="s">
        <v>12282</v>
      </c>
      <c r="D2174" t="s">
        <v>12283</v>
      </c>
      <c r="E2174" t="s">
        <v>12284</v>
      </c>
      <c r="F2174" t="s">
        <v>12285</v>
      </c>
      <c r="G2174" t="s">
        <v>12286</v>
      </c>
      <c r="H2174">
        <v>28</v>
      </c>
      <c r="I2174" t="s">
        <v>9430</v>
      </c>
      <c r="J2174" t="s">
        <v>7524</v>
      </c>
      <c r="K2174">
        <v>225</v>
      </c>
      <c r="L2174" t="s">
        <v>30</v>
      </c>
      <c r="M2174" t="s">
        <v>7991</v>
      </c>
      <c r="N2174" t="b">
        <v>0</v>
      </c>
      <c r="P2174">
        <v>1</v>
      </c>
      <c r="Q2174">
        <v>4942</v>
      </c>
      <c r="R2174">
        <v>12</v>
      </c>
      <c r="S2174">
        <v>0</v>
      </c>
      <c r="T2174">
        <v>0</v>
      </c>
      <c r="U2174">
        <v>7</v>
      </c>
    </row>
    <row r="2175" spans="1:21" x14ac:dyDescent="0.25">
      <c r="A2175" t="s">
        <v>21</v>
      </c>
      <c r="B2175" t="s">
        <v>22</v>
      </c>
      <c r="C2175" t="s">
        <v>12287</v>
      </c>
      <c r="D2175" t="s">
        <v>12288</v>
      </c>
      <c r="E2175" t="s">
        <v>12289</v>
      </c>
      <c r="F2175" t="s">
        <v>12290</v>
      </c>
      <c r="G2175" t="s">
        <v>12291</v>
      </c>
      <c r="H2175">
        <v>28</v>
      </c>
      <c r="I2175" t="s">
        <v>9430</v>
      </c>
      <c r="J2175" t="s">
        <v>1256</v>
      </c>
      <c r="K2175">
        <v>286</v>
      </c>
      <c r="L2175" t="s">
        <v>30</v>
      </c>
      <c r="M2175" t="s">
        <v>7991</v>
      </c>
      <c r="N2175" t="b">
        <v>0</v>
      </c>
      <c r="P2175">
        <v>1</v>
      </c>
      <c r="Q2175">
        <v>12810</v>
      </c>
      <c r="R2175">
        <v>35</v>
      </c>
      <c r="S2175">
        <v>0</v>
      </c>
      <c r="T2175">
        <v>0</v>
      </c>
      <c r="U2175">
        <v>6</v>
      </c>
    </row>
    <row r="2176" spans="1:21" x14ac:dyDescent="0.25">
      <c r="A2176" t="s">
        <v>21</v>
      </c>
      <c r="B2176" t="s">
        <v>22</v>
      </c>
      <c r="C2176" t="s">
        <v>12292</v>
      </c>
      <c r="D2176" t="s">
        <v>12293</v>
      </c>
      <c r="E2176" t="s">
        <v>12294</v>
      </c>
      <c r="F2176" t="s">
        <v>12295</v>
      </c>
      <c r="G2176" t="s">
        <v>12296</v>
      </c>
      <c r="H2176">
        <v>28</v>
      </c>
      <c r="I2176" t="s">
        <v>9430</v>
      </c>
      <c r="J2176" t="s">
        <v>7197</v>
      </c>
      <c r="K2176">
        <v>795</v>
      </c>
      <c r="L2176" t="s">
        <v>30</v>
      </c>
      <c r="M2176" t="s">
        <v>7991</v>
      </c>
      <c r="N2176" t="b">
        <v>0</v>
      </c>
      <c r="P2176">
        <v>1</v>
      </c>
      <c r="Q2176">
        <v>9968</v>
      </c>
      <c r="R2176">
        <v>36</v>
      </c>
      <c r="S2176">
        <v>4</v>
      </c>
      <c r="T2176">
        <v>0</v>
      </c>
      <c r="U2176">
        <v>14</v>
      </c>
    </row>
    <row r="2177" spans="1:21" x14ac:dyDescent="0.25">
      <c r="A2177" t="s">
        <v>21</v>
      </c>
      <c r="B2177" t="s">
        <v>22</v>
      </c>
      <c r="C2177" t="s">
        <v>12297</v>
      </c>
      <c r="D2177" t="s">
        <v>12298</v>
      </c>
      <c r="E2177" s="1">
        <v>40519.938888888886</v>
      </c>
      <c r="F2177" t="s">
        <v>12299</v>
      </c>
      <c r="G2177" t="s">
        <v>12300</v>
      </c>
      <c r="H2177">
        <v>28</v>
      </c>
      <c r="I2177" t="s">
        <v>9430</v>
      </c>
      <c r="J2177" t="s">
        <v>12301</v>
      </c>
      <c r="K2177">
        <v>276</v>
      </c>
      <c r="L2177" t="s">
        <v>30</v>
      </c>
      <c r="M2177" t="s">
        <v>7991</v>
      </c>
      <c r="N2177" t="b">
        <v>0</v>
      </c>
      <c r="P2177">
        <v>1</v>
      </c>
      <c r="Q2177">
        <v>36399</v>
      </c>
      <c r="R2177">
        <v>69</v>
      </c>
      <c r="S2177">
        <v>1</v>
      </c>
      <c r="T2177">
        <v>0</v>
      </c>
      <c r="U2177">
        <v>14</v>
      </c>
    </row>
    <row r="2178" spans="1:21" x14ac:dyDescent="0.25">
      <c r="A2178" t="s">
        <v>21</v>
      </c>
      <c r="B2178" t="s">
        <v>22</v>
      </c>
      <c r="C2178" t="s">
        <v>12302</v>
      </c>
      <c r="D2178" t="s">
        <v>12303</v>
      </c>
      <c r="E2178" s="1">
        <v>40336.845138888886</v>
      </c>
      <c r="F2178" t="s">
        <v>12304</v>
      </c>
      <c r="G2178" t="s">
        <v>12305</v>
      </c>
      <c r="H2178">
        <v>28</v>
      </c>
      <c r="I2178" t="s">
        <v>9430</v>
      </c>
      <c r="J2178" t="s">
        <v>11135</v>
      </c>
      <c r="K2178">
        <v>136</v>
      </c>
      <c r="L2178" t="s">
        <v>30</v>
      </c>
      <c r="M2178" t="s">
        <v>7991</v>
      </c>
      <c r="N2178" t="b">
        <v>0</v>
      </c>
      <c r="P2178">
        <v>1</v>
      </c>
      <c r="Q2178">
        <v>7548</v>
      </c>
      <c r="R2178">
        <v>22</v>
      </c>
      <c r="S2178">
        <v>1</v>
      </c>
      <c r="T2178">
        <v>0</v>
      </c>
      <c r="U2178">
        <v>4</v>
      </c>
    </row>
    <row r="2179" spans="1:21" x14ac:dyDescent="0.25">
      <c r="A2179" t="s">
        <v>21</v>
      </c>
      <c r="B2179" t="s">
        <v>22</v>
      </c>
      <c r="C2179" t="s">
        <v>12306</v>
      </c>
      <c r="D2179" t="s">
        <v>12307</v>
      </c>
      <c r="E2179" s="1">
        <v>40336.844444444447</v>
      </c>
      <c r="F2179" t="s">
        <v>12308</v>
      </c>
      <c r="G2179" t="s">
        <v>12309</v>
      </c>
      <c r="H2179">
        <v>28</v>
      </c>
      <c r="I2179" t="s">
        <v>9430</v>
      </c>
      <c r="J2179" t="s">
        <v>6750</v>
      </c>
      <c r="K2179">
        <v>806</v>
      </c>
      <c r="L2179" t="s">
        <v>30</v>
      </c>
      <c r="M2179" t="s">
        <v>7991</v>
      </c>
      <c r="N2179" t="b">
        <v>0</v>
      </c>
      <c r="P2179">
        <v>1</v>
      </c>
      <c r="Q2179">
        <v>26772</v>
      </c>
      <c r="R2179">
        <v>105</v>
      </c>
      <c r="S2179">
        <v>5</v>
      </c>
      <c r="T2179">
        <v>0</v>
      </c>
      <c r="U2179">
        <v>13</v>
      </c>
    </row>
    <row r="2180" spans="1:21" x14ac:dyDescent="0.25">
      <c r="A2180" t="s">
        <v>21</v>
      </c>
      <c r="B2180" t="s">
        <v>22</v>
      </c>
      <c r="C2180" t="s">
        <v>12310</v>
      </c>
      <c r="D2180" t="s">
        <v>12311</v>
      </c>
      <c r="E2180" s="1">
        <v>40336.838194444441</v>
      </c>
      <c r="F2180" t="s">
        <v>12312</v>
      </c>
      <c r="G2180" t="s">
        <v>12313</v>
      </c>
      <c r="H2180">
        <v>28</v>
      </c>
      <c r="I2180" t="s">
        <v>9430</v>
      </c>
      <c r="J2180" t="s">
        <v>7281</v>
      </c>
      <c r="K2180">
        <v>138</v>
      </c>
      <c r="L2180" t="s">
        <v>30</v>
      </c>
      <c r="M2180" t="s">
        <v>7991</v>
      </c>
      <c r="N2180" t="b">
        <v>0</v>
      </c>
      <c r="P2180">
        <v>1</v>
      </c>
      <c r="Q2180">
        <v>163051</v>
      </c>
      <c r="R2180">
        <v>375</v>
      </c>
      <c r="S2180">
        <v>28</v>
      </c>
      <c r="T2180">
        <v>0</v>
      </c>
      <c r="U2180">
        <v>15</v>
      </c>
    </row>
    <row r="2181" spans="1:21" x14ac:dyDescent="0.25">
      <c r="A2181" t="s">
        <v>21</v>
      </c>
      <c r="B2181" t="s">
        <v>22</v>
      </c>
      <c r="C2181" t="s">
        <v>12314</v>
      </c>
      <c r="D2181" t="s">
        <v>12315</v>
      </c>
      <c r="E2181" t="s">
        <v>12316</v>
      </c>
      <c r="F2181" t="s">
        <v>12317</v>
      </c>
      <c r="G2181" t="s">
        <v>12318</v>
      </c>
      <c r="H2181">
        <v>28</v>
      </c>
      <c r="I2181" t="s">
        <v>9430</v>
      </c>
      <c r="J2181" t="s">
        <v>3784</v>
      </c>
      <c r="K2181">
        <v>1072</v>
      </c>
      <c r="L2181" t="s">
        <v>30</v>
      </c>
      <c r="M2181" t="s">
        <v>7991</v>
      </c>
      <c r="N2181" t="b">
        <v>0</v>
      </c>
      <c r="P2181">
        <v>1</v>
      </c>
      <c r="Q2181">
        <v>9925</v>
      </c>
      <c r="R2181">
        <v>26</v>
      </c>
      <c r="S2181">
        <v>3</v>
      </c>
      <c r="T2181">
        <v>0</v>
      </c>
      <c r="U2181">
        <v>10</v>
      </c>
    </row>
    <row r="2182" spans="1:21" x14ac:dyDescent="0.25">
      <c r="A2182" t="s">
        <v>21</v>
      </c>
      <c r="B2182" t="s">
        <v>22</v>
      </c>
      <c r="C2182" t="s">
        <v>12319</v>
      </c>
      <c r="D2182" t="s">
        <v>12320</v>
      </c>
      <c r="E2182" t="s">
        <v>12321</v>
      </c>
      <c r="F2182" t="s">
        <v>12322</v>
      </c>
      <c r="G2182" t="s">
        <v>12323</v>
      </c>
      <c r="H2182">
        <v>28</v>
      </c>
      <c r="I2182" t="s">
        <v>9430</v>
      </c>
      <c r="J2182" t="s">
        <v>12324</v>
      </c>
      <c r="K2182">
        <v>554</v>
      </c>
      <c r="L2182" t="s">
        <v>30</v>
      </c>
      <c r="M2182" t="s">
        <v>7991</v>
      </c>
      <c r="N2182" t="b">
        <v>0</v>
      </c>
      <c r="P2182">
        <v>1</v>
      </c>
      <c r="Q2182">
        <v>14413</v>
      </c>
      <c r="R2182">
        <v>45</v>
      </c>
      <c r="S2182">
        <v>1</v>
      </c>
      <c r="T2182">
        <v>0</v>
      </c>
      <c r="U2182">
        <v>23</v>
      </c>
    </row>
    <row r="2183" spans="1:21" x14ac:dyDescent="0.25">
      <c r="A2183" t="s">
        <v>21</v>
      </c>
      <c r="B2183" t="s">
        <v>22</v>
      </c>
      <c r="C2183" t="s">
        <v>12325</v>
      </c>
      <c r="D2183" t="s">
        <v>12326</v>
      </c>
      <c r="E2183" t="s">
        <v>12327</v>
      </c>
      <c r="F2183" t="s">
        <v>12328</v>
      </c>
      <c r="G2183" t="s">
        <v>12329</v>
      </c>
      <c r="H2183">
        <v>28</v>
      </c>
      <c r="I2183" t="s">
        <v>9430</v>
      </c>
      <c r="J2183" t="s">
        <v>1237</v>
      </c>
      <c r="K2183">
        <v>312</v>
      </c>
      <c r="L2183" t="s">
        <v>30</v>
      </c>
      <c r="M2183" t="s">
        <v>7991</v>
      </c>
      <c r="N2183" t="b">
        <v>0</v>
      </c>
      <c r="P2183">
        <v>1</v>
      </c>
      <c r="Q2183">
        <v>33926</v>
      </c>
      <c r="R2183">
        <v>51</v>
      </c>
      <c r="S2183">
        <v>6</v>
      </c>
      <c r="T2183">
        <v>0</v>
      </c>
      <c r="U2183">
        <v>12</v>
      </c>
    </row>
    <row r="2184" spans="1:21" x14ac:dyDescent="0.25">
      <c r="A2184" t="s">
        <v>21</v>
      </c>
      <c r="B2184" t="s">
        <v>22</v>
      </c>
      <c r="C2184" t="s">
        <v>12330</v>
      </c>
      <c r="D2184" t="s">
        <v>12331</v>
      </c>
      <c r="E2184" t="s">
        <v>12332</v>
      </c>
      <c r="F2184" t="s">
        <v>12333</v>
      </c>
      <c r="G2184" t="s">
        <v>12334</v>
      </c>
      <c r="H2184">
        <v>28</v>
      </c>
      <c r="I2184" t="s">
        <v>9430</v>
      </c>
      <c r="J2184" t="s">
        <v>48</v>
      </c>
      <c r="K2184">
        <v>310</v>
      </c>
      <c r="L2184" t="s">
        <v>30</v>
      </c>
      <c r="M2184" t="s">
        <v>7991</v>
      </c>
      <c r="N2184" t="b">
        <v>0</v>
      </c>
      <c r="P2184">
        <v>1</v>
      </c>
      <c r="Q2184">
        <v>10133</v>
      </c>
      <c r="R2184">
        <v>17</v>
      </c>
      <c r="S2184">
        <v>0</v>
      </c>
      <c r="T2184">
        <v>0</v>
      </c>
      <c r="U2184">
        <v>8</v>
      </c>
    </row>
    <row r="2185" spans="1:21" x14ac:dyDescent="0.25">
      <c r="A2185" t="s">
        <v>21</v>
      </c>
      <c r="B2185" t="s">
        <v>22</v>
      </c>
      <c r="C2185" t="s">
        <v>12335</v>
      </c>
      <c r="D2185" t="s">
        <v>12336</v>
      </c>
      <c r="E2185" t="s">
        <v>12337</v>
      </c>
      <c r="F2185" t="s">
        <v>12338</v>
      </c>
      <c r="G2185" t="s">
        <v>12339</v>
      </c>
      <c r="H2185">
        <v>28</v>
      </c>
      <c r="I2185" t="s">
        <v>9430</v>
      </c>
      <c r="J2185" t="s">
        <v>4899</v>
      </c>
      <c r="K2185">
        <v>748</v>
      </c>
      <c r="L2185" t="s">
        <v>30</v>
      </c>
      <c r="M2185" t="s">
        <v>7991</v>
      </c>
      <c r="N2185" t="b">
        <v>0</v>
      </c>
      <c r="P2185">
        <v>1</v>
      </c>
      <c r="Q2185">
        <v>34790</v>
      </c>
      <c r="R2185">
        <v>46</v>
      </c>
      <c r="S2185">
        <v>2</v>
      </c>
      <c r="T2185">
        <v>0</v>
      </c>
      <c r="U2185">
        <v>13</v>
      </c>
    </row>
    <row r="2186" spans="1:21" x14ac:dyDescent="0.25">
      <c r="A2186" t="s">
        <v>21</v>
      </c>
      <c r="B2186" t="s">
        <v>22</v>
      </c>
      <c r="C2186" t="s">
        <v>12340</v>
      </c>
      <c r="D2186" t="s">
        <v>12341</v>
      </c>
      <c r="E2186" t="s">
        <v>12342</v>
      </c>
      <c r="F2186" t="s">
        <v>12343</v>
      </c>
      <c r="G2186" t="s">
        <v>12344</v>
      </c>
      <c r="H2186">
        <v>28</v>
      </c>
      <c r="I2186" t="s">
        <v>9430</v>
      </c>
      <c r="J2186" t="s">
        <v>9843</v>
      </c>
      <c r="K2186">
        <v>1097</v>
      </c>
      <c r="L2186" t="s">
        <v>30</v>
      </c>
      <c r="M2186" t="s">
        <v>7991</v>
      </c>
      <c r="N2186" t="b">
        <v>0</v>
      </c>
      <c r="P2186">
        <v>1</v>
      </c>
      <c r="Q2186">
        <v>46403</v>
      </c>
      <c r="R2186">
        <v>66</v>
      </c>
      <c r="S2186">
        <v>4</v>
      </c>
      <c r="T2186">
        <v>0</v>
      </c>
      <c r="U2186">
        <v>8</v>
      </c>
    </row>
    <row r="2187" spans="1:21" x14ac:dyDescent="0.25">
      <c r="A2187" t="s">
        <v>21</v>
      </c>
      <c r="B2187" t="s">
        <v>22</v>
      </c>
      <c r="C2187" t="s">
        <v>12345</v>
      </c>
      <c r="D2187" t="s">
        <v>12346</v>
      </c>
      <c r="E2187" t="s">
        <v>12347</v>
      </c>
      <c r="F2187" t="s">
        <v>12348</v>
      </c>
      <c r="G2187" t="s">
        <v>12349</v>
      </c>
      <c r="H2187">
        <v>28</v>
      </c>
      <c r="I2187" t="s">
        <v>9430</v>
      </c>
      <c r="J2187" t="s">
        <v>4672</v>
      </c>
      <c r="K2187">
        <v>345</v>
      </c>
      <c r="L2187" t="s">
        <v>30</v>
      </c>
      <c r="M2187" t="s">
        <v>7991</v>
      </c>
      <c r="N2187" t="b">
        <v>0</v>
      </c>
      <c r="P2187">
        <v>1</v>
      </c>
      <c r="Q2187">
        <v>10055</v>
      </c>
      <c r="R2187">
        <v>26</v>
      </c>
      <c r="S2187">
        <v>0</v>
      </c>
      <c r="T2187">
        <v>0</v>
      </c>
      <c r="U2187">
        <v>4</v>
      </c>
    </row>
    <row r="2188" spans="1:21" x14ac:dyDescent="0.25">
      <c r="A2188" t="s">
        <v>21</v>
      </c>
      <c r="B2188" t="s">
        <v>22</v>
      </c>
      <c r="C2188" t="s">
        <v>12350</v>
      </c>
      <c r="D2188" t="s">
        <v>12351</v>
      </c>
      <c r="E2188" t="s">
        <v>12352</v>
      </c>
      <c r="F2188" t="s">
        <v>12353</v>
      </c>
      <c r="G2188" t="s">
        <v>12354</v>
      </c>
      <c r="H2188">
        <v>28</v>
      </c>
      <c r="I2188" t="s">
        <v>9430</v>
      </c>
      <c r="J2188" t="s">
        <v>2002</v>
      </c>
      <c r="K2188">
        <v>126</v>
      </c>
      <c r="L2188" t="s">
        <v>30</v>
      </c>
      <c r="M2188" t="s">
        <v>7991</v>
      </c>
      <c r="N2188" t="b">
        <v>0</v>
      </c>
      <c r="P2188">
        <v>1</v>
      </c>
      <c r="Q2188">
        <v>53431</v>
      </c>
      <c r="R2188">
        <v>137</v>
      </c>
      <c r="S2188">
        <v>15</v>
      </c>
      <c r="T2188">
        <v>0</v>
      </c>
      <c r="U2188">
        <v>20</v>
      </c>
    </row>
    <row r="2189" spans="1:21" x14ac:dyDescent="0.25">
      <c r="A2189" t="s">
        <v>21</v>
      </c>
      <c r="B2189" t="s">
        <v>22</v>
      </c>
      <c r="C2189" t="s">
        <v>12355</v>
      </c>
      <c r="D2189" t="s">
        <v>12356</v>
      </c>
      <c r="E2189" t="s">
        <v>12357</v>
      </c>
      <c r="F2189" t="s">
        <v>12358</v>
      </c>
      <c r="G2189" t="s">
        <v>12359</v>
      </c>
      <c r="H2189">
        <v>28</v>
      </c>
      <c r="I2189" t="s">
        <v>9430</v>
      </c>
      <c r="J2189" t="s">
        <v>1256</v>
      </c>
      <c r="K2189">
        <v>286</v>
      </c>
      <c r="L2189" t="s">
        <v>30</v>
      </c>
      <c r="M2189" t="s">
        <v>7991</v>
      </c>
      <c r="N2189" t="b">
        <v>0</v>
      </c>
      <c r="P2189">
        <v>1</v>
      </c>
      <c r="Q2189">
        <v>30842</v>
      </c>
      <c r="R2189">
        <v>60</v>
      </c>
      <c r="S2189">
        <v>5</v>
      </c>
      <c r="T2189">
        <v>0</v>
      </c>
      <c r="U2189">
        <v>8</v>
      </c>
    </row>
    <row r="2190" spans="1:21" x14ac:dyDescent="0.25">
      <c r="A2190" t="s">
        <v>21</v>
      </c>
      <c r="B2190" t="s">
        <v>22</v>
      </c>
      <c r="C2190" t="s">
        <v>12360</v>
      </c>
      <c r="D2190" t="s">
        <v>12361</v>
      </c>
      <c r="E2190" t="s">
        <v>12362</v>
      </c>
      <c r="F2190" t="s">
        <v>12363</v>
      </c>
      <c r="G2190" t="s">
        <v>12364</v>
      </c>
      <c r="H2190">
        <v>28</v>
      </c>
      <c r="I2190" t="s">
        <v>9430</v>
      </c>
      <c r="J2190" t="s">
        <v>717</v>
      </c>
      <c r="K2190">
        <v>150</v>
      </c>
      <c r="L2190" t="s">
        <v>30</v>
      </c>
      <c r="M2190" t="s">
        <v>7991</v>
      </c>
      <c r="N2190" t="b">
        <v>0</v>
      </c>
      <c r="P2190">
        <v>1</v>
      </c>
      <c r="Q2190">
        <v>4922</v>
      </c>
      <c r="R2190">
        <v>18</v>
      </c>
      <c r="S2190">
        <v>0</v>
      </c>
      <c r="T2190">
        <v>0</v>
      </c>
      <c r="U2190">
        <v>1</v>
      </c>
    </row>
    <row r="2191" spans="1:21" x14ac:dyDescent="0.25">
      <c r="A2191" t="s">
        <v>21</v>
      </c>
      <c r="B2191" t="s">
        <v>22</v>
      </c>
      <c r="C2191" t="s">
        <v>12365</v>
      </c>
      <c r="D2191" t="s">
        <v>12366</v>
      </c>
      <c r="E2191" t="s">
        <v>12362</v>
      </c>
      <c r="F2191" t="s">
        <v>12367</v>
      </c>
      <c r="G2191" t="s">
        <v>12368</v>
      </c>
      <c r="H2191">
        <v>28</v>
      </c>
      <c r="I2191" t="s">
        <v>9430</v>
      </c>
      <c r="J2191" t="s">
        <v>12369</v>
      </c>
      <c r="K2191">
        <v>170</v>
      </c>
      <c r="L2191" t="s">
        <v>30</v>
      </c>
      <c r="M2191" t="s">
        <v>7991</v>
      </c>
      <c r="N2191" t="b">
        <v>0</v>
      </c>
      <c r="P2191">
        <v>1</v>
      </c>
      <c r="Q2191">
        <v>8358</v>
      </c>
      <c r="R2191">
        <v>20</v>
      </c>
      <c r="S2191">
        <v>1</v>
      </c>
      <c r="T2191">
        <v>0</v>
      </c>
      <c r="U2191">
        <v>4</v>
      </c>
    </row>
    <row r="2192" spans="1:21" x14ac:dyDescent="0.25">
      <c r="A2192" t="s">
        <v>21</v>
      </c>
      <c r="B2192" t="s">
        <v>22</v>
      </c>
      <c r="C2192" t="s">
        <v>12370</v>
      </c>
      <c r="D2192" t="s">
        <v>12371</v>
      </c>
      <c r="E2192" t="s">
        <v>12372</v>
      </c>
      <c r="F2192" t="s">
        <v>12373</v>
      </c>
      <c r="G2192" t="s">
        <v>12374</v>
      </c>
      <c r="H2192">
        <v>28</v>
      </c>
      <c r="I2192" t="s">
        <v>9430</v>
      </c>
      <c r="J2192" t="s">
        <v>3937</v>
      </c>
      <c r="K2192">
        <v>249</v>
      </c>
      <c r="L2192" t="s">
        <v>30</v>
      </c>
      <c r="M2192" t="s">
        <v>7991</v>
      </c>
      <c r="N2192" t="b">
        <v>0</v>
      </c>
      <c r="P2192">
        <v>1</v>
      </c>
      <c r="Q2192">
        <v>6984</v>
      </c>
      <c r="R2192">
        <v>11</v>
      </c>
      <c r="S2192">
        <v>0</v>
      </c>
      <c r="T2192">
        <v>0</v>
      </c>
      <c r="U2192">
        <v>2</v>
      </c>
    </row>
    <row r="2193" spans="1:21" x14ac:dyDescent="0.25">
      <c r="A2193" t="s">
        <v>21</v>
      </c>
      <c r="B2193" t="s">
        <v>22</v>
      </c>
      <c r="C2193" t="s">
        <v>12375</v>
      </c>
      <c r="D2193" t="s">
        <v>12376</v>
      </c>
      <c r="E2193" t="s">
        <v>12377</v>
      </c>
      <c r="F2193" t="s">
        <v>12378</v>
      </c>
      <c r="G2193" t="s">
        <v>10697</v>
      </c>
      <c r="H2193">
        <v>28</v>
      </c>
      <c r="I2193" t="s">
        <v>9430</v>
      </c>
      <c r="J2193" t="s">
        <v>695</v>
      </c>
      <c r="K2193">
        <v>274</v>
      </c>
      <c r="L2193" t="s">
        <v>30</v>
      </c>
      <c r="M2193" t="s">
        <v>7991</v>
      </c>
      <c r="N2193" t="b">
        <v>0</v>
      </c>
      <c r="P2193">
        <v>1</v>
      </c>
      <c r="Q2193">
        <v>227432</v>
      </c>
      <c r="T2193">
        <v>0</v>
      </c>
      <c r="U2193">
        <v>47</v>
      </c>
    </row>
    <row r="2194" spans="1:21" x14ac:dyDescent="0.25">
      <c r="A2194" t="s">
        <v>21</v>
      </c>
      <c r="B2194" t="s">
        <v>22</v>
      </c>
      <c r="C2194" t="s">
        <v>12379</v>
      </c>
      <c r="D2194" t="s">
        <v>12380</v>
      </c>
      <c r="E2194" t="s">
        <v>12381</v>
      </c>
      <c r="F2194" t="s">
        <v>12382</v>
      </c>
      <c r="G2194" t="s">
        <v>12383</v>
      </c>
      <c r="H2194">
        <v>28</v>
      </c>
      <c r="I2194" t="s">
        <v>9430</v>
      </c>
      <c r="J2194" t="s">
        <v>12384</v>
      </c>
      <c r="K2194">
        <v>3110</v>
      </c>
      <c r="L2194" t="s">
        <v>30</v>
      </c>
      <c r="M2194" t="s">
        <v>7991</v>
      </c>
      <c r="N2194" t="b">
        <v>0</v>
      </c>
      <c r="P2194">
        <v>1</v>
      </c>
      <c r="Q2194">
        <v>27723</v>
      </c>
      <c r="R2194">
        <v>140</v>
      </c>
      <c r="S2194">
        <v>2</v>
      </c>
      <c r="T2194">
        <v>0</v>
      </c>
      <c r="U2194">
        <v>38</v>
      </c>
    </row>
    <row r="2195" spans="1:21" x14ac:dyDescent="0.25">
      <c r="A2195" t="s">
        <v>21</v>
      </c>
      <c r="B2195" t="s">
        <v>22</v>
      </c>
      <c r="C2195" t="s">
        <v>12385</v>
      </c>
      <c r="D2195" t="s">
        <v>12386</v>
      </c>
      <c r="E2195" t="s">
        <v>12387</v>
      </c>
      <c r="F2195" t="s">
        <v>12388</v>
      </c>
      <c r="G2195" t="s">
        <v>12389</v>
      </c>
      <c r="H2195">
        <v>28</v>
      </c>
      <c r="I2195" t="s">
        <v>9430</v>
      </c>
      <c r="J2195" t="s">
        <v>8488</v>
      </c>
      <c r="K2195">
        <v>954</v>
      </c>
      <c r="L2195" t="s">
        <v>30</v>
      </c>
      <c r="M2195" t="s">
        <v>7991</v>
      </c>
      <c r="N2195" t="b">
        <v>0</v>
      </c>
      <c r="P2195">
        <v>1</v>
      </c>
      <c r="Q2195">
        <v>236403</v>
      </c>
      <c r="R2195">
        <v>498</v>
      </c>
      <c r="S2195">
        <v>24</v>
      </c>
      <c r="T2195">
        <v>0</v>
      </c>
      <c r="U2195">
        <v>70</v>
      </c>
    </row>
    <row r="2196" spans="1:21" x14ac:dyDescent="0.25">
      <c r="A2196" t="s">
        <v>21</v>
      </c>
      <c r="B2196" t="s">
        <v>22</v>
      </c>
      <c r="C2196" t="s">
        <v>12390</v>
      </c>
      <c r="D2196" t="s">
        <v>12391</v>
      </c>
      <c r="E2196" s="1">
        <v>40488.686805555553</v>
      </c>
      <c r="F2196" t="s">
        <v>12392</v>
      </c>
      <c r="G2196" t="s">
        <v>12393</v>
      </c>
      <c r="H2196">
        <v>28</v>
      </c>
      <c r="I2196" t="s">
        <v>9430</v>
      </c>
      <c r="J2196" t="s">
        <v>12394</v>
      </c>
      <c r="K2196">
        <v>612</v>
      </c>
      <c r="L2196" t="s">
        <v>30</v>
      </c>
      <c r="M2196" t="s">
        <v>7991</v>
      </c>
      <c r="N2196" t="b">
        <v>0</v>
      </c>
      <c r="P2196">
        <v>1</v>
      </c>
      <c r="Q2196">
        <v>12986</v>
      </c>
      <c r="R2196">
        <v>45</v>
      </c>
      <c r="S2196">
        <v>2</v>
      </c>
      <c r="T2196">
        <v>0</v>
      </c>
      <c r="U2196">
        <v>10</v>
      </c>
    </row>
    <row r="2197" spans="1:21" x14ac:dyDescent="0.25">
      <c r="A2197" t="s">
        <v>21</v>
      </c>
      <c r="B2197" t="s">
        <v>22</v>
      </c>
      <c r="C2197" t="s">
        <v>12395</v>
      </c>
      <c r="D2197" t="s">
        <v>12396</v>
      </c>
      <c r="E2197" s="1">
        <v>40457.834027777775</v>
      </c>
      <c r="F2197" t="s">
        <v>12397</v>
      </c>
      <c r="G2197" t="s">
        <v>12398</v>
      </c>
      <c r="H2197">
        <v>28</v>
      </c>
      <c r="I2197" t="s">
        <v>9430</v>
      </c>
      <c r="J2197" t="s">
        <v>12399</v>
      </c>
      <c r="K2197">
        <v>1029</v>
      </c>
      <c r="L2197" t="s">
        <v>30</v>
      </c>
      <c r="M2197" t="s">
        <v>7991</v>
      </c>
      <c r="N2197" t="b">
        <v>0</v>
      </c>
      <c r="P2197">
        <v>1</v>
      </c>
      <c r="Q2197">
        <v>4242</v>
      </c>
      <c r="R2197">
        <v>17</v>
      </c>
      <c r="S2197">
        <v>1</v>
      </c>
      <c r="T2197">
        <v>0</v>
      </c>
      <c r="U2197">
        <v>3</v>
      </c>
    </row>
    <row r="2198" spans="1:21" x14ac:dyDescent="0.25">
      <c r="A2198" t="s">
        <v>21</v>
      </c>
      <c r="B2198" t="s">
        <v>22</v>
      </c>
      <c r="C2198" t="s">
        <v>12400</v>
      </c>
      <c r="D2198" t="s">
        <v>12401</v>
      </c>
      <c r="E2198" s="1">
        <v>40457.824305555558</v>
      </c>
      <c r="F2198" t="s">
        <v>12402</v>
      </c>
      <c r="G2198" t="s">
        <v>12403</v>
      </c>
      <c r="H2198">
        <v>28</v>
      </c>
      <c r="I2198" t="s">
        <v>9430</v>
      </c>
      <c r="J2198" t="s">
        <v>10501</v>
      </c>
      <c r="K2198">
        <v>583</v>
      </c>
      <c r="L2198" t="s">
        <v>30</v>
      </c>
      <c r="M2198" t="s">
        <v>7991</v>
      </c>
      <c r="N2198" t="b">
        <v>0</v>
      </c>
      <c r="P2198">
        <v>1</v>
      </c>
      <c r="Q2198">
        <v>12270</v>
      </c>
      <c r="R2198">
        <v>22</v>
      </c>
      <c r="S2198">
        <v>3</v>
      </c>
      <c r="T2198">
        <v>0</v>
      </c>
      <c r="U2198">
        <v>6</v>
      </c>
    </row>
    <row r="2199" spans="1:21" x14ac:dyDescent="0.25">
      <c r="A2199" t="s">
        <v>21</v>
      </c>
      <c r="B2199" t="s">
        <v>22</v>
      </c>
      <c r="C2199" t="s">
        <v>12404</v>
      </c>
      <c r="D2199" t="s">
        <v>12405</v>
      </c>
      <c r="E2199" s="1">
        <v>40274.949999999997</v>
      </c>
      <c r="F2199" t="s">
        <v>12406</v>
      </c>
      <c r="G2199" t="s">
        <v>12407</v>
      </c>
      <c r="H2199">
        <v>28</v>
      </c>
      <c r="I2199" t="s">
        <v>9430</v>
      </c>
      <c r="J2199" t="s">
        <v>3031</v>
      </c>
      <c r="K2199">
        <v>1132</v>
      </c>
      <c r="L2199" t="s">
        <v>30</v>
      </c>
      <c r="M2199" t="s">
        <v>7991</v>
      </c>
      <c r="N2199" t="b">
        <v>0</v>
      </c>
      <c r="P2199">
        <v>1</v>
      </c>
      <c r="Q2199">
        <v>57586</v>
      </c>
      <c r="R2199">
        <v>298</v>
      </c>
      <c r="S2199">
        <v>16</v>
      </c>
      <c r="T2199">
        <v>0</v>
      </c>
      <c r="U2199">
        <v>36</v>
      </c>
    </row>
    <row r="2200" spans="1:21" x14ac:dyDescent="0.25">
      <c r="A2200" t="s">
        <v>21</v>
      </c>
      <c r="B2200" t="s">
        <v>22</v>
      </c>
      <c r="C2200" t="s">
        <v>12408</v>
      </c>
      <c r="D2200" t="s">
        <v>12409</v>
      </c>
      <c r="E2200" s="1">
        <v>40274.947222222225</v>
      </c>
      <c r="F2200" t="s">
        <v>12410</v>
      </c>
      <c r="G2200" t="s">
        <v>12411</v>
      </c>
      <c r="H2200">
        <v>28</v>
      </c>
      <c r="I2200" t="s">
        <v>9430</v>
      </c>
      <c r="J2200" t="s">
        <v>6828</v>
      </c>
      <c r="K2200">
        <v>294</v>
      </c>
      <c r="L2200" t="s">
        <v>30</v>
      </c>
      <c r="M2200" t="s">
        <v>7991</v>
      </c>
      <c r="N2200" t="b">
        <v>0</v>
      </c>
      <c r="P2200">
        <v>1</v>
      </c>
      <c r="Q2200">
        <v>23125</v>
      </c>
      <c r="R2200">
        <v>47</v>
      </c>
      <c r="S2200">
        <v>1</v>
      </c>
      <c r="T2200">
        <v>0</v>
      </c>
      <c r="U2200">
        <v>11</v>
      </c>
    </row>
    <row r="2201" spans="1:21" x14ac:dyDescent="0.25">
      <c r="A2201" t="s">
        <v>21</v>
      </c>
      <c r="B2201" t="s">
        <v>22</v>
      </c>
      <c r="C2201" t="s">
        <v>12412</v>
      </c>
      <c r="D2201" t="s">
        <v>12413</v>
      </c>
      <c r="E2201" s="1">
        <v>40274.946527777778</v>
      </c>
      <c r="F2201" t="s">
        <v>12414</v>
      </c>
      <c r="G2201" t="s">
        <v>12415</v>
      </c>
      <c r="H2201">
        <v>28</v>
      </c>
      <c r="I2201" t="s">
        <v>9430</v>
      </c>
      <c r="J2201" t="s">
        <v>1545</v>
      </c>
      <c r="K2201">
        <v>1060</v>
      </c>
      <c r="L2201" t="s">
        <v>30</v>
      </c>
      <c r="M2201" t="s">
        <v>7991</v>
      </c>
      <c r="N2201" t="b">
        <v>0</v>
      </c>
      <c r="P2201">
        <v>1</v>
      </c>
      <c r="Q2201">
        <v>19993</v>
      </c>
      <c r="R2201">
        <v>68</v>
      </c>
      <c r="S2201">
        <v>1</v>
      </c>
      <c r="T2201">
        <v>0</v>
      </c>
      <c r="U2201">
        <v>23</v>
      </c>
    </row>
    <row r="2202" spans="1:21" x14ac:dyDescent="0.25">
      <c r="A2202" t="s">
        <v>21</v>
      </c>
      <c r="B2202" t="s">
        <v>22</v>
      </c>
      <c r="C2202" t="s">
        <v>12416</v>
      </c>
      <c r="D2202" t="s">
        <v>12417</v>
      </c>
      <c r="E2202" s="1">
        <v>40274.946527777778</v>
      </c>
      <c r="F2202" t="s">
        <v>12418</v>
      </c>
      <c r="G2202" t="s">
        <v>12419</v>
      </c>
      <c r="H2202">
        <v>28</v>
      </c>
      <c r="I2202" t="s">
        <v>9430</v>
      </c>
      <c r="J2202" t="s">
        <v>7772</v>
      </c>
      <c r="K2202">
        <v>452</v>
      </c>
      <c r="L2202" t="s">
        <v>30</v>
      </c>
      <c r="M2202" t="s">
        <v>7991</v>
      </c>
      <c r="N2202" t="b">
        <v>0</v>
      </c>
      <c r="P2202">
        <v>1</v>
      </c>
      <c r="Q2202">
        <v>6763</v>
      </c>
      <c r="R2202">
        <v>30</v>
      </c>
      <c r="S2202">
        <v>1</v>
      </c>
      <c r="T2202">
        <v>0</v>
      </c>
      <c r="U2202">
        <v>2</v>
      </c>
    </row>
    <row r="2203" spans="1:21" x14ac:dyDescent="0.25">
      <c r="A2203" t="s">
        <v>21</v>
      </c>
      <c r="B2203" t="s">
        <v>22</v>
      </c>
      <c r="C2203" t="s">
        <v>12420</v>
      </c>
      <c r="D2203" t="s">
        <v>12421</v>
      </c>
      <c r="E2203" s="1">
        <v>40274.945138888892</v>
      </c>
      <c r="F2203" t="s">
        <v>12422</v>
      </c>
      <c r="G2203" t="s">
        <v>12423</v>
      </c>
      <c r="H2203">
        <v>28</v>
      </c>
      <c r="I2203" t="s">
        <v>9430</v>
      </c>
      <c r="J2203" t="s">
        <v>6238</v>
      </c>
      <c r="K2203">
        <v>518</v>
      </c>
      <c r="L2203" t="s">
        <v>30</v>
      </c>
      <c r="M2203" t="s">
        <v>7991</v>
      </c>
      <c r="N2203" t="b">
        <v>0</v>
      </c>
      <c r="P2203">
        <v>1</v>
      </c>
      <c r="Q2203">
        <v>3615</v>
      </c>
      <c r="R2203">
        <v>11</v>
      </c>
      <c r="S2203">
        <v>0</v>
      </c>
      <c r="T2203">
        <v>0</v>
      </c>
      <c r="U2203">
        <v>0</v>
      </c>
    </row>
    <row r="2204" spans="1:21" x14ac:dyDescent="0.25">
      <c r="A2204" t="s">
        <v>21</v>
      </c>
      <c r="B2204" t="s">
        <v>22</v>
      </c>
      <c r="C2204" t="s">
        <v>12424</v>
      </c>
      <c r="D2204" t="s">
        <v>12425</v>
      </c>
      <c r="E2204" s="1">
        <v>40274.944444444445</v>
      </c>
      <c r="F2204" t="s">
        <v>12426</v>
      </c>
      <c r="G2204" t="s">
        <v>12427</v>
      </c>
      <c r="H2204">
        <v>28</v>
      </c>
      <c r="I2204" t="s">
        <v>9430</v>
      </c>
      <c r="J2204" t="s">
        <v>2416</v>
      </c>
      <c r="K2204">
        <v>275</v>
      </c>
      <c r="L2204" t="s">
        <v>30</v>
      </c>
      <c r="M2204" t="s">
        <v>7991</v>
      </c>
      <c r="N2204" t="b">
        <v>0</v>
      </c>
      <c r="P2204">
        <v>1</v>
      </c>
      <c r="Q2204">
        <v>8638</v>
      </c>
      <c r="R2204">
        <v>25</v>
      </c>
      <c r="S2204">
        <v>1</v>
      </c>
      <c r="T2204">
        <v>0</v>
      </c>
      <c r="U2204">
        <v>7</v>
      </c>
    </row>
    <row r="2205" spans="1:21" x14ac:dyDescent="0.25">
      <c r="A2205" t="s">
        <v>21</v>
      </c>
      <c r="B2205" t="s">
        <v>22</v>
      </c>
      <c r="C2205" t="s">
        <v>12428</v>
      </c>
      <c r="D2205" t="s">
        <v>12429</v>
      </c>
      <c r="E2205" s="1">
        <v>40274.944444444445</v>
      </c>
      <c r="F2205" t="s">
        <v>12430</v>
      </c>
      <c r="G2205" t="s">
        <v>12431</v>
      </c>
      <c r="H2205">
        <v>28</v>
      </c>
      <c r="I2205" t="s">
        <v>9430</v>
      </c>
      <c r="J2205" t="s">
        <v>11135</v>
      </c>
      <c r="K2205">
        <v>136</v>
      </c>
      <c r="L2205" t="s">
        <v>30</v>
      </c>
      <c r="M2205" t="s">
        <v>7991</v>
      </c>
      <c r="N2205" t="b">
        <v>0</v>
      </c>
      <c r="P2205">
        <v>1</v>
      </c>
      <c r="Q2205">
        <v>6438</v>
      </c>
      <c r="R2205">
        <v>21</v>
      </c>
      <c r="S2205">
        <v>1</v>
      </c>
      <c r="T2205">
        <v>0</v>
      </c>
      <c r="U2205">
        <v>4</v>
      </c>
    </row>
    <row r="2206" spans="1:21" x14ac:dyDescent="0.25">
      <c r="A2206" t="s">
        <v>21</v>
      </c>
      <c r="B2206" t="s">
        <v>22</v>
      </c>
      <c r="C2206" t="s">
        <v>12432</v>
      </c>
      <c r="D2206" t="s">
        <v>12433</v>
      </c>
      <c r="E2206" s="1">
        <v>40274.944444444445</v>
      </c>
      <c r="F2206" t="s">
        <v>12434</v>
      </c>
      <c r="G2206" t="s">
        <v>12435</v>
      </c>
      <c r="H2206">
        <v>28</v>
      </c>
      <c r="I2206" t="s">
        <v>9430</v>
      </c>
      <c r="J2206" t="s">
        <v>12436</v>
      </c>
      <c r="K2206">
        <v>517</v>
      </c>
      <c r="L2206" t="s">
        <v>30</v>
      </c>
      <c r="M2206" t="s">
        <v>7991</v>
      </c>
      <c r="N2206" t="b">
        <v>0</v>
      </c>
      <c r="P2206">
        <v>1</v>
      </c>
      <c r="Q2206">
        <v>4864</v>
      </c>
      <c r="R2206">
        <v>18</v>
      </c>
      <c r="S2206">
        <v>0</v>
      </c>
      <c r="T2206">
        <v>0</v>
      </c>
      <c r="U2206">
        <v>4</v>
      </c>
    </row>
    <row r="2207" spans="1:21" x14ac:dyDescent="0.25">
      <c r="A2207" t="s">
        <v>21</v>
      </c>
      <c r="B2207" t="s">
        <v>22</v>
      </c>
      <c r="C2207" t="s">
        <v>12437</v>
      </c>
      <c r="D2207" t="s">
        <v>12438</v>
      </c>
      <c r="E2207" t="s">
        <v>12439</v>
      </c>
      <c r="F2207" t="s">
        <v>12440</v>
      </c>
      <c r="G2207" t="s">
        <v>12441</v>
      </c>
      <c r="H2207">
        <v>28</v>
      </c>
      <c r="I2207" t="s">
        <v>9430</v>
      </c>
      <c r="J2207" t="s">
        <v>4593</v>
      </c>
      <c r="K2207">
        <v>338</v>
      </c>
      <c r="L2207" t="s">
        <v>30</v>
      </c>
      <c r="M2207" t="s">
        <v>7991</v>
      </c>
      <c r="N2207" t="b">
        <v>0</v>
      </c>
      <c r="P2207">
        <v>1</v>
      </c>
      <c r="Q2207">
        <v>73067</v>
      </c>
      <c r="R2207">
        <v>161</v>
      </c>
      <c r="S2207">
        <v>3</v>
      </c>
      <c r="T2207">
        <v>0</v>
      </c>
      <c r="U2207">
        <v>24</v>
      </c>
    </row>
    <row r="2208" spans="1:21" x14ac:dyDescent="0.25">
      <c r="A2208" t="s">
        <v>21</v>
      </c>
      <c r="B2208" t="s">
        <v>22</v>
      </c>
      <c r="C2208" t="s">
        <v>12442</v>
      </c>
      <c r="D2208" t="s">
        <v>12443</v>
      </c>
      <c r="E2208" t="s">
        <v>12444</v>
      </c>
      <c r="F2208" t="s">
        <v>12445</v>
      </c>
      <c r="G2208" t="s">
        <v>12446</v>
      </c>
      <c r="H2208">
        <v>28</v>
      </c>
      <c r="I2208" t="s">
        <v>9430</v>
      </c>
      <c r="J2208" t="s">
        <v>12447</v>
      </c>
      <c r="K2208">
        <v>385</v>
      </c>
      <c r="L2208" t="s">
        <v>30</v>
      </c>
      <c r="M2208" t="s">
        <v>7991</v>
      </c>
      <c r="N2208" t="b">
        <v>0</v>
      </c>
      <c r="P2208">
        <v>1</v>
      </c>
      <c r="Q2208">
        <v>19087</v>
      </c>
      <c r="R2208">
        <v>43</v>
      </c>
      <c r="S2208">
        <v>0</v>
      </c>
      <c r="T2208">
        <v>0</v>
      </c>
      <c r="U2208">
        <v>13</v>
      </c>
    </row>
    <row r="2209" spans="1:21" x14ac:dyDescent="0.25">
      <c r="A2209" t="s">
        <v>21</v>
      </c>
      <c r="B2209" t="s">
        <v>22</v>
      </c>
      <c r="C2209" t="s">
        <v>12448</v>
      </c>
      <c r="D2209" t="s">
        <v>12449</v>
      </c>
      <c r="E2209" t="s">
        <v>12450</v>
      </c>
      <c r="F2209" t="s">
        <v>12451</v>
      </c>
      <c r="G2209" t="s">
        <v>12452</v>
      </c>
      <c r="H2209">
        <v>28</v>
      </c>
      <c r="I2209" t="s">
        <v>9430</v>
      </c>
      <c r="J2209" t="s">
        <v>7580</v>
      </c>
      <c r="K2209">
        <v>356</v>
      </c>
      <c r="L2209" t="s">
        <v>30</v>
      </c>
      <c r="M2209" t="s">
        <v>7991</v>
      </c>
      <c r="N2209" t="b">
        <v>0</v>
      </c>
      <c r="P2209">
        <v>1</v>
      </c>
      <c r="Q2209">
        <v>15607</v>
      </c>
      <c r="R2209">
        <v>29</v>
      </c>
      <c r="S2209">
        <v>1</v>
      </c>
      <c r="T2209">
        <v>0</v>
      </c>
      <c r="U2209">
        <v>8</v>
      </c>
    </row>
    <row r="2210" spans="1:21" x14ac:dyDescent="0.25">
      <c r="A2210" t="s">
        <v>21</v>
      </c>
      <c r="B2210" t="s">
        <v>22</v>
      </c>
      <c r="C2210" t="s">
        <v>12453</v>
      </c>
      <c r="D2210" t="s">
        <v>12454</v>
      </c>
      <c r="E2210" t="s">
        <v>12455</v>
      </c>
      <c r="F2210" t="s">
        <v>12456</v>
      </c>
      <c r="G2210" t="s">
        <v>12457</v>
      </c>
      <c r="H2210">
        <v>28</v>
      </c>
      <c r="I2210" t="s">
        <v>9430</v>
      </c>
      <c r="J2210" t="s">
        <v>1294</v>
      </c>
      <c r="K2210">
        <v>464</v>
      </c>
      <c r="L2210" t="s">
        <v>30</v>
      </c>
      <c r="M2210" t="s">
        <v>7991</v>
      </c>
      <c r="N2210" t="b">
        <v>0</v>
      </c>
      <c r="P2210">
        <v>1</v>
      </c>
      <c r="Q2210">
        <v>5025</v>
      </c>
      <c r="R2210">
        <v>15</v>
      </c>
      <c r="S2210">
        <v>0</v>
      </c>
      <c r="T2210">
        <v>0</v>
      </c>
      <c r="U2210">
        <v>6</v>
      </c>
    </row>
    <row r="2211" spans="1:21" x14ac:dyDescent="0.25">
      <c r="A2211" t="s">
        <v>21</v>
      </c>
      <c r="B2211" t="s">
        <v>22</v>
      </c>
      <c r="C2211" t="s">
        <v>12458</v>
      </c>
      <c r="D2211" t="s">
        <v>12459</v>
      </c>
      <c r="E2211" t="s">
        <v>12460</v>
      </c>
      <c r="F2211" t="s">
        <v>12461</v>
      </c>
      <c r="G2211" t="s">
        <v>12462</v>
      </c>
      <c r="H2211">
        <v>28</v>
      </c>
      <c r="I2211" t="s">
        <v>9430</v>
      </c>
      <c r="J2211" t="s">
        <v>2935</v>
      </c>
      <c r="K2211">
        <v>454</v>
      </c>
      <c r="L2211" t="s">
        <v>30</v>
      </c>
      <c r="M2211" t="s">
        <v>7991</v>
      </c>
      <c r="N2211" t="b">
        <v>0</v>
      </c>
      <c r="P2211">
        <v>1</v>
      </c>
      <c r="Q2211">
        <v>5957</v>
      </c>
      <c r="R2211">
        <v>12</v>
      </c>
      <c r="S2211">
        <v>1</v>
      </c>
      <c r="T2211">
        <v>0</v>
      </c>
      <c r="U2211">
        <v>7</v>
      </c>
    </row>
    <row r="2212" spans="1:21" x14ac:dyDescent="0.25">
      <c r="A2212" t="s">
        <v>21</v>
      </c>
      <c r="B2212" t="s">
        <v>22</v>
      </c>
      <c r="C2212" t="s">
        <v>12463</v>
      </c>
      <c r="D2212" t="s">
        <v>12464</v>
      </c>
      <c r="E2212" t="s">
        <v>12465</v>
      </c>
      <c r="F2212" t="s">
        <v>12466</v>
      </c>
      <c r="G2212" t="s">
        <v>12467</v>
      </c>
      <c r="H2212">
        <v>28</v>
      </c>
      <c r="I2212" t="s">
        <v>9430</v>
      </c>
      <c r="J2212" t="s">
        <v>12468</v>
      </c>
      <c r="K2212">
        <v>834</v>
      </c>
      <c r="L2212" t="s">
        <v>30</v>
      </c>
      <c r="M2212" t="s">
        <v>7991</v>
      </c>
      <c r="N2212" t="b">
        <v>0</v>
      </c>
      <c r="P2212">
        <v>1</v>
      </c>
      <c r="Q2212">
        <v>15791</v>
      </c>
      <c r="R2212">
        <v>73</v>
      </c>
      <c r="S2212">
        <v>1</v>
      </c>
      <c r="T2212">
        <v>0</v>
      </c>
      <c r="U2212">
        <v>15</v>
      </c>
    </row>
    <row r="2213" spans="1:21" x14ac:dyDescent="0.25">
      <c r="A2213" t="s">
        <v>21</v>
      </c>
      <c r="B2213" t="s">
        <v>22</v>
      </c>
      <c r="C2213" t="s">
        <v>12469</v>
      </c>
      <c r="D2213" t="s">
        <v>12470</v>
      </c>
      <c r="E2213" t="s">
        <v>12471</v>
      </c>
      <c r="F2213" t="s">
        <v>12472</v>
      </c>
      <c r="G2213" t="s">
        <v>12473</v>
      </c>
      <c r="H2213">
        <v>28</v>
      </c>
      <c r="I2213" t="s">
        <v>9430</v>
      </c>
      <c r="J2213" t="s">
        <v>867</v>
      </c>
      <c r="K2213">
        <v>666</v>
      </c>
      <c r="L2213" t="s">
        <v>30</v>
      </c>
      <c r="M2213" t="s">
        <v>7991</v>
      </c>
      <c r="N2213" t="b">
        <v>0</v>
      </c>
      <c r="P2213">
        <v>1</v>
      </c>
      <c r="Q2213">
        <v>53166</v>
      </c>
      <c r="R2213">
        <v>200</v>
      </c>
      <c r="S2213">
        <v>6</v>
      </c>
      <c r="T2213">
        <v>0</v>
      </c>
      <c r="U2213">
        <v>49</v>
      </c>
    </row>
    <row r="2214" spans="1:21" x14ac:dyDescent="0.25">
      <c r="A2214" t="s">
        <v>21</v>
      </c>
      <c r="B2214" t="s">
        <v>22</v>
      </c>
      <c r="C2214" t="s">
        <v>12474</v>
      </c>
      <c r="D2214" t="s">
        <v>12475</v>
      </c>
      <c r="E2214" t="s">
        <v>12476</v>
      </c>
      <c r="F2214" t="s">
        <v>12477</v>
      </c>
      <c r="G2214" t="s">
        <v>12478</v>
      </c>
      <c r="H2214">
        <v>28</v>
      </c>
      <c r="I2214" t="s">
        <v>9430</v>
      </c>
      <c r="J2214" t="s">
        <v>4787</v>
      </c>
      <c r="K2214">
        <v>1456</v>
      </c>
      <c r="L2214" t="s">
        <v>30</v>
      </c>
      <c r="M2214" t="s">
        <v>7991</v>
      </c>
      <c r="N2214" t="b">
        <v>0</v>
      </c>
      <c r="P2214">
        <v>1</v>
      </c>
      <c r="Q2214">
        <v>10341</v>
      </c>
      <c r="R2214">
        <v>32</v>
      </c>
      <c r="S2214">
        <v>1</v>
      </c>
      <c r="T2214">
        <v>0</v>
      </c>
      <c r="U2214">
        <v>14</v>
      </c>
    </row>
    <row r="2215" spans="1:21" x14ac:dyDescent="0.25">
      <c r="A2215" t="s">
        <v>21</v>
      </c>
      <c r="B2215" t="s">
        <v>22</v>
      </c>
      <c r="C2215" t="s">
        <v>12479</v>
      </c>
      <c r="D2215" t="s">
        <v>12480</v>
      </c>
      <c r="E2215" t="s">
        <v>12481</v>
      </c>
      <c r="F2215" t="s">
        <v>12482</v>
      </c>
      <c r="G2215" t="s">
        <v>12483</v>
      </c>
      <c r="H2215">
        <v>28</v>
      </c>
      <c r="I2215" t="s">
        <v>9430</v>
      </c>
      <c r="J2215" t="s">
        <v>948</v>
      </c>
      <c r="K2215">
        <v>651</v>
      </c>
      <c r="L2215" t="s">
        <v>30</v>
      </c>
      <c r="M2215" t="s">
        <v>7991</v>
      </c>
      <c r="N2215" t="b">
        <v>0</v>
      </c>
      <c r="P2215">
        <v>1</v>
      </c>
      <c r="Q2215">
        <v>16633</v>
      </c>
      <c r="R2215">
        <v>57</v>
      </c>
      <c r="S2215">
        <v>4</v>
      </c>
      <c r="T2215">
        <v>0</v>
      </c>
      <c r="U2215">
        <v>10</v>
      </c>
    </row>
    <row r="2216" spans="1:21" x14ac:dyDescent="0.25">
      <c r="A2216" t="s">
        <v>21</v>
      </c>
      <c r="B2216" t="s">
        <v>22</v>
      </c>
      <c r="C2216" t="e">
        <v>#NAME?</v>
      </c>
      <c r="D2216" t="s">
        <v>12484</v>
      </c>
      <c r="E2216" t="s">
        <v>12485</v>
      </c>
      <c r="F2216" t="s">
        <v>12486</v>
      </c>
      <c r="G2216" t="s">
        <v>12487</v>
      </c>
      <c r="H2216">
        <v>28</v>
      </c>
      <c r="I2216" t="s">
        <v>9430</v>
      </c>
      <c r="J2216" t="s">
        <v>2935</v>
      </c>
      <c r="K2216">
        <v>454</v>
      </c>
      <c r="L2216" t="s">
        <v>30</v>
      </c>
      <c r="M2216" t="s">
        <v>7991</v>
      </c>
      <c r="N2216" t="b">
        <v>0</v>
      </c>
      <c r="P2216">
        <v>1</v>
      </c>
      <c r="Q2216">
        <v>150708</v>
      </c>
      <c r="R2216">
        <v>512</v>
      </c>
      <c r="S2216">
        <v>30</v>
      </c>
      <c r="T2216">
        <v>0</v>
      </c>
      <c r="U2216">
        <v>46</v>
      </c>
    </row>
    <row r="2217" spans="1:21" x14ac:dyDescent="0.25">
      <c r="A2217" t="s">
        <v>21</v>
      </c>
      <c r="B2217" t="s">
        <v>22</v>
      </c>
      <c r="C2217" t="s">
        <v>12488</v>
      </c>
      <c r="D2217" t="s">
        <v>12489</v>
      </c>
      <c r="E2217" t="s">
        <v>12490</v>
      </c>
      <c r="F2217" t="s">
        <v>12491</v>
      </c>
      <c r="G2217" t="s">
        <v>12492</v>
      </c>
      <c r="H2217">
        <v>28</v>
      </c>
      <c r="I2217" t="s">
        <v>9430</v>
      </c>
      <c r="J2217" t="s">
        <v>6763</v>
      </c>
      <c r="K2217">
        <v>158</v>
      </c>
      <c r="L2217" t="s">
        <v>30</v>
      </c>
      <c r="M2217" t="s">
        <v>7991</v>
      </c>
      <c r="N2217" t="b">
        <v>0</v>
      </c>
      <c r="P2217">
        <v>1</v>
      </c>
      <c r="Q2217">
        <v>17278</v>
      </c>
      <c r="R2217">
        <v>16</v>
      </c>
      <c r="S2217">
        <v>2</v>
      </c>
      <c r="T2217">
        <v>0</v>
      </c>
      <c r="U2217">
        <v>4</v>
      </c>
    </row>
    <row r="2218" spans="1:21" x14ac:dyDescent="0.25">
      <c r="A2218" t="s">
        <v>21</v>
      </c>
      <c r="B2218" t="s">
        <v>22</v>
      </c>
      <c r="C2218" t="s">
        <v>12493</v>
      </c>
      <c r="D2218" t="s">
        <v>12494</v>
      </c>
      <c r="E2218" s="1">
        <v>40487.984722222223</v>
      </c>
      <c r="F2218" t="s">
        <v>12495</v>
      </c>
      <c r="G2218" t="s">
        <v>12496</v>
      </c>
      <c r="H2218">
        <v>28</v>
      </c>
      <c r="I2218" t="s">
        <v>9430</v>
      </c>
      <c r="J2218" t="s">
        <v>727</v>
      </c>
      <c r="K2218">
        <v>215</v>
      </c>
      <c r="L2218" t="s">
        <v>30</v>
      </c>
      <c r="M2218" t="s">
        <v>7991</v>
      </c>
      <c r="N2218" t="b">
        <v>0</v>
      </c>
      <c r="P2218">
        <v>1</v>
      </c>
      <c r="Q2218">
        <v>14620</v>
      </c>
      <c r="R2218">
        <v>30</v>
      </c>
      <c r="S2218">
        <v>5</v>
      </c>
      <c r="T2218">
        <v>0</v>
      </c>
      <c r="U2218">
        <v>5</v>
      </c>
    </row>
    <row r="2219" spans="1:21" x14ac:dyDescent="0.25">
      <c r="A2219" t="s">
        <v>21</v>
      </c>
      <c r="B2219" t="s">
        <v>22</v>
      </c>
      <c r="C2219" t="s">
        <v>12497</v>
      </c>
      <c r="D2219" t="s">
        <v>12498</v>
      </c>
      <c r="E2219" s="1">
        <v>40487.961805555555</v>
      </c>
      <c r="F2219" t="s">
        <v>12499</v>
      </c>
      <c r="G2219" t="s">
        <v>12500</v>
      </c>
      <c r="H2219">
        <v>28</v>
      </c>
      <c r="I2219" t="s">
        <v>9430</v>
      </c>
      <c r="J2219" t="s">
        <v>12501</v>
      </c>
      <c r="K2219">
        <v>601</v>
      </c>
      <c r="L2219" t="s">
        <v>30</v>
      </c>
      <c r="M2219" t="s">
        <v>7991</v>
      </c>
      <c r="N2219" t="b">
        <v>0</v>
      </c>
      <c r="P2219">
        <v>1</v>
      </c>
      <c r="Q2219">
        <v>4660</v>
      </c>
      <c r="R2219">
        <v>16</v>
      </c>
      <c r="S2219">
        <v>0</v>
      </c>
      <c r="T2219">
        <v>0</v>
      </c>
      <c r="U2219">
        <v>4</v>
      </c>
    </row>
    <row r="2220" spans="1:21" x14ac:dyDescent="0.25">
      <c r="A2220" t="s">
        <v>21</v>
      </c>
      <c r="B2220" t="s">
        <v>22</v>
      </c>
      <c r="C2220" t="s">
        <v>12502</v>
      </c>
      <c r="D2220" t="s">
        <v>12503</v>
      </c>
      <c r="E2220" s="1">
        <v>40487.960416666669</v>
      </c>
      <c r="F2220" t="s">
        <v>12504</v>
      </c>
      <c r="G2220" t="s">
        <v>12505</v>
      </c>
      <c r="H2220">
        <v>28</v>
      </c>
      <c r="I2220" t="s">
        <v>9430</v>
      </c>
      <c r="J2220" t="s">
        <v>12506</v>
      </c>
      <c r="K2220">
        <v>325</v>
      </c>
      <c r="L2220" t="s">
        <v>30</v>
      </c>
      <c r="M2220" t="s">
        <v>7991</v>
      </c>
      <c r="N2220" t="b">
        <v>0</v>
      </c>
      <c r="P2220">
        <v>1</v>
      </c>
      <c r="Q2220">
        <v>21306</v>
      </c>
      <c r="R2220">
        <v>32</v>
      </c>
      <c r="S2220">
        <v>1</v>
      </c>
      <c r="T2220">
        <v>0</v>
      </c>
      <c r="U2220">
        <v>4</v>
      </c>
    </row>
    <row r="2221" spans="1:21" x14ac:dyDescent="0.25">
      <c r="A2221" t="s">
        <v>21</v>
      </c>
      <c r="B2221" t="s">
        <v>22</v>
      </c>
      <c r="C2221" t="s">
        <v>12507</v>
      </c>
      <c r="D2221" t="s">
        <v>12508</v>
      </c>
      <c r="E2221" s="1">
        <v>40487.960416666669</v>
      </c>
      <c r="F2221" t="s">
        <v>12509</v>
      </c>
      <c r="G2221" t="s">
        <v>12510</v>
      </c>
      <c r="H2221">
        <v>28</v>
      </c>
      <c r="I2221" t="s">
        <v>9430</v>
      </c>
      <c r="J2221" t="s">
        <v>12511</v>
      </c>
      <c r="K2221">
        <v>441</v>
      </c>
      <c r="L2221" t="s">
        <v>30</v>
      </c>
      <c r="M2221" t="s">
        <v>7991</v>
      </c>
      <c r="N2221" t="b">
        <v>0</v>
      </c>
      <c r="P2221">
        <v>1</v>
      </c>
      <c r="Q2221">
        <v>9173</v>
      </c>
      <c r="R2221">
        <v>23</v>
      </c>
      <c r="S2221">
        <v>0</v>
      </c>
      <c r="T2221">
        <v>0</v>
      </c>
      <c r="U2221">
        <v>3</v>
      </c>
    </row>
    <row r="2222" spans="1:21" x14ac:dyDescent="0.25">
      <c r="A2222" t="s">
        <v>21</v>
      </c>
      <c r="B2222" t="s">
        <v>22</v>
      </c>
      <c r="C2222" t="s">
        <v>12512</v>
      </c>
      <c r="D2222" t="s">
        <v>12513</v>
      </c>
      <c r="E2222" s="1">
        <v>40487.955555555556</v>
      </c>
      <c r="F2222" t="s">
        <v>12514</v>
      </c>
      <c r="G2222" t="s">
        <v>12515</v>
      </c>
      <c r="H2222">
        <v>28</v>
      </c>
      <c r="I2222" t="s">
        <v>9430</v>
      </c>
      <c r="J2222" t="s">
        <v>12516</v>
      </c>
      <c r="K2222">
        <v>198</v>
      </c>
      <c r="L2222" t="s">
        <v>30</v>
      </c>
      <c r="M2222" t="s">
        <v>7991</v>
      </c>
      <c r="N2222" t="b">
        <v>0</v>
      </c>
      <c r="P2222">
        <v>1</v>
      </c>
      <c r="Q2222">
        <v>37711</v>
      </c>
      <c r="R2222">
        <v>99</v>
      </c>
      <c r="S2222">
        <v>11</v>
      </c>
      <c r="T2222">
        <v>0</v>
      </c>
      <c r="U2222">
        <v>15</v>
      </c>
    </row>
    <row r="2223" spans="1:21" x14ac:dyDescent="0.25">
      <c r="A2223" t="s">
        <v>21</v>
      </c>
      <c r="B2223" t="s">
        <v>22</v>
      </c>
      <c r="C2223" t="s">
        <v>12517</v>
      </c>
      <c r="D2223" t="s">
        <v>12518</v>
      </c>
      <c r="E2223" s="1">
        <v>40487.955555555556</v>
      </c>
      <c r="F2223" t="s">
        <v>12519</v>
      </c>
      <c r="G2223" t="s">
        <v>12520</v>
      </c>
      <c r="H2223">
        <v>28</v>
      </c>
      <c r="I2223" t="s">
        <v>9430</v>
      </c>
      <c r="J2223" t="s">
        <v>480</v>
      </c>
      <c r="K2223">
        <v>203</v>
      </c>
      <c r="L2223" t="s">
        <v>30</v>
      </c>
      <c r="M2223" t="s">
        <v>7991</v>
      </c>
      <c r="N2223" t="b">
        <v>0</v>
      </c>
      <c r="P2223">
        <v>1</v>
      </c>
      <c r="Q2223">
        <v>35994</v>
      </c>
      <c r="R2223">
        <v>80</v>
      </c>
      <c r="S2223">
        <v>8</v>
      </c>
      <c r="T2223">
        <v>0</v>
      </c>
      <c r="U2223">
        <v>7</v>
      </c>
    </row>
    <row r="2224" spans="1:21" x14ac:dyDescent="0.25">
      <c r="A2224" t="s">
        <v>21</v>
      </c>
      <c r="B2224" t="s">
        <v>22</v>
      </c>
      <c r="C2224" t="s">
        <v>12521</v>
      </c>
      <c r="D2224" t="s">
        <v>12522</v>
      </c>
      <c r="E2224" s="1">
        <v>40487.95416666667</v>
      </c>
      <c r="F2224" t="s">
        <v>12523</v>
      </c>
      <c r="G2224" t="s">
        <v>12524</v>
      </c>
      <c r="H2224">
        <v>28</v>
      </c>
      <c r="I2224" t="s">
        <v>9430</v>
      </c>
      <c r="J2224" t="s">
        <v>11124</v>
      </c>
      <c r="K2224">
        <v>164</v>
      </c>
      <c r="L2224" t="s">
        <v>30</v>
      </c>
      <c r="M2224" t="s">
        <v>7991</v>
      </c>
      <c r="N2224" t="b">
        <v>0</v>
      </c>
      <c r="P2224">
        <v>1</v>
      </c>
      <c r="Q2224">
        <v>8078</v>
      </c>
      <c r="R2224">
        <v>24</v>
      </c>
      <c r="S2224">
        <v>3</v>
      </c>
      <c r="T2224">
        <v>0</v>
      </c>
      <c r="U2224">
        <v>2</v>
      </c>
    </row>
    <row r="2225" spans="1:21" x14ac:dyDescent="0.25">
      <c r="A2225" t="s">
        <v>21</v>
      </c>
      <c r="B2225" t="s">
        <v>22</v>
      </c>
      <c r="C2225" t="s">
        <v>12525</v>
      </c>
      <c r="D2225" t="s">
        <v>12526</v>
      </c>
      <c r="E2225" s="1">
        <v>40364.981249999997</v>
      </c>
      <c r="F2225" t="s">
        <v>12527</v>
      </c>
      <c r="G2225" t="s">
        <v>12528</v>
      </c>
      <c r="H2225">
        <v>28</v>
      </c>
      <c r="I2225" t="s">
        <v>9430</v>
      </c>
      <c r="J2225" t="s">
        <v>348</v>
      </c>
      <c r="K2225">
        <v>405</v>
      </c>
      <c r="L2225" t="s">
        <v>30</v>
      </c>
      <c r="M2225" t="s">
        <v>7991</v>
      </c>
      <c r="N2225" t="b">
        <v>0</v>
      </c>
      <c r="P2225">
        <v>1</v>
      </c>
      <c r="Q2225">
        <v>3228</v>
      </c>
      <c r="R2225">
        <v>16</v>
      </c>
      <c r="S2225">
        <v>0</v>
      </c>
      <c r="T2225">
        <v>0</v>
      </c>
      <c r="U2225">
        <v>6</v>
      </c>
    </row>
    <row r="2226" spans="1:21" x14ac:dyDescent="0.25">
      <c r="A2226" t="s">
        <v>21</v>
      </c>
      <c r="B2226" t="s">
        <v>22</v>
      </c>
      <c r="C2226" t="s">
        <v>12529</v>
      </c>
      <c r="D2226" t="s">
        <v>12530</v>
      </c>
      <c r="E2226" s="1">
        <v>40364.980555555558</v>
      </c>
      <c r="F2226" t="s">
        <v>12531</v>
      </c>
      <c r="G2226" t="s">
        <v>12532</v>
      </c>
      <c r="H2226">
        <v>28</v>
      </c>
      <c r="I2226" t="s">
        <v>9430</v>
      </c>
      <c r="J2226" t="s">
        <v>3243</v>
      </c>
      <c r="K2226">
        <v>323</v>
      </c>
      <c r="L2226" t="s">
        <v>30</v>
      </c>
      <c r="M2226" t="s">
        <v>7991</v>
      </c>
      <c r="N2226" t="b">
        <v>0</v>
      </c>
      <c r="P2226">
        <v>1</v>
      </c>
      <c r="Q2226">
        <v>21617</v>
      </c>
      <c r="R2226">
        <v>58</v>
      </c>
      <c r="S2226">
        <v>1</v>
      </c>
      <c r="T2226">
        <v>0</v>
      </c>
      <c r="U2226">
        <v>17</v>
      </c>
    </row>
    <row r="2227" spans="1:21" x14ac:dyDescent="0.25">
      <c r="A2227" t="s">
        <v>21</v>
      </c>
      <c r="B2227" t="s">
        <v>22</v>
      </c>
      <c r="C2227" t="s">
        <v>12533</v>
      </c>
      <c r="D2227" t="s">
        <v>12534</v>
      </c>
      <c r="E2227" s="1">
        <v>40364.980555555558</v>
      </c>
      <c r="F2227" t="s">
        <v>12535</v>
      </c>
      <c r="G2227" t="s">
        <v>12536</v>
      </c>
      <c r="H2227">
        <v>28</v>
      </c>
      <c r="I2227" t="s">
        <v>9430</v>
      </c>
      <c r="J2227" t="s">
        <v>3733</v>
      </c>
      <c r="K2227">
        <v>244</v>
      </c>
      <c r="L2227" t="s">
        <v>30</v>
      </c>
      <c r="M2227" t="s">
        <v>7991</v>
      </c>
      <c r="N2227" t="b">
        <v>0</v>
      </c>
      <c r="P2227">
        <v>1</v>
      </c>
      <c r="Q2227">
        <v>14004</v>
      </c>
      <c r="R2227">
        <v>35</v>
      </c>
      <c r="S2227">
        <v>3</v>
      </c>
      <c r="T2227">
        <v>0</v>
      </c>
      <c r="U2227">
        <v>3</v>
      </c>
    </row>
    <row r="2228" spans="1:21" x14ac:dyDescent="0.25">
      <c r="A2228" t="s">
        <v>21</v>
      </c>
      <c r="B2228" t="s">
        <v>22</v>
      </c>
      <c r="C2228" t="s">
        <v>12537</v>
      </c>
      <c r="D2228" t="s">
        <v>12538</v>
      </c>
      <c r="E2228" s="1">
        <v>40364.979166666664</v>
      </c>
      <c r="F2228" t="s">
        <v>12539</v>
      </c>
      <c r="G2228" t="s">
        <v>12540</v>
      </c>
      <c r="H2228">
        <v>28</v>
      </c>
      <c r="I2228" t="s">
        <v>9430</v>
      </c>
      <c r="J2228" t="s">
        <v>372</v>
      </c>
      <c r="K2228">
        <v>224</v>
      </c>
      <c r="L2228" t="s">
        <v>30</v>
      </c>
      <c r="M2228" t="s">
        <v>7991</v>
      </c>
      <c r="N2228" t="b">
        <v>0</v>
      </c>
      <c r="P2228">
        <v>1</v>
      </c>
      <c r="Q2228">
        <v>37870</v>
      </c>
      <c r="R2228">
        <v>94</v>
      </c>
      <c r="S2228">
        <v>21</v>
      </c>
      <c r="T2228">
        <v>0</v>
      </c>
      <c r="U2228">
        <v>21</v>
      </c>
    </row>
    <row r="2229" spans="1:21" x14ac:dyDescent="0.25">
      <c r="A2229" t="s">
        <v>21</v>
      </c>
      <c r="B2229" t="s">
        <v>22</v>
      </c>
      <c r="C2229" t="s">
        <v>12541</v>
      </c>
      <c r="D2229" t="s">
        <v>12542</v>
      </c>
      <c r="E2229" s="1">
        <v>40364.979166666664</v>
      </c>
      <c r="F2229" t="s">
        <v>12543</v>
      </c>
      <c r="G2229" t="s">
        <v>12544</v>
      </c>
      <c r="H2229">
        <v>28</v>
      </c>
      <c r="I2229" t="s">
        <v>9430</v>
      </c>
      <c r="J2229" t="s">
        <v>5660</v>
      </c>
      <c r="K2229">
        <v>265</v>
      </c>
      <c r="L2229" t="s">
        <v>30</v>
      </c>
      <c r="M2229" t="s">
        <v>7991</v>
      </c>
      <c r="N2229" t="b">
        <v>0</v>
      </c>
      <c r="P2229">
        <v>1</v>
      </c>
      <c r="Q2229">
        <v>16986</v>
      </c>
      <c r="R2229">
        <v>21</v>
      </c>
      <c r="S2229">
        <v>4</v>
      </c>
      <c r="T2229">
        <v>0</v>
      </c>
      <c r="U2229">
        <v>3</v>
      </c>
    </row>
    <row r="2230" spans="1:21" x14ac:dyDescent="0.25">
      <c r="A2230" t="s">
        <v>21</v>
      </c>
      <c r="B2230" t="s">
        <v>22</v>
      </c>
      <c r="C2230" t="s">
        <v>12545</v>
      </c>
      <c r="D2230" t="s">
        <v>12546</v>
      </c>
      <c r="E2230" s="1">
        <v>40364.706944444442</v>
      </c>
      <c r="F2230" t="s">
        <v>12547</v>
      </c>
      <c r="G2230" t="s">
        <v>12548</v>
      </c>
      <c r="H2230">
        <v>28</v>
      </c>
      <c r="I2230" t="s">
        <v>9430</v>
      </c>
      <c r="J2230" t="s">
        <v>384</v>
      </c>
      <c r="K2230">
        <v>332</v>
      </c>
      <c r="L2230" t="s">
        <v>30</v>
      </c>
      <c r="M2230" t="s">
        <v>7991</v>
      </c>
      <c r="N2230" t="b">
        <v>0</v>
      </c>
      <c r="P2230">
        <v>1</v>
      </c>
      <c r="Q2230">
        <v>16029</v>
      </c>
      <c r="R2230">
        <v>55</v>
      </c>
      <c r="S2230">
        <v>4</v>
      </c>
      <c r="T2230">
        <v>0</v>
      </c>
      <c r="U2230">
        <v>12</v>
      </c>
    </row>
    <row r="2231" spans="1:21" x14ac:dyDescent="0.25">
      <c r="A2231" t="s">
        <v>21</v>
      </c>
      <c r="B2231" t="s">
        <v>22</v>
      </c>
      <c r="C2231" t="s">
        <v>12549</v>
      </c>
      <c r="D2231" t="s">
        <v>12550</v>
      </c>
      <c r="E2231" s="1">
        <v>40242.946527777778</v>
      </c>
      <c r="F2231" t="s">
        <v>12551</v>
      </c>
      <c r="G2231" t="s">
        <v>12552</v>
      </c>
      <c r="H2231">
        <v>28</v>
      </c>
      <c r="I2231" t="s">
        <v>9430</v>
      </c>
      <c r="J2231" t="s">
        <v>1172</v>
      </c>
      <c r="K2231">
        <v>488</v>
      </c>
      <c r="L2231" t="s">
        <v>30</v>
      </c>
      <c r="M2231" t="s">
        <v>7991</v>
      </c>
      <c r="N2231" t="b">
        <v>0</v>
      </c>
      <c r="P2231">
        <v>1</v>
      </c>
      <c r="Q2231">
        <v>10194</v>
      </c>
      <c r="R2231">
        <v>26</v>
      </c>
      <c r="S2231">
        <v>2</v>
      </c>
      <c r="T2231">
        <v>0</v>
      </c>
      <c r="U2231">
        <v>5</v>
      </c>
    </row>
    <row r="2232" spans="1:21" x14ac:dyDescent="0.25">
      <c r="A2232" t="s">
        <v>21</v>
      </c>
      <c r="B2232" t="s">
        <v>22</v>
      </c>
      <c r="C2232" t="s">
        <v>12553</v>
      </c>
      <c r="D2232" t="s">
        <v>12554</v>
      </c>
      <c r="E2232" s="1">
        <v>40242.943055555559</v>
      </c>
      <c r="F2232" t="s">
        <v>12555</v>
      </c>
      <c r="G2232" t="s">
        <v>12556</v>
      </c>
      <c r="H2232">
        <v>28</v>
      </c>
      <c r="I2232" t="s">
        <v>9430</v>
      </c>
      <c r="J2232" t="s">
        <v>12557</v>
      </c>
      <c r="K2232">
        <v>804</v>
      </c>
      <c r="L2232" t="s">
        <v>30</v>
      </c>
      <c r="M2232" t="s">
        <v>7991</v>
      </c>
      <c r="N2232" t="b">
        <v>0</v>
      </c>
      <c r="P2232">
        <v>1</v>
      </c>
      <c r="Q2232">
        <v>28047</v>
      </c>
      <c r="R2232">
        <v>51</v>
      </c>
      <c r="S2232">
        <v>14</v>
      </c>
      <c r="T2232">
        <v>0</v>
      </c>
      <c r="U2232">
        <v>15</v>
      </c>
    </row>
    <row r="2233" spans="1:21" x14ac:dyDescent="0.25">
      <c r="A2233" t="s">
        <v>21</v>
      </c>
      <c r="B2233" t="s">
        <v>22</v>
      </c>
      <c r="C2233" t="s">
        <v>12558</v>
      </c>
      <c r="D2233" t="s">
        <v>12559</v>
      </c>
      <c r="E2233" s="1">
        <v>40242.936111111114</v>
      </c>
      <c r="F2233" t="s">
        <v>12560</v>
      </c>
      <c r="G2233" t="s">
        <v>12561</v>
      </c>
      <c r="H2233">
        <v>28</v>
      </c>
      <c r="I2233" t="s">
        <v>9430</v>
      </c>
      <c r="J2233" t="s">
        <v>3020</v>
      </c>
      <c r="K2233">
        <v>427</v>
      </c>
      <c r="L2233" t="s">
        <v>30</v>
      </c>
      <c r="M2233" t="s">
        <v>7991</v>
      </c>
      <c r="N2233" t="b">
        <v>0</v>
      </c>
      <c r="P2233">
        <v>1</v>
      </c>
      <c r="Q2233">
        <v>8615</v>
      </c>
      <c r="R2233">
        <v>32</v>
      </c>
      <c r="S2233">
        <v>0</v>
      </c>
      <c r="T2233">
        <v>0</v>
      </c>
      <c r="U2233">
        <v>9</v>
      </c>
    </row>
    <row r="2234" spans="1:21" x14ac:dyDescent="0.25">
      <c r="A2234" t="s">
        <v>21</v>
      </c>
      <c r="B2234" t="s">
        <v>22</v>
      </c>
      <c r="C2234" t="s">
        <v>12562</v>
      </c>
      <c r="D2234" t="s">
        <v>12563</v>
      </c>
      <c r="E2234" s="1">
        <v>40242.935416666667</v>
      </c>
      <c r="F2234" t="s">
        <v>12564</v>
      </c>
      <c r="G2234" t="s">
        <v>12565</v>
      </c>
      <c r="H2234">
        <v>28</v>
      </c>
      <c r="I2234" t="s">
        <v>9430</v>
      </c>
      <c r="J2234" t="s">
        <v>5741</v>
      </c>
      <c r="K2234">
        <v>331</v>
      </c>
      <c r="L2234" t="s">
        <v>30</v>
      </c>
      <c r="M2234" t="s">
        <v>7991</v>
      </c>
      <c r="N2234" t="b">
        <v>0</v>
      </c>
      <c r="P2234">
        <v>1</v>
      </c>
      <c r="Q2234">
        <v>6977</v>
      </c>
      <c r="R2234">
        <v>23</v>
      </c>
      <c r="S2234">
        <v>0</v>
      </c>
      <c r="T2234">
        <v>0</v>
      </c>
      <c r="U2234">
        <v>6</v>
      </c>
    </row>
    <row r="2235" spans="1:21" x14ac:dyDescent="0.25">
      <c r="A2235" t="s">
        <v>21</v>
      </c>
      <c r="B2235" t="s">
        <v>22</v>
      </c>
      <c r="C2235" t="s">
        <v>12566</v>
      </c>
      <c r="D2235" t="s">
        <v>12567</v>
      </c>
      <c r="E2235" s="1">
        <v>40242.935416666667</v>
      </c>
      <c r="F2235" t="s">
        <v>12568</v>
      </c>
      <c r="G2235" t="s">
        <v>12569</v>
      </c>
      <c r="H2235">
        <v>28</v>
      </c>
      <c r="I2235" t="s">
        <v>9430</v>
      </c>
      <c r="J2235" t="s">
        <v>1520</v>
      </c>
      <c r="K2235">
        <v>343</v>
      </c>
      <c r="L2235" t="s">
        <v>30</v>
      </c>
      <c r="M2235" t="s">
        <v>7991</v>
      </c>
      <c r="N2235" t="b">
        <v>0</v>
      </c>
      <c r="P2235">
        <v>1</v>
      </c>
      <c r="Q2235">
        <v>9486</v>
      </c>
      <c r="R2235">
        <v>18</v>
      </c>
      <c r="S2235">
        <v>2</v>
      </c>
      <c r="T2235">
        <v>0</v>
      </c>
      <c r="U2235">
        <v>2</v>
      </c>
    </row>
    <row r="2236" spans="1:21" x14ac:dyDescent="0.25">
      <c r="A2236" t="s">
        <v>21</v>
      </c>
      <c r="B2236" t="s">
        <v>22</v>
      </c>
      <c r="C2236" t="s">
        <v>12570</v>
      </c>
      <c r="D2236" t="s">
        <v>12571</v>
      </c>
      <c r="E2236" t="s">
        <v>12572</v>
      </c>
      <c r="F2236" t="s">
        <v>12573</v>
      </c>
      <c r="G2236" t="s">
        <v>12574</v>
      </c>
      <c r="H2236">
        <v>28</v>
      </c>
      <c r="I2236" t="s">
        <v>9430</v>
      </c>
      <c r="J2236" t="s">
        <v>2616</v>
      </c>
      <c r="K2236">
        <v>585</v>
      </c>
      <c r="L2236" t="s">
        <v>30</v>
      </c>
      <c r="M2236" t="s">
        <v>7991</v>
      </c>
      <c r="N2236" t="b">
        <v>0</v>
      </c>
      <c r="P2236">
        <v>1</v>
      </c>
      <c r="Q2236">
        <v>52294</v>
      </c>
      <c r="R2236">
        <v>216</v>
      </c>
      <c r="S2236">
        <v>7</v>
      </c>
      <c r="T2236">
        <v>0</v>
      </c>
      <c r="U2236">
        <v>25</v>
      </c>
    </row>
    <row r="2237" spans="1:21" x14ac:dyDescent="0.25">
      <c r="A2237" t="s">
        <v>21</v>
      </c>
      <c r="B2237" t="s">
        <v>22</v>
      </c>
      <c r="C2237" t="s">
        <v>12575</v>
      </c>
      <c r="D2237" t="s">
        <v>12576</v>
      </c>
      <c r="E2237" t="s">
        <v>12577</v>
      </c>
      <c r="F2237" t="s">
        <v>12578</v>
      </c>
      <c r="G2237" t="s">
        <v>12579</v>
      </c>
      <c r="H2237">
        <v>28</v>
      </c>
      <c r="I2237" t="s">
        <v>9430</v>
      </c>
      <c r="J2237" t="s">
        <v>581</v>
      </c>
      <c r="K2237">
        <v>468</v>
      </c>
      <c r="L2237" t="s">
        <v>30</v>
      </c>
      <c r="M2237" t="s">
        <v>7991</v>
      </c>
      <c r="N2237" t="b">
        <v>0</v>
      </c>
      <c r="P2237">
        <v>1</v>
      </c>
      <c r="Q2237">
        <v>30580</v>
      </c>
      <c r="R2237">
        <v>81</v>
      </c>
      <c r="S2237">
        <v>9</v>
      </c>
      <c r="T2237">
        <v>0</v>
      </c>
      <c r="U2237">
        <v>29</v>
      </c>
    </row>
    <row r="2238" spans="1:21" x14ac:dyDescent="0.25">
      <c r="A2238" t="s">
        <v>21</v>
      </c>
      <c r="B2238" t="s">
        <v>22</v>
      </c>
      <c r="C2238" t="s">
        <v>12580</v>
      </c>
      <c r="D2238" t="s">
        <v>12581</v>
      </c>
      <c r="E2238" t="s">
        <v>12582</v>
      </c>
      <c r="F2238" t="s">
        <v>12583</v>
      </c>
      <c r="G2238" t="s">
        <v>12584</v>
      </c>
      <c r="H2238">
        <v>28</v>
      </c>
      <c r="I2238" t="s">
        <v>9430</v>
      </c>
      <c r="J2238" t="s">
        <v>274</v>
      </c>
      <c r="K2238">
        <v>395</v>
      </c>
      <c r="L2238" t="s">
        <v>30</v>
      </c>
      <c r="M2238" t="s">
        <v>7991</v>
      </c>
      <c r="N2238" t="b">
        <v>0</v>
      </c>
      <c r="P2238">
        <v>1</v>
      </c>
      <c r="Q2238">
        <v>15826</v>
      </c>
      <c r="R2238">
        <v>37</v>
      </c>
      <c r="S2238">
        <v>3</v>
      </c>
      <c r="T2238">
        <v>0</v>
      </c>
      <c r="U2238">
        <v>24</v>
      </c>
    </row>
    <row r="2239" spans="1:21" x14ac:dyDescent="0.25">
      <c r="A2239" t="s">
        <v>21</v>
      </c>
      <c r="B2239" t="s">
        <v>22</v>
      </c>
      <c r="C2239" t="s">
        <v>12585</v>
      </c>
      <c r="D2239" t="s">
        <v>12586</v>
      </c>
      <c r="E2239" t="s">
        <v>12587</v>
      </c>
      <c r="F2239" t="s">
        <v>12588</v>
      </c>
      <c r="G2239" t="s">
        <v>12589</v>
      </c>
      <c r="H2239">
        <v>28</v>
      </c>
      <c r="I2239" t="s">
        <v>9430</v>
      </c>
      <c r="J2239" t="s">
        <v>8865</v>
      </c>
      <c r="K2239">
        <v>175</v>
      </c>
      <c r="L2239" t="s">
        <v>30</v>
      </c>
      <c r="M2239" t="s">
        <v>7991</v>
      </c>
      <c r="N2239" t="b">
        <v>0</v>
      </c>
      <c r="P2239">
        <v>1</v>
      </c>
      <c r="Q2239">
        <v>14102</v>
      </c>
      <c r="R2239">
        <v>31</v>
      </c>
      <c r="S2239">
        <v>0</v>
      </c>
      <c r="T2239">
        <v>0</v>
      </c>
      <c r="U2239">
        <v>2</v>
      </c>
    </row>
    <row r="2240" spans="1:21" x14ac:dyDescent="0.25">
      <c r="A2240" t="s">
        <v>21</v>
      </c>
      <c r="B2240" t="s">
        <v>22</v>
      </c>
      <c r="C2240" t="s">
        <v>12590</v>
      </c>
      <c r="D2240" t="s">
        <v>12591</v>
      </c>
      <c r="E2240" t="s">
        <v>12592</v>
      </c>
      <c r="F2240" t="s">
        <v>12593</v>
      </c>
      <c r="G2240" t="s">
        <v>12594</v>
      </c>
      <c r="H2240">
        <v>28</v>
      </c>
      <c r="I2240" t="s">
        <v>9430</v>
      </c>
      <c r="J2240" t="s">
        <v>4485</v>
      </c>
      <c r="K2240">
        <v>242</v>
      </c>
      <c r="L2240" t="s">
        <v>30</v>
      </c>
      <c r="M2240" t="s">
        <v>7991</v>
      </c>
      <c r="N2240" t="b">
        <v>0</v>
      </c>
      <c r="P2240">
        <v>1</v>
      </c>
      <c r="Q2240">
        <v>14587</v>
      </c>
      <c r="R2240">
        <v>28</v>
      </c>
      <c r="S2240">
        <v>1</v>
      </c>
      <c r="T2240">
        <v>0</v>
      </c>
      <c r="U2240">
        <v>6</v>
      </c>
    </row>
    <row r="2241" spans="1:21" x14ac:dyDescent="0.25">
      <c r="A2241" t="s">
        <v>21</v>
      </c>
      <c r="B2241" t="s">
        <v>22</v>
      </c>
      <c r="C2241" t="s">
        <v>12595</v>
      </c>
      <c r="D2241" t="s">
        <v>12596</v>
      </c>
      <c r="E2241" t="s">
        <v>12597</v>
      </c>
      <c r="F2241" t="s">
        <v>12598</v>
      </c>
      <c r="G2241" t="s">
        <v>12599</v>
      </c>
      <c r="H2241">
        <v>28</v>
      </c>
      <c r="I2241" t="s">
        <v>9430</v>
      </c>
      <c r="J2241" t="s">
        <v>2957</v>
      </c>
      <c r="K2241">
        <v>162</v>
      </c>
      <c r="L2241" t="s">
        <v>30</v>
      </c>
      <c r="M2241" t="s">
        <v>7991</v>
      </c>
      <c r="N2241" t="b">
        <v>0</v>
      </c>
      <c r="P2241">
        <v>1</v>
      </c>
      <c r="Q2241">
        <v>11982</v>
      </c>
      <c r="R2241">
        <v>35</v>
      </c>
      <c r="S2241">
        <v>1</v>
      </c>
      <c r="T2241">
        <v>0</v>
      </c>
      <c r="U2241">
        <v>23</v>
      </c>
    </row>
    <row r="2242" spans="1:21" x14ac:dyDescent="0.25">
      <c r="A2242" t="s">
        <v>21</v>
      </c>
      <c r="B2242" t="s">
        <v>22</v>
      </c>
      <c r="C2242" t="s">
        <v>12600</v>
      </c>
      <c r="D2242" t="s">
        <v>12601</v>
      </c>
      <c r="E2242" t="s">
        <v>12597</v>
      </c>
      <c r="F2242" t="s">
        <v>12602</v>
      </c>
      <c r="G2242" t="s">
        <v>12603</v>
      </c>
      <c r="H2242">
        <v>28</v>
      </c>
      <c r="I2242" t="s">
        <v>9430</v>
      </c>
      <c r="J2242" t="s">
        <v>7210</v>
      </c>
      <c r="K2242">
        <v>363</v>
      </c>
      <c r="L2242" t="s">
        <v>30</v>
      </c>
      <c r="M2242" t="s">
        <v>7991</v>
      </c>
      <c r="N2242" t="b">
        <v>0</v>
      </c>
      <c r="P2242">
        <v>1</v>
      </c>
      <c r="Q2242">
        <v>19206</v>
      </c>
      <c r="R2242">
        <v>77</v>
      </c>
      <c r="S2242">
        <v>5</v>
      </c>
      <c r="T2242">
        <v>0</v>
      </c>
      <c r="U2242">
        <v>13</v>
      </c>
    </row>
    <row r="2243" spans="1:21" x14ac:dyDescent="0.25">
      <c r="A2243" t="s">
        <v>21</v>
      </c>
      <c r="B2243" t="s">
        <v>22</v>
      </c>
      <c r="C2243" t="s">
        <v>12604</v>
      </c>
      <c r="D2243" t="s">
        <v>12605</v>
      </c>
      <c r="E2243" t="s">
        <v>12606</v>
      </c>
      <c r="F2243" t="s">
        <v>12607</v>
      </c>
      <c r="G2243" t="s">
        <v>12608</v>
      </c>
      <c r="H2243">
        <v>28</v>
      </c>
      <c r="I2243" t="s">
        <v>9430</v>
      </c>
      <c r="J2243" t="s">
        <v>3944</v>
      </c>
      <c r="K2243">
        <v>681</v>
      </c>
      <c r="L2243" t="s">
        <v>30</v>
      </c>
      <c r="M2243" t="s">
        <v>7991</v>
      </c>
      <c r="N2243" t="b">
        <v>0</v>
      </c>
      <c r="P2243">
        <v>1</v>
      </c>
      <c r="Q2243">
        <v>25565</v>
      </c>
      <c r="R2243">
        <v>51</v>
      </c>
      <c r="S2243">
        <v>0</v>
      </c>
      <c r="T2243">
        <v>0</v>
      </c>
      <c r="U2243">
        <v>8</v>
      </c>
    </row>
    <row r="2244" spans="1:21" x14ac:dyDescent="0.25">
      <c r="A2244" t="s">
        <v>21</v>
      </c>
      <c r="B2244" t="s">
        <v>22</v>
      </c>
      <c r="C2244" t="s">
        <v>12609</v>
      </c>
      <c r="D2244" t="s">
        <v>12610</v>
      </c>
      <c r="E2244" t="s">
        <v>12611</v>
      </c>
      <c r="F2244" t="s">
        <v>12612</v>
      </c>
      <c r="G2244" t="s">
        <v>12613</v>
      </c>
      <c r="H2244">
        <v>28</v>
      </c>
      <c r="I2244" t="s">
        <v>9430</v>
      </c>
      <c r="J2244" t="s">
        <v>5321</v>
      </c>
      <c r="K2244">
        <v>456</v>
      </c>
      <c r="L2244" t="s">
        <v>30</v>
      </c>
      <c r="M2244" t="s">
        <v>7991</v>
      </c>
      <c r="N2244" t="b">
        <v>0</v>
      </c>
      <c r="P2244">
        <v>1</v>
      </c>
      <c r="Q2244">
        <v>7479</v>
      </c>
      <c r="R2244">
        <v>28</v>
      </c>
      <c r="S2244">
        <v>0</v>
      </c>
      <c r="T2244">
        <v>0</v>
      </c>
      <c r="U2244">
        <v>1</v>
      </c>
    </row>
    <row r="2245" spans="1:21" x14ac:dyDescent="0.25">
      <c r="A2245" t="s">
        <v>21</v>
      </c>
      <c r="B2245" t="s">
        <v>22</v>
      </c>
      <c r="C2245" t="s">
        <v>12614</v>
      </c>
      <c r="D2245" t="s">
        <v>12615</v>
      </c>
      <c r="E2245" t="s">
        <v>12616</v>
      </c>
      <c r="F2245" t="s">
        <v>12617</v>
      </c>
      <c r="G2245" t="s">
        <v>12618</v>
      </c>
      <c r="H2245">
        <v>28</v>
      </c>
      <c r="I2245" t="s">
        <v>9430</v>
      </c>
      <c r="J2245" t="s">
        <v>11076</v>
      </c>
      <c r="K2245">
        <v>388</v>
      </c>
      <c r="L2245" t="s">
        <v>30</v>
      </c>
      <c r="M2245" t="s">
        <v>7991</v>
      </c>
      <c r="N2245" t="b">
        <v>0</v>
      </c>
      <c r="P2245">
        <v>1</v>
      </c>
      <c r="Q2245">
        <v>327191</v>
      </c>
      <c r="R2245">
        <v>779</v>
      </c>
      <c r="S2245">
        <v>54</v>
      </c>
      <c r="T2245">
        <v>0</v>
      </c>
      <c r="U2245">
        <v>71</v>
      </c>
    </row>
    <row r="2246" spans="1:21" x14ac:dyDescent="0.25">
      <c r="A2246" t="s">
        <v>21</v>
      </c>
      <c r="B2246" t="s">
        <v>22</v>
      </c>
      <c r="C2246" t="s">
        <v>12619</v>
      </c>
      <c r="D2246" t="s">
        <v>12620</v>
      </c>
      <c r="E2246" t="s">
        <v>12621</v>
      </c>
      <c r="F2246" t="s">
        <v>12622</v>
      </c>
      <c r="G2246" t="s">
        <v>12623</v>
      </c>
      <c r="H2246">
        <v>28</v>
      </c>
      <c r="I2246" t="s">
        <v>9430</v>
      </c>
      <c r="J2246" t="s">
        <v>11875</v>
      </c>
      <c r="K2246">
        <v>253</v>
      </c>
      <c r="L2246" t="s">
        <v>30</v>
      </c>
      <c r="M2246" t="s">
        <v>7991</v>
      </c>
      <c r="N2246" t="b">
        <v>0</v>
      </c>
      <c r="P2246">
        <v>1</v>
      </c>
      <c r="Q2246">
        <v>8770</v>
      </c>
      <c r="R2246">
        <v>12</v>
      </c>
      <c r="S2246">
        <v>0</v>
      </c>
      <c r="T2246">
        <v>0</v>
      </c>
      <c r="U2246">
        <v>3</v>
      </c>
    </row>
    <row r="2247" spans="1:21" x14ac:dyDescent="0.25">
      <c r="A2247" t="s">
        <v>21</v>
      </c>
      <c r="B2247" t="s">
        <v>22</v>
      </c>
      <c r="C2247" t="s">
        <v>12624</v>
      </c>
      <c r="D2247" t="s">
        <v>12625</v>
      </c>
      <c r="E2247" t="s">
        <v>12626</v>
      </c>
      <c r="F2247" t="s">
        <v>12627</v>
      </c>
      <c r="G2247" t="s">
        <v>12628</v>
      </c>
      <c r="H2247">
        <v>28</v>
      </c>
      <c r="I2247" t="s">
        <v>9430</v>
      </c>
      <c r="J2247" t="s">
        <v>2596</v>
      </c>
      <c r="K2247">
        <v>732</v>
      </c>
      <c r="L2247" t="s">
        <v>30</v>
      </c>
      <c r="M2247" t="s">
        <v>7991</v>
      </c>
      <c r="N2247" t="b">
        <v>0</v>
      </c>
      <c r="P2247">
        <v>1</v>
      </c>
      <c r="Q2247">
        <v>14031</v>
      </c>
      <c r="R2247">
        <v>50</v>
      </c>
      <c r="S2247">
        <v>0</v>
      </c>
      <c r="T2247">
        <v>0</v>
      </c>
      <c r="U2247">
        <v>14</v>
      </c>
    </row>
    <row r="2248" spans="1:21" x14ac:dyDescent="0.25">
      <c r="A2248" t="s">
        <v>21</v>
      </c>
      <c r="B2248" t="s">
        <v>22</v>
      </c>
      <c r="C2248" t="s">
        <v>12629</v>
      </c>
      <c r="D2248" t="s">
        <v>12630</v>
      </c>
      <c r="E2248" t="s">
        <v>12631</v>
      </c>
      <c r="F2248" t="s">
        <v>12632</v>
      </c>
      <c r="G2248" t="s">
        <v>12633</v>
      </c>
      <c r="H2248">
        <v>28</v>
      </c>
      <c r="I2248" t="s">
        <v>9430</v>
      </c>
      <c r="J2248" t="s">
        <v>5058</v>
      </c>
      <c r="K2248">
        <v>502</v>
      </c>
      <c r="L2248" t="s">
        <v>30</v>
      </c>
      <c r="M2248" t="s">
        <v>7991</v>
      </c>
      <c r="N2248" t="b">
        <v>0</v>
      </c>
      <c r="P2248">
        <v>1</v>
      </c>
      <c r="Q2248">
        <v>11243</v>
      </c>
      <c r="R2248">
        <v>22</v>
      </c>
      <c r="S2248">
        <v>2</v>
      </c>
      <c r="T2248">
        <v>0</v>
      </c>
      <c r="U2248">
        <v>3</v>
      </c>
    </row>
    <row r="2249" spans="1:21" x14ac:dyDescent="0.25">
      <c r="A2249" t="s">
        <v>21</v>
      </c>
      <c r="B2249" t="s">
        <v>22</v>
      </c>
      <c r="C2249" t="s">
        <v>12634</v>
      </c>
      <c r="D2249" t="s">
        <v>12635</v>
      </c>
      <c r="E2249" t="s">
        <v>12636</v>
      </c>
      <c r="F2249" t="s">
        <v>12637</v>
      </c>
      <c r="G2249" t="s">
        <v>12638</v>
      </c>
      <c r="H2249">
        <v>28</v>
      </c>
      <c r="I2249" t="s">
        <v>9430</v>
      </c>
      <c r="J2249" t="s">
        <v>12639</v>
      </c>
      <c r="K2249">
        <v>289</v>
      </c>
      <c r="L2249" t="s">
        <v>30</v>
      </c>
      <c r="M2249" t="s">
        <v>7991</v>
      </c>
      <c r="N2249" t="b">
        <v>0</v>
      </c>
      <c r="P2249">
        <v>1</v>
      </c>
      <c r="Q2249">
        <v>13108</v>
      </c>
      <c r="R2249">
        <v>27</v>
      </c>
      <c r="S2249">
        <v>3</v>
      </c>
      <c r="T2249">
        <v>0</v>
      </c>
      <c r="U2249">
        <v>2</v>
      </c>
    </row>
    <row r="2250" spans="1:21" x14ac:dyDescent="0.25">
      <c r="A2250" t="s">
        <v>21</v>
      </c>
      <c r="B2250" t="s">
        <v>22</v>
      </c>
      <c r="C2250" t="s">
        <v>12640</v>
      </c>
      <c r="D2250" t="s">
        <v>12641</v>
      </c>
      <c r="E2250" t="s">
        <v>12636</v>
      </c>
      <c r="F2250" t="s">
        <v>12642</v>
      </c>
      <c r="G2250" t="s">
        <v>12643</v>
      </c>
      <c r="H2250">
        <v>28</v>
      </c>
      <c r="I2250" t="s">
        <v>9430</v>
      </c>
      <c r="J2250" t="s">
        <v>2135</v>
      </c>
      <c r="K2250">
        <v>546</v>
      </c>
      <c r="L2250" t="s">
        <v>30</v>
      </c>
      <c r="M2250" t="s">
        <v>7991</v>
      </c>
      <c r="N2250" t="b">
        <v>0</v>
      </c>
      <c r="P2250">
        <v>1</v>
      </c>
      <c r="Q2250">
        <v>42623</v>
      </c>
      <c r="R2250">
        <v>87</v>
      </c>
      <c r="S2250">
        <v>3</v>
      </c>
      <c r="T2250">
        <v>0</v>
      </c>
      <c r="U2250">
        <v>9</v>
      </c>
    </row>
    <row r="2251" spans="1:21" x14ac:dyDescent="0.25">
      <c r="A2251" t="s">
        <v>21</v>
      </c>
      <c r="B2251" t="s">
        <v>22</v>
      </c>
      <c r="C2251" t="s">
        <v>12644</v>
      </c>
      <c r="D2251" t="s">
        <v>12645</v>
      </c>
      <c r="E2251" t="s">
        <v>12646</v>
      </c>
      <c r="F2251" t="s">
        <v>12647</v>
      </c>
      <c r="G2251" t="s">
        <v>12648</v>
      </c>
      <c r="H2251">
        <v>28</v>
      </c>
      <c r="I2251" t="s">
        <v>9430</v>
      </c>
      <c r="J2251" t="s">
        <v>1312</v>
      </c>
      <c r="K2251">
        <v>106</v>
      </c>
      <c r="L2251" t="s">
        <v>30</v>
      </c>
      <c r="M2251" t="s">
        <v>7991</v>
      </c>
      <c r="N2251" t="b">
        <v>0</v>
      </c>
      <c r="P2251">
        <v>1</v>
      </c>
      <c r="Q2251">
        <v>31852</v>
      </c>
      <c r="R2251">
        <v>50</v>
      </c>
      <c r="S2251">
        <v>4</v>
      </c>
      <c r="T2251">
        <v>0</v>
      </c>
      <c r="U2251">
        <v>10</v>
      </c>
    </row>
    <row r="2252" spans="1:21" x14ac:dyDescent="0.25">
      <c r="A2252" t="s">
        <v>21</v>
      </c>
      <c r="B2252" t="s">
        <v>22</v>
      </c>
      <c r="C2252" t="s">
        <v>12649</v>
      </c>
      <c r="D2252" t="s">
        <v>12650</v>
      </c>
      <c r="E2252" s="1">
        <v>40425.779166666667</v>
      </c>
      <c r="F2252" t="s">
        <v>12651</v>
      </c>
      <c r="G2252" t="s">
        <v>12652</v>
      </c>
      <c r="H2252">
        <v>28</v>
      </c>
      <c r="I2252" t="s">
        <v>9430</v>
      </c>
      <c r="J2252" t="s">
        <v>2135</v>
      </c>
      <c r="K2252">
        <v>546</v>
      </c>
      <c r="L2252" t="s">
        <v>30</v>
      </c>
      <c r="M2252" t="s">
        <v>7991</v>
      </c>
      <c r="N2252" t="b">
        <v>0</v>
      </c>
      <c r="P2252">
        <v>1</v>
      </c>
      <c r="Q2252">
        <v>55184</v>
      </c>
      <c r="R2252">
        <v>116</v>
      </c>
      <c r="S2252">
        <v>5</v>
      </c>
      <c r="T2252">
        <v>0</v>
      </c>
      <c r="U2252">
        <v>12</v>
      </c>
    </row>
    <row r="2253" spans="1:21" x14ac:dyDescent="0.25">
      <c r="A2253" t="s">
        <v>21</v>
      </c>
      <c r="B2253" t="s">
        <v>22</v>
      </c>
      <c r="C2253" t="s">
        <v>12653</v>
      </c>
      <c r="D2253" t="s">
        <v>12654</v>
      </c>
      <c r="E2253" s="1">
        <v>40425.773611111108</v>
      </c>
      <c r="F2253" t="s">
        <v>12655</v>
      </c>
      <c r="G2253" t="s">
        <v>12656</v>
      </c>
      <c r="H2253">
        <v>28</v>
      </c>
      <c r="I2253" t="s">
        <v>9430</v>
      </c>
      <c r="J2253" t="s">
        <v>5387</v>
      </c>
      <c r="K2253">
        <v>705</v>
      </c>
      <c r="L2253" t="s">
        <v>30</v>
      </c>
      <c r="M2253" t="s">
        <v>7991</v>
      </c>
      <c r="N2253" t="b">
        <v>0</v>
      </c>
      <c r="P2253">
        <v>1</v>
      </c>
      <c r="Q2253">
        <v>3467</v>
      </c>
      <c r="R2253">
        <v>16</v>
      </c>
      <c r="S2253">
        <v>0</v>
      </c>
      <c r="T2253">
        <v>0</v>
      </c>
      <c r="U2253">
        <v>5</v>
      </c>
    </row>
    <row r="2254" spans="1:21" x14ac:dyDescent="0.25">
      <c r="A2254" t="s">
        <v>21</v>
      </c>
      <c r="B2254" t="s">
        <v>22</v>
      </c>
      <c r="C2254" t="s">
        <v>12657</v>
      </c>
      <c r="D2254" t="s">
        <v>12658</v>
      </c>
      <c r="E2254" s="1">
        <v>40302.027083333334</v>
      </c>
      <c r="F2254" t="s">
        <v>12659</v>
      </c>
      <c r="G2254" t="s">
        <v>12660</v>
      </c>
      <c r="H2254">
        <v>28</v>
      </c>
      <c r="I2254" t="s">
        <v>9430</v>
      </c>
      <c r="J2254" t="s">
        <v>5154</v>
      </c>
      <c r="K2254">
        <v>674</v>
      </c>
      <c r="L2254" t="s">
        <v>30</v>
      </c>
      <c r="M2254" t="s">
        <v>7991</v>
      </c>
      <c r="N2254" t="b">
        <v>0</v>
      </c>
      <c r="P2254">
        <v>1</v>
      </c>
      <c r="Q2254">
        <v>52198</v>
      </c>
      <c r="R2254">
        <v>104</v>
      </c>
      <c r="S2254">
        <v>1</v>
      </c>
      <c r="T2254">
        <v>0</v>
      </c>
      <c r="U2254">
        <v>21</v>
      </c>
    </row>
    <row r="2255" spans="1:21" x14ac:dyDescent="0.25">
      <c r="A2255" t="s">
        <v>21</v>
      </c>
      <c r="B2255" t="s">
        <v>22</v>
      </c>
      <c r="C2255" t="s">
        <v>12661</v>
      </c>
      <c r="D2255" t="s">
        <v>12662</v>
      </c>
      <c r="E2255" s="1">
        <v>40302.017361111109</v>
      </c>
      <c r="F2255" t="s">
        <v>12663</v>
      </c>
      <c r="G2255" t="s">
        <v>12664</v>
      </c>
      <c r="H2255">
        <v>28</v>
      </c>
      <c r="I2255" t="s">
        <v>9430</v>
      </c>
      <c r="J2255" t="s">
        <v>12665</v>
      </c>
      <c r="K2255">
        <v>513</v>
      </c>
      <c r="L2255" t="s">
        <v>30</v>
      </c>
      <c r="M2255" t="s">
        <v>7991</v>
      </c>
      <c r="N2255" t="b">
        <v>0</v>
      </c>
      <c r="P2255">
        <v>1</v>
      </c>
      <c r="Q2255">
        <v>72887</v>
      </c>
      <c r="R2255">
        <v>155</v>
      </c>
      <c r="S2255">
        <v>5</v>
      </c>
      <c r="T2255">
        <v>0</v>
      </c>
      <c r="U2255">
        <v>37</v>
      </c>
    </row>
    <row r="2256" spans="1:21" x14ac:dyDescent="0.25">
      <c r="A2256" t="s">
        <v>21</v>
      </c>
      <c r="B2256" t="s">
        <v>22</v>
      </c>
      <c r="C2256" t="s">
        <v>12666</v>
      </c>
      <c r="D2256" t="s">
        <v>12667</v>
      </c>
      <c r="E2256" s="1">
        <v>40302.004166666666</v>
      </c>
      <c r="F2256" t="s">
        <v>12668</v>
      </c>
      <c r="G2256" t="s">
        <v>12669</v>
      </c>
      <c r="H2256">
        <v>28</v>
      </c>
      <c r="I2256" t="s">
        <v>9430</v>
      </c>
      <c r="J2256" t="s">
        <v>10321</v>
      </c>
      <c r="K2256">
        <v>300</v>
      </c>
      <c r="L2256" t="s">
        <v>30</v>
      </c>
      <c r="M2256" t="s">
        <v>7991</v>
      </c>
      <c r="N2256" t="b">
        <v>0</v>
      </c>
      <c r="P2256">
        <v>1</v>
      </c>
      <c r="Q2256">
        <v>18891</v>
      </c>
      <c r="R2256">
        <v>39</v>
      </c>
      <c r="S2256">
        <v>1</v>
      </c>
      <c r="T2256">
        <v>0</v>
      </c>
      <c r="U2256">
        <v>10</v>
      </c>
    </row>
    <row r="2257" spans="1:21" x14ac:dyDescent="0.25">
      <c r="A2257" t="s">
        <v>21</v>
      </c>
      <c r="B2257" t="s">
        <v>22</v>
      </c>
      <c r="C2257" t="s">
        <v>12670</v>
      </c>
      <c r="D2257" t="s">
        <v>12671</v>
      </c>
      <c r="E2257" s="1">
        <v>40302.002083333333</v>
      </c>
      <c r="F2257" t="s">
        <v>12672</v>
      </c>
      <c r="G2257" t="s">
        <v>12673</v>
      </c>
      <c r="H2257">
        <v>28</v>
      </c>
      <c r="I2257" t="s">
        <v>9430</v>
      </c>
      <c r="J2257" t="s">
        <v>9108</v>
      </c>
      <c r="K2257">
        <v>151</v>
      </c>
      <c r="L2257" t="s">
        <v>30</v>
      </c>
      <c r="M2257" t="s">
        <v>7991</v>
      </c>
      <c r="N2257" t="b">
        <v>0</v>
      </c>
      <c r="P2257">
        <v>1</v>
      </c>
      <c r="Q2257">
        <v>22553</v>
      </c>
      <c r="R2257">
        <v>30</v>
      </c>
      <c r="S2257">
        <v>4</v>
      </c>
      <c r="T2257">
        <v>0</v>
      </c>
      <c r="U2257">
        <v>3</v>
      </c>
    </row>
    <row r="2258" spans="1:21" x14ac:dyDescent="0.25">
      <c r="A2258" t="s">
        <v>21</v>
      </c>
      <c r="B2258" t="s">
        <v>22</v>
      </c>
      <c r="C2258" t="s">
        <v>12674</v>
      </c>
      <c r="D2258" t="s">
        <v>12675</v>
      </c>
      <c r="E2258" s="1">
        <v>40272.974305555559</v>
      </c>
      <c r="F2258" t="s">
        <v>12676</v>
      </c>
      <c r="G2258" t="s">
        <v>12677</v>
      </c>
      <c r="H2258">
        <v>28</v>
      </c>
      <c r="I2258" t="s">
        <v>9430</v>
      </c>
      <c r="J2258" t="s">
        <v>2681</v>
      </c>
      <c r="K2258">
        <v>142</v>
      </c>
      <c r="L2258" t="s">
        <v>30</v>
      </c>
      <c r="M2258" t="s">
        <v>7991</v>
      </c>
      <c r="N2258" t="b">
        <v>0</v>
      </c>
      <c r="P2258">
        <v>1</v>
      </c>
      <c r="Q2258">
        <v>12860</v>
      </c>
      <c r="R2258">
        <v>25</v>
      </c>
      <c r="S2258">
        <v>3</v>
      </c>
      <c r="T2258">
        <v>0</v>
      </c>
      <c r="U2258">
        <v>2</v>
      </c>
    </row>
    <row r="2259" spans="1:21" x14ac:dyDescent="0.25">
      <c r="A2259" t="s">
        <v>21</v>
      </c>
      <c r="B2259" t="s">
        <v>22</v>
      </c>
      <c r="C2259" t="s">
        <v>12678</v>
      </c>
      <c r="D2259" t="s">
        <v>12679</v>
      </c>
      <c r="E2259" t="s">
        <v>12680</v>
      </c>
      <c r="F2259" t="s">
        <v>12681</v>
      </c>
      <c r="G2259" t="s">
        <v>12682</v>
      </c>
      <c r="H2259">
        <v>28</v>
      </c>
      <c r="I2259" t="s">
        <v>9430</v>
      </c>
      <c r="J2259" t="s">
        <v>2783</v>
      </c>
      <c r="K2259">
        <v>798</v>
      </c>
      <c r="L2259" t="s">
        <v>30</v>
      </c>
      <c r="M2259" t="s">
        <v>7991</v>
      </c>
      <c r="N2259" t="b">
        <v>0</v>
      </c>
      <c r="P2259">
        <v>1</v>
      </c>
      <c r="Q2259">
        <v>35442</v>
      </c>
      <c r="R2259">
        <v>199</v>
      </c>
      <c r="S2259">
        <v>5</v>
      </c>
      <c r="T2259">
        <v>0</v>
      </c>
      <c r="U2259">
        <v>15</v>
      </c>
    </row>
    <row r="2260" spans="1:21" x14ac:dyDescent="0.25">
      <c r="A2260" t="s">
        <v>21</v>
      </c>
      <c r="B2260" t="s">
        <v>22</v>
      </c>
      <c r="C2260" t="s">
        <v>12683</v>
      </c>
      <c r="D2260" t="s">
        <v>12684</v>
      </c>
      <c r="E2260" t="s">
        <v>12685</v>
      </c>
      <c r="F2260" t="s">
        <v>12686</v>
      </c>
      <c r="G2260" t="s">
        <v>12687</v>
      </c>
      <c r="H2260">
        <v>28</v>
      </c>
      <c r="I2260" t="s">
        <v>9430</v>
      </c>
      <c r="J2260" t="s">
        <v>2737</v>
      </c>
      <c r="K2260">
        <v>416</v>
      </c>
      <c r="L2260" t="s">
        <v>30</v>
      </c>
      <c r="M2260" t="s">
        <v>7991</v>
      </c>
      <c r="N2260" t="b">
        <v>0</v>
      </c>
      <c r="P2260">
        <v>1</v>
      </c>
      <c r="Q2260">
        <v>11780</v>
      </c>
      <c r="R2260">
        <v>28</v>
      </c>
      <c r="S2260">
        <v>1</v>
      </c>
      <c r="T2260">
        <v>0</v>
      </c>
      <c r="U2260">
        <v>7</v>
      </c>
    </row>
    <row r="2261" spans="1:21" x14ac:dyDescent="0.25">
      <c r="A2261" t="s">
        <v>21</v>
      </c>
      <c r="B2261" t="s">
        <v>22</v>
      </c>
      <c r="C2261" t="s">
        <v>12688</v>
      </c>
      <c r="D2261" t="s">
        <v>12689</v>
      </c>
      <c r="E2261" t="s">
        <v>12690</v>
      </c>
      <c r="F2261" t="s">
        <v>12691</v>
      </c>
      <c r="G2261" t="s">
        <v>12692</v>
      </c>
      <c r="H2261">
        <v>28</v>
      </c>
      <c r="I2261" t="s">
        <v>9430</v>
      </c>
      <c r="J2261" t="s">
        <v>3645</v>
      </c>
      <c r="K2261">
        <v>470</v>
      </c>
      <c r="L2261" t="s">
        <v>30</v>
      </c>
      <c r="M2261" t="s">
        <v>7991</v>
      </c>
      <c r="N2261" t="b">
        <v>0</v>
      </c>
      <c r="P2261">
        <v>1</v>
      </c>
      <c r="Q2261">
        <v>35180</v>
      </c>
      <c r="R2261">
        <v>162</v>
      </c>
      <c r="S2261">
        <v>6</v>
      </c>
      <c r="T2261">
        <v>0</v>
      </c>
      <c r="U2261">
        <v>39</v>
      </c>
    </row>
    <row r="2262" spans="1:21" x14ac:dyDescent="0.25">
      <c r="A2262" t="s">
        <v>21</v>
      </c>
      <c r="B2262" t="s">
        <v>22</v>
      </c>
      <c r="C2262" t="s">
        <v>12693</v>
      </c>
      <c r="D2262" t="s">
        <v>12694</v>
      </c>
      <c r="E2262" t="s">
        <v>12695</v>
      </c>
      <c r="F2262" t="s">
        <v>12696</v>
      </c>
      <c r="G2262" t="s">
        <v>12697</v>
      </c>
      <c r="H2262">
        <v>28</v>
      </c>
      <c r="I2262" t="s">
        <v>9430</v>
      </c>
      <c r="J2262" t="s">
        <v>819</v>
      </c>
      <c r="K2262">
        <v>152</v>
      </c>
      <c r="L2262" t="s">
        <v>30</v>
      </c>
      <c r="M2262" t="s">
        <v>7991</v>
      </c>
      <c r="N2262" t="b">
        <v>0</v>
      </c>
      <c r="P2262">
        <v>1</v>
      </c>
      <c r="Q2262">
        <v>5813</v>
      </c>
      <c r="R2262">
        <v>15</v>
      </c>
      <c r="S2262">
        <v>2</v>
      </c>
      <c r="T2262">
        <v>0</v>
      </c>
      <c r="U2262">
        <v>1</v>
      </c>
    </row>
    <row r="2263" spans="1:21" x14ac:dyDescent="0.25">
      <c r="A2263" t="s">
        <v>21</v>
      </c>
      <c r="B2263" t="s">
        <v>22</v>
      </c>
      <c r="C2263" t="s">
        <v>12698</v>
      </c>
      <c r="D2263" t="s">
        <v>12699</v>
      </c>
      <c r="E2263" t="s">
        <v>12695</v>
      </c>
      <c r="F2263" t="s">
        <v>12700</v>
      </c>
      <c r="G2263" t="s">
        <v>12701</v>
      </c>
      <c r="H2263">
        <v>28</v>
      </c>
      <c r="I2263" t="s">
        <v>9430</v>
      </c>
      <c r="J2263" t="s">
        <v>4201</v>
      </c>
      <c r="K2263">
        <v>285</v>
      </c>
      <c r="L2263" t="s">
        <v>30</v>
      </c>
      <c r="M2263" t="s">
        <v>7991</v>
      </c>
      <c r="N2263" t="b">
        <v>0</v>
      </c>
      <c r="P2263">
        <v>1</v>
      </c>
      <c r="Q2263">
        <v>15253</v>
      </c>
      <c r="R2263">
        <v>78</v>
      </c>
      <c r="S2263">
        <v>3</v>
      </c>
      <c r="T2263">
        <v>0</v>
      </c>
      <c r="U2263">
        <v>11</v>
      </c>
    </row>
    <row r="2264" spans="1:21" x14ac:dyDescent="0.25">
      <c r="A2264" t="s">
        <v>21</v>
      </c>
      <c r="B2264" t="s">
        <v>22</v>
      </c>
      <c r="C2264" t="s">
        <v>12702</v>
      </c>
      <c r="D2264" t="s">
        <v>12703</v>
      </c>
      <c r="E2264" t="s">
        <v>12704</v>
      </c>
      <c r="F2264" t="s">
        <v>12705</v>
      </c>
      <c r="G2264" t="s">
        <v>12706</v>
      </c>
      <c r="H2264">
        <v>28</v>
      </c>
      <c r="I2264" t="s">
        <v>9430</v>
      </c>
      <c r="J2264" t="s">
        <v>538</v>
      </c>
      <c r="K2264">
        <v>324</v>
      </c>
      <c r="L2264" t="s">
        <v>30</v>
      </c>
      <c r="M2264" t="s">
        <v>7991</v>
      </c>
      <c r="N2264" t="b">
        <v>0</v>
      </c>
      <c r="P2264">
        <v>1</v>
      </c>
      <c r="Q2264">
        <v>6331</v>
      </c>
      <c r="R2264">
        <v>22</v>
      </c>
      <c r="S2264">
        <v>3</v>
      </c>
      <c r="T2264">
        <v>0</v>
      </c>
      <c r="U2264">
        <v>7</v>
      </c>
    </row>
    <row r="2265" spans="1:21" x14ac:dyDescent="0.25">
      <c r="A2265" t="s">
        <v>21</v>
      </c>
      <c r="B2265" t="s">
        <v>22</v>
      </c>
      <c r="C2265" t="s">
        <v>12707</v>
      </c>
      <c r="D2265" t="s">
        <v>12708</v>
      </c>
      <c r="E2265" t="s">
        <v>12709</v>
      </c>
      <c r="F2265" t="s">
        <v>12710</v>
      </c>
      <c r="G2265" t="s">
        <v>12711</v>
      </c>
      <c r="H2265">
        <v>28</v>
      </c>
      <c r="I2265" t="s">
        <v>9430</v>
      </c>
      <c r="J2265" t="s">
        <v>6170</v>
      </c>
      <c r="K2265">
        <v>184</v>
      </c>
      <c r="L2265" t="s">
        <v>30</v>
      </c>
      <c r="M2265" t="s">
        <v>7991</v>
      </c>
      <c r="N2265" t="b">
        <v>0</v>
      </c>
      <c r="P2265">
        <v>1</v>
      </c>
      <c r="Q2265">
        <v>42451</v>
      </c>
      <c r="R2265">
        <v>53</v>
      </c>
      <c r="S2265">
        <v>4</v>
      </c>
      <c r="T2265">
        <v>0</v>
      </c>
      <c r="U2265">
        <v>7</v>
      </c>
    </row>
    <row r="2266" spans="1:21" x14ac:dyDescent="0.25">
      <c r="A2266" t="s">
        <v>21</v>
      </c>
      <c r="B2266" t="s">
        <v>22</v>
      </c>
      <c r="C2266" t="s">
        <v>12712</v>
      </c>
      <c r="D2266" t="s">
        <v>12713</v>
      </c>
      <c r="E2266" t="s">
        <v>12714</v>
      </c>
      <c r="F2266" t="s">
        <v>12715</v>
      </c>
      <c r="G2266" t="s">
        <v>12716</v>
      </c>
      <c r="H2266">
        <v>28</v>
      </c>
      <c r="I2266" t="s">
        <v>9430</v>
      </c>
      <c r="J2266" t="s">
        <v>196</v>
      </c>
      <c r="K2266">
        <v>243</v>
      </c>
      <c r="L2266" t="s">
        <v>30</v>
      </c>
      <c r="M2266" t="s">
        <v>7991</v>
      </c>
      <c r="N2266" t="b">
        <v>0</v>
      </c>
      <c r="P2266">
        <v>1</v>
      </c>
      <c r="Q2266">
        <v>32381</v>
      </c>
      <c r="R2266">
        <v>55</v>
      </c>
      <c r="S2266">
        <v>4</v>
      </c>
      <c r="T2266">
        <v>0</v>
      </c>
      <c r="U2266">
        <v>6</v>
      </c>
    </row>
    <row r="2267" spans="1:21" x14ac:dyDescent="0.25">
      <c r="A2267" t="s">
        <v>21</v>
      </c>
      <c r="B2267" t="s">
        <v>22</v>
      </c>
      <c r="C2267" t="s">
        <v>12717</v>
      </c>
      <c r="D2267" t="s">
        <v>12718</v>
      </c>
      <c r="E2267" t="s">
        <v>12719</v>
      </c>
      <c r="F2267" t="s">
        <v>12720</v>
      </c>
      <c r="G2267" t="s">
        <v>12721</v>
      </c>
      <c r="H2267">
        <v>28</v>
      </c>
      <c r="I2267" t="s">
        <v>9430</v>
      </c>
      <c r="J2267" t="s">
        <v>468</v>
      </c>
      <c r="K2267">
        <v>584</v>
      </c>
      <c r="L2267" t="s">
        <v>30</v>
      </c>
      <c r="M2267" t="s">
        <v>7991</v>
      </c>
      <c r="N2267" t="b">
        <v>0</v>
      </c>
      <c r="P2267">
        <v>1</v>
      </c>
      <c r="Q2267">
        <v>17804</v>
      </c>
      <c r="R2267">
        <v>46</v>
      </c>
      <c r="S2267">
        <v>1</v>
      </c>
      <c r="T2267">
        <v>0</v>
      </c>
      <c r="U2267">
        <v>13</v>
      </c>
    </row>
    <row r="2268" spans="1:21" x14ac:dyDescent="0.25">
      <c r="A2268" t="s">
        <v>21</v>
      </c>
      <c r="B2268" t="s">
        <v>22</v>
      </c>
      <c r="C2268" t="s">
        <v>12722</v>
      </c>
      <c r="D2268" t="s">
        <v>12723</v>
      </c>
      <c r="E2268" t="s">
        <v>12724</v>
      </c>
      <c r="F2268" t="s">
        <v>12725</v>
      </c>
      <c r="G2268" t="s">
        <v>12726</v>
      </c>
      <c r="H2268">
        <v>28</v>
      </c>
      <c r="I2268" t="s">
        <v>9430</v>
      </c>
      <c r="J2268" t="s">
        <v>507</v>
      </c>
      <c r="K2268">
        <v>281</v>
      </c>
      <c r="L2268" t="s">
        <v>30</v>
      </c>
      <c r="M2268" t="s">
        <v>7991</v>
      </c>
      <c r="N2268" t="b">
        <v>0</v>
      </c>
      <c r="P2268">
        <v>1</v>
      </c>
      <c r="Q2268">
        <v>92730</v>
      </c>
      <c r="R2268">
        <v>165</v>
      </c>
      <c r="S2268">
        <v>20</v>
      </c>
      <c r="T2268">
        <v>0</v>
      </c>
      <c r="U2268">
        <v>24</v>
      </c>
    </row>
    <row r="2269" spans="1:21" x14ac:dyDescent="0.25">
      <c r="A2269" t="s">
        <v>21</v>
      </c>
      <c r="B2269" t="s">
        <v>22</v>
      </c>
      <c r="C2269" t="s">
        <v>12727</v>
      </c>
      <c r="D2269" t="s">
        <v>12728</v>
      </c>
      <c r="E2269" t="s">
        <v>12729</v>
      </c>
      <c r="F2269" t="s">
        <v>12730</v>
      </c>
      <c r="G2269" t="s">
        <v>12731</v>
      </c>
      <c r="H2269">
        <v>28</v>
      </c>
      <c r="I2269" t="s">
        <v>9430</v>
      </c>
      <c r="J2269" t="s">
        <v>2935</v>
      </c>
      <c r="K2269">
        <v>454</v>
      </c>
      <c r="L2269" t="s">
        <v>30</v>
      </c>
      <c r="M2269" t="s">
        <v>7991</v>
      </c>
      <c r="N2269" t="b">
        <v>0</v>
      </c>
      <c r="P2269">
        <v>1</v>
      </c>
      <c r="Q2269">
        <v>12706</v>
      </c>
      <c r="R2269">
        <v>36</v>
      </c>
      <c r="S2269">
        <v>2</v>
      </c>
      <c r="T2269">
        <v>0</v>
      </c>
      <c r="U2269">
        <v>5</v>
      </c>
    </row>
    <row r="2270" spans="1:21" x14ac:dyDescent="0.25">
      <c r="A2270" t="s">
        <v>21</v>
      </c>
      <c r="B2270" t="s">
        <v>22</v>
      </c>
      <c r="C2270" t="s">
        <v>12732</v>
      </c>
      <c r="D2270" t="s">
        <v>12733</v>
      </c>
      <c r="E2270" t="s">
        <v>12729</v>
      </c>
      <c r="F2270" t="s">
        <v>12734</v>
      </c>
      <c r="G2270" t="s">
        <v>12735</v>
      </c>
      <c r="H2270">
        <v>28</v>
      </c>
      <c r="I2270" t="s">
        <v>9430</v>
      </c>
      <c r="J2270" t="s">
        <v>190</v>
      </c>
      <c r="K2270">
        <v>335</v>
      </c>
      <c r="L2270" t="s">
        <v>30</v>
      </c>
      <c r="M2270" t="s">
        <v>7991</v>
      </c>
      <c r="N2270" t="b">
        <v>0</v>
      </c>
      <c r="P2270">
        <v>1</v>
      </c>
      <c r="Q2270">
        <v>4779</v>
      </c>
      <c r="R2270">
        <v>26</v>
      </c>
      <c r="S2270">
        <v>2</v>
      </c>
      <c r="T2270">
        <v>0</v>
      </c>
      <c r="U2270">
        <v>3</v>
      </c>
    </row>
    <row r="2271" spans="1:21" x14ac:dyDescent="0.25">
      <c r="A2271" t="s">
        <v>21</v>
      </c>
      <c r="B2271" t="s">
        <v>22</v>
      </c>
      <c r="C2271" t="s">
        <v>12736</v>
      </c>
      <c r="D2271" t="s">
        <v>12737</v>
      </c>
      <c r="E2271" t="s">
        <v>12729</v>
      </c>
      <c r="F2271" t="s">
        <v>12738</v>
      </c>
      <c r="G2271" t="s">
        <v>12739</v>
      </c>
      <c r="H2271">
        <v>28</v>
      </c>
      <c r="I2271" t="s">
        <v>9430</v>
      </c>
      <c r="J2271" t="s">
        <v>12740</v>
      </c>
      <c r="K2271">
        <v>267</v>
      </c>
      <c r="L2271" t="s">
        <v>30</v>
      </c>
      <c r="M2271" t="s">
        <v>7991</v>
      </c>
      <c r="N2271" t="b">
        <v>0</v>
      </c>
      <c r="P2271">
        <v>1</v>
      </c>
      <c r="Q2271">
        <v>5451</v>
      </c>
      <c r="R2271">
        <v>23</v>
      </c>
      <c r="S2271">
        <v>1</v>
      </c>
      <c r="T2271">
        <v>0</v>
      </c>
      <c r="U2271">
        <v>1</v>
      </c>
    </row>
    <row r="2272" spans="1:21" x14ac:dyDescent="0.25">
      <c r="A2272" t="s">
        <v>21</v>
      </c>
      <c r="B2272" t="s">
        <v>22</v>
      </c>
      <c r="C2272" t="s">
        <v>12741</v>
      </c>
      <c r="D2272" t="s">
        <v>12742</v>
      </c>
      <c r="E2272" t="s">
        <v>12743</v>
      </c>
      <c r="F2272" t="s">
        <v>12744</v>
      </c>
      <c r="G2272" t="s">
        <v>12745</v>
      </c>
      <c r="H2272">
        <v>22</v>
      </c>
      <c r="I2272" t="s">
        <v>9254</v>
      </c>
      <c r="J2272" t="s">
        <v>3293</v>
      </c>
      <c r="K2272">
        <v>103</v>
      </c>
      <c r="L2272" t="s">
        <v>30</v>
      </c>
      <c r="M2272" t="s">
        <v>7991</v>
      </c>
      <c r="N2272" t="b">
        <v>0</v>
      </c>
      <c r="P2272">
        <v>1</v>
      </c>
      <c r="Q2272">
        <v>1383</v>
      </c>
      <c r="R2272">
        <v>8</v>
      </c>
      <c r="S2272">
        <v>0</v>
      </c>
      <c r="T2272">
        <v>0</v>
      </c>
      <c r="U2272">
        <v>0</v>
      </c>
    </row>
    <row r="2273" spans="1:21" x14ac:dyDescent="0.25">
      <c r="A2273" t="s">
        <v>21</v>
      </c>
      <c r="B2273" t="s">
        <v>22</v>
      </c>
      <c r="C2273" t="s">
        <v>12746</v>
      </c>
      <c r="D2273" t="s">
        <v>12747</v>
      </c>
      <c r="E2273" t="s">
        <v>12748</v>
      </c>
      <c r="F2273" t="s">
        <v>12749</v>
      </c>
      <c r="G2273" t="s">
        <v>12750</v>
      </c>
      <c r="H2273">
        <v>22</v>
      </c>
      <c r="I2273" t="s">
        <v>9254</v>
      </c>
      <c r="J2273" t="s">
        <v>769</v>
      </c>
      <c r="K2273">
        <v>61</v>
      </c>
      <c r="L2273" t="s">
        <v>30</v>
      </c>
      <c r="M2273" t="s">
        <v>7991</v>
      </c>
      <c r="N2273" t="b">
        <v>0</v>
      </c>
      <c r="P2273">
        <v>1</v>
      </c>
      <c r="Q2273">
        <v>2112</v>
      </c>
      <c r="R2273">
        <v>7</v>
      </c>
      <c r="S2273">
        <v>0</v>
      </c>
      <c r="T2273">
        <v>0</v>
      </c>
      <c r="U2273">
        <v>0</v>
      </c>
    </row>
    <row r="2274" spans="1:21" x14ac:dyDescent="0.25">
      <c r="A2274" t="s">
        <v>21</v>
      </c>
      <c r="B2274" t="s">
        <v>22</v>
      </c>
      <c r="C2274" t="s">
        <v>12751</v>
      </c>
      <c r="D2274" t="s">
        <v>12752</v>
      </c>
      <c r="E2274" t="s">
        <v>12753</v>
      </c>
      <c r="F2274" t="s">
        <v>12754</v>
      </c>
      <c r="G2274" t="s">
        <v>12755</v>
      </c>
      <c r="H2274">
        <v>22</v>
      </c>
      <c r="I2274" t="s">
        <v>9254</v>
      </c>
      <c r="J2274" t="s">
        <v>9188</v>
      </c>
      <c r="K2274">
        <v>98</v>
      </c>
      <c r="L2274" t="s">
        <v>30</v>
      </c>
      <c r="M2274" t="s">
        <v>7991</v>
      </c>
      <c r="N2274" t="b">
        <v>0</v>
      </c>
      <c r="P2274">
        <v>1</v>
      </c>
      <c r="Q2274">
        <v>5843</v>
      </c>
      <c r="R2274">
        <v>5</v>
      </c>
      <c r="S2274">
        <v>2</v>
      </c>
      <c r="T2274">
        <v>0</v>
      </c>
      <c r="U2274">
        <v>0</v>
      </c>
    </row>
    <row r="2275" spans="1:21" x14ac:dyDescent="0.25">
      <c r="A2275" t="s">
        <v>21</v>
      </c>
      <c r="B2275" t="s">
        <v>22</v>
      </c>
      <c r="C2275" t="e">
        <v>#NAME?</v>
      </c>
      <c r="D2275" t="s">
        <v>12756</v>
      </c>
      <c r="E2275" t="s">
        <v>12753</v>
      </c>
      <c r="F2275" t="s">
        <v>12757</v>
      </c>
      <c r="G2275" t="s">
        <v>12758</v>
      </c>
      <c r="H2275">
        <v>22</v>
      </c>
      <c r="I2275" t="s">
        <v>9254</v>
      </c>
      <c r="J2275" t="s">
        <v>180</v>
      </c>
      <c r="K2275">
        <v>73</v>
      </c>
      <c r="L2275" t="s">
        <v>30</v>
      </c>
      <c r="M2275" t="s">
        <v>7991</v>
      </c>
      <c r="N2275" t="b">
        <v>0</v>
      </c>
      <c r="P2275">
        <v>1</v>
      </c>
      <c r="Q2275">
        <v>1224</v>
      </c>
      <c r="R2275">
        <v>8</v>
      </c>
      <c r="S2275">
        <v>0</v>
      </c>
      <c r="T2275">
        <v>0</v>
      </c>
      <c r="U2275">
        <v>0</v>
      </c>
    </row>
    <row r="2276" spans="1:21" x14ac:dyDescent="0.25">
      <c r="A2276" t="s">
        <v>21</v>
      </c>
      <c r="B2276" t="s">
        <v>22</v>
      </c>
      <c r="C2276" t="s">
        <v>12759</v>
      </c>
      <c r="D2276" t="s">
        <v>12760</v>
      </c>
      <c r="E2276" t="s">
        <v>12761</v>
      </c>
      <c r="F2276" t="s">
        <v>12762</v>
      </c>
      <c r="G2276" t="s">
        <v>12763</v>
      </c>
      <c r="H2276">
        <v>22</v>
      </c>
      <c r="I2276" t="s">
        <v>9254</v>
      </c>
      <c r="J2276" t="s">
        <v>12764</v>
      </c>
      <c r="K2276">
        <v>8</v>
      </c>
      <c r="L2276" t="s">
        <v>30</v>
      </c>
      <c r="M2276" t="s">
        <v>7991</v>
      </c>
      <c r="N2276" t="b">
        <v>0</v>
      </c>
      <c r="P2276">
        <v>1</v>
      </c>
      <c r="Q2276">
        <v>12590</v>
      </c>
      <c r="R2276">
        <v>18</v>
      </c>
      <c r="S2276">
        <v>2</v>
      </c>
      <c r="T2276">
        <v>0</v>
      </c>
      <c r="U2276">
        <v>0</v>
      </c>
    </row>
    <row r="2277" spans="1:21" x14ac:dyDescent="0.25">
      <c r="A2277" t="s">
        <v>21</v>
      </c>
      <c r="B2277" t="s">
        <v>22</v>
      </c>
      <c r="C2277" t="s">
        <v>12765</v>
      </c>
      <c r="D2277" t="s">
        <v>12766</v>
      </c>
      <c r="E2277" t="s">
        <v>12767</v>
      </c>
      <c r="F2277" t="s">
        <v>12768</v>
      </c>
      <c r="G2277" t="s">
        <v>12769</v>
      </c>
      <c r="H2277">
        <v>28</v>
      </c>
      <c r="I2277" t="s">
        <v>9430</v>
      </c>
      <c r="J2277" t="s">
        <v>6666</v>
      </c>
      <c r="K2277">
        <v>153</v>
      </c>
      <c r="L2277" t="s">
        <v>30</v>
      </c>
      <c r="M2277" t="s">
        <v>7991</v>
      </c>
      <c r="N2277" t="b">
        <v>0</v>
      </c>
      <c r="P2277">
        <v>1</v>
      </c>
      <c r="Q2277">
        <v>6165</v>
      </c>
      <c r="R2277">
        <v>19</v>
      </c>
      <c r="S2277">
        <v>2</v>
      </c>
      <c r="T2277">
        <v>0</v>
      </c>
      <c r="U2277">
        <v>11</v>
      </c>
    </row>
    <row r="2278" spans="1:21" x14ac:dyDescent="0.25">
      <c r="A2278" t="s">
        <v>21</v>
      </c>
      <c r="B2278" t="s">
        <v>22</v>
      </c>
      <c r="C2278" t="s">
        <v>12770</v>
      </c>
      <c r="D2278" t="s">
        <v>12771</v>
      </c>
      <c r="E2278" s="1">
        <v>40515.009722222225</v>
      </c>
      <c r="F2278" t="s">
        <v>12772</v>
      </c>
      <c r="G2278" t="s">
        <v>12773</v>
      </c>
      <c r="H2278">
        <v>28</v>
      </c>
      <c r="I2278" t="s">
        <v>9430</v>
      </c>
      <c r="J2278" t="s">
        <v>6385</v>
      </c>
      <c r="K2278">
        <v>350</v>
      </c>
      <c r="L2278" t="s">
        <v>30</v>
      </c>
      <c r="M2278" t="s">
        <v>7991</v>
      </c>
      <c r="N2278" t="b">
        <v>0</v>
      </c>
      <c r="P2278">
        <v>1</v>
      </c>
      <c r="Q2278">
        <v>35322</v>
      </c>
      <c r="R2278">
        <v>59</v>
      </c>
      <c r="S2278">
        <v>5</v>
      </c>
      <c r="T2278">
        <v>0</v>
      </c>
      <c r="U2278">
        <v>16</v>
      </c>
    </row>
    <row r="2279" spans="1:21" x14ac:dyDescent="0.25">
      <c r="A2279" t="s">
        <v>21</v>
      </c>
      <c r="B2279" t="s">
        <v>22</v>
      </c>
      <c r="C2279" t="s">
        <v>12774</v>
      </c>
      <c r="D2279" t="s">
        <v>12775</v>
      </c>
      <c r="E2279" s="1">
        <v>40515.006249999999</v>
      </c>
      <c r="F2279" t="s">
        <v>12776</v>
      </c>
      <c r="G2279" t="s">
        <v>12777</v>
      </c>
      <c r="H2279">
        <v>28</v>
      </c>
      <c r="I2279" t="s">
        <v>9430</v>
      </c>
      <c r="J2279" t="s">
        <v>11099</v>
      </c>
      <c r="K2279">
        <v>269</v>
      </c>
      <c r="L2279" t="s">
        <v>30</v>
      </c>
      <c r="M2279" t="s">
        <v>7991</v>
      </c>
      <c r="N2279" t="b">
        <v>0</v>
      </c>
      <c r="P2279">
        <v>1</v>
      </c>
      <c r="Q2279">
        <v>6081</v>
      </c>
      <c r="R2279">
        <v>30</v>
      </c>
      <c r="S2279">
        <v>3</v>
      </c>
      <c r="T2279">
        <v>0</v>
      </c>
      <c r="U2279">
        <v>5</v>
      </c>
    </row>
    <row r="2280" spans="1:21" x14ac:dyDescent="0.25">
      <c r="A2280" t="s">
        <v>21</v>
      </c>
      <c r="B2280" t="s">
        <v>22</v>
      </c>
      <c r="C2280" t="s">
        <v>12778</v>
      </c>
      <c r="D2280" t="s">
        <v>12779</v>
      </c>
      <c r="E2280" s="1">
        <v>40515.005555555559</v>
      </c>
      <c r="F2280" t="s">
        <v>12780</v>
      </c>
      <c r="G2280" t="s">
        <v>12781</v>
      </c>
      <c r="H2280">
        <v>28</v>
      </c>
      <c r="I2280" t="s">
        <v>9430</v>
      </c>
      <c r="J2280" t="s">
        <v>98</v>
      </c>
      <c r="K2280">
        <v>421</v>
      </c>
      <c r="L2280" t="s">
        <v>30</v>
      </c>
      <c r="M2280" t="s">
        <v>7991</v>
      </c>
      <c r="N2280" t="b">
        <v>0</v>
      </c>
      <c r="P2280">
        <v>1</v>
      </c>
      <c r="Q2280">
        <v>15240</v>
      </c>
      <c r="R2280">
        <v>63</v>
      </c>
      <c r="S2280">
        <v>3</v>
      </c>
      <c r="T2280">
        <v>0</v>
      </c>
      <c r="U2280">
        <v>11</v>
      </c>
    </row>
    <row r="2281" spans="1:21" x14ac:dyDescent="0.25">
      <c r="A2281" t="s">
        <v>21</v>
      </c>
      <c r="B2281" t="s">
        <v>22</v>
      </c>
      <c r="C2281" t="s">
        <v>12782</v>
      </c>
      <c r="D2281" t="s">
        <v>12783</v>
      </c>
      <c r="E2281" s="1">
        <v>40515.005555555559</v>
      </c>
      <c r="F2281" t="s">
        <v>12784</v>
      </c>
      <c r="G2281" t="s">
        <v>12785</v>
      </c>
      <c r="H2281">
        <v>28</v>
      </c>
      <c r="I2281" t="s">
        <v>9430</v>
      </c>
      <c r="J2281" t="s">
        <v>12665</v>
      </c>
      <c r="K2281">
        <v>513</v>
      </c>
      <c r="L2281" t="s">
        <v>30</v>
      </c>
      <c r="M2281" t="s">
        <v>7991</v>
      </c>
      <c r="N2281" t="b">
        <v>0</v>
      </c>
      <c r="P2281">
        <v>1</v>
      </c>
      <c r="Q2281">
        <v>24915</v>
      </c>
      <c r="R2281">
        <v>60</v>
      </c>
      <c r="S2281">
        <v>1</v>
      </c>
      <c r="T2281">
        <v>0</v>
      </c>
      <c r="U2281">
        <v>26</v>
      </c>
    </row>
    <row r="2282" spans="1:21" x14ac:dyDescent="0.25">
      <c r="A2282" t="s">
        <v>21</v>
      </c>
      <c r="B2282" t="s">
        <v>22</v>
      </c>
      <c r="C2282" t="s">
        <v>12786</v>
      </c>
      <c r="D2282" t="s">
        <v>12787</v>
      </c>
      <c r="E2282" s="1">
        <v>40515.003472222219</v>
      </c>
      <c r="F2282" t="s">
        <v>12788</v>
      </c>
      <c r="G2282" t="s">
        <v>12789</v>
      </c>
      <c r="H2282">
        <v>28</v>
      </c>
      <c r="I2282" t="s">
        <v>9430</v>
      </c>
      <c r="J2282" t="s">
        <v>3474</v>
      </c>
      <c r="K2282">
        <v>431</v>
      </c>
      <c r="L2282" t="s">
        <v>30</v>
      </c>
      <c r="M2282" t="s">
        <v>7991</v>
      </c>
      <c r="N2282" t="b">
        <v>0</v>
      </c>
      <c r="P2282">
        <v>1</v>
      </c>
      <c r="Q2282">
        <v>193516</v>
      </c>
      <c r="R2282">
        <v>391</v>
      </c>
      <c r="S2282">
        <v>24</v>
      </c>
      <c r="T2282">
        <v>0</v>
      </c>
      <c r="U2282">
        <v>67</v>
      </c>
    </row>
    <row r="2283" spans="1:21" x14ac:dyDescent="0.25">
      <c r="A2283" t="s">
        <v>21</v>
      </c>
      <c r="B2283" t="s">
        <v>22</v>
      </c>
      <c r="C2283" t="s">
        <v>12790</v>
      </c>
      <c r="D2283" t="s">
        <v>12791</v>
      </c>
      <c r="E2283" s="1">
        <v>40515.003472222219</v>
      </c>
      <c r="F2283" t="s">
        <v>12792</v>
      </c>
      <c r="G2283" t="s">
        <v>12793</v>
      </c>
      <c r="H2283">
        <v>28</v>
      </c>
      <c r="I2283" t="s">
        <v>9430</v>
      </c>
      <c r="J2283" t="s">
        <v>1281</v>
      </c>
      <c r="K2283">
        <v>245</v>
      </c>
      <c r="L2283" t="s">
        <v>30</v>
      </c>
      <c r="M2283" t="s">
        <v>7991</v>
      </c>
      <c r="N2283" t="b">
        <v>0</v>
      </c>
      <c r="P2283">
        <v>1</v>
      </c>
      <c r="Q2283">
        <v>3097</v>
      </c>
      <c r="R2283">
        <v>8</v>
      </c>
      <c r="S2283">
        <v>0</v>
      </c>
      <c r="T2283">
        <v>0</v>
      </c>
      <c r="U2283">
        <v>4</v>
      </c>
    </row>
    <row r="2284" spans="1:21" x14ac:dyDescent="0.25">
      <c r="A2284" t="s">
        <v>21</v>
      </c>
      <c r="B2284" t="s">
        <v>22</v>
      </c>
      <c r="C2284" t="s">
        <v>12794</v>
      </c>
      <c r="D2284" t="s">
        <v>12795</v>
      </c>
      <c r="E2284" s="1">
        <v>40515.003472222219</v>
      </c>
      <c r="F2284" t="s">
        <v>12796</v>
      </c>
      <c r="G2284" t="s">
        <v>12797</v>
      </c>
      <c r="H2284">
        <v>28</v>
      </c>
      <c r="I2284" t="s">
        <v>9430</v>
      </c>
      <c r="J2284" t="s">
        <v>560</v>
      </c>
      <c r="K2284">
        <v>287</v>
      </c>
      <c r="L2284" t="s">
        <v>30</v>
      </c>
      <c r="M2284" t="s">
        <v>7991</v>
      </c>
      <c r="N2284" t="b">
        <v>0</v>
      </c>
      <c r="P2284">
        <v>1</v>
      </c>
      <c r="Q2284">
        <v>56708</v>
      </c>
      <c r="R2284">
        <v>174</v>
      </c>
      <c r="S2284">
        <v>7</v>
      </c>
      <c r="T2284">
        <v>0</v>
      </c>
      <c r="U2284">
        <v>48</v>
      </c>
    </row>
    <row r="2285" spans="1:21" x14ac:dyDescent="0.25">
      <c r="A2285" t="s">
        <v>21</v>
      </c>
      <c r="B2285" t="s">
        <v>22</v>
      </c>
      <c r="C2285" t="s">
        <v>12798</v>
      </c>
      <c r="D2285" t="s">
        <v>12799</v>
      </c>
      <c r="E2285" s="1">
        <v>40515.00277777778</v>
      </c>
      <c r="F2285" t="s">
        <v>12800</v>
      </c>
      <c r="G2285" t="s">
        <v>12801</v>
      </c>
      <c r="H2285">
        <v>28</v>
      </c>
      <c r="I2285" t="s">
        <v>9430</v>
      </c>
      <c r="J2285" t="s">
        <v>4317</v>
      </c>
      <c r="K2285">
        <v>301</v>
      </c>
      <c r="L2285" t="s">
        <v>30</v>
      </c>
      <c r="M2285" t="s">
        <v>7991</v>
      </c>
      <c r="N2285" t="b">
        <v>0</v>
      </c>
      <c r="P2285">
        <v>1</v>
      </c>
      <c r="Q2285">
        <v>2755</v>
      </c>
      <c r="R2285">
        <v>19</v>
      </c>
      <c r="S2285">
        <v>0</v>
      </c>
      <c r="T2285">
        <v>0</v>
      </c>
      <c r="U2285">
        <v>6</v>
      </c>
    </row>
    <row r="2286" spans="1:21" x14ac:dyDescent="0.25">
      <c r="A2286" t="s">
        <v>21</v>
      </c>
      <c r="B2286" t="s">
        <v>22</v>
      </c>
      <c r="C2286" t="s">
        <v>12802</v>
      </c>
      <c r="D2286" t="s">
        <v>12803</v>
      </c>
      <c r="E2286" s="1">
        <v>40515.002083333333</v>
      </c>
      <c r="F2286" t="s">
        <v>12804</v>
      </c>
      <c r="G2286" t="s">
        <v>12805</v>
      </c>
      <c r="H2286">
        <v>28</v>
      </c>
      <c r="I2286" t="s">
        <v>9430</v>
      </c>
      <c r="J2286" t="s">
        <v>12806</v>
      </c>
      <c r="K2286">
        <v>109</v>
      </c>
      <c r="L2286" t="s">
        <v>30</v>
      </c>
      <c r="M2286" t="s">
        <v>7991</v>
      </c>
      <c r="N2286" t="b">
        <v>0</v>
      </c>
      <c r="P2286">
        <v>1</v>
      </c>
      <c r="Q2286">
        <v>55575</v>
      </c>
      <c r="R2286">
        <v>93</v>
      </c>
      <c r="S2286">
        <v>15</v>
      </c>
      <c r="T2286">
        <v>0</v>
      </c>
      <c r="U2286">
        <v>18</v>
      </c>
    </row>
    <row r="2287" spans="1:21" x14ac:dyDescent="0.25">
      <c r="A2287" t="s">
        <v>21</v>
      </c>
      <c r="B2287" t="s">
        <v>22</v>
      </c>
      <c r="C2287" t="s">
        <v>12807</v>
      </c>
      <c r="D2287" t="s">
        <v>12808</v>
      </c>
      <c r="E2287" s="1">
        <v>40515.002083333333</v>
      </c>
      <c r="F2287" t="s">
        <v>12809</v>
      </c>
      <c r="G2287" t="s">
        <v>12810</v>
      </c>
      <c r="H2287">
        <v>28</v>
      </c>
      <c r="I2287" t="s">
        <v>9430</v>
      </c>
      <c r="J2287" t="s">
        <v>701</v>
      </c>
      <c r="K2287">
        <v>279</v>
      </c>
      <c r="L2287" t="s">
        <v>30</v>
      </c>
      <c r="M2287" t="s">
        <v>7991</v>
      </c>
      <c r="N2287" t="b">
        <v>0</v>
      </c>
      <c r="P2287">
        <v>1</v>
      </c>
      <c r="Q2287">
        <v>36849</v>
      </c>
      <c r="R2287">
        <v>81</v>
      </c>
      <c r="S2287">
        <v>2</v>
      </c>
      <c r="T2287">
        <v>0</v>
      </c>
      <c r="U2287">
        <v>26</v>
      </c>
    </row>
    <row r="2288" spans="1:21" x14ac:dyDescent="0.25">
      <c r="A2288" t="s">
        <v>21</v>
      </c>
      <c r="B2288" t="s">
        <v>22</v>
      </c>
      <c r="C2288" t="s">
        <v>12811</v>
      </c>
      <c r="D2288" t="s">
        <v>12812</v>
      </c>
      <c r="E2288" s="1">
        <v>40515.001388888886</v>
      </c>
      <c r="F2288" t="s">
        <v>12813</v>
      </c>
      <c r="G2288" t="s">
        <v>12814</v>
      </c>
      <c r="H2288">
        <v>28</v>
      </c>
      <c r="I2288" t="s">
        <v>9430</v>
      </c>
      <c r="J2288" t="s">
        <v>6514</v>
      </c>
      <c r="K2288">
        <v>399</v>
      </c>
      <c r="L2288" t="s">
        <v>30</v>
      </c>
      <c r="M2288" t="s">
        <v>7991</v>
      </c>
      <c r="N2288" t="b">
        <v>0</v>
      </c>
      <c r="P2288">
        <v>1</v>
      </c>
      <c r="Q2288">
        <v>254288</v>
      </c>
      <c r="R2288">
        <v>918</v>
      </c>
      <c r="S2288">
        <v>31</v>
      </c>
      <c r="T2288">
        <v>0</v>
      </c>
      <c r="U2288">
        <v>166</v>
      </c>
    </row>
    <row r="2289" spans="1:21" x14ac:dyDescent="0.25">
      <c r="A2289" t="s">
        <v>21</v>
      </c>
      <c r="B2289" t="s">
        <v>22</v>
      </c>
      <c r="C2289" t="s">
        <v>12815</v>
      </c>
      <c r="D2289" t="s">
        <v>12816</v>
      </c>
      <c r="E2289" s="1">
        <v>40515.001388888886</v>
      </c>
      <c r="F2289" t="s">
        <v>12817</v>
      </c>
      <c r="G2289" t="s">
        <v>12818</v>
      </c>
      <c r="H2289">
        <v>28</v>
      </c>
      <c r="I2289" t="s">
        <v>9430</v>
      </c>
      <c r="J2289" t="s">
        <v>4498</v>
      </c>
      <c r="K2289">
        <v>658</v>
      </c>
      <c r="L2289" t="s">
        <v>30</v>
      </c>
      <c r="M2289" t="s">
        <v>7991</v>
      </c>
      <c r="N2289" t="b">
        <v>0</v>
      </c>
      <c r="P2289">
        <v>1</v>
      </c>
      <c r="Q2289">
        <v>166593</v>
      </c>
      <c r="R2289">
        <v>375</v>
      </c>
      <c r="S2289">
        <v>19</v>
      </c>
      <c r="T2289">
        <v>0</v>
      </c>
      <c r="U2289">
        <v>54</v>
      </c>
    </row>
    <row r="2290" spans="1:21" x14ac:dyDescent="0.25">
      <c r="A2290" t="s">
        <v>21</v>
      </c>
      <c r="B2290" t="s">
        <v>22</v>
      </c>
      <c r="C2290" t="s">
        <v>12819</v>
      </c>
      <c r="D2290" t="s">
        <v>12820</v>
      </c>
      <c r="E2290" s="1">
        <v>40515</v>
      </c>
      <c r="F2290" t="s">
        <v>12821</v>
      </c>
      <c r="G2290" t="s">
        <v>12822</v>
      </c>
      <c r="H2290">
        <v>28</v>
      </c>
      <c r="I2290" t="s">
        <v>9430</v>
      </c>
      <c r="J2290" t="s">
        <v>7047</v>
      </c>
      <c r="K2290">
        <v>161</v>
      </c>
      <c r="L2290" t="s">
        <v>30</v>
      </c>
      <c r="M2290" t="s">
        <v>7991</v>
      </c>
      <c r="N2290" t="b">
        <v>0</v>
      </c>
      <c r="P2290">
        <v>1</v>
      </c>
      <c r="Q2290">
        <v>3735</v>
      </c>
      <c r="R2290">
        <v>18</v>
      </c>
      <c r="S2290">
        <v>0</v>
      </c>
      <c r="T2290">
        <v>0</v>
      </c>
      <c r="U2290">
        <v>8</v>
      </c>
    </row>
    <row r="2291" spans="1:21" x14ac:dyDescent="0.25">
      <c r="A2291" t="s">
        <v>21</v>
      </c>
      <c r="B2291" t="s">
        <v>22</v>
      </c>
      <c r="C2291" t="s">
        <v>12823</v>
      </c>
      <c r="D2291" t="s">
        <v>12824</v>
      </c>
      <c r="E2291" s="1">
        <v>40393.722916666666</v>
      </c>
      <c r="F2291" t="s">
        <v>12825</v>
      </c>
      <c r="G2291" t="s">
        <v>12826</v>
      </c>
      <c r="H2291">
        <v>28</v>
      </c>
      <c r="I2291" t="s">
        <v>9430</v>
      </c>
      <c r="J2291" t="s">
        <v>9379</v>
      </c>
      <c r="K2291">
        <v>277</v>
      </c>
      <c r="L2291" t="s">
        <v>30</v>
      </c>
      <c r="M2291" t="s">
        <v>7991</v>
      </c>
      <c r="N2291" t="b">
        <v>0</v>
      </c>
      <c r="P2291">
        <v>1</v>
      </c>
      <c r="Q2291">
        <v>5416</v>
      </c>
      <c r="R2291">
        <v>25</v>
      </c>
      <c r="S2291">
        <v>3</v>
      </c>
      <c r="T2291">
        <v>0</v>
      </c>
      <c r="U2291">
        <v>15</v>
      </c>
    </row>
    <row r="2292" spans="1:21" x14ac:dyDescent="0.25">
      <c r="A2292" t="s">
        <v>21</v>
      </c>
      <c r="B2292" t="s">
        <v>22</v>
      </c>
      <c r="C2292" t="s">
        <v>12827</v>
      </c>
      <c r="D2292" t="s">
        <v>12828</v>
      </c>
      <c r="E2292" s="1">
        <v>40301.984722222223</v>
      </c>
      <c r="F2292" t="s">
        <v>12829</v>
      </c>
      <c r="G2292" t="s">
        <v>12830</v>
      </c>
      <c r="H2292">
        <v>28</v>
      </c>
      <c r="I2292" t="s">
        <v>9430</v>
      </c>
      <c r="J2292" t="s">
        <v>3862</v>
      </c>
      <c r="K2292">
        <v>693</v>
      </c>
      <c r="L2292" t="s">
        <v>30</v>
      </c>
      <c r="M2292" t="s">
        <v>7991</v>
      </c>
      <c r="N2292" t="b">
        <v>0</v>
      </c>
      <c r="P2292">
        <v>1</v>
      </c>
      <c r="Q2292">
        <v>203901</v>
      </c>
      <c r="R2292">
        <v>710</v>
      </c>
      <c r="S2292">
        <v>28</v>
      </c>
      <c r="T2292">
        <v>0</v>
      </c>
      <c r="U2292">
        <v>146</v>
      </c>
    </row>
    <row r="2293" spans="1:21" x14ac:dyDescent="0.25">
      <c r="A2293" t="s">
        <v>21</v>
      </c>
      <c r="B2293" t="s">
        <v>22</v>
      </c>
      <c r="C2293" t="s">
        <v>12831</v>
      </c>
      <c r="D2293" t="s">
        <v>12832</v>
      </c>
      <c r="E2293" s="1">
        <v>40301.956250000003</v>
      </c>
      <c r="F2293" t="s">
        <v>12833</v>
      </c>
      <c r="G2293" t="s">
        <v>12834</v>
      </c>
      <c r="H2293">
        <v>28</v>
      </c>
      <c r="I2293" t="s">
        <v>9430</v>
      </c>
      <c r="J2293" t="s">
        <v>3451</v>
      </c>
      <c r="K2293">
        <v>256</v>
      </c>
      <c r="L2293" t="s">
        <v>30</v>
      </c>
      <c r="M2293" t="s">
        <v>7991</v>
      </c>
      <c r="N2293" t="b">
        <v>0</v>
      </c>
      <c r="P2293">
        <v>1</v>
      </c>
      <c r="Q2293">
        <v>12703</v>
      </c>
      <c r="R2293">
        <v>16</v>
      </c>
      <c r="S2293">
        <v>4</v>
      </c>
      <c r="T2293">
        <v>0</v>
      </c>
      <c r="U2293">
        <v>3</v>
      </c>
    </row>
    <row r="2294" spans="1:21" x14ac:dyDescent="0.25">
      <c r="A2294" t="s">
        <v>21</v>
      </c>
      <c r="B2294" t="s">
        <v>22</v>
      </c>
      <c r="C2294" t="s">
        <v>12835</v>
      </c>
      <c r="D2294" t="s">
        <v>12836</v>
      </c>
      <c r="E2294" s="1">
        <v>40212.85833333333</v>
      </c>
      <c r="F2294" t="s">
        <v>12837</v>
      </c>
      <c r="G2294" t="s">
        <v>12838</v>
      </c>
      <c r="H2294">
        <v>28</v>
      </c>
      <c r="I2294" t="s">
        <v>9430</v>
      </c>
      <c r="J2294" t="s">
        <v>10751</v>
      </c>
      <c r="K2294">
        <v>357</v>
      </c>
      <c r="L2294" t="s">
        <v>30</v>
      </c>
      <c r="M2294" t="s">
        <v>7991</v>
      </c>
      <c r="N2294" t="b">
        <v>0</v>
      </c>
      <c r="P2294">
        <v>1</v>
      </c>
      <c r="Q2294">
        <v>16401</v>
      </c>
      <c r="R2294">
        <v>32</v>
      </c>
      <c r="S2294">
        <v>1</v>
      </c>
      <c r="T2294">
        <v>0</v>
      </c>
      <c r="U2294">
        <v>7</v>
      </c>
    </row>
    <row r="2295" spans="1:21" x14ac:dyDescent="0.25">
      <c r="A2295" t="s">
        <v>21</v>
      </c>
      <c r="B2295" t="s">
        <v>22</v>
      </c>
      <c r="C2295" t="s">
        <v>12839</v>
      </c>
      <c r="D2295" t="s">
        <v>12840</v>
      </c>
      <c r="E2295" s="1">
        <v>40212.857638888891</v>
      </c>
      <c r="F2295" t="s">
        <v>12841</v>
      </c>
      <c r="G2295" t="s">
        <v>12842</v>
      </c>
      <c r="H2295">
        <v>28</v>
      </c>
      <c r="I2295" t="s">
        <v>9430</v>
      </c>
      <c r="J2295" t="s">
        <v>491</v>
      </c>
      <c r="K2295">
        <v>478</v>
      </c>
      <c r="L2295" t="s">
        <v>30</v>
      </c>
      <c r="M2295" t="s">
        <v>7991</v>
      </c>
      <c r="N2295" t="b">
        <v>0</v>
      </c>
      <c r="P2295">
        <v>1</v>
      </c>
      <c r="Q2295">
        <v>13554</v>
      </c>
      <c r="R2295">
        <v>27</v>
      </c>
      <c r="S2295">
        <v>0</v>
      </c>
      <c r="T2295">
        <v>0</v>
      </c>
      <c r="U2295">
        <v>17</v>
      </c>
    </row>
    <row r="2296" spans="1:21" x14ac:dyDescent="0.25">
      <c r="A2296" t="s">
        <v>21</v>
      </c>
      <c r="B2296" t="s">
        <v>22</v>
      </c>
      <c r="C2296" t="s">
        <v>12843</v>
      </c>
      <c r="D2296" t="s">
        <v>12844</v>
      </c>
      <c r="E2296" s="1">
        <v>40212.856249999997</v>
      </c>
      <c r="F2296" t="s">
        <v>12845</v>
      </c>
      <c r="G2296" t="s">
        <v>12846</v>
      </c>
      <c r="H2296">
        <v>28</v>
      </c>
      <c r="I2296" t="s">
        <v>9430</v>
      </c>
      <c r="J2296" t="s">
        <v>257</v>
      </c>
      <c r="K2296">
        <v>485</v>
      </c>
      <c r="L2296" t="s">
        <v>30</v>
      </c>
      <c r="M2296" t="s">
        <v>7991</v>
      </c>
      <c r="N2296" t="b">
        <v>0</v>
      </c>
      <c r="P2296">
        <v>1</v>
      </c>
      <c r="Q2296">
        <v>69472</v>
      </c>
      <c r="R2296">
        <v>73</v>
      </c>
      <c r="S2296">
        <v>13</v>
      </c>
      <c r="T2296">
        <v>0</v>
      </c>
      <c r="U2296">
        <v>14</v>
      </c>
    </row>
    <row r="2297" spans="1:21" x14ac:dyDescent="0.25">
      <c r="A2297" t="s">
        <v>21</v>
      </c>
      <c r="B2297" t="s">
        <v>22</v>
      </c>
      <c r="C2297" t="s">
        <v>12847</v>
      </c>
      <c r="D2297" t="s">
        <v>12848</v>
      </c>
      <c r="E2297" t="s">
        <v>12849</v>
      </c>
      <c r="F2297" t="s">
        <v>12850</v>
      </c>
      <c r="G2297" t="s">
        <v>12851</v>
      </c>
      <c r="H2297">
        <v>28</v>
      </c>
      <c r="I2297" t="s">
        <v>9430</v>
      </c>
      <c r="J2297" t="s">
        <v>2428</v>
      </c>
      <c r="K2297">
        <v>630</v>
      </c>
      <c r="L2297" t="s">
        <v>30</v>
      </c>
      <c r="M2297" t="s">
        <v>7991</v>
      </c>
      <c r="N2297" t="b">
        <v>0</v>
      </c>
      <c r="P2297">
        <v>1</v>
      </c>
      <c r="Q2297">
        <v>10502</v>
      </c>
      <c r="R2297">
        <v>30</v>
      </c>
      <c r="S2297">
        <v>3</v>
      </c>
      <c r="T2297">
        <v>0</v>
      </c>
      <c r="U2297">
        <v>11</v>
      </c>
    </row>
    <row r="2298" spans="1:21" x14ac:dyDescent="0.25">
      <c r="A2298" t="s">
        <v>21</v>
      </c>
      <c r="B2298" t="s">
        <v>22</v>
      </c>
      <c r="C2298" t="s">
        <v>12852</v>
      </c>
      <c r="D2298" t="s">
        <v>12853</v>
      </c>
      <c r="E2298" t="s">
        <v>12854</v>
      </c>
      <c r="F2298" t="s">
        <v>12855</v>
      </c>
      <c r="G2298" t="s">
        <v>12856</v>
      </c>
      <c r="H2298">
        <v>28</v>
      </c>
      <c r="I2298" t="s">
        <v>9430</v>
      </c>
      <c r="J2298" t="s">
        <v>12857</v>
      </c>
      <c r="K2298">
        <v>492</v>
      </c>
      <c r="L2298" t="s">
        <v>30</v>
      </c>
      <c r="M2298" t="s">
        <v>7991</v>
      </c>
      <c r="N2298" t="b">
        <v>0</v>
      </c>
      <c r="P2298">
        <v>1</v>
      </c>
      <c r="Q2298">
        <v>46197</v>
      </c>
      <c r="R2298">
        <v>139</v>
      </c>
      <c r="S2298">
        <v>8</v>
      </c>
      <c r="T2298">
        <v>0</v>
      </c>
      <c r="U2298">
        <v>40</v>
      </c>
    </row>
    <row r="2299" spans="1:21" x14ac:dyDescent="0.25">
      <c r="A2299" t="s">
        <v>21</v>
      </c>
      <c r="B2299" t="s">
        <v>22</v>
      </c>
      <c r="C2299" t="s">
        <v>12858</v>
      </c>
      <c r="D2299" t="s">
        <v>12859</v>
      </c>
      <c r="E2299" t="s">
        <v>12860</v>
      </c>
      <c r="F2299" t="s">
        <v>12861</v>
      </c>
      <c r="G2299" t="s">
        <v>12862</v>
      </c>
      <c r="H2299">
        <v>28</v>
      </c>
      <c r="I2299" t="s">
        <v>9430</v>
      </c>
      <c r="J2299" t="s">
        <v>81</v>
      </c>
      <c r="K2299">
        <v>292</v>
      </c>
      <c r="L2299" t="s">
        <v>30</v>
      </c>
      <c r="M2299" t="s">
        <v>7991</v>
      </c>
      <c r="N2299" t="b">
        <v>0</v>
      </c>
      <c r="P2299">
        <v>1</v>
      </c>
      <c r="Q2299">
        <v>48785</v>
      </c>
      <c r="R2299">
        <v>118</v>
      </c>
      <c r="S2299">
        <v>7</v>
      </c>
      <c r="T2299">
        <v>0</v>
      </c>
      <c r="U2299">
        <v>24</v>
      </c>
    </row>
    <row r="2300" spans="1:21" x14ac:dyDescent="0.25">
      <c r="A2300" t="s">
        <v>21</v>
      </c>
      <c r="B2300" t="s">
        <v>22</v>
      </c>
      <c r="C2300" t="s">
        <v>12863</v>
      </c>
      <c r="D2300" t="s">
        <v>12864</v>
      </c>
      <c r="E2300" t="s">
        <v>12865</v>
      </c>
      <c r="F2300" t="s">
        <v>12866</v>
      </c>
      <c r="G2300" t="s">
        <v>12867</v>
      </c>
      <c r="H2300">
        <v>28</v>
      </c>
      <c r="I2300" t="s">
        <v>9430</v>
      </c>
      <c r="J2300" t="s">
        <v>3733</v>
      </c>
      <c r="K2300">
        <v>244</v>
      </c>
      <c r="L2300" t="s">
        <v>30</v>
      </c>
      <c r="M2300" t="s">
        <v>7991</v>
      </c>
      <c r="N2300" t="b">
        <v>0</v>
      </c>
      <c r="P2300">
        <v>1</v>
      </c>
      <c r="Q2300">
        <v>8415</v>
      </c>
      <c r="R2300">
        <v>29</v>
      </c>
      <c r="S2300">
        <v>0</v>
      </c>
      <c r="T2300">
        <v>0</v>
      </c>
      <c r="U2300">
        <v>13</v>
      </c>
    </row>
    <row r="2301" spans="1:21" x14ac:dyDescent="0.25">
      <c r="A2301" t="s">
        <v>21</v>
      </c>
      <c r="B2301" t="s">
        <v>22</v>
      </c>
      <c r="C2301" t="s">
        <v>12868</v>
      </c>
      <c r="D2301" t="s">
        <v>12869</v>
      </c>
      <c r="E2301" t="s">
        <v>12870</v>
      </c>
      <c r="F2301" t="s">
        <v>12871</v>
      </c>
      <c r="G2301" t="s">
        <v>12872</v>
      </c>
      <c r="H2301">
        <v>28</v>
      </c>
      <c r="I2301" t="s">
        <v>9430</v>
      </c>
      <c r="J2301" t="s">
        <v>12873</v>
      </c>
      <c r="K2301">
        <v>1552</v>
      </c>
      <c r="L2301" t="s">
        <v>30</v>
      </c>
      <c r="M2301" t="s">
        <v>7991</v>
      </c>
      <c r="N2301" t="b">
        <v>0</v>
      </c>
      <c r="P2301">
        <v>1</v>
      </c>
      <c r="Q2301">
        <v>12738</v>
      </c>
      <c r="R2301">
        <v>47</v>
      </c>
      <c r="S2301">
        <v>1</v>
      </c>
      <c r="T2301">
        <v>0</v>
      </c>
      <c r="U2301">
        <v>15</v>
      </c>
    </row>
    <row r="2302" spans="1:21" x14ac:dyDescent="0.25">
      <c r="A2302" t="s">
        <v>21</v>
      </c>
      <c r="B2302" t="s">
        <v>22</v>
      </c>
      <c r="C2302" t="s">
        <v>12874</v>
      </c>
      <c r="D2302" t="s">
        <v>12875</v>
      </c>
      <c r="E2302" t="s">
        <v>12876</v>
      </c>
      <c r="F2302" t="s">
        <v>12877</v>
      </c>
      <c r="G2302" t="s">
        <v>12878</v>
      </c>
      <c r="H2302">
        <v>28</v>
      </c>
      <c r="I2302" t="s">
        <v>9430</v>
      </c>
      <c r="J2302" t="s">
        <v>6367</v>
      </c>
      <c r="K2302">
        <v>438</v>
      </c>
      <c r="L2302" t="s">
        <v>30</v>
      </c>
      <c r="M2302" t="s">
        <v>7991</v>
      </c>
      <c r="N2302" t="b">
        <v>0</v>
      </c>
      <c r="P2302">
        <v>1</v>
      </c>
      <c r="Q2302">
        <v>203018</v>
      </c>
      <c r="R2302">
        <v>551</v>
      </c>
      <c r="S2302">
        <v>24</v>
      </c>
      <c r="T2302">
        <v>0</v>
      </c>
      <c r="U2302">
        <v>37</v>
      </c>
    </row>
    <row r="2303" spans="1:21" x14ac:dyDescent="0.25">
      <c r="A2303" t="s">
        <v>21</v>
      </c>
      <c r="B2303" t="s">
        <v>22</v>
      </c>
      <c r="C2303" t="s">
        <v>12879</v>
      </c>
      <c r="D2303" t="s">
        <v>12880</v>
      </c>
      <c r="E2303" t="s">
        <v>12881</v>
      </c>
      <c r="F2303" t="s">
        <v>12882</v>
      </c>
      <c r="G2303" t="s">
        <v>12883</v>
      </c>
      <c r="H2303">
        <v>28</v>
      </c>
      <c r="I2303" t="s">
        <v>9430</v>
      </c>
      <c r="J2303" t="s">
        <v>627</v>
      </c>
      <c r="K2303">
        <v>389</v>
      </c>
      <c r="L2303" t="s">
        <v>30</v>
      </c>
      <c r="M2303" t="s">
        <v>7991</v>
      </c>
      <c r="N2303" t="b">
        <v>0</v>
      </c>
      <c r="P2303">
        <v>1</v>
      </c>
      <c r="Q2303">
        <v>10404</v>
      </c>
      <c r="R2303">
        <v>36</v>
      </c>
      <c r="S2303">
        <v>2</v>
      </c>
      <c r="T2303">
        <v>0</v>
      </c>
      <c r="U2303">
        <v>3</v>
      </c>
    </row>
    <row r="2304" spans="1:21" x14ac:dyDescent="0.25">
      <c r="A2304" t="s">
        <v>21</v>
      </c>
      <c r="B2304" t="s">
        <v>22</v>
      </c>
      <c r="C2304" t="s">
        <v>12884</v>
      </c>
      <c r="D2304" t="s">
        <v>12885</v>
      </c>
      <c r="E2304" t="s">
        <v>12886</v>
      </c>
      <c r="F2304" t="s">
        <v>12887</v>
      </c>
      <c r="G2304" t="s">
        <v>12888</v>
      </c>
      <c r="H2304">
        <v>28</v>
      </c>
      <c r="I2304" t="s">
        <v>9430</v>
      </c>
      <c r="J2304" t="s">
        <v>4129</v>
      </c>
      <c r="K2304">
        <v>333</v>
      </c>
      <c r="L2304" t="s">
        <v>30</v>
      </c>
      <c r="M2304" t="s">
        <v>7991</v>
      </c>
      <c r="N2304" t="b">
        <v>0</v>
      </c>
      <c r="P2304">
        <v>1</v>
      </c>
      <c r="Q2304">
        <v>5614</v>
      </c>
      <c r="R2304">
        <v>23</v>
      </c>
      <c r="S2304">
        <v>0</v>
      </c>
      <c r="T2304">
        <v>0</v>
      </c>
      <c r="U2304">
        <v>1</v>
      </c>
    </row>
    <row r="2305" spans="1:21" x14ac:dyDescent="0.25">
      <c r="A2305" t="s">
        <v>21</v>
      </c>
      <c r="B2305" t="s">
        <v>22</v>
      </c>
      <c r="C2305" t="s">
        <v>12889</v>
      </c>
      <c r="D2305" t="s">
        <v>12890</v>
      </c>
      <c r="E2305" t="s">
        <v>12891</v>
      </c>
      <c r="F2305" t="s">
        <v>12892</v>
      </c>
      <c r="G2305" t="s">
        <v>12893</v>
      </c>
      <c r="H2305">
        <v>28</v>
      </c>
      <c r="I2305" t="s">
        <v>9430</v>
      </c>
      <c r="J2305" t="s">
        <v>3845</v>
      </c>
      <c r="K2305">
        <v>135</v>
      </c>
      <c r="L2305" t="s">
        <v>30</v>
      </c>
      <c r="M2305" t="s">
        <v>7991</v>
      </c>
      <c r="N2305" t="b">
        <v>0</v>
      </c>
      <c r="P2305">
        <v>1</v>
      </c>
      <c r="Q2305">
        <v>12128</v>
      </c>
      <c r="R2305">
        <v>26</v>
      </c>
      <c r="S2305">
        <v>1</v>
      </c>
      <c r="T2305">
        <v>0</v>
      </c>
      <c r="U2305">
        <v>2</v>
      </c>
    </row>
    <row r="2306" spans="1:21" x14ac:dyDescent="0.25">
      <c r="A2306" t="s">
        <v>21</v>
      </c>
      <c r="B2306" t="s">
        <v>22</v>
      </c>
      <c r="C2306" t="s">
        <v>12894</v>
      </c>
      <c r="D2306" t="s">
        <v>12895</v>
      </c>
      <c r="E2306" t="s">
        <v>12891</v>
      </c>
      <c r="F2306" t="s">
        <v>12896</v>
      </c>
      <c r="G2306" t="s">
        <v>12897</v>
      </c>
      <c r="H2306">
        <v>28</v>
      </c>
      <c r="I2306" t="s">
        <v>9430</v>
      </c>
      <c r="J2306" t="s">
        <v>296</v>
      </c>
      <c r="K2306">
        <v>535</v>
      </c>
      <c r="L2306" t="s">
        <v>30</v>
      </c>
      <c r="M2306" t="s">
        <v>7991</v>
      </c>
      <c r="N2306" t="b">
        <v>0</v>
      </c>
      <c r="P2306">
        <v>1</v>
      </c>
      <c r="Q2306">
        <v>84306</v>
      </c>
      <c r="R2306">
        <v>65</v>
      </c>
      <c r="S2306">
        <v>11</v>
      </c>
      <c r="T2306">
        <v>0</v>
      </c>
      <c r="U2306">
        <v>12</v>
      </c>
    </row>
    <row r="2307" spans="1:21" x14ac:dyDescent="0.25">
      <c r="A2307" t="s">
        <v>21</v>
      </c>
      <c r="B2307" t="s">
        <v>22</v>
      </c>
      <c r="C2307" t="s">
        <v>12898</v>
      </c>
      <c r="D2307" t="s">
        <v>12899</v>
      </c>
      <c r="E2307" t="s">
        <v>12900</v>
      </c>
      <c r="F2307" t="s">
        <v>12901</v>
      </c>
      <c r="G2307" t="s">
        <v>12902</v>
      </c>
      <c r="H2307">
        <v>28</v>
      </c>
      <c r="I2307" t="s">
        <v>9430</v>
      </c>
      <c r="J2307" t="s">
        <v>6468</v>
      </c>
      <c r="K2307">
        <v>195</v>
      </c>
      <c r="L2307" t="s">
        <v>30</v>
      </c>
      <c r="M2307" t="s">
        <v>7991</v>
      </c>
      <c r="N2307" t="b">
        <v>0</v>
      </c>
      <c r="P2307">
        <v>1</v>
      </c>
      <c r="Q2307">
        <v>5596</v>
      </c>
      <c r="R2307">
        <v>13</v>
      </c>
      <c r="S2307">
        <v>1</v>
      </c>
      <c r="T2307">
        <v>0</v>
      </c>
      <c r="U2307">
        <v>1</v>
      </c>
    </row>
    <row r="2308" spans="1:21" x14ac:dyDescent="0.25">
      <c r="A2308" t="s">
        <v>21</v>
      </c>
      <c r="B2308" t="s">
        <v>22</v>
      </c>
      <c r="C2308" t="s">
        <v>12903</v>
      </c>
      <c r="D2308" t="s">
        <v>12904</v>
      </c>
      <c r="E2308" t="s">
        <v>12905</v>
      </c>
      <c r="F2308" t="s">
        <v>12906</v>
      </c>
      <c r="G2308" t="s">
        <v>12907</v>
      </c>
      <c r="H2308">
        <v>28</v>
      </c>
      <c r="I2308" t="s">
        <v>9430</v>
      </c>
      <c r="J2308" t="s">
        <v>12468</v>
      </c>
      <c r="K2308">
        <v>834</v>
      </c>
      <c r="L2308" t="s">
        <v>30</v>
      </c>
      <c r="M2308" t="s">
        <v>7991</v>
      </c>
      <c r="N2308" t="b">
        <v>0</v>
      </c>
      <c r="P2308">
        <v>1</v>
      </c>
      <c r="Q2308">
        <v>12745</v>
      </c>
      <c r="R2308">
        <v>34</v>
      </c>
      <c r="S2308">
        <v>3</v>
      </c>
      <c r="T2308">
        <v>0</v>
      </c>
      <c r="U2308">
        <v>6</v>
      </c>
    </row>
    <row r="2309" spans="1:21" x14ac:dyDescent="0.25">
      <c r="A2309" t="s">
        <v>21</v>
      </c>
      <c r="B2309" t="s">
        <v>22</v>
      </c>
      <c r="C2309" t="s">
        <v>12908</v>
      </c>
      <c r="D2309" t="s">
        <v>12909</v>
      </c>
      <c r="E2309" t="s">
        <v>12910</v>
      </c>
      <c r="F2309" t="s">
        <v>12911</v>
      </c>
      <c r="G2309" t="s">
        <v>12912</v>
      </c>
      <c r="H2309">
        <v>28</v>
      </c>
      <c r="I2309" t="s">
        <v>9430</v>
      </c>
      <c r="J2309" t="s">
        <v>5143</v>
      </c>
      <c r="K2309">
        <v>594</v>
      </c>
      <c r="L2309" t="s">
        <v>30</v>
      </c>
      <c r="M2309" t="s">
        <v>7991</v>
      </c>
      <c r="N2309" t="b">
        <v>0</v>
      </c>
      <c r="P2309">
        <v>1</v>
      </c>
      <c r="Q2309">
        <v>127938</v>
      </c>
      <c r="R2309">
        <v>253</v>
      </c>
      <c r="S2309">
        <v>32</v>
      </c>
      <c r="T2309">
        <v>0</v>
      </c>
      <c r="U2309">
        <v>35</v>
      </c>
    </row>
    <row r="2310" spans="1:21" x14ac:dyDescent="0.25">
      <c r="A2310" t="s">
        <v>21</v>
      </c>
      <c r="B2310" t="s">
        <v>22</v>
      </c>
      <c r="C2310" t="s">
        <v>12913</v>
      </c>
      <c r="D2310" t="s">
        <v>12914</v>
      </c>
      <c r="E2310" t="s">
        <v>12915</v>
      </c>
      <c r="F2310" t="s">
        <v>12916</v>
      </c>
      <c r="G2310" t="s">
        <v>12917</v>
      </c>
      <c r="H2310">
        <v>28</v>
      </c>
      <c r="I2310" t="s">
        <v>9430</v>
      </c>
      <c r="J2310" t="s">
        <v>1841</v>
      </c>
      <c r="K2310">
        <v>522</v>
      </c>
      <c r="L2310" t="s">
        <v>30</v>
      </c>
      <c r="M2310" t="s">
        <v>7991</v>
      </c>
      <c r="N2310" t="b">
        <v>0</v>
      </c>
      <c r="P2310">
        <v>1</v>
      </c>
      <c r="Q2310">
        <v>33294</v>
      </c>
      <c r="R2310">
        <v>217</v>
      </c>
      <c r="S2310">
        <v>11</v>
      </c>
      <c r="T2310">
        <v>0</v>
      </c>
      <c r="U2310">
        <v>13</v>
      </c>
    </row>
    <row r="2311" spans="1:21" x14ac:dyDescent="0.25">
      <c r="A2311" t="s">
        <v>21</v>
      </c>
      <c r="B2311" t="s">
        <v>22</v>
      </c>
      <c r="C2311" t="s">
        <v>12918</v>
      </c>
      <c r="D2311" t="s">
        <v>12919</v>
      </c>
      <c r="E2311" t="s">
        <v>12915</v>
      </c>
      <c r="F2311" t="s">
        <v>12920</v>
      </c>
      <c r="G2311" t="s">
        <v>12921</v>
      </c>
      <c r="H2311">
        <v>28</v>
      </c>
      <c r="I2311" t="s">
        <v>9430</v>
      </c>
      <c r="J2311" t="s">
        <v>12922</v>
      </c>
      <c r="K2311">
        <v>486</v>
      </c>
      <c r="L2311" t="s">
        <v>30</v>
      </c>
      <c r="M2311" t="s">
        <v>7991</v>
      </c>
      <c r="N2311" t="b">
        <v>0</v>
      </c>
      <c r="P2311">
        <v>1</v>
      </c>
      <c r="Q2311">
        <v>8430</v>
      </c>
      <c r="R2311">
        <v>41</v>
      </c>
      <c r="S2311">
        <v>2</v>
      </c>
      <c r="T2311">
        <v>0</v>
      </c>
      <c r="U2311">
        <v>10</v>
      </c>
    </row>
    <row r="2312" spans="1:21" x14ac:dyDescent="0.25">
      <c r="A2312" t="s">
        <v>21</v>
      </c>
      <c r="B2312" t="s">
        <v>22</v>
      </c>
      <c r="C2312" t="s">
        <v>12923</v>
      </c>
      <c r="D2312" t="s">
        <v>12924</v>
      </c>
      <c r="E2312" t="s">
        <v>12925</v>
      </c>
      <c r="F2312" t="s">
        <v>12926</v>
      </c>
      <c r="G2312" t="s">
        <v>12927</v>
      </c>
      <c r="H2312">
        <v>28</v>
      </c>
      <c r="I2312" t="s">
        <v>9430</v>
      </c>
      <c r="J2312" t="s">
        <v>4028</v>
      </c>
      <c r="K2312">
        <v>689</v>
      </c>
      <c r="L2312" t="s">
        <v>30</v>
      </c>
      <c r="M2312" t="s">
        <v>7991</v>
      </c>
      <c r="N2312" t="b">
        <v>0</v>
      </c>
      <c r="P2312">
        <v>1</v>
      </c>
      <c r="Q2312">
        <v>69919</v>
      </c>
      <c r="R2312">
        <v>223</v>
      </c>
      <c r="S2312">
        <v>11</v>
      </c>
      <c r="T2312">
        <v>0</v>
      </c>
      <c r="U2312">
        <v>28</v>
      </c>
    </row>
    <row r="2313" spans="1:21" x14ac:dyDescent="0.25">
      <c r="A2313" t="s">
        <v>21</v>
      </c>
      <c r="B2313" t="s">
        <v>22</v>
      </c>
      <c r="C2313" t="s">
        <v>12928</v>
      </c>
      <c r="D2313" t="s">
        <v>12929</v>
      </c>
      <c r="E2313" t="s">
        <v>12930</v>
      </c>
      <c r="F2313" t="s">
        <v>12931</v>
      </c>
      <c r="G2313" t="s">
        <v>12932</v>
      </c>
      <c r="H2313">
        <v>28</v>
      </c>
      <c r="I2313" t="s">
        <v>9430</v>
      </c>
      <c r="J2313" t="s">
        <v>11598</v>
      </c>
      <c r="K2313">
        <v>192</v>
      </c>
      <c r="L2313" t="s">
        <v>30</v>
      </c>
      <c r="M2313" t="s">
        <v>7991</v>
      </c>
      <c r="N2313" t="b">
        <v>0</v>
      </c>
      <c r="P2313">
        <v>1</v>
      </c>
      <c r="Q2313">
        <v>6948</v>
      </c>
      <c r="R2313">
        <v>19</v>
      </c>
      <c r="S2313">
        <v>1</v>
      </c>
      <c r="T2313">
        <v>0</v>
      </c>
      <c r="U2313">
        <v>0</v>
      </c>
    </row>
    <row r="2314" spans="1:21" x14ac:dyDescent="0.25">
      <c r="A2314" t="s">
        <v>21</v>
      </c>
      <c r="B2314" t="s">
        <v>22</v>
      </c>
      <c r="C2314" t="s">
        <v>12933</v>
      </c>
      <c r="D2314" t="s">
        <v>12934</v>
      </c>
      <c r="E2314" t="s">
        <v>12935</v>
      </c>
      <c r="F2314" t="s">
        <v>12936</v>
      </c>
      <c r="G2314" t="s">
        <v>12937</v>
      </c>
      <c r="H2314">
        <v>28</v>
      </c>
      <c r="I2314" t="s">
        <v>9430</v>
      </c>
      <c r="J2314" t="s">
        <v>1006</v>
      </c>
      <c r="K2314">
        <v>100</v>
      </c>
      <c r="L2314" t="s">
        <v>30</v>
      </c>
      <c r="M2314" t="s">
        <v>7991</v>
      </c>
      <c r="N2314" t="b">
        <v>0</v>
      </c>
      <c r="P2314">
        <v>1</v>
      </c>
      <c r="Q2314">
        <v>5074</v>
      </c>
      <c r="R2314">
        <v>12</v>
      </c>
      <c r="S2314">
        <v>1</v>
      </c>
      <c r="T2314">
        <v>0</v>
      </c>
      <c r="U2314">
        <v>5</v>
      </c>
    </row>
    <row r="2315" spans="1:21" x14ac:dyDescent="0.25">
      <c r="A2315" t="s">
        <v>21</v>
      </c>
      <c r="B2315" t="s">
        <v>22</v>
      </c>
      <c r="C2315" t="s">
        <v>12938</v>
      </c>
      <c r="D2315" t="s">
        <v>12939</v>
      </c>
      <c r="E2315" t="s">
        <v>12940</v>
      </c>
      <c r="F2315" t="s">
        <v>12941</v>
      </c>
      <c r="G2315" t="s">
        <v>12942</v>
      </c>
      <c r="H2315">
        <v>28</v>
      </c>
      <c r="I2315" t="s">
        <v>9430</v>
      </c>
      <c r="J2315" t="s">
        <v>526</v>
      </c>
      <c r="K2315">
        <v>227</v>
      </c>
      <c r="L2315" t="s">
        <v>30</v>
      </c>
      <c r="M2315" t="s">
        <v>7991</v>
      </c>
      <c r="N2315" t="b">
        <v>0</v>
      </c>
      <c r="P2315">
        <v>1</v>
      </c>
      <c r="Q2315">
        <v>4868</v>
      </c>
      <c r="R2315">
        <v>12</v>
      </c>
      <c r="S2315">
        <v>1</v>
      </c>
      <c r="T2315">
        <v>0</v>
      </c>
      <c r="U2315">
        <v>3</v>
      </c>
    </row>
    <row r="2316" spans="1:21" x14ac:dyDescent="0.25">
      <c r="A2316" t="s">
        <v>21</v>
      </c>
      <c r="B2316" t="s">
        <v>22</v>
      </c>
      <c r="C2316" t="s">
        <v>12943</v>
      </c>
      <c r="D2316" t="s">
        <v>12944</v>
      </c>
      <c r="E2316" t="s">
        <v>12945</v>
      </c>
      <c r="F2316" t="s">
        <v>12946</v>
      </c>
      <c r="G2316" t="s">
        <v>12947</v>
      </c>
      <c r="H2316">
        <v>28</v>
      </c>
      <c r="I2316" t="s">
        <v>9430</v>
      </c>
      <c r="J2316" t="s">
        <v>10321</v>
      </c>
      <c r="K2316">
        <v>300</v>
      </c>
      <c r="L2316" t="s">
        <v>30</v>
      </c>
      <c r="M2316" t="s">
        <v>7991</v>
      </c>
      <c r="N2316" t="b">
        <v>0</v>
      </c>
      <c r="P2316">
        <v>1</v>
      </c>
      <c r="Q2316">
        <v>70979</v>
      </c>
      <c r="R2316">
        <v>137</v>
      </c>
      <c r="S2316">
        <v>12</v>
      </c>
      <c r="T2316">
        <v>0</v>
      </c>
      <c r="U2316">
        <v>20</v>
      </c>
    </row>
    <row r="2317" spans="1:21" x14ac:dyDescent="0.25">
      <c r="A2317" t="s">
        <v>21</v>
      </c>
      <c r="B2317" t="s">
        <v>22</v>
      </c>
      <c r="C2317" t="s">
        <v>12948</v>
      </c>
      <c r="D2317" t="s">
        <v>12949</v>
      </c>
      <c r="E2317" t="s">
        <v>12950</v>
      </c>
      <c r="F2317" t="s">
        <v>12951</v>
      </c>
      <c r="G2317" t="s">
        <v>12952</v>
      </c>
      <c r="H2317">
        <v>28</v>
      </c>
      <c r="I2317" t="s">
        <v>9430</v>
      </c>
      <c r="J2317" t="s">
        <v>8507</v>
      </c>
      <c r="K2317">
        <v>557</v>
      </c>
      <c r="L2317" t="s">
        <v>30</v>
      </c>
      <c r="M2317" t="s">
        <v>7991</v>
      </c>
      <c r="N2317" t="b">
        <v>0</v>
      </c>
      <c r="P2317">
        <v>1</v>
      </c>
      <c r="Q2317">
        <v>162377</v>
      </c>
      <c r="R2317">
        <v>621</v>
      </c>
      <c r="S2317">
        <v>62</v>
      </c>
      <c r="T2317">
        <v>0</v>
      </c>
      <c r="U2317">
        <v>59</v>
      </c>
    </row>
    <row r="2318" spans="1:21" x14ac:dyDescent="0.25">
      <c r="A2318" t="s">
        <v>21</v>
      </c>
      <c r="B2318" t="s">
        <v>22</v>
      </c>
      <c r="C2318" t="s">
        <v>12953</v>
      </c>
      <c r="D2318" t="s">
        <v>12954</v>
      </c>
      <c r="E2318" t="s">
        <v>12955</v>
      </c>
      <c r="F2318" t="s">
        <v>12956</v>
      </c>
      <c r="G2318" t="s">
        <v>12957</v>
      </c>
      <c r="H2318">
        <v>28</v>
      </c>
      <c r="I2318" t="s">
        <v>9430</v>
      </c>
      <c r="J2318" t="s">
        <v>5081</v>
      </c>
      <c r="K2318">
        <v>735</v>
      </c>
      <c r="L2318" t="s">
        <v>30</v>
      </c>
      <c r="M2318" t="s">
        <v>7991</v>
      </c>
      <c r="N2318" t="b">
        <v>0</v>
      </c>
      <c r="P2318">
        <v>1</v>
      </c>
      <c r="Q2318">
        <v>66341</v>
      </c>
      <c r="R2318">
        <v>200</v>
      </c>
      <c r="S2318">
        <v>8</v>
      </c>
      <c r="T2318">
        <v>0</v>
      </c>
      <c r="U2318">
        <v>52</v>
      </c>
    </row>
    <row r="2319" spans="1:21" x14ac:dyDescent="0.25">
      <c r="A2319" t="s">
        <v>21</v>
      </c>
      <c r="B2319" t="s">
        <v>22</v>
      </c>
      <c r="C2319" t="s">
        <v>12958</v>
      </c>
      <c r="D2319" t="s">
        <v>12959</v>
      </c>
      <c r="E2319" t="s">
        <v>12960</v>
      </c>
      <c r="F2319" t="s">
        <v>12961</v>
      </c>
      <c r="G2319" t="s">
        <v>12962</v>
      </c>
      <c r="H2319">
        <v>28</v>
      </c>
      <c r="I2319" t="s">
        <v>9430</v>
      </c>
      <c r="J2319" t="s">
        <v>12963</v>
      </c>
      <c r="K2319">
        <v>721</v>
      </c>
      <c r="L2319" t="s">
        <v>30</v>
      </c>
      <c r="M2319" t="s">
        <v>7991</v>
      </c>
      <c r="N2319" t="b">
        <v>0</v>
      </c>
      <c r="P2319">
        <v>1</v>
      </c>
      <c r="Q2319">
        <v>26628</v>
      </c>
      <c r="R2319">
        <v>88</v>
      </c>
      <c r="S2319">
        <v>0</v>
      </c>
      <c r="T2319">
        <v>0</v>
      </c>
      <c r="U2319">
        <v>17</v>
      </c>
    </row>
    <row r="2320" spans="1:21" x14ac:dyDescent="0.25">
      <c r="A2320" t="s">
        <v>21</v>
      </c>
      <c r="B2320" t="s">
        <v>22</v>
      </c>
      <c r="C2320" t="s">
        <v>12964</v>
      </c>
      <c r="D2320" t="s">
        <v>12965</v>
      </c>
      <c r="E2320" t="s">
        <v>12966</v>
      </c>
      <c r="F2320" t="s">
        <v>12967</v>
      </c>
      <c r="G2320" t="s">
        <v>12968</v>
      </c>
      <c r="H2320">
        <v>28</v>
      </c>
      <c r="I2320" t="s">
        <v>9430</v>
      </c>
      <c r="J2320" t="s">
        <v>6338</v>
      </c>
      <c r="K2320">
        <v>477</v>
      </c>
      <c r="L2320" t="s">
        <v>30</v>
      </c>
      <c r="M2320" t="s">
        <v>7991</v>
      </c>
      <c r="N2320" t="b">
        <v>0</v>
      </c>
      <c r="P2320">
        <v>1</v>
      </c>
      <c r="Q2320">
        <v>17354</v>
      </c>
      <c r="R2320">
        <v>82</v>
      </c>
      <c r="S2320">
        <v>3</v>
      </c>
      <c r="T2320">
        <v>0</v>
      </c>
      <c r="U2320">
        <v>15</v>
      </c>
    </row>
    <row r="2321" spans="1:21" x14ac:dyDescent="0.25">
      <c r="A2321" t="s">
        <v>21</v>
      </c>
      <c r="B2321" t="s">
        <v>22</v>
      </c>
      <c r="C2321" t="s">
        <v>12969</v>
      </c>
      <c r="D2321" t="s">
        <v>12970</v>
      </c>
      <c r="E2321" t="s">
        <v>12971</v>
      </c>
      <c r="F2321" t="s">
        <v>12972</v>
      </c>
      <c r="G2321" t="s">
        <v>12973</v>
      </c>
      <c r="H2321">
        <v>28</v>
      </c>
      <c r="I2321" t="s">
        <v>9430</v>
      </c>
      <c r="J2321" t="s">
        <v>4672</v>
      </c>
      <c r="K2321">
        <v>345</v>
      </c>
      <c r="L2321" t="s">
        <v>30</v>
      </c>
      <c r="M2321" t="s">
        <v>7991</v>
      </c>
      <c r="N2321" t="b">
        <v>0</v>
      </c>
      <c r="P2321">
        <v>1</v>
      </c>
      <c r="Q2321">
        <v>11481</v>
      </c>
      <c r="R2321">
        <v>41</v>
      </c>
      <c r="S2321">
        <v>3</v>
      </c>
      <c r="T2321">
        <v>0</v>
      </c>
      <c r="U2321">
        <v>7</v>
      </c>
    </row>
    <row r="2322" spans="1:21" x14ac:dyDescent="0.25">
      <c r="A2322" t="s">
        <v>21</v>
      </c>
      <c r="B2322" t="s">
        <v>22</v>
      </c>
      <c r="C2322" t="s">
        <v>12974</v>
      </c>
      <c r="D2322" t="s">
        <v>12975</v>
      </c>
      <c r="E2322" t="s">
        <v>12976</v>
      </c>
      <c r="F2322" t="s">
        <v>12977</v>
      </c>
      <c r="G2322" t="s">
        <v>12978</v>
      </c>
      <c r="H2322">
        <v>28</v>
      </c>
      <c r="I2322" t="s">
        <v>9430</v>
      </c>
      <c r="J2322" t="s">
        <v>5028</v>
      </c>
      <c r="K2322">
        <v>299</v>
      </c>
      <c r="L2322" t="s">
        <v>30</v>
      </c>
      <c r="M2322" t="s">
        <v>7991</v>
      </c>
      <c r="N2322" t="b">
        <v>0</v>
      </c>
      <c r="P2322">
        <v>1</v>
      </c>
      <c r="Q2322">
        <v>3661</v>
      </c>
      <c r="R2322">
        <v>5</v>
      </c>
      <c r="S2322">
        <v>1</v>
      </c>
      <c r="T2322">
        <v>0</v>
      </c>
      <c r="U2322">
        <v>0</v>
      </c>
    </row>
    <row r="2323" spans="1:21" x14ac:dyDescent="0.25">
      <c r="A2323" t="s">
        <v>21</v>
      </c>
      <c r="B2323" t="s">
        <v>22</v>
      </c>
      <c r="C2323" t="s">
        <v>12979</v>
      </c>
      <c r="D2323" t="s">
        <v>12980</v>
      </c>
      <c r="E2323" t="s">
        <v>12981</v>
      </c>
      <c r="F2323" t="s">
        <v>12982</v>
      </c>
      <c r="G2323" t="s">
        <v>12983</v>
      </c>
      <c r="H2323">
        <v>28</v>
      </c>
      <c r="I2323" t="s">
        <v>9430</v>
      </c>
      <c r="J2323" t="s">
        <v>12984</v>
      </c>
      <c r="K2323">
        <v>176</v>
      </c>
      <c r="L2323" t="s">
        <v>30</v>
      </c>
      <c r="M2323" t="s">
        <v>7991</v>
      </c>
      <c r="N2323" t="b">
        <v>0</v>
      </c>
      <c r="P2323">
        <v>1</v>
      </c>
      <c r="Q2323">
        <v>2280</v>
      </c>
      <c r="R2323">
        <v>8</v>
      </c>
      <c r="S2323">
        <v>1</v>
      </c>
      <c r="T2323">
        <v>0</v>
      </c>
      <c r="U2323">
        <v>2</v>
      </c>
    </row>
    <row r="2324" spans="1:21" x14ac:dyDescent="0.25">
      <c r="A2324" t="s">
        <v>21</v>
      </c>
      <c r="B2324" t="s">
        <v>22</v>
      </c>
      <c r="C2324" t="s">
        <v>12985</v>
      </c>
      <c r="D2324" t="s">
        <v>12986</v>
      </c>
      <c r="E2324" s="1">
        <v>40484.739583333336</v>
      </c>
      <c r="F2324" t="s">
        <v>12987</v>
      </c>
      <c r="G2324" t="s">
        <v>12988</v>
      </c>
      <c r="H2324">
        <v>28</v>
      </c>
      <c r="I2324" t="s">
        <v>9430</v>
      </c>
      <c r="J2324" t="s">
        <v>12989</v>
      </c>
      <c r="K2324">
        <v>1483</v>
      </c>
      <c r="L2324" t="s">
        <v>30</v>
      </c>
      <c r="M2324" t="s">
        <v>7991</v>
      </c>
      <c r="N2324" t="b">
        <v>0</v>
      </c>
      <c r="P2324">
        <v>1</v>
      </c>
      <c r="Q2324">
        <v>86669</v>
      </c>
      <c r="R2324">
        <v>181</v>
      </c>
      <c r="S2324">
        <v>7</v>
      </c>
      <c r="T2324">
        <v>0</v>
      </c>
      <c r="U2324">
        <v>33</v>
      </c>
    </row>
    <row r="2325" spans="1:21" x14ac:dyDescent="0.25">
      <c r="A2325" t="s">
        <v>21</v>
      </c>
      <c r="B2325" t="s">
        <v>22</v>
      </c>
      <c r="C2325" t="s">
        <v>12990</v>
      </c>
      <c r="D2325" t="s">
        <v>12991</v>
      </c>
      <c r="E2325" s="1">
        <v>40484.725694444445</v>
      </c>
      <c r="F2325" t="s">
        <v>12992</v>
      </c>
      <c r="G2325" t="s">
        <v>12993</v>
      </c>
      <c r="H2325">
        <v>28</v>
      </c>
      <c r="I2325" t="s">
        <v>9430</v>
      </c>
      <c r="J2325" t="s">
        <v>12994</v>
      </c>
      <c r="K2325">
        <v>644</v>
      </c>
      <c r="L2325" t="s">
        <v>30</v>
      </c>
      <c r="M2325" t="s">
        <v>7991</v>
      </c>
      <c r="N2325" t="b">
        <v>0</v>
      </c>
      <c r="P2325">
        <v>1</v>
      </c>
      <c r="Q2325">
        <v>6526</v>
      </c>
      <c r="R2325">
        <v>16</v>
      </c>
      <c r="S2325">
        <v>5</v>
      </c>
      <c r="T2325">
        <v>0</v>
      </c>
      <c r="U2325">
        <v>2</v>
      </c>
    </row>
    <row r="2326" spans="1:21" x14ac:dyDescent="0.25">
      <c r="A2326" t="s">
        <v>21</v>
      </c>
      <c r="B2326" t="s">
        <v>22</v>
      </c>
      <c r="C2326" t="s">
        <v>12995</v>
      </c>
      <c r="D2326" t="s">
        <v>12996</v>
      </c>
      <c r="E2326" s="1">
        <v>40423.738194444442</v>
      </c>
      <c r="F2326" t="s">
        <v>12997</v>
      </c>
      <c r="G2326" t="s">
        <v>12998</v>
      </c>
      <c r="H2326">
        <v>28</v>
      </c>
      <c r="I2326" t="s">
        <v>9430</v>
      </c>
      <c r="J2326" t="s">
        <v>12999</v>
      </c>
      <c r="K2326">
        <v>1476</v>
      </c>
      <c r="L2326" t="s">
        <v>30</v>
      </c>
      <c r="M2326" t="s">
        <v>7991</v>
      </c>
      <c r="N2326" t="b">
        <v>0</v>
      </c>
      <c r="P2326">
        <v>1</v>
      </c>
      <c r="Q2326">
        <v>29170</v>
      </c>
      <c r="R2326">
        <v>98</v>
      </c>
      <c r="S2326">
        <v>3</v>
      </c>
      <c r="T2326">
        <v>0</v>
      </c>
      <c r="U2326">
        <v>31</v>
      </c>
    </row>
    <row r="2327" spans="1:21" x14ac:dyDescent="0.25">
      <c r="A2327" t="s">
        <v>21</v>
      </c>
      <c r="B2327" t="s">
        <v>22</v>
      </c>
      <c r="C2327" t="s">
        <v>13000</v>
      </c>
      <c r="D2327" t="s">
        <v>13001</v>
      </c>
      <c r="E2327" s="1">
        <v>40392.943055555559</v>
      </c>
      <c r="F2327" t="s">
        <v>13002</v>
      </c>
      <c r="G2327" t="s">
        <v>13003</v>
      </c>
      <c r="H2327">
        <v>28</v>
      </c>
      <c r="I2327" t="s">
        <v>9430</v>
      </c>
      <c r="J2327" t="s">
        <v>8619</v>
      </c>
      <c r="K2327">
        <v>499</v>
      </c>
      <c r="L2327" t="s">
        <v>30</v>
      </c>
      <c r="M2327" t="s">
        <v>7991</v>
      </c>
      <c r="N2327" t="b">
        <v>0</v>
      </c>
      <c r="P2327">
        <v>1</v>
      </c>
      <c r="Q2327">
        <v>32703</v>
      </c>
      <c r="R2327">
        <v>123</v>
      </c>
      <c r="S2327">
        <v>6</v>
      </c>
      <c r="T2327">
        <v>0</v>
      </c>
      <c r="U2327">
        <v>8</v>
      </c>
    </row>
    <row r="2328" spans="1:21" x14ac:dyDescent="0.25">
      <c r="A2328" t="s">
        <v>21</v>
      </c>
      <c r="B2328" t="s">
        <v>22</v>
      </c>
      <c r="C2328" t="s">
        <v>13004</v>
      </c>
      <c r="D2328" t="s">
        <v>13005</v>
      </c>
      <c r="E2328" s="1">
        <v>40392.941666666666</v>
      </c>
      <c r="F2328" t="s">
        <v>13006</v>
      </c>
      <c r="G2328" t="s">
        <v>13007</v>
      </c>
      <c r="H2328">
        <v>28</v>
      </c>
      <c r="I2328" t="s">
        <v>9430</v>
      </c>
      <c r="J2328" t="s">
        <v>263</v>
      </c>
      <c r="K2328">
        <v>102</v>
      </c>
      <c r="L2328" t="s">
        <v>30</v>
      </c>
      <c r="M2328" t="s">
        <v>7991</v>
      </c>
      <c r="N2328" t="b">
        <v>0</v>
      </c>
      <c r="P2328">
        <v>1</v>
      </c>
      <c r="Q2328">
        <v>7361</v>
      </c>
      <c r="R2328">
        <v>21</v>
      </c>
      <c r="S2328">
        <v>1</v>
      </c>
      <c r="T2328">
        <v>0</v>
      </c>
      <c r="U2328">
        <v>8</v>
      </c>
    </row>
    <row r="2329" spans="1:21" x14ac:dyDescent="0.25">
      <c r="A2329" t="s">
        <v>21</v>
      </c>
      <c r="B2329" t="s">
        <v>22</v>
      </c>
      <c r="C2329" t="s">
        <v>13008</v>
      </c>
      <c r="D2329" t="s">
        <v>13009</v>
      </c>
      <c r="E2329" s="1">
        <v>40392.940972222219</v>
      </c>
      <c r="F2329" t="s">
        <v>13010</v>
      </c>
      <c r="G2329" t="s">
        <v>13011</v>
      </c>
      <c r="H2329">
        <v>28</v>
      </c>
      <c r="I2329" t="s">
        <v>9430</v>
      </c>
      <c r="J2329" t="s">
        <v>7047</v>
      </c>
      <c r="K2329">
        <v>161</v>
      </c>
      <c r="L2329" t="s">
        <v>30</v>
      </c>
      <c r="M2329" t="s">
        <v>7991</v>
      </c>
      <c r="N2329" t="b">
        <v>0</v>
      </c>
      <c r="P2329">
        <v>1</v>
      </c>
      <c r="Q2329">
        <v>13931</v>
      </c>
      <c r="R2329">
        <v>23</v>
      </c>
      <c r="S2329">
        <v>4</v>
      </c>
      <c r="T2329">
        <v>0</v>
      </c>
      <c r="U2329">
        <v>9</v>
      </c>
    </row>
    <row r="2330" spans="1:21" x14ac:dyDescent="0.25">
      <c r="A2330" t="s">
        <v>21</v>
      </c>
      <c r="B2330" t="s">
        <v>22</v>
      </c>
      <c r="C2330" t="s">
        <v>13012</v>
      </c>
      <c r="D2330" t="s">
        <v>13013</v>
      </c>
      <c r="E2330" s="1">
        <v>40300.917361111111</v>
      </c>
      <c r="F2330" t="s">
        <v>13014</v>
      </c>
      <c r="G2330" t="s">
        <v>13015</v>
      </c>
      <c r="H2330">
        <v>28</v>
      </c>
      <c r="I2330" t="s">
        <v>9430</v>
      </c>
      <c r="J2330" t="s">
        <v>5723</v>
      </c>
      <c r="K2330">
        <v>652</v>
      </c>
      <c r="L2330" t="s">
        <v>30</v>
      </c>
      <c r="M2330" t="s">
        <v>7991</v>
      </c>
      <c r="N2330" t="b">
        <v>0</v>
      </c>
      <c r="P2330">
        <v>1</v>
      </c>
      <c r="Q2330">
        <v>86748</v>
      </c>
      <c r="R2330">
        <v>205</v>
      </c>
      <c r="S2330">
        <v>8</v>
      </c>
      <c r="T2330">
        <v>0</v>
      </c>
      <c r="U2330">
        <v>28</v>
      </c>
    </row>
    <row r="2331" spans="1:21" x14ac:dyDescent="0.25">
      <c r="A2331" t="s">
        <v>21</v>
      </c>
      <c r="B2331" t="s">
        <v>22</v>
      </c>
      <c r="C2331" t="s">
        <v>13016</v>
      </c>
      <c r="D2331" t="s">
        <v>13017</v>
      </c>
      <c r="E2331" s="1">
        <v>40300.916666666664</v>
      </c>
      <c r="F2331" t="s">
        <v>13018</v>
      </c>
      <c r="G2331" t="s">
        <v>13019</v>
      </c>
      <c r="H2331">
        <v>28</v>
      </c>
      <c r="I2331" t="s">
        <v>9430</v>
      </c>
      <c r="J2331" t="s">
        <v>13020</v>
      </c>
      <c r="K2331">
        <v>788</v>
      </c>
      <c r="L2331" t="s">
        <v>30</v>
      </c>
      <c r="M2331" t="s">
        <v>7991</v>
      </c>
      <c r="N2331" t="b">
        <v>0</v>
      </c>
      <c r="P2331">
        <v>1</v>
      </c>
      <c r="Q2331">
        <v>82866</v>
      </c>
      <c r="R2331">
        <v>223</v>
      </c>
      <c r="S2331">
        <v>8</v>
      </c>
      <c r="T2331">
        <v>0</v>
      </c>
      <c r="U2331">
        <v>55</v>
      </c>
    </row>
    <row r="2332" spans="1:21" x14ac:dyDescent="0.25">
      <c r="A2332" t="s">
        <v>21</v>
      </c>
      <c r="B2332" t="s">
        <v>22</v>
      </c>
      <c r="C2332" t="s">
        <v>13021</v>
      </c>
      <c r="D2332" t="s">
        <v>13022</v>
      </c>
      <c r="E2332" s="1">
        <v>40300.915972222225</v>
      </c>
      <c r="F2332" t="s">
        <v>13023</v>
      </c>
      <c r="G2332" t="s">
        <v>13024</v>
      </c>
      <c r="H2332">
        <v>28</v>
      </c>
      <c r="I2332" t="s">
        <v>9430</v>
      </c>
      <c r="J2332" t="s">
        <v>3286</v>
      </c>
      <c r="K2332">
        <v>695</v>
      </c>
      <c r="L2332" t="s">
        <v>30</v>
      </c>
      <c r="M2332" t="s">
        <v>7991</v>
      </c>
      <c r="N2332" t="b">
        <v>0</v>
      </c>
      <c r="P2332">
        <v>1</v>
      </c>
      <c r="Q2332">
        <v>606597</v>
      </c>
      <c r="R2332">
        <v>1249</v>
      </c>
      <c r="S2332">
        <v>105</v>
      </c>
      <c r="T2332">
        <v>0</v>
      </c>
      <c r="U2332">
        <v>99</v>
      </c>
    </row>
    <row r="2333" spans="1:21" x14ac:dyDescent="0.25">
      <c r="A2333" t="s">
        <v>21</v>
      </c>
      <c r="B2333" t="s">
        <v>22</v>
      </c>
      <c r="C2333" t="s">
        <v>13025</v>
      </c>
      <c r="D2333" t="s">
        <v>13026</v>
      </c>
      <c r="E2333" s="1">
        <v>40300.912499999999</v>
      </c>
      <c r="F2333" t="s">
        <v>13027</v>
      </c>
      <c r="G2333" t="s">
        <v>13028</v>
      </c>
      <c r="H2333">
        <v>28</v>
      </c>
      <c r="I2333" t="s">
        <v>9430</v>
      </c>
      <c r="J2333" t="s">
        <v>1492</v>
      </c>
      <c r="K2333">
        <v>501</v>
      </c>
      <c r="L2333" t="s">
        <v>30</v>
      </c>
      <c r="M2333" t="s">
        <v>7991</v>
      </c>
      <c r="N2333" t="b">
        <v>0</v>
      </c>
      <c r="P2333">
        <v>1</v>
      </c>
      <c r="Q2333">
        <v>125820</v>
      </c>
      <c r="R2333">
        <v>241</v>
      </c>
      <c r="S2333">
        <v>10</v>
      </c>
      <c r="T2333">
        <v>0</v>
      </c>
      <c r="U2333">
        <v>23</v>
      </c>
    </row>
    <row r="2334" spans="1:21" x14ac:dyDescent="0.25">
      <c r="A2334" t="s">
        <v>21</v>
      </c>
      <c r="B2334" t="s">
        <v>22</v>
      </c>
      <c r="C2334" t="s">
        <v>13029</v>
      </c>
      <c r="D2334" t="s">
        <v>13030</v>
      </c>
      <c r="E2334" s="1">
        <v>40300.912499999999</v>
      </c>
      <c r="F2334" t="s">
        <v>13031</v>
      </c>
      <c r="G2334" t="s">
        <v>13032</v>
      </c>
      <c r="H2334">
        <v>28</v>
      </c>
      <c r="I2334" t="s">
        <v>9430</v>
      </c>
      <c r="J2334" t="s">
        <v>819</v>
      </c>
      <c r="K2334">
        <v>152</v>
      </c>
      <c r="L2334" t="s">
        <v>30</v>
      </c>
      <c r="M2334" t="s">
        <v>7991</v>
      </c>
      <c r="N2334" t="b">
        <v>0</v>
      </c>
      <c r="P2334">
        <v>1</v>
      </c>
      <c r="Q2334">
        <v>10333</v>
      </c>
      <c r="R2334">
        <v>33</v>
      </c>
      <c r="S2334">
        <v>2</v>
      </c>
      <c r="T2334">
        <v>0</v>
      </c>
      <c r="U2334">
        <v>7</v>
      </c>
    </row>
    <row r="2335" spans="1:21" x14ac:dyDescent="0.25">
      <c r="A2335" t="s">
        <v>21</v>
      </c>
      <c r="B2335" t="s">
        <v>22</v>
      </c>
      <c r="C2335" t="s">
        <v>13033</v>
      </c>
      <c r="D2335" t="s">
        <v>13034</v>
      </c>
      <c r="E2335" s="1">
        <v>40300.911805555559</v>
      </c>
      <c r="F2335" t="s">
        <v>13035</v>
      </c>
      <c r="G2335" t="s">
        <v>13036</v>
      </c>
      <c r="H2335">
        <v>28</v>
      </c>
      <c r="I2335" t="s">
        <v>9430</v>
      </c>
      <c r="J2335" t="s">
        <v>7786</v>
      </c>
      <c r="K2335">
        <v>188</v>
      </c>
      <c r="L2335" t="s">
        <v>30</v>
      </c>
      <c r="M2335" t="s">
        <v>7991</v>
      </c>
      <c r="N2335" t="b">
        <v>0</v>
      </c>
      <c r="P2335">
        <v>1</v>
      </c>
      <c r="Q2335">
        <v>6533</v>
      </c>
      <c r="R2335">
        <v>8</v>
      </c>
      <c r="S2335">
        <v>1</v>
      </c>
      <c r="T2335">
        <v>0</v>
      </c>
      <c r="U2335">
        <v>1</v>
      </c>
    </row>
    <row r="2336" spans="1:21" x14ac:dyDescent="0.25">
      <c r="A2336" t="s">
        <v>21</v>
      </c>
      <c r="B2336" t="s">
        <v>22</v>
      </c>
      <c r="C2336" t="s">
        <v>13037</v>
      </c>
      <c r="D2336" t="s">
        <v>13038</v>
      </c>
      <c r="E2336" s="1">
        <v>40300.910416666666</v>
      </c>
      <c r="F2336" t="s">
        <v>13039</v>
      </c>
      <c r="G2336" t="s">
        <v>13040</v>
      </c>
      <c r="H2336">
        <v>28</v>
      </c>
      <c r="I2336" t="s">
        <v>9430</v>
      </c>
      <c r="J2336" t="s">
        <v>389</v>
      </c>
      <c r="K2336">
        <v>174</v>
      </c>
      <c r="L2336" t="s">
        <v>30</v>
      </c>
      <c r="M2336" t="s">
        <v>7991</v>
      </c>
      <c r="N2336" t="b">
        <v>0</v>
      </c>
      <c r="P2336">
        <v>1</v>
      </c>
      <c r="Q2336">
        <v>6746</v>
      </c>
      <c r="R2336">
        <v>15</v>
      </c>
      <c r="S2336">
        <v>1</v>
      </c>
      <c r="T2336">
        <v>0</v>
      </c>
      <c r="U2336">
        <v>1</v>
      </c>
    </row>
    <row r="2337" spans="1:21" x14ac:dyDescent="0.25">
      <c r="A2337" t="s">
        <v>21</v>
      </c>
      <c r="B2337" t="s">
        <v>22</v>
      </c>
      <c r="C2337" t="s">
        <v>13041</v>
      </c>
      <c r="D2337" t="s">
        <v>13042</v>
      </c>
      <c r="E2337" s="1">
        <v>40300.90902777778</v>
      </c>
      <c r="F2337" t="s">
        <v>13043</v>
      </c>
      <c r="G2337" t="s">
        <v>13044</v>
      </c>
      <c r="H2337">
        <v>28</v>
      </c>
      <c r="I2337" t="s">
        <v>9430</v>
      </c>
      <c r="J2337" t="s">
        <v>9761</v>
      </c>
      <c r="K2337">
        <v>234</v>
      </c>
      <c r="L2337" t="s">
        <v>30</v>
      </c>
      <c r="M2337" t="s">
        <v>7991</v>
      </c>
      <c r="N2337" t="b">
        <v>0</v>
      </c>
      <c r="P2337">
        <v>1</v>
      </c>
      <c r="Q2337">
        <v>5254</v>
      </c>
      <c r="R2337">
        <v>16</v>
      </c>
      <c r="S2337">
        <v>1</v>
      </c>
      <c r="T2337">
        <v>0</v>
      </c>
      <c r="U2337">
        <v>3</v>
      </c>
    </row>
    <row r="2338" spans="1:21" x14ac:dyDescent="0.25">
      <c r="A2338" t="s">
        <v>21</v>
      </c>
      <c r="B2338" t="s">
        <v>22</v>
      </c>
      <c r="C2338" t="s">
        <v>13045</v>
      </c>
      <c r="D2338" t="s">
        <v>13046</v>
      </c>
      <c r="E2338" s="1">
        <v>40211.861111111109</v>
      </c>
      <c r="F2338" t="s">
        <v>13047</v>
      </c>
      <c r="G2338" t="s">
        <v>13048</v>
      </c>
      <c r="H2338">
        <v>28</v>
      </c>
      <c r="I2338" t="s">
        <v>9430</v>
      </c>
      <c r="J2338" t="s">
        <v>342</v>
      </c>
      <c r="K2338">
        <v>148</v>
      </c>
      <c r="L2338" t="s">
        <v>30</v>
      </c>
      <c r="M2338" t="s">
        <v>7991</v>
      </c>
      <c r="N2338" t="b">
        <v>0</v>
      </c>
      <c r="P2338">
        <v>1</v>
      </c>
      <c r="Q2338">
        <v>6473</v>
      </c>
      <c r="R2338">
        <v>28</v>
      </c>
      <c r="S2338">
        <v>3</v>
      </c>
      <c r="T2338">
        <v>0</v>
      </c>
      <c r="U2338">
        <v>3</v>
      </c>
    </row>
    <row r="2339" spans="1:21" x14ac:dyDescent="0.25">
      <c r="A2339" t="s">
        <v>21</v>
      </c>
      <c r="B2339" t="s">
        <v>22</v>
      </c>
      <c r="C2339" t="s">
        <v>13049</v>
      </c>
      <c r="D2339" t="s">
        <v>13050</v>
      </c>
      <c r="E2339" s="1">
        <v>40211.840277777781</v>
      </c>
      <c r="F2339" t="s">
        <v>13051</v>
      </c>
      <c r="G2339" t="s">
        <v>13052</v>
      </c>
      <c r="H2339">
        <v>28</v>
      </c>
      <c r="I2339" t="s">
        <v>9430</v>
      </c>
      <c r="J2339" t="s">
        <v>251</v>
      </c>
      <c r="K2339">
        <v>328</v>
      </c>
      <c r="L2339" t="s">
        <v>30</v>
      </c>
      <c r="M2339" t="s">
        <v>7991</v>
      </c>
      <c r="N2339" t="b">
        <v>0</v>
      </c>
      <c r="P2339">
        <v>1</v>
      </c>
      <c r="Q2339">
        <v>6371</v>
      </c>
      <c r="R2339">
        <v>18</v>
      </c>
      <c r="S2339">
        <v>2</v>
      </c>
      <c r="T2339">
        <v>0</v>
      </c>
      <c r="U2339">
        <v>3</v>
      </c>
    </row>
    <row r="2340" spans="1:21" x14ac:dyDescent="0.25">
      <c r="A2340" t="s">
        <v>21</v>
      </c>
      <c r="B2340" t="s">
        <v>22</v>
      </c>
      <c r="C2340" t="s">
        <v>13053</v>
      </c>
      <c r="D2340" t="s">
        <v>13054</v>
      </c>
      <c r="E2340" s="1">
        <v>40211.836111111108</v>
      </c>
      <c r="F2340" t="s">
        <v>13055</v>
      </c>
      <c r="G2340" t="s">
        <v>13056</v>
      </c>
      <c r="H2340">
        <v>28</v>
      </c>
      <c r="I2340" t="s">
        <v>9430</v>
      </c>
      <c r="J2340" t="s">
        <v>1123</v>
      </c>
      <c r="K2340">
        <v>429</v>
      </c>
      <c r="L2340" t="s">
        <v>30</v>
      </c>
      <c r="M2340" t="s">
        <v>7991</v>
      </c>
      <c r="N2340" t="b">
        <v>0</v>
      </c>
      <c r="P2340">
        <v>1</v>
      </c>
      <c r="Q2340">
        <v>89131</v>
      </c>
      <c r="R2340">
        <v>383</v>
      </c>
      <c r="S2340">
        <v>38</v>
      </c>
      <c r="T2340">
        <v>0</v>
      </c>
      <c r="U2340">
        <v>65</v>
      </c>
    </row>
    <row r="2341" spans="1:21" x14ac:dyDescent="0.25">
      <c r="A2341" t="s">
        <v>21</v>
      </c>
      <c r="B2341" t="s">
        <v>22</v>
      </c>
      <c r="C2341" t="s">
        <v>13057</v>
      </c>
      <c r="D2341" t="s">
        <v>13058</v>
      </c>
      <c r="E2341" s="1">
        <v>40211.830555555556</v>
      </c>
      <c r="F2341" t="s">
        <v>13059</v>
      </c>
      <c r="G2341" t="s">
        <v>13060</v>
      </c>
      <c r="H2341">
        <v>28</v>
      </c>
      <c r="I2341" t="s">
        <v>9430</v>
      </c>
      <c r="J2341" t="s">
        <v>98</v>
      </c>
      <c r="K2341">
        <v>421</v>
      </c>
      <c r="L2341" t="s">
        <v>30</v>
      </c>
      <c r="M2341" t="s">
        <v>7991</v>
      </c>
      <c r="N2341" t="b">
        <v>0</v>
      </c>
      <c r="P2341">
        <v>1</v>
      </c>
      <c r="Q2341">
        <v>3618</v>
      </c>
      <c r="R2341">
        <v>15</v>
      </c>
      <c r="S2341">
        <v>0</v>
      </c>
      <c r="T2341">
        <v>0</v>
      </c>
      <c r="U2341">
        <v>14</v>
      </c>
    </row>
    <row r="2342" spans="1:21" x14ac:dyDescent="0.25">
      <c r="A2342" t="s">
        <v>21</v>
      </c>
      <c r="B2342" t="s">
        <v>22</v>
      </c>
      <c r="C2342" t="s">
        <v>13061</v>
      </c>
      <c r="D2342" t="s">
        <v>13062</v>
      </c>
      <c r="E2342" s="1">
        <v>40211.826388888891</v>
      </c>
      <c r="F2342" t="s">
        <v>13063</v>
      </c>
      <c r="G2342" t="s">
        <v>13064</v>
      </c>
      <c r="H2342">
        <v>28</v>
      </c>
      <c r="I2342" t="s">
        <v>9430</v>
      </c>
      <c r="J2342" t="s">
        <v>11994</v>
      </c>
      <c r="K2342">
        <v>838</v>
      </c>
      <c r="L2342" t="s">
        <v>30</v>
      </c>
      <c r="M2342" t="s">
        <v>7991</v>
      </c>
      <c r="N2342" t="b">
        <v>0</v>
      </c>
      <c r="P2342">
        <v>1</v>
      </c>
      <c r="Q2342">
        <v>19468</v>
      </c>
      <c r="R2342">
        <v>45</v>
      </c>
      <c r="S2342">
        <v>2</v>
      </c>
      <c r="T2342">
        <v>0</v>
      </c>
      <c r="U2342">
        <v>12</v>
      </c>
    </row>
    <row r="2343" spans="1:21" x14ac:dyDescent="0.25">
      <c r="A2343" t="s">
        <v>21</v>
      </c>
      <c r="B2343" t="s">
        <v>22</v>
      </c>
      <c r="C2343" t="e">
        <v>#NAME?</v>
      </c>
      <c r="D2343" t="s">
        <v>13065</v>
      </c>
      <c r="E2343" s="1">
        <v>40180.78125</v>
      </c>
      <c r="F2343" t="s">
        <v>13066</v>
      </c>
      <c r="G2343" t="s">
        <v>13067</v>
      </c>
      <c r="H2343">
        <v>27</v>
      </c>
      <c r="I2343" t="s">
        <v>28</v>
      </c>
      <c r="J2343" t="s">
        <v>2536</v>
      </c>
      <c r="K2343">
        <v>534</v>
      </c>
      <c r="L2343" t="s">
        <v>30</v>
      </c>
      <c r="M2343" t="s">
        <v>7991</v>
      </c>
      <c r="N2343" t="b">
        <v>1</v>
      </c>
      <c r="P2343">
        <v>1</v>
      </c>
      <c r="Q2343">
        <v>169478</v>
      </c>
      <c r="R2343">
        <v>295</v>
      </c>
      <c r="S2343">
        <v>26</v>
      </c>
      <c r="T2343">
        <v>0</v>
      </c>
      <c r="U2343">
        <v>42</v>
      </c>
    </row>
    <row r="2344" spans="1:21" x14ac:dyDescent="0.25">
      <c r="A2344" t="s">
        <v>21</v>
      </c>
      <c r="B2344" t="s">
        <v>22</v>
      </c>
      <c r="C2344" t="s">
        <v>13068</v>
      </c>
      <c r="D2344" t="s">
        <v>13069</v>
      </c>
      <c r="E2344" t="s">
        <v>13070</v>
      </c>
      <c r="F2344" t="s">
        <v>13071</v>
      </c>
      <c r="G2344" t="s">
        <v>13072</v>
      </c>
      <c r="H2344">
        <v>27</v>
      </c>
      <c r="I2344" t="s">
        <v>28</v>
      </c>
      <c r="J2344" t="s">
        <v>13073</v>
      </c>
      <c r="K2344">
        <v>2425</v>
      </c>
      <c r="L2344" t="s">
        <v>30</v>
      </c>
      <c r="M2344" t="s">
        <v>7991</v>
      </c>
      <c r="N2344" t="b">
        <v>0</v>
      </c>
      <c r="P2344">
        <v>1</v>
      </c>
      <c r="Q2344">
        <v>7391</v>
      </c>
      <c r="R2344">
        <v>34</v>
      </c>
      <c r="S2344">
        <v>1</v>
      </c>
      <c r="T2344">
        <v>0</v>
      </c>
      <c r="U2344">
        <v>2</v>
      </c>
    </row>
    <row r="2345" spans="1:21" x14ac:dyDescent="0.25">
      <c r="A2345" t="s">
        <v>21</v>
      </c>
      <c r="B2345" t="s">
        <v>22</v>
      </c>
      <c r="C2345" t="s">
        <v>13074</v>
      </c>
      <c r="D2345" t="s">
        <v>13075</v>
      </c>
      <c r="E2345" t="s">
        <v>13070</v>
      </c>
      <c r="F2345" t="s">
        <v>13076</v>
      </c>
      <c r="G2345" t="s">
        <v>13077</v>
      </c>
      <c r="H2345">
        <v>28</v>
      </c>
      <c r="I2345" t="s">
        <v>9430</v>
      </c>
      <c r="J2345" t="s">
        <v>5075</v>
      </c>
      <c r="K2345">
        <v>737</v>
      </c>
      <c r="L2345" t="s">
        <v>30</v>
      </c>
      <c r="M2345" t="s">
        <v>7991</v>
      </c>
      <c r="N2345" t="b">
        <v>0</v>
      </c>
      <c r="P2345">
        <v>1</v>
      </c>
      <c r="Q2345">
        <v>24152</v>
      </c>
      <c r="R2345">
        <v>45</v>
      </c>
      <c r="S2345">
        <v>5</v>
      </c>
      <c r="T2345">
        <v>0</v>
      </c>
      <c r="U2345">
        <v>8</v>
      </c>
    </row>
    <row r="2346" spans="1:21" x14ac:dyDescent="0.25">
      <c r="A2346" t="s">
        <v>21</v>
      </c>
      <c r="B2346" t="s">
        <v>22</v>
      </c>
      <c r="C2346" t="s">
        <v>13078</v>
      </c>
      <c r="D2346" t="s">
        <v>13079</v>
      </c>
      <c r="E2346" t="s">
        <v>13080</v>
      </c>
      <c r="F2346" t="s">
        <v>13081</v>
      </c>
      <c r="G2346" t="s">
        <v>13082</v>
      </c>
      <c r="H2346">
        <v>28</v>
      </c>
      <c r="I2346" t="s">
        <v>9430</v>
      </c>
      <c r="J2346" t="s">
        <v>9998</v>
      </c>
      <c r="K2346">
        <v>636</v>
      </c>
      <c r="L2346" t="s">
        <v>30</v>
      </c>
      <c r="M2346" t="s">
        <v>7991</v>
      </c>
      <c r="N2346" t="b">
        <v>0</v>
      </c>
      <c r="P2346">
        <v>1</v>
      </c>
      <c r="Q2346">
        <v>139326</v>
      </c>
      <c r="R2346">
        <v>497</v>
      </c>
      <c r="S2346">
        <v>46</v>
      </c>
      <c r="T2346">
        <v>0</v>
      </c>
      <c r="U2346">
        <v>132</v>
      </c>
    </row>
    <row r="2347" spans="1:21" x14ac:dyDescent="0.25">
      <c r="A2347" t="s">
        <v>21</v>
      </c>
      <c r="B2347" t="s">
        <v>22</v>
      </c>
      <c r="C2347" t="s">
        <v>13083</v>
      </c>
      <c r="D2347" t="s">
        <v>13084</v>
      </c>
      <c r="E2347" t="s">
        <v>13085</v>
      </c>
      <c r="F2347" t="s">
        <v>13086</v>
      </c>
      <c r="G2347" t="s">
        <v>13087</v>
      </c>
      <c r="H2347">
        <v>28</v>
      </c>
      <c r="I2347" t="s">
        <v>9430</v>
      </c>
      <c r="J2347" t="s">
        <v>13088</v>
      </c>
      <c r="K2347">
        <v>394</v>
      </c>
      <c r="L2347" t="s">
        <v>30</v>
      </c>
      <c r="M2347" t="s">
        <v>7991</v>
      </c>
      <c r="N2347" t="b">
        <v>0</v>
      </c>
      <c r="P2347">
        <v>1</v>
      </c>
      <c r="Q2347">
        <v>64660</v>
      </c>
      <c r="R2347">
        <v>147</v>
      </c>
      <c r="S2347">
        <v>15</v>
      </c>
      <c r="T2347">
        <v>0</v>
      </c>
      <c r="U2347">
        <v>29</v>
      </c>
    </row>
    <row r="2348" spans="1:21" x14ac:dyDescent="0.25">
      <c r="A2348" t="s">
        <v>21</v>
      </c>
      <c r="B2348" t="s">
        <v>22</v>
      </c>
      <c r="C2348" t="s">
        <v>13089</v>
      </c>
      <c r="D2348" t="s">
        <v>13090</v>
      </c>
      <c r="E2348" t="s">
        <v>13091</v>
      </c>
      <c r="F2348" t="s">
        <v>13092</v>
      </c>
      <c r="G2348" t="s">
        <v>13093</v>
      </c>
      <c r="H2348">
        <v>28</v>
      </c>
      <c r="I2348" t="s">
        <v>9430</v>
      </c>
      <c r="J2348" t="s">
        <v>13094</v>
      </c>
      <c r="K2348">
        <v>179</v>
      </c>
      <c r="L2348" t="s">
        <v>30</v>
      </c>
      <c r="M2348" t="s">
        <v>7991</v>
      </c>
      <c r="N2348" t="b">
        <v>0</v>
      </c>
      <c r="P2348">
        <v>1</v>
      </c>
      <c r="Q2348">
        <v>12243</v>
      </c>
      <c r="R2348">
        <v>25</v>
      </c>
      <c r="S2348">
        <v>1</v>
      </c>
      <c r="T2348">
        <v>0</v>
      </c>
      <c r="U2348">
        <v>10</v>
      </c>
    </row>
    <row r="2349" spans="1:21" x14ac:dyDescent="0.25">
      <c r="A2349" t="s">
        <v>21</v>
      </c>
      <c r="B2349" t="s">
        <v>22</v>
      </c>
      <c r="C2349" t="s">
        <v>13095</v>
      </c>
      <c r="D2349" t="s">
        <v>13096</v>
      </c>
      <c r="E2349" t="s">
        <v>13097</v>
      </c>
      <c r="F2349" t="s">
        <v>13098</v>
      </c>
      <c r="G2349" t="s">
        <v>13099</v>
      </c>
      <c r="H2349">
        <v>28</v>
      </c>
      <c r="I2349" t="s">
        <v>9430</v>
      </c>
      <c r="J2349" t="s">
        <v>480</v>
      </c>
      <c r="K2349">
        <v>203</v>
      </c>
      <c r="L2349" t="s">
        <v>30</v>
      </c>
      <c r="M2349" t="s">
        <v>7991</v>
      </c>
      <c r="N2349" t="b">
        <v>0</v>
      </c>
      <c r="P2349">
        <v>1</v>
      </c>
      <c r="Q2349">
        <v>7299</v>
      </c>
      <c r="R2349">
        <v>13</v>
      </c>
      <c r="S2349">
        <v>1</v>
      </c>
      <c r="T2349">
        <v>0</v>
      </c>
      <c r="U2349">
        <v>9</v>
      </c>
    </row>
    <row r="2350" spans="1:21" x14ac:dyDescent="0.25">
      <c r="A2350" t="s">
        <v>21</v>
      </c>
      <c r="B2350" t="s">
        <v>22</v>
      </c>
      <c r="C2350" t="s">
        <v>13100</v>
      </c>
      <c r="D2350" t="s">
        <v>13101</v>
      </c>
      <c r="E2350" t="s">
        <v>13097</v>
      </c>
      <c r="F2350" t="s">
        <v>13102</v>
      </c>
      <c r="G2350" t="s">
        <v>13103</v>
      </c>
      <c r="H2350">
        <v>28</v>
      </c>
      <c r="I2350" t="s">
        <v>9430</v>
      </c>
      <c r="J2350" t="s">
        <v>7047</v>
      </c>
      <c r="K2350">
        <v>161</v>
      </c>
      <c r="L2350" t="s">
        <v>30</v>
      </c>
      <c r="M2350" t="s">
        <v>7991</v>
      </c>
      <c r="N2350" t="b">
        <v>0</v>
      </c>
      <c r="P2350">
        <v>1</v>
      </c>
      <c r="Q2350">
        <v>17512</v>
      </c>
      <c r="R2350">
        <v>33</v>
      </c>
      <c r="S2350">
        <v>6</v>
      </c>
      <c r="T2350">
        <v>0</v>
      </c>
      <c r="U2350">
        <v>8</v>
      </c>
    </row>
    <row r="2351" spans="1:21" x14ac:dyDescent="0.25">
      <c r="A2351" t="s">
        <v>21</v>
      </c>
      <c r="B2351" t="s">
        <v>22</v>
      </c>
      <c r="C2351" t="s">
        <v>13104</v>
      </c>
      <c r="D2351" t="s">
        <v>13105</v>
      </c>
      <c r="E2351" t="s">
        <v>13106</v>
      </c>
      <c r="F2351" t="s">
        <v>13107</v>
      </c>
      <c r="G2351" t="s">
        <v>13108</v>
      </c>
      <c r="H2351">
        <v>27</v>
      </c>
      <c r="I2351" t="s">
        <v>28</v>
      </c>
      <c r="J2351" t="s">
        <v>2783</v>
      </c>
      <c r="K2351">
        <v>798</v>
      </c>
      <c r="L2351" t="s">
        <v>30</v>
      </c>
      <c r="M2351" t="s">
        <v>7991</v>
      </c>
      <c r="N2351" t="b">
        <v>0</v>
      </c>
      <c r="P2351">
        <v>1</v>
      </c>
      <c r="Q2351">
        <v>3545</v>
      </c>
      <c r="R2351">
        <v>23</v>
      </c>
      <c r="S2351">
        <v>1</v>
      </c>
      <c r="T2351">
        <v>0</v>
      </c>
      <c r="U2351">
        <v>13</v>
      </c>
    </row>
    <row r="2352" spans="1:21" x14ac:dyDescent="0.25">
      <c r="A2352" t="s">
        <v>21</v>
      </c>
      <c r="B2352" t="s">
        <v>22</v>
      </c>
      <c r="C2352" t="s">
        <v>13109</v>
      </c>
      <c r="D2352" t="s">
        <v>13110</v>
      </c>
      <c r="E2352" t="s">
        <v>13111</v>
      </c>
      <c r="F2352" t="s">
        <v>13112</v>
      </c>
      <c r="G2352" t="s">
        <v>13113</v>
      </c>
      <c r="H2352">
        <v>27</v>
      </c>
      <c r="I2352" t="s">
        <v>28</v>
      </c>
      <c r="J2352" t="s">
        <v>4683</v>
      </c>
      <c r="K2352">
        <v>541</v>
      </c>
      <c r="L2352" t="s">
        <v>30</v>
      </c>
      <c r="M2352" t="s">
        <v>7991</v>
      </c>
      <c r="N2352" t="b">
        <v>0</v>
      </c>
      <c r="P2352">
        <v>1</v>
      </c>
      <c r="Q2352">
        <v>9378</v>
      </c>
      <c r="R2352">
        <v>35</v>
      </c>
      <c r="S2352">
        <v>2</v>
      </c>
      <c r="T2352">
        <v>0</v>
      </c>
      <c r="U2352">
        <v>12</v>
      </c>
    </row>
    <row r="2353" spans="1:21" x14ac:dyDescent="0.25">
      <c r="A2353" t="s">
        <v>21</v>
      </c>
      <c r="B2353" t="s">
        <v>22</v>
      </c>
      <c r="C2353" t="s">
        <v>13114</v>
      </c>
      <c r="D2353" t="s">
        <v>13115</v>
      </c>
      <c r="E2353" t="s">
        <v>13116</v>
      </c>
      <c r="F2353" t="s">
        <v>13117</v>
      </c>
      <c r="G2353" t="s">
        <v>13118</v>
      </c>
      <c r="H2353">
        <v>28</v>
      </c>
      <c r="I2353" t="s">
        <v>9430</v>
      </c>
      <c r="J2353" t="s">
        <v>8342</v>
      </c>
      <c r="K2353">
        <v>404</v>
      </c>
      <c r="L2353" t="s">
        <v>30</v>
      </c>
      <c r="M2353" t="s">
        <v>7991</v>
      </c>
      <c r="N2353" t="b">
        <v>0</v>
      </c>
      <c r="P2353">
        <v>1</v>
      </c>
      <c r="Q2353">
        <v>23568</v>
      </c>
      <c r="R2353">
        <v>74</v>
      </c>
      <c r="S2353">
        <v>1</v>
      </c>
      <c r="T2353">
        <v>0</v>
      </c>
      <c r="U2353">
        <v>12</v>
      </c>
    </row>
    <row r="2354" spans="1:21" x14ac:dyDescent="0.25">
      <c r="A2354" t="s">
        <v>21</v>
      </c>
      <c r="B2354" t="s">
        <v>22</v>
      </c>
      <c r="C2354" t="s">
        <v>13119</v>
      </c>
      <c r="D2354" t="s">
        <v>13120</v>
      </c>
      <c r="E2354" t="s">
        <v>13121</v>
      </c>
      <c r="F2354" t="s">
        <v>13122</v>
      </c>
      <c r="G2354" t="s">
        <v>13123</v>
      </c>
      <c r="H2354">
        <v>28</v>
      </c>
      <c r="I2354" t="s">
        <v>9430</v>
      </c>
      <c r="J2354" t="s">
        <v>12506</v>
      </c>
      <c r="K2354">
        <v>325</v>
      </c>
      <c r="L2354" t="s">
        <v>30</v>
      </c>
      <c r="M2354" t="s">
        <v>7991</v>
      </c>
      <c r="N2354" t="b">
        <v>0</v>
      </c>
      <c r="P2354">
        <v>1</v>
      </c>
      <c r="Q2354">
        <v>39111</v>
      </c>
      <c r="R2354">
        <v>93</v>
      </c>
      <c r="S2354">
        <v>6</v>
      </c>
      <c r="T2354">
        <v>0</v>
      </c>
      <c r="U2354">
        <v>41</v>
      </c>
    </row>
    <row r="2355" spans="1:21" x14ac:dyDescent="0.25">
      <c r="A2355" t="s">
        <v>21</v>
      </c>
      <c r="B2355" t="s">
        <v>22</v>
      </c>
      <c r="C2355" t="s">
        <v>13124</v>
      </c>
      <c r="D2355" t="s">
        <v>13125</v>
      </c>
      <c r="E2355" t="s">
        <v>13126</v>
      </c>
      <c r="F2355" t="s">
        <v>13127</v>
      </c>
      <c r="G2355" t="s">
        <v>13128</v>
      </c>
      <c r="H2355">
        <v>28</v>
      </c>
      <c r="I2355" t="s">
        <v>9430</v>
      </c>
      <c r="J2355" t="s">
        <v>5565</v>
      </c>
      <c r="K2355">
        <v>180</v>
      </c>
      <c r="L2355" t="s">
        <v>30</v>
      </c>
      <c r="M2355" t="s">
        <v>7991</v>
      </c>
      <c r="N2355" t="b">
        <v>0</v>
      </c>
      <c r="P2355">
        <v>1</v>
      </c>
      <c r="Q2355">
        <v>9217</v>
      </c>
      <c r="R2355">
        <v>29</v>
      </c>
      <c r="S2355">
        <v>2</v>
      </c>
      <c r="T2355">
        <v>0</v>
      </c>
      <c r="U2355">
        <v>5</v>
      </c>
    </row>
    <row r="2356" spans="1:21" x14ac:dyDescent="0.25">
      <c r="A2356" t="s">
        <v>21</v>
      </c>
      <c r="B2356" t="s">
        <v>22</v>
      </c>
      <c r="C2356" t="s">
        <v>13129</v>
      </c>
      <c r="D2356" t="s">
        <v>13130</v>
      </c>
      <c r="E2356" t="s">
        <v>13126</v>
      </c>
      <c r="F2356" t="s">
        <v>13131</v>
      </c>
      <c r="G2356" t="s">
        <v>13132</v>
      </c>
      <c r="H2356">
        <v>28</v>
      </c>
      <c r="I2356" t="s">
        <v>9430</v>
      </c>
      <c r="J2356" t="s">
        <v>3886</v>
      </c>
      <c r="K2356">
        <v>290</v>
      </c>
      <c r="L2356" t="s">
        <v>30</v>
      </c>
      <c r="M2356" t="s">
        <v>7991</v>
      </c>
      <c r="N2356" t="b">
        <v>0</v>
      </c>
      <c r="P2356">
        <v>1</v>
      </c>
      <c r="Q2356">
        <v>14982</v>
      </c>
      <c r="R2356">
        <v>26</v>
      </c>
      <c r="S2356">
        <v>1</v>
      </c>
      <c r="T2356">
        <v>0</v>
      </c>
      <c r="U2356">
        <v>5</v>
      </c>
    </row>
    <row r="2357" spans="1:21" x14ac:dyDescent="0.25">
      <c r="A2357" t="s">
        <v>21</v>
      </c>
      <c r="B2357" t="s">
        <v>22</v>
      </c>
      <c r="C2357" t="s">
        <v>13133</v>
      </c>
      <c r="D2357" t="s">
        <v>13134</v>
      </c>
      <c r="E2357" s="1">
        <v>40513.798611111109</v>
      </c>
      <c r="F2357" t="s">
        <v>13135</v>
      </c>
      <c r="G2357" t="s">
        <v>13136</v>
      </c>
      <c r="H2357">
        <v>28</v>
      </c>
      <c r="I2357" t="s">
        <v>9430</v>
      </c>
      <c r="J2357" t="s">
        <v>7668</v>
      </c>
      <c r="K2357">
        <v>882</v>
      </c>
      <c r="L2357" t="s">
        <v>30</v>
      </c>
      <c r="M2357" t="s">
        <v>7991</v>
      </c>
      <c r="N2357" t="b">
        <v>0</v>
      </c>
      <c r="P2357">
        <v>1</v>
      </c>
      <c r="Q2357">
        <v>14168</v>
      </c>
      <c r="R2357">
        <v>53</v>
      </c>
      <c r="S2357">
        <v>1</v>
      </c>
      <c r="T2357">
        <v>0</v>
      </c>
      <c r="U2357">
        <v>14</v>
      </c>
    </row>
    <row r="2358" spans="1:21" x14ac:dyDescent="0.25">
      <c r="A2358" t="s">
        <v>21</v>
      </c>
      <c r="B2358" t="s">
        <v>22</v>
      </c>
      <c r="C2358" t="s">
        <v>13137</v>
      </c>
      <c r="D2358" t="s">
        <v>13138</v>
      </c>
      <c r="E2358" s="1">
        <v>40513.76458333333</v>
      </c>
      <c r="F2358" t="s">
        <v>13139</v>
      </c>
      <c r="G2358" t="s">
        <v>13140</v>
      </c>
      <c r="H2358">
        <v>28</v>
      </c>
      <c r="I2358" t="s">
        <v>9430</v>
      </c>
      <c r="J2358" t="s">
        <v>4382</v>
      </c>
      <c r="K2358">
        <v>574</v>
      </c>
      <c r="L2358" t="s">
        <v>30</v>
      </c>
      <c r="M2358" t="s">
        <v>7991</v>
      </c>
      <c r="N2358" t="b">
        <v>0</v>
      </c>
      <c r="P2358">
        <v>1</v>
      </c>
      <c r="Q2358">
        <v>9440</v>
      </c>
      <c r="R2358">
        <v>41</v>
      </c>
      <c r="S2358">
        <v>1</v>
      </c>
      <c r="T2358">
        <v>0</v>
      </c>
      <c r="U2358">
        <v>6</v>
      </c>
    </row>
    <row r="2359" spans="1:21" x14ac:dyDescent="0.25">
      <c r="A2359" t="s">
        <v>21</v>
      </c>
      <c r="B2359" t="s">
        <v>22</v>
      </c>
      <c r="C2359" t="s">
        <v>13141</v>
      </c>
      <c r="D2359" t="s">
        <v>13142</v>
      </c>
      <c r="E2359" s="1">
        <v>40513.723611111112</v>
      </c>
      <c r="F2359" t="s">
        <v>13143</v>
      </c>
      <c r="G2359" t="s">
        <v>13144</v>
      </c>
      <c r="H2359">
        <v>28</v>
      </c>
      <c r="I2359" t="s">
        <v>9430</v>
      </c>
      <c r="J2359" t="s">
        <v>5553</v>
      </c>
      <c r="K2359">
        <v>451</v>
      </c>
      <c r="L2359" t="s">
        <v>30</v>
      </c>
      <c r="M2359" t="s">
        <v>7991</v>
      </c>
      <c r="N2359" t="b">
        <v>0</v>
      </c>
      <c r="P2359">
        <v>1</v>
      </c>
      <c r="Q2359">
        <v>55156</v>
      </c>
      <c r="R2359">
        <v>61</v>
      </c>
      <c r="S2359">
        <v>4</v>
      </c>
      <c r="T2359">
        <v>0</v>
      </c>
      <c r="U2359">
        <v>17</v>
      </c>
    </row>
    <row r="2360" spans="1:21" x14ac:dyDescent="0.25">
      <c r="A2360" t="s">
        <v>21</v>
      </c>
      <c r="B2360" t="s">
        <v>22</v>
      </c>
      <c r="C2360" t="s">
        <v>13145</v>
      </c>
      <c r="D2360" t="s">
        <v>13146</v>
      </c>
      <c r="E2360" s="1">
        <v>40483.873611111114</v>
      </c>
      <c r="F2360" t="s">
        <v>13147</v>
      </c>
      <c r="G2360" t="s">
        <v>13148</v>
      </c>
      <c r="H2360">
        <v>28</v>
      </c>
      <c r="I2360" t="s">
        <v>9430</v>
      </c>
      <c r="J2360" t="s">
        <v>13149</v>
      </c>
      <c r="K2360">
        <v>25</v>
      </c>
      <c r="L2360" t="s">
        <v>30</v>
      </c>
      <c r="M2360" t="s">
        <v>7991</v>
      </c>
      <c r="N2360" t="b">
        <v>0</v>
      </c>
      <c r="P2360">
        <v>1</v>
      </c>
      <c r="Q2360">
        <v>5523</v>
      </c>
      <c r="R2360">
        <v>26</v>
      </c>
      <c r="S2360">
        <v>0</v>
      </c>
      <c r="T2360">
        <v>0</v>
      </c>
      <c r="U2360">
        <v>22</v>
      </c>
    </row>
    <row r="2361" spans="1:21" x14ac:dyDescent="0.25">
      <c r="A2361" t="s">
        <v>21</v>
      </c>
      <c r="B2361" t="s">
        <v>22</v>
      </c>
      <c r="C2361" t="s">
        <v>13150</v>
      </c>
      <c r="D2361" t="s">
        <v>13151</v>
      </c>
      <c r="E2361" s="1">
        <v>40391.952777777777</v>
      </c>
      <c r="F2361" t="s">
        <v>13152</v>
      </c>
      <c r="G2361" t="s">
        <v>13153</v>
      </c>
      <c r="H2361">
        <v>28</v>
      </c>
      <c r="I2361" t="s">
        <v>9430</v>
      </c>
      <c r="J2361" t="s">
        <v>81</v>
      </c>
      <c r="K2361">
        <v>292</v>
      </c>
      <c r="L2361" t="s">
        <v>30</v>
      </c>
      <c r="M2361" t="s">
        <v>7991</v>
      </c>
      <c r="N2361" t="b">
        <v>0</v>
      </c>
      <c r="P2361">
        <v>1</v>
      </c>
      <c r="Q2361">
        <v>28935</v>
      </c>
      <c r="R2361">
        <v>81</v>
      </c>
      <c r="S2361">
        <v>4</v>
      </c>
      <c r="T2361">
        <v>0</v>
      </c>
      <c r="U2361">
        <v>12</v>
      </c>
    </row>
    <row r="2362" spans="1:21" x14ac:dyDescent="0.25">
      <c r="A2362" t="s">
        <v>21</v>
      </c>
      <c r="B2362" t="s">
        <v>22</v>
      </c>
      <c r="C2362" t="s">
        <v>13154</v>
      </c>
      <c r="D2362" t="s">
        <v>13155</v>
      </c>
      <c r="E2362" s="1">
        <v>40391.945833333331</v>
      </c>
      <c r="F2362" t="s">
        <v>13156</v>
      </c>
      <c r="G2362" t="s">
        <v>13157</v>
      </c>
      <c r="H2362">
        <v>28</v>
      </c>
      <c r="I2362" t="s">
        <v>9430</v>
      </c>
      <c r="J2362" t="s">
        <v>6621</v>
      </c>
      <c r="K2362">
        <v>90</v>
      </c>
      <c r="L2362" t="s">
        <v>30</v>
      </c>
      <c r="M2362" t="s">
        <v>7991</v>
      </c>
      <c r="N2362" t="b">
        <v>0</v>
      </c>
      <c r="P2362">
        <v>1</v>
      </c>
      <c r="Q2362">
        <v>3861</v>
      </c>
      <c r="R2362">
        <v>13</v>
      </c>
      <c r="S2362">
        <v>1</v>
      </c>
      <c r="T2362">
        <v>0</v>
      </c>
      <c r="U2362">
        <v>7</v>
      </c>
    </row>
    <row r="2363" spans="1:21" x14ac:dyDescent="0.25">
      <c r="A2363" t="s">
        <v>21</v>
      </c>
      <c r="B2363" t="s">
        <v>22</v>
      </c>
      <c r="C2363" t="s">
        <v>13158</v>
      </c>
      <c r="D2363" t="s">
        <v>13159</v>
      </c>
      <c r="E2363" s="1">
        <v>40391.934027777781</v>
      </c>
      <c r="F2363" t="s">
        <v>13160</v>
      </c>
      <c r="G2363" t="s">
        <v>13161</v>
      </c>
      <c r="H2363">
        <v>28</v>
      </c>
      <c r="I2363" t="s">
        <v>9430</v>
      </c>
      <c r="J2363" t="s">
        <v>683</v>
      </c>
      <c r="K2363">
        <v>104</v>
      </c>
      <c r="L2363" t="s">
        <v>30</v>
      </c>
      <c r="M2363" t="s">
        <v>7991</v>
      </c>
      <c r="N2363" t="b">
        <v>0</v>
      </c>
      <c r="P2363">
        <v>1</v>
      </c>
      <c r="Q2363">
        <v>30446</v>
      </c>
      <c r="R2363">
        <v>71</v>
      </c>
      <c r="S2363">
        <v>12</v>
      </c>
      <c r="T2363">
        <v>0</v>
      </c>
      <c r="U2363">
        <v>23</v>
      </c>
    </row>
    <row r="2364" spans="1:21" x14ac:dyDescent="0.25">
      <c r="A2364" t="s">
        <v>21</v>
      </c>
      <c r="B2364" t="s">
        <v>22</v>
      </c>
      <c r="C2364" t="s">
        <v>13162</v>
      </c>
      <c r="D2364" t="s">
        <v>13163</v>
      </c>
      <c r="E2364" s="1">
        <v>40391.742361111108</v>
      </c>
      <c r="F2364" t="s">
        <v>13164</v>
      </c>
      <c r="G2364" t="s">
        <v>13165</v>
      </c>
      <c r="H2364">
        <v>28</v>
      </c>
      <c r="I2364" t="s">
        <v>9430</v>
      </c>
      <c r="J2364" t="s">
        <v>11290</v>
      </c>
      <c r="K2364">
        <v>647</v>
      </c>
      <c r="L2364" t="s">
        <v>30</v>
      </c>
      <c r="M2364" t="s">
        <v>7991</v>
      </c>
      <c r="N2364" t="b">
        <v>0</v>
      </c>
      <c r="P2364">
        <v>1</v>
      </c>
      <c r="Q2364">
        <v>107297</v>
      </c>
      <c r="R2364">
        <v>280</v>
      </c>
      <c r="S2364">
        <v>13</v>
      </c>
      <c r="T2364">
        <v>0</v>
      </c>
      <c r="U2364">
        <v>113</v>
      </c>
    </row>
    <row r="2365" spans="1:21" x14ac:dyDescent="0.25">
      <c r="A2365" t="s">
        <v>21</v>
      </c>
      <c r="B2365" t="s">
        <v>22</v>
      </c>
      <c r="C2365" t="s">
        <v>13166</v>
      </c>
      <c r="D2365" t="s">
        <v>13167</v>
      </c>
      <c r="E2365" s="1">
        <v>40299.899305555555</v>
      </c>
      <c r="F2365" t="s">
        <v>13168</v>
      </c>
      <c r="G2365" t="s">
        <v>13169</v>
      </c>
      <c r="H2365">
        <v>28</v>
      </c>
      <c r="I2365" t="s">
        <v>9430</v>
      </c>
      <c r="J2365" t="s">
        <v>13170</v>
      </c>
      <c r="K2365">
        <v>1064</v>
      </c>
      <c r="L2365" t="s">
        <v>30</v>
      </c>
      <c r="M2365" t="s">
        <v>7991</v>
      </c>
      <c r="N2365" t="b">
        <v>0</v>
      </c>
      <c r="P2365">
        <v>1</v>
      </c>
      <c r="Q2365">
        <v>49116</v>
      </c>
      <c r="R2365">
        <v>112</v>
      </c>
      <c r="S2365">
        <v>3</v>
      </c>
      <c r="T2365">
        <v>0</v>
      </c>
      <c r="U2365">
        <v>34</v>
      </c>
    </row>
    <row r="2366" spans="1:21" x14ac:dyDescent="0.25">
      <c r="A2366" t="s">
        <v>21</v>
      </c>
      <c r="B2366" t="s">
        <v>22</v>
      </c>
      <c r="C2366" t="s">
        <v>13171</v>
      </c>
      <c r="D2366" t="s">
        <v>13172</v>
      </c>
      <c r="E2366" s="1">
        <v>40299.893750000003</v>
      </c>
      <c r="F2366" t="s">
        <v>13173</v>
      </c>
      <c r="G2366" t="s">
        <v>13174</v>
      </c>
      <c r="H2366">
        <v>28</v>
      </c>
      <c r="I2366" t="s">
        <v>9430</v>
      </c>
      <c r="J2366" t="s">
        <v>9255</v>
      </c>
      <c r="K2366">
        <v>112</v>
      </c>
      <c r="L2366" t="s">
        <v>30</v>
      </c>
      <c r="M2366" t="s">
        <v>7991</v>
      </c>
      <c r="N2366" t="b">
        <v>0</v>
      </c>
      <c r="P2366">
        <v>1</v>
      </c>
      <c r="Q2366">
        <v>13928</v>
      </c>
      <c r="R2366">
        <v>22</v>
      </c>
      <c r="S2366">
        <v>1</v>
      </c>
      <c r="T2366">
        <v>0</v>
      </c>
      <c r="U2366">
        <v>11</v>
      </c>
    </row>
    <row r="2367" spans="1:21" x14ac:dyDescent="0.25">
      <c r="A2367" t="s">
        <v>21</v>
      </c>
      <c r="B2367" t="s">
        <v>22</v>
      </c>
      <c r="C2367" t="e">
        <v>#NAME?</v>
      </c>
      <c r="D2367" t="s">
        <v>13175</v>
      </c>
      <c r="E2367" s="1">
        <v>40299.845138888886</v>
      </c>
      <c r="F2367" t="s">
        <v>13176</v>
      </c>
      <c r="G2367" t="s">
        <v>13177</v>
      </c>
      <c r="H2367">
        <v>28</v>
      </c>
      <c r="I2367" t="s">
        <v>9430</v>
      </c>
      <c r="J2367" t="s">
        <v>10843</v>
      </c>
      <c r="K2367">
        <v>232</v>
      </c>
      <c r="L2367" t="s">
        <v>30</v>
      </c>
      <c r="M2367" t="s">
        <v>7991</v>
      </c>
      <c r="N2367" t="b">
        <v>0</v>
      </c>
      <c r="P2367">
        <v>1</v>
      </c>
      <c r="Q2367">
        <v>4558</v>
      </c>
      <c r="R2367">
        <v>19</v>
      </c>
      <c r="S2367">
        <v>2</v>
      </c>
      <c r="T2367">
        <v>0</v>
      </c>
      <c r="U2367">
        <v>6</v>
      </c>
    </row>
    <row r="2368" spans="1:21" x14ac:dyDescent="0.25">
      <c r="A2368" t="s">
        <v>21</v>
      </c>
      <c r="B2368" t="s">
        <v>22</v>
      </c>
      <c r="C2368" t="s">
        <v>13178</v>
      </c>
      <c r="D2368" t="s">
        <v>13179</v>
      </c>
      <c r="E2368" s="1">
        <v>40179.831250000003</v>
      </c>
      <c r="F2368" t="s">
        <v>13180</v>
      </c>
      <c r="G2368" t="s">
        <v>13181</v>
      </c>
      <c r="H2368">
        <v>28</v>
      </c>
      <c r="I2368" t="s">
        <v>9430</v>
      </c>
      <c r="J2368" t="s">
        <v>1508</v>
      </c>
      <c r="K2368">
        <v>349</v>
      </c>
      <c r="L2368" t="s">
        <v>30</v>
      </c>
      <c r="M2368" t="s">
        <v>7991</v>
      </c>
      <c r="N2368" t="b">
        <v>0</v>
      </c>
      <c r="P2368">
        <v>1</v>
      </c>
      <c r="Q2368">
        <v>21186</v>
      </c>
      <c r="R2368">
        <v>55</v>
      </c>
      <c r="S2368">
        <v>2</v>
      </c>
      <c r="T2368">
        <v>0</v>
      </c>
      <c r="U2368">
        <v>14</v>
      </c>
    </row>
    <row r="2369" spans="1:21" x14ac:dyDescent="0.25">
      <c r="A2369" t="s">
        <v>21</v>
      </c>
      <c r="B2369" t="s">
        <v>22</v>
      </c>
      <c r="C2369" t="s">
        <v>13182</v>
      </c>
      <c r="D2369" t="s">
        <v>13183</v>
      </c>
      <c r="E2369" s="1">
        <v>40179.830555555556</v>
      </c>
      <c r="F2369" t="s">
        <v>13184</v>
      </c>
      <c r="G2369" t="s">
        <v>13185</v>
      </c>
      <c r="H2369">
        <v>28</v>
      </c>
      <c r="I2369" t="s">
        <v>9430</v>
      </c>
      <c r="J2369" t="s">
        <v>2875</v>
      </c>
      <c r="K2369">
        <v>235</v>
      </c>
      <c r="L2369" t="s">
        <v>30</v>
      </c>
      <c r="M2369" t="s">
        <v>7991</v>
      </c>
      <c r="N2369" t="b">
        <v>0</v>
      </c>
      <c r="P2369">
        <v>1</v>
      </c>
      <c r="Q2369">
        <v>7763</v>
      </c>
      <c r="R2369">
        <v>14</v>
      </c>
      <c r="S2369">
        <v>1</v>
      </c>
      <c r="T2369">
        <v>0</v>
      </c>
      <c r="U2369">
        <v>0</v>
      </c>
    </row>
    <row r="2370" spans="1:21" x14ac:dyDescent="0.25">
      <c r="A2370" t="s">
        <v>21</v>
      </c>
      <c r="B2370" t="s">
        <v>22</v>
      </c>
      <c r="C2370" t="s">
        <v>13186</v>
      </c>
      <c r="D2370" t="s">
        <v>13187</v>
      </c>
      <c r="E2370" s="1">
        <v>40179.829861111109</v>
      </c>
      <c r="F2370" t="s">
        <v>13188</v>
      </c>
      <c r="G2370" t="s">
        <v>13189</v>
      </c>
      <c r="H2370">
        <v>28</v>
      </c>
      <c r="I2370" t="s">
        <v>9430</v>
      </c>
      <c r="J2370" t="s">
        <v>86</v>
      </c>
      <c r="K2370">
        <v>361</v>
      </c>
      <c r="L2370" t="s">
        <v>30</v>
      </c>
      <c r="M2370" t="s">
        <v>7991</v>
      </c>
      <c r="N2370" t="b">
        <v>0</v>
      </c>
      <c r="P2370">
        <v>1</v>
      </c>
      <c r="Q2370">
        <v>3445</v>
      </c>
      <c r="R2370">
        <v>15</v>
      </c>
      <c r="S2370">
        <v>1</v>
      </c>
      <c r="T2370">
        <v>0</v>
      </c>
      <c r="U2370">
        <v>4</v>
      </c>
    </row>
    <row r="2371" spans="1:21" x14ac:dyDescent="0.25">
      <c r="A2371" t="s">
        <v>21</v>
      </c>
      <c r="B2371" t="s">
        <v>22</v>
      </c>
      <c r="C2371" t="s">
        <v>13190</v>
      </c>
      <c r="D2371" t="s">
        <v>13191</v>
      </c>
      <c r="E2371" s="1">
        <v>40179.827777777777</v>
      </c>
      <c r="F2371" t="s">
        <v>13192</v>
      </c>
      <c r="G2371" t="s">
        <v>13193</v>
      </c>
      <c r="H2371">
        <v>28</v>
      </c>
      <c r="I2371" t="s">
        <v>9430</v>
      </c>
      <c r="J2371" t="s">
        <v>1281</v>
      </c>
      <c r="K2371">
        <v>245</v>
      </c>
      <c r="L2371" t="s">
        <v>30</v>
      </c>
      <c r="M2371" t="s">
        <v>7991</v>
      </c>
      <c r="N2371" t="b">
        <v>0</v>
      </c>
      <c r="P2371">
        <v>1</v>
      </c>
      <c r="Q2371">
        <v>18118</v>
      </c>
      <c r="R2371">
        <v>34</v>
      </c>
      <c r="S2371">
        <v>3</v>
      </c>
      <c r="T2371">
        <v>0</v>
      </c>
      <c r="U2371">
        <v>8</v>
      </c>
    </row>
    <row r="2372" spans="1:21" x14ac:dyDescent="0.25">
      <c r="A2372" t="s">
        <v>21</v>
      </c>
      <c r="B2372" t="s">
        <v>22</v>
      </c>
      <c r="C2372" t="s">
        <v>13194</v>
      </c>
      <c r="D2372" t="s">
        <v>13195</v>
      </c>
      <c r="E2372" s="1">
        <v>40179.827777777777</v>
      </c>
      <c r="F2372" t="s">
        <v>13196</v>
      </c>
      <c r="G2372" t="s">
        <v>13197</v>
      </c>
      <c r="H2372">
        <v>28</v>
      </c>
      <c r="I2372" t="s">
        <v>9430</v>
      </c>
      <c r="J2372" t="s">
        <v>9393</v>
      </c>
      <c r="K2372">
        <v>178</v>
      </c>
      <c r="L2372" t="s">
        <v>30</v>
      </c>
      <c r="M2372" t="s">
        <v>7991</v>
      </c>
      <c r="N2372" t="b">
        <v>0</v>
      </c>
      <c r="P2372">
        <v>1</v>
      </c>
      <c r="Q2372">
        <v>2450</v>
      </c>
      <c r="R2372">
        <v>15</v>
      </c>
      <c r="S2372">
        <v>1</v>
      </c>
      <c r="T2372">
        <v>0</v>
      </c>
      <c r="U2372">
        <v>0</v>
      </c>
    </row>
    <row r="2373" spans="1:21" x14ac:dyDescent="0.25">
      <c r="A2373" t="s">
        <v>21</v>
      </c>
      <c r="B2373" t="s">
        <v>22</v>
      </c>
      <c r="C2373" t="s">
        <v>13198</v>
      </c>
      <c r="D2373" t="s">
        <v>13199</v>
      </c>
      <c r="E2373" s="1">
        <v>40179.826388888891</v>
      </c>
      <c r="F2373" t="s">
        <v>13200</v>
      </c>
      <c r="G2373" t="s">
        <v>13201</v>
      </c>
      <c r="H2373">
        <v>28</v>
      </c>
      <c r="I2373" t="s">
        <v>9430</v>
      </c>
      <c r="J2373" t="s">
        <v>7602</v>
      </c>
      <c r="K2373">
        <v>288</v>
      </c>
      <c r="L2373" t="s">
        <v>30</v>
      </c>
      <c r="M2373" t="s">
        <v>7991</v>
      </c>
      <c r="N2373" t="b">
        <v>0</v>
      </c>
      <c r="P2373">
        <v>1</v>
      </c>
      <c r="Q2373">
        <v>20244</v>
      </c>
      <c r="R2373">
        <v>54</v>
      </c>
      <c r="S2373">
        <v>3</v>
      </c>
      <c r="T2373">
        <v>0</v>
      </c>
      <c r="U2373">
        <v>11</v>
      </c>
    </row>
    <row r="2374" spans="1:21" x14ac:dyDescent="0.25">
      <c r="A2374" t="s">
        <v>21</v>
      </c>
      <c r="B2374" t="s">
        <v>22</v>
      </c>
      <c r="C2374" t="s">
        <v>13202</v>
      </c>
      <c r="D2374" t="s">
        <v>13203</v>
      </c>
      <c r="E2374" s="1">
        <v>40179.825694444444</v>
      </c>
      <c r="F2374" t="s">
        <v>13204</v>
      </c>
      <c r="G2374" t="s">
        <v>13205</v>
      </c>
      <c r="H2374">
        <v>22</v>
      </c>
      <c r="I2374" t="s">
        <v>9254</v>
      </c>
      <c r="J2374" t="s">
        <v>12257</v>
      </c>
      <c r="K2374">
        <v>129</v>
      </c>
      <c r="L2374" t="s">
        <v>30</v>
      </c>
      <c r="M2374" t="s">
        <v>7991</v>
      </c>
      <c r="N2374" t="b">
        <v>0</v>
      </c>
      <c r="P2374">
        <v>1</v>
      </c>
      <c r="Q2374">
        <v>97001</v>
      </c>
      <c r="R2374">
        <v>48</v>
      </c>
      <c r="S2374">
        <v>26</v>
      </c>
      <c r="T2374">
        <v>0</v>
      </c>
      <c r="U2374">
        <v>8</v>
      </c>
    </row>
    <row r="2375" spans="1:21" x14ac:dyDescent="0.25">
      <c r="A2375" t="s">
        <v>21</v>
      </c>
      <c r="B2375" t="s">
        <v>22</v>
      </c>
      <c r="C2375" t="s">
        <v>13206</v>
      </c>
      <c r="D2375" t="s">
        <v>13207</v>
      </c>
      <c r="E2375" s="1">
        <v>40179.822222222225</v>
      </c>
      <c r="F2375" t="s">
        <v>13208</v>
      </c>
      <c r="G2375" t="s">
        <v>13209</v>
      </c>
      <c r="H2375">
        <v>22</v>
      </c>
      <c r="I2375" t="s">
        <v>9254</v>
      </c>
      <c r="J2375" t="s">
        <v>13210</v>
      </c>
      <c r="K2375">
        <v>45</v>
      </c>
      <c r="L2375" t="s">
        <v>30</v>
      </c>
      <c r="M2375" t="s">
        <v>7991</v>
      </c>
      <c r="N2375" t="b">
        <v>0</v>
      </c>
      <c r="P2375">
        <v>1</v>
      </c>
      <c r="Q2375">
        <v>4505</v>
      </c>
      <c r="R2375">
        <v>17</v>
      </c>
      <c r="S2375">
        <v>2</v>
      </c>
      <c r="T2375">
        <v>0</v>
      </c>
    </row>
    <row r="2376" spans="1:21" x14ac:dyDescent="0.25">
      <c r="A2376" t="s">
        <v>21</v>
      </c>
      <c r="B2376" t="s">
        <v>22</v>
      </c>
      <c r="C2376" t="s">
        <v>13211</v>
      </c>
      <c r="D2376" t="s">
        <v>13212</v>
      </c>
      <c r="E2376" s="1">
        <v>40179.822222222225</v>
      </c>
      <c r="F2376" t="s">
        <v>13213</v>
      </c>
      <c r="G2376" t="s">
        <v>13214</v>
      </c>
      <c r="H2376">
        <v>22</v>
      </c>
      <c r="I2376" t="s">
        <v>9254</v>
      </c>
      <c r="J2376" t="s">
        <v>13215</v>
      </c>
      <c r="K2376">
        <v>86</v>
      </c>
      <c r="L2376" t="s">
        <v>30</v>
      </c>
      <c r="M2376" t="s">
        <v>7991</v>
      </c>
      <c r="N2376" t="b">
        <v>0</v>
      </c>
      <c r="P2376">
        <v>1</v>
      </c>
      <c r="Q2376">
        <v>122918</v>
      </c>
      <c r="R2376">
        <v>47</v>
      </c>
      <c r="S2376">
        <v>29</v>
      </c>
      <c r="T2376">
        <v>0</v>
      </c>
      <c r="U2376">
        <v>0</v>
      </c>
    </row>
    <row r="2377" spans="1:21" x14ac:dyDescent="0.25">
      <c r="A2377" t="s">
        <v>21</v>
      </c>
      <c r="B2377" t="s">
        <v>22</v>
      </c>
      <c r="C2377" t="s">
        <v>13216</v>
      </c>
      <c r="D2377" t="s">
        <v>13217</v>
      </c>
      <c r="E2377" s="1">
        <v>40179.820833333331</v>
      </c>
      <c r="F2377" t="s">
        <v>13218</v>
      </c>
      <c r="G2377" t="s">
        <v>13219</v>
      </c>
      <c r="H2377">
        <v>22</v>
      </c>
      <c r="I2377" t="s">
        <v>9254</v>
      </c>
      <c r="J2377" t="s">
        <v>13220</v>
      </c>
      <c r="K2377">
        <v>66</v>
      </c>
      <c r="L2377" t="s">
        <v>30</v>
      </c>
      <c r="M2377" t="s">
        <v>7991</v>
      </c>
      <c r="N2377" t="b">
        <v>0</v>
      </c>
      <c r="P2377">
        <v>1</v>
      </c>
      <c r="Q2377">
        <v>6906</v>
      </c>
      <c r="R2377">
        <v>18</v>
      </c>
      <c r="S2377">
        <v>3</v>
      </c>
      <c r="T2377">
        <v>0</v>
      </c>
      <c r="U2377">
        <v>0</v>
      </c>
    </row>
    <row r="2378" spans="1:21" x14ac:dyDescent="0.25">
      <c r="A2378" t="s">
        <v>21</v>
      </c>
      <c r="B2378" t="s">
        <v>22</v>
      </c>
      <c r="C2378" t="s">
        <v>13221</v>
      </c>
      <c r="D2378" t="s">
        <v>13222</v>
      </c>
      <c r="E2378" t="s">
        <v>13223</v>
      </c>
      <c r="F2378" t="s">
        <v>13224</v>
      </c>
      <c r="G2378" t="s">
        <v>13225</v>
      </c>
      <c r="H2378">
        <v>28</v>
      </c>
      <c r="I2378" t="s">
        <v>9430</v>
      </c>
      <c r="J2378" t="s">
        <v>4853</v>
      </c>
      <c r="K2378">
        <v>592</v>
      </c>
      <c r="L2378" t="s">
        <v>30</v>
      </c>
      <c r="M2378" t="s">
        <v>7991</v>
      </c>
      <c r="N2378" t="b">
        <v>0</v>
      </c>
      <c r="P2378">
        <v>1</v>
      </c>
      <c r="Q2378">
        <v>22741</v>
      </c>
      <c r="R2378">
        <v>91</v>
      </c>
      <c r="S2378">
        <v>0</v>
      </c>
      <c r="T2378">
        <v>0</v>
      </c>
      <c r="U2378">
        <v>23</v>
      </c>
    </row>
    <row r="2379" spans="1:21" x14ac:dyDescent="0.25">
      <c r="A2379" t="s">
        <v>21</v>
      </c>
      <c r="B2379" t="s">
        <v>22</v>
      </c>
      <c r="C2379" t="s">
        <v>13226</v>
      </c>
      <c r="D2379" t="s">
        <v>13227</v>
      </c>
      <c r="E2379" t="s">
        <v>13228</v>
      </c>
      <c r="F2379" t="s">
        <v>13229</v>
      </c>
      <c r="G2379" t="s">
        <v>13230</v>
      </c>
      <c r="H2379">
        <v>28</v>
      </c>
      <c r="I2379" t="s">
        <v>9430</v>
      </c>
      <c r="J2379" t="s">
        <v>137</v>
      </c>
      <c r="K2379">
        <v>71</v>
      </c>
      <c r="L2379" t="s">
        <v>30</v>
      </c>
      <c r="M2379" t="s">
        <v>7991</v>
      </c>
      <c r="N2379" t="b">
        <v>0</v>
      </c>
      <c r="P2379">
        <v>1</v>
      </c>
      <c r="Q2379">
        <v>17375</v>
      </c>
      <c r="R2379">
        <v>32</v>
      </c>
      <c r="S2379">
        <v>4</v>
      </c>
      <c r="T2379">
        <v>0</v>
      </c>
      <c r="U2379">
        <v>50</v>
      </c>
    </row>
    <row r="2380" spans="1:21" x14ac:dyDescent="0.25">
      <c r="A2380" t="s">
        <v>21</v>
      </c>
      <c r="B2380" t="s">
        <v>22</v>
      </c>
      <c r="C2380" t="s">
        <v>13231</v>
      </c>
      <c r="D2380" t="s">
        <v>13232</v>
      </c>
      <c r="E2380" t="s">
        <v>13233</v>
      </c>
      <c r="F2380" t="s">
        <v>13234</v>
      </c>
      <c r="G2380" t="s">
        <v>13235</v>
      </c>
      <c r="H2380">
        <v>28</v>
      </c>
      <c r="I2380" t="s">
        <v>9430</v>
      </c>
      <c r="J2380" t="s">
        <v>6244</v>
      </c>
      <c r="K2380">
        <v>237</v>
      </c>
      <c r="L2380" t="s">
        <v>30</v>
      </c>
      <c r="M2380" t="s">
        <v>31</v>
      </c>
      <c r="N2380" t="b">
        <v>0</v>
      </c>
      <c r="O2380" t="s">
        <v>13236</v>
      </c>
      <c r="P2380">
        <v>1</v>
      </c>
      <c r="Q2380">
        <v>160796</v>
      </c>
      <c r="T2380">
        <v>0</v>
      </c>
      <c r="U2380">
        <v>59</v>
      </c>
    </row>
    <row r="2381" spans="1:21" x14ac:dyDescent="0.25">
      <c r="A2381" t="s">
        <v>21</v>
      </c>
      <c r="B2381" t="s">
        <v>22</v>
      </c>
      <c r="C2381" t="s">
        <v>13237</v>
      </c>
      <c r="D2381" t="s">
        <v>13238</v>
      </c>
      <c r="E2381" t="s">
        <v>13239</v>
      </c>
      <c r="F2381" t="s">
        <v>13240</v>
      </c>
      <c r="G2381" t="s">
        <v>13241</v>
      </c>
      <c r="H2381">
        <v>28</v>
      </c>
      <c r="I2381" t="s">
        <v>9430</v>
      </c>
      <c r="J2381" t="s">
        <v>7554</v>
      </c>
      <c r="K2381">
        <v>538</v>
      </c>
      <c r="L2381" t="s">
        <v>30</v>
      </c>
      <c r="M2381" t="s">
        <v>7991</v>
      </c>
      <c r="N2381" t="b">
        <v>0</v>
      </c>
      <c r="P2381">
        <v>1</v>
      </c>
      <c r="Q2381">
        <v>17723</v>
      </c>
      <c r="R2381">
        <v>124</v>
      </c>
      <c r="S2381">
        <v>0</v>
      </c>
      <c r="T2381">
        <v>0</v>
      </c>
      <c r="U2381">
        <v>23</v>
      </c>
    </row>
    <row r="2382" spans="1:21" x14ac:dyDescent="0.25">
      <c r="A2382" t="s">
        <v>21</v>
      </c>
      <c r="B2382" t="s">
        <v>22</v>
      </c>
      <c r="C2382" t="s">
        <v>13242</v>
      </c>
      <c r="D2382" t="s">
        <v>13243</v>
      </c>
      <c r="E2382" t="s">
        <v>13244</v>
      </c>
      <c r="F2382" t="s">
        <v>13245</v>
      </c>
      <c r="G2382" t="s">
        <v>13246</v>
      </c>
      <c r="H2382">
        <v>28</v>
      </c>
      <c r="I2382" t="s">
        <v>9430</v>
      </c>
      <c r="J2382" t="s">
        <v>496</v>
      </c>
      <c r="K2382">
        <v>353</v>
      </c>
      <c r="L2382" t="s">
        <v>30</v>
      </c>
      <c r="M2382" t="s">
        <v>7991</v>
      </c>
      <c r="N2382" t="b">
        <v>0</v>
      </c>
      <c r="P2382">
        <v>1</v>
      </c>
      <c r="Q2382">
        <v>10174</v>
      </c>
      <c r="R2382">
        <v>34</v>
      </c>
      <c r="S2382">
        <v>0</v>
      </c>
      <c r="T2382">
        <v>0</v>
      </c>
      <c r="U2382">
        <v>10</v>
      </c>
    </row>
    <row r="2383" spans="1:21" x14ac:dyDescent="0.25">
      <c r="A2383" t="s">
        <v>21</v>
      </c>
      <c r="B2383" t="s">
        <v>22</v>
      </c>
      <c r="C2383" t="s">
        <v>13247</v>
      </c>
      <c r="D2383" t="s">
        <v>13248</v>
      </c>
      <c r="E2383" t="s">
        <v>13249</v>
      </c>
      <c r="F2383" t="s">
        <v>13250</v>
      </c>
      <c r="G2383" t="s">
        <v>13251</v>
      </c>
      <c r="H2383">
        <v>28</v>
      </c>
      <c r="I2383" t="s">
        <v>9430</v>
      </c>
      <c r="J2383" t="s">
        <v>5035</v>
      </c>
      <c r="K2383">
        <v>417</v>
      </c>
      <c r="L2383" t="s">
        <v>30</v>
      </c>
      <c r="M2383" t="s">
        <v>7991</v>
      </c>
      <c r="N2383" t="b">
        <v>0</v>
      </c>
      <c r="P2383">
        <v>1</v>
      </c>
      <c r="Q2383">
        <v>29130</v>
      </c>
      <c r="R2383">
        <v>63</v>
      </c>
      <c r="S2383">
        <v>5</v>
      </c>
      <c r="T2383">
        <v>0</v>
      </c>
      <c r="U2383">
        <v>14</v>
      </c>
    </row>
    <row r="2384" spans="1:21" x14ac:dyDescent="0.25">
      <c r="A2384" t="s">
        <v>21</v>
      </c>
      <c r="B2384" t="s">
        <v>22</v>
      </c>
      <c r="C2384" t="s">
        <v>13252</v>
      </c>
      <c r="D2384" t="s">
        <v>13253</v>
      </c>
      <c r="E2384" t="s">
        <v>13254</v>
      </c>
      <c r="F2384" t="s">
        <v>13255</v>
      </c>
      <c r="G2384" t="s">
        <v>13256</v>
      </c>
      <c r="H2384">
        <v>28</v>
      </c>
      <c r="I2384" t="s">
        <v>9430</v>
      </c>
      <c r="J2384" t="s">
        <v>5970</v>
      </c>
      <c r="K2384">
        <v>463</v>
      </c>
      <c r="L2384" t="s">
        <v>30</v>
      </c>
      <c r="M2384" t="s">
        <v>7991</v>
      </c>
      <c r="N2384" t="b">
        <v>0</v>
      </c>
      <c r="P2384">
        <v>1</v>
      </c>
      <c r="Q2384">
        <v>22317</v>
      </c>
      <c r="R2384">
        <v>52</v>
      </c>
      <c r="S2384">
        <v>4</v>
      </c>
      <c r="T2384">
        <v>0</v>
      </c>
      <c r="U2384">
        <v>18</v>
      </c>
    </row>
    <row r="2385" spans="1:21" x14ac:dyDescent="0.25">
      <c r="A2385" t="s">
        <v>21</v>
      </c>
      <c r="B2385" t="s">
        <v>22</v>
      </c>
      <c r="C2385" t="s">
        <v>13257</v>
      </c>
      <c r="D2385" t="s">
        <v>13258</v>
      </c>
      <c r="E2385" t="s">
        <v>13259</v>
      </c>
      <c r="F2385" t="s">
        <v>13260</v>
      </c>
      <c r="G2385" t="s">
        <v>13261</v>
      </c>
      <c r="H2385">
        <v>28</v>
      </c>
      <c r="I2385" t="s">
        <v>9430</v>
      </c>
      <c r="J2385" t="s">
        <v>3995</v>
      </c>
      <c r="K2385">
        <v>315</v>
      </c>
      <c r="L2385" t="s">
        <v>30</v>
      </c>
      <c r="M2385" t="s">
        <v>7991</v>
      </c>
      <c r="N2385" t="b">
        <v>0</v>
      </c>
      <c r="P2385">
        <v>1</v>
      </c>
      <c r="Q2385">
        <v>30966</v>
      </c>
      <c r="R2385">
        <v>104</v>
      </c>
      <c r="S2385">
        <v>3</v>
      </c>
      <c r="T2385">
        <v>0</v>
      </c>
      <c r="U2385">
        <v>11</v>
      </c>
    </row>
    <row r="2386" spans="1:21" x14ac:dyDescent="0.25">
      <c r="A2386" t="s">
        <v>21</v>
      </c>
      <c r="B2386" t="s">
        <v>22</v>
      </c>
      <c r="C2386" t="s">
        <v>13262</v>
      </c>
      <c r="D2386" t="s">
        <v>13263</v>
      </c>
      <c r="E2386" t="s">
        <v>13264</v>
      </c>
      <c r="F2386" t="s">
        <v>13265</v>
      </c>
      <c r="G2386" t="s">
        <v>13266</v>
      </c>
      <c r="H2386">
        <v>28</v>
      </c>
      <c r="I2386" t="s">
        <v>9430</v>
      </c>
      <c r="J2386" t="s">
        <v>1288</v>
      </c>
      <c r="K2386">
        <v>556</v>
      </c>
      <c r="L2386" t="s">
        <v>30</v>
      </c>
      <c r="M2386" t="s">
        <v>7991</v>
      </c>
      <c r="N2386" t="b">
        <v>0</v>
      </c>
      <c r="P2386">
        <v>1</v>
      </c>
      <c r="Q2386">
        <v>30260</v>
      </c>
      <c r="R2386">
        <v>87</v>
      </c>
      <c r="S2386">
        <v>1</v>
      </c>
      <c r="T2386">
        <v>0</v>
      </c>
      <c r="U2386">
        <v>11</v>
      </c>
    </row>
    <row r="2387" spans="1:21" x14ac:dyDescent="0.25">
      <c r="A2387" t="s">
        <v>21</v>
      </c>
      <c r="B2387" t="s">
        <v>22</v>
      </c>
      <c r="C2387" t="s">
        <v>13267</v>
      </c>
      <c r="D2387" t="s">
        <v>13268</v>
      </c>
      <c r="E2387" t="s">
        <v>13269</v>
      </c>
      <c r="F2387" t="s">
        <v>13270</v>
      </c>
      <c r="G2387" t="s">
        <v>13271</v>
      </c>
      <c r="H2387">
        <v>28</v>
      </c>
      <c r="I2387" t="s">
        <v>9430</v>
      </c>
      <c r="J2387" t="s">
        <v>3343</v>
      </c>
      <c r="K2387">
        <v>261</v>
      </c>
      <c r="L2387" t="s">
        <v>30</v>
      </c>
      <c r="M2387" t="s">
        <v>7991</v>
      </c>
      <c r="N2387" t="b">
        <v>0</v>
      </c>
      <c r="P2387">
        <v>1</v>
      </c>
      <c r="Q2387">
        <v>12416</v>
      </c>
      <c r="R2387">
        <v>27</v>
      </c>
      <c r="S2387">
        <v>1</v>
      </c>
      <c r="T2387">
        <v>0</v>
      </c>
      <c r="U2387">
        <v>6</v>
      </c>
    </row>
    <row r="2388" spans="1:21" x14ac:dyDescent="0.25">
      <c r="A2388" t="s">
        <v>21</v>
      </c>
      <c r="B2388" t="s">
        <v>22</v>
      </c>
      <c r="C2388" t="s">
        <v>13272</v>
      </c>
      <c r="D2388" t="s">
        <v>13273</v>
      </c>
      <c r="E2388" s="1">
        <v>40129.95208333333</v>
      </c>
      <c r="F2388" t="s">
        <v>13274</v>
      </c>
      <c r="G2388" t="s">
        <v>13275</v>
      </c>
      <c r="H2388">
        <v>28</v>
      </c>
      <c r="I2388" t="s">
        <v>9430</v>
      </c>
      <c r="J2388" t="s">
        <v>11886</v>
      </c>
      <c r="K2388">
        <v>889</v>
      </c>
      <c r="L2388" t="s">
        <v>30</v>
      </c>
      <c r="M2388" t="s">
        <v>7991</v>
      </c>
      <c r="N2388" t="b">
        <v>0</v>
      </c>
      <c r="P2388">
        <v>1</v>
      </c>
      <c r="Q2388">
        <v>306411</v>
      </c>
      <c r="R2388">
        <v>917</v>
      </c>
      <c r="S2388">
        <v>43</v>
      </c>
      <c r="T2388">
        <v>0</v>
      </c>
      <c r="U2388">
        <v>150</v>
      </c>
    </row>
    <row r="2389" spans="1:21" x14ac:dyDescent="0.25">
      <c r="A2389" t="s">
        <v>21</v>
      </c>
      <c r="B2389" t="s">
        <v>22</v>
      </c>
      <c r="C2389" t="s">
        <v>13276</v>
      </c>
      <c r="D2389" t="s">
        <v>13277</v>
      </c>
      <c r="E2389" s="1">
        <v>40129.936805555553</v>
      </c>
      <c r="F2389" t="s">
        <v>13278</v>
      </c>
      <c r="G2389" t="s">
        <v>13279</v>
      </c>
      <c r="H2389">
        <v>28</v>
      </c>
      <c r="I2389" t="s">
        <v>9430</v>
      </c>
      <c r="J2389" t="s">
        <v>2737</v>
      </c>
      <c r="K2389">
        <v>416</v>
      </c>
      <c r="L2389" t="s">
        <v>30</v>
      </c>
      <c r="M2389" t="s">
        <v>7991</v>
      </c>
      <c r="N2389" t="b">
        <v>0</v>
      </c>
      <c r="P2389">
        <v>1</v>
      </c>
      <c r="Q2389">
        <v>100168</v>
      </c>
      <c r="R2389">
        <v>207</v>
      </c>
      <c r="S2389">
        <v>16</v>
      </c>
      <c r="T2389">
        <v>0</v>
      </c>
      <c r="U2389">
        <v>15</v>
      </c>
    </row>
    <row r="2390" spans="1:21" x14ac:dyDescent="0.25">
      <c r="A2390" t="s">
        <v>21</v>
      </c>
      <c r="B2390" t="s">
        <v>22</v>
      </c>
      <c r="C2390" t="s">
        <v>13280</v>
      </c>
      <c r="D2390" t="s">
        <v>13281</v>
      </c>
      <c r="E2390" s="1">
        <v>40129.936111111114</v>
      </c>
      <c r="F2390" t="s">
        <v>13282</v>
      </c>
      <c r="G2390" t="s">
        <v>13283</v>
      </c>
      <c r="H2390">
        <v>28</v>
      </c>
      <c r="I2390" t="s">
        <v>9430</v>
      </c>
      <c r="J2390" t="s">
        <v>4239</v>
      </c>
      <c r="K2390">
        <v>641</v>
      </c>
      <c r="L2390" t="s">
        <v>30</v>
      </c>
      <c r="M2390" t="s">
        <v>7991</v>
      </c>
      <c r="N2390" t="b">
        <v>0</v>
      </c>
      <c r="P2390">
        <v>1</v>
      </c>
      <c r="Q2390">
        <v>27500</v>
      </c>
      <c r="R2390">
        <v>83</v>
      </c>
      <c r="S2390">
        <v>2</v>
      </c>
      <c r="T2390">
        <v>0</v>
      </c>
      <c r="U2390">
        <v>11</v>
      </c>
    </row>
    <row r="2391" spans="1:21" x14ac:dyDescent="0.25">
      <c r="A2391" t="s">
        <v>21</v>
      </c>
      <c r="B2391" t="s">
        <v>22</v>
      </c>
      <c r="C2391" t="s">
        <v>13284</v>
      </c>
      <c r="D2391" t="s">
        <v>13285</v>
      </c>
      <c r="E2391" s="1">
        <v>40129.930555555555</v>
      </c>
      <c r="F2391" t="s">
        <v>13286</v>
      </c>
      <c r="G2391" t="s">
        <v>13287</v>
      </c>
      <c r="H2391">
        <v>28</v>
      </c>
      <c r="I2391" t="s">
        <v>9430</v>
      </c>
      <c r="J2391" t="s">
        <v>8513</v>
      </c>
      <c r="K2391">
        <v>131</v>
      </c>
      <c r="L2391" t="s">
        <v>30</v>
      </c>
      <c r="M2391" t="s">
        <v>7991</v>
      </c>
      <c r="N2391" t="b">
        <v>0</v>
      </c>
      <c r="P2391">
        <v>1</v>
      </c>
      <c r="Q2391">
        <v>14557</v>
      </c>
      <c r="R2391">
        <v>47</v>
      </c>
      <c r="S2391">
        <v>1</v>
      </c>
      <c r="T2391">
        <v>0</v>
      </c>
      <c r="U2391">
        <v>4</v>
      </c>
    </row>
    <row r="2392" spans="1:21" x14ac:dyDescent="0.25">
      <c r="A2392" t="s">
        <v>21</v>
      </c>
      <c r="B2392" t="s">
        <v>22</v>
      </c>
      <c r="C2392" t="s">
        <v>13288</v>
      </c>
      <c r="D2392" t="s">
        <v>13289</v>
      </c>
      <c r="E2392" s="1">
        <v>40129.929166666669</v>
      </c>
      <c r="F2392" t="s">
        <v>13290</v>
      </c>
      <c r="G2392" t="s">
        <v>13291</v>
      </c>
      <c r="H2392">
        <v>28</v>
      </c>
      <c r="I2392" t="s">
        <v>9430</v>
      </c>
      <c r="J2392" t="s">
        <v>4194</v>
      </c>
      <c r="K2392">
        <v>397</v>
      </c>
      <c r="L2392" t="s">
        <v>30</v>
      </c>
      <c r="M2392" t="s">
        <v>7991</v>
      </c>
      <c r="N2392" t="b">
        <v>0</v>
      </c>
      <c r="P2392">
        <v>1</v>
      </c>
      <c r="Q2392">
        <v>20501</v>
      </c>
      <c r="R2392">
        <v>89</v>
      </c>
      <c r="S2392">
        <v>1</v>
      </c>
      <c r="T2392">
        <v>0</v>
      </c>
      <c r="U2392">
        <v>7</v>
      </c>
    </row>
    <row r="2393" spans="1:21" x14ac:dyDescent="0.25">
      <c r="A2393" t="s">
        <v>21</v>
      </c>
      <c r="B2393" t="s">
        <v>22</v>
      </c>
      <c r="C2393" t="s">
        <v>13292</v>
      </c>
      <c r="D2393" t="s">
        <v>13293</v>
      </c>
      <c r="E2393" s="1">
        <v>40129.928472222222</v>
      </c>
      <c r="F2393" t="s">
        <v>13294</v>
      </c>
      <c r="G2393" t="s">
        <v>13295</v>
      </c>
      <c r="H2393">
        <v>28</v>
      </c>
      <c r="I2393" t="s">
        <v>9430</v>
      </c>
      <c r="J2393" t="s">
        <v>1605</v>
      </c>
      <c r="K2393">
        <v>247</v>
      </c>
      <c r="L2393" t="s">
        <v>30</v>
      </c>
      <c r="M2393" t="s">
        <v>7991</v>
      </c>
      <c r="N2393" t="b">
        <v>0</v>
      </c>
      <c r="P2393">
        <v>1</v>
      </c>
      <c r="Q2393">
        <v>35851</v>
      </c>
      <c r="R2393">
        <v>76</v>
      </c>
      <c r="S2393">
        <v>5</v>
      </c>
      <c r="T2393">
        <v>0</v>
      </c>
      <c r="U2393">
        <v>4</v>
      </c>
    </row>
    <row r="2394" spans="1:21" x14ac:dyDescent="0.25">
      <c r="A2394" t="s">
        <v>21</v>
      </c>
      <c r="B2394" t="s">
        <v>22</v>
      </c>
      <c r="C2394" t="s">
        <v>13296</v>
      </c>
      <c r="D2394" t="s">
        <v>13297</v>
      </c>
      <c r="E2394" s="1">
        <v>40129.927777777775</v>
      </c>
      <c r="F2394" t="s">
        <v>13298</v>
      </c>
      <c r="G2394" t="s">
        <v>13299</v>
      </c>
      <c r="H2394">
        <v>28</v>
      </c>
      <c r="I2394" t="s">
        <v>9430</v>
      </c>
      <c r="J2394" t="s">
        <v>8573</v>
      </c>
      <c r="K2394">
        <v>282</v>
      </c>
      <c r="L2394" t="s">
        <v>30</v>
      </c>
      <c r="M2394" t="s">
        <v>7991</v>
      </c>
      <c r="N2394" t="b">
        <v>0</v>
      </c>
      <c r="P2394">
        <v>1</v>
      </c>
      <c r="Q2394">
        <v>18429</v>
      </c>
      <c r="R2394">
        <v>48</v>
      </c>
      <c r="S2394">
        <v>2</v>
      </c>
      <c r="T2394">
        <v>0</v>
      </c>
      <c r="U2394">
        <v>8</v>
      </c>
    </row>
    <row r="2395" spans="1:21" x14ac:dyDescent="0.25">
      <c r="A2395" t="s">
        <v>21</v>
      </c>
      <c r="B2395" t="s">
        <v>22</v>
      </c>
      <c r="C2395" t="s">
        <v>13300</v>
      </c>
      <c r="D2395" t="s">
        <v>13301</v>
      </c>
      <c r="E2395" s="1">
        <v>40129.927777777775</v>
      </c>
      <c r="F2395" t="s">
        <v>13302</v>
      </c>
      <c r="G2395" t="s">
        <v>13303</v>
      </c>
      <c r="H2395">
        <v>28</v>
      </c>
      <c r="I2395" t="s">
        <v>9430</v>
      </c>
      <c r="J2395" t="s">
        <v>13304</v>
      </c>
      <c r="K2395">
        <v>340</v>
      </c>
      <c r="L2395" t="s">
        <v>30</v>
      </c>
      <c r="M2395" t="s">
        <v>7991</v>
      </c>
      <c r="N2395" t="b">
        <v>0</v>
      </c>
      <c r="P2395">
        <v>1</v>
      </c>
      <c r="Q2395">
        <v>33733</v>
      </c>
      <c r="R2395">
        <v>56</v>
      </c>
      <c r="S2395">
        <v>3</v>
      </c>
      <c r="T2395">
        <v>0</v>
      </c>
      <c r="U2395">
        <v>6</v>
      </c>
    </row>
    <row r="2396" spans="1:21" x14ac:dyDescent="0.25">
      <c r="A2396" t="s">
        <v>21</v>
      </c>
      <c r="B2396" t="s">
        <v>22</v>
      </c>
      <c r="C2396" t="s">
        <v>13305</v>
      </c>
      <c r="D2396" t="s">
        <v>13306</v>
      </c>
      <c r="E2396" s="1">
        <v>40129.927083333336</v>
      </c>
      <c r="F2396" t="s">
        <v>13307</v>
      </c>
      <c r="G2396" t="s">
        <v>13308</v>
      </c>
      <c r="H2396">
        <v>28</v>
      </c>
      <c r="I2396" t="s">
        <v>9430</v>
      </c>
      <c r="J2396" t="s">
        <v>13309</v>
      </c>
      <c r="K2396">
        <v>230</v>
      </c>
      <c r="L2396" t="s">
        <v>30</v>
      </c>
      <c r="M2396" t="s">
        <v>7991</v>
      </c>
      <c r="N2396" t="b">
        <v>0</v>
      </c>
      <c r="P2396">
        <v>1</v>
      </c>
      <c r="Q2396">
        <v>61310</v>
      </c>
      <c r="R2396">
        <v>72</v>
      </c>
      <c r="S2396">
        <v>3</v>
      </c>
      <c r="T2396">
        <v>0</v>
      </c>
      <c r="U2396">
        <v>20</v>
      </c>
    </row>
    <row r="2397" spans="1:21" x14ac:dyDescent="0.25">
      <c r="A2397" t="s">
        <v>21</v>
      </c>
      <c r="B2397" t="s">
        <v>22</v>
      </c>
      <c r="C2397" t="s">
        <v>13310</v>
      </c>
      <c r="D2397" t="s">
        <v>13311</v>
      </c>
      <c r="E2397" s="1">
        <v>40129.926388888889</v>
      </c>
      <c r="F2397" t="s">
        <v>13312</v>
      </c>
      <c r="G2397" t="s">
        <v>13313</v>
      </c>
      <c r="H2397">
        <v>28</v>
      </c>
      <c r="I2397" t="s">
        <v>9430</v>
      </c>
      <c r="J2397" t="s">
        <v>5459</v>
      </c>
      <c r="K2397">
        <v>206</v>
      </c>
      <c r="L2397" t="s">
        <v>30</v>
      </c>
      <c r="M2397" t="s">
        <v>7991</v>
      </c>
      <c r="N2397" t="b">
        <v>0</v>
      </c>
      <c r="P2397">
        <v>1</v>
      </c>
      <c r="Q2397">
        <v>34858</v>
      </c>
      <c r="R2397">
        <v>72</v>
      </c>
      <c r="S2397">
        <v>6</v>
      </c>
      <c r="T2397">
        <v>0</v>
      </c>
      <c r="U2397">
        <v>4</v>
      </c>
    </row>
    <row r="2398" spans="1:21" x14ac:dyDescent="0.25">
      <c r="A2398" t="s">
        <v>21</v>
      </c>
      <c r="B2398" t="s">
        <v>22</v>
      </c>
      <c r="C2398" t="s">
        <v>13314</v>
      </c>
      <c r="D2398" t="s">
        <v>13315</v>
      </c>
      <c r="E2398" s="1">
        <v>40129.926388888889</v>
      </c>
      <c r="F2398" t="s">
        <v>13316</v>
      </c>
      <c r="G2398" t="s">
        <v>13317</v>
      </c>
      <c r="H2398">
        <v>28</v>
      </c>
      <c r="I2398" t="s">
        <v>9430</v>
      </c>
      <c r="J2398" t="s">
        <v>1116</v>
      </c>
      <c r="K2398">
        <v>200</v>
      </c>
      <c r="L2398" t="s">
        <v>30</v>
      </c>
      <c r="M2398" t="s">
        <v>7991</v>
      </c>
      <c r="N2398" t="b">
        <v>0</v>
      </c>
      <c r="P2398">
        <v>1</v>
      </c>
      <c r="Q2398">
        <v>48755</v>
      </c>
      <c r="R2398">
        <v>99</v>
      </c>
      <c r="S2398">
        <v>5</v>
      </c>
      <c r="T2398">
        <v>0</v>
      </c>
      <c r="U2398">
        <v>24</v>
      </c>
    </row>
    <row r="2399" spans="1:21" x14ac:dyDescent="0.25">
      <c r="A2399" t="s">
        <v>21</v>
      </c>
      <c r="B2399" t="s">
        <v>22</v>
      </c>
      <c r="C2399" t="s">
        <v>13318</v>
      </c>
      <c r="D2399" t="s">
        <v>13319</v>
      </c>
      <c r="E2399" s="1">
        <v>40037.863888888889</v>
      </c>
      <c r="F2399" t="s">
        <v>13320</v>
      </c>
      <c r="G2399" t="s">
        <v>13321</v>
      </c>
      <c r="H2399">
        <v>28</v>
      </c>
      <c r="I2399" t="s">
        <v>9430</v>
      </c>
      <c r="J2399" t="s">
        <v>4485</v>
      </c>
      <c r="K2399">
        <v>242</v>
      </c>
      <c r="L2399" t="s">
        <v>30</v>
      </c>
      <c r="M2399" t="s">
        <v>7991</v>
      </c>
      <c r="N2399" t="b">
        <v>0</v>
      </c>
      <c r="P2399">
        <v>1</v>
      </c>
      <c r="Q2399">
        <v>11283</v>
      </c>
      <c r="R2399">
        <v>28</v>
      </c>
      <c r="S2399">
        <v>3</v>
      </c>
      <c r="T2399">
        <v>0</v>
      </c>
      <c r="U2399">
        <v>5</v>
      </c>
    </row>
    <row r="2400" spans="1:21" x14ac:dyDescent="0.25">
      <c r="A2400" t="s">
        <v>21</v>
      </c>
      <c r="B2400" t="s">
        <v>22</v>
      </c>
      <c r="C2400" t="s">
        <v>13322</v>
      </c>
      <c r="D2400" t="s">
        <v>13323</v>
      </c>
      <c r="E2400" s="1">
        <v>40037.863194444442</v>
      </c>
      <c r="F2400" t="s">
        <v>13324</v>
      </c>
      <c r="G2400" t="s">
        <v>13325</v>
      </c>
      <c r="H2400">
        <v>28</v>
      </c>
      <c r="I2400" t="s">
        <v>9430</v>
      </c>
      <c r="J2400" t="s">
        <v>2737</v>
      </c>
      <c r="K2400">
        <v>416</v>
      </c>
      <c r="L2400" t="s">
        <v>30</v>
      </c>
      <c r="M2400" t="s">
        <v>7991</v>
      </c>
      <c r="N2400" t="b">
        <v>0</v>
      </c>
      <c r="P2400">
        <v>1</v>
      </c>
      <c r="Q2400">
        <v>39181</v>
      </c>
      <c r="R2400">
        <v>61</v>
      </c>
      <c r="S2400">
        <v>6</v>
      </c>
      <c r="T2400">
        <v>0</v>
      </c>
      <c r="U2400">
        <v>17</v>
      </c>
    </row>
    <row r="2401" spans="1:21" x14ac:dyDescent="0.25">
      <c r="A2401" t="s">
        <v>21</v>
      </c>
      <c r="B2401" t="s">
        <v>22</v>
      </c>
      <c r="C2401" t="s">
        <v>13326</v>
      </c>
      <c r="D2401" t="s">
        <v>13327</v>
      </c>
      <c r="E2401" s="1">
        <v>40037.861805555556</v>
      </c>
      <c r="F2401" t="s">
        <v>13328</v>
      </c>
      <c r="G2401" t="s">
        <v>13329</v>
      </c>
      <c r="H2401">
        <v>28</v>
      </c>
      <c r="I2401" t="s">
        <v>9430</v>
      </c>
      <c r="J2401" t="s">
        <v>13330</v>
      </c>
      <c r="K2401">
        <v>302</v>
      </c>
      <c r="L2401" t="s">
        <v>30</v>
      </c>
      <c r="M2401" t="s">
        <v>7991</v>
      </c>
      <c r="N2401" t="b">
        <v>0</v>
      </c>
      <c r="P2401">
        <v>1</v>
      </c>
      <c r="Q2401">
        <v>12245</v>
      </c>
      <c r="R2401">
        <v>35</v>
      </c>
      <c r="S2401">
        <v>2</v>
      </c>
      <c r="T2401">
        <v>0</v>
      </c>
      <c r="U2401">
        <v>6</v>
      </c>
    </row>
    <row r="2402" spans="1:21" x14ac:dyDescent="0.25">
      <c r="A2402" t="s">
        <v>21</v>
      </c>
      <c r="B2402" t="s">
        <v>22</v>
      </c>
      <c r="C2402" t="s">
        <v>13331</v>
      </c>
      <c r="D2402" t="s">
        <v>13332</v>
      </c>
      <c r="E2402" s="1">
        <v>40037.861805555556</v>
      </c>
      <c r="F2402" t="s">
        <v>13333</v>
      </c>
      <c r="G2402" t="s">
        <v>13334</v>
      </c>
      <c r="H2402">
        <v>28</v>
      </c>
      <c r="I2402" t="s">
        <v>9430</v>
      </c>
      <c r="J2402" t="s">
        <v>12301</v>
      </c>
      <c r="K2402">
        <v>276</v>
      </c>
      <c r="L2402" t="s">
        <v>30</v>
      </c>
      <c r="M2402" t="s">
        <v>7991</v>
      </c>
      <c r="N2402" t="b">
        <v>0</v>
      </c>
      <c r="P2402">
        <v>1</v>
      </c>
      <c r="Q2402">
        <v>35308</v>
      </c>
      <c r="R2402">
        <v>66</v>
      </c>
      <c r="S2402">
        <v>7</v>
      </c>
      <c r="T2402">
        <v>0</v>
      </c>
      <c r="U2402">
        <v>8</v>
      </c>
    </row>
    <row r="2403" spans="1:21" x14ac:dyDescent="0.25">
      <c r="A2403" t="s">
        <v>21</v>
      </c>
      <c r="B2403" t="s">
        <v>22</v>
      </c>
      <c r="C2403" t="s">
        <v>13335</v>
      </c>
      <c r="D2403" t="s">
        <v>13336</v>
      </c>
      <c r="E2403" s="1">
        <v>40037.86041666667</v>
      </c>
      <c r="F2403" t="s">
        <v>13337</v>
      </c>
      <c r="G2403" t="s">
        <v>13338</v>
      </c>
      <c r="H2403">
        <v>28</v>
      </c>
      <c r="I2403" t="s">
        <v>9430</v>
      </c>
      <c r="J2403" t="s">
        <v>13339</v>
      </c>
      <c r="K2403">
        <v>393</v>
      </c>
      <c r="L2403" t="s">
        <v>30</v>
      </c>
      <c r="M2403" t="s">
        <v>7991</v>
      </c>
      <c r="N2403" t="b">
        <v>0</v>
      </c>
      <c r="P2403">
        <v>1</v>
      </c>
      <c r="Q2403">
        <v>9252</v>
      </c>
      <c r="R2403">
        <v>16</v>
      </c>
      <c r="S2403">
        <v>0</v>
      </c>
      <c r="T2403">
        <v>0</v>
      </c>
      <c r="U2403">
        <v>0</v>
      </c>
    </row>
    <row r="2404" spans="1:21" x14ac:dyDescent="0.25">
      <c r="A2404" t="s">
        <v>21</v>
      </c>
      <c r="B2404" t="s">
        <v>22</v>
      </c>
      <c r="C2404" t="s">
        <v>13340</v>
      </c>
      <c r="D2404" t="s">
        <v>13341</v>
      </c>
      <c r="E2404" s="1">
        <v>40037.859722222223</v>
      </c>
      <c r="F2404" t="s">
        <v>13342</v>
      </c>
      <c r="G2404" t="s">
        <v>13343</v>
      </c>
      <c r="H2404">
        <v>28</v>
      </c>
      <c r="I2404" t="s">
        <v>9430</v>
      </c>
      <c r="J2404" t="s">
        <v>314</v>
      </c>
      <c r="K2404">
        <v>191</v>
      </c>
      <c r="L2404" t="s">
        <v>30</v>
      </c>
      <c r="M2404" t="s">
        <v>7991</v>
      </c>
      <c r="N2404" t="b">
        <v>0</v>
      </c>
      <c r="P2404">
        <v>1</v>
      </c>
      <c r="Q2404">
        <v>72750</v>
      </c>
      <c r="R2404">
        <v>187</v>
      </c>
      <c r="S2404">
        <v>16</v>
      </c>
      <c r="T2404">
        <v>0</v>
      </c>
      <c r="U2404">
        <v>9</v>
      </c>
    </row>
    <row r="2405" spans="1:21" x14ac:dyDescent="0.25">
      <c r="A2405" t="s">
        <v>21</v>
      </c>
      <c r="B2405" t="s">
        <v>22</v>
      </c>
      <c r="C2405" t="e">
        <v>#NAME?</v>
      </c>
      <c r="D2405" t="s">
        <v>13344</v>
      </c>
      <c r="E2405" s="1">
        <v>40037.85833333333</v>
      </c>
      <c r="F2405" t="s">
        <v>13345</v>
      </c>
      <c r="G2405" t="s">
        <v>13346</v>
      </c>
      <c r="H2405">
        <v>28</v>
      </c>
      <c r="I2405" t="s">
        <v>9430</v>
      </c>
      <c r="J2405" t="s">
        <v>10214</v>
      </c>
      <c r="K2405">
        <v>714</v>
      </c>
      <c r="L2405" t="s">
        <v>30</v>
      </c>
      <c r="M2405" t="s">
        <v>7991</v>
      </c>
      <c r="N2405" t="b">
        <v>0</v>
      </c>
      <c r="P2405">
        <v>1</v>
      </c>
      <c r="Q2405">
        <v>3841</v>
      </c>
      <c r="R2405">
        <v>20</v>
      </c>
      <c r="S2405">
        <v>2</v>
      </c>
      <c r="T2405">
        <v>0</v>
      </c>
      <c r="U2405">
        <v>11</v>
      </c>
    </row>
    <row r="2406" spans="1:21" x14ac:dyDescent="0.25">
      <c r="A2406" t="s">
        <v>21</v>
      </c>
      <c r="B2406" t="s">
        <v>22</v>
      </c>
      <c r="C2406" t="s">
        <v>13347</v>
      </c>
      <c r="D2406" t="s">
        <v>13348</v>
      </c>
      <c r="E2406" s="1">
        <v>39825.013194444444</v>
      </c>
      <c r="F2406" t="s">
        <v>13349</v>
      </c>
      <c r="G2406" t="s">
        <v>13350</v>
      </c>
      <c r="H2406">
        <v>28</v>
      </c>
      <c r="I2406" t="s">
        <v>9430</v>
      </c>
      <c r="J2406" t="s">
        <v>11647</v>
      </c>
      <c r="K2406">
        <v>624</v>
      </c>
      <c r="L2406" t="s">
        <v>30</v>
      </c>
      <c r="M2406" t="s">
        <v>7991</v>
      </c>
      <c r="N2406" t="b">
        <v>0</v>
      </c>
      <c r="P2406">
        <v>1</v>
      </c>
      <c r="Q2406">
        <v>12659</v>
      </c>
      <c r="R2406">
        <v>78</v>
      </c>
      <c r="S2406">
        <v>2</v>
      </c>
      <c r="T2406">
        <v>0</v>
      </c>
      <c r="U2406">
        <v>14</v>
      </c>
    </row>
    <row r="2407" spans="1:21" x14ac:dyDescent="0.25">
      <c r="A2407" t="s">
        <v>21</v>
      </c>
      <c r="B2407" t="s">
        <v>22</v>
      </c>
      <c r="C2407" t="s">
        <v>13351</v>
      </c>
      <c r="D2407" t="s">
        <v>13352</v>
      </c>
      <c r="E2407" t="s">
        <v>13353</v>
      </c>
      <c r="F2407" t="s">
        <v>13354</v>
      </c>
      <c r="G2407" t="s">
        <v>13355</v>
      </c>
      <c r="H2407">
        <v>28</v>
      </c>
      <c r="I2407" t="s">
        <v>9430</v>
      </c>
      <c r="J2407" t="s">
        <v>7897</v>
      </c>
      <c r="K2407">
        <v>481</v>
      </c>
      <c r="L2407" t="s">
        <v>30</v>
      </c>
      <c r="M2407" t="s">
        <v>7991</v>
      </c>
      <c r="N2407" t="b">
        <v>0</v>
      </c>
      <c r="P2407">
        <v>1</v>
      </c>
      <c r="Q2407">
        <v>70797</v>
      </c>
      <c r="R2407">
        <v>151</v>
      </c>
      <c r="S2407">
        <v>17</v>
      </c>
      <c r="T2407">
        <v>0</v>
      </c>
      <c r="U2407">
        <v>17</v>
      </c>
    </row>
    <row r="2408" spans="1:21" x14ac:dyDescent="0.25">
      <c r="A2408" t="s">
        <v>21</v>
      </c>
      <c r="B2408" t="s">
        <v>22</v>
      </c>
      <c r="C2408" t="s">
        <v>13356</v>
      </c>
      <c r="D2408" t="s">
        <v>13357</v>
      </c>
      <c r="E2408" t="s">
        <v>13358</v>
      </c>
      <c r="F2408" t="s">
        <v>13359</v>
      </c>
      <c r="G2408" t="s">
        <v>13360</v>
      </c>
      <c r="H2408">
        <v>28</v>
      </c>
      <c r="I2408" t="s">
        <v>9430</v>
      </c>
      <c r="J2408" t="s">
        <v>12003</v>
      </c>
      <c r="K2408">
        <v>96</v>
      </c>
      <c r="L2408" t="s">
        <v>30</v>
      </c>
      <c r="M2408" t="s">
        <v>7991</v>
      </c>
      <c r="N2408" t="b">
        <v>0</v>
      </c>
      <c r="P2408">
        <v>1</v>
      </c>
      <c r="Q2408">
        <v>7551</v>
      </c>
      <c r="R2408">
        <v>20</v>
      </c>
      <c r="S2408">
        <v>1</v>
      </c>
      <c r="T2408">
        <v>0</v>
      </c>
      <c r="U2408">
        <v>8</v>
      </c>
    </row>
    <row r="2409" spans="1:21" x14ac:dyDescent="0.25">
      <c r="A2409" t="s">
        <v>21</v>
      </c>
      <c r="B2409" t="s">
        <v>22</v>
      </c>
      <c r="C2409" t="s">
        <v>13361</v>
      </c>
      <c r="D2409" t="s">
        <v>13362</v>
      </c>
      <c r="E2409" t="s">
        <v>13363</v>
      </c>
      <c r="F2409" t="s">
        <v>13364</v>
      </c>
      <c r="G2409" t="s">
        <v>13365</v>
      </c>
      <c r="H2409">
        <v>28</v>
      </c>
      <c r="I2409" t="s">
        <v>9430</v>
      </c>
      <c r="J2409" t="s">
        <v>2135</v>
      </c>
      <c r="K2409">
        <v>546</v>
      </c>
      <c r="L2409" t="s">
        <v>30</v>
      </c>
      <c r="M2409" t="s">
        <v>7991</v>
      </c>
      <c r="N2409" t="b">
        <v>0</v>
      </c>
      <c r="P2409">
        <v>1</v>
      </c>
      <c r="Q2409">
        <v>10736</v>
      </c>
      <c r="R2409">
        <v>25</v>
      </c>
      <c r="S2409">
        <v>2</v>
      </c>
      <c r="T2409">
        <v>0</v>
      </c>
      <c r="U2409">
        <v>4</v>
      </c>
    </row>
    <row r="2410" spans="1:21" x14ac:dyDescent="0.25">
      <c r="A2410" t="s">
        <v>21</v>
      </c>
      <c r="B2410" t="s">
        <v>22</v>
      </c>
      <c r="C2410" t="s">
        <v>13366</v>
      </c>
      <c r="D2410" t="s">
        <v>13367</v>
      </c>
      <c r="E2410" t="s">
        <v>13368</v>
      </c>
      <c r="F2410" t="s">
        <v>13369</v>
      </c>
      <c r="G2410" t="s">
        <v>13370</v>
      </c>
      <c r="H2410">
        <v>28</v>
      </c>
      <c r="I2410" t="s">
        <v>9430</v>
      </c>
      <c r="J2410" t="s">
        <v>8120</v>
      </c>
      <c r="K2410">
        <v>327</v>
      </c>
      <c r="L2410" t="s">
        <v>30</v>
      </c>
      <c r="M2410" t="s">
        <v>7991</v>
      </c>
      <c r="N2410" t="b">
        <v>0</v>
      </c>
      <c r="P2410">
        <v>1</v>
      </c>
      <c r="Q2410">
        <v>4891</v>
      </c>
      <c r="R2410">
        <v>23</v>
      </c>
      <c r="S2410">
        <v>2</v>
      </c>
      <c r="T2410">
        <v>0</v>
      </c>
      <c r="U2410">
        <v>4</v>
      </c>
    </row>
    <row r="2411" spans="1:21" x14ac:dyDescent="0.25">
      <c r="A2411" t="s">
        <v>21</v>
      </c>
      <c r="B2411" t="s">
        <v>22</v>
      </c>
      <c r="C2411" t="s">
        <v>13371</v>
      </c>
      <c r="D2411" t="s">
        <v>13372</v>
      </c>
      <c r="E2411" t="s">
        <v>13373</v>
      </c>
      <c r="F2411" t="s">
        <v>13374</v>
      </c>
      <c r="G2411" t="s">
        <v>13375</v>
      </c>
      <c r="H2411">
        <v>28</v>
      </c>
      <c r="I2411" t="s">
        <v>9430</v>
      </c>
      <c r="J2411" t="s">
        <v>251</v>
      </c>
      <c r="K2411">
        <v>328</v>
      </c>
      <c r="L2411" t="s">
        <v>30</v>
      </c>
      <c r="M2411" t="s">
        <v>7991</v>
      </c>
      <c r="N2411" t="b">
        <v>0</v>
      </c>
      <c r="P2411">
        <v>1</v>
      </c>
      <c r="Q2411">
        <v>22382</v>
      </c>
      <c r="T2411">
        <v>0</v>
      </c>
      <c r="U2411">
        <v>17</v>
      </c>
    </row>
    <row r="2412" spans="1:21" x14ac:dyDescent="0.25">
      <c r="A2412" t="s">
        <v>21</v>
      </c>
      <c r="B2412" t="s">
        <v>22</v>
      </c>
      <c r="C2412" t="s">
        <v>13376</v>
      </c>
      <c r="D2412" t="s">
        <v>13377</v>
      </c>
      <c r="E2412" t="s">
        <v>13378</v>
      </c>
      <c r="F2412" t="s">
        <v>13379</v>
      </c>
      <c r="G2412" t="s">
        <v>13380</v>
      </c>
      <c r="H2412">
        <v>28</v>
      </c>
      <c r="I2412" t="s">
        <v>9430</v>
      </c>
      <c r="J2412" t="s">
        <v>13381</v>
      </c>
      <c r="K2412">
        <v>2200</v>
      </c>
      <c r="L2412" t="s">
        <v>30</v>
      </c>
      <c r="M2412" t="s">
        <v>7991</v>
      </c>
      <c r="N2412" t="b">
        <v>0</v>
      </c>
      <c r="P2412">
        <v>1</v>
      </c>
      <c r="Q2412">
        <v>53321</v>
      </c>
      <c r="R2412">
        <v>138</v>
      </c>
      <c r="S2412">
        <v>5</v>
      </c>
      <c r="T2412">
        <v>0</v>
      </c>
      <c r="U2412">
        <v>14</v>
      </c>
    </row>
    <row r="2413" spans="1:21" x14ac:dyDescent="0.25">
      <c r="A2413" t="s">
        <v>21</v>
      </c>
      <c r="B2413" t="s">
        <v>22</v>
      </c>
      <c r="C2413" t="s">
        <v>13382</v>
      </c>
      <c r="D2413" t="s">
        <v>13383</v>
      </c>
      <c r="E2413" t="s">
        <v>13384</v>
      </c>
      <c r="F2413" t="s">
        <v>13385</v>
      </c>
      <c r="G2413" t="s">
        <v>13386</v>
      </c>
      <c r="H2413">
        <v>28</v>
      </c>
      <c r="I2413" t="s">
        <v>9430</v>
      </c>
      <c r="J2413" t="s">
        <v>10838</v>
      </c>
      <c r="K2413">
        <v>527</v>
      </c>
      <c r="L2413" t="s">
        <v>30</v>
      </c>
      <c r="M2413" t="s">
        <v>7991</v>
      </c>
      <c r="N2413" t="b">
        <v>0</v>
      </c>
      <c r="P2413">
        <v>1</v>
      </c>
      <c r="Q2413">
        <v>37005</v>
      </c>
      <c r="R2413">
        <v>136</v>
      </c>
      <c r="S2413">
        <v>7</v>
      </c>
      <c r="T2413">
        <v>0</v>
      </c>
      <c r="U2413">
        <v>21</v>
      </c>
    </row>
    <row r="2414" spans="1:21" x14ac:dyDescent="0.25">
      <c r="A2414" t="s">
        <v>21</v>
      </c>
      <c r="B2414" t="s">
        <v>22</v>
      </c>
      <c r="C2414" t="s">
        <v>13387</v>
      </c>
      <c r="D2414" t="s">
        <v>13388</v>
      </c>
      <c r="E2414" t="s">
        <v>13389</v>
      </c>
      <c r="F2414" t="s">
        <v>13390</v>
      </c>
      <c r="G2414" t="s">
        <v>13391</v>
      </c>
      <c r="H2414">
        <v>28</v>
      </c>
      <c r="I2414" t="s">
        <v>9430</v>
      </c>
      <c r="J2414" t="s">
        <v>2951</v>
      </c>
      <c r="K2414">
        <v>320</v>
      </c>
      <c r="L2414" t="s">
        <v>30</v>
      </c>
      <c r="M2414" t="s">
        <v>7991</v>
      </c>
      <c r="N2414" t="b">
        <v>0</v>
      </c>
      <c r="P2414">
        <v>1</v>
      </c>
      <c r="Q2414">
        <v>8195</v>
      </c>
      <c r="R2414">
        <v>34</v>
      </c>
      <c r="S2414">
        <v>2</v>
      </c>
      <c r="T2414">
        <v>0</v>
      </c>
      <c r="U2414">
        <v>13</v>
      </c>
    </row>
    <row r="2415" spans="1:21" x14ac:dyDescent="0.25">
      <c r="A2415" t="s">
        <v>21</v>
      </c>
      <c r="B2415" t="s">
        <v>22</v>
      </c>
      <c r="C2415" t="s">
        <v>13392</v>
      </c>
      <c r="D2415" t="s">
        <v>13393</v>
      </c>
      <c r="E2415" t="s">
        <v>13394</v>
      </c>
      <c r="F2415" t="s">
        <v>13395</v>
      </c>
      <c r="G2415" t="s">
        <v>13396</v>
      </c>
      <c r="H2415">
        <v>28</v>
      </c>
      <c r="I2415" t="s">
        <v>9430</v>
      </c>
      <c r="J2415" t="s">
        <v>10055</v>
      </c>
      <c r="K2415">
        <v>629</v>
      </c>
      <c r="L2415" t="s">
        <v>30</v>
      </c>
      <c r="M2415" t="s">
        <v>7991</v>
      </c>
      <c r="N2415" t="b">
        <v>0</v>
      </c>
      <c r="P2415">
        <v>1</v>
      </c>
      <c r="Q2415">
        <v>46217</v>
      </c>
      <c r="R2415">
        <v>117</v>
      </c>
      <c r="S2415">
        <v>6</v>
      </c>
      <c r="T2415">
        <v>0</v>
      </c>
      <c r="U2415">
        <v>19</v>
      </c>
    </row>
    <row r="2416" spans="1:21" x14ac:dyDescent="0.25">
      <c r="A2416" t="s">
        <v>21</v>
      </c>
      <c r="B2416" t="s">
        <v>22</v>
      </c>
      <c r="C2416" t="s">
        <v>13397</v>
      </c>
      <c r="D2416" t="s">
        <v>13398</v>
      </c>
      <c r="E2416" t="s">
        <v>13399</v>
      </c>
      <c r="F2416" t="s">
        <v>13400</v>
      </c>
      <c r="G2416" t="s">
        <v>13401</v>
      </c>
      <c r="H2416">
        <v>28</v>
      </c>
      <c r="I2416" t="s">
        <v>9430</v>
      </c>
      <c r="J2416" t="s">
        <v>13402</v>
      </c>
      <c r="K2416">
        <v>1395</v>
      </c>
      <c r="L2416" t="s">
        <v>30</v>
      </c>
      <c r="M2416" t="s">
        <v>7991</v>
      </c>
      <c r="N2416" t="b">
        <v>0</v>
      </c>
      <c r="P2416">
        <v>1</v>
      </c>
      <c r="Q2416">
        <v>24940</v>
      </c>
      <c r="R2416">
        <v>67</v>
      </c>
      <c r="S2416">
        <v>3</v>
      </c>
      <c r="T2416">
        <v>0</v>
      </c>
      <c r="U2416">
        <v>22</v>
      </c>
    </row>
    <row r="2417" spans="1:21" x14ac:dyDescent="0.25">
      <c r="A2417" t="s">
        <v>21</v>
      </c>
      <c r="B2417" t="s">
        <v>22</v>
      </c>
      <c r="C2417" t="s">
        <v>13403</v>
      </c>
      <c r="D2417" t="s">
        <v>13404</v>
      </c>
      <c r="E2417" t="s">
        <v>13405</v>
      </c>
      <c r="F2417" t="s">
        <v>13406</v>
      </c>
      <c r="G2417" t="s">
        <v>13407</v>
      </c>
      <c r="H2417">
        <v>28</v>
      </c>
      <c r="I2417" t="s">
        <v>9430</v>
      </c>
      <c r="J2417" t="s">
        <v>13408</v>
      </c>
      <c r="K2417">
        <v>780</v>
      </c>
      <c r="L2417" t="s">
        <v>30</v>
      </c>
      <c r="M2417" t="s">
        <v>7991</v>
      </c>
      <c r="N2417" t="b">
        <v>0</v>
      </c>
      <c r="P2417">
        <v>1</v>
      </c>
      <c r="Q2417">
        <v>5818</v>
      </c>
      <c r="R2417">
        <v>21</v>
      </c>
      <c r="S2417">
        <v>1</v>
      </c>
      <c r="T2417">
        <v>0</v>
      </c>
      <c r="U2417">
        <v>4</v>
      </c>
    </row>
    <row r="2418" spans="1:21" x14ac:dyDescent="0.25">
      <c r="A2418" t="s">
        <v>21</v>
      </c>
      <c r="B2418" t="s">
        <v>22</v>
      </c>
      <c r="C2418" t="s">
        <v>13409</v>
      </c>
      <c r="D2418" t="s">
        <v>13410</v>
      </c>
      <c r="E2418" t="s">
        <v>13411</v>
      </c>
      <c r="F2418" t="s">
        <v>13412</v>
      </c>
      <c r="G2418" t="s">
        <v>13413</v>
      </c>
      <c r="H2418">
        <v>28</v>
      </c>
      <c r="I2418" t="s">
        <v>9430</v>
      </c>
      <c r="J2418" t="s">
        <v>12639</v>
      </c>
      <c r="K2418">
        <v>289</v>
      </c>
      <c r="L2418" t="s">
        <v>30</v>
      </c>
      <c r="M2418" t="s">
        <v>7991</v>
      </c>
      <c r="N2418" t="b">
        <v>0</v>
      </c>
      <c r="P2418">
        <v>1</v>
      </c>
      <c r="Q2418">
        <v>9043</v>
      </c>
      <c r="R2418">
        <v>27</v>
      </c>
      <c r="S2418">
        <v>5</v>
      </c>
      <c r="T2418">
        <v>0</v>
      </c>
      <c r="U2418">
        <v>4</v>
      </c>
    </row>
    <row r="2419" spans="1:21" x14ac:dyDescent="0.25">
      <c r="A2419" t="s">
        <v>21</v>
      </c>
      <c r="B2419" t="s">
        <v>22</v>
      </c>
      <c r="C2419" t="s">
        <v>13414</v>
      </c>
      <c r="D2419" t="s">
        <v>13415</v>
      </c>
      <c r="E2419" t="s">
        <v>13416</v>
      </c>
      <c r="F2419" t="s">
        <v>13417</v>
      </c>
      <c r="G2419" t="s">
        <v>13418</v>
      </c>
      <c r="H2419">
        <v>28</v>
      </c>
      <c r="I2419" t="s">
        <v>9430</v>
      </c>
      <c r="J2419" t="s">
        <v>587</v>
      </c>
      <c r="K2419">
        <v>262</v>
      </c>
      <c r="L2419" t="s">
        <v>30</v>
      </c>
      <c r="M2419" t="s">
        <v>7991</v>
      </c>
      <c r="N2419" t="b">
        <v>0</v>
      </c>
      <c r="P2419">
        <v>1</v>
      </c>
      <c r="Q2419">
        <v>2359</v>
      </c>
      <c r="R2419">
        <v>11</v>
      </c>
      <c r="S2419">
        <v>1</v>
      </c>
      <c r="T2419">
        <v>0</v>
      </c>
      <c r="U2419">
        <v>0</v>
      </c>
    </row>
    <row r="2420" spans="1:21" x14ac:dyDescent="0.25">
      <c r="A2420" t="s">
        <v>21</v>
      </c>
      <c r="B2420" t="s">
        <v>22</v>
      </c>
      <c r="C2420" t="s">
        <v>13419</v>
      </c>
      <c r="D2420" t="s">
        <v>13420</v>
      </c>
      <c r="E2420" t="s">
        <v>13421</v>
      </c>
      <c r="F2420" t="s">
        <v>13422</v>
      </c>
      <c r="G2420" t="s">
        <v>13423</v>
      </c>
      <c r="H2420">
        <v>28</v>
      </c>
      <c r="I2420" t="s">
        <v>9430</v>
      </c>
      <c r="J2420" t="s">
        <v>360</v>
      </c>
      <c r="K2420">
        <v>171</v>
      </c>
      <c r="L2420" t="s">
        <v>30</v>
      </c>
      <c r="M2420" t="s">
        <v>7991</v>
      </c>
      <c r="N2420" t="b">
        <v>0</v>
      </c>
      <c r="P2420">
        <v>1</v>
      </c>
      <c r="Q2420">
        <v>2901</v>
      </c>
      <c r="R2420">
        <v>9</v>
      </c>
      <c r="S2420">
        <v>3</v>
      </c>
      <c r="T2420">
        <v>0</v>
      </c>
      <c r="U2420">
        <v>3</v>
      </c>
    </row>
    <row r="2421" spans="1:21" x14ac:dyDescent="0.25">
      <c r="A2421" t="s">
        <v>21</v>
      </c>
      <c r="B2421" t="s">
        <v>22</v>
      </c>
      <c r="C2421" t="s">
        <v>13424</v>
      </c>
      <c r="D2421" t="s">
        <v>13425</v>
      </c>
      <c r="E2421" t="s">
        <v>13426</v>
      </c>
      <c r="F2421" t="s">
        <v>13427</v>
      </c>
      <c r="G2421" t="s">
        <v>13428</v>
      </c>
      <c r="H2421">
        <v>28</v>
      </c>
      <c r="I2421" t="s">
        <v>9430</v>
      </c>
      <c r="J2421" t="s">
        <v>8753</v>
      </c>
      <c r="K2421">
        <v>497</v>
      </c>
      <c r="L2421" t="s">
        <v>30</v>
      </c>
      <c r="M2421" t="s">
        <v>7991</v>
      </c>
      <c r="N2421" t="b">
        <v>0</v>
      </c>
      <c r="P2421">
        <v>1</v>
      </c>
      <c r="Q2421">
        <v>2360</v>
      </c>
      <c r="R2421">
        <v>9</v>
      </c>
      <c r="S2421">
        <v>1</v>
      </c>
      <c r="T2421">
        <v>0</v>
      </c>
      <c r="U2421">
        <v>4</v>
      </c>
    </row>
    <row r="2422" spans="1:21" x14ac:dyDescent="0.25">
      <c r="A2422" t="s">
        <v>21</v>
      </c>
      <c r="B2422" t="s">
        <v>22</v>
      </c>
      <c r="C2422" t="s">
        <v>13429</v>
      </c>
      <c r="D2422" t="s">
        <v>13430</v>
      </c>
      <c r="E2422" t="s">
        <v>13431</v>
      </c>
      <c r="F2422" t="s">
        <v>13432</v>
      </c>
      <c r="G2422" t="s">
        <v>13433</v>
      </c>
      <c r="H2422">
        <v>28</v>
      </c>
      <c r="I2422" t="s">
        <v>9430</v>
      </c>
      <c r="J2422" t="s">
        <v>13434</v>
      </c>
      <c r="K2422">
        <v>82</v>
      </c>
      <c r="L2422" t="s">
        <v>30</v>
      </c>
      <c r="M2422" t="s">
        <v>7991</v>
      </c>
      <c r="N2422" t="b">
        <v>0</v>
      </c>
      <c r="P2422">
        <v>1</v>
      </c>
      <c r="Q2422">
        <v>62148</v>
      </c>
      <c r="R2422">
        <v>93</v>
      </c>
      <c r="S2422">
        <v>15</v>
      </c>
      <c r="T2422">
        <v>0</v>
      </c>
      <c r="U2422">
        <v>17</v>
      </c>
    </row>
    <row r="2423" spans="1:21" x14ac:dyDescent="0.25">
      <c r="A2423" t="s">
        <v>21</v>
      </c>
      <c r="B2423" t="s">
        <v>22</v>
      </c>
      <c r="C2423" t="s">
        <v>13435</v>
      </c>
      <c r="D2423" t="s">
        <v>13436</v>
      </c>
      <c r="E2423" t="s">
        <v>13437</v>
      </c>
      <c r="F2423" t="s">
        <v>13438</v>
      </c>
      <c r="G2423" t="s">
        <v>13439</v>
      </c>
      <c r="H2423">
        <v>28</v>
      </c>
      <c r="I2423" t="s">
        <v>9430</v>
      </c>
      <c r="J2423" t="s">
        <v>13440</v>
      </c>
      <c r="K2423">
        <v>459</v>
      </c>
      <c r="L2423" t="s">
        <v>30</v>
      </c>
      <c r="M2423" t="s">
        <v>7991</v>
      </c>
      <c r="N2423" t="b">
        <v>0</v>
      </c>
      <c r="P2423">
        <v>1</v>
      </c>
      <c r="Q2423">
        <v>9717</v>
      </c>
      <c r="R2423">
        <v>23</v>
      </c>
      <c r="S2423">
        <v>2</v>
      </c>
      <c r="T2423">
        <v>0</v>
      </c>
      <c r="U2423">
        <v>12</v>
      </c>
    </row>
    <row r="2424" spans="1:21" x14ac:dyDescent="0.25">
      <c r="A2424" t="s">
        <v>21</v>
      </c>
      <c r="B2424" t="s">
        <v>22</v>
      </c>
      <c r="C2424" t="s">
        <v>13441</v>
      </c>
      <c r="D2424" t="s">
        <v>13442</v>
      </c>
      <c r="E2424" t="s">
        <v>13437</v>
      </c>
      <c r="F2424" t="s">
        <v>13443</v>
      </c>
      <c r="G2424" t="s">
        <v>13444</v>
      </c>
      <c r="H2424">
        <v>28</v>
      </c>
      <c r="I2424" t="s">
        <v>9430</v>
      </c>
      <c r="J2424" t="s">
        <v>1497</v>
      </c>
      <c r="K2424">
        <v>371</v>
      </c>
      <c r="L2424" t="s">
        <v>30</v>
      </c>
      <c r="M2424" t="s">
        <v>7991</v>
      </c>
      <c r="N2424" t="b">
        <v>0</v>
      </c>
      <c r="P2424">
        <v>1</v>
      </c>
      <c r="Q2424">
        <v>4035</v>
      </c>
      <c r="R2424">
        <v>14</v>
      </c>
      <c r="S2424">
        <v>0</v>
      </c>
      <c r="T2424">
        <v>0</v>
      </c>
      <c r="U2424">
        <v>7</v>
      </c>
    </row>
    <row r="2425" spans="1:21" x14ac:dyDescent="0.25">
      <c r="A2425" t="s">
        <v>21</v>
      </c>
      <c r="B2425" t="s">
        <v>22</v>
      </c>
      <c r="C2425" t="s">
        <v>13445</v>
      </c>
      <c r="D2425" t="s">
        <v>13446</v>
      </c>
      <c r="E2425" t="s">
        <v>13447</v>
      </c>
      <c r="F2425" t="s">
        <v>13448</v>
      </c>
      <c r="G2425" t="s">
        <v>13449</v>
      </c>
      <c r="H2425">
        <v>28</v>
      </c>
      <c r="I2425" t="s">
        <v>9430</v>
      </c>
      <c r="J2425" t="s">
        <v>9393</v>
      </c>
      <c r="K2425">
        <v>178</v>
      </c>
      <c r="L2425" t="s">
        <v>30</v>
      </c>
      <c r="M2425" t="s">
        <v>7991</v>
      </c>
      <c r="N2425" t="b">
        <v>0</v>
      </c>
      <c r="P2425">
        <v>1</v>
      </c>
      <c r="Q2425">
        <v>23131</v>
      </c>
      <c r="R2425">
        <v>50</v>
      </c>
      <c r="S2425">
        <v>8</v>
      </c>
      <c r="T2425">
        <v>0</v>
      </c>
      <c r="U2425">
        <v>12</v>
      </c>
    </row>
    <row r="2426" spans="1:21" x14ac:dyDescent="0.25">
      <c r="A2426" t="s">
        <v>21</v>
      </c>
      <c r="B2426" t="s">
        <v>22</v>
      </c>
      <c r="C2426" t="s">
        <v>13450</v>
      </c>
      <c r="D2426" t="s">
        <v>13451</v>
      </c>
      <c r="E2426" t="s">
        <v>13452</v>
      </c>
      <c r="F2426" t="s">
        <v>13453</v>
      </c>
      <c r="G2426" t="s">
        <v>13454</v>
      </c>
      <c r="H2426">
        <v>28</v>
      </c>
      <c r="I2426" t="s">
        <v>9430</v>
      </c>
      <c r="J2426" t="s">
        <v>4040</v>
      </c>
      <c r="K2426">
        <v>316</v>
      </c>
      <c r="L2426" t="s">
        <v>30</v>
      </c>
      <c r="M2426" t="s">
        <v>7991</v>
      </c>
      <c r="N2426" t="b">
        <v>0</v>
      </c>
      <c r="P2426">
        <v>1</v>
      </c>
      <c r="Q2426">
        <v>2956</v>
      </c>
      <c r="R2426">
        <v>11</v>
      </c>
      <c r="S2426">
        <v>2</v>
      </c>
      <c r="T2426">
        <v>0</v>
      </c>
      <c r="U2426">
        <v>1</v>
      </c>
    </row>
    <row r="2427" spans="1:21" x14ac:dyDescent="0.25">
      <c r="A2427" t="s">
        <v>21</v>
      </c>
      <c r="B2427" t="s">
        <v>22</v>
      </c>
      <c r="C2427" t="s">
        <v>13455</v>
      </c>
      <c r="D2427" t="s">
        <v>13456</v>
      </c>
      <c r="E2427" t="s">
        <v>13457</v>
      </c>
      <c r="F2427" t="s">
        <v>13458</v>
      </c>
      <c r="G2427" t="s">
        <v>13459</v>
      </c>
      <c r="H2427">
        <v>28</v>
      </c>
      <c r="I2427" t="s">
        <v>9430</v>
      </c>
      <c r="J2427" t="s">
        <v>12922</v>
      </c>
      <c r="K2427">
        <v>486</v>
      </c>
      <c r="L2427" t="s">
        <v>30</v>
      </c>
      <c r="M2427" t="s">
        <v>7991</v>
      </c>
      <c r="N2427" t="b">
        <v>0</v>
      </c>
      <c r="P2427">
        <v>1</v>
      </c>
      <c r="Q2427">
        <v>10720</v>
      </c>
      <c r="R2427">
        <v>33</v>
      </c>
      <c r="S2427">
        <v>1</v>
      </c>
      <c r="T2427">
        <v>0</v>
      </c>
      <c r="U2427">
        <v>16</v>
      </c>
    </row>
    <row r="2428" spans="1:21" x14ac:dyDescent="0.25">
      <c r="A2428" t="s">
        <v>21</v>
      </c>
      <c r="B2428" t="s">
        <v>22</v>
      </c>
      <c r="C2428" t="s">
        <v>13460</v>
      </c>
      <c r="D2428" t="s">
        <v>13461</v>
      </c>
      <c r="E2428" s="1">
        <v>39975.100694444445</v>
      </c>
      <c r="F2428" t="s">
        <v>13462</v>
      </c>
      <c r="G2428" t="s">
        <v>13463</v>
      </c>
      <c r="H2428">
        <v>27</v>
      </c>
      <c r="I2428" t="s">
        <v>28</v>
      </c>
      <c r="J2428" t="s">
        <v>13464</v>
      </c>
      <c r="K2428">
        <v>2982</v>
      </c>
      <c r="L2428" t="s">
        <v>30</v>
      </c>
      <c r="M2428" t="s">
        <v>7991</v>
      </c>
      <c r="N2428" t="b">
        <v>0</v>
      </c>
      <c r="P2428">
        <v>1</v>
      </c>
      <c r="Q2428">
        <v>596202</v>
      </c>
      <c r="R2428">
        <v>1197</v>
      </c>
      <c r="S2428">
        <v>35</v>
      </c>
      <c r="T2428">
        <v>0</v>
      </c>
      <c r="U2428">
        <v>219</v>
      </c>
    </row>
    <row r="2429" spans="1:21" x14ac:dyDescent="0.25">
      <c r="A2429" t="s">
        <v>21</v>
      </c>
      <c r="B2429" t="s">
        <v>22</v>
      </c>
      <c r="C2429" t="s">
        <v>13465</v>
      </c>
      <c r="D2429" t="s">
        <v>13466</v>
      </c>
      <c r="E2429" s="1">
        <v>39944.95416666667</v>
      </c>
      <c r="F2429" t="s">
        <v>13467</v>
      </c>
      <c r="G2429" t="s">
        <v>13468</v>
      </c>
      <c r="H2429">
        <v>28</v>
      </c>
      <c r="I2429" t="s">
        <v>9430</v>
      </c>
      <c r="J2429" t="s">
        <v>1520</v>
      </c>
      <c r="K2429">
        <v>343</v>
      </c>
      <c r="L2429" t="s">
        <v>30</v>
      </c>
      <c r="M2429" t="s">
        <v>7991</v>
      </c>
      <c r="N2429" t="b">
        <v>0</v>
      </c>
      <c r="P2429">
        <v>1</v>
      </c>
      <c r="Q2429">
        <v>10644</v>
      </c>
      <c r="R2429">
        <v>36</v>
      </c>
      <c r="S2429">
        <v>2</v>
      </c>
      <c r="T2429">
        <v>0</v>
      </c>
      <c r="U2429">
        <v>9</v>
      </c>
    </row>
    <row r="2430" spans="1:21" x14ac:dyDescent="0.25">
      <c r="A2430" t="s">
        <v>21</v>
      </c>
      <c r="B2430" t="s">
        <v>22</v>
      </c>
      <c r="C2430" t="s">
        <v>13469</v>
      </c>
      <c r="D2430" t="s">
        <v>13470</v>
      </c>
      <c r="E2430" s="1">
        <v>39855.781944444447</v>
      </c>
      <c r="F2430" t="s">
        <v>13471</v>
      </c>
      <c r="G2430" t="s">
        <v>13472</v>
      </c>
      <c r="H2430">
        <v>28</v>
      </c>
      <c r="I2430" t="s">
        <v>9430</v>
      </c>
      <c r="J2430" t="s">
        <v>12501</v>
      </c>
      <c r="K2430">
        <v>601</v>
      </c>
      <c r="L2430" t="s">
        <v>30</v>
      </c>
      <c r="M2430" t="s">
        <v>7991</v>
      </c>
      <c r="N2430" t="b">
        <v>0</v>
      </c>
      <c r="P2430">
        <v>1</v>
      </c>
      <c r="Q2430">
        <v>25744</v>
      </c>
      <c r="R2430">
        <v>71</v>
      </c>
      <c r="S2430">
        <v>2</v>
      </c>
      <c r="T2430">
        <v>0</v>
      </c>
      <c r="U2430">
        <v>28</v>
      </c>
    </row>
    <row r="2431" spans="1:21" x14ac:dyDescent="0.25">
      <c r="A2431" t="s">
        <v>21</v>
      </c>
      <c r="B2431" t="s">
        <v>22</v>
      </c>
      <c r="C2431" t="s">
        <v>13473</v>
      </c>
      <c r="D2431" t="s">
        <v>13474</v>
      </c>
      <c r="E2431" s="1">
        <v>39855.78125</v>
      </c>
      <c r="F2431" t="s">
        <v>13475</v>
      </c>
      <c r="G2431" t="s">
        <v>13476</v>
      </c>
      <c r="H2431">
        <v>28</v>
      </c>
      <c r="I2431" t="s">
        <v>9430</v>
      </c>
      <c r="J2431" t="s">
        <v>8513</v>
      </c>
      <c r="K2431">
        <v>131</v>
      </c>
      <c r="L2431" t="s">
        <v>30</v>
      </c>
      <c r="M2431" t="s">
        <v>7991</v>
      </c>
      <c r="N2431" t="b">
        <v>0</v>
      </c>
      <c r="P2431">
        <v>1</v>
      </c>
      <c r="Q2431">
        <v>19733</v>
      </c>
      <c r="R2431">
        <v>39</v>
      </c>
      <c r="S2431">
        <v>3</v>
      </c>
      <c r="T2431">
        <v>0</v>
      </c>
      <c r="U2431">
        <v>8</v>
      </c>
    </row>
    <row r="2432" spans="1:21" x14ac:dyDescent="0.25">
      <c r="A2432" t="s">
        <v>21</v>
      </c>
      <c r="B2432" t="s">
        <v>22</v>
      </c>
      <c r="C2432" t="s">
        <v>13477</v>
      </c>
      <c r="D2432" t="s">
        <v>13478</v>
      </c>
      <c r="E2432" s="1">
        <v>39855.768055555556</v>
      </c>
      <c r="F2432" t="s">
        <v>13479</v>
      </c>
      <c r="G2432" t="s">
        <v>13480</v>
      </c>
      <c r="H2432">
        <v>28</v>
      </c>
      <c r="I2432" t="s">
        <v>9430</v>
      </c>
      <c r="J2432" t="s">
        <v>6711</v>
      </c>
      <c r="K2432">
        <v>403</v>
      </c>
      <c r="L2432" t="s">
        <v>30</v>
      </c>
      <c r="M2432" t="s">
        <v>7991</v>
      </c>
      <c r="N2432" t="b">
        <v>0</v>
      </c>
      <c r="P2432">
        <v>1</v>
      </c>
      <c r="Q2432">
        <v>4613</v>
      </c>
      <c r="R2432">
        <v>16</v>
      </c>
      <c r="S2432">
        <v>1</v>
      </c>
      <c r="T2432">
        <v>0</v>
      </c>
      <c r="U2432">
        <v>7</v>
      </c>
    </row>
    <row r="2433" spans="1:21" x14ac:dyDescent="0.25">
      <c r="A2433" t="s">
        <v>21</v>
      </c>
      <c r="B2433" t="s">
        <v>22</v>
      </c>
      <c r="C2433" t="s">
        <v>13481</v>
      </c>
      <c r="D2433" t="s">
        <v>13482</v>
      </c>
      <c r="E2433" s="1">
        <v>39855.761805555558</v>
      </c>
      <c r="F2433" t="s">
        <v>13483</v>
      </c>
      <c r="G2433" t="s">
        <v>13484</v>
      </c>
      <c r="H2433">
        <v>28</v>
      </c>
      <c r="I2433" t="s">
        <v>9430</v>
      </c>
      <c r="J2433" t="s">
        <v>1312</v>
      </c>
      <c r="K2433">
        <v>106</v>
      </c>
      <c r="L2433" t="s">
        <v>30</v>
      </c>
      <c r="M2433" t="s">
        <v>7991</v>
      </c>
      <c r="N2433" t="b">
        <v>0</v>
      </c>
      <c r="P2433">
        <v>1</v>
      </c>
      <c r="Q2433">
        <v>41056</v>
      </c>
      <c r="R2433">
        <v>87</v>
      </c>
      <c r="S2433">
        <v>5</v>
      </c>
      <c r="T2433">
        <v>0</v>
      </c>
      <c r="U2433">
        <v>8</v>
      </c>
    </row>
    <row r="2434" spans="1:21" x14ac:dyDescent="0.25">
      <c r="A2434" t="s">
        <v>21</v>
      </c>
      <c r="B2434" t="s">
        <v>22</v>
      </c>
      <c r="C2434" t="s">
        <v>13485</v>
      </c>
      <c r="D2434" t="s">
        <v>13486</v>
      </c>
      <c r="E2434" s="1">
        <v>39855.740972222222</v>
      </c>
      <c r="F2434" t="s">
        <v>13487</v>
      </c>
      <c r="G2434" t="s">
        <v>13488</v>
      </c>
      <c r="H2434">
        <v>28</v>
      </c>
      <c r="I2434" t="s">
        <v>9430</v>
      </c>
      <c r="J2434" t="s">
        <v>1513</v>
      </c>
      <c r="K2434">
        <v>354</v>
      </c>
      <c r="L2434" t="s">
        <v>30</v>
      </c>
      <c r="M2434" t="s">
        <v>7991</v>
      </c>
      <c r="N2434" t="b">
        <v>0</v>
      </c>
      <c r="P2434">
        <v>1</v>
      </c>
      <c r="Q2434">
        <v>15950</v>
      </c>
      <c r="R2434">
        <v>45</v>
      </c>
      <c r="S2434">
        <v>2</v>
      </c>
      <c r="T2434">
        <v>0</v>
      </c>
      <c r="U2434">
        <v>18</v>
      </c>
    </row>
    <row r="2435" spans="1:21" x14ac:dyDescent="0.25">
      <c r="A2435" t="s">
        <v>21</v>
      </c>
      <c r="B2435" t="s">
        <v>22</v>
      </c>
      <c r="C2435" t="s">
        <v>13489</v>
      </c>
      <c r="D2435" t="s">
        <v>13490</v>
      </c>
      <c r="E2435" s="1">
        <v>39855.737500000003</v>
      </c>
      <c r="F2435" t="s">
        <v>13491</v>
      </c>
      <c r="G2435" t="s">
        <v>13492</v>
      </c>
      <c r="H2435">
        <v>28</v>
      </c>
      <c r="I2435" t="s">
        <v>9430</v>
      </c>
      <c r="J2435" t="s">
        <v>2204</v>
      </c>
      <c r="K2435">
        <v>496</v>
      </c>
      <c r="L2435" t="s">
        <v>30</v>
      </c>
      <c r="M2435" t="s">
        <v>7991</v>
      </c>
      <c r="N2435" t="b">
        <v>0</v>
      </c>
      <c r="P2435">
        <v>1</v>
      </c>
      <c r="Q2435">
        <v>5503</v>
      </c>
      <c r="R2435">
        <v>23</v>
      </c>
      <c r="S2435">
        <v>3</v>
      </c>
      <c r="T2435">
        <v>0</v>
      </c>
      <c r="U2435">
        <v>5</v>
      </c>
    </row>
    <row r="2436" spans="1:21" x14ac:dyDescent="0.25">
      <c r="A2436" t="s">
        <v>21</v>
      </c>
      <c r="B2436" t="s">
        <v>22</v>
      </c>
      <c r="C2436" t="s">
        <v>13493</v>
      </c>
      <c r="D2436" t="s">
        <v>13494</v>
      </c>
      <c r="E2436" s="1">
        <v>39855.727083333331</v>
      </c>
      <c r="F2436" t="s">
        <v>13495</v>
      </c>
      <c r="G2436" t="s">
        <v>13496</v>
      </c>
      <c r="H2436">
        <v>28</v>
      </c>
      <c r="I2436" t="s">
        <v>9430</v>
      </c>
      <c r="J2436" t="s">
        <v>7435</v>
      </c>
      <c r="K2436">
        <v>208</v>
      </c>
      <c r="L2436" t="s">
        <v>30</v>
      </c>
      <c r="M2436" t="s">
        <v>7991</v>
      </c>
      <c r="N2436" t="b">
        <v>0</v>
      </c>
      <c r="P2436">
        <v>1</v>
      </c>
      <c r="Q2436">
        <v>163200</v>
      </c>
      <c r="R2436">
        <v>413</v>
      </c>
      <c r="S2436">
        <v>26</v>
      </c>
      <c r="T2436">
        <v>0</v>
      </c>
      <c r="U2436">
        <v>39</v>
      </c>
    </row>
    <row r="2437" spans="1:21" x14ac:dyDescent="0.25">
      <c r="A2437" t="s">
        <v>21</v>
      </c>
      <c r="B2437" t="s">
        <v>22</v>
      </c>
      <c r="C2437" t="s">
        <v>13497</v>
      </c>
      <c r="D2437" t="s">
        <v>13498</v>
      </c>
      <c r="E2437" s="1">
        <v>39855.727083333331</v>
      </c>
      <c r="F2437" t="s">
        <v>13499</v>
      </c>
      <c r="G2437" t="s">
        <v>13500</v>
      </c>
      <c r="H2437">
        <v>28</v>
      </c>
      <c r="I2437" t="s">
        <v>9430</v>
      </c>
      <c r="J2437" t="s">
        <v>8400</v>
      </c>
      <c r="K2437">
        <v>211</v>
      </c>
      <c r="L2437" t="s">
        <v>30</v>
      </c>
      <c r="M2437" t="s">
        <v>7991</v>
      </c>
      <c r="N2437" t="b">
        <v>0</v>
      </c>
      <c r="P2437">
        <v>1</v>
      </c>
      <c r="Q2437">
        <v>5124</v>
      </c>
      <c r="R2437">
        <v>16</v>
      </c>
      <c r="S2437">
        <v>1</v>
      </c>
      <c r="T2437">
        <v>0</v>
      </c>
      <c r="U2437">
        <v>6</v>
      </c>
    </row>
    <row r="2438" spans="1:21" x14ac:dyDescent="0.25">
      <c r="A2438" t="s">
        <v>21</v>
      </c>
      <c r="B2438" t="s">
        <v>22</v>
      </c>
      <c r="C2438" t="s">
        <v>13501</v>
      </c>
      <c r="D2438" t="s">
        <v>13502</v>
      </c>
      <c r="E2438" s="1">
        <v>39855.724999999999</v>
      </c>
      <c r="F2438" t="s">
        <v>13503</v>
      </c>
      <c r="G2438" t="s">
        <v>13504</v>
      </c>
      <c r="H2438">
        <v>28</v>
      </c>
      <c r="I2438" t="s">
        <v>9430</v>
      </c>
      <c r="J2438" t="s">
        <v>13505</v>
      </c>
      <c r="K2438">
        <v>616</v>
      </c>
      <c r="L2438" t="s">
        <v>30</v>
      </c>
      <c r="M2438" t="s">
        <v>7991</v>
      </c>
      <c r="N2438" t="b">
        <v>0</v>
      </c>
      <c r="P2438">
        <v>1</v>
      </c>
      <c r="Q2438">
        <v>11081</v>
      </c>
      <c r="R2438">
        <v>46</v>
      </c>
      <c r="S2438">
        <v>0</v>
      </c>
      <c r="T2438">
        <v>0</v>
      </c>
      <c r="U2438">
        <v>11</v>
      </c>
    </row>
    <row r="2439" spans="1:21" x14ac:dyDescent="0.25">
      <c r="A2439" t="s">
        <v>21</v>
      </c>
      <c r="B2439" t="s">
        <v>22</v>
      </c>
      <c r="C2439" t="s">
        <v>13506</v>
      </c>
      <c r="D2439" t="s">
        <v>13507</v>
      </c>
      <c r="E2439" t="s">
        <v>13508</v>
      </c>
      <c r="F2439" t="s">
        <v>13509</v>
      </c>
      <c r="G2439" t="s">
        <v>13510</v>
      </c>
      <c r="H2439">
        <v>22</v>
      </c>
      <c r="I2439" t="s">
        <v>9254</v>
      </c>
      <c r="J2439" t="s">
        <v>421</v>
      </c>
      <c r="K2439">
        <v>78</v>
      </c>
      <c r="L2439" t="s">
        <v>30</v>
      </c>
      <c r="M2439" t="s">
        <v>7991</v>
      </c>
      <c r="N2439" t="b">
        <v>0</v>
      </c>
      <c r="P2439">
        <v>1</v>
      </c>
      <c r="Q2439">
        <v>5051</v>
      </c>
      <c r="R2439">
        <v>47</v>
      </c>
      <c r="S2439">
        <v>0</v>
      </c>
      <c r="T2439">
        <v>0</v>
      </c>
      <c r="U2439">
        <v>38</v>
      </c>
    </row>
    <row r="2440" spans="1:21" x14ac:dyDescent="0.25">
      <c r="A2440" t="s">
        <v>21</v>
      </c>
      <c r="B2440" t="s">
        <v>22</v>
      </c>
      <c r="C2440" t="s">
        <v>13511</v>
      </c>
      <c r="D2440" t="s">
        <v>13512</v>
      </c>
      <c r="E2440" t="s">
        <v>13513</v>
      </c>
      <c r="F2440" t="s">
        <v>13514</v>
      </c>
      <c r="G2440" t="s">
        <v>13515</v>
      </c>
      <c r="H2440">
        <v>28</v>
      </c>
      <c r="I2440" t="s">
        <v>9430</v>
      </c>
      <c r="J2440" t="s">
        <v>4244</v>
      </c>
      <c r="K2440">
        <v>443</v>
      </c>
      <c r="L2440" t="s">
        <v>30</v>
      </c>
      <c r="M2440" t="s">
        <v>7991</v>
      </c>
      <c r="N2440" t="b">
        <v>0</v>
      </c>
      <c r="P2440">
        <v>1</v>
      </c>
      <c r="Q2440">
        <v>20904</v>
      </c>
      <c r="R2440">
        <v>71</v>
      </c>
      <c r="S2440">
        <v>5</v>
      </c>
      <c r="T2440">
        <v>0</v>
      </c>
      <c r="U2440">
        <v>24</v>
      </c>
    </row>
    <row r="2441" spans="1:21" x14ac:dyDescent="0.25">
      <c r="A2441" t="s">
        <v>21</v>
      </c>
      <c r="B2441" t="s">
        <v>22</v>
      </c>
      <c r="C2441" t="s">
        <v>13516</v>
      </c>
      <c r="D2441" t="s">
        <v>13517</v>
      </c>
      <c r="E2441" t="s">
        <v>13518</v>
      </c>
      <c r="F2441" t="s">
        <v>13519</v>
      </c>
      <c r="G2441" t="s">
        <v>13520</v>
      </c>
      <c r="H2441">
        <v>28</v>
      </c>
      <c r="I2441" t="s">
        <v>9430</v>
      </c>
      <c r="J2441" t="s">
        <v>9761</v>
      </c>
      <c r="K2441">
        <v>234</v>
      </c>
      <c r="L2441" t="s">
        <v>30</v>
      </c>
      <c r="M2441" t="s">
        <v>7991</v>
      </c>
      <c r="N2441" t="b">
        <v>0</v>
      </c>
      <c r="P2441">
        <v>1</v>
      </c>
      <c r="Q2441">
        <v>26776</v>
      </c>
      <c r="R2441">
        <v>116</v>
      </c>
      <c r="S2441">
        <v>6</v>
      </c>
      <c r="T2441">
        <v>0</v>
      </c>
      <c r="U2441">
        <v>34</v>
      </c>
    </row>
    <row r="2442" spans="1:21" x14ac:dyDescent="0.25">
      <c r="A2442" t="s">
        <v>21</v>
      </c>
      <c r="B2442" t="s">
        <v>22</v>
      </c>
      <c r="C2442" t="s">
        <v>13521</v>
      </c>
      <c r="D2442" t="s">
        <v>13522</v>
      </c>
      <c r="E2442" t="s">
        <v>13518</v>
      </c>
      <c r="F2442" t="s">
        <v>13523</v>
      </c>
      <c r="G2442" t="s">
        <v>13524</v>
      </c>
      <c r="H2442">
        <v>28</v>
      </c>
      <c r="I2442" t="s">
        <v>9430</v>
      </c>
      <c r="J2442" t="s">
        <v>6115</v>
      </c>
      <c r="K2442">
        <v>391</v>
      </c>
      <c r="L2442" t="s">
        <v>30</v>
      </c>
      <c r="M2442" t="s">
        <v>7991</v>
      </c>
      <c r="N2442" t="b">
        <v>0</v>
      </c>
      <c r="P2442">
        <v>1</v>
      </c>
      <c r="Q2442">
        <v>16427</v>
      </c>
      <c r="R2442">
        <v>58</v>
      </c>
      <c r="S2442">
        <v>4</v>
      </c>
      <c r="T2442">
        <v>0</v>
      </c>
      <c r="U2442">
        <v>5</v>
      </c>
    </row>
    <row r="2443" spans="1:21" x14ac:dyDescent="0.25">
      <c r="A2443" t="s">
        <v>21</v>
      </c>
      <c r="B2443" t="s">
        <v>22</v>
      </c>
      <c r="C2443" t="s">
        <v>13525</v>
      </c>
      <c r="D2443" t="s">
        <v>13526</v>
      </c>
      <c r="E2443" t="s">
        <v>13527</v>
      </c>
      <c r="F2443" t="s">
        <v>13528</v>
      </c>
      <c r="G2443" t="s">
        <v>13529</v>
      </c>
      <c r="H2443">
        <v>28</v>
      </c>
      <c r="I2443" t="s">
        <v>9430</v>
      </c>
      <c r="J2443" t="s">
        <v>3633</v>
      </c>
      <c r="K2443">
        <v>482</v>
      </c>
      <c r="L2443" t="s">
        <v>30</v>
      </c>
      <c r="M2443" t="s">
        <v>7991</v>
      </c>
      <c r="N2443" t="b">
        <v>0</v>
      </c>
      <c r="P2443">
        <v>1</v>
      </c>
      <c r="Q2443">
        <v>5545</v>
      </c>
      <c r="R2443">
        <v>26</v>
      </c>
      <c r="S2443">
        <v>0</v>
      </c>
      <c r="T2443">
        <v>0</v>
      </c>
      <c r="U2443">
        <v>8</v>
      </c>
    </row>
    <row r="2444" spans="1:21" x14ac:dyDescent="0.25">
      <c r="A2444" t="s">
        <v>21</v>
      </c>
      <c r="B2444" t="s">
        <v>22</v>
      </c>
      <c r="C2444" t="s">
        <v>13530</v>
      </c>
      <c r="D2444" t="s">
        <v>13531</v>
      </c>
      <c r="E2444" t="s">
        <v>13532</v>
      </c>
      <c r="F2444" t="s">
        <v>13533</v>
      </c>
      <c r="G2444" t="s">
        <v>13534</v>
      </c>
      <c r="H2444">
        <v>28</v>
      </c>
      <c r="I2444" t="s">
        <v>9430</v>
      </c>
      <c r="J2444" t="s">
        <v>4739</v>
      </c>
      <c r="K2444">
        <v>372</v>
      </c>
      <c r="L2444" t="s">
        <v>30</v>
      </c>
      <c r="M2444" t="s">
        <v>7991</v>
      </c>
      <c r="N2444" t="b">
        <v>0</v>
      </c>
      <c r="P2444">
        <v>1</v>
      </c>
      <c r="Q2444">
        <v>5827</v>
      </c>
      <c r="R2444">
        <v>17</v>
      </c>
      <c r="S2444">
        <v>1</v>
      </c>
      <c r="T2444">
        <v>0</v>
      </c>
      <c r="U2444">
        <v>3</v>
      </c>
    </row>
    <row r="2445" spans="1:21" x14ac:dyDescent="0.25">
      <c r="A2445" t="s">
        <v>21</v>
      </c>
      <c r="B2445" t="s">
        <v>22</v>
      </c>
      <c r="C2445" t="s">
        <v>13535</v>
      </c>
      <c r="D2445" t="s">
        <v>13536</v>
      </c>
      <c r="E2445" t="s">
        <v>13532</v>
      </c>
      <c r="F2445" t="s">
        <v>13537</v>
      </c>
      <c r="G2445" t="s">
        <v>13538</v>
      </c>
      <c r="H2445">
        <v>28</v>
      </c>
      <c r="I2445" t="s">
        <v>9430</v>
      </c>
      <c r="J2445" t="s">
        <v>3874</v>
      </c>
      <c r="K2445">
        <v>118</v>
      </c>
      <c r="L2445" t="s">
        <v>30</v>
      </c>
      <c r="M2445" t="s">
        <v>7991</v>
      </c>
      <c r="N2445" t="b">
        <v>0</v>
      </c>
      <c r="P2445">
        <v>1</v>
      </c>
      <c r="Q2445">
        <v>13121</v>
      </c>
      <c r="R2445">
        <v>42</v>
      </c>
      <c r="S2445">
        <v>2</v>
      </c>
      <c r="T2445">
        <v>0</v>
      </c>
      <c r="U2445">
        <v>14</v>
      </c>
    </row>
    <row r="2446" spans="1:21" x14ac:dyDescent="0.25">
      <c r="A2446" t="s">
        <v>21</v>
      </c>
      <c r="B2446" t="s">
        <v>22</v>
      </c>
      <c r="C2446" t="s">
        <v>13539</v>
      </c>
      <c r="D2446" t="s">
        <v>13540</v>
      </c>
      <c r="E2446" t="s">
        <v>13541</v>
      </c>
      <c r="F2446" t="s">
        <v>13542</v>
      </c>
      <c r="G2446" t="s">
        <v>13543</v>
      </c>
      <c r="H2446">
        <v>28</v>
      </c>
      <c r="I2446" t="s">
        <v>9430</v>
      </c>
      <c r="J2446" t="s">
        <v>11457</v>
      </c>
      <c r="K2446">
        <v>149</v>
      </c>
      <c r="L2446" t="s">
        <v>30</v>
      </c>
      <c r="M2446" t="s">
        <v>7991</v>
      </c>
      <c r="N2446" t="b">
        <v>0</v>
      </c>
      <c r="P2446">
        <v>1</v>
      </c>
      <c r="Q2446">
        <v>4394</v>
      </c>
      <c r="R2446">
        <v>11</v>
      </c>
      <c r="S2446">
        <v>1</v>
      </c>
      <c r="T2446">
        <v>0</v>
      </c>
      <c r="U2446">
        <v>3</v>
      </c>
    </row>
    <row r="2447" spans="1:21" x14ac:dyDescent="0.25">
      <c r="A2447" t="s">
        <v>21</v>
      </c>
      <c r="B2447" t="s">
        <v>22</v>
      </c>
      <c r="C2447" t="s">
        <v>13544</v>
      </c>
      <c r="D2447" t="s">
        <v>13545</v>
      </c>
      <c r="E2447" t="s">
        <v>13546</v>
      </c>
      <c r="F2447" t="s">
        <v>13547</v>
      </c>
      <c r="G2447" t="s">
        <v>13548</v>
      </c>
      <c r="H2447">
        <v>28</v>
      </c>
      <c r="I2447" t="s">
        <v>9430</v>
      </c>
      <c r="J2447" t="s">
        <v>1116</v>
      </c>
      <c r="K2447">
        <v>200</v>
      </c>
      <c r="L2447" t="s">
        <v>30</v>
      </c>
      <c r="M2447" t="s">
        <v>7991</v>
      </c>
      <c r="N2447" t="b">
        <v>0</v>
      </c>
      <c r="P2447">
        <v>1</v>
      </c>
      <c r="Q2447">
        <v>2532</v>
      </c>
      <c r="R2447">
        <v>7</v>
      </c>
      <c r="S2447">
        <v>1</v>
      </c>
      <c r="T2447">
        <v>0</v>
      </c>
      <c r="U2447">
        <v>9</v>
      </c>
    </row>
    <row r="2448" spans="1:21" x14ac:dyDescent="0.25">
      <c r="A2448" t="s">
        <v>21</v>
      </c>
      <c r="B2448" t="s">
        <v>22</v>
      </c>
      <c r="C2448" t="s">
        <v>13549</v>
      </c>
      <c r="D2448" t="s">
        <v>13550</v>
      </c>
      <c r="E2448" t="s">
        <v>13551</v>
      </c>
      <c r="F2448" t="s">
        <v>13552</v>
      </c>
      <c r="G2448" t="s">
        <v>13553</v>
      </c>
      <c r="H2448">
        <v>28</v>
      </c>
      <c r="I2448" t="s">
        <v>9430</v>
      </c>
      <c r="J2448" t="s">
        <v>8865</v>
      </c>
      <c r="K2448">
        <v>175</v>
      </c>
      <c r="L2448" t="s">
        <v>30</v>
      </c>
      <c r="M2448" t="s">
        <v>7991</v>
      </c>
      <c r="N2448" t="b">
        <v>0</v>
      </c>
      <c r="P2448">
        <v>1</v>
      </c>
      <c r="Q2448">
        <v>2979</v>
      </c>
      <c r="R2448">
        <v>16</v>
      </c>
      <c r="S2448">
        <v>0</v>
      </c>
      <c r="T2448">
        <v>0</v>
      </c>
      <c r="U2448">
        <v>2</v>
      </c>
    </row>
    <row r="2449" spans="1:21" x14ac:dyDescent="0.25">
      <c r="A2449" t="s">
        <v>21</v>
      </c>
      <c r="B2449" t="s">
        <v>22</v>
      </c>
      <c r="C2449" t="s">
        <v>13554</v>
      </c>
      <c r="D2449" t="s">
        <v>13555</v>
      </c>
      <c r="E2449" t="s">
        <v>13556</v>
      </c>
      <c r="F2449" t="s">
        <v>13557</v>
      </c>
      <c r="G2449" t="s">
        <v>13558</v>
      </c>
      <c r="H2449">
        <v>28</v>
      </c>
      <c r="I2449" t="s">
        <v>9430</v>
      </c>
      <c r="J2449" t="s">
        <v>1294</v>
      </c>
      <c r="K2449">
        <v>464</v>
      </c>
      <c r="L2449" t="s">
        <v>30</v>
      </c>
      <c r="M2449" t="s">
        <v>7991</v>
      </c>
      <c r="N2449" t="b">
        <v>0</v>
      </c>
      <c r="P2449">
        <v>1</v>
      </c>
      <c r="Q2449">
        <v>6668</v>
      </c>
      <c r="R2449">
        <v>24</v>
      </c>
      <c r="S2449">
        <v>2</v>
      </c>
      <c r="T2449">
        <v>0</v>
      </c>
      <c r="U2449">
        <v>9</v>
      </c>
    </row>
    <row r="2450" spans="1:21" x14ac:dyDescent="0.25">
      <c r="A2450" t="s">
        <v>21</v>
      </c>
      <c r="B2450" t="s">
        <v>22</v>
      </c>
      <c r="C2450" t="s">
        <v>13559</v>
      </c>
      <c r="D2450" t="s">
        <v>13560</v>
      </c>
      <c r="E2450" t="s">
        <v>13561</v>
      </c>
      <c r="F2450" t="s">
        <v>13562</v>
      </c>
      <c r="G2450" t="s">
        <v>10697</v>
      </c>
      <c r="H2450">
        <v>28</v>
      </c>
      <c r="I2450" t="s">
        <v>9430</v>
      </c>
      <c r="J2450" t="s">
        <v>1182</v>
      </c>
      <c r="K2450">
        <v>476</v>
      </c>
      <c r="L2450" t="s">
        <v>30</v>
      </c>
      <c r="M2450" t="s">
        <v>7991</v>
      </c>
      <c r="N2450" t="b">
        <v>0</v>
      </c>
      <c r="P2450">
        <v>1</v>
      </c>
      <c r="Q2450">
        <v>11939</v>
      </c>
      <c r="R2450">
        <v>27</v>
      </c>
      <c r="S2450">
        <v>24</v>
      </c>
      <c r="T2450">
        <v>0</v>
      </c>
      <c r="U2450">
        <v>14</v>
      </c>
    </row>
    <row r="2451" spans="1:21" x14ac:dyDescent="0.25">
      <c r="A2451" t="s">
        <v>21</v>
      </c>
      <c r="B2451" t="s">
        <v>22</v>
      </c>
      <c r="C2451" t="s">
        <v>13563</v>
      </c>
      <c r="D2451" t="s">
        <v>13564</v>
      </c>
      <c r="E2451" t="s">
        <v>13565</v>
      </c>
      <c r="F2451" t="s">
        <v>13566</v>
      </c>
      <c r="G2451" t="s">
        <v>13567</v>
      </c>
      <c r="H2451">
        <v>28</v>
      </c>
      <c r="I2451" t="s">
        <v>9430</v>
      </c>
      <c r="J2451" t="s">
        <v>3266</v>
      </c>
      <c r="K2451">
        <v>631</v>
      </c>
      <c r="L2451" t="s">
        <v>30</v>
      </c>
      <c r="M2451" t="s">
        <v>7991</v>
      </c>
      <c r="N2451" t="b">
        <v>0</v>
      </c>
      <c r="P2451">
        <v>1</v>
      </c>
      <c r="Q2451">
        <v>35686</v>
      </c>
      <c r="R2451">
        <v>82</v>
      </c>
      <c r="S2451">
        <v>4</v>
      </c>
      <c r="T2451">
        <v>0</v>
      </c>
      <c r="U2451">
        <v>7</v>
      </c>
    </row>
    <row r="2452" spans="1:21" x14ac:dyDescent="0.25">
      <c r="A2452" t="s">
        <v>21</v>
      </c>
      <c r="B2452" t="s">
        <v>22</v>
      </c>
      <c r="C2452" t="s">
        <v>13568</v>
      </c>
      <c r="D2452" t="s">
        <v>13569</v>
      </c>
      <c r="E2452" t="s">
        <v>13570</v>
      </c>
      <c r="F2452" t="s">
        <v>13571</v>
      </c>
      <c r="G2452" t="s">
        <v>13572</v>
      </c>
      <c r="H2452">
        <v>28</v>
      </c>
      <c r="I2452" t="s">
        <v>9430</v>
      </c>
      <c r="J2452" t="s">
        <v>4535</v>
      </c>
      <c r="K2452">
        <v>329</v>
      </c>
      <c r="L2452" t="s">
        <v>30</v>
      </c>
      <c r="M2452" t="s">
        <v>7991</v>
      </c>
      <c r="N2452" t="b">
        <v>0</v>
      </c>
      <c r="P2452">
        <v>1</v>
      </c>
      <c r="Q2452">
        <v>6164</v>
      </c>
      <c r="R2452">
        <v>17</v>
      </c>
      <c r="S2452">
        <v>2</v>
      </c>
      <c r="T2452">
        <v>0</v>
      </c>
      <c r="U2452">
        <v>4</v>
      </c>
    </row>
    <row r="2453" spans="1:21" x14ac:dyDescent="0.25">
      <c r="A2453" t="s">
        <v>21</v>
      </c>
      <c r="B2453" t="s">
        <v>22</v>
      </c>
      <c r="C2453" t="s">
        <v>13573</v>
      </c>
      <c r="D2453" t="s">
        <v>13574</v>
      </c>
      <c r="E2453" t="s">
        <v>13575</v>
      </c>
      <c r="F2453" t="s">
        <v>13576</v>
      </c>
      <c r="G2453" t="s">
        <v>13577</v>
      </c>
      <c r="H2453">
        <v>28</v>
      </c>
      <c r="I2453" t="s">
        <v>9430</v>
      </c>
      <c r="J2453" t="s">
        <v>4547</v>
      </c>
      <c r="K2453">
        <v>304</v>
      </c>
      <c r="L2453" t="s">
        <v>30</v>
      </c>
      <c r="M2453" t="s">
        <v>7991</v>
      </c>
      <c r="N2453" t="b">
        <v>0</v>
      </c>
      <c r="P2453">
        <v>1</v>
      </c>
      <c r="Q2453">
        <v>4098</v>
      </c>
      <c r="R2453">
        <v>17</v>
      </c>
      <c r="S2453">
        <v>0</v>
      </c>
      <c r="T2453">
        <v>0</v>
      </c>
      <c r="U2453">
        <v>4</v>
      </c>
    </row>
    <row r="2454" spans="1:21" x14ac:dyDescent="0.25">
      <c r="A2454" t="s">
        <v>21</v>
      </c>
      <c r="B2454" t="s">
        <v>22</v>
      </c>
      <c r="C2454" t="s">
        <v>13578</v>
      </c>
      <c r="D2454" t="s">
        <v>13579</v>
      </c>
      <c r="E2454" t="s">
        <v>13580</v>
      </c>
      <c r="F2454" t="s">
        <v>13581</v>
      </c>
      <c r="G2454" t="s">
        <v>13582</v>
      </c>
      <c r="H2454">
        <v>28</v>
      </c>
      <c r="I2454" t="s">
        <v>9430</v>
      </c>
      <c r="J2454" t="s">
        <v>819</v>
      </c>
      <c r="K2454">
        <v>152</v>
      </c>
      <c r="L2454" t="s">
        <v>30</v>
      </c>
      <c r="M2454" t="s">
        <v>7991</v>
      </c>
      <c r="N2454" t="b">
        <v>0</v>
      </c>
      <c r="P2454">
        <v>1</v>
      </c>
      <c r="Q2454">
        <v>13639</v>
      </c>
      <c r="R2454">
        <v>47</v>
      </c>
      <c r="S2454">
        <v>7</v>
      </c>
      <c r="T2454">
        <v>0</v>
      </c>
      <c r="U2454">
        <v>9</v>
      </c>
    </row>
    <row r="2455" spans="1:21" x14ac:dyDescent="0.25">
      <c r="A2455" t="s">
        <v>21</v>
      </c>
      <c r="B2455" t="s">
        <v>22</v>
      </c>
      <c r="C2455" t="s">
        <v>13583</v>
      </c>
      <c r="D2455" t="s">
        <v>13584</v>
      </c>
      <c r="E2455" t="s">
        <v>13585</v>
      </c>
      <c r="F2455" t="s">
        <v>13586</v>
      </c>
      <c r="G2455" t="s">
        <v>13587</v>
      </c>
      <c r="H2455">
        <v>28</v>
      </c>
      <c r="I2455" t="s">
        <v>9430</v>
      </c>
      <c r="J2455" t="s">
        <v>5741</v>
      </c>
      <c r="K2455">
        <v>331</v>
      </c>
      <c r="L2455" t="s">
        <v>30</v>
      </c>
      <c r="M2455" t="s">
        <v>7991</v>
      </c>
      <c r="N2455" t="b">
        <v>0</v>
      </c>
      <c r="P2455">
        <v>1</v>
      </c>
      <c r="Q2455">
        <v>6333</v>
      </c>
      <c r="R2455">
        <v>20</v>
      </c>
      <c r="S2455">
        <v>1</v>
      </c>
      <c r="T2455">
        <v>0</v>
      </c>
      <c r="U2455">
        <v>15</v>
      </c>
    </row>
    <row r="2456" spans="1:21" x14ac:dyDescent="0.25">
      <c r="A2456" t="s">
        <v>21</v>
      </c>
      <c r="B2456" t="s">
        <v>22</v>
      </c>
      <c r="C2456" t="s">
        <v>13588</v>
      </c>
      <c r="D2456" t="s">
        <v>13589</v>
      </c>
      <c r="E2456" t="s">
        <v>13590</v>
      </c>
      <c r="F2456" t="s">
        <v>13591</v>
      </c>
      <c r="G2456" t="s">
        <v>13592</v>
      </c>
      <c r="H2456">
        <v>28</v>
      </c>
      <c r="I2456" t="s">
        <v>9430</v>
      </c>
      <c r="J2456" t="s">
        <v>3838</v>
      </c>
      <c r="K2456">
        <v>370</v>
      </c>
      <c r="L2456" t="s">
        <v>30</v>
      </c>
      <c r="M2456" t="s">
        <v>7991</v>
      </c>
      <c r="N2456" t="b">
        <v>0</v>
      </c>
      <c r="P2456">
        <v>1</v>
      </c>
      <c r="Q2456">
        <v>34378</v>
      </c>
      <c r="R2456">
        <v>36</v>
      </c>
      <c r="S2456">
        <v>6</v>
      </c>
      <c r="T2456">
        <v>0</v>
      </c>
      <c r="U2456">
        <v>4</v>
      </c>
    </row>
    <row r="2457" spans="1:21" x14ac:dyDescent="0.25">
      <c r="A2457" t="s">
        <v>21</v>
      </c>
      <c r="B2457" t="s">
        <v>22</v>
      </c>
      <c r="C2457" t="s">
        <v>13593</v>
      </c>
      <c r="D2457" t="s">
        <v>13594</v>
      </c>
      <c r="E2457" t="s">
        <v>13595</v>
      </c>
      <c r="F2457" t="s">
        <v>13596</v>
      </c>
      <c r="G2457" t="s">
        <v>13597</v>
      </c>
      <c r="H2457">
        <v>28</v>
      </c>
      <c r="I2457" t="s">
        <v>9430</v>
      </c>
      <c r="J2457" t="s">
        <v>441</v>
      </c>
      <c r="K2457">
        <v>264</v>
      </c>
      <c r="L2457" t="s">
        <v>30</v>
      </c>
      <c r="M2457" t="s">
        <v>7991</v>
      </c>
      <c r="N2457" t="b">
        <v>0</v>
      </c>
      <c r="P2457">
        <v>1</v>
      </c>
      <c r="Q2457">
        <v>18798</v>
      </c>
      <c r="R2457">
        <v>48</v>
      </c>
      <c r="S2457">
        <v>6</v>
      </c>
      <c r="T2457">
        <v>0</v>
      </c>
      <c r="U2457">
        <v>8</v>
      </c>
    </row>
    <row r="2458" spans="1:21" x14ac:dyDescent="0.25">
      <c r="A2458" t="s">
        <v>21</v>
      </c>
      <c r="B2458" t="s">
        <v>22</v>
      </c>
      <c r="C2458" t="s">
        <v>13598</v>
      </c>
      <c r="D2458" t="s">
        <v>13599</v>
      </c>
      <c r="E2458" t="s">
        <v>13600</v>
      </c>
      <c r="F2458" t="s">
        <v>13601</v>
      </c>
      <c r="G2458" t="s">
        <v>13602</v>
      </c>
      <c r="H2458">
        <v>28</v>
      </c>
      <c r="I2458" t="s">
        <v>9430</v>
      </c>
      <c r="J2458" t="s">
        <v>378</v>
      </c>
      <c r="K2458">
        <v>212</v>
      </c>
      <c r="L2458" t="s">
        <v>30</v>
      </c>
      <c r="M2458" t="s">
        <v>7991</v>
      </c>
      <c r="N2458" t="b">
        <v>0</v>
      </c>
      <c r="P2458">
        <v>1</v>
      </c>
      <c r="Q2458">
        <v>3110</v>
      </c>
      <c r="R2458">
        <v>9</v>
      </c>
      <c r="S2458">
        <v>1</v>
      </c>
      <c r="T2458">
        <v>0</v>
      </c>
      <c r="U2458">
        <v>3</v>
      </c>
    </row>
    <row r="2459" spans="1:21" x14ac:dyDescent="0.25">
      <c r="A2459" t="s">
        <v>21</v>
      </c>
      <c r="B2459" t="s">
        <v>22</v>
      </c>
      <c r="C2459" t="s">
        <v>13603</v>
      </c>
      <c r="D2459" t="s">
        <v>13604</v>
      </c>
      <c r="E2459" t="s">
        <v>13605</v>
      </c>
      <c r="F2459" t="s">
        <v>13606</v>
      </c>
      <c r="G2459" t="s">
        <v>13607</v>
      </c>
      <c r="H2459">
        <v>28</v>
      </c>
      <c r="I2459" t="s">
        <v>9430</v>
      </c>
      <c r="J2459" t="s">
        <v>8342</v>
      </c>
      <c r="K2459">
        <v>404</v>
      </c>
      <c r="L2459" t="s">
        <v>30</v>
      </c>
      <c r="M2459" t="s">
        <v>7991</v>
      </c>
      <c r="N2459" t="b">
        <v>0</v>
      </c>
      <c r="P2459">
        <v>1</v>
      </c>
      <c r="Q2459">
        <v>3520</v>
      </c>
      <c r="R2459">
        <v>24</v>
      </c>
      <c r="S2459">
        <v>1</v>
      </c>
      <c r="T2459">
        <v>0</v>
      </c>
      <c r="U2459">
        <v>4</v>
      </c>
    </row>
    <row r="2460" spans="1:21" x14ac:dyDescent="0.25">
      <c r="A2460" t="s">
        <v>21</v>
      </c>
      <c r="B2460" t="s">
        <v>22</v>
      </c>
      <c r="C2460" t="s">
        <v>13608</v>
      </c>
      <c r="D2460" t="s">
        <v>13609</v>
      </c>
      <c r="E2460" t="s">
        <v>13610</v>
      </c>
      <c r="F2460" t="s">
        <v>13611</v>
      </c>
      <c r="G2460" t="s">
        <v>13612</v>
      </c>
      <c r="H2460">
        <v>28</v>
      </c>
      <c r="I2460" t="s">
        <v>9430</v>
      </c>
      <c r="J2460" t="s">
        <v>8541</v>
      </c>
      <c r="K2460">
        <v>337</v>
      </c>
      <c r="L2460" t="s">
        <v>30</v>
      </c>
      <c r="M2460" t="s">
        <v>7991</v>
      </c>
      <c r="N2460" t="b">
        <v>0</v>
      </c>
      <c r="P2460">
        <v>1</v>
      </c>
      <c r="Q2460">
        <v>3145</v>
      </c>
      <c r="R2460">
        <v>12</v>
      </c>
      <c r="S2460">
        <v>0</v>
      </c>
      <c r="T2460">
        <v>0</v>
      </c>
      <c r="U2460">
        <v>2</v>
      </c>
    </row>
    <row r="2461" spans="1:21" x14ac:dyDescent="0.25">
      <c r="A2461" t="s">
        <v>21</v>
      </c>
      <c r="B2461" t="s">
        <v>22</v>
      </c>
      <c r="C2461" t="s">
        <v>13613</v>
      </c>
      <c r="D2461" t="s">
        <v>13614</v>
      </c>
      <c r="E2461" t="s">
        <v>13615</v>
      </c>
      <c r="F2461" t="s">
        <v>13616</v>
      </c>
      <c r="G2461" t="s">
        <v>13617</v>
      </c>
      <c r="H2461">
        <v>28</v>
      </c>
      <c r="I2461" t="s">
        <v>9430</v>
      </c>
      <c r="J2461" t="s">
        <v>13618</v>
      </c>
      <c r="K2461">
        <v>847</v>
      </c>
      <c r="L2461" t="s">
        <v>30</v>
      </c>
      <c r="M2461" t="s">
        <v>7991</v>
      </c>
      <c r="N2461" t="b">
        <v>0</v>
      </c>
      <c r="P2461">
        <v>1</v>
      </c>
      <c r="Q2461">
        <v>102207</v>
      </c>
      <c r="R2461">
        <v>418</v>
      </c>
      <c r="S2461">
        <v>20</v>
      </c>
      <c r="T2461">
        <v>0</v>
      </c>
      <c r="U2461">
        <v>75</v>
      </c>
    </row>
    <row r="2462" spans="1:21" x14ac:dyDescent="0.25">
      <c r="A2462" t="s">
        <v>21</v>
      </c>
      <c r="B2462" t="s">
        <v>22</v>
      </c>
      <c r="C2462" t="s">
        <v>13619</v>
      </c>
      <c r="D2462" t="s">
        <v>13620</v>
      </c>
      <c r="E2462" t="s">
        <v>13621</v>
      </c>
      <c r="F2462" t="s">
        <v>13622</v>
      </c>
      <c r="G2462" t="s">
        <v>13623</v>
      </c>
      <c r="H2462">
        <v>28</v>
      </c>
      <c r="I2462" t="s">
        <v>9430</v>
      </c>
      <c r="J2462" t="s">
        <v>6890</v>
      </c>
      <c r="K2462">
        <v>614</v>
      </c>
      <c r="L2462" t="s">
        <v>30</v>
      </c>
      <c r="M2462" t="s">
        <v>7991</v>
      </c>
      <c r="N2462" t="b">
        <v>0</v>
      </c>
      <c r="P2462">
        <v>1</v>
      </c>
      <c r="Q2462">
        <v>43590</v>
      </c>
      <c r="R2462">
        <v>105</v>
      </c>
      <c r="S2462">
        <v>11</v>
      </c>
      <c r="T2462">
        <v>0</v>
      </c>
      <c r="U2462">
        <v>20</v>
      </c>
    </row>
    <row r="2463" spans="1:21" x14ac:dyDescent="0.25">
      <c r="A2463" t="s">
        <v>21</v>
      </c>
      <c r="B2463" t="s">
        <v>22</v>
      </c>
      <c r="C2463" t="s">
        <v>13624</v>
      </c>
      <c r="D2463" t="s">
        <v>13625</v>
      </c>
      <c r="E2463" t="s">
        <v>13626</v>
      </c>
      <c r="F2463" t="s">
        <v>13627</v>
      </c>
      <c r="G2463" t="s">
        <v>13628</v>
      </c>
      <c r="H2463">
        <v>28</v>
      </c>
      <c r="I2463" t="s">
        <v>9430</v>
      </c>
      <c r="J2463" t="s">
        <v>496</v>
      </c>
      <c r="K2463">
        <v>353</v>
      </c>
      <c r="L2463" t="s">
        <v>30</v>
      </c>
      <c r="M2463" t="s">
        <v>7991</v>
      </c>
      <c r="N2463" t="b">
        <v>0</v>
      </c>
      <c r="P2463">
        <v>1</v>
      </c>
      <c r="Q2463">
        <v>4375</v>
      </c>
      <c r="R2463">
        <v>21</v>
      </c>
      <c r="S2463">
        <v>1</v>
      </c>
      <c r="T2463">
        <v>0</v>
      </c>
      <c r="U2463">
        <v>7</v>
      </c>
    </row>
    <row r="2464" spans="1:21" x14ac:dyDescent="0.25">
      <c r="A2464" t="s">
        <v>21</v>
      </c>
      <c r="B2464" t="s">
        <v>22</v>
      </c>
      <c r="C2464" t="s">
        <v>13629</v>
      </c>
      <c r="D2464" t="s">
        <v>13630</v>
      </c>
      <c r="E2464" t="s">
        <v>13631</v>
      </c>
      <c r="F2464" t="s">
        <v>13632</v>
      </c>
      <c r="G2464" t="s">
        <v>13633</v>
      </c>
      <c r="H2464">
        <v>28</v>
      </c>
      <c r="I2464" t="s">
        <v>9430</v>
      </c>
      <c r="J2464" t="s">
        <v>689</v>
      </c>
      <c r="K2464">
        <v>127</v>
      </c>
      <c r="L2464" t="s">
        <v>30</v>
      </c>
      <c r="M2464" t="s">
        <v>7991</v>
      </c>
      <c r="N2464" t="b">
        <v>0</v>
      </c>
      <c r="P2464">
        <v>1</v>
      </c>
      <c r="Q2464">
        <v>18141</v>
      </c>
      <c r="R2464">
        <v>42</v>
      </c>
      <c r="S2464">
        <v>2</v>
      </c>
      <c r="T2464">
        <v>0</v>
      </c>
      <c r="U2464">
        <v>6</v>
      </c>
    </row>
    <row r="2465" spans="1:21" x14ac:dyDescent="0.25">
      <c r="A2465" t="s">
        <v>21</v>
      </c>
      <c r="B2465" t="s">
        <v>22</v>
      </c>
      <c r="C2465" t="s">
        <v>13634</v>
      </c>
      <c r="D2465" t="s">
        <v>13635</v>
      </c>
      <c r="E2465" t="s">
        <v>13636</v>
      </c>
      <c r="F2465" t="s">
        <v>13637</v>
      </c>
      <c r="G2465" t="s">
        <v>13638</v>
      </c>
      <c r="H2465">
        <v>28</v>
      </c>
      <c r="I2465" t="s">
        <v>9430</v>
      </c>
      <c r="J2465" t="s">
        <v>9088</v>
      </c>
      <c r="K2465">
        <v>278</v>
      </c>
      <c r="L2465" t="s">
        <v>30</v>
      </c>
      <c r="M2465" t="s">
        <v>7991</v>
      </c>
      <c r="N2465" t="b">
        <v>0</v>
      </c>
      <c r="P2465">
        <v>1</v>
      </c>
      <c r="Q2465">
        <v>6855</v>
      </c>
      <c r="R2465">
        <v>20</v>
      </c>
      <c r="S2465">
        <v>1</v>
      </c>
      <c r="T2465">
        <v>0</v>
      </c>
      <c r="U2465">
        <v>1</v>
      </c>
    </row>
    <row r="2466" spans="1:21" x14ac:dyDescent="0.25">
      <c r="A2466" t="s">
        <v>21</v>
      </c>
      <c r="B2466" t="s">
        <v>22</v>
      </c>
      <c r="C2466" t="s">
        <v>13639</v>
      </c>
      <c r="D2466" t="s">
        <v>13640</v>
      </c>
      <c r="E2466" t="s">
        <v>13641</v>
      </c>
      <c r="F2466" t="s">
        <v>13642</v>
      </c>
      <c r="G2466" t="s">
        <v>13643</v>
      </c>
      <c r="H2466">
        <v>28</v>
      </c>
      <c r="I2466" t="s">
        <v>9430</v>
      </c>
      <c r="J2466" t="s">
        <v>11875</v>
      </c>
      <c r="K2466">
        <v>253</v>
      </c>
      <c r="L2466" t="s">
        <v>30</v>
      </c>
      <c r="M2466" t="s">
        <v>7991</v>
      </c>
      <c r="N2466" t="b">
        <v>0</v>
      </c>
      <c r="P2466">
        <v>1</v>
      </c>
      <c r="Q2466">
        <v>15343</v>
      </c>
      <c r="R2466">
        <v>32</v>
      </c>
      <c r="S2466">
        <v>2</v>
      </c>
      <c r="T2466">
        <v>0</v>
      </c>
      <c r="U2466">
        <v>3</v>
      </c>
    </row>
    <row r="2467" spans="1:21" x14ac:dyDescent="0.25">
      <c r="A2467" t="s">
        <v>21</v>
      </c>
      <c r="B2467" t="s">
        <v>22</v>
      </c>
      <c r="C2467" t="s">
        <v>13644</v>
      </c>
      <c r="D2467" t="s">
        <v>13645</v>
      </c>
      <c r="E2467" t="s">
        <v>13646</v>
      </c>
      <c r="F2467" t="s">
        <v>13647</v>
      </c>
      <c r="G2467" t="s">
        <v>13648</v>
      </c>
      <c r="H2467">
        <v>28</v>
      </c>
      <c r="I2467" t="s">
        <v>9430</v>
      </c>
      <c r="J2467" t="s">
        <v>8541</v>
      </c>
      <c r="K2467">
        <v>337</v>
      </c>
      <c r="L2467" t="s">
        <v>30</v>
      </c>
      <c r="M2467" t="s">
        <v>7991</v>
      </c>
      <c r="N2467" t="b">
        <v>0</v>
      </c>
      <c r="P2467">
        <v>1</v>
      </c>
      <c r="Q2467">
        <v>3017</v>
      </c>
      <c r="R2467">
        <v>13</v>
      </c>
      <c r="S2467">
        <v>1</v>
      </c>
      <c r="T2467">
        <v>0</v>
      </c>
      <c r="U2467">
        <v>0</v>
      </c>
    </row>
    <row r="2468" spans="1:21" x14ac:dyDescent="0.25">
      <c r="A2468" t="s">
        <v>21</v>
      </c>
      <c r="B2468" t="s">
        <v>22</v>
      </c>
      <c r="C2468" t="s">
        <v>13649</v>
      </c>
      <c r="D2468" t="s">
        <v>13650</v>
      </c>
      <c r="E2468" t="s">
        <v>13651</v>
      </c>
      <c r="F2468" t="s">
        <v>13652</v>
      </c>
      <c r="G2468" t="s">
        <v>13653</v>
      </c>
      <c r="H2468">
        <v>22</v>
      </c>
      <c r="I2468" t="s">
        <v>9254</v>
      </c>
      <c r="J2468" t="s">
        <v>13654</v>
      </c>
      <c r="K2468">
        <v>140</v>
      </c>
      <c r="L2468" t="s">
        <v>30</v>
      </c>
      <c r="M2468" t="s">
        <v>7991</v>
      </c>
      <c r="N2468" t="b">
        <v>0</v>
      </c>
      <c r="P2468">
        <v>1</v>
      </c>
      <c r="Q2468">
        <v>2009</v>
      </c>
      <c r="R2468">
        <v>10</v>
      </c>
      <c r="S2468">
        <v>1</v>
      </c>
      <c r="T2468">
        <v>0</v>
      </c>
      <c r="U2468">
        <v>0</v>
      </c>
    </row>
    <row r="2469" spans="1:21" x14ac:dyDescent="0.25">
      <c r="A2469" t="s">
        <v>21</v>
      </c>
      <c r="B2469" t="s">
        <v>22</v>
      </c>
      <c r="C2469" t="s">
        <v>13655</v>
      </c>
      <c r="D2469" t="s">
        <v>13656</v>
      </c>
      <c r="E2469" t="s">
        <v>13651</v>
      </c>
      <c r="F2469" t="s">
        <v>13657</v>
      </c>
      <c r="G2469" t="s">
        <v>13658</v>
      </c>
      <c r="H2469">
        <v>22</v>
      </c>
      <c r="I2469" t="s">
        <v>9254</v>
      </c>
      <c r="J2469" t="s">
        <v>3874</v>
      </c>
      <c r="K2469">
        <v>118</v>
      </c>
      <c r="L2469" t="s">
        <v>30</v>
      </c>
      <c r="M2469" t="s">
        <v>7991</v>
      </c>
      <c r="N2469" t="b">
        <v>0</v>
      </c>
      <c r="P2469">
        <v>1</v>
      </c>
      <c r="Q2469">
        <v>76118</v>
      </c>
      <c r="R2469">
        <v>33</v>
      </c>
      <c r="S2469">
        <v>12</v>
      </c>
      <c r="T2469">
        <v>0</v>
      </c>
      <c r="U2469">
        <v>0</v>
      </c>
    </row>
    <row r="2470" spans="1:21" x14ac:dyDescent="0.25">
      <c r="A2470" t="s">
        <v>21</v>
      </c>
      <c r="B2470" t="s">
        <v>22</v>
      </c>
      <c r="C2470" t="s">
        <v>13659</v>
      </c>
      <c r="D2470" t="s">
        <v>13660</v>
      </c>
      <c r="E2470" t="s">
        <v>13661</v>
      </c>
      <c r="F2470" t="s">
        <v>13662</v>
      </c>
      <c r="G2470" t="s">
        <v>13663</v>
      </c>
      <c r="H2470">
        <v>22</v>
      </c>
      <c r="I2470" t="s">
        <v>9254</v>
      </c>
      <c r="J2470" t="s">
        <v>9518</v>
      </c>
      <c r="K2470">
        <v>55</v>
      </c>
      <c r="L2470" t="s">
        <v>30</v>
      </c>
      <c r="M2470" t="s">
        <v>7991</v>
      </c>
      <c r="N2470" t="b">
        <v>0</v>
      </c>
      <c r="P2470">
        <v>1</v>
      </c>
      <c r="Q2470">
        <v>114011</v>
      </c>
      <c r="R2470">
        <v>25</v>
      </c>
      <c r="S2470">
        <v>22</v>
      </c>
      <c r="T2470">
        <v>0</v>
      </c>
      <c r="U2470">
        <v>0</v>
      </c>
    </row>
    <row r="2471" spans="1:21" x14ac:dyDescent="0.25">
      <c r="A2471" t="s">
        <v>21</v>
      </c>
      <c r="B2471" t="s">
        <v>22</v>
      </c>
      <c r="C2471" t="s">
        <v>13664</v>
      </c>
      <c r="D2471" t="s">
        <v>13665</v>
      </c>
      <c r="E2471" t="s">
        <v>13666</v>
      </c>
      <c r="F2471" t="s">
        <v>13667</v>
      </c>
      <c r="G2471" t="s">
        <v>13668</v>
      </c>
      <c r="H2471">
        <v>22</v>
      </c>
      <c r="I2471" t="s">
        <v>9254</v>
      </c>
      <c r="J2471" t="s">
        <v>13669</v>
      </c>
      <c r="K2471">
        <v>27</v>
      </c>
      <c r="L2471" t="s">
        <v>30</v>
      </c>
      <c r="M2471" t="s">
        <v>7991</v>
      </c>
      <c r="N2471" t="b">
        <v>0</v>
      </c>
      <c r="P2471">
        <v>1</v>
      </c>
      <c r="Q2471">
        <v>3940</v>
      </c>
      <c r="R2471">
        <v>9</v>
      </c>
      <c r="S2471">
        <v>3</v>
      </c>
      <c r="T2471">
        <v>0</v>
      </c>
      <c r="U2471">
        <v>0</v>
      </c>
    </row>
    <row r="2472" spans="1:21" x14ac:dyDescent="0.25">
      <c r="A2472" t="s">
        <v>21</v>
      </c>
      <c r="B2472" t="s">
        <v>22</v>
      </c>
      <c r="C2472" t="s">
        <v>13670</v>
      </c>
      <c r="D2472" t="s">
        <v>13671</v>
      </c>
      <c r="E2472" t="s">
        <v>13672</v>
      </c>
      <c r="F2472" t="s">
        <v>13673</v>
      </c>
      <c r="G2472" t="s">
        <v>13674</v>
      </c>
      <c r="H2472">
        <v>22</v>
      </c>
      <c r="I2472" t="s">
        <v>9254</v>
      </c>
      <c r="J2472" t="s">
        <v>1502</v>
      </c>
      <c r="K2472">
        <v>72</v>
      </c>
      <c r="L2472" t="s">
        <v>30</v>
      </c>
      <c r="M2472" t="s">
        <v>7991</v>
      </c>
      <c r="N2472" t="b">
        <v>0</v>
      </c>
      <c r="P2472">
        <v>1</v>
      </c>
      <c r="Q2472">
        <v>25006</v>
      </c>
      <c r="R2472">
        <v>12</v>
      </c>
      <c r="S2472">
        <v>3</v>
      </c>
      <c r="T2472">
        <v>0</v>
      </c>
      <c r="U2472">
        <v>0</v>
      </c>
    </row>
    <row r="2473" spans="1:21" x14ac:dyDescent="0.25">
      <c r="A2473" t="s">
        <v>21</v>
      </c>
      <c r="B2473" t="s">
        <v>22</v>
      </c>
      <c r="C2473" t="s">
        <v>13675</v>
      </c>
      <c r="D2473" t="s">
        <v>13676</v>
      </c>
      <c r="E2473" s="1">
        <v>40066.01666666667</v>
      </c>
      <c r="F2473" t="s">
        <v>13677</v>
      </c>
      <c r="G2473" t="s">
        <v>13678</v>
      </c>
      <c r="H2473">
        <v>28</v>
      </c>
      <c r="I2473" t="s">
        <v>9430</v>
      </c>
      <c r="J2473" t="s">
        <v>13215</v>
      </c>
      <c r="K2473">
        <v>86</v>
      </c>
      <c r="L2473" t="s">
        <v>30</v>
      </c>
      <c r="M2473" t="s">
        <v>7991</v>
      </c>
      <c r="N2473" t="b">
        <v>0</v>
      </c>
      <c r="P2473">
        <v>1</v>
      </c>
      <c r="Q2473">
        <v>2676</v>
      </c>
      <c r="R2473">
        <v>15</v>
      </c>
      <c r="S2473">
        <v>1</v>
      </c>
      <c r="T2473">
        <v>0</v>
      </c>
      <c r="U2473">
        <v>4</v>
      </c>
    </row>
    <row r="2474" spans="1:21" x14ac:dyDescent="0.25">
      <c r="A2474" t="s">
        <v>21</v>
      </c>
      <c r="B2474" t="s">
        <v>22</v>
      </c>
      <c r="C2474" t="s">
        <v>13679</v>
      </c>
      <c r="D2474" t="s">
        <v>13680</v>
      </c>
      <c r="E2474" s="1">
        <v>40035.882638888892</v>
      </c>
      <c r="F2474" t="s">
        <v>13681</v>
      </c>
      <c r="G2474" t="s">
        <v>13682</v>
      </c>
      <c r="H2474">
        <v>28</v>
      </c>
      <c r="I2474" t="s">
        <v>9430</v>
      </c>
      <c r="J2474" t="s">
        <v>6828</v>
      </c>
      <c r="K2474">
        <v>294</v>
      </c>
      <c r="L2474" t="s">
        <v>30</v>
      </c>
      <c r="M2474" t="s">
        <v>7991</v>
      </c>
      <c r="N2474" t="b">
        <v>0</v>
      </c>
      <c r="P2474">
        <v>1</v>
      </c>
      <c r="Q2474">
        <v>242285</v>
      </c>
      <c r="R2474">
        <v>681</v>
      </c>
      <c r="S2474">
        <v>27</v>
      </c>
      <c r="T2474">
        <v>0</v>
      </c>
      <c r="U2474">
        <v>102</v>
      </c>
    </row>
    <row r="2475" spans="1:21" x14ac:dyDescent="0.25">
      <c r="A2475" t="s">
        <v>21</v>
      </c>
      <c r="B2475" t="s">
        <v>22</v>
      </c>
      <c r="C2475" t="s">
        <v>13683</v>
      </c>
      <c r="D2475" t="s">
        <v>13684</v>
      </c>
      <c r="E2475" s="1">
        <v>40035.878472222219</v>
      </c>
      <c r="F2475" t="s">
        <v>13685</v>
      </c>
      <c r="G2475" t="s">
        <v>13686</v>
      </c>
      <c r="H2475">
        <v>28</v>
      </c>
      <c r="I2475" t="s">
        <v>9430</v>
      </c>
      <c r="J2475" t="s">
        <v>5487</v>
      </c>
      <c r="K2475">
        <v>442</v>
      </c>
      <c r="L2475" t="s">
        <v>30</v>
      </c>
      <c r="M2475" t="s">
        <v>7991</v>
      </c>
      <c r="N2475" t="b">
        <v>0</v>
      </c>
      <c r="P2475">
        <v>1</v>
      </c>
      <c r="Q2475">
        <v>66335</v>
      </c>
      <c r="R2475">
        <v>185</v>
      </c>
      <c r="S2475">
        <v>12</v>
      </c>
      <c r="T2475">
        <v>0</v>
      </c>
      <c r="U2475">
        <v>27</v>
      </c>
    </row>
    <row r="2476" spans="1:21" x14ac:dyDescent="0.25">
      <c r="A2476" t="s">
        <v>21</v>
      </c>
      <c r="B2476" t="s">
        <v>22</v>
      </c>
      <c r="C2476" t="s">
        <v>13687</v>
      </c>
      <c r="D2476" t="s">
        <v>13688</v>
      </c>
      <c r="E2476" s="1">
        <v>40035.87777777778</v>
      </c>
      <c r="F2476" t="s">
        <v>13689</v>
      </c>
      <c r="G2476" t="s">
        <v>13690</v>
      </c>
      <c r="H2476">
        <v>28</v>
      </c>
      <c r="I2476" t="s">
        <v>9430</v>
      </c>
      <c r="J2476" t="s">
        <v>7047</v>
      </c>
      <c r="K2476">
        <v>161</v>
      </c>
      <c r="L2476" t="s">
        <v>30</v>
      </c>
      <c r="M2476" t="s">
        <v>7991</v>
      </c>
      <c r="N2476" t="b">
        <v>0</v>
      </c>
      <c r="P2476">
        <v>1</v>
      </c>
      <c r="Q2476">
        <v>7793</v>
      </c>
      <c r="R2476">
        <v>17</v>
      </c>
      <c r="S2476">
        <v>2</v>
      </c>
      <c r="T2476">
        <v>0</v>
      </c>
      <c r="U2476">
        <v>14</v>
      </c>
    </row>
    <row r="2477" spans="1:21" x14ac:dyDescent="0.25">
      <c r="A2477" t="s">
        <v>21</v>
      </c>
      <c r="B2477" t="s">
        <v>22</v>
      </c>
      <c r="C2477" t="s">
        <v>13691</v>
      </c>
      <c r="D2477" t="s">
        <v>13692</v>
      </c>
      <c r="E2477" s="1">
        <v>40035.872916666667</v>
      </c>
      <c r="F2477" t="s">
        <v>13693</v>
      </c>
      <c r="G2477" t="s">
        <v>13694</v>
      </c>
      <c r="H2477">
        <v>28</v>
      </c>
      <c r="I2477" t="s">
        <v>9430</v>
      </c>
      <c r="J2477" t="s">
        <v>3838</v>
      </c>
      <c r="K2477">
        <v>370</v>
      </c>
      <c r="L2477" t="s">
        <v>30</v>
      </c>
      <c r="M2477" t="s">
        <v>7991</v>
      </c>
      <c r="N2477" t="b">
        <v>0</v>
      </c>
      <c r="P2477">
        <v>1</v>
      </c>
      <c r="Q2477">
        <v>85407</v>
      </c>
      <c r="R2477">
        <v>184</v>
      </c>
      <c r="S2477">
        <v>19</v>
      </c>
      <c r="T2477">
        <v>0</v>
      </c>
      <c r="U2477">
        <v>16</v>
      </c>
    </row>
    <row r="2478" spans="1:21" x14ac:dyDescent="0.25">
      <c r="A2478" t="s">
        <v>21</v>
      </c>
      <c r="B2478" t="s">
        <v>22</v>
      </c>
      <c r="C2478" t="s">
        <v>13695</v>
      </c>
      <c r="D2478" t="s">
        <v>13696</v>
      </c>
      <c r="E2478" s="1">
        <v>40035.870833333334</v>
      </c>
      <c r="F2478" t="s">
        <v>13697</v>
      </c>
      <c r="G2478" t="s">
        <v>13698</v>
      </c>
      <c r="H2478">
        <v>28</v>
      </c>
      <c r="I2478" t="s">
        <v>9430</v>
      </c>
      <c r="J2478" t="s">
        <v>4893</v>
      </c>
      <c r="K2478">
        <v>512</v>
      </c>
      <c r="L2478" t="s">
        <v>30</v>
      </c>
      <c r="M2478" t="s">
        <v>7991</v>
      </c>
      <c r="N2478" t="b">
        <v>0</v>
      </c>
      <c r="P2478">
        <v>1</v>
      </c>
      <c r="Q2478">
        <v>12539</v>
      </c>
      <c r="R2478">
        <v>50</v>
      </c>
      <c r="S2478">
        <v>1</v>
      </c>
      <c r="T2478">
        <v>0</v>
      </c>
      <c r="U2478">
        <v>9</v>
      </c>
    </row>
    <row r="2479" spans="1:21" x14ac:dyDescent="0.25">
      <c r="A2479" t="s">
        <v>21</v>
      </c>
      <c r="B2479" t="s">
        <v>22</v>
      </c>
      <c r="C2479" t="s">
        <v>13699</v>
      </c>
      <c r="D2479" t="s">
        <v>13700</v>
      </c>
      <c r="E2479" s="1">
        <v>40035.868750000001</v>
      </c>
      <c r="F2479" t="s">
        <v>13701</v>
      </c>
      <c r="G2479" t="s">
        <v>13702</v>
      </c>
      <c r="H2479">
        <v>28</v>
      </c>
      <c r="I2479" t="s">
        <v>9430</v>
      </c>
      <c r="J2479" t="s">
        <v>10843</v>
      </c>
      <c r="K2479">
        <v>232</v>
      </c>
      <c r="L2479" t="s">
        <v>30</v>
      </c>
      <c r="M2479" t="s">
        <v>7991</v>
      </c>
      <c r="N2479" t="b">
        <v>0</v>
      </c>
      <c r="P2479">
        <v>1</v>
      </c>
      <c r="Q2479">
        <v>32406</v>
      </c>
      <c r="R2479">
        <v>69</v>
      </c>
      <c r="S2479">
        <v>7</v>
      </c>
      <c r="T2479">
        <v>0</v>
      </c>
      <c r="U2479">
        <v>13</v>
      </c>
    </row>
    <row r="2480" spans="1:21" x14ac:dyDescent="0.25">
      <c r="A2480" t="s">
        <v>21</v>
      </c>
      <c r="B2480" t="s">
        <v>22</v>
      </c>
      <c r="C2480" t="s">
        <v>13703</v>
      </c>
      <c r="D2480" t="s">
        <v>13704</v>
      </c>
      <c r="E2480" s="1">
        <v>40035.862500000003</v>
      </c>
      <c r="F2480" t="s">
        <v>13705</v>
      </c>
      <c r="G2480" t="s">
        <v>13706</v>
      </c>
      <c r="H2480">
        <v>28</v>
      </c>
      <c r="I2480" t="s">
        <v>9430</v>
      </c>
      <c r="J2480" t="s">
        <v>280</v>
      </c>
      <c r="K2480">
        <v>407</v>
      </c>
      <c r="L2480" t="s">
        <v>30</v>
      </c>
      <c r="M2480" t="s">
        <v>7991</v>
      </c>
      <c r="N2480" t="b">
        <v>0</v>
      </c>
      <c r="P2480">
        <v>1</v>
      </c>
      <c r="Q2480">
        <v>7085</v>
      </c>
      <c r="R2480">
        <v>34</v>
      </c>
      <c r="S2480">
        <v>0</v>
      </c>
      <c r="T2480">
        <v>0</v>
      </c>
      <c r="U2480">
        <v>5</v>
      </c>
    </row>
    <row r="2481" spans="1:21" x14ac:dyDescent="0.25">
      <c r="A2481" t="s">
        <v>21</v>
      </c>
      <c r="B2481" t="s">
        <v>22</v>
      </c>
      <c r="C2481" t="s">
        <v>13707</v>
      </c>
      <c r="D2481" t="s">
        <v>13708</v>
      </c>
      <c r="E2481" s="1">
        <v>40035.861805555556</v>
      </c>
      <c r="F2481" t="s">
        <v>13709</v>
      </c>
      <c r="G2481" t="s">
        <v>13710</v>
      </c>
      <c r="H2481">
        <v>28</v>
      </c>
      <c r="I2481" t="s">
        <v>9430</v>
      </c>
      <c r="J2481" t="s">
        <v>507</v>
      </c>
      <c r="K2481">
        <v>281</v>
      </c>
      <c r="L2481" t="s">
        <v>30</v>
      </c>
      <c r="M2481" t="s">
        <v>7991</v>
      </c>
      <c r="N2481" t="b">
        <v>0</v>
      </c>
      <c r="P2481">
        <v>1</v>
      </c>
      <c r="Q2481">
        <v>4847</v>
      </c>
      <c r="R2481">
        <v>21</v>
      </c>
      <c r="S2481">
        <v>0</v>
      </c>
      <c r="T2481">
        <v>0</v>
      </c>
      <c r="U2481">
        <v>0</v>
      </c>
    </row>
    <row r="2482" spans="1:21" x14ac:dyDescent="0.25">
      <c r="A2482" t="s">
        <v>21</v>
      </c>
      <c r="B2482" t="s">
        <v>22</v>
      </c>
      <c r="C2482" t="s">
        <v>13711</v>
      </c>
      <c r="D2482" t="s">
        <v>13712</v>
      </c>
      <c r="E2482" s="1">
        <v>40035.74722222222</v>
      </c>
      <c r="F2482" t="s">
        <v>13713</v>
      </c>
      <c r="G2482" t="s">
        <v>13714</v>
      </c>
      <c r="H2482">
        <v>28</v>
      </c>
      <c r="I2482" t="s">
        <v>9430</v>
      </c>
      <c r="J2482" t="s">
        <v>5268</v>
      </c>
      <c r="K2482">
        <v>581</v>
      </c>
      <c r="L2482" t="s">
        <v>30</v>
      </c>
      <c r="M2482" t="s">
        <v>7991</v>
      </c>
      <c r="N2482" t="b">
        <v>0</v>
      </c>
      <c r="P2482">
        <v>1</v>
      </c>
      <c r="Q2482">
        <v>7762</v>
      </c>
      <c r="R2482">
        <v>27</v>
      </c>
      <c r="S2482">
        <v>2</v>
      </c>
      <c r="T2482">
        <v>0</v>
      </c>
      <c r="U2482">
        <v>13</v>
      </c>
    </row>
    <row r="2483" spans="1:21" x14ac:dyDescent="0.25">
      <c r="A2483" t="s">
        <v>21</v>
      </c>
      <c r="B2483" t="s">
        <v>22</v>
      </c>
      <c r="C2483" t="s">
        <v>13715</v>
      </c>
      <c r="D2483" t="s">
        <v>13716</v>
      </c>
      <c r="E2483" s="1">
        <v>39854.003472222219</v>
      </c>
      <c r="F2483" t="s">
        <v>13717</v>
      </c>
      <c r="G2483" t="s">
        <v>13718</v>
      </c>
      <c r="H2483">
        <v>28</v>
      </c>
      <c r="I2483" t="s">
        <v>9430</v>
      </c>
      <c r="J2483" t="s">
        <v>960</v>
      </c>
      <c r="K2483">
        <v>466</v>
      </c>
      <c r="L2483" t="s">
        <v>30</v>
      </c>
      <c r="M2483" t="s">
        <v>7991</v>
      </c>
      <c r="N2483" t="b">
        <v>0</v>
      </c>
      <c r="P2483">
        <v>1</v>
      </c>
      <c r="Q2483">
        <v>5938</v>
      </c>
      <c r="R2483">
        <v>26</v>
      </c>
      <c r="S2483">
        <v>1</v>
      </c>
      <c r="T2483">
        <v>0</v>
      </c>
      <c r="U2483">
        <v>15</v>
      </c>
    </row>
    <row r="2484" spans="1:21" x14ac:dyDescent="0.25">
      <c r="A2484" t="s">
        <v>21</v>
      </c>
      <c r="B2484" t="s">
        <v>22</v>
      </c>
      <c r="C2484" t="s">
        <v>13719</v>
      </c>
      <c r="D2484" t="s">
        <v>13720</v>
      </c>
      <c r="E2484" t="s">
        <v>13721</v>
      </c>
      <c r="F2484" t="s">
        <v>13722</v>
      </c>
      <c r="G2484" t="s">
        <v>13723</v>
      </c>
      <c r="H2484">
        <v>28</v>
      </c>
      <c r="I2484" t="s">
        <v>9430</v>
      </c>
      <c r="J2484" t="s">
        <v>627</v>
      </c>
      <c r="K2484">
        <v>389</v>
      </c>
      <c r="L2484" t="s">
        <v>30</v>
      </c>
      <c r="M2484" t="s">
        <v>7991</v>
      </c>
      <c r="N2484" t="b">
        <v>0</v>
      </c>
      <c r="P2484">
        <v>1</v>
      </c>
      <c r="Q2484">
        <v>5385</v>
      </c>
      <c r="R2484">
        <v>23</v>
      </c>
      <c r="S2484">
        <v>0</v>
      </c>
      <c r="T2484">
        <v>0</v>
      </c>
      <c r="U2484">
        <v>4</v>
      </c>
    </row>
    <row r="2485" spans="1:21" x14ac:dyDescent="0.25">
      <c r="A2485" t="s">
        <v>21</v>
      </c>
      <c r="B2485" t="s">
        <v>22</v>
      </c>
      <c r="C2485" t="s">
        <v>13724</v>
      </c>
      <c r="D2485" t="s">
        <v>13725</v>
      </c>
      <c r="E2485" t="s">
        <v>13726</v>
      </c>
      <c r="F2485" t="s">
        <v>13727</v>
      </c>
      <c r="G2485" t="s">
        <v>13728</v>
      </c>
      <c r="H2485">
        <v>28</v>
      </c>
      <c r="I2485" t="s">
        <v>9430</v>
      </c>
      <c r="J2485" t="s">
        <v>4547</v>
      </c>
      <c r="K2485">
        <v>304</v>
      </c>
      <c r="L2485" t="s">
        <v>30</v>
      </c>
      <c r="M2485" t="s">
        <v>7991</v>
      </c>
      <c r="N2485" t="b">
        <v>0</v>
      </c>
      <c r="P2485">
        <v>1</v>
      </c>
      <c r="Q2485">
        <v>196173</v>
      </c>
      <c r="R2485">
        <v>439</v>
      </c>
      <c r="S2485">
        <v>28</v>
      </c>
      <c r="T2485">
        <v>0</v>
      </c>
      <c r="U2485">
        <v>69</v>
      </c>
    </row>
    <row r="2486" spans="1:21" x14ac:dyDescent="0.25">
      <c r="A2486" t="s">
        <v>21</v>
      </c>
      <c r="B2486" t="s">
        <v>22</v>
      </c>
      <c r="C2486" t="e">
        <v>#NAME?</v>
      </c>
      <c r="D2486" t="s">
        <v>13729</v>
      </c>
      <c r="E2486" t="s">
        <v>13730</v>
      </c>
      <c r="F2486" t="s">
        <v>13731</v>
      </c>
      <c r="G2486" t="s">
        <v>13732</v>
      </c>
      <c r="H2486">
        <v>28</v>
      </c>
      <c r="I2486" t="s">
        <v>9430</v>
      </c>
      <c r="J2486" t="s">
        <v>5660</v>
      </c>
      <c r="K2486">
        <v>265</v>
      </c>
      <c r="L2486" t="s">
        <v>30</v>
      </c>
      <c r="M2486" t="s">
        <v>7991</v>
      </c>
      <c r="N2486" t="b">
        <v>0</v>
      </c>
      <c r="P2486">
        <v>1</v>
      </c>
      <c r="Q2486">
        <v>78291</v>
      </c>
      <c r="R2486">
        <v>203</v>
      </c>
      <c r="S2486">
        <v>20</v>
      </c>
      <c r="T2486">
        <v>0</v>
      </c>
      <c r="U2486">
        <v>44</v>
      </c>
    </row>
    <row r="2487" spans="1:21" x14ac:dyDescent="0.25">
      <c r="A2487" t="s">
        <v>21</v>
      </c>
      <c r="B2487" t="s">
        <v>22</v>
      </c>
      <c r="C2487" t="s">
        <v>13733</v>
      </c>
      <c r="D2487" t="s">
        <v>13734</v>
      </c>
      <c r="E2487" t="s">
        <v>13735</v>
      </c>
      <c r="F2487" t="s">
        <v>13736</v>
      </c>
      <c r="G2487" t="s">
        <v>13737</v>
      </c>
      <c r="H2487">
        <v>28</v>
      </c>
      <c r="I2487" t="s">
        <v>9430</v>
      </c>
      <c r="J2487" t="s">
        <v>13738</v>
      </c>
      <c r="K2487">
        <v>272</v>
      </c>
      <c r="L2487" t="s">
        <v>30</v>
      </c>
      <c r="M2487" t="s">
        <v>7991</v>
      </c>
      <c r="N2487" t="b">
        <v>0</v>
      </c>
      <c r="P2487">
        <v>1</v>
      </c>
      <c r="Q2487">
        <v>5535</v>
      </c>
      <c r="R2487">
        <v>19</v>
      </c>
      <c r="S2487">
        <v>0</v>
      </c>
      <c r="T2487">
        <v>0</v>
      </c>
      <c r="U2487">
        <v>5</v>
      </c>
    </row>
    <row r="2488" spans="1:21" x14ac:dyDescent="0.25">
      <c r="A2488" t="s">
        <v>21</v>
      </c>
      <c r="B2488" t="s">
        <v>22</v>
      </c>
      <c r="C2488" t="s">
        <v>13739</v>
      </c>
      <c r="D2488" t="s">
        <v>13740</v>
      </c>
      <c r="E2488" t="s">
        <v>13741</v>
      </c>
      <c r="F2488" t="s">
        <v>13742</v>
      </c>
      <c r="G2488" t="s">
        <v>13743</v>
      </c>
      <c r="H2488">
        <v>28</v>
      </c>
      <c r="I2488" t="s">
        <v>9430</v>
      </c>
      <c r="J2488" t="s">
        <v>9816</v>
      </c>
      <c r="K2488">
        <v>137</v>
      </c>
      <c r="L2488" t="s">
        <v>30</v>
      </c>
      <c r="M2488" t="s">
        <v>7991</v>
      </c>
      <c r="N2488" t="b">
        <v>0</v>
      </c>
      <c r="P2488">
        <v>1</v>
      </c>
      <c r="Q2488">
        <v>9573</v>
      </c>
      <c r="R2488">
        <v>21</v>
      </c>
      <c r="S2488">
        <v>2</v>
      </c>
      <c r="T2488">
        <v>0</v>
      </c>
      <c r="U2488">
        <v>23</v>
      </c>
    </row>
    <row r="2489" spans="1:21" x14ac:dyDescent="0.25">
      <c r="A2489" t="s">
        <v>21</v>
      </c>
      <c r="B2489" t="s">
        <v>22</v>
      </c>
      <c r="C2489" t="s">
        <v>13744</v>
      </c>
      <c r="D2489" t="s">
        <v>13745</v>
      </c>
      <c r="E2489" t="s">
        <v>13746</v>
      </c>
      <c r="F2489" t="s">
        <v>13747</v>
      </c>
      <c r="G2489" t="s">
        <v>13748</v>
      </c>
      <c r="H2489">
        <v>28</v>
      </c>
      <c r="I2489" t="s">
        <v>9430</v>
      </c>
      <c r="J2489" t="s">
        <v>11099</v>
      </c>
      <c r="K2489">
        <v>269</v>
      </c>
      <c r="L2489" t="s">
        <v>30</v>
      </c>
      <c r="M2489" t="s">
        <v>7991</v>
      </c>
      <c r="N2489" t="b">
        <v>0</v>
      </c>
      <c r="P2489">
        <v>1</v>
      </c>
      <c r="Q2489">
        <v>27410</v>
      </c>
      <c r="R2489">
        <v>88</v>
      </c>
      <c r="S2489">
        <v>9</v>
      </c>
      <c r="T2489">
        <v>0</v>
      </c>
      <c r="U2489">
        <v>9</v>
      </c>
    </row>
    <row r="2490" spans="1:21" x14ac:dyDescent="0.25">
      <c r="A2490" t="s">
        <v>21</v>
      </c>
      <c r="B2490" t="s">
        <v>22</v>
      </c>
      <c r="C2490" t="s">
        <v>13749</v>
      </c>
      <c r="D2490" t="s">
        <v>13750</v>
      </c>
      <c r="E2490" t="s">
        <v>13751</v>
      </c>
      <c r="F2490" t="s">
        <v>13752</v>
      </c>
      <c r="G2490" t="s">
        <v>13753</v>
      </c>
      <c r="H2490">
        <v>28</v>
      </c>
      <c r="I2490" t="s">
        <v>9430</v>
      </c>
      <c r="J2490" t="s">
        <v>336</v>
      </c>
      <c r="K2490">
        <v>169</v>
      </c>
      <c r="L2490" t="s">
        <v>30</v>
      </c>
      <c r="M2490" t="s">
        <v>7991</v>
      </c>
      <c r="N2490" t="b">
        <v>0</v>
      </c>
      <c r="P2490">
        <v>1</v>
      </c>
      <c r="Q2490">
        <v>16349</v>
      </c>
      <c r="R2490">
        <v>24</v>
      </c>
      <c r="S2490">
        <v>2</v>
      </c>
      <c r="T2490">
        <v>0</v>
      </c>
      <c r="U2490">
        <v>11</v>
      </c>
    </row>
    <row r="2491" spans="1:21" x14ac:dyDescent="0.25">
      <c r="A2491" t="s">
        <v>21</v>
      </c>
      <c r="B2491" t="s">
        <v>22</v>
      </c>
      <c r="C2491" t="s">
        <v>13754</v>
      </c>
      <c r="D2491" t="s">
        <v>13755</v>
      </c>
      <c r="E2491" t="s">
        <v>13756</v>
      </c>
      <c r="F2491" t="s">
        <v>13757</v>
      </c>
      <c r="G2491" t="s">
        <v>13758</v>
      </c>
      <c r="H2491">
        <v>28</v>
      </c>
      <c r="I2491" t="s">
        <v>9430</v>
      </c>
      <c r="J2491" t="s">
        <v>867</v>
      </c>
      <c r="K2491">
        <v>666</v>
      </c>
      <c r="L2491" t="s">
        <v>30</v>
      </c>
      <c r="M2491" t="s">
        <v>7991</v>
      </c>
      <c r="N2491" t="b">
        <v>0</v>
      </c>
      <c r="P2491">
        <v>1</v>
      </c>
      <c r="Q2491">
        <v>17311</v>
      </c>
      <c r="R2491">
        <v>57</v>
      </c>
      <c r="S2491">
        <v>6</v>
      </c>
      <c r="T2491">
        <v>0</v>
      </c>
      <c r="U2491">
        <v>10</v>
      </c>
    </row>
    <row r="2492" spans="1:21" x14ac:dyDescent="0.25">
      <c r="A2492" t="s">
        <v>21</v>
      </c>
      <c r="B2492" t="s">
        <v>22</v>
      </c>
      <c r="C2492" t="s">
        <v>13759</v>
      </c>
      <c r="D2492" t="s">
        <v>13760</v>
      </c>
      <c r="E2492" t="s">
        <v>13756</v>
      </c>
      <c r="F2492" t="s">
        <v>13761</v>
      </c>
      <c r="G2492" t="s">
        <v>13762</v>
      </c>
      <c r="H2492">
        <v>28</v>
      </c>
      <c r="I2492" t="s">
        <v>9430</v>
      </c>
      <c r="J2492" t="s">
        <v>605</v>
      </c>
      <c r="K2492">
        <v>209</v>
      </c>
      <c r="L2492" t="s">
        <v>30</v>
      </c>
      <c r="M2492" t="s">
        <v>7991</v>
      </c>
      <c r="N2492" t="b">
        <v>0</v>
      </c>
      <c r="P2492">
        <v>1</v>
      </c>
      <c r="Q2492">
        <v>8990</v>
      </c>
      <c r="R2492">
        <v>19</v>
      </c>
      <c r="S2492">
        <v>1</v>
      </c>
      <c r="T2492">
        <v>0</v>
      </c>
      <c r="U2492">
        <v>4</v>
      </c>
    </row>
    <row r="2493" spans="1:21" x14ac:dyDescent="0.25">
      <c r="A2493" t="s">
        <v>21</v>
      </c>
      <c r="B2493" t="s">
        <v>22</v>
      </c>
      <c r="C2493" t="s">
        <v>13763</v>
      </c>
      <c r="D2493" t="s">
        <v>13764</v>
      </c>
      <c r="E2493" t="s">
        <v>13765</v>
      </c>
      <c r="F2493" t="s">
        <v>13766</v>
      </c>
      <c r="G2493" t="s">
        <v>13767</v>
      </c>
      <c r="H2493">
        <v>28</v>
      </c>
      <c r="I2493" t="s">
        <v>9430</v>
      </c>
      <c r="J2493" t="s">
        <v>5459</v>
      </c>
      <c r="K2493">
        <v>206</v>
      </c>
      <c r="L2493" t="s">
        <v>30</v>
      </c>
      <c r="M2493" t="s">
        <v>7991</v>
      </c>
      <c r="N2493" t="b">
        <v>0</v>
      </c>
      <c r="P2493">
        <v>1</v>
      </c>
      <c r="Q2493">
        <v>18734</v>
      </c>
      <c r="R2493">
        <v>50</v>
      </c>
      <c r="S2493">
        <v>2</v>
      </c>
      <c r="T2493">
        <v>0</v>
      </c>
      <c r="U2493">
        <v>8</v>
      </c>
    </row>
    <row r="2494" spans="1:21" x14ac:dyDescent="0.25">
      <c r="A2494" t="s">
        <v>21</v>
      </c>
      <c r="B2494" t="s">
        <v>22</v>
      </c>
      <c r="C2494" t="s">
        <v>13768</v>
      </c>
      <c r="D2494" t="s">
        <v>13769</v>
      </c>
      <c r="E2494" t="s">
        <v>13770</v>
      </c>
      <c r="F2494" t="s">
        <v>13771</v>
      </c>
      <c r="G2494" t="s">
        <v>13772</v>
      </c>
      <c r="H2494">
        <v>28</v>
      </c>
      <c r="I2494" t="s">
        <v>9430</v>
      </c>
      <c r="J2494" t="s">
        <v>12190</v>
      </c>
      <c r="K2494">
        <v>80</v>
      </c>
      <c r="L2494" t="s">
        <v>30</v>
      </c>
      <c r="M2494" t="s">
        <v>7991</v>
      </c>
      <c r="N2494" t="b">
        <v>0</v>
      </c>
      <c r="P2494">
        <v>1</v>
      </c>
      <c r="Q2494">
        <v>10855</v>
      </c>
      <c r="R2494">
        <v>20</v>
      </c>
      <c r="S2494">
        <v>2</v>
      </c>
      <c r="T2494">
        <v>0</v>
      </c>
      <c r="U2494">
        <v>6</v>
      </c>
    </row>
    <row r="2495" spans="1:21" x14ac:dyDescent="0.25">
      <c r="A2495" t="s">
        <v>21</v>
      </c>
      <c r="B2495" t="s">
        <v>22</v>
      </c>
      <c r="C2495" t="s">
        <v>13773</v>
      </c>
      <c r="D2495" t="s">
        <v>13774</v>
      </c>
      <c r="E2495" t="s">
        <v>13775</v>
      </c>
      <c r="F2495" t="s">
        <v>13776</v>
      </c>
      <c r="G2495" t="s">
        <v>13777</v>
      </c>
      <c r="H2495">
        <v>28</v>
      </c>
      <c r="I2495" t="s">
        <v>9430</v>
      </c>
      <c r="J2495" t="s">
        <v>11704</v>
      </c>
      <c r="K2495">
        <v>115</v>
      </c>
      <c r="L2495" t="s">
        <v>30</v>
      </c>
      <c r="M2495" t="s">
        <v>7991</v>
      </c>
      <c r="N2495" t="b">
        <v>0</v>
      </c>
      <c r="P2495">
        <v>1</v>
      </c>
      <c r="Q2495">
        <v>44484</v>
      </c>
      <c r="R2495">
        <v>78</v>
      </c>
      <c r="S2495">
        <v>3</v>
      </c>
      <c r="T2495">
        <v>0</v>
      </c>
      <c r="U2495">
        <v>5</v>
      </c>
    </row>
    <row r="2496" spans="1:21" x14ac:dyDescent="0.25">
      <c r="A2496" t="s">
        <v>21</v>
      </c>
      <c r="B2496" t="s">
        <v>22</v>
      </c>
      <c r="C2496" t="s">
        <v>13778</v>
      </c>
      <c r="D2496" t="s">
        <v>13779</v>
      </c>
      <c r="E2496" t="s">
        <v>13780</v>
      </c>
      <c r="F2496" t="s">
        <v>13781</v>
      </c>
      <c r="G2496" t="s">
        <v>13782</v>
      </c>
      <c r="H2496">
        <v>28</v>
      </c>
      <c r="I2496" t="s">
        <v>9430</v>
      </c>
      <c r="J2496" t="s">
        <v>13783</v>
      </c>
      <c r="K2496">
        <v>204</v>
      </c>
      <c r="L2496" t="s">
        <v>30</v>
      </c>
      <c r="M2496" t="s">
        <v>7991</v>
      </c>
      <c r="N2496" t="b">
        <v>0</v>
      </c>
      <c r="P2496">
        <v>1</v>
      </c>
      <c r="Q2496">
        <v>7377</v>
      </c>
      <c r="R2496">
        <v>16</v>
      </c>
      <c r="S2496">
        <v>1</v>
      </c>
      <c r="T2496">
        <v>0</v>
      </c>
      <c r="U2496">
        <v>29</v>
      </c>
    </row>
    <row r="2497" spans="1:21" x14ac:dyDescent="0.25">
      <c r="A2497" t="s">
        <v>21</v>
      </c>
      <c r="B2497" t="s">
        <v>22</v>
      </c>
      <c r="C2497" t="s">
        <v>13784</v>
      </c>
      <c r="D2497" t="s">
        <v>13785</v>
      </c>
      <c r="E2497" t="s">
        <v>13786</v>
      </c>
      <c r="F2497" t="s">
        <v>13787</v>
      </c>
      <c r="G2497" t="s">
        <v>13788</v>
      </c>
      <c r="H2497">
        <v>28</v>
      </c>
      <c r="I2497" t="s">
        <v>9430</v>
      </c>
      <c r="J2497" t="s">
        <v>2422</v>
      </c>
      <c r="K2497">
        <v>635</v>
      </c>
      <c r="L2497" t="s">
        <v>30</v>
      </c>
      <c r="M2497" t="s">
        <v>7991</v>
      </c>
      <c r="N2497" t="b">
        <v>0</v>
      </c>
      <c r="P2497">
        <v>1</v>
      </c>
      <c r="Q2497">
        <v>4537</v>
      </c>
      <c r="R2497">
        <v>21</v>
      </c>
      <c r="S2497">
        <v>2</v>
      </c>
      <c r="T2497">
        <v>0</v>
      </c>
      <c r="U2497">
        <v>6</v>
      </c>
    </row>
    <row r="2498" spans="1:21" x14ac:dyDescent="0.25">
      <c r="A2498" t="s">
        <v>21</v>
      </c>
      <c r="B2498" t="s">
        <v>22</v>
      </c>
      <c r="C2498" t="s">
        <v>13789</v>
      </c>
      <c r="D2498" t="s">
        <v>13790</v>
      </c>
      <c r="E2498" s="1">
        <v>40095.84097222222</v>
      </c>
      <c r="F2498" t="s">
        <v>13791</v>
      </c>
      <c r="G2498" t="s">
        <v>13792</v>
      </c>
      <c r="H2498">
        <v>28</v>
      </c>
      <c r="I2498" t="s">
        <v>9430</v>
      </c>
      <c r="J2498" t="s">
        <v>10234</v>
      </c>
      <c r="K2498">
        <v>386</v>
      </c>
      <c r="L2498" t="s">
        <v>30</v>
      </c>
      <c r="M2498" t="s">
        <v>7991</v>
      </c>
      <c r="N2498" t="b">
        <v>0</v>
      </c>
      <c r="P2498">
        <v>1</v>
      </c>
      <c r="Q2498">
        <v>265185</v>
      </c>
      <c r="R2498">
        <v>623</v>
      </c>
      <c r="S2498">
        <v>32</v>
      </c>
      <c r="T2498">
        <v>0</v>
      </c>
      <c r="U2498">
        <v>95</v>
      </c>
    </row>
    <row r="2499" spans="1:21" x14ac:dyDescent="0.25">
      <c r="A2499" t="s">
        <v>21</v>
      </c>
      <c r="B2499" t="s">
        <v>22</v>
      </c>
      <c r="C2499" t="s">
        <v>13793</v>
      </c>
      <c r="D2499" t="s">
        <v>13794</v>
      </c>
      <c r="E2499" s="1">
        <v>40095.840277777781</v>
      </c>
      <c r="F2499" t="s">
        <v>13795</v>
      </c>
      <c r="G2499" t="s">
        <v>13796</v>
      </c>
      <c r="H2499">
        <v>28</v>
      </c>
      <c r="I2499" t="s">
        <v>9430</v>
      </c>
      <c r="J2499" t="s">
        <v>12740</v>
      </c>
      <c r="K2499">
        <v>267</v>
      </c>
      <c r="L2499" t="s">
        <v>30</v>
      </c>
      <c r="M2499" t="s">
        <v>7991</v>
      </c>
      <c r="N2499" t="b">
        <v>0</v>
      </c>
      <c r="P2499">
        <v>1</v>
      </c>
      <c r="Q2499">
        <v>97789</v>
      </c>
      <c r="R2499">
        <v>152</v>
      </c>
      <c r="S2499">
        <v>17</v>
      </c>
      <c r="T2499">
        <v>0</v>
      </c>
      <c r="U2499">
        <v>18</v>
      </c>
    </row>
    <row r="2500" spans="1:21" x14ac:dyDescent="0.25">
      <c r="A2500" t="s">
        <v>21</v>
      </c>
      <c r="B2500" t="s">
        <v>22</v>
      </c>
      <c r="C2500" t="s">
        <v>13797</v>
      </c>
      <c r="D2500" t="s">
        <v>13798</v>
      </c>
      <c r="E2500" s="1">
        <v>40095.838888888888</v>
      </c>
      <c r="F2500" t="s">
        <v>13799</v>
      </c>
      <c r="G2500" t="s">
        <v>13800</v>
      </c>
      <c r="H2500">
        <v>28</v>
      </c>
      <c r="I2500" t="s">
        <v>9430</v>
      </c>
      <c r="J2500" t="s">
        <v>1605</v>
      </c>
      <c r="K2500">
        <v>247</v>
      </c>
      <c r="L2500" t="s">
        <v>30</v>
      </c>
      <c r="M2500" t="s">
        <v>7991</v>
      </c>
      <c r="N2500" t="b">
        <v>0</v>
      </c>
      <c r="P2500">
        <v>1</v>
      </c>
      <c r="Q2500">
        <v>14195</v>
      </c>
      <c r="R2500">
        <v>37</v>
      </c>
      <c r="S2500">
        <v>4</v>
      </c>
      <c r="T2500">
        <v>0</v>
      </c>
      <c r="U2500">
        <v>0</v>
      </c>
    </row>
    <row r="2501" spans="1:21" x14ac:dyDescent="0.25">
      <c r="A2501" t="s">
        <v>21</v>
      </c>
      <c r="B2501" t="s">
        <v>22</v>
      </c>
      <c r="C2501" t="s">
        <v>13801</v>
      </c>
      <c r="D2501" t="s">
        <v>13802</v>
      </c>
      <c r="E2501" s="1">
        <v>40095.838888888888</v>
      </c>
      <c r="F2501" t="s">
        <v>13803</v>
      </c>
      <c r="G2501" t="s">
        <v>13804</v>
      </c>
      <c r="H2501">
        <v>28</v>
      </c>
      <c r="I2501" t="s">
        <v>9430</v>
      </c>
      <c r="J2501" t="s">
        <v>2821</v>
      </c>
      <c r="K2501">
        <v>141</v>
      </c>
      <c r="L2501" t="s">
        <v>30</v>
      </c>
      <c r="M2501" t="s">
        <v>7991</v>
      </c>
      <c r="N2501" t="b">
        <v>0</v>
      </c>
      <c r="P2501">
        <v>1</v>
      </c>
      <c r="Q2501">
        <v>7144</v>
      </c>
      <c r="R2501">
        <v>25</v>
      </c>
      <c r="S2501">
        <v>1</v>
      </c>
      <c r="T2501">
        <v>0</v>
      </c>
      <c r="U2501">
        <v>13</v>
      </c>
    </row>
    <row r="2502" spans="1:21" x14ac:dyDescent="0.25">
      <c r="A2502" t="s">
        <v>21</v>
      </c>
      <c r="B2502" t="s">
        <v>22</v>
      </c>
      <c r="C2502" t="s">
        <v>13805</v>
      </c>
      <c r="D2502" t="s">
        <v>13806</v>
      </c>
      <c r="E2502" s="1">
        <v>40095.838194444441</v>
      </c>
      <c r="F2502" t="s">
        <v>13807</v>
      </c>
      <c r="G2502" t="s">
        <v>13808</v>
      </c>
      <c r="H2502">
        <v>28</v>
      </c>
      <c r="I2502" t="s">
        <v>9430</v>
      </c>
      <c r="J2502" t="s">
        <v>6170</v>
      </c>
      <c r="K2502">
        <v>184</v>
      </c>
      <c r="L2502" t="s">
        <v>30</v>
      </c>
      <c r="M2502" t="s">
        <v>7991</v>
      </c>
      <c r="N2502" t="b">
        <v>0</v>
      </c>
      <c r="P2502">
        <v>1</v>
      </c>
      <c r="Q2502">
        <v>16836</v>
      </c>
      <c r="R2502">
        <v>35</v>
      </c>
      <c r="S2502">
        <v>3</v>
      </c>
      <c r="T2502">
        <v>0</v>
      </c>
      <c r="U2502">
        <v>17</v>
      </c>
    </row>
    <row r="2503" spans="1:21" x14ac:dyDescent="0.25">
      <c r="A2503" t="s">
        <v>21</v>
      </c>
      <c r="B2503" t="s">
        <v>22</v>
      </c>
      <c r="C2503" t="s">
        <v>13809</v>
      </c>
      <c r="D2503" t="s">
        <v>13810</v>
      </c>
      <c r="E2503" s="1">
        <v>40095.837500000001</v>
      </c>
      <c r="F2503" t="s">
        <v>13811</v>
      </c>
      <c r="G2503" t="s">
        <v>13812</v>
      </c>
      <c r="H2503">
        <v>28</v>
      </c>
      <c r="I2503" t="s">
        <v>9430</v>
      </c>
      <c r="J2503" t="s">
        <v>6783</v>
      </c>
      <c r="K2503">
        <v>239</v>
      </c>
      <c r="L2503" t="s">
        <v>30</v>
      </c>
      <c r="M2503" t="s">
        <v>7991</v>
      </c>
      <c r="N2503" t="b">
        <v>0</v>
      </c>
      <c r="P2503">
        <v>1</v>
      </c>
      <c r="Q2503">
        <v>5385</v>
      </c>
      <c r="R2503">
        <v>21</v>
      </c>
      <c r="S2503">
        <v>1</v>
      </c>
      <c r="T2503">
        <v>0</v>
      </c>
      <c r="U2503">
        <v>5</v>
      </c>
    </row>
    <row r="2504" spans="1:21" x14ac:dyDescent="0.25">
      <c r="A2504" t="s">
        <v>21</v>
      </c>
      <c r="B2504" t="s">
        <v>22</v>
      </c>
      <c r="C2504" t="s">
        <v>13813</v>
      </c>
      <c r="D2504" t="s">
        <v>13814</v>
      </c>
      <c r="E2504" s="1">
        <v>39912.966666666667</v>
      </c>
      <c r="F2504" t="s">
        <v>13815</v>
      </c>
      <c r="G2504" t="s">
        <v>13816</v>
      </c>
      <c r="H2504">
        <v>28</v>
      </c>
      <c r="I2504" t="s">
        <v>9430</v>
      </c>
      <c r="J2504" t="s">
        <v>4304</v>
      </c>
      <c r="K2504">
        <v>376</v>
      </c>
      <c r="L2504" t="s">
        <v>30</v>
      </c>
      <c r="M2504" t="s">
        <v>7991</v>
      </c>
      <c r="N2504" t="b">
        <v>0</v>
      </c>
      <c r="P2504">
        <v>1</v>
      </c>
      <c r="Q2504">
        <v>5295</v>
      </c>
      <c r="R2504">
        <v>16</v>
      </c>
      <c r="S2504">
        <v>1</v>
      </c>
      <c r="T2504">
        <v>0</v>
      </c>
      <c r="U2504">
        <v>9</v>
      </c>
    </row>
    <row r="2505" spans="1:21" x14ac:dyDescent="0.25">
      <c r="A2505" t="s">
        <v>21</v>
      </c>
      <c r="B2505" t="s">
        <v>22</v>
      </c>
      <c r="C2505" t="s">
        <v>13817</v>
      </c>
      <c r="D2505" t="s">
        <v>13818</v>
      </c>
      <c r="E2505" s="1">
        <v>39912.92083333333</v>
      </c>
      <c r="F2505" t="s">
        <v>13819</v>
      </c>
      <c r="G2505" t="s">
        <v>13820</v>
      </c>
      <c r="H2505">
        <v>28</v>
      </c>
      <c r="I2505" t="s">
        <v>9430</v>
      </c>
      <c r="J2505" t="s">
        <v>8984</v>
      </c>
      <c r="K2505">
        <v>270</v>
      </c>
      <c r="L2505" t="s">
        <v>30</v>
      </c>
      <c r="M2505" t="s">
        <v>7991</v>
      </c>
      <c r="N2505" t="b">
        <v>0</v>
      </c>
      <c r="P2505">
        <v>1</v>
      </c>
      <c r="Q2505">
        <v>22749</v>
      </c>
      <c r="R2505">
        <v>95</v>
      </c>
      <c r="S2505">
        <v>3</v>
      </c>
      <c r="T2505">
        <v>0</v>
      </c>
      <c r="U2505">
        <v>15</v>
      </c>
    </row>
    <row r="2506" spans="1:21" x14ac:dyDescent="0.25">
      <c r="A2506" t="s">
        <v>21</v>
      </c>
      <c r="B2506" t="s">
        <v>22</v>
      </c>
      <c r="C2506" t="s">
        <v>13821</v>
      </c>
      <c r="D2506" t="s">
        <v>13822</v>
      </c>
      <c r="E2506" s="1">
        <v>39912.919444444444</v>
      </c>
      <c r="F2506" t="s">
        <v>13823</v>
      </c>
      <c r="G2506" t="s">
        <v>13824</v>
      </c>
      <c r="H2506">
        <v>28</v>
      </c>
      <c r="I2506" t="s">
        <v>9430</v>
      </c>
      <c r="J2506" t="s">
        <v>1663</v>
      </c>
      <c r="K2506">
        <v>155</v>
      </c>
      <c r="L2506" t="s">
        <v>30</v>
      </c>
      <c r="M2506" t="s">
        <v>7991</v>
      </c>
      <c r="N2506" t="b">
        <v>0</v>
      </c>
      <c r="P2506">
        <v>1</v>
      </c>
      <c r="Q2506">
        <v>4171</v>
      </c>
      <c r="R2506">
        <v>20</v>
      </c>
      <c r="S2506">
        <v>3</v>
      </c>
      <c r="T2506">
        <v>0</v>
      </c>
      <c r="U2506">
        <v>3</v>
      </c>
    </row>
    <row r="2507" spans="1:21" x14ac:dyDescent="0.25">
      <c r="A2507" t="s">
        <v>21</v>
      </c>
      <c r="B2507" t="s">
        <v>22</v>
      </c>
      <c r="C2507" t="s">
        <v>13825</v>
      </c>
      <c r="D2507" t="s">
        <v>13826</v>
      </c>
      <c r="E2507" s="1">
        <v>39912.919444444444</v>
      </c>
      <c r="F2507" t="s">
        <v>13827</v>
      </c>
      <c r="G2507" t="s">
        <v>13828</v>
      </c>
      <c r="H2507">
        <v>28</v>
      </c>
      <c r="I2507" t="s">
        <v>9430</v>
      </c>
      <c r="J2507" t="s">
        <v>599</v>
      </c>
      <c r="K2507">
        <v>207</v>
      </c>
      <c r="L2507" t="s">
        <v>30</v>
      </c>
      <c r="M2507" t="s">
        <v>7991</v>
      </c>
      <c r="N2507" t="b">
        <v>0</v>
      </c>
      <c r="P2507">
        <v>1</v>
      </c>
      <c r="Q2507">
        <v>14559</v>
      </c>
      <c r="R2507">
        <v>32</v>
      </c>
      <c r="S2507">
        <v>1</v>
      </c>
      <c r="T2507">
        <v>0</v>
      </c>
      <c r="U2507">
        <v>5</v>
      </c>
    </row>
    <row r="2508" spans="1:21" x14ac:dyDescent="0.25">
      <c r="A2508" t="s">
        <v>21</v>
      </c>
      <c r="B2508" t="s">
        <v>22</v>
      </c>
      <c r="C2508" t="s">
        <v>13829</v>
      </c>
      <c r="D2508" t="s">
        <v>13830</v>
      </c>
      <c r="E2508" s="1">
        <v>39912.918055555558</v>
      </c>
      <c r="F2508" t="s">
        <v>13831</v>
      </c>
      <c r="G2508" t="s">
        <v>13832</v>
      </c>
      <c r="H2508">
        <v>28</v>
      </c>
      <c r="I2508" t="s">
        <v>9430</v>
      </c>
      <c r="J2508" t="s">
        <v>8562</v>
      </c>
      <c r="K2508">
        <v>130</v>
      </c>
      <c r="L2508" t="s">
        <v>30</v>
      </c>
      <c r="M2508" t="s">
        <v>7991</v>
      </c>
      <c r="N2508" t="b">
        <v>0</v>
      </c>
      <c r="P2508">
        <v>1</v>
      </c>
      <c r="Q2508">
        <v>8880</v>
      </c>
      <c r="R2508">
        <v>32</v>
      </c>
      <c r="S2508">
        <v>2</v>
      </c>
      <c r="T2508">
        <v>0</v>
      </c>
      <c r="U2508">
        <v>3</v>
      </c>
    </row>
    <row r="2509" spans="1:21" x14ac:dyDescent="0.25">
      <c r="A2509" t="s">
        <v>21</v>
      </c>
      <c r="B2509" t="s">
        <v>22</v>
      </c>
      <c r="C2509" t="s">
        <v>13833</v>
      </c>
      <c r="D2509" t="s">
        <v>13834</v>
      </c>
      <c r="E2509" s="1">
        <v>39912.913194444445</v>
      </c>
      <c r="F2509" t="s">
        <v>13835</v>
      </c>
      <c r="G2509" t="s">
        <v>13836</v>
      </c>
      <c r="H2509">
        <v>22</v>
      </c>
      <c r="I2509" t="s">
        <v>9254</v>
      </c>
      <c r="J2509" t="s">
        <v>13434</v>
      </c>
      <c r="K2509">
        <v>82</v>
      </c>
      <c r="L2509" t="s">
        <v>30</v>
      </c>
      <c r="M2509" t="s">
        <v>7991</v>
      </c>
      <c r="N2509" t="b">
        <v>0</v>
      </c>
      <c r="P2509">
        <v>1</v>
      </c>
      <c r="Q2509">
        <v>46901</v>
      </c>
      <c r="R2509">
        <v>13</v>
      </c>
      <c r="S2509">
        <v>3</v>
      </c>
      <c r="T2509">
        <v>0</v>
      </c>
      <c r="U2509">
        <v>0</v>
      </c>
    </row>
    <row r="2510" spans="1:21" x14ac:dyDescent="0.25">
      <c r="A2510" t="s">
        <v>21</v>
      </c>
      <c r="B2510" t="s">
        <v>22</v>
      </c>
      <c r="C2510" t="s">
        <v>13837</v>
      </c>
      <c r="D2510" t="s">
        <v>13838</v>
      </c>
      <c r="E2510" s="1">
        <v>39912.910416666666</v>
      </c>
      <c r="F2510" t="s">
        <v>13839</v>
      </c>
      <c r="G2510" t="s">
        <v>13840</v>
      </c>
      <c r="H2510">
        <v>22</v>
      </c>
      <c r="I2510" t="s">
        <v>9254</v>
      </c>
      <c r="J2510" t="s">
        <v>13841</v>
      </c>
      <c r="K2510">
        <v>23</v>
      </c>
      <c r="L2510" t="s">
        <v>30</v>
      </c>
      <c r="M2510" t="s">
        <v>7991</v>
      </c>
      <c r="N2510" t="b">
        <v>0</v>
      </c>
      <c r="P2510">
        <v>1</v>
      </c>
      <c r="Q2510">
        <v>111098</v>
      </c>
      <c r="R2510">
        <v>46</v>
      </c>
      <c r="S2510">
        <v>23</v>
      </c>
      <c r="T2510">
        <v>0</v>
      </c>
      <c r="U2510">
        <v>0</v>
      </c>
    </row>
    <row r="2511" spans="1:21" x14ac:dyDescent="0.25">
      <c r="A2511" t="s">
        <v>21</v>
      </c>
      <c r="B2511" t="s">
        <v>22</v>
      </c>
      <c r="C2511" t="s">
        <v>13842</v>
      </c>
      <c r="D2511" t="s">
        <v>13843</v>
      </c>
      <c r="E2511" s="1">
        <v>39912.910416666666</v>
      </c>
      <c r="F2511" t="s">
        <v>13844</v>
      </c>
      <c r="G2511" t="s">
        <v>13845</v>
      </c>
      <c r="H2511">
        <v>22</v>
      </c>
      <c r="I2511" t="s">
        <v>9254</v>
      </c>
      <c r="J2511" t="s">
        <v>9518</v>
      </c>
      <c r="K2511">
        <v>55</v>
      </c>
      <c r="L2511" t="s">
        <v>30</v>
      </c>
      <c r="M2511" t="s">
        <v>7991</v>
      </c>
      <c r="N2511" t="b">
        <v>0</v>
      </c>
      <c r="P2511">
        <v>1</v>
      </c>
      <c r="Q2511">
        <v>3418</v>
      </c>
      <c r="R2511">
        <v>14</v>
      </c>
      <c r="S2511">
        <v>1</v>
      </c>
      <c r="T2511">
        <v>0</v>
      </c>
      <c r="U2511">
        <v>0</v>
      </c>
    </row>
    <row r="2512" spans="1:21" x14ac:dyDescent="0.25">
      <c r="A2512" t="s">
        <v>21</v>
      </c>
      <c r="B2512" t="s">
        <v>22</v>
      </c>
      <c r="C2512" t="s">
        <v>13846</v>
      </c>
      <c r="D2512" t="s">
        <v>13847</v>
      </c>
      <c r="E2512" s="1">
        <v>39912.909722222219</v>
      </c>
      <c r="F2512" t="s">
        <v>13848</v>
      </c>
      <c r="G2512" t="s">
        <v>13849</v>
      </c>
      <c r="H2512">
        <v>22</v>
      </c>
      <c r="I2512" t="s">
        <v>9254</v>
      </c>
      <c r="J2512" t="s">
        <v>1403</v>
      </c>
      <c r="K2512">
        <v>79</v>
      </c>
      <c r="L2512" t="s">
        <v>30</v>
      </c>
      <c r="M2512" t="s">
        <v>7991</v>
      </c>
      <c r="N2512" t="b">
        <v>0</v>
      </c>
      <c r="P2512">
        <v>1</v>
      </c>
      <c r="Q2512">
        <v>13675</v>
      </c>
      <c r="R2512">
        <v>13</v>
      </c>
      <c r="S2512">
        <v>3</v>
      </c>
      <c r="T2512">
        <v>0</v>
      </c>
      <c r="U2512">
        <v>0</v>
      </c>
    </row>
    <row r="2513" spans="1:21" x14ac:dyDescent="0.25">
      <c r="A2513" t="s">
        <v>21</v>
      </c>
      <c r="B2513" t="s">
        <v>22</v>
      </c>
      <c r="C2513" t="s">
        <v>13850</v>
      </c>
      <c r="D2513" t="s">
        <v>13851</v>
      </c>
      <c r="E2513" s="1">
        <v>39912.907638888886</v>
      </c>
      <c r="F2513" t="s">
        <v>13852</v>
      </c>
      <c r="G2513" t="s">
        <v>13853</v>
      </c>
      <c r="H2513">
        <v>22</v>
      </c>
      <c r="I2513" t="s">
        <v>9254</v>
      </c>
      <c r="J2513" t="s">
        <v>7065</v>
      </c>
      <c r="K2513">
        <v>37</v>
      </c>
      <c r="L2513" t="s">
        <v>30</v>
      </c>
      <c r="M2513" t="s">
        <v>7991</v>
      </c>
      <c r="N2513" t="b">
        <v>0</v>
      </c>
      <c r="P2513">
        <v>1</v>
      </c>
      <c r="Q2513">
        <v>36595</v>
      </c>
      <c r="R2513">
        <v>15</v>
      </c>
      <c r="S2513">
        <v>5</v>
      </c>
      <c r="T2513">
        <v>0</v>
      </c>
      <c r="U2513">
        <v>0</v>
      </c>
    </row>
    <row r="2514" spans="1:21" x14ac:dyDescent="0.25">
      <c r="A2514" t="s">
        <v>21</v>
      </c>
      <c r="B2514" t="s">
        <v>22</v>
      </c>
      <c r="C2514" t="s">
        <v>13854</v>
      </c>
      <c r="D2514" t="s">
        <v>13855</v>
      </c>
      <c r="E2514" s="1">
        <v>39912.906944444447</v>
      </c>
      <c r="F2514" t="s">
        <v>13856</v>
      </c>
      <c r="G2514" t="s">
        <v>13857</v>
      </c>
      <c r="H2514">
        <v>22</v>
      </c>
      <c r="I2514" t="s">
        <v>9254</v>
      </c>
      <c r="J2514" t="s">
        <v>13858</v>
      </c>
      <c r="K2514">
        <v>59</v>
      </c>
      <c r="L2514" t="s">
        <v>30</v>
      </c>
      <c r="M2514" t="s">
        <v>7991</v>
      </c>
      <c r="N2514" t="b">
        <v>0</v>
      </c>
      <c r="P2514">
        <v>1</v>
      </c>
      <c r="Q2514">
        <v>98607</v>
      </c>
      <c r="R2514">
        <v>27</v>
      </c>
      <c r="S2514">
        <v>17</v>
      </c>
      <c r="T2514">
        <v>0</v>
      </c>
      <c r="U2514">
        <v>0</v>
      </c>
    </row>
    <row r="2515" spans="1:21" x14ac:dyDescent="0.25">
      <c r="A2515" t="s">
        <v>21</v>
      </c>
      <c r="B2515" t="s">
        <v>22</v>
      </c>
      <c r="C2515" t="s">
        <v>13859</v>
      </c>
      <c r="D2515" t="s">
        <v>13860</v>
      </c>
      <c r="E2515" s="1">
        <v>39881.693055555559</v>
      </c>
      <c r="F2515" t="s">
        <v>13861</v>
      </c>
      <c r="G2515" t="s">
        <v>13862</v>
      </c>
      <c r="H2515">
        <v>28</v>
      </c>
      <c r="I2515" t="s">
        <v>9430</v>
      </c>
      <c r="J2515" t="s">
        <v>1513</v>
      </c>
      <c r="K2515">
        <v>354</v>
      </c>
      <c r="L2515" t="s">
        <v>30</v>
      </c>
      <c r="M2515" t="s">
        <v>7991</v>
      </c>
      <c r="N2515" t="b">
        <v>0</v>
      </c>
      <c r="P2515">
        <v>1</v>
      </c>
      <c r="Q2515">
        <v>11841</v>
      </c>
      <c r="R2515">
        <v>40</v>
      </c>
      <c r="S2515">
        <v>3</v>
      </c>
      <c r="T2515">
        <v>0</v>
      </c>
      <c r="U2515">
        <v>6</v>
      </c>
    </row>
    <row r="2516" spans="1:21" x14ac:dyDescent="0.25">
      <c r="A2516" t="s">
        <v>21</v>
      </c>
      <c r="B2516" t="s">
        <v>22</v>
      </c>
      <c r="C2516" t="s">
        <v>13863</v>
      </c>
      <c r="D2516" t="s">
        <v>13864</v>
      </c>
      <c r="E2516" t="s">
        <v>13865</v>
      </c>
      <c r="F2516" t="s">
        <v>13866</v>
      </c>
      <c r="G2516" t="s">
        <v>13867</v>
      </c>
      <c r="H2516">
        <v>28</v>
      </c>
      <c r="I2516" t="s">
        <v>9430</v>
      </c>
      <c r="J2516" t="s">
        <v>4793</v>
      </c>
      <c r="K2516">
        <v>687</v>
      </c>
      <c r="L2516" t="s">
        <v>30</v>
      </c>
      <c r="M2516" t="s">
        <v>7991</v>
      </c>
      <c r="N2516" t="b">
        <v>0</v>
      </c>
      <c r="P2516">
        <v>1</v>
      </c>
      <c r="Q2516">
        <v>16386</v>
      </c>
      <c r="R2516">
        <v>38</v>
      </c>
      <c r="S2516">
        <v>0</v>
      </c>
      <c r="T2516">
        <v>0</v>
      </c>
      <c r="U2516">
        <v>15</v>
      </c>
    </row>
    <row r="2517" spans="1:21" x14ac:dyDescent="0.25">
      <c r="A2517" t="s">
        <v>21</v>
      </c>
      <c r="B2517" t="s">
        <v>22</v>
      </c>
      <c r="C2517" t="s">
        <v>13868</v>
      </c>
      <c r="D2517" t="s">
        <v>13869</v>
      </c>
      <c r="E2517" t="s">
        <v>13870</v>
      </c>
      <c r="F2517" t="s">
        <v>13871</v>
      </c>
      <c r="G2517" t="s">
        <v>13872</v>
      </c>
      <c r="H2517">
        <v>28</v>
      </c>
      <c r="I2517" t="s">
        <v>9430</v>
      </c>
      <c r="J2517" t="s">
        <v>13873</v>
      </c>
      <c r="K2517">
        <v>319</v>
      </c>
      <c r="L2517" t="s">
        <v>30</v>
      </c>
      <c r="M2517" t="s">
        <v>7991</v>
      </c>
      <c r="N2517" t="b">
        <v>0</v>
      </c>
      <c r="P2517">
        <v>1</v>
      </c>
      <c r="Q2517">
        <v>40206</v>
      </c>
      <c r="R2517">
        <v>110</v>
      </c>
      <c r="S2517">
        <v>4</v>
      </c>
      <c r="T2517">
        <v>0</v>
      </c>
      <c r="U2517">
        <v>32</v>
      </c>
    </row>
    <row r="2518" spans="1:21" x14ac:dyDescent="0.25">
      <c r="A2518" t="s">
        <v>21</v>
      </c>
      <c r="B2518" t="s">
        <v>22</v>
      </c>
      <c r="C2518" t="s">
        <v>13874</v>
      </c>
      <c r="D2518" t="s">
        <v>13875</v>
      </c>
      <c r="E2518" t="s">
        <v>13870</v>
      </c>
      <c r="F2518" t="s">
        <v>13876</v>
      </c>
      <c r="G2518" t="s">
        <v>13877</v>
      </c>
      <c r="H2518">
        <v>28</v>
      </c>
      <c r="I2518" t="s">
        <v>9430</v>
      </c>
      <c r="J2518" t="s">
        <v>10321</v>
      </c>
      <c r="K2518">
        <v>300</v>
      </c>
      <c r="L2518" t="s">
        <v>30</v>
      </c>
      <c r="M2518" t="s">
        <v>7991</v>
      </c>
      <c r="N2518" t="b">
        <v>0</v>
      </c>
      <c r="P2518">
        <v>1</v>
      </c>
      <c r="Q2518">
        <v>17154</v>
      </c>
      <c r="R2518">
        <v>40</v>
      </c>
      <c r="S2518">
        <v>2</v>
      </c>
      <c r="T2518">
        <v>0</v>
      </c>
      <c r="U2518">
        <v>9</v>
      </c>
    </row>
    <row r="2519" spans="1:21" x14ac:dyDescent="0.25">
      <c r="A2519" t="s">
        <v>21</v>
      </c>
      <c r="B2519" t="s">
        <v>22</v>
      </c>
      <c r="C2519" t="s">
        <v>13878</v>
      </c>
      <c r="D2519" t="s">
        <v>13879</v>
      </c>
      <c r="E2519" t="s">
        <v>13880</v>
      </c>
      <c r="F2519" t="s">
        <v>13881</v>
      </c>
      <c r="G2519" t="s">
        <v>13882</v>
      </c>
      <c r="H2519">
        <v>28</v>
      </c>
      <c r="I2519" t="s">
        <v>9430</v>
      </c>
      <c r="J2519" t="s">
        <v>3492</v>
      </c>
      <c r="K2519">
        <v>146</v>
      </c>
      <c r="L2519" t="s">
        <v>30</v>
      </c>
      <c r="M2519" t="s">
        <v>7991</v>
      </c>
      <c r="N2519" t="b">
        <v>0</v>
      </c>
      <c r="P2519">
        <v>1</v>
      </c>
      <c r="Q2519">
        <v>55459</v>
      </c>
      <c r="R2519">
        <v>124</v>
      </c>
      <c r="S2519">
        <v>19</v>
      </c>
      <c r="T2519">
        <v>0</v>
      </c>
      <c r="U2519">
        <v>13</v>
      </c>
    </row>
    <row r="2520" spans="1:21" x14ac:dyDescent="0.25">
      <c r="A2520" t="s">
        <v>21</v>
      </c>
      <c r="B2520" t="s">
        <v>22</v>
      </c>
      <c r="C2520" t="s">
        <v>13883</v>
      </c>
      <c r="D2520" t="s">
        <v>13884</v>
      </c>
      <c r="E2520" t="s">
        <v>13885</v>
      </c>
      <c r="F2520" t="s">
        <v>13886</v>
      </c>
      <c r="G2520" t="s">
        <v>13887</v>
      </c>
      <c r="H2520">
        <v>28</v>
      </c>
      <c r="I2520" t="s">
        <v>9430</v>
      </c>
      <c r="J2520" t="s">
        <v>202</v>
      </c>
      <c r="K2520">
        <v>694</v>
      </c>
      <c r="L2520" t="s">
        <v>30</v>
      </c>
      <c r="M2520" t="s">
        <v>7991</v>
      </c>
      <c r="N2520" t="b">
        <v>0</v>
      </c>
      <c r="P2520">
        <v>1</v>
      </c>
      <c r="Q2520">
        <v>26675</v>
      </c>
      <c r="R2520">
        <v>49</v>
      </c>
      <c r="S2520">
        <v>6</v>
      </c>
      <c r="T2520">
        <v>0</v>
      </c>
      <c r="U2520">
        <v>16</v>
      </c>
    </row>
    <row r="2521" spans="1:21" x14ac:dyDescent="0.25">
      <c r="A2521" t="s">
        <v>21</v>
      </c>
      <c r="B2521" t="s">
        <v>22</v>
      </c>
      <c r="C2521" t="s">
        <v>13888</v>
      </c>
      <c r="D2521" t="s">
        <v>13889</v>
      </c>
      <c r="E2521" t="s">
        <v>13890</v>
      </c>
      <c r="F2521" t="s">
        <v>13891</v>
      </c>
      <c r="G2521" t="s">
        <v>13892</v>
      </c>
      <c r="H2521">
        <v>28</v>
      </c>
      <c r="I2521" t="s">
        <v>9430</v>
      </c>
      <c r="J2521" t="s">
        <v>10312</v>
      </c>
      <c r="K2521">
        <v>568</v>
      </c>
      <c r="L2521" t="s">
        <v>30</v>
      </c>
      <c r="M2521" t="s">
        <v>7991</v>
      </c>
      <c r="N2521" t="b">
        <v>0</v>
      </c>
      <c r="P2521">
        <v>1</v>
      </c>
      <c r="Q2521">
        <v>4031</v>
      </c>
      <c r="R2521">
        <v>11</v>
      </c>
      <c r="S2521">
        <v>2</v>
      </c>
      <c r="T2521">
        <v>0</v>
      </c>
      <c r="U2521">
        <v>2</v>
      </c>
    </row>
    <row r="2522" spans="1:21" x14ac:dyDescent="0.25">
      <c r="A2522" t="s">
        <v>21</v>
      </c>
      <c r="B2522" t="s">
        <v>22</v>
      </c>
      <c r="C2522" t="s">
        <v>13893</v>
      </c>
      <c r="D2522" t="s">
        <v>13894</v>
      </c>
      <c r="E2522" t="s">
        <v>13895</v>
      </c>
      <c r="F2522" t="s">
        <v>13896</v>
      </c>
      <c r="G2522" t="s">
        <v>13897</v>
      </c>
      <c r="H2522">
        <v>28</v>
      </c>
      <c r="I2522" t="s">
        <v>9430</v>
      </c>
      <c r="J2522" t="s">
        <v>120</v>
      </c>
      <c r="K2522">
        <v>368</v>
      </c>
      <c r="L2522" t="s">
        <v>30</v>
      </c>
      <c r="M2522" t="s">
        <v>7991</v>
      </c>
      <c r="N2522" t="b">
        <v>0</v>
      </c>
      <c r="P2522">
        <v>1</v>
      </c>
      <c r="Q2522">
        <v>19927</v>
      </c>
      <c r="R2522">
        <v>32</v>
      </c>
      <c r="S2522">
        <v>3</v>
      </c>
      <c r="T2522">
        <v>0</v>
      </c>
      <c r="U2522">
        <v>7</v>
      </c>
    </row>
    <row r="2523" spans="1:21" x14ac:dyDescent="0.25">
      <c r="A2523" t="s">
        <v>21</v>
      </c>
      <c r="B2523" t="s">
        <v>22</v>
      </c>
      <c r="C2523" t="s">
        <v>13898</v>
      </c>
      <c r="D2523" t="s">
        <v>13899</v>
      </c>
      <c r="E2523" t="s">
        <v>13900</v>
      </c>
      <c r="F2523" t="s">
        <v>13901</v>
      </c>
      <c r="G2523" t="s">
        <v>13902</v>
      </c>
      <c r="H2523">
        <v>28</v>
      </c>
      <c r="I2523" t="s">
        <v>9430</v>
      </c>
      <c r="J2523" t="s">
        <v>695</v>
      </c>
      <c r="K2523">
        <v>274</v>
      </c>
      <c r="L2523" t="s">
        <v>30</v>
      </c>
      <c r="M2523" t="s">
        <v>7991</v>
      </c>
      <c r="N2523" t="b">
        <v>0</v>
      </c>
      <c r="P2523">
        <v>1</v>
      </c>
      <c r="Q2523">
        <v>40670</v>
      </c>
      <c r="R2523">
        <v>125</v>
      </c>
      <c r="S2523">
        <v>7</v>
      </c>
      <c r="T2523">
        <v>0</v>
      </c>
      <c r="U2523">
        <v>23</v>
      </c>
    </row>
    <row r="2524" spans="1:21" x14ac:dyDescent="0.25">
      <c r="A2524" t="s">
        <v>21</v>
      </c>
      <c r="B2524" t="s">
        <v>22</v>
      </c>
      <c r="C2524" t="s">
        <v>13903</v>
      </c>
      <c r="D2524" t="s">
        <v>13904</v>
      </c>
      <c r="E2524" t="s">
        <v>13905</v>
      </c>
      <c r="F2524" t="s">
        <v>13906</v>
      </c>
      <c r="G2524" t="s">
        <v>13907</v>
      </c>
      <c r="H2524">
        <v>28</v>
      </c>
      <c r="I2524" t="s">
        <v>9430</v>
      </c>
      <c r="J2524" t="s">
        <v>1989</v>
      </c>
      <c r="K2524">
        <v>627</v>
      </c>
      <c r="L2524" t="s">
        <v>30</v>
      </c>
      <c r="M2524" t="s">
        <v>7991</v>
      </c>
      <c r="N2524" t="b">
        <v>0</v>
      </c>
      <c r="P2524">
        <v>1</v>
      </c>
      <c r="Q2524">
        <v>21673</v>
      </c>
      <c r="R2524">
        <v>23</v>
      </c>
      <c r="S2524">
        <v>4</v>
      </c>
      <c r="T2524">
        <v>0</v>
      </c>
      <c r="U2524">
        <v>7</v>
      </c>
    </row>
    <row r="2525" spans="1:21" x14ac:dyDescent="0.25">
      <c r="A2525" t="s">
        <v>21</v>
      </c>
      <c r="B2525" t="s">
        <v>22</v>
      </c>
      <c r="C2525" t="s">
        <v>13908</v>
      </c>
      <c r="D2525" t="s">
        <v>13909</v>
      </c>
      <c r="E2525" t="s">
        <v>13910</v>
      </c>
      <c r="F2525" t="s">
        <v>13911</v>
      </c>
      <c r="G2525" t="s">
        <v>13912</v>
      </c>
      <c r="H2525">
        <v>28</v>
      </c>
      <c r="I2525" t="s">
        <v>9430</v>
      </c>
      <c r="J2525" t="s">
        <v>8625</v>
      </c>
      <c r="K2525">
        <v>763</v>
      </c>
      <c r="L2525" t="s">
        <v>30</v>
      </c>
      <c r="M2525" t="s">
        <v>7991</v>
      </c>
      <c r="N2525" t="b">
        <v>0</v>
      </c>
      <c r="P2525">
        <v>1</v>
      </c>
      <c r="Q2525">
        <v>326604</v>
      </c>
      <c r="R2525">
        <v>1078</v>
      </c>
      <c r="S2525">
        <v>38</v>
      </c>
      <c r="T2525">
        <v>0</v>
      </c>
      <c r="U2525">
        <v>226</v>
      </c>
    </row>
    <row r="2526" spans="1:21" x14ac:dyDescent="0.25">
      <c r="A2526" t="s">
        <v>21</v>
      </c>
      <c r="B2526" t="s">
        <v>22</v>
      </c>
      <c r="C2526" t="s">
        <v>13913</v>
      </c>
      <c r="D2526" t="s">
        <v>13914</v>
      </c>
      <c r="E2526" t="s">
        <v>13915</v>
      </c>
      <c r="F2526" t="s">
        <v>13916</v>
      </c>
      <c r="G2526" t="s">
        <v>13917</v>
      </c>
      <c r="H2526">
        <v>28</v>
      </c>
      <c r="I2526" t="s">
        <v>9430</v>
      </c>
      <c r="J2526" t="s">
        <v>9658</v>
      </c>
      <c r="K2526">
        <v>500</v>
      </c>
      <c r="L2526" t="s">
        <v>30</v>
      </c>
      <c r="M2526" t="s">
        <v>7991</v>
      </c>
      <c r="N2526" t="b">
        <v>0</v>
      </c>
      <c r="P2526">
        <v>1</v>
      </c>
      <c r="Q2526">
        <v>68476</v>
      </c>
      <c r="R2526">
        <v>176</v>
      </c>
      <c r="S2526">
        <v>2</v>
      </c>
      <c r="T2526">
        <v>0</v>
      </c>
      <c r="U2526">
        <v>27</v>
      </c>
    </row>
    <row r="2527" spans="1:21" x14ac:dyDescent="0.25">
      <c r="A2527" t="s">
        <v>21</v>
      </c>
      <c r="B2527" t="s">
        <v>22</v>
      </c>
      <c r="C2527" t="s">
        <v>13918</v>
      </c>
      <c r="D2527" t="s">
        <v>13919</v>
      </c>
      <c r="E2527" t="s">
        <v>13920</v>
      </c>
      <c r="F2527" t="s">
        <v>13921</v>
      </c>
      <c r="G2527" t="s">
        <v>13922</v>
      </c>
      <c r="H2527">
        <v>28</v>
      </c>
      <c r="I2527" t="s">
        <v>9430</v>
      </c>
      <c r="J2527" t="s">
        <v>13923</v>
      </c>
      <c r="K2527">
        <v>504</v>
      </c>
      <c r="L2527" t="s">
        <v>30</v>
      </c>
      <c r="M2527" t="s">
        <v>7991</v>
      </c>
      <c r="N2527" t="b">
        <v>0</v>
      </c>
      <c r="P2527">
        <v>1</v>
      </c>
      <c r="Q2527">
        <v>76242</v>
      </c>
      <c r="R2527">
        <v>239</v>
      </c>
      <c r="S2527">
        <v>8</v>
      </c>
      <c r="T2527">
        <v>0</v>
      </c>
      <c r="U2527">
        <v>54</v>
      </c>
    </row>
    <row r="2528" spans="1:21" x14ac:dyDescent="0.25">
      <c r="A2528" t="s">
        <v>21</v>
      </c>
      <c r="B2528" t="s">
        <v>22</v>
      </c>
      <c r="C2528" t="s">
        <v>13924</v>
      </c>
      <c r="D2528" t="s">
        <v>13925</v>
      </c>
      <c r="E2528" t="s">
        <v>13926</v>
      </c>
      <c r="F2528" t="s">
        <v>13927</v>
      </c>
      <c r="G2528" t="s">
        <v>13928</v>
      </c>
      <c r="H2528">
        <v>28</v>
      </c>
      <c r="I2528" t="s">
        <v>9430</v>
      </c>
      <c r="J2528" t="s">
        <v>11345</v>
      </c>
      <c r="K2528">
        <v>1005</v>
      </c>
      <c r="L2528" t="s">
        <v>30</v>
      </c>
      <c r="M2528" t="s">
        <v>7991</v>
      </c>
      <c r="N2528" t="b">
        <v>0</v>
      </c>
      <c r="P2528">
        <v>1</v>
      </c>
      <c r="Q2528">
        <v>47631</v>
      </c>
      <c r="R2528">
        <v>201</v>
      </c>
      <c r="S2528">
        <v>3</v>
      </c>
      <c r="T2528">
        <v>0</v>
      </c>
      <c r="U2528">
        <v>38</v>
      </c>
    </row>
    <row r="2529" spans="1:21" x14ac:dyDescent="0.25">
      <c r="A2529" t="s">
        <v>21</v>
      </c>
      <c r="B2529" t="s">
        <v>22</v>
      </c>
      <c r="C2529" t="s">
        <v>13929</v>
      </c>
      <c r="D2529" t="s">
        <v>13930</v>
      </c>
      <c r="E2529" t="s">
        <v>13931</v>
      </c>
      <c r="F2529" t="s">
        <v>13932</v>
      </c>
      <c r="G2529" t="s">
        <v>13933</v>
      </c>
      <c r="H2529">
        <v>28</v>
      </c>
      <c r="I2529" t="s">
        <v>9430</v>
      </c>
      <c r="J2529" t="s">
        <v>6134</v>
      </c>
      <c r="K2529">
        <v>311</v>
      </c>
      <c r="L2529" t="s">
        <v>30</v>
      </c>
      <c r="M2529" t="s">
        <v>7991</v>
      </c>
      <c r="N2529" t="b">
        <v>0</v>
      </c>
      <c r="P2529">
        <v>1</v>
      </c>
      <c r="Q2529">
        <v>13739</v>
      </c>
      <c r="R2529">
        <v>52</v>
      </c>
      <c r="S2529">
        <v>1</v>
      </c>
      <c r="T2529">
        <v>0</v>
      </c>
      <c r="U2529">
        <v>10</v>
      </c>
    </row>
    <row r="2530" spans="1:21" x14ac:dyDescent="0.25">
      <c r="A2530" t="s">
        <v>21</v>
      </c>
      <c r="B2530" t="s">
        <v>22</v>
      </c>
      <c r="C2530" t="s">
        <v>13934</v>
      </c>
      <c r="D2530" t="s">
        <v>13935</v>
      </c>
      <c r="E2530" t="s">
        <v>13931</v>
      </c>
      <c r="F2530" t="s">
        <v>13936</v>
      </c>
      <c r="G2530" t="s">
        <v>13937</v>
      </c>
      <c r="H2530">
        <v>28</v>
      </c>
      <c r="I2530" t="s">
        <v>9430</v>
      </c>
      <c r="J2530" t="s">
        <v>214</v>
      </c>
      <c r="K2530">
        <v>271</v>
      </c>
      <c r="L2530" t="s">
        <v>30</v>
      </c>
      <c r="M2530" t="s">
        <v>7991</v>
      </c>
      <c r="N2530" t="b">
        <v>0</v>
      </c>
      <c r="P2530">
        <v>1</v>
      </c>
      <c r="Q2530">
        <v>13404</v>
      </c>
      <c r="R2530">
        <v>32</v>
      </c>
      <c r="S2530">
        <v>3</v>
      </c>
      <c r="T2530">
        <v>0</v>
      </c>
      <c r="U2530">
        <v>17</v>
      </c>
    </row>
    <row r="2531" spans="1:21" x14ac:dyDescent="0.25">
      <c r="A2531" t="s">
        <v>21</v>
      </c>
      <c r="B2531" t="s">
        <v>22</v>
      </c>
      <c r="C2531" t="s">
        <v>13938</v>
      </c>
      <c r="D2531" t="s">
        <v>13939</v>
      </c>
      <c r="E2531" t="s">
        <v>13931</v>
      </c>
      <c r="F2531" t="s">
        <v>13940</v>
      </c>
      <c r="G2531" t="s">
        <v>13941</v>
      </c>
      <c r="H2531">
        <v>28</v>
      </c>
      <c r="I2531" t="s">
        <v>9430</v>
      </c>
      <c r="J2531" t="s">
        <v>6154</v>
      </c>
      <c r="K2531">
        <v>317</v>
      </c>
      <c r="L2531" t="s">
        <v>30</v>
      </c>
      <c r="M2531" t="s">
        <v>7991</v>
      </c>
      <c r="N2531" t="b">
        <v>0</v>
      </c>
      <c r="P2531">
        <v>1</v>
      </c>
      <c r="Q2531">
        <v>12106</v>
      </c>
      <c r="R2531">
        <v>49</v>
      </c>
      <c r="S2531">
        <v>0</v>
      </c>
      <c r="T2531">
        <v>0</v>
      </c>
      <c r="U2531">
        <v>8</v>
      </c>
    </row>
    <row r="2532" spans="1:21" x14ac:dyDescent="0.25">
      <c r="A2532" t="s">
        <v>21</v>
      </c>
      <c r="B2532" t="s">
        <v>22</v>
      </c>
      <c r="C2532" t="s">
        <v>13942</v>
      </c>
      <c r="D2532" t="s">
        <v>13943</v>
      </c>
      <c r="E2532" t="s">
        <v>13944</v>
      </c>
      <c r="F2532" t="s">
        <v>13945</v>
      </c>
      <c r="G2532" t="s">
        <v>13946</v>
      </c>
      <c r="H2532">
        <v>28</v>
      </c>
      <c r="I2532" t="s">
        <v>9430</v>
      </c>
      <c r="J2532" t="s">
        <v>5137</v>
      </c>
      <c r="K2532">
        <v>842</v>
      </c>
      <c r="L2532" t="s">
        <v>30</v>
      </c>
      <c r="M2532" t="s">
        <v>7991</v>
      </c>
      <c r="N2532" t="b">
        <v>0</v>
      </c>
      <c r="P2532">
        <v>1</v>
      </c>
      <c r="Q2532">
        <v>53028</v>
      </c>
      <c r="R2532">
        <v>217</v>
      </c>
      <c r="S2532">
        <v>5</v>
      </c>
      <c r="T2532">
        <v>0</v>
      </c>
      <c r="U2532">
        <v>43</v>
      </c>
    </row>
    <row r="2533" spans="1:21" x14ac:dyDescent="0.25">
      <c r="A2533" t="s">
        <v>21</v>
      </c>
      <c r="B2533" t="s">
        <v>22</v>
      </c>
      <c r="C2533" t="s">
        <v>13947</v>
      </c>
      <c r="D2533" t="s">
        <v>13948</v>
      </c>
      <c r="E2533" t="s">
        <v>13949</v>
      </c>
      <c r="F2533" t="s">
        <v>13950</v>
      </c>
      <c r="G2533" t="s">
        <v>13951</v>
      </c>
      <c r="H2533">
        <v>28</v>
      </c>
      <c r="I2533" t="s">
        <v>9430</v>
      </c>
      <c r="J2533" t="s">
        <v>6468</v>
      </c>
      <c r="K2533">
        <v>195</v>
      </c>
      <c r="L2533" t="s">
        <v>30</v>
      </c>
      <c r="M2533" t="s">
        <v>7991</v>
      </c>
      <c r="N2533" t="b">
        <v>0</v>
      </c>
      <c r="P2533">
        <v>1</v>
      </c>
      <c r="Q2533">
        <v>6486</v>
      </c>
      <c r="R2533">
        <v>32</v>
      </c>
      <c r="S2533">
        <v>1</v>
      </c>
      <c r="T2533">
        <v>0</v>
      </c>
      <c r="U2533">
        <v>2</v>
      </c>
    </row>
    <row r="2534" spans="1:21" x14ac:dyDescent="0.25">
      <c r="A2534" t="s">
        <v>21</v>
      </c>
      <c r="B2534" t="s">
        <v>22</v>
      </c>
      <c r="C2534" t="s">
        <v>13952</v>
      </c>
      <c r="D2534" t="s">
        <v>13953</v>
      </c>
      <c r="E2534" t="s">
        <v>13954</v>
      </c>
      <c r="F2534" t="s">
        <v>13955</v>
      </c>
      <c r="G2534" t="s">
        <v>13956</v>
      </c>
      <c r="H2534">
        <v>28</v>
      </c>
      <c r="I2534" t="s">
        <v>9430</v>
      </c>
      <c r="J2534" t="s">
        <v>1006</v>
      </c>
      <c r="K2534">
        <v>100</v>
      </c>
      <c r="L2534" t="s">
        <v>30</v>
      </c>
      <c r="M2534" t="s">
        <v>7991</v>
      </c>
      <c r="N2534" t="b">
        <v>0</v>
      </c>
      <c r="P2534">
        <v>1</v>
      </c>
      <c r="Q2534">
        <v>5570</v>
      </c>
      <c r="R2534">
        <v>18</v>
      </c>
      <c r="S2534">
        <v>1</v>
      </c>
      <c r="T2534">
        <v>0</v>
      </c>
      <c r="U2534">
        <v>1</v>
      </c>
    </row>
    <row r="2535" spans="1:21" x14ac:dyDescent="0.25">
      <c r="A2535" t="s">
        <v>21</v>
      </c>
      <c r="B2535" t="s">
        <v>22</v>
      </c>
      <c r="C2535" t="s">
        <v>13957</v>
      </c>
      <c r="D2535" t="s">
        <v>13958</v>
      </c>
      <c r="E2535" t="s">
        <v>13959</v>
      </c>
      <c r="F2535" t="s">
        <v>13960</v>
      </c>
      <c r="G2535" t="s">
        <v>13961</v>
      </c>
      <c r="H2535">
        <v>28</v>
      </c>
      <c r="I2535" t="s">
        <v>9430</v>
      </c>
      <c r="J2535" t="s">
        <v>4873</v>
      </c>
      <c r="K2535">
        <v>607</v>
      </c>
      <c r="L2535" t="s">
        <v>30</v>
      </c>
      <c r="M2535" t="s">
        <v>7991</v>
      </c>
      <c r="N2535" t="b">
        <v>0</v>
      </c>
      <c r="P2535">
        <v>1</v>
      </c>
      <c r="Q2535">
        <v>70437</v>
      </c>
      <c r="R2535">
        <v>186</v>
      </c>
      <c r="S2535">
        <v>15</v>
      </c>
      <c r="T2535">
        <v>0</v>
      </c>
      <c r="U2535">
        <v>21</v>
      </c>
    </row>
    <row r="2536" spans="1:21" x14ac:dyDescent="0.25">
      <c r="A2536" t="s">
        <v>21</v>
      </c>
      <c r="B2536" t="s">
        <v>22</v>
      </c>
      <c r="C2536" t="s">
        <v>13962</v>
      </c>
      <c r="D2536" t="s">
        <v>13963</v>
      </c>
      <c r="E2536" s="1">
        <v>40002.908333333333</v>
      </c>
      <c r="F2536" t="s">
        <v>13964</v>
      </c>
      <c r="G2536" t="s">
        <v>13965</v>
      </c>
      <c r="H2536">
        <v>28</v>
      </c>
      <c r="I2536" t="s">
        <v>9430</v>
      </c>
      <c r="J2536" t="s">
        <v>550</v>
      </c>
      <c r="K2536">
        <v>514</v>
      </c>
      <c r="L2536" t="s">
        <v>30</v>
      </c>
      <c r="M2536" t="s">
        <v>7991</v>
      </c>
      <c r="N2536" t="b">
        <v>0</v>
      </c>
      <c r="P2536">
        <v>1</v>
      </c>
      <c r="Q2536">
        <v>11192</v>
      </c>
      <c r="R2536">
        <v>24</v>
      </c>
      <c r="S2536">
        <v>1</v>
      </c>
      <c r="T2536">
        <v>0</v>
      </c>
      <c r="U2536">
        <v>5</v>
      </c>
    </row>
    <row r="2537" spans="1:21" x14ac:dyDescent="0.25">
      <c r="A2537" t="s">
        <v>21</v>
      </c>
      <c r="B2537" t="s">
        <v>22</v>
      </c>
      <c r="C2537" t="s">
        <v>13966</v>
      </c>
      <c r="D2537" t="s">
        <v>13967</v>
      </c>
      <c r="E2537" s="1">
        <v>40002.076388888891</v>
      </c>
      <c r="F2537" t="s">
        <v>13968</v>
      </c>
      <c r="G2537" t="s">
        <v>13969</v>
      </c>
      <c r="H2537">
        <v>28</v>
      </c>
      <c r="I2537" t="s">
        <v>9430</v>
      </c>
      <c r="J2537" t="s">
        <v>4517</v>
      </c>
      <c r="K2537">
        <v>587</v>
      </c>
      <c r="L2537" t="s">
        <v>30</v>
      </c>
      <c r="M2537" t="s">
        <v>7991</v>
      </c>
      <c r="N2537" t="b">
        <v>0</v>
      </c>
      <c r="P2537">
        <v>1</v>
      </c>
      <c r="Q2537">
        <v>10195</v>
      </c>
      <c r="R2537">
        <v>18</v>
      </c>
      <c r="S2537">
        <v>0</v>
      </c>
      <c r="T2537">
        <v>0</v>
      </c>
      <c r="U2537">
        <v>4</v>
      </c>
    </row>
    <row r="2538" spans="1:21" x14ac:dyDescent="0.25">
      <c r="A2538" t="s">
        <v>21</v>
      </c>
      <c r="B2538" t="s">
        <v>22</v>
      </c>
      <c r="C2538" t="s">
        <v>13970</v>
      </c>
      <c r="D2538" t="s">
        <v>13971</v>
      </c>
      <c r="E2538" s="1">
        <v>40002.068749999999</v>
      </c>
      <c r="F2538" t="s">
        <v>13972</v>
      </c>
      <c r="G2538" t="s">
        <v>13973</v>
      </c>
      <c r="H2538">
        <v>28</v>
      </c>
      <c r="I2538" t="s">
        <v>9430</v>
      </c>
      <c r="J2538" t="s">
        <v>11531</v>
      </c>
      <c r="K2538">
        <v>675</v>
      </c>
      <c r="L2538" t="s">
        <v>30</v>
      </c>
      <c r="M2538" t="s">
        <v>7991</v>
      </c>
      <c r="N2538" t="b">
        <v>0</v>
      </c>
      <c r="P2538">
        <v>1</v>
      </c>
      <c r="Q2538">
        <v>13562</v>
      </c>
      <c r="R2538">
        <v>47</v>
      </c>
      <c r="S2538">
        <v>1</v>
      </c>
      <c r="T2538">
        <v>0</v>
      </c>
      <c r="U2538">
        <v>7</v>
      </c>
    </row>
    <row r="2539" spans="1:21" x14ac:dyDescent="0.25">
      <c r="A2539" t="s">
        <v>21</v>
      </c>
      <c r="B2539" t="s">
        <v>22</v>
      </c>
      <c r="C2539" t="s">
        <v>13974</v>
      </c>
      <c r="D2539" t="s">
        <v>13975</v>
      </c>
      <c r="E2539" s="1">
        <v>40002.04583333333</v>
      </c>
      <c r="F2539" t="s">
        <v>13976</v>
      </c>
      <c r="G2539" t="s">
        <v>13977</v>
      </c>
      <c r="H2539">
        <v>28</v>
      </c>
      <c r="I2539" t="s">
        <v>9430</v>
      </c>
      <c r="J2539" t="s">
        <v>3778</v>
      </c>
      <c r="K2539">
        <v>879</v>
      </c>
      <c r="L2539" t="s">
        <v>30</v>
      </c>
      <c r="M2539" t="s">
        <v>7991</v>
      </c>
      <c r="N2539" t="b">
        <v>0</v>
      </c>
      <c r="P2539">
        <v>1</v>
      </c>
      <c r="Q2539">
        <v>11459</v>
      </c>
      <c r="R2539">
        <v>48</v>
      </c>
      <c r="S2539">
        <v>3</v>
      </c>
      <c r="T2539">
        <v>0</v>
      </c>
      <c r="U2539">
        <v>13</v>
      </c>
    </row>
    <row r="2540" spans="1:21" x14ac:dyDescent="0.25">
      <c r="A2540" t="s">
        <v>21</v>
      </c>
      <c r="B2540" t="s">
        <v>22</v>
      </c>
      <c r="C2540" t="s">
        <v>13978</v>
      </c>
      <c r="D2540" t="s">
        <v>13979</v>
      </c>
      <c r="E2540" s="1">
        <v>40002.040277777778</v>
      </c>
      <c r="F2540" t="s">
        <v>13980</v>
      </c>
      <c r="G2540" t="s">
        <v>13981</v>
      </c>
      <c r="H2540">
        <v>28</v>
      </c>
      <c r="I2540" t="s">
        <v>9430</v>
      </c>
      <c r="J2540" t="s">
        <v>3013</v>
      </c>
      <c r="K2540">
        <v>537</v>
      </c>
      <c r="L2540" t="s">
        <v>30</v>
      </c>
      <c r="M2540" t="s">
        <v>7991</v>
      </c>
      <c r="N2540" t="b">
        <v>0</v>
      </c>
      <c r="P2540">
        <v>1</v>
      </c>
      <c r="Q2540">
        <v>5611</v>
      </c>
      <c r="R2540">
        <v>29</v>
      </c>
      <c r="S2540">
        <v>2</v>
      </c>
      <c r="T2540">
        <v>0</v>
      </c>
      <c r="U2540">
        <v>12</v>
      </c>
    </row>
    <row r="2541" spans="1:21" x14ac:dyDescent="0.25">
      <c r="A2541" t="s">
        <v>21</v>
      </c>
      <c r="B2541" t="s">
        <v>22</v>
      </c>
      <c r="C2541" t="s">
        <v>13982</v>
      </c>
      <c r="D2541" t="s">
        <v>13983</v>
      </c>
      <c r="E2541" s="1">
        <v>40002.03402777778</v>
      </c>
      <c r="F2541" t="s">
        <v>13984</v>
      </c>
      <c r="G2541" t="s">
        <v>13985</v>
      </c>
      <c r="H2541">
        <v>28</v>
      </c>
      <c r="I2541" t="s">
        <v>9430</v>
      </c>
      <c r="J2541" t="s">
        <v>4317</v>
      </c>
      <c r="K2541">
        <v>301</v>
      </c>
      <c r="L2541" t="s">
        <v>30</v>
      </c>
      <c r="M2541" t="s">
        <v>7991</v>
      </c>
      <c r="N2541" t="b">
        <v>0</v>
      </c>
      <c r="P2541">
        <v>1</v>
      </c>
      <c r="Q2541">
        <v>9393</v>
      </c>
      <c r="R2541">
        <v>30</v>
      </c>
      <c r="S2541">
        <v>4</v>
      </c>
      <c r="T2541">
        <v>0</v>
      </c>
      <c r="U2541">
        <v>7</v>
      </c>
    </row>
    <row r="2542" spans="1:21" x14ac:dyDescent="0.25">
      <c r="A2542" t="s">
        <v>21</v>
      </c>
      <c r="B2542" t="s">
        <v>22</v>
      </c>
      <c r="C2542" t="s">
        <v>13986</v>
      </c>
      <c r="D2542" t="s">
        <v>13987</v>
      </c>
      <c r="E2542" s="1">
        <v>40002.032638888886</v>
      </c>
      <c r="F2542" t="s">
        <v>13988</v>
      </c>
      <c r="G2542" t="s">
        <v>13989</v>
      </c>
      <c r="H2542">
        <v>28</v>
      </c>
      <c r="I2542" t="s">
        <v>9430</v>
      </c>
      <c r="J2542" t="s">
        <v>3338</v>
      </c>
      <c r="K2542">
        <v>415</v>
      </c>
      <c r="L2542" t="s">
        <v>30</v>
      </c>
      <c r="M2542" t="s">
        <v>7991</v>
      </c>
      <c r="N2542" t="b">
        <v>0</v>
      </c>
      <c r="P2542">
        <v>1</v>
      </c>
      <c r="Q2542">
        <v>18717</v>
      </c>
      <c r="R2542">
        <v>36</v>
      </c>
      <c r="S2542">
        <v>1</v>
      </c>
      <c r="T2542">
        <v>0</v>
      </c>
      <c r="U2542">
        <v>7</v>
      </c>
    </row>
    <row r="2543" spans="1:21" x14ac:dyDescent="0.25">
      <c r="A2543" t="s">
        <v>21</v>
      </c>
      <c r="B2543" t="s">
        <v>22</v>
      </c>
      <c r="C2543" t="s">
        <v>13990</v>
      </c>
      <c r="D2543" t="s">
        <v>13991</v>
      </c>
      <c r="E2543" s="1">
        <v>39972.892361111109</v>
      </c>
      <c r="F2543" t="s">
        <v>13992</v>
      </c>
      <c r="G2543" t="s">
        <v>13993</v>
      </c>
      <c r="H2543">
        <v>22</v>
      </c>
      <c r="I2543" t="s">
        <v>9254</v>
      </c>
      <c r="J2543" t="s">
        <v>9518</v>
      </c>
      <c r="K2543">
        <v>55</v>
      </c>
      <c r="L2543" t="s">
        <v>30</v>
      </c>
      <c r="M2543" t="s">
        <v>7991</v>
      </c>
      <c r="N2543" t="b">
        <v>0</v>
      </c>
      <c r="Q2543">
        <v>4380</v>
      </c>
      <c r="R2543">
        <v>11</v>
      </c>
      <c r="S2543">
        <v>1</v>
      </c>
      <c r="T2543">
        <v>0</v>
      </c>
      <c r="U2543">
        <v>0</v>
      </c>
    </row>
    <row r="2544" spans="1:21" x14ac:dyDescent="0.25">
      <c r="A2544" t="s">
        <v>21</v>
      </c>
      <c r="B2544" t="s">
        <v>22</v>
      </c>
      <c r="C2544" t="s">
        <v>13994</v>
      </c>
      <c r="D2544" t="s">
        <v>13995</v>
      </c>
      <c r="E2544" s="1">
        <v>39972.89166666667</v>
      </c>
      <c r="F2544" t="s">
        <v>13996</v>
      </c>
      <c r="G2544" t="s">
        <v>13997</v>
      </c>
      <c r="H2544">
        <v>22</v>
      </c>
      <c r="I2544" t="s">
        <v>9254</v>
      </c>
      <c r="J2544" t="s">
        <v>5641</v>
      </c>
      <c r="K2544">
        <v>76</v>
      </c>
      <c r="L2544" t="s">
        <v>30</v>
      </c>
      <c r="M2544" t="s">
        <v>7991</v>
      </c>
      <c r="N2544" t="b">
        <v>0</v>
      </c>
      <c r="P2544">
        <v>1</v>
      </c>
      <c r="Q2544">
        <v>12915</v>
      </c>
      <c r="R2544">
        <v>20</v>
      </c>
      <c r="S2544">
        <v>4</v>
      </c>
      <c r="T2544">
        <v>0</v>
      </c>
      <c r="U2544">
        <v>10</v>
      </c>
    </row>
    <row r="2545" spans="1:21" x14ac:dyDescent="0.25">
      <c r="A2545" t="s">
        <v>21</v>
      </c>
      <c r="B2545" t="s">
        <v>22</v>
      </c>
      <c r="C2545" t="s">
        <v>13998</v>
      </c>
      <c r="D2545" t="s">
        <v>13999</v>
      </c>
      <c r="E2545" s="1">
        <v>39972.888888888891</v>
      </c>
      <c r="F2545" t="s">
        <v>14000</v>
      </c>
      <c r="G2545" t="s">
        <v>14001</v>
      </c>
      <c r="H2545">
        <v>22</v>
      </c>
      <c r="I2545" t="s">
        <v>9254</v>
      </c>
      <c r="J2545" t="s">
        <v>12174</v>
      </c>
      <c r="K2545">
        <v>65</v>
      </c>
      <c r="L2545" t="s">
        <v>30</v>
      </c>
      <c r="M2545" t="s">
        <v>7991</v>
      </c>
      <c r="N2545" t="b">
        <v>0</v>
      </c>
      <c r="P2545">
        <v>1</v>
      </c>
      <c r="Q2545">
        <v>7463</v>
      </c>
      <c r="R2545">
        <v>8</v>
      </c>
      <c r="S2545">
        <v>2</v>
      </c>
      <c r="T2545">
        <v>0</v>
      </c>
      <c r="U2545">
        <v>0</v>
      </c>
    </row>
    <row r="2546" spans="1:21" x14ac:dyDescent="0.25">
      <c r="A2546" t="s">
        <v>21</v>
      </c>
      <c r="B2546" t="s">
        <v>22</v>
      </c>
      <c r="C2546" t="s">
        <v>14002</v>
      </c>
      <c r="D2546" t="s">
        <v>14003</v>
      </c>
      <c r="E2546" s="1">
        <v>39972.886805555558</v>
      </c>
      <c r="F2546" t="s">
        <v>14004</v>
      </c>
      <c r="G2546" t="s">
        <v>14005</v>
      </c>
      <c r="H2546">
        <v>22</v>
      </c>
      <c r="I2546" t="s">
        <v>9254</v>
      </c>
      <c r="J2546" t="s">
        <v>14006</v>
      </c>
      <c r="K2546">
        <v>31</v>
      </c>
      <c r="L2546" t="s">
        <v>30</v>
      </c>
      <c r="M2546" t="s">
        <v>7991</v>
      </c>
      <c r="N2546" t="b">
        <v>0</v>
      </c>
      <c r="P2546">
        <v>1</v>
      </c>
      <c r="Q2546">
        <v>939</v>
      </c>
      <c r="R2546">
        <v>6</v>
      </c>
      <c r="S2546">
        <v>0</v>
      </c>
      <c r="T2546">
        <v>0</v>
      </c>
      <c r="U2546">
        <v>0</v>
      </c>
    </row>
    <row r="2547" spans="1:21" x14ac:dyDescent="0.25">
      <c r="A2547" t="s">
        <v>21</v>
      </c>
      <c r="B2547" t="s">
        <v>22</v>
      </c>
      <c r="C2547" t="s">
        <v>14007</v>
      </c>
      <c r="D2547" t="s">
        <v>14008</v>
      </c>
      <c r="E2547" s="1">
        <v>39972.886111111111</v>
      </c>
      <c r="F2547" t="s">
        <v>14009</v>
      </c>
      <c r="G2547" t="s">
        <v>14010</v>
      </c>
      <c r="H2547">
        <v>22</v>
      </c>
      <c r="I2547" t="s">
        <v>9254</v>
      </c>
      <c r="J2547" t="s">
        <v>5934</v>
      </c>
      <c r="K2547">
        <v>9</v>
      </c>
      <c r="L2547" t="s">
        <v>30</v>
      </c>
      <c r="M2547" t="s">
        <v>7991</v>
      </c>
      <c r="N2547" t="b">
        <v>0</v>
      </c>
      <c r="P2547">
        <v>1</v>
      </c>
      <c r="Q2547">
        <v>794</v>
      </c>
      <c r="R2547">
        <v>6</v>
      </c>
      <c r="S2547">
        <v>1</v>
      </c>
      <c r="T2547">
        <v>0</v>
      </c>
      <c r="U2547">
        <v>0</v>
      </c>
    </row>
    <row r="2548" spans="1:21" x14ac:dyDescent="0.25">
      <c r="A2548" t="s">
        <v>21</v>
      </c>
      <c r="B2548" t="s">
        <v>22</v>
      </c>
      <c r="C2548" t="s">
        <v>14011</v>
      </c>
      <c r="D2548" t="s">
        <v>14012</v>
      </c>
      <c r="E2548" s="1">
        <v>39911.079861111109</v>
      </c>
      <c r="F2548" t="s">
        <v>14013</v>
      </c>
      <c r="G2548" t="s">
        <v>14014</v>
      </c>
      <c r="H2548">
        <v>27</v>
      </c>
      <c r="I2548" t="s">
        <v>28</v>
      </c>
      <c r="J2548" t="s">
        <v>14015</v>
      </c>
      <c r="K2548">
        <v>2182</v>
      </c>
      <c r="L2548" t="s">
        <v>30</v>
      </c>
      <c r="M2548" t="s">
        <v>7991</v>
      </c>
      <c r="N2548" t="b">
        <v>0</v>
      </c>
      <c r="P2548">
        <v>1</v>
      </c>
      <c r="Q2548">
        <v>50540</v>
      </c>
      <c r="R2548">
        <v>103</v>
      </c>
      <c r="S2548">
        <v>9</v>
      </c>
      <c r="T2548">
        <v>0</v>
      </c>
      <c r="U2548">
        <v>38</v>
      </c>
    </row>
    <row r="2549" spans="1:21" x14ac:dyDescent="0.25">
      <c r="A2549" t="s">
        <v>21</v>
      </c>
      <c r="B2549" t="s">
        <v>22</v>
      </c>
      <c r="C2549" t="s">
        <v>14016</v>
      </c>
      <c r="D2549" t="s">
        <v>14017</v>
      </c>
      <c r="E2549" s="1">
        <v>39911.063194444447</v>
      </c>
      <c r="F2549" t="s">
        <v>14018</v>
      </c>
      <c r="G2549" t="s">
        <v>14019</v>
      </c>
      <c r="H2549">
        <v>27</v>
      </c>
      <c r="I2549" t="s">
        <v>28</v>
      </c>
      <c r="J2549" t="s">
        <v>14020</v>
      </c>
      <c r="K2549">
        <v>2321</v>
      </c>
      <c r="L2549" t="s">
        <v>30</v>
      </c>
      <c r="M2549" t="s">
        <v>7991</v>
      </c>
      <c r="N2549" t="b">
        <v>0</v>
      </c>
      <c r="P2549">
        <v>1</v>
      </c>
      <c r="Q2549">
        <v>37708</v>
      </c>
      <c r="R2549">
        <v>78</v>
      </c>
      <c r="S2549">
        <v>5</v>
      </c>
      <c r="T2549">
        <v>0</v>
      </c>
      <c r="U2549">
        <v>15</v>
      </c>
    </row>
    <row r="2550" spans="1:21" x14ac:dyDescent="0.25">
      <c r="A2550" t="s">
        <v>21</v>
      </c>
      <c r="B2550" t="s">
        <v>22</v>
      </c>
      <c r="C2550" t="s">
        <v>14021</v>
      </c>
      <c r="D2550" t="s">
        <v>14022</v>
      </c>
      <c r="E2550" s="1">
        <v>39911.027777777781</v>
      </c>
      <c r="F2550" t="s">
        <v>14023</v>
      </c>
      <c r="G2550" t="s">
        <v>14024</v>
      </c>
      <c r="H2550">
        <v>27</v>
      </c>
      <c r="I2550" t="s">
        <v>28</v>
      </c>
      <c r="J2550" t="s">
        <v>1995</v>
      </c>
      <c r="K2550">
        <v>461</v>
      </c>
      <c r="L2550" t="s">
        <v>30</v>
      </c>
      <c r="M2550" t="s">
        <v>7991</v>
      </c>
      <c r="N2550" t="b">
        <v>0</v>
      </c>
      <c r="P2550">
        <v>1</v>
      </c>
      <c r="Q2550">
        <v>25701</v>
      </c>
      <c r="R2550">
        <v>68</v>
      </c>
      <c r="S2550">
        <v>1</v>
      </c>
      <c r="T2550">
        <v>0</v>
      </c>
      <c r="U2550">
        <v>10</v>
      </c>
    </row>
    <row r="2551" spans="1:21" x14ac:dyDescent="0.25">
      <c r="A2551" t="s">
        <v>21</v>
      </c>
      <c r="B2551" t="s">
        <v>22</v>
      </c>
      <c r="C2551" t="s">
        <v>14025</v>
      </c>
      <c r="D2551" t="s">
        <v>14026</v>
      </c>
      <c r="E2551" s="1">
        <v>39911.022222222222</v>
      </c>
      <c r="F2551" t="s">
        <v>14027</v>
      </c>
      <c r="G2551" t="s">
        <v>14028</v>
      </c>
      <c r="H2551">
        <v>27</v>
      </c>
      <c r="I2551" t="s">
        <v>28</v>
      </c>
      <c r="J2551" t="s">
        <v>593</v>
      </c>
      <c r="K2551">
        <v>659</v>
      </c>
      <c r="L2551" t="s">
        <v>30</v>
      </c>
      <c r="M2551" t="s">
        <v>7991</v>
      </c>
      <c r="N2551" t="b">
        <v>0</v>
      </c>
      <c r="P2551">
        <v>1</v>
      </c>
      <c r="Q2551">
        <v>75004</v>
      </c>
      <c r="R2551">
        <v>164</v>
      </c>
      <c r="S2551">
        <v>8</v>
      </c>
      <c r="T2551">
        <v>0</v>
      </c>
      <c r="U2551">
        <v>13</v>
      </c>
    </row>
    <row r="2552" spans="1:21" x14ac:dyDescent="0.25">
      <c r="A2552" t="s">
        <v>21</v>
      </c>
      <c r="B2552" t="s">
        <v>22</v>
      </c>
      <c r="C2552" t="s">
        <v>14029</v>
      </c>
      <c r="D2552" t="s">
        <v>14030</v>
      </c>
      <c r="E2552" s="1">
        <v>39911.01666666667</v>
      </c>
      <c r="F2552" t="s">
        <v>14031</v>
      </c>
      <c r="G2552" t="s">
        <v>14028</v>
      </c>
      <c r="H2552">
        <v>27</v>
      </c>
      <c r="I2552" t="s">
        <v>28</v>
      </c>
      <c r="J2552" t="s">
        <v>1022</v>
      </c>
      <c r="K2552">
        <v>406</v>
      </c>
      <c r="L2552" t="s">
        <v>30</v>
      </c>
      <c r="M2552" t="s">
        <v>7991</v>
      </c>
      <c r="N2552" t="b">
        <v>0</v>
      </c>
      <c r="P2552">
        <v>1</v>
      </c>
      <c r="Q2552">
        <v>20148</v>
      </c>
      <c r="R2552">
        <v>23</v>
      </c>
      <c r="S2552">
        <v>4</v>
      </c>
      <c r="T2552">
        <v>0</v>
      </c>
      <c r="U2552">
        <v>4</v>
      </c>
    </row>
    <row r="2553" spans="1:21" x14ac:dyDescent="0.25">
      <c r="A2553" t="s">
        <v>21</v>
      </c>
      <c r="B2553" t="s">
        <v>22</v>
      </c>
      <c r="C2553" t="s">
        <v>14032</v>
      </c>
      <c r="D2553" t="s">
        <v>14033</v>
      </c>
      <c r="E2553" s="1">
        <v>39911.01458333333</v>
      </c>
      <c r="F2553" t="s">
        <v>14034</v>
      </c>
      <c r="G2553" t="s">
        <v>14035</v>
      </c>
      <c r="H2553">
        <v>27</v>
      </c>
      <c r="I2553" t="s">
        <v>28</v>
      </c>
      <c r="J2553" t="s">
        <v>6367</v>
      </c>
      <c r="K2553">
        <v>438</v>
      </c>
      <c r="L2553" t="s">
        <v>30</v>
      </c>
      <c r="M2553" t="s">
        <v>7991</v>
      </c>
      <c r="N2553" t="b">
        <v>0</v>
      </c>
      <c r="P2553">
        <v>1</v>
      </c>
      <c r="Q2553">
        <v>9383</v>
      </c>
      <c r="R2553">
        <v>9</v>
      </c>
      <c r="S2553">
        <v>1</v>
      </c>
      <c r="T2553">
        <v>0</v>
      </c>
      <c r="U2553">
        <v>10</v>
      </c>
    </row>
    <row r="2554" spans="1:21" x14ac:dyDescent="0.25">
      <c r="A2554" t="s">
        <v>21</v>
      </c>
      <c r="B2554" t="s">
        <v>22</v>
      </c>
      <c r="C2554" t="s">
        <v>14036</v>
      </c>
      <c r="D2554" t="s">
        <v>14037</v>
      </c>
      <c r="E2554" t="s">
        <v>14038</v>
      </c>
      <c r="F2554" t="s">
        <v>14039</v>
      </c>
      <c r="G2554" t="s">
        <v>14040</v>
      </c>
      <c r="H2554">
        <v>28</v>
      </c>
      <c r="I2554" t="s">
        <v>9430</v>
      </c>
      <c r="J2554" t="s">
        <v>6244</v>
      </c>
      <c r="K2554">
        <v>237</v>
      </c>
      <c r="L2554" t="s">
        <v>30</v>
      </c>
      <c r="M2554" t="s">
        <v>7991</v>
      </c>
      <c r="N2554" t="b">
        <v>0</v>
      </c>
      <c r="P2554">
        <v>1</v>
      </c>
      <c r="Q2554">
        <v>26385</v>
      </c>
      <c r="R2554">
        <v>45</v>
      </c>
      <c r="S2554">
        <v>2</v>
      </c>
      <c r="T2554">
        <v>0</v>
      </c>
      <c r="U2554">
        <v>12</v>
      </c>
    </row>
    <row r="2555" spans="1:21" x14ac:dyDescent="0.25">
      <c r="A2555" t="s">
        <v>21</v>
      </c>
      <c r="B2555" t="s">
        <v>22</v>
      </c>
      <c r="C2555" t="s">
        <v>14041</v>
      </c>
      <c r="D2555" t="s">
        <v>14042</v>
      </c>
      <c r="E2555" t="s">
        <v>14043</v>
      </c>
      <c r="F2555" t="s">
        <v>14044</v>
      </c>
      <c r="G2555" t="s">
        <v>14045</v>
      </c>
      <c r="H2555">
        <v>28</v>
      </c>
      <c r="I2555" t="s">
        <v>9430</v>
      </c>
      <c r="J2555" t="s">
        <v>4107</v>
      </c>
      <c r="K2555">
        <v>997</v>
      </c>
      <c r="L2555" t="s">
        <v>30</v>
      </c>
      <c r="M2555" t="s">
        <v>7991</v>
      </c>
      <c r="N2555" t="b">
        <v>0</v>
      </c>
      <c r="P2555">
        <v>1</v>
      </c>
      <c r="Q2555">
        <v>18360</v>
      </c>
      <c r="R2555">
        <v>47</v>
      </c>
      <c r="S2555">
        <v>5</v>
      </c>
      <c r="T2555">
        <v>0</v>
      </c>
      <c r="U2555">
        <v>12</v>
      </c>
    </row>
    <row r="2556" spans="1:21" x14ac:dyDescent="0.25">
      <c r="A2556" t="s">
        <v>21</v>
      </c>
      <c r="B2556" t="s">
        <v>22</v>
      </c>
      <c r="C2556" t="s">
        <v>14046</v>
      </c>
      <c r="D2556" t="s">
        <v>14047</v>
      </c>
      <c r="E2556" t="s">
        <v>14048</v>
      </c>
      <c r="F2556" t="s">
        <v>14049</v>
      </c>
      <c r="G2556" t="s">
        <v>14050</v>
      </c>
      <c r="H2556">
        <v>28</v>
      </c>
      <c r="I2556" t="s">
        <v>9430</v>
      </c>
      <c r="J2556" t="s">
        <v>232</v>
      </c>
      <c r="K2556">
        <v>257</v>
      </c>
      <c r="L2556" t="s">
        <v>30</v>
      </c>
      <c r="M2556" t="s">
        <v>7991</v>
      </c>
      <c r="N2556" t="b">
        <v>0</v>
      </c>
      <c r="P2556">
        <v>1</v>
      </c>
      <c r="Q2556">
        <v>7454</v>
      </c>
      <c r="R2556">
        <v>23</v>
      </c>
      <c r="S2556">
        <v>0</v>
      </c>
      <c r="T2556">
        <v>0</v>
      </c>
      <c r="U2556">
        <v>2</v>
      </c>
    </row>
    <row r="2557" spans="1:21" x14ac:dyDescent="0.25">
      <c r="A2557" t="s">
        <v>21</v>
      </c>
      <c r="B2557" t="s">
        <v>22</v>
      </c>
      <c r="C2557" t="s">
        <v>14051</v>
      </c>
      <c r="D2557" t="s">
        <v>14052</v>
      </c>
      <c r="E2557" t="s">
        <v>14053</v>
      </c>
      <c r="F2557" t="s">
        <v>14054</v>
      </c>
      <c r="G2557" t="s">
        <v>14055</v>
      </c>
      <c r="H2557">
        <v>28</v>
      </c>
      <c r="I2557" t="s">
        <v>9430</v>
      </c>
      <c r="J2557" t="s">
        <v>581</v>
      </c>
      <c r="K2557">
        <v>468</v>
      </c>
      <c r="L2557" t="s">
        <v>30</v>
      </c>
      <c r="M2557" t="s">
        <v>7991</v>
      </c>
      <c r="N2557" t="b">
        <v>0</v>
      </c>
      <c r="P2557">
        <v>1</v>
      </c>
      <c r="Q2557">
        <v>5580</v>
      </c>
      <c r="R2557">
        <v>12</v>
      </c>
      <c r="S2557">
        <v>0</v>
      </c>
      <c r="T2557">
        <v>0</v>
      </c>
      <c r="U2557">
        <v>5</v>
      </c>
    </row>
    <row r="2558" spans="1:21" x14ac:dyDescent="0.25">
      <c r="A2558" t="s">
        <v>21</v>
      </c>
      <c r="B2558" t="s">
        <v>22</v>
      </c>
      <c r="C2558" t="s">
        <v>14056</v>
      </c>
      <c r="D2558" t="s">
        <v>14057</v>
      </c>
      <c r="E2558" t="s">
        <v>14058</v>
      </c>
      <c r="F2558" t="s">
        <v>14059</v>
      </c>
      <c r="G2558" t="s">
        <v>14060</v>
      </c>
      <c r="H2558">
        <v>28</v>
      </c>
      <c r="I2558" t="s">
        <v>9430</v>
      </c>
      <c r="J2558" t="s">
        <v>4194</v>
      </c>
      <c r="K2558">
        <v>397</v>
      </c>
      <c r="L2558" t="s">
        <v>30</v>
      </c>
      <c r="M2558" t="s">
        <v>7991</v>
      </c>
      <c r="N2558" t="b">
        <v>0</v>
      </c>
      <c r="P2558">
        <v>1</v>
      </c>
      <c r="Q2558">
        <v>4133</v>
      </c>
      <c r="R2558">
        <v>14</v>
      </c>
      <c r="S2558">
        <v>0</v>
      </c>
      <c r="T2558">
        <v>0</v>
      </c>
      <c r="U2558">
        <v>4</v>
      </c>
    </row>
    <row r="2559" spans="1:21" x14ac:dyDescent="0.25">
      <c r="A2559" t="s">
        <v>21</v>
      </c>
      <c r="B2559" t="s">
        <v>22</v>
      </c>
      <c r="C2559" t="s">
        <v>14061</v>
      </c>
      <c r="D2559" t="s">
        <v>14062</v>
      </c>
      <c r="E2559" t="s">
        <v>14063</v>
      </c>
      <c r="F2559" t="s">
        <v>14064</v>
      </c>
      <c r="G2559" t="s">
        <v>14065</v>
      </c>
      <c r="H2559">
        <v>28</v>
      </c>
      <c r="I2559" t="s">
        <v>9430</v>
      </c>
      <c r="J2559" t="s">
        <v>2957</v>
      </c>
      <c r="K2559">
        <v>162</v>
      </c>
      <c r="L2559" t="s">
        <v>30</v>
      </c>
      <c r="M2559" t="s">
        <v>7991</v>
      </c>
      <c r="N2559" t="b">
        <v>0</v>
      </c>
      <c r="P2559">
        <v>1</v>
      </c>
      <c r="Q2559">
        <v>22192</v>
      </c>
      <c r="R2559">
        <v>25</v>
      </c>
      <c r="S2559">
        <v>4</v>
      </c>
      <c r="T2559">
        <v>0</v>
      </c>
      <c r="U2559">
        <v>6</v>
      </c>
    </row>
    <row r="2560" spans="1:21" x14ac:dyDescent="0.25">
      <c r="A2560" t="s">
        <v>21</v>
      </c>
      <c r="B2560" t="s">
        <v>22</v>
      </c>
      <c r="C2560" t="s">
        <v>14066</v>
      </c>
      <c r="D2560" t="s">
        <v>14067</v>
      </c>
      <c r="E2560" t="s">
        <v>14068</v>
      </c>
      <c r="F2560" t="s">
        <v>14069</v>
      </c>
      <c r="G2560" t="s">
        <v>14070</v>
      </c>
      <c r="H2560">
        <v>28</v>
      </c>
      <c r="I2560" t="s">
        <v>9430</v>
      </c>
      <c r="J2560" t="s">
        <v>1281</v>
      </c>
      <c r="K2560">
        <v>245</v>
      </c>
      <c r="L2560" t="s">
        <v>30</v>
      </c>
      <c r="M2560" t="s">
        <v>7991</v>
      </c>
      <c r="N2560" t="b">
        <v>0</v>
      </c>
      <c r="P2560">
        <v>1</v>
      </c>
      <c r="Q2560">
        <v>49548</v>
      </c>
      <c r="R2560">
        <v>27</v>
      </c>
      <c r="S2560">
        <v>5</v>
      </c>
      <c r="T2560">
        <v>0</v>
      </c>
      <c r="U2560">
        <v>4</v>
      </c>
    </row>
    <row r="2561" spans="1:21" x14ac:dyDescent="0.25">
      <c r="A2561" t="s">
        <v>21</v>
      </c>
      <c r="B2561" t="s">
        <v>22</v>
      </c>
      <c r="C2561" t="s">
        <v>14071</v>
      </c>
      <c r="D2561" t="s">
        <v>14072</v>
      </c>
      <c r="E2561" t="s">
        <v>14073</v>
      </c>
      <c r="F2561" t="s">
        <v>14074</v>
      </c>
      <c r="G2561" t="s">
        <v>14075</v>
      </c>
      <c r="H2561">
        <v>28</v>
      </c>
      <c r="I2561" t="s">
        <v>9430</v>
      </c>
      <c r="J2561" t="s">
        <v>5565</v>
      </c>
      <c r="K2561">
        <v>180</v>
      </c>
      <c r="L2561" t="s">
        <v>30</v>
      </c>
      <c r="M2561" t="s">
        <v>7991</v>
      </c>
      <c r="N2561" t="b">
        <v>0</v>
      </c>
      <c r="P2561">
        <v>1</v>
      </c>
      <c r="Q2561">
        <v>39430</v>
      </c>
      <c r="R2561">
        <v>46</v>
      </c>
      <c r="S2561">
        <v>3</v>
      </c>
      <c r="T2561">
        <v>0</v>
      </c>
      <c r="U2561">
        <v>1</v>
      </c>
    </row>
    <row r="2562" spans="1:21" x14ac:dyDescent="0.25">
      <c r="A2562" t="s">
        <v>21</v>
      </c>
      <c r="B2562" t="s">
        <v>22</v>
      </c>
      <c r="C2562" t="s">
        <v>14076</v>
      </c>
      <c r="D2562" t="s">
        <v>14077</v>
      </c>
      <c r="E2562" t="s">
        <v>14078</v>
      </c>
      <c r="F2562" t="s">
        <v>14079</v>
      </c>
      <c r="G2562" t="s">
        <v>14080</v>
      </c>
      <c r="H2562">
        <v>27</v>
      </c>
      <c r="I2562" t="s">
        <v>28</v>
      </c>
      <c r="J2562" t="s">
        <v>14081</v>
      </c>
      <c r="K2562">
        <v>1548</v>
      </c>
      <c r="L2562" t="s">
        <v>30</v>
      </c>
      <c r="M2562" t="s">
        <v>7991</v>
      </c>
      <c r="N2562" t="b">
        <v>0</v>
      </c>
      <c r="P2562">
        <v>1</v>
      </c>
      <c r="Q2562">
        <v>10562</v>
      </c>
      <c r="R2562">
        <v>18</v>
      </c>
      <c r="S2562">
        <v>0</v>
      </c>
      <c r="T2562">
        <v>0</v>
      </c>
      <c r="U2562">
        <v>0</v>
      </c>
    </row>
    <row r="2563" spans="1:21" x14ac:dyDescent="0.25">
      <c r="A2563" t="s">
        <v>21</v>
      </c>
      <c r="B2563" t="s">
        <v>22</v>
      </c>
      <c r="C2563" t="s">
        <v>14082</v>
      </c>
      <c r="D2563" t="s">
        <v>14083</v>
      </c>
      <c r="E2563" t="s">
        <v>14084</v>
      </c>
      <c r="F2563" t="s">
        <v>14085</v>
      </c>
      <c r="G2563" t="s">
        <v>14086</v>
      </c>
      <c r="H2563">
        <v>27</v>
      </c>
      <c r="I2563" t="s">
        <v>28</v>
      </c>
      <c r="J2563" t="s">
        <v>14087</v>
      </c>
      <c r="K2563">
        <v>701</v>
      </c>
      <c r="L2563" t="s">
        <v>30</v>
      </c>
      <c r="M2563" t="s">
        <v>7991</v>
      </c>
      <c r="N2563" t="b">
        <v>0</v>
      </c>
      <c r="P2563">
        <v>1</v>
      </c>
      <c r="Q2563">
        <v>6179</v>
      </c>
      <c r="R2563">
        <v>10</v>
      </c>
      <c r="S2563">
        <v>0</v>
      </c>
      <c r="T2563">
        <v>0</v>
      </c>
      <c r="U2563">
        <v>4</v>
      </c>
    </row>
    <row r="2564" spans="1:21" x14ac:dyDescent="0.25">
      <c r="A2564" t="s">
        <v>21</v>
      </c>
      <c r="B2564" t="s">
        <v>22</v>
      </c>
      <c r="C2564" t="s">
        <v>14088</v>
      </c>
      <c r="D2564" t="s">
        <v>14089</v>
      </c>
      <c r="E2564" t="s">
        <v>14090</v>
      </c>
      <c r="F2564" t="s">
        <v>14091</v>
      </c>
      <c r="G2564" t="s">
        <v>14092</v>
      </c>
      <c r="H2564">
        <v>27</v>
      </c>
      <c r="I2564" t="s">
        <v>28</v>
      </c>
      <c r="J2564" t="s">
        <v>12436</v>
      </c>
      <c r="K2564">
        <v>517</v>
      </c>
      <c r="L2564" t="s">
        <v>30</v>
      </c>
      <c r="M2564" t="s">
        <v>7991</v>
      </c>
      <c r="N2564" t="b">
        <v>0</v>
      </c>
      <c r="P2564">
        <v>1</v>
      </c>
      <c r="Q2564">
        <v>4102</v>
      </c>
      <c r="R2564">
        <v>11</v>
      </c>
      <c r="S2564">
        <v>0</v>
      </c>
      <c r="T2564">
        <v>0</v>
      </c>
      <c r="U2564">
        <v>4</v>
      </c>
    </row>
    <row r="2565" spans="1:21" x14ac:dyDescent="0.25">
      <c r="A2565" t="s">
        <v>21</v>
      </c>
      <c r="B2565" t="s">
        <v>22</v>
      </c>
      <c r="C2565" t="s">
        <v>14093</v>
      </c>
      <c r="D2565" t="s">
        <v>14094</v>
      </c>
      <c r="E2565" t="s">
        <v>14095</v>
      </c>
      <c r="F2565" t="s">
        <v>14096</v>
      </c>
      <c r="G2565" t="s">
        <v>14097</v>
      </c>
      <c r="H2565">
        <v>27</v>
      </c>
      <c r="I2565" t="s">
        <v>28</v>
      </c>
      <c r="J2565" t="s">
        <v>81</v>
      </c>
      <c r="K2565">
        <v>292</v>
      </c>
      <c r="L2565" t="s">
        <v>30</v>
      </c>
      <c r="M2565" t="s">
        <v>7991</v>
      </c>
      <c r="N2565" t="b">
        <v>0</v>
      </c>
      <c r="P2565">
        <v>1</v>
      </c>
      <c r="Q2565">
        <v>28439</v>
      </c>
      <c r="R2565">
        <v>65</v>
      </c>
      <c r="S2565">
        <v>3</v>
      </c>
      <c r="T2565">
        <v>0</v>
      </c>
      <c r="U2565">
        <v>4</v>
      </c>
    </row>
    <row r="2566" spans="1:21" x14ac:dyDescent="0.25">
      <c r="A2566" t="s">
        <v>21</v>
      </c>
      <c r="B2566" t="s">
        <v>22</v>
      </c>
      <c r="C2566" t="s">
        <v>14098</v>
      </c>
      <c r="D2566" t="s">
        <v>14099</v>
      </c>
      <c r="E2566" t="s">
        <v>14100</v>
      </c>
      <c r="F2566" t="s">
        <v>14101</v>
      </c>
      <c r="G2566" t="s">
        <v>14086</v>
      </c>
      <c r="H2566">
        <v>27</v>
      </c>
      <c r="I2566" t="s">
        <v>28</v>
      </c>
      <c r="J2566" t="s">
        <v>394</v>
      </c>
      <c r="K2566">
        <v>314</v>
      </c>
      <c r="L2566" t="s">
        <v>30</v>
      </c>
      <c r="M2566" t="s">
        <v>7991</v>
      </c>
      <c r="N2566" t="b">
        <v>0</v>
      </c>
      <c r="P2566">
        <v>1</v>
      </c>
      <c r="Q2566">
        <v>6805</v>
      </c>
      <c r="R2566">
        <v>10</v>
      </c>
      <c r="S2566">
        <v>3</v>
      </c>
      <c r="T2566">
        <v>0</v>
      </c>
      <c r="U2566">
        <v>1</v>
      </c>
    </row>
    <row r="2567" spans="1:21" x14ac:dyDescent="0.25">
      <c r="A2567" t="s">
        <v>21</v>
      </c>
      <c r="B2567" t="s">
        <v>22</v>
      </c>
      <c r="C2567" t="s">
        <v>14102</v>
      </c>
      <c r="D2567" t="s">
        <v>14103</v>
      </c>
      <c r="E2567" t="s">
        <v>14104</v>
      </c>
      <c r="F2567" t="s">
        <v>14105</v>
      </c>
      <c r="G2567" t="s">
        <v>14106</v>
      </c>
      <c r="H2567">
        <v>27</v>
      </c>
      <c r="I2567" t="s">
        <v>28</v>
      </c>
      <c r="J2567" t="s">
        <v>4656</v>
      </c>
      <c r="K2567">
        <v>344</v>
      </c>
      <c r="L2567" t="s">
        <v>30</v>
      </c>
      <c r="M2567" t="s">
        <v>7991</v>
      </c>
      <c r="N2567" t="b">
        <v>0</v>
      </c>
      <c r="P2567">
        <v>1</v>
      </c>
      <c r="Q2567">
        <v>7207</v>
      </c>
      <c r="R2567">
        <v>15</v>
      </c>
      <c r="S2567">
        <v>2</v>
      </c>
      <c r="T2567">
        <v>0</v>
      </c>
      <c r="U2567">
        <v>2</v>
      </c>
    </row>
    <row r="2568" spans="1:21" x14ac:dyDescent="0.25">
      <c r="A2568" t="s">
        <v>21</v>
      </c>
      <c r="B2568" t="s">
        <v>22</v>
      </c>
      <c r="C2568" t="s">
        <v>14107</v>
      </c>
      <c r="D2568" t="s">
        <v>14108</v>
      </c>
      <c r="E2568" t="s">
        <v>14109</v>
      </c>
      <c r="F2568" t="s">
        <v>14110</v>
      </c>
      <c r="G2568" t="s">
        <v>14111</v>
      </c>
      <c r="H2568">
        <v>27</v>
      </c>
      <c r="I2568" t="s">
        <v>28</v>
      </c>
      <c r="J2568" t="s">
        <v>550</v>
      </c>
      <c r="K2568">
        <v>514</v>
      </c>
      <c r="L2568" t="s">
        <v>30</v>
      </c>
      <c r="M2568" t="s">
        <v>7991</v>
      </c>
      <c r="N2568" t="b">
        <v>0</v>
      </c>
      <c r="P2568">
        <v>1</v>
      </c>
      <c r="Q2568">
        <v>10229</v>
      </c>
      <c r="R2568">
        <v>21</v>
      </c>
      <c r="S2568">
        <v>5</v>
      </c>
      <c r="T2568">
        <v>0</v>
      </c>
      <c r="U2568">
        <v>11</v>
      </c>
    </row>
    <row r="2569" spans="1:21" x14ac:dyDescent="0.25">
      <c r="A2569" t="s">
        <v>21</v>
      </c>
      <c r="B2569" t="s">
        <v>22</v>
      </c>
      <c r="C2569" t="s">
        <v>14112</v>
      </c>
      <c r="D2569" t="s">
        <v>14113</v>
      </c>
      <c r="E2569" t="s">
        <v>14114</v>
      </c>
      <c r="F2569" t="s">
        <v>14115</v>
      </c>
      <c r="G2569" t="s">
        <v>14116</v>
      </c>
      <c r="H2569">
        <v>27</v>
      </c>
      <c r="I2569" t="s">
        <v>28</v>
      </c>
      <c r="J2569" t="s">
        <v>8306</v>
      </c>
      <c r="K2569">
        <v>475</v>
      </c>
      <c r="L2569" t="s">
        <v>30</v>
      </c>
      <c r="M2569" t="s">
        <v>7991</v>
      </c>
      <c r="N2569" t="b">
        <v>0</v>
      </c>
      <c r="P2569">
        <v>1</v>
      </c>
      <c r="Q2569">
        <v>24751</v>
      </c>
      <c r="R2569">
        <v>39</v>
      </c>
      <c r="S2569">
        <v>1</v>
      </c>
      <c r="T2569">
        <v>0</v>
      </c>
      <c r="U2569">
        <v>0</v>
      </c>
    </row>
    <row r="2570" spans="1:21" x14ac:dyDescent="0.25">
      <c r="A2570" t="s">
        <v>21</v>
      </c>
      <c r="B2570" t="s">
        <v>22</v>
      </c>
      <c r="C2570" t="s">
        <v>14117</v>
      </c>
      <c r="D2570" t="s">
        <v>14118</v>
      </c>
      <c r="E2570" t="s">
        <v>14119</v>
      </c>
      <c r="F2570" t="s">
        <v>14120</v>
      </c>
      <c r="G2570" t="s">
        <v>14121</v>
      </c>
      <c r="H2570">
        <v>28</v>
      </c>
      <c r="I2570" t="s">
        <v>9430</v>
      </c>
      <c r="J2570" t="s">
        <v>336</v>
      </c>
      <c r="K2570">
        <v>169</v>
      </c>
      <c r="L2570" t="s">
        <v>30</v>
      </c>
      <c r="M2570" t="s">
        <v>7991</v>
      </c>
      <c r="N2570" t="b">
        <v>0</v>
      </c>
      <c r="P2570">
        <v>1</v>
      </c>
      <c r="Q2570">
        <v>117244</v>
      </c>
      <c r="R2570">
        <v>169</v>
      </c>
      <c r="S2570">
        <v>7</v>
      </c>
      <c r="T2570">
        <v>0</v>
      </c>
      <c r="U2570">
        <v>37</v>
      </c>
    </row>
    <row r="2571" spans="1:21" x14ac:dyDescent="0.25">
      <c r="A2571" t="s">
        <v>21</v>
      </c>
      <c r="B2571" t="s">
        <v>22</v>
      </c>
      <c r="C2571" t="s">
        <v>14122</v>
      </c>
      <c r="D2571" t="s">
        <v>14123</v>
      </c>
      <c r="E2571" t="s">
        <v>14124</v>
      </c>
      <c r="F2571" t="s">
        <v>14125</v>
      </c>
      <c r="G2571" t="s">
        <v>14126</v>
      </c>
      <c r="H2571">
        <v>28</v>
      </c>
      <c r="I2571" t="s">
        <v>9430</v>
      </c>
      <c r="J2571" t="s">
        <v>617</v>
      </c>
      <c r="K2571">
        <v>254</v>
      </c>
      <c r="L2571" t="s">
        <v>30</v>
      </c>
      <c r="M2571" t="s">
        <v>7991</v>
      </c>
      <c r="N2571" t="b">
        <v>0</v>
      </c>
      <c r="P2571">
        <v>1</v>
      </c>
      <c r="Q2571">
        <v>57955</v>
      </c>
      <c r="R2571">
        <v>71</v>
      </c>
      <c r="S2571">
        <v>4</v>
      </c>
      <c r="T2571">
        <v>0</v>
      </c>
      <c r="U2571">
        <v>22</v>
      </c>
    </row>
    <row r="2572" spans="1:21" x14ac:dyDescent="0.25">
      <c r="A2572" t="s">
        <v>21</v>
      </c>
      <c r="B2572" t="s">
        <v>22</v>
      </c>
      <c r="C2572" t="s">
        <v>14127</v>
      </c>
      <c r="D2572" t="s">
        <v>14128</v>
      </c>
      <c r="E2572" t="s">
        <v>14129</v>
      </c>
      <c r="F2572" t="s">
        <v>14130</v>
      </c>
      <c r="G2572" t="s">
        <v>14131</v>
      </c>
      <c r="H2572">
        <v>28</v>
      </c>
      <c r="I2572" t="s">
        <v>9430</v>
      </c>
      <c r="J2572" t="s">
        <v>792</v>
      </c>
      <c r="K2572">
        <v>172</v>
      </c>
      <c r="L2572" t="s">
        <v>30</v>
      </c>
      <c r="M2572" t="s">
        <v>7991</v>
      </c>
      <c r="N2572" t="b">
        <v>0</v>
      </c>
      <c r="P2572">
        <v>1</v>
      </c>
      <c r="Q2572">
        <v>63012</v>
      </c>
      <c r="R2572">
        <v>45</v>
      </c>
      <c r="S2572">
        <v>5</v>
      </c>
      <c r="T2572">
        <v>0</v>
      </c>
      <c r="U2572">
        <v>8</v>
      </c>
    </row>
    <row r="2573" spans="1:21" x14ac:dyDescent="0.25">
      <c r="A2573" t="s">
        <v>21</v>
      </c>
      <c r="B2573" t="s">
        <v>22</v>
      </c>
      <c r="C2573" t="s">
        <v>14132</v>
      </c>
      <c r="D2573" t="s">
        <v>14133</v>
      </c>
      <c r="E2573" t="s">
        <v>14129</v>
      </c>
      <c r="F2573" t="s">
        <v>14134</v>
      </c>
      <c r="G2573" t="s">
        <v>14135</v>
      </c>
      <c r="H2573">
        <v>28</v>
      </c>
      <c r="I2573" t="s">
        <v>9430</v>
      </c>
      <c r="J2573" t="s">
        <v>5565</v>
      </c>
      <c r="K2573">
        <v>180</v>
      </c>
      <c r="L2573" t="s">
        <v>30</v>
      </c>
      <c r="M2573" t="s">
        <v>7991</v>
      </c>
      <c r="N2573" t="b">
        <v>0</v>
      </c>
      <c r="P2573">
        <v>1</v>
      </c>
      <c r="Q2573">
        <v>26470</v>
      </c>
      <c r="R2573">
        <v>26</v>
      </c>
      <c r="S2573">
        <v>4</v>
      </c>
      <c r="T2573">
        <v>0</v>
      </c>
      <c r="U2573">
        <v>10</v>
      </c>
    </row>
    <row r="2574" spans="1:21" x14ac:dyDescent="0.25">
      <c r="A2574" t="s">
        <v>21</v>
      </c>
      <c r="B2574" t="s">
        <v>22</v>
      </c>
      <c r="C2574" t="s">
        <v>14136</v>
      </c>
      <c r="D2574" t="s">
        <v>14137</v>
      </c>
      <c r="E2574" t="s">
        <v>14138</v>
      </c>
      <c r="F2574" t="s">
        <v>14139</v>
      </c>
      <c r="G2574" t="s">
        <v>14140</v>
      </c>
      <c r="H2574">
        <v>28</v>
      </c>
      <c r="I2574" t="s">
        <v>9430</v>
      </c>
      <c r="J2574" t="s">
        <v>707</v>
      </c>
      <c r="K2574">
        <v>445</v>
      </c>
      <c r="L2574" t="s">
        <v>30</v>
      </c>
      <c r="M2574" t="s">
        <v>7991</v>
      </c>
      <c r="N2574" t="b">
        <v>0</v>
      </c>
      <c r="P2574">
        <v>1</v>
      </c>
      <c r="Q2574">
        <v>7795</v>
      </c>
      <c r="R2574">
        <v>17</v>
      </c>
      <c r="S2574">
        <v>3</v>
      </c>
      <c r="T2574">
        <v>0</v>
      </c>
      <c r="U2574">
        <v>4</v>
      </c>
    </row>
    <row r="2575" spans="1:21" x14ac:dyDescent="0.25">
      <c r="A2575" t="s">
        <v>21</v>
      </c>
      <c r="B2575" t="s">
        <v>22</v>
      </c>
      <c r="C2575" t="s">
        <v>14141</v>
      </c>
      <c r="D2575" t="s">
        <v>14142</v>
      </c>
      <c r="E2575" t="s">
        <v>14143</v>
      </c>
      <c r="F2575" t="s">
        <v>14144</v>
      </c>
      <c r="G2575" t="s">
        <v>14145</v>
      </c>
      <c r="H2575">
        <v>28</v>
      </c>
      <c r="I2575" t="s">
        <v>9430</v>
      </c>
      <c r="J2575" t="s">
        <v>6115</v>
      </c>
      <c r="K2575">
        <v>391</v>
      </c>
      <c r="L2575" t="s">
        <v>30</v>
      </c>
      <c r="M2575" t="s">
        <v>7991</v>
      </c>
      <c r="N2575" t="b">
        <v>0</v>
      </c>
      <c r="P2575">
        <v>1</v>
      </c>
      <c r="Q2575">
        <v>13866</v>
      </c>
      <c r="R2575">
        <v>53</v>
      </c>
      <c r="S2575">
        <v>5</v>
      </c>
      <c r="T2575">
        <v>0</v>
      </c>
      <c r="U2575">
        <v>9</v>
      </c>
    </row>
    <row r="2576" spans="1:21" x14ac:dyDescent="0.25">
      <c r="A2576" t="s">
        <v>21</v>
      </c>
      <c r="B2576" t="s">
        <v>22</v>
      </c>
      <c r="C2576" t="s">
        <v>14146</v>
      </c>
      <c r="D2576" t="s">
        <v>14147</v>
      </c>
      <c r="E2576" t="s">
        <v>14148</v>
      </c>
      <c r="F2576" t="s">
        <v>14149</v>
      </c>
      <c r="G2576" t="s">
        <v>14150</v>
      </c>
      <c r="H2576">
        <v>28</v>
      </c>
      <c r="I2576" t="s">
        <v>9430</v>
      </c>
      <c r="J2576" t="s">
        <v>621</v>
      </c>
      <c r="K2576">
        <v>236</v>
      </c>
      <c r="L2576" t="s">
        <v>30</v>
      </c>
      <c r="M2576" t="s">
        <v>7991</v>
      </c>
      <c r="N2576" t="b">
        <v>0</v>
      </c>
      <c r="P2576">
        <v>1</v>
      </c>
      <c r="Q2576">
        <v>84356</v>
      </c>
      <c r="R2576">
        <v>171</v>
      </c>
      <c r="S2576">
        <v>28</v>
      </c>
      <c r="T2576">
        <v>0</v>
      </c>
      <c r="U2576">
        <v>28</v>
      </c>
    </row>
    <row r="2577" spans="1:21" x14ac:dyDescent="0.25">
      <c r="A2577" t="s">
        <v>21</v>
      </c>
      <c r="B2577" t="s">
        <v>22</v>
      </c>
      <c r="C2577" t="s">
        <v>14151</v>
      </c>
      <c r="D2577" t="s">
        <v>14152</v>
      </c>
      <c r="E2577" t="s">
        <v>14153</v>
      </c>
      <c r="F2577" t="s">
        <v>14154</v>
      </c>
      <c r="G2577" t="s">
        <v>14155</v>
      </c>
      <c r="H2577">
        <v>28</v>
      </c>
      <c r="I2577" t="s">
        <v>9430</v>
      </c>
      <c r="J2577" t="s">
        <v>1343</v>
      </c>
      <c r="K2577">
        <v>197</v>
      </c>
      <c r="L2577" t="s">
        <v>30</v>
      </c>
      <c r="M2577" t="s">
        <v>7991</v>
      </c>
      <c r="N2577" t="b">
        <v>0</v>
      </c>
      <c r="P2577">
        <v>1</v>
      </c>
      <c r="Q2577">
        <v>6837</v>
      </c>
      <c r="R2577">
        <v>19</v>
      </c>
      <c r="S2577">
        <v>6</v>
      </c>
      <c r="T2577">
        <v>0</v>
      </c>
      <c r="U2577">
        <v>0</v>
      </c>
    </row>
    <row r="2578" spans="1:21" x14ac:dyDescent="0.25">
      <c r="A2578" t="s">
        <v>21</v>
      </c>
      <c r="B2578" t="s">
        <v>22</v>
      </c>
      <c r="C2578" t="s">
        <v>14156</v>
      </c>
      <c r="D2578" t="s">
        <v>14157</v>
      </c>
      <c r="E2578" t="s">
        <v>14158</v>
      </c>
      <c r="F2578" t="s">
        <v>14159</v>
      </c>
      <c r="G2578" t="s">
        <v>14160</v>
      </c>
      <c r="H2578">
        <v>28</v>
      </c>
      <c r="I2578" t="s">
        <v>9430</v>
      </c>
      <c r="J2578" t="s">
        <v>13094</v>
      </c>
      <c r="K2578">
        <v>179</v>
      </c>
      <c r="L2578" t="s">
        <v>30</v>
      </c>
      <c r="M2578" t="s">
        <v>7991</v>
      </c>
      <c r="N2578" t="b">
        <v>0</v>
      </c>
      <c r="P2578">
        <v>1</v>
      </c>
      <c r="Q2578">
        <v>280644</v>
      </c>
      <c r="R2578">
        <v>810</v>
      </c>
      <c r="S2578">
        <v>64</v>
      </c>
      <c r="T2578">
        <v>0</v>
      </c>
      <c r="U2578">
        <v>68</v>
      </c>
    </row>
    <row r="2579" spans="1:21" x14ac:dyDescent="0.25">
      <c r="A2579" t="s">
        <v>21</v>
      </c>
      <c r="B2579" t="s">
        <v>22</v>
      </c>
      <c r="C2579" t="s">
        <v>14161</v>
      </c>
      <c r="D2579" t="s">
        <v>14162</v>
      </c>
      <c r="E2579" t="s">
        <v>14163</v>
      </c>
      <c r="F2579" t="s">
        <v>14164</v>
      </c>
      <c r="G2579" t="s">
        <v>14165</v>
      </c>
      <c r="H2579">
        <v>28</v>
      </c>
      <c r="I2579" t="s">
        <v>9430</v>
      </c>
      <c r="J2579" t="s">
        <v>1527</v>
      </c>
      <c r="K2579">
        <v>610</v>
      </c>
      <c r="L2579" t="s">
        <v>30</v>
      </c>
      <c r="M2579" t="s">
        <v>7991</v>
      </c>
      <c r="N2579" t="b">
        <v>0</v>
      </c>
      <c r="P2579">
        <v>1</v>
      </c>
      <c r="Q2579">
        <v>18188</v>
      </c>
      <c r="R2579">
        <v>34</v>
      </c>
      <c r="S2579">
        <v>1</v>
      </c>
      <c r="T2579">
        <v>0</v>
      </c>
      <c r="U2579">
        <v>2</v>
      </c>
    </row>
    <row r="2580" spans="1:21" x14ac:dyDescent="0.25">
      <c r="A2580" t="s">
        <v>21</v>
      </c>
      <c r="B2580" t="s">
        <v>22</v>
      </c>
      <c r="C2580" t="s">
        <v>14166</v>
      </c>
      <c r="D2580" t="s">
        <v>14167</v>
      </c>
      <c r="E2580" t="s">
        <v>14168</v>
      </c>
      <c r="F2580" t="s">
        <v>14169</v>
      </c>
      <c r="G2580" t="s">
        <v>14170</v>
      </c>
      <c r="H2580">
        <v>27</v>
      </c>
      <c r="I2580" t="s">
        <v>28</v>
      </c>
      <c r="J2580" t="s">
        <v>14171</v>
      </c>
      <c r="K2580">
        <v>1446</v>
      </c>
      <c r="L2580" t="s">
        <v>30</v>
      </c>
      <c r="M2580" t="s">
        <v>7991</v>
      </c>
      <c r="N2580" t="b">
        <v>0</v>
      </c>
      <c r="P2580">
        <v>1</v>
      </c>
      <c r="Q2580">
        <v>30765</v>
      </c>
      <c r="R2580">
        <v>54</v>
      </c>
      <c r="S2580">
        <v>3</v>
      </c>
      <c r="T2580">
        <v>0</v>
      </c>
      <c r="U2580">
        <v>14</v>
      </c>
    </row>
    <row r="2581" spans="1:21" x14ac:dyDescent="0.25">
      <c r="A2581" t="s">
        <v>21</v>
      </c>
      <c r="B2581" t="s">
        <v>22</v>
      </c>
      <c r="C2581" t="s">
        <v>14172</v>
      </c>
      <c r="D2581" t="s">
        <v>14173</v>
      </c>
      <c r="E2581" t="s">
        <v>14174</v>
      </c>
      <c r="F2581" t="s">
        <v>14175</v>
      </c>
      <c r="G2581" t="s">
        <v>14176</v>
      </c>
      <c r="H2581">
        <v>27</v>
      </c>
      <c r="I2581" t="s">
        <v>28</v>
      </c>
      <c r="J2581" t="s">
        <v>14177</v>
      </c>
      <c r="K2581">
        <v>822</v>
      </c>
      <c r="L2581" t="s">
        <v>30</v>
      </c>
      <c r="M2581" t="s">
        <v>7991</v>
      </c>
      <c r="N2581" t="b">
        <v>0</v>
      </c>
      <c r="P2581">
        <v>1</v>
      </c>
      <c r="Q2581">
        <v>53313</v>
      </c>
      <c r="R2581">
        <v>128</v>
      </c>
      <c r="S2581">
        <v>7</v>
      </c>
      <c r="T2581">
        <v>0</v>
      </c>
      <c r="U2581">
        <v>16</v>
      </c>
    </row>
    <row r="2582" spans="1:21" x14ac:dyDescent="0.25">
      <c r="A2582" t="s">
        <v>21</v>
      </c>
      <c r="B2582" t="s">
        <v>22</v>
      </c>
      <c r="C2582" t="s">
        <v>14178</v>
      </c>
      <c r="D2582" t="s">
        <v>14179</v>
      </c>
      <c r="E2582" t="s">
        <v>14180</v>
      </c>
      <c r="F2582" t="s">
        <v>14181</v>
      </c>
      <c r="G2582" t="s">
        <v>14182</v>
      </c>
      <c r="H2582">
        <v>27</v>
      </c>
      <c r="I2582" t="s">
        <v>28</v>
      </c>
      <c r="J2582" t="s">
        <v>14183</v>
      </c>
      <c r="K2582">
        <v>960</v>
      </c>
      <c r="L2582" t="s">
        <v>30</v>
      </c>
      <c r="M2582" t="s">
        <v>7991</v>
      </c>
      <c r="N2582" t="b">
        <v>0</v>
      </c>
      <c r="P2582">
        <v>1</v>
      </c>
      <c r="Q2582">
        <v>32334</v>
      </c>
      <c r="R2582">
        <v>53</v>
      </c>
      <c r="S2582">
        <v>6</v>
      </c>
      <c r="T2582">
        <v>0</v>
      </c>
      <c r="U2582">
        <v>6</v>
      </c>
    </row>
    <row r="2583" spans="1:21" x14ac:dyDescent="0.25">
      <c r="A2583" t="s">
        <v>21</v>
      </c>
      <c r="B2583" t="s">
        <v>22</v>
      </c>
      <c r="C2583" t="s">
        <v>14184</v>
      </c>
      <c r="D2583" t="s">
        <v>14185</v>
      </c>
      <c r="E2583" t="s">
        <v>14186</v>
      </c>
      <c r="F2583" t="s">
        <v>14187</v>
      </c>
      <c r="G2583" t="s">
        <v>14188</v>
      </c>
      <c r="H2583">
        <v>27</v>
      </c>
      <c r="I2583" t="s">
        <v>28</v>
      </c>
      <c r="J2583" t="s">
        <v>1582</v>
      </c>
      <c r="K2583">
        <v>783</v>
      </c>
      <c r="L2583" t="s">
        <v>30</v>
      </c>
      <c r="M2583" t="s">
        <v>7991</v>
      </c>
      <c r="N2583" t="b">
        <v>0</v>
      </c>
      <c r="P2583">
        <v>1</v>
      </c>
      <c r="Q2583">
        <v>10027</v>
      </c>
      <c r="R2583">
        <v>18</v>
      </c>
      <c r="S2583">
        <v>0</v>
      </c>
      <c r="T2583">
        <v>0</v>
      </c>
      <c r="U2583">
        <v>2</v>
      </c>
    </row>
    <row r="2584" spans="1:21" x14ac:dyDescent="0.25">
      <c r="A2584" t="s">
        <v>21</v>
      </c>
      <c r="B2584" t="s">
        <v>22</v>
      </c>
      <c r="C2584" t="s">
        <v>14189</v>
      </c>
      <c r="D2584" t="s">
        <v>14190</v>
      </c>
      <c r="E2584" t="s">
        <v>14191</v>
      </c>
      <c r="F2584" t="s">
        <v>14192</v>
      </c>
      <c r="G2584" t="s">
        <v>14193</v>
      </c>
      <c r="H2584">
        <v>27</v>
      </c>
      <c r="I2584" t="s">
        <v>28</v>
      </c>
      <c r="J2584" t="s">
        <v>507</v>
      </c>
      <c r="K2584">
        <v>281</v>
      </c>
      <c r="L2584" t="s">
        <v>30</v>
      </c>
      <c r="M2584" t="s">
        <v>7991</v>
      </c>
      <c r="N2584" t="b">
        <v>0</v>
      </c>
      <c r="P2584">
        <v>1</v>
      </c>
      <c r="Q2584">
        <v>9887</v>
      </c>
      <c r="R2584">
        <v>14</v>
      </c>
      <c r="S2584">
        <v>0</v>
      </c>
      <c r="T2584">
        <v>0</v>
      </c>
      <c r="U2584">
        <v>1</v>
      </c>
    </row>
    <row r="2585" spans="1:21" x14ac:dyDescent="0.25">
      <c r="A2585" t="s">
        <v>21</v>
      </c>
      <c r="B2585" t="s">
        <v>22</v>
      </c>
      <c r="C2585" t="s">
        <v>14194</v>
      </c>
      <c r="D2585" t="s">
        <v>14195</v>
      </c>
      <c r="E2585" t="s">
        <v>14196</v>
      </c>
      <c r="F2585" t="s">
        <v>14197</v>
      </c>
      <c r="G2585" t="s">
        <v>14198</v>
      </c>
      <c r="H2585">
        <v>27</v>
      </c>
      <c r="I2585" t="s">
        <v>28</v>
      </c>
      <c r="J2585" t="s">
        <v>1598</v>
      </c>
      <c r="K2585">
        <v>536</v>
      </c>
      <c r="L2585" t="s">
        <v>30</v>
      </c>
      <c r="M2585" t="s">
        <v>7991</v>
      </c>
      <c r="N2585" t="b">
        <v>0</v>
      </c>
      <c r="P2585">
        <v>1</v>
      </c>
      <c r="Q2585">
        <v>11865</v>
      </c>
      <c r="R2585">
        <v>13</v>
      </c>
      <c r="S2585">
        <v>1</v>
      </c>
      <c r="T2585">
        <v>0</v>
      </c>
      <c r="U2585">
        <v>1</v>
      </c>
    </row>
    <row r="2586" spans="1:21" x14ac:dyDescent="0.25">
      <c r="A2586" t="s">
        <v>21</v>
      </c>
      <c r="B2586" t="s">
        <v>22</v>
      </c>
      <c r="C2586" t="s">
        <v>14199</v>
      </c>
      <c r="D2586" t="s">
        <v>14200</v>
      </c>
      <c r="E2586" t="s">
        <v>14201</v>
      </c>
      <c r="F2586" t="s">
        <v>14202</v>
      </c>
      <c r="G2586" t="s">
        <v>14203</v>
      </c>
      <c r="H2586">
        <v>28</v>
      </c>
      <c r="I2586" t="s">
        <v>9430</v>
      </c>
      <c r="J2586" t="s">
        <v>14204</v>
      </c>
      <c r="K2586">
        <v>473</v>
      </c>
      <c r="L2586" t="s">
        <v>30</v>
      </c>
      <c r="M2586" t="s">
        <v>7991</v>
      </c>
      <c r="N2586" t="b">
        <v>0</v>
      </c>
      <c r="P2586">
        <v>1</v>
      </c>
      <c r="Q2586">
        <v>24224</v>
      </c>
      <c r="R2586">
        <v>83</v>
      </c>
      <c r="S2586">
        <v>2</v>
      </c>
      <c r="T2586">
        <v>0</v>
      </c>
      <c r="U2586">
        <v>29</v>
      </c>
    </row>
    <row r="2587" spans="1:21" x14ac:dyDescent="0.25">
      <c r="A2587" t="s">
        <v>21</v>
      </c>
      <c r="B2587" t="s">
        <v>22</v>
      </c>
      <c r="C2587" t="s">
        <v>14205</v>
      </c>
      <c r="D2587" t="s">
        <v>14206</v>
      </c>
      <c r="E2587" t="s">
        <v>14207</v>
      </c>
      <c r="F2587" t="s">
        <v>14208</v>
      </c>
      <c r="G2587" t="s">
        <v>14209</v>
      </c>
      <c r="H2587">
        <v>27</v>
      </c>
      <c r="I2587" t="s">
        <v>28</v>
      </c>
      <c r="J2587" t="s">
        <v>14210</v>
      </c>
      <c r="K2587">
        <v>573</v>
      </c>
      <c r="L2587" t="s">
        <v>30</v>
      </c>
      <c r="M2587" t="s">
        <v>7991</v>
      </c>
      <c r="N2587" t="b">
        <v>0</v>
      </c>
      <c r="P2587">
        <v>1</v>
      </c>
      <c r="Q2587">
        <v>21512</v>
      </c>
      <c r="R2587">
        <v>50</v>
      </c>
      <c r="S2587">
        <v>3</v>
      </c>
      <c r="T2587">
        <v>0</v>
      </c>
      <c r="U2587">
        <v>5</v>
      </c>
    </row>
    <row r="2588" spans="1:21" x14ac:dyDescent="0.25">
      <c r="A2588" t="s">
        <v>21</v>
      </c>
      <c r="B2588" t="s">
        <v>22</v>
      </c>
      <c r="C2588" t="s">
        <v>14211</v>
      </c>
      <c r="D2588" t="s">
        <v>14212</v>
      </c>
      <c r="E2588" t="s">
        <v>14213</v>
      </c>
      <c r="F2588" t="s">
        <v>14214</v>
      </c>
      <c r="G2588" t="s">
        <v>14215</v>
      </c>
      <c r="H2588">
        <v>27</v>
      </c>
      <c r="I2588" t="s">
        <v>28</v>
      </c>
      <c r="J2588" t="s">
        <v>520</v>
      </c>
      <c r="K2588">
        <v>690</v>
      </c>
      <c r="L2588" t="s">
        <v>30</v>
      </c>
      <c r="M2588" t="s">
        <v>7991</v>
      </c>
      <c r="N2588" t="b">
        <v>0</v>
      </c>
      <c r="P2588">
        <v>1</v>
      </c>
      <c r="Q2588">
        <v>15824</v>
      </c>
      <c r="R2588">
        <v>39</v>
      </c>
      <c r="S2588">
        <v>2</v>
      </c>
      <c r="T2588">
        <v>0</v>
      </c>
      <c r="U2588">
        <v>6</v>
      </c>
    </row>
    <row r="2589" spans="1:21" x14ac:dyDescent="0.25">
      <c r="A2589" t="s">
        <v>21</v>
      </c>
      <c r="B2589" t="s">
        <v>22</v>
      </c>
      <c r="C2589" t="s">
        <v>14216</v>
      </c>
      <c r="D2589" t="s">
        <v>14217</v>
      </c>
      <c r="E2589" t="s">
        <v>14218</v>
      </c>
      <c r="F2589" t="s">
        <v>14219</v>
      </c>
      <c r="G2589" t="s">
        <v>14220</v>
      </c>
      <c r="H2589">
        <v>27</v>
      </c>
      <c r="I2589" t="s">
        <v>28</v>
      </c>
      <c r="J2589" t="s">
        <v>10321</v>
      </c>
      <c r="K2589">
        <v>300</v>
      </c>
      <c r="L2589" t="s">
        <v>30</v>
      </c>
      <c r="M2589" t="s">
        <v>7991</v>
      </c>
      <c r="N2589" t="b">
        <v>0</v>
      </c>
      <c r="P2589">
        <v>1</v>
      </c>
      <c r="Q2589">
        <v>24204</v>
      </c>
      <c r="R2589">
        <v>61</v>
      </c>
      <c r="S2589">
        <v>1</v>
      </c>
      <c r="T2589">
        <v>0</v>
      </c>
      <c r="U2589">
        <v>6</v>
      </c>
    </row>
    <row r="2590" spans="1:21" x14ac:dyDescent="0.25">
      <c r="A2590" t="s">
        <v>21</v>
      </c>
      <c r="B2590" t="s">
        <v>22</v>
      </c>
      <c r="C2590" t="s">
        <v>14221</v>
      </c>
      <c r="D2590" t="s">
        <v>14222</v>
      </c>
      <c r="E2590" t="s">
        <v>14223</v>
      </c>
      <c r="F2590" t="s">
        <v>14224</v>
      </c>
      <c r="G2590" t="s">
        <v>14225</v>
      </c>
      <c r="H2590">
        <v>27</v>
      </c>
      <c r="I2590" t="s">
        <v>28</v>
      </c>
      <c r="J2590" t="s">
        <v>14226</v>
      </c>
      <c r="K2590">
        <v>1088</v>
      </c>
      <c r="L2590" t="s">
        <v>30</v>
      </c>
      <c r="M2590" t="s">
        <v>7991</v>
      </c>
      <c r="N2590" t="b">
        <v>0</v>
      </c>
      <c r="P2590">
        <v>1</v>
      </c>
      <c r="Q2590">
        <v>13133</v>
      </c>
      <c r="R2590">
        <v>23</v>
      </c>
      <c r="S2590">
        <v>2</v>
      </c>
      <c r="T2590">
        <v>0</v>
      </c>
      <c r="U2590">
        <v>2</v>
      </c>
    </row>
    <row r="2591" spans="1:21" x14ac:dyDescent="0.25">
      <c r="A2591" t="s">
        <v>21</v>
      </c>
      <c r="B2591" t="s">
        <v>22</v>
      </c>
      <c r="C2591" t="s">
        <v>14227</v>
      </c>
      <c r="D2591" t="s">
        <v>14228</v>
      </c>
      <c r="E2591" t="s">
        <v>14229</v>
      </c>
      <c r="F2591" t="s">
        <v>14230</v>
      </c>
      <c r="G2591" t="s">
        <v>14231</v>
      </c>
      <c r="H2591">
        <v>27</v>
      </c>
      <c r="I2591" t="s">
        <v>28</v>
      </c>
      <c r="J2591" t="s">
        <v>5206</v>
      </c>
      <c r="K2591">
        <v>905</v>
      </c>
      <c r="L2591" t="s">
        <v>30</v>
      </c>
      <c r="M2591" t="s">
        <v>7991</v>
      </c>
      <c r="N2591" t="b">
        <v>0</v>
      </c>
      <c r="P2591">
        <v>1</v>
      </c>
      <c r="Q2591">
        <v>53057</v>
      </c>
      <c r="R2591">
        <v>92</v>
      </c>
      <c r="S2591">
        <v>5</v>
      </c>
      <c r="T2591">
        <v>0</v>
      </c>
      <c r="U2591">
        <v>8</v>
      </c>
    </row>
    <row r="2592" spans="1:21" x14ac:dyDescent="0.25">
      <c r="A2592" t="s">
        <v>21</v>
      </c>
      <c r="B2592" t="s">
        <v>22</v>
      </c>
      <c r="C2592" t="s">
        <v>14232</v>
      </c>
      <c r="D2592" t="s">
        <v>14233</v>
      </c>
      <c r="E2592" t="s">
        <v>14234</v>
      </c>
      <c r="F2592" t="s">
        <v>14235</v>
      </c>
      <c r="G2592" t="s">
        <v>14236</v>
      </c>
      <c r="H2592">
        <v>27</v>
      </c>
      <c r="I2592" t="s">
        <v>28</v>
      </c>
      <c r="J2592" t="s">
        <v>10102</v>
      </c>
      <c r="K2592">
        <v>820</v>
      </c>
      <c r="L2592" t="s">
        <v>30</v>
      </c>
      <c r="M2592" t="s">
        <v>7991</v>
      </c>
      <c r="N2592" t="b">
        <v>0</v>
      </c>
      <c r="P2592">
        <v>1</v>
      </c>
      <c r="Q2592">
        <v>157820</v>
      </c>
      <c r="R2592">
        <v>177</v>
      </c>
      <c r="S2592">
        <v>18</v>
      </c>
      <c r="T2592">
        <v>0</v>
      </c>
      <c r="U2592">
        <v>17</v>
      </c>
    </row>
    <row r="2593" spans="1:21" x14ac:dyDescent="0.25">
      <c r="A2593" t="s">
        <v>21</v>
      </c>
      <c r="B2593" t="s">
        <v>22</v>
      </c>
      <c r="C2593" t="s">
        <v>14237</v>
      </c>
      <c r="D2593" t="s">
        <v>14238</v>
      </c>
      <c r="E2593" t="s">
        <v>14239</v>
      </c>
      <c r="F2593" t="s">
        <v>14240</v>
      </c>
      <c r="G2593" t="s">
        <v>14241</v>
      </c>
      <c r="H2593">
        <v>27</v>
      </c>
      <c r="I2593" t="s">
        <v>28</v>
      </c>
      <c r="J2593" t="s">
        <v>2776</v>
      </c>
      <c r="K2593">
        <v>841</v>
      </c>
      <c r="L2593" t="s">
        <v>30</v>
      </c>
      <c r="M2593" t="s">
        <v>7991</v>
      </c>
      <c r="N2593" t="b">
        <v>0</v>
      </c>
      <c r="P2593">
        <v>1</v>
      </c>
      <c r="Q2593">
        <v>17196</v>
      </c>
      <c r="R2593">
        <v>48</v>
      </c>
      <c r="S2593">
        <v>4</v>
      </c>
      <c r="T2593">
        <v>0</v>
      </c>
      <c r="U2593">
        <v>4</v>
      </c>
    </row>
    <row r="2594" spans="1:21" x14ac:dyDescent="0.25">
      <c r="A2594" t="s">
        <v>21</v>
      </c>
      <c r="B2594" t="s">
        <v>22</v>
      </c>
      <c r="C2594" t="s">
        <v>14242</v>
      </c>
      <c r="D2594" t="s">
        <v>14243</v>
      </c>
      <c r="E2594" t="s">
        <v>14244</v>
      </c>
      <c r="F2594" t="s">
        <v>14245</v>
      </c>
      <c r="G2594" t="s">
        <v>14246</v>
      </c>
      <c r="H2594">
        <v>27</v>
      </c>
      <c r="I2594" t="s">
        <v>28</v>
      </c>
      <c r="J2594" t="s">
        <v>5441</v>
      </c>
      <c r="K2594">
        <v>1027</v>
      </c>
      <c r="L2594" t="s">
        <v>30</v>
      </c>
      <c r="M2594" t="s">
        <v>7991</v>
      </c>
      <c r="N2594" t="b">
        <v>0</v>
      </c>
      <c r="P2594">
        <v>1</v>
      </c>
      <c r="Q2594">
        <v>34777</v>
      </c>
      <c r="R2594">
        <v>61</v>
      </c>
      <c r="S2594">
        <v>8</v>
      </c>
      <c r="T2594">
        <v>0</v>
      </c>
      <c r="U2594">
        <v>14</v>
      </c>
    </row>
    <row r="2595" spans="1:21" x14ac:dyDescent="0.25">
      <c r="A2595" t="s">
        <v>21</v>
      </c>
      <c r="B2595" t="s">
        <v>22</v>
      </c>
      <c r="C2595" t="s">
        <v>14247</v>
      </c>
      <c r="D2595" t="s">
        <v>14248</v>
      </c>
      <c r="E2595" t="s">
        <v>14249</v>
      </c>
      <c r="F2595" t="s">
        <v>14250</v>
      </c>
      <c r="G2595" t="s">
        <v>14251</v>
      </c>
      <c r="H2595">
        <v>27</v>
      </c>
      <c r="I2595" t="s">
        <v>28</v>
      </c>
      <c r="J2595" t="s">
        <v>3266</v>
      </c>
      <c r="K2595">
        <v>631</v>
      </c>
      <c r="L2595" t="s">
        <v>30</v>
      </c>
      <c r="M2595" t="s">
        <v>7991</v>
      </c>
      <c r="N2595" t="b">
        <v>0</v>
      </c>
      <c r="P2595">
        <v>1</v>
      </c>
      <c r="Q2595">
        <v>7498</v>
      </c>
      <c r="R2595">
        <v>13</v>
      </c>
      <c r="S2595">
        <v>2</v>
      </c>
      <c r="T2595">
        <v>0</v>
      </c>
      <c r="U2595">
        <v>2</v>
      </c>
    </row>
    <row r="2596" spans="1:21" x14ac:dyDescent="0.25">
      <c r="A2596" t="s">
        <v>21</v>
      </c>
      <c r="B2596" t="s">
        <v>22</v>
      </c>
      <c r="C2596" t="s">
        <v>14252</v>
      </c>
      <c r="D2596" t="s">
        <v>14253</v>
      </c>
      <c r="E2596" t="s">
        <v>14254</v>
      </c>
      <c r="F2596" t="s">
        <v>14255</v>
      </c>
      <c r="G2596" t="s">
        <v>14256</v>
      </c>
      <c r="H2596">
        <v>27</v>
      </c>
      <c r="I2596" t="s">
        <v>28</v>
      </c>
      <c r="J2596" t="s">
        <v>2748</v>
      </c>
      <c r="K2596">
        <v>640</v>
      </c>
      <c r="L2596" t="s">
        <v>30</v>
      </c>
      <c r="M2596" t="s">
        <v>7991</v>
      </c>
      <c r="N2596" t="b">
        <v>0</v>
      </c>
      <c r="P2596">
        <v>1</v>
      </c>
      <c r="Q2596">
        <v>37680</v>
      </c>
      <c r="R2596">
        <v>98</v>
      </c>
      <c r="S2596">
        <v>3</v>
      </c>
      <c r="T2596">
        <v>0</v>
      </c>
      <c r="U2596">
        <v>14</v>
      </c>
    </row>
    <row r="2597" spans="1:21" x14ac:dyDescent="0.25">
      <c r="A2597" t="s">
        <v>21</v>
      </c>
      <c r="B2597" t="s">
        <v>22</v>
      </c>
      <c r="C2597" t="e">
        <v>#NAME?</v>
      </c>
      <c r="D2597" t="s">
        <v>14257</v>
      </c>
      <c r="E2597" t="s">
        <v>14258</v>
      </c>
      <c r="F2597" t="s">
        <v>14259</v>
      </c>
      <c r="G2597" t="s">
        <v>14260</v>
      </c>
      <c r="H2597">
        <v>27</v>
      </c>
      <c r="I2597" t="s">
        <v>28</v>
      </c>
      <c r="J2597" t="s">
        <v>14171</v>
      </c>
      <c r="K2597">
        <v>1446</v>
      </c>
      <c r="L2597" t="s">
        <v>30</v>
      </c>
      <c r="M2597" t="s">
        <v>7991</v>
      </c>
      <c r="N2597" t="b">
        <v>0</v>
      </c>
      <c r="P2597">
        <v>1</v>
      </c>
      <c r="Q2597">
        <v>9701</v>
      </c>
      <c r="R2597">
        <v>16</v>
      </c>
      <c r="S2597">
        <v>0</v>
      </c>
      <c r="T2597">
        <v>0</v>
      </c>
      <c r="U2597">
        <v>6</v>
      </c>
    </row>
    <row r="2598" spans="1:21" x14ac:dyDescent="0.25">
      <c r="A2598" t="s">
        <v>21</v>
      </c>
      <c r="B2598" t="s">
        <v>22</v>
      </c>
      <c r="C2598" t="s">
        <v>14261</v>
      </c>
      <c r="D2598" t="s">
        <v>14262</v>
      </c>
      <c r="E2598" t="s">
        <v>14263</v>
      </c>
      <c r="F2598" t="s">
        <v>14264</v>
      </c>
      <c r="G2598" t="s">
        <v>14265</v>
      </c>
      <c r="H2598">
        <v>27</v>
      </c>
      <c r="I2598" t="s">
        <v>28</v>
      </c>
      <c r="J2598" t="s">
        <v>12963</v>
      </c>
      <c r="K2598">
        <v>721</v>
      </c>
      <c r="L2598" t="s">
        <v>30</v>
      </c>
      <c r="M2598" t="s">
        <v>7991</v>
      </c>
      <c r="N2598" t="b">
        <v>0</v>
      </c>
      <c r="P2598">
        <v>1</v>
      </c>
      <c r="Q2598">
        <v>32345</v>
      </c>
      <c r="R2598">
        <v>61</v>
      </c>
      <c r="S2598">
        <v>3</v>
      </c>
      <c r="T2598">
        <v>0</v>
      </c>
      <c r="U2598">
        <v>11</v>
      </c>
    </row>
    <row r="2599" spans="1:21" x14ac:dyDescent="0.25">
      <c r="A2599" t="s">
        <v>21</v>
      </c>
      <c r="B2599" t="s">
        <v>22</v>
      </c>
      <c r="C2599" t="s">
        <v>14266</v>
      </c>
      <c r="D2599" t="s">
        <v>14267</v>
      </c>
      <c r="E2599" t="s">
        <v>14268</v>
      </c>
      <c r="F2599" t="s">
        <v>14269</v>
      </c>
      <c r="G2599" t="s">
        <v>14270</v>
      </c>
      <c r="H2599">
        <v>27</v>
      </c>
      <c r="I2599" t="s">
        <v>28</v>
      </c>
      <c r="J2599" t="s">
        <v>8342</v>
      </c>
      <c r="K2599">
        <v>404</v>
      </c>
      <c r="L2599" t="s">
        <v>30</v>
      </c>
      <c r="M2599" t="s">
        <v>7991</v>
      </c>
      <c r="N2599" t="b">
        <v>0</v>
      </c>
      <c r="P2599">
        <v>1</v>
      </c>
      <c r="Q2599">
        <v>87917</v>
      </c>
      <c r="R2599">
        <v>299</v>
      </c>
      <c r="S2599">
        <v>16</v>
      </c>
      <c r="T2599">
        <v>0</v>
      </c>
      <c r="U2599">
        <v>39</v>
      </c>
    </row>
    <row r="2600" spans="1:21" x14ac:dyDescent="0.25">
      <c r="A2600" t="s">
        <v>21</v>
      </c>
      <c r="B2600" t="s">
        <v>22</v>
      </c>
      <c r="C2600" t="s">
        <v>14271</v>
      </c>
      <c r="D2600" t="s">
        <v>14272</v>
      </c>
      <c r="E2600" t="s">
        <v>14268</v>
      </c>
      <c r="F2600" t="s">
        <v>14273</v>
      </c>
      <c r="G2600" t="s">
        <v>14274</v>
      </c>
      <c r="H2600">
        <v>27</v>
      </c>
      <c r="I2600" t="s">
        <v>28</v>
      </c>
      <c r="J2600" t="s">
        <v>1480</v>
      </c>
      <c r="K2600">
        <v>401</v>
      </c>
      <c r="L2600" t="s">
        <v>30</v>
      </c>
      <c r="M2600" t="s">
        <v>7991</v>
      </c>
      <c r="N2600" t="b">
        <v>0</v>
      </c>
      <c r="P2600">
        <v>1</v>
      </c>
      <c r="Q2600">
        <v>7866</v>
      </c>
      <c r="R2600">
        <v>15</v>
      </c>
      <c r="S2600">
        <v>0</v>
      </c>
      <c r="T2600">
        <v>0</v>
      </c>
      <c r="U2600">
        <v>7</v>
      </c>
    </row>
    <row r="2601" spans="1:21" x14ac:dyDescent="0.25">
      <c r="A2601" t="s">
        <v>21</v>
      </c>
      <c r="B2601" t="s">
        <v>22</v>
      </c>
      <c r="C2601" t="s">
        <v>14275</v>
      </c>
      <c r="D2601" t="s">
        <v>14276</v>
      </c>
      <c r="E2601" t="s">
        <v>14277</v>
      </c>
      <c r="F2601" t="s">
        <v>14278</v>
      </c>
      <c r="G2601" t="s">
        <v>14279</v>
      </c>
      <c r="H2601">
        <v>27</v>
      </c>
      <c r="I2601" t="s">
        <v>28</v>
      </c>
      <c r="J2601" t="s">
        <v>11625</v>
      </c>
      <c r="K2601">
        <v>1180</v>
      </c>
      <c r="L2601" t="s">
        <v>30</v>
      </c>
      <c r="M2601" t="s">
        <v>7991</v>
      </c>
      <c r="N2601" t="b">
        <v>0</v>
      </c>
      <c r="P2601">
        <v>1</v>
      </c>
      <c r="Q2601">
        <v>8867</v>
      </c>
      <c r="R2601">
        <v>28</v>
      </c>
      <c r="S2601">
        <v>2</v>
      </c>
      <c r="T2601">
        <v>0</v>
      </c>
      <c r="U2601">
        <v>6</v>
      </c>
    </row>
    <row r="2602" spans="1:21" x14ac:dyDescent="0.25">
      <c r="A2602" t="s">
        <v>21</v>
      </c>
      <c r="B2602" t="s">
        <v>22</v>
      </c>
      <c r="C2602" t="s">
        <v>14280</v>
      </c>
      <c r="D2602" t="s">
        <v>14281</v>
      </c>
      <c r="E2602" t="s">
        <v>14282</v>
      </c>
      <c r="F2602" t="s">
        <v>14283</v>
      </c>
      <c r="G2602" t="s">
        <v>14284</v>
      </c>
      <c r="H2602">
        <v>27</v>
      </c>
      <c r="I2602" t="s">
        <v>28</v>
      </c>
      <c r="J2602" t="s">
        <v>14285</v>
      </c>
      <c r="K2602">
        <v>1625</v>
      </c>
      <c r="L2602" t="s">
        <v>30</v>
      </c>
      <c r="M2602" t="s">
        <v>7991</v>
      </c>
      <c r="N2602" t="b">
        <v>0</v>
      </c>
      <c r="P2602">
        <v>1</v>
      </c>
      <c r="Q2602">
        <v>11512</v>
      </c>
      <c r="R2602">
        <v>20</v>
      </c>
      <c r="S2602">
        <v>2</v>
      </c>
      <c r="T2602">
        <v>0</v>
      </c>
      <c r="U2602">
        <v>1</v>
      </c>
    </row>
    <row r="2603" spans="1:21" x14ac:dyDescent="0.25">
      <c r="A2603" t="s">
        <v>21</v>
      </c>
      <c r="B2603" t="s">
        <v>22</v>
      </c>
      <c r="C2603" t="s">
        <v>14286</v>
      </c>
      <c r="D2603" t="s">
        <v>14287</v>
      </c>
      <c r="E2603" t="s">
        <v>14288</v>
      </c>
      <c r="F2603" t="s">
        <v>14289</v>
      </c>
      <c r="G2603" t="s">
        <v>14290</v>
      </c>
      <c r="H2603">
        <v>27</v>
      </c>
      <c r="I2603" t="s">
        <v>28</v>
      </c>
      <c r="J2603" t="s">
        <v>1317</v>
      </c>
      <c r="K2603">
        <v>1149</v>
      </c>
      <c r="L2603" t="s">
        <v>30</v>
      </c>
      <c r="M2603" t="s">
        <v>7991</v>
      </c>
      <c r="N2603" t="b">
        <v>0</v>
      </c>
      <c r="P2603">
        <v>1</v>
      </c>
      <c r="Q2603">
        <v>19537</v>
      </c>
      <c r="R2603">
        <v>33</v>
      </c>
      <c r="S2603">
        <v>1</v>
      </c>
      <c r="T2603">
        <v>0</v>
      </c>
      <c r="U2603">
        <v>2</v>
      </c>
    </row>
    <row r="2604" spans="1:21" x14ac:dyDescent="0.25">
      <c r="A2604" t="s">
        <v>21</v>
      </c>
      <c r="B2604" t="s">
        <v>22</v>
      </c>
      <c r="C2604" t="s">
        <v>14291</v>
      </c>
      <c r="D2604" t="s">
        <v>14292</v>
      </c>
      <c r="E2604" t="s">
        <v>14293</v>
      </c>
      <c r="F2604" t="s">
        <v>14294</v>
      </c>
      <c r="G2604" t="s">
        <v>14295</v>
      </c>
      <c r="H2604">
        <v>27</v>
      </c>
      <c r="I2604" t="s">
        <v>28</v>
      </c>
      <c r="J2604" t="s">
        <v>7511</v>
      </c>
      <c r="K2604">
        <v>420</v>
      </c>
      <c r="L2604" t="s">
        <v>30</v>
      </c>
      <c r="M2604" t="s">
        <v>7991</v>
      </c>
      <c r="N2604" t="b">
        <v>0</v>
      </c>
      <c r="P2604">
        <v>1</v>
      </c>
      <c r="Q2604">
        <v>7230</v>
      </c>
      <c r="R2604">
        <v>11</v>
      </c>
      <c r="S2604">
        <v>0</v>
      </c>
      <c r="T2604">
        <v>0</v>
      </c>
      <c r="U2604">
        <v>0</v>
      </c>
    </row>
    <row r="2605" spans="1:21" x14ac:dyDescent="0.25">
      <c r="A2605" t="s">
        <v>21</v>
      </c>
      <c r="B2605" t="s">
        <v>22</v>
      </c>
      <c r="C2605" t="s">
        <v>14296</v>
      </c>
      <c r="D2605" t="s">
        <v>14297</v>
      </c>
      <c r="E2605" t="s">
        <v>14298</v>
      </c>
      <c r="F2605" t="s">
        <v>14299</v>
      </c>
      <c r="G2605" t="s">
        <v>14300</v>
      </c>
      <c r="H2605">
        <v>27</v>
      </c>
      <c r="I2605" t="s">
        <v>28</v>
      </c>
      <c r="J2605" t="s">
        <v>1372</v>
      </c>
      <c r="K2605">
        <v>326</v>
      </c>
      <c r="L2605" t="s">
        <v>30</v>
      </c>
      <c r="M2605" t="s">
        <v>7991</v>
      </c>
      <c r="N2605" t="b">
        <v>0</v>
      </c>
      <c r="P2605">
        <v>1</v>
      </c>
      <c r="Q2605">
        <v>13817</v>
      </c>
      <c r="R2605">
        <v>56</v>
      </c>
      <c r="S2605">
        <v>2</v>
      </c>
      <c r="T2605">
        <v>0</v>
      </c>
      <c r="U2605">
        <v>8</v>
      </c>
    </row>
    <row r="2606" spans="1:21" x14ac:dyDescent="0.25">
      <c r="A2606" t="s">
        <v>21</v>
      </c>
      <c r="B2606" t="s">
        <v>22</v>
      </c>
      <c r="C2606" t="s">
        <v>14301</v>
      </c>
      <c r="D2606" t="s">
        <v>14302</v>
      </c>
      <c r="E2606" s="1">
        <v>40093.62777777778</v>
      </c>
      <c r="F2606" t="s">
        <v>14303</v>
      </c>
      <c r="G2606" t="s">
        <v>14304</v>
      </c>
      <c r="H2606">
        <v>28</v>
      </c>
      <c r="I2606" t="s">
        <v>9430</v>
      </c>
      <c r="J2606" t="s">
        <v>462</v>
      </c>
      <c r="K2606">
        <v>484</v>
      </c>
      <c r="L2606" t="s">
        <v>30</v>
      </c>
      <c r="M2606" t="s">
        <v>7991</v>
      </c>
      <c r="N2606" t="b">
        <v>0</v>
      </c>
      <c r="P2606">
        <v>1</v>
      </c>
      <c r="Q2606">
        <v>35767</v>
      </c>
      <c r="R2606">
        <v>72</v>
      </c>
      <c r="S2606">
        <v>4</v>
      </c>
      <c r="T2606">
        <v>0</v>
      </c>
      <c r="U2606">
        <v>19</v>
      </c>
    </row>
    <row r="2607" spans="1:21" x14ac:dyDescent="0.25">
      <c r="A2607" t="s">
        <v>21</v>
      </c>
      <c r="B2607" t="s">
        <v>22</v>
      </c>
      <c r="C2607" t="s">
        <v>14305</v>
      </c>
      <c r="D2607" t="s">
        <v>14306</v>
      </c>
      <c r="E2607" s="1">
        <v>40001.754166666666</v>
      </c>
      <c r="F2607" t="s">
        <v>14307</v>
      </c>
      <c r="G2607" t="s">
        <v>14308</v>
      </c>
      <c r="H2607">
        <v>27</v>
      </c>
      <c r="I2607" t="s">
        <v>28</v>
      </c>
      <c r="J2607" t="s">
        <v>10214</v>
      </c>
      <c r="K2607">
        <v>714</v>
      </c>
      <c r="L2607" t="s">
        <v>30</v>
      </c>
      <c r="M2607" t="s">
        <v>7991</v>
      </c>
      <c r="N2607" t="b">
        <v>0</v>
      </c>
      <c r="P2607">
        <v>1</v>
      </c>
      <c r="Q2607">
        <v>21269</v>
      </c>
      <c r="R2607">
        <v>28</v>
      </c>
      <c r="S2607">
        <v>1</v>
      </c>
      <c r="T2607">
        <v>0</v>
      </c>
      <c r="U2607">
        <v>4</v>
      </c>
    </row>
    <row r="2608" spans="1:21" x14ac:dyDescent="0.25">
      <c r="A2608" t="s">
        <v>21</v>
      </c>
      <c r="B2608" t="s">
        <v>22</v>
      </c>
      <c r="C2608" t="s">
        <v>14309</v>
      </c>
      <c r="D2608" t="s">
        <v>14310</v>
      </c>
      <c r="E2608" s="1">
        <v>40001.67083333333</v>
      </c>
      <c r="F2608" t="s">
        <v>14311</v>
      </c>
      <c r="G2608" t="s">
        <v>14312</v>
      </c>
      <c r="H2608">
        <v>27</v>
      </c>
      <c r="I2608" t="s">
        <v>28</v>
      </c>
      <c r="J2608" t="s">
        <v>8619</v>
      </c>
      <c r="K2608">
        <v>499</v>
      </c>
      <c r="L2608" t="s">
        <v>30</v>
      </c>
      <c r="M2608" t="s">
        <v>7991</v>
      </c>
      <c r="N2608" t="b">
        <v>0</v>
      </c>
      <c r="P2608">
        <v>1</v>
      </c>
      <c r="Q2608">
        <v>17233</v>
      </c>
      <c r="R2608">
        <v>27</v>
      </c>
      <c r="S2608">
        <v>1</v>
      </c>
      <c r="T2608">
        <v>0</v>
      </c>
      <c r="U2608">
        <v>0</v>
      </c>
    </row>
    <row r="2609" spans="1:21" x14ac:dyDescent="0.25">
      <c r="A2609" t="s">
        <v>21</v>
      </c>
      <c r="B2609" t="s">
        <v>22</v>
      </c>
      <c r="C2609" t="s">
        <v>14313</v>
      </c>
      <c r="D2609" t="s">
        <v>14314</v>
      </c>
      <c r="E2609" s="1">
        <v>40001.669444444444</v>
      </c>
      <c r="F2609" t="s">
        <v>14315</v>
      </c>
      <c r="G2609" t="s">
        <v>14316</v>
      </c>
      <c r="H2609">
        <v>27</v>
      </c>
      <c r="I2609" t="s">
        <v>28</v>
      </c>
      <c r="J2609" t="s">
        <v>14317</v>
      </c>
      <c r="K2609">
        <v>1879</v>
      </c>
      <c r="L2609" t="s">
        <v>30</v>
      </c>
      <c r="M2609" t="s">
        <v>7991</v>
      </c>
      <c r="N2609" t="b">
        <v>0</v>
      </c>
      <c r="P2609">
        <v>1</v>
      </c>
      <c r="Q2609">
        <v>29021</v>
      </c>
      <c r="R2609">
        <v>49</v>
      </c>
      <c r="S2609">
        <v>4</v>
      </c>
      <c r="T2609">
        <v>0</v>
      </c>
      <c r="U2609">
        <v>7</v>
      </c>
    </row>
    <row r="2610" spans="1:21" x14ac:dyDescent="0.25">
      <c r="A2610" t="s">
        <v>21</v>
      </c>
      <c r="B2610" t="s">
        <v>22</v>
      </c>
      <c r="C2610" t="s">
        <v>14318</v>
      </c>
      <c r="D2610" t="s">
        <v>14319</v>
      </c>
      <c r="E2610" s="1">
        <v>40001.664583333331</v>
      </c>
      <c r="F2610" t="s">
        <v>14320</v>
      </c>
      <c r="G2610" t="s">
        <v>14321</v>
      </c>
      <c r="H2610">
        <v>27</v>
      </c>
      <c r="I2610" t="s">
        <v>28</v>
      </c>
      <c r="J2610" t="s">
        <v>10219</v>
      </c>
      <c r="K2610">
        <v>989</v>
      </c>
      <c r="L2610" t="s">
        <v>30</v>
      </c>
      <c r="M2610" t="s">
        <v>7991</v>
      </c>
      <c r="N2610" t="b">
        <v>0</v>
      </c>
      <c r="P2610">
        <v>1</v>
      </c>
      <c r="Q2610">
        <v>7612</v>
      </c>
      <c r="R2610">
        <v>23</v>
      </c>
      <c r="S2610">
        <v>1</v>
      </c>
      <c r="T2610">
        <v>0</v>
      </c>
      <c r="U2610">
        <v>6</v>
      </c>
    </row>
    <row r="2611" spans="1:21" x14ac:dyDescent="0.25">
      <c r="A2611" t="s">
        <v>21</v>
      </c>
      <c r="B2611" t="s">
        <v>22</v>
      </c>
      <c r="C2611" t="s">
        <v>14322</v>
      </c>
      <c r="D2611" t="s">
        <v>14323</v>
      </c>
      <c r="E2611" s="1">
        <v>40001.663194444445</v>
      </c>
      <c r="F2611" t="s">
        <v>14324</v>
      </c>
      <c r="G2611" t="s">
        <v>14321</v>
      </c>
      <c r="H2611">
        <v>27</v>
      </c>
      <c r="I2611" t="s">
        <v>28</v>
      </c>
      <c r="J2611" t="s">
        <v>10209</v>
      </c>
      <c r="K2611">
        <v>684</v>
      </c>
      <c r="L2611" t="s">
        <v>30</v>
      </c>
      <c r="M2611" t="s">
        <v>7991</v>
      </c>
      <c r="N2611" t="b">
        <v>0</v>
      </c>
      <c r="P2611">
        <v>1</v>
      </c>
      <c r="Q2611">
        <v>10688</v>
      </c>
      <c r="R2611">
        <v>16</v>
      </c>
      <c r="S2611">
        <v>0</v>
      </c>
      <c r="T2611">
        <v>0</v>
      </c>
      <c r="U2611">
        <v>7</v>
      </c>
    </row>
    <row r="2612" spans="1:21" x14ac:dyDescent="0.25">
      <c r="A2612" t="s">
        <v>21</v>
      </c>
      <c r="B2612" t="s">
        <v>22</v>
      </c>
      <c r="C2612" t="s">
        <v>14325</v>
      </c>
      <c r="D2612" t="s">
        <v>14326</v>
      </c>
      <c r="E2612" s="1">
        <v>40001.652083333334</v>
      </c>
      <c r="F2612" t="s">
        <v>14327</v>
      </c>
      <c r="G2612" t="s">
        <v>14316</v>
      </c>
      <c r="H2612">
        <v>27</v>
      </c>
      <c r="I2612" t="s">
        <v>28</v>
      </c>
      <c r="J2612" t="s">
        <v>1433</v>
      </c>
      <c r="K2612">
        <v>1419</v>
      </c>
      <c r="L2612" t="s">
        <v>30</v>
      </c>
      <c r="M2612" t="s">
        <v>7991</v>
      </c>
      <c r="N2612" t="b">
        <v>0</v>
      </c>
      <c r="P2612">
        <v>1</v>
      </c>
      <c r="Q2612">
        <v>19461</v>
      </c>
      <c r="R2612">
        <v>54</v>
      </c>
      <c r="S2612">
        <v>1</v>
      </c>
      <c r="T2612">
        <v>0</v>
      </c>
      <c r="U2612">
        <v>15</v>
      </c>
    </row>
    <row r="2613" spans="1:21" x14ac:dyDescent="0.25">
      <c r="A2613" t="s">
        <v>21</v>
      </c>
      <c r="B2613" t="s">
        <v>22</v>
      </c>
      <c r="C2613" t="s">
        <v>14328</v>
      </c>
      <c r="D2613" t="s">
        <v>14329</v>
      </c>
      <c r="E2613" s="1">
        <v>40001.599999999999</v>
      </c>
      <c r="F2613" t="s">
        <v>14330</v>
      </c>
      <c r="G2613" t="s">
        <v>14331</v>
      </c>
      <c r="H2613">
        <v>22</v>
      </c>
      <c r="I2613" t="s">
        <v>9254</v>
      </c>
      <c r="J2613" t="s">
        <v>2875</v>
      </c>
      <c r="K2613">
        <v>235</v>
      </c>
      <c r="L2613" t="s">
        <v>30</v>
      </c>
      <c r="M2613" t="s">
        <v>7991</v>
      </c>
      <c r="N2613" t="b">
        <v>0</v>
      </c>
      <c r="P2613">
        <v>1</v>
      </c>
      <c r="Q2613">
        <v>24373</v>
      </c>
      <c r="R2613">
        <v>10</v>
      </c>
      <c r="S2613">
        <v>1</v>
      </c>
      <c r="T2613">
        <v>0</v>
      </c>
    </row>
    <row r="2614" spans="1:21" x14ac:dyDescent="0.25">
      <c r="A2614" t="s">
        <v>21</v>
      </c>
      <c r="B2614" t="s">
        <v>22</v>
      </c>
      <c r="C2614" t="s">
        <v>14332</v>
      </c>
      <c r="D2614" t="s">
        <v>14333</v>
      </c>
      <c r="E2614" s="1">
        <v>39851.798611111109</v>
      </c>
      <c r="F2614" t="s">
        <v>14334</v>
      </c>
      <c r="G2614" t="s">
        <v>14335</v>
      </c>
      <c r="H2614">
        <v>28</v>
      </c>
      <c r="I2614" t="s">
        <v>9430</v>
      </c>
      <c r="J2614" t="s">
        <v>1520</v>
      </c>
      <c r="K2614">
        <v>343</v>
      </c>
      <c r="L2614" t="s">
        <v>30</v>
      </c>
      <c r="M2614" t="s">
        <v>7991</v>
      </c>
      <c r="N2614" t="b">
        <v>0</v>
      </c>
      <c r="P2614">
        <v>1</v>
      </c>
      <c r="Q2614">
        <v>7813</v>
      </c>
      <c r="R2614">
        <v>28</v>
      </c>
      <c r="S2614">
        <v>2</v>
      </c>
      <c r="T2614">
        <v>0</v>
      </c>
      <c r="U2614">
        <v>5</v>
      </c>
    </row>
    <row r="2615" spans="1:21" x14ac:dyDescent="0.25">
      <c r="A2615" t="s">
        <v>21</v>
      </c>
      <c r="B2615" t="s">
        <v>22</v>
      </c>
      <c r="C2615" t="s">
        <v>14336</v>
      </c>
      <c r="D2615" t="s">
        <v>14337</v>
      </c>
      <c r="E2615" t="s">
        <v>14338</v>
      </c>
      <c r="F2615" t="s">
        <v>14339</v>
      </c>
      <c r="G2615" t="s">
        <v>14340</v>
      </c>
      <c r="H2615">
        <v>27</v>
      </c>
      <c r="I2615" t="s">
        <v>28</v>
      </c>
      <c r="J2615" t="s">
        <v>14341</v>
      </c>
      <c r="K2615">
        <v>1306</v>
      </c>
      <c r="L2615" t="s">
        <v>30</v>
      </c>
      <c r="M2615" t="s">
        <v>7991</v>
      </c>
      <c r="N2615" t="b">
        <v>0</v>
      </c>
      <c r="P2615">
        <v>1</v>
      </c>
      <c r="Q2615">
        <v>117436</v>
      </c>
      <c r="R2615">
        <v>177</v>
      </c>
      <c r="S2615">
        <v>6</v>
      </c>
      <c r="T2615">
        <v>0</v>
      </c>
      <c r="U2615">
        <v>49</v>
      </c>
    </row>
    <row r="2616" spans="1:21" x14ac:dyDescent="0.25">
      <c r="A2616" t="s">
        <v>21</v>
      </c>
      <c r="B2616" t="s">
        <v>22</v>
      </c>
      <c r="C2616" t="s">
        <v>14342</v>
      </c>
      <c r="D2616" t="s">
        <v>14343</v>
      </c>
      <c r="E2616" t="s">
        <v>14344</v>
      </c>
      <c r="F2616" t="s">
        <v>14345</v>
      </c>
      <c r="G2616" t="s">
        <v>14346</v>
      </c>
      <c r="H2616">
        <v>27</v>
      </c>
      <c r="I2616" t="s">
        <v>28</v>
      </c>
      <c r="J2616" t="s">
        <v>11345</v>
      </c>
      <c r="K2616">
        <v>1005</v>
      </c>
      <c r="L2616" t="s">
        <v>30</v>
      </c>
      <c r="M2616" t="s">
        <v>7991</v>
      </c>
      <c r="N2616" t="b">
        <v>0</v>
      </c>
      <c r="P2616">
        <v>1</v>
      </c>
      <c r="Q2616">
        <v>38571</v>
      </c>
      <c r="R2616">
        <v>52</v>
      </c>
      <c r="S2616">
        <v>3</v>
      </c>
      <c r="T2616">
        <v>0</v>
      </c>
      <c r="U2616">
        <v>10</v>
      </c>
    </row>
    <row r="2617" spans="1:21" x14ac:dyDescent="0.25">
      <c r="A2617" t="s">
        <v>21</v>
      </c>
      <c r="B2617" t="s">
        <v>22</v>
      </c>
      <c r="C2617" t="s">
        <v>14347</v>
      </c>
      <c r="D2617" t="s">
        <v>14348</v>
      </c>
      <c r="E2617" t="s">
        <v>14349</v>
      </c>
      <c r="F2617" t="s">
        <v>14350</v>
      </c>
      <c r="G2617" t="s">
        <v>14351</v>
      </c>
      <c r="H2617">
        <v>27</v>
      </c>
      <c r="I2617" t="s">
        <v>28</v>
      </c>
      <c r="J2617" t="s">
        <v>480</v>
      </c>
      <c r="K2617">
        <v>203</v>
      </c>
      <c r="L2617" t="s">
        <v>30</v>
      </c>
      <c r="M2617" t="s">
        <v>7991</v>
      </c>
      <c r="N2617" t="b">
        <v>0</v>
      </c>
      <c r="P2617">
        <v>1</v>
      </c>
      <c r="Q2617">
        <v>20036</v>
      </c>
      <c r="R2617">
        <v>32</v>
      </c>
      <c r="S2617">
        <v>2</v>
      </c>
      <c r="T2617">
        <v>0</v>
      </c>
      <c r="U2617">
        <v>7</v>
      </c>
    </row>
    <row r="2618" spans="1:21" x14ac:dyDescent="0.25">
      <c r="A2618" t="s">
        <v>21</v>
      </c>
      <c r="B2618" t="s">
        <v>22</v>
      </c>
      <c r="C2618" t="s">
        <v>14352</v>
      </c>
      <c r="D2618" t="s">
        <v>14353</v>
      </c>
      <c r="E2618" t="s">
        <v>14354</v>
      </c>
      <c r="F2618" t="s">
        <v>14355</v>
      </c>
      <c r="G2618" t="s">
        <v>14356</v>
      </c>
      <c r="H2618">
        <v>27</v>
      </c>
      <c r="I2618" t="s">
        <v>28</v>
      </c>
      <c r="J2618" t="s">
        <v>14210</v>
      </c>
      <c r="K2618">
        <v>573</v>
      </c>
      <c r="L2618" t="s">
        <v>30</v>
      </c>
      <c r="M2618" t="s">
        <v>7991</v>
      </c>
      <c r="N2618" t="b">
        <v>0</v>
      </c>
      <c r="P2618">
        <v>1</v>
      </c>
      <c r="Q2618">
        <v>27691</v>
      </c>
      <c r="R2618">
        <v>65</v>
      </c>
      <c r="S2618">
        <v>4</v>
      </c>
      <c r="T2618">
        <v>0</v>
      </c>
      <c r="U2618">
        <v>8</v>
      </c>
    </row>
    <row r="2619" spans="1:21" x14ac:dyDescent="0.25">
      <c r="A2619" t="s">
        <v>21</v>
      </c>
      <c r="B2619" t="s">
        <v>22</v>
      </c>
      <c r="C2619" t="s">
        <v>14357</v>
      </c>
      <c r="D2619" t="s">
        <v>14358</v>
      </c>
      <c r="E2619" t="s">
        <v>14359</v>
      </c>
      <c r="F2619" t="s">
        <v>14360</v>
      </c>
      <c r="G2619" t="s">
        <v>14361</v>
      </c>
      <c r="H2619">
        <v>27</v>
      </c>
      <c r="I2619" t="s">
        <v>28</v>
      </c>
      <c r="J2619" t="s">
        <v>2033</v>
      </c>
      <c r="K2619">
        <v>564</v>
      </c>
      <c r="L2619" t="s">
        <v>30</v>
      </c>
      <c r="M2619" t="s">
        <v>7991</v>
      </c>
      <c r="N2619" t="b">
        <v>0</v>
      </c>
      <c r="P2619">
        <v>1</v>
      </c>
      <c r="Q2619">
        <v>21159</v>
      </c>
      <c r="R2619">
        <v>37</v>
      </c>
      <c r="S2619">
        <v>4</v>
      </c>
      <c r="T2619">
        <v>0</v>
      </c>
      <c r="U2619">
        <v>4</v>
      </c>
    </row>
    <row r="2620" spans="1:21" x14ac:dyDescent="0.25">
      <c r="A2620" t="s">
        <v>21</v>
      </c>
      <c r="B2620" t="s">
        <v>22</v>
      </c>
      <c r="C2620" t="s">
        <v>14362</v>
      </c>
      <c r="D2620" t="s">
        <v>14363</v>
      </c>
      <c r="E2620" t="s">
        <v>14364</v>
      </c>
      <c r="F2620" t="s">
        <v>14365</v>
      </c>
      <c r="G2620" t="s">
        <v>14366</v>
      </c>
      <c r="H2620">
        <v>27</v>
      </c>
      <c r="I2620" t="s">
        <v>28</v>
      </c>
      <c r="J2620" t="s">
        <v>7580</v>
      </c>
      <c r="K2620">
        <v>356</v>
      </c>
      <c r="L2620" t="s">
        <v>30</v>
      </c>
      <c r="M2620" t="s">
        <v>7991</v>
      </c>
      <c r="N2620" t="b">
        <v>0</v>
      </c>
      <c r="P2620">
        <v>1</v>
      </c>
      <c r="Q2620">
        <v>35903</v>
      </c>
      <c r="R2620">
        <v>55</v>
      </c>
      <c r="S2620">
        <v>2</v>
      </c>
      <c r="T2620">
        <v>0</v>
      </c>
      <c r="U2620">
        <v>6</v>
      </c>
    </row>
    <row r="2621" spans="1:21" x14ac:dyDescent="0.25">
      <c r="A2621" t="s">
        <v>21</v>
      </c>
      <c r="B2621" t="s">
        <v>22</v>
      </c>
      <c r="C2621" t="s">
        <v>14367</v>
      </c>
      <c r="D2621" t="s">
        <v>14368</v>
      </c>
      <c r="E2621" t="s">
        <v>14369</v>
      </c>
      <c r="F2621" t="s">
        <v>14370</v>
      </c>
      <c r="G2621" t="s">
        <v>14371</v>
      </c>
      <c r="H2621">
        <v>27</v>
      </c>
      <c r="I2621" t="s">
        <v>28</v>
      </c>
      <c r="J2621" t="s">
        <v>2589</v>
      </c>
      <c r="K2621">
        <v>1069</v>
      </c>
      <c r="L2621" t="s">
        <v>30</v>
      </c>
      <c r="M2621" t="s">
        <v>7991</v>
      </c>
      <c r="N2621" t="b">
        <v>0</v>
      </c>
      <c r="P2621">
        <v>1</v>
      </c>
      <c r="Q2621">
        <v>45682</v>
      </c>
      <c r="R2621">
        <v>80</v>
      </c>
      <c r="S2621">
        <v>3</v>
      </c>
      <c r="T2621">
        <v>0</v>
      </c>
      <c r="U2621">
        <v>27</v>
      </c>
    </row>
    <row r="2622" spans="1:21" x14ac:dyDescent="0.25">
      <c r="A2622" t="s">
        <v>21</v>
      </c>
      <c r="B2622" t="s">
        <v>22</v>
      </c>
      <c r="C2622" t="s">
        <v>14372</v>
      </c>
      <c r="D2622" t="s">
        <v>14373</v>
      </c>
      <c r="E2622" t="s">
        <v>14369</v>
      </c>
      <c r="F2622" t="s">
        <v>14374</v>
      </c>
      <c r="G2622" t="s">
        <v>14375</v>
      </c>
      <c r="H2622">
        <v>27</v>
      </c>
      <c r="I2622" t="s">
        <v>28</v>
      </c>
      <c r="J2622" t="s">
        <v>5028</v>
      </c>
      <c r="K2622">
        <v>299</v>
      </c>
      <c r="L2622" t="s">
        <v>30</v>
      </c>
      <c r="M2622" t="s">
        <v>7991</v>
      </c>
      <c r="N2622" t="b">
        <v>0</v>
      </c>
      <c r="P2622">
        <v>1</v>
      </c>
      <c r="Q2622">
        <v>45083</v>
      </c>
      <c r="R2622">
        <v>43</v>
      </c>
      <c r="S2622">
        <v>4</v>
      </c>
      <c r="T2622">
        <v>0</v>
      </c>
      <c r="U2622">
        <v>10</v>
      </c>
    </row>
    <row r="2623" spans="1:21" x14ac:dyDescent="0.25">
      <c r="A2623" t="s">
        <v>21</v>
      </c>
      <c r="B2623" t="s">
        <v>22</v>
      </c>
      <c r="C2623" t="s">
        <v>14376</v>
      </c>
      <c r="D2623" t="s">
        <v>14377</v>
      </c>
      <c r="E2623" t="s">
        <v>14378</v>
      </c>
      <c r="F2623" t="s">
        <v>14379</v>
      </c>
      <c r="G2623" t="s">
        <v>14380</v>
      </c>
      <c r="H2623">
        <v>27</v>
      </c>
      <c r="I2623" t="s">
        <v>28</v>
      </c>
      <c r="J2623" t="s">
        <v>12806</v>
      </c>
      <c r="K2623">
        <v>109</v>
      </c>
      <c r="L2623" t="s">
        <v>30</v>
      </c>
      <c r="M2623" t="s">
        <v>7991</v>
      </c>
      <c r="N2623" t="b">
        <v>0</v>
      </c>
      <c r="P2623">
        <v>1</v>
      </c>
      <c r="Q2623">
        <v>10763</v>
      </c>
      <c r="R2623">
        <v>9</v>
      </c>
      <c r="S2623">
        <v>2</v>
      </c>
      <c r="T2623">
        <v>0</v>
      </c>
      <c r="U2623">
        <v>4</v>
      </c>
    </row>
    <row r="2624" spans="1:21" x14ac:dyDescent="0.25">
      <c r="A2624" t="s">
        <v>21</v>
      </c>
      <c r="B2624" t="s">
        <v>22</v>
      </c>
      <c r="C2624" t="s">
        <v>14381</v>
      </c>
      <c r="D2624" t="s">
        <v>14382</v>
      </c>
      <c r="E2624" t="s">
        <v>14383</v>
      </c>
      <c r="F2624" t="s">
        <v>14384</v>
      </c>
      <c r="G2624" t="s">
        <v>14385</v>
      </c>
      <c r="H2624">
        <v>27</v>
      </c>
      <c r="I2624" t="s">
        <v>28</v>
      </c>
      <c r="J2624" t="s">
        <v>1147</v>
      </c>
      <c r="K2624">
        <v>305</v>
      </c>
      <c r="L2624" t="s">
        <v>30</v>
      </c>
      <c r="M2624" t="s">
        <v>7991</v>
      </c>
      <c r="N2624" t="b">
        <v>0</v>
      </c>
      <c r="P2624">
        <v>1</v>
      </c>
      <c r="Q2624">
        <v>48568</v>
      </c>
      <c r="R2624">
        <v>48</v>
      </c>
      <c r="S2624">
        <v>5</v>
      </c>
      <c r="T2624">
        <v>0</v>
      </c>
      <c r="U2624">
        <v>15</v>
      </c>
    </row>
    <row r="2625" spans="1:21" x14ac:dyDescent="0.25">
      <c r="A2625" t="s">
        <v>21</v>
      </c>
      <c r="B2625" t="s">
        <v>22</v>
      </c>
      <c r="C2625" t="s">
        <v>14386</v>
      </c>
      <c r="D2625" t="s">
        <v>14387</v>
      </c>
      <c r="E2625" t="s">
        <v>14388</v>
      </c>
      <c r="F2625" t="s">
        <v>14389</v>
      </c>
      <c r="G2625" t="s">
        <v>14390</v>
      </c>
      <c r="H2625">
        <v>27</v>
      </c>
      <c r="I2625" t="s">
        <v>28</v>
      </c>
      <c r="J2625" t="s">
        <v>707</v>
      </c>
      <c r="K2625">
        <v>445</v>
      </c>
      <c r="L2625" t="s">
        <v>30</v>
      </c>
      <c r="M2625" t="s">
        <v>7991</v>
      </c>
      <c r="N2625" t="b">
        <v>0</v>
      </c>
      <c r="P2625">
        <v>1</v>
      </c>
      <c r="Q2625">
        <v>18866</v>
      </c>
      <c r="R2625">
        <v>29</v>
      </c>
      <c r="S2625">
        <v>1</v>
      </c>
      <c r="T2625">
        <v>0</v>
      </c>
      <c r="U2625">
        <v>2</v>
      </c>
    </row>
    <row r="2626" spans="1:21" x14ac:dyDescent="0.25">
      <c r="A2626" t="s">
        <v>21</v>
      </c>
      <c r="B2626" t="s">
        <v>22</v>
      </c>
      <c r="C2626" t="s">
        <v>14391</v>
      </c>
      <c r="D2626" t="s">
        <v>14392</v>
      </c>
      <c r="E2626" t="s">
        <v>14393</v>
      </c>
      <c r="F2626" t="s">
        <v>14394</v>
      </c>
      <c r="G2626" t="s">
        <v>14395</v>
      </c>
      <c r="H2626">
        <v>27</v>
      </c>
      <c r="I2626" t="s">
        <v>28</v>
      </c>
      <c r="J2626" t="s">
        <v>403</v>
      </c>
      <c r="K2626">
        <v>540</v>
      </c>
      <c r="L2626" t="s">
        <v>30</v>
      </c>
      <c r="M2626" t="s">
        <v>7991</v>
      </c>
      <c r="N2626" t="b">
        <v>0</v>
      </c>
      <c r="P2626">
        <v>1</v>
      </c>
      <c r="Q2626">
        <v>40196</v>
      </c>
      <c r="R2626">
        <v>62</v>
      </c>
      <c r="S2626">
        <v>3</v>
      </c>
      <c r="T2626">
        <v>0</v>
      </c>
      <c r="U2626">
        <v>14</v>
      </c>
    </row>
    <row r="2627" spans="1:21" x14ac:dyDescent="0.25">
      <c r="A2627" t="s">
        <v>21</v>
      </c>
      <c r="B2627" t="s">
        <v>22</v>
      </c>
      <c r="C2627" t="s">
        <v>14396</v>
      </c>
      <c r="D2627" t="s">
        <v>14397</v>
      </c>
      <c r="E2627" t="s">
        <v>14398</v>
      </c>
      <c r="F2627" t="s">
        <v>14399</v>
      </c>
      <c r="G2627" t="s">
        <v>14400</v>
      </c>
      <c r="H2627">
        <v>27</v>
      </c>
      <c r="I2627" t="s">
        <v>28</v>
      </c>
      <c r="J2627" t="s">
        <v>12922</v>
      </c>
      <c r="K2627">
        <v>486</v>
      </c>
      <c r="L2627" t="s">
        <v>30</v>
      </c>
      <c r="M2627" t="s">
        <v>7991</v>
      </c>
      <c r="N2627" t="b">
        <v>0</v>
      </c>
      <c r="P2627">
        <v>1</v>
      </c>
      <c r="Q2627">
        <v>24442</v>
      </c>
      <c r="R2627">
        <v>30</v>
      </c>
      <c r="S2627">
        <v>2</v>
      </c>
      <c r="T2627">
        <v>0</v>
      </c>
      <c r="U2627">
        <v>9</v>
      </c>
    </row>
    <row r="2628" spans="1:21" x14ac:dyDescent="0.25">
      <c r="A2628" t="s">
        <v>21</v>
      </c>
      <c r="B2628" t="s">
        <v>22</v>
      </c>
      <c r="C2628" t="s">
        <v>14401</v>
      </c>
      <c r="D2628" t="s">
        <v>14402</v>
      </c>
      <c r="E2628" t="s">
        <v>14403</v>
      </c>
      <c r="F2628" t="s">
        <v>14404</v>
      </c>
      <c r="G2628" t="s">
        <v>14405</v>
      </c>
      <c r="H2628">
        <v>27</v>
      </c>
      <c r="I2628" t="s">
        <v>28</v>
      </c>
      <c r="J2628" t="s">
        <v>12301</v>
      </c>
      <c r="K2628">
        <v>276</v>
      </c>
      <c r="L2628" t="s">
        <v>30</v>
      </c>
      <c r="M2628" t="s">
        <v>7991</v>
      </c>
      <c r="N2628" t="b">
        <v>0</v>
      </c>
      <c r="P2628">
        <v>1</v>
      </c>
      <c r="Q2628">
        <v>14607</v>
      </c>
      <c r="R2628">
        <v>20</v>
      </c>
      <c r="S2628">
        <v>6</v>
      </c>
      <c r="T2628">
        <v>0</v>
      </c>
      <c r="U2628">
        <v>2</v>
      </c>
    </row>
    <row r="2629" spans="1:21" x14ac:dyDescent="0.25">
      <c r="A2629" t="s">
        <v>21</v>
      </c>
      <c r="B2629" t="s">
        <v>22</v>
      </c>
      <c r="C2629" t="s">
        <v>14406</v>
      </c>
      <c r="D2629" t="s">
        <v>14407</v>
      </c>
      <c r="E2629" t="s">
        <v>14403</v>
      </c>
      <c r="F2629" t="s">
        <v>14408</v>
      </c>
      <c r="G2629" t="s">
        <v>14409</v>
      </c>
      <c r="H2629">
        <v>27</v>
      </c>
      <c r="I2629" t="s">
        <v>28</v>
      </c>
      <c r="J2629" t="s">
        <v>12468</v>
      </c>
      <c r="K2629">
        <v>834</v>
      </c>
      <c r="L2629" t="s">
        <v>30</v>
      </c>
      <c r="M2629" t="s">
        <v>7991</v>
      </c>
      <c r="N2629" t="b">
        <v>0</v>
      </c>
      <c r="P2629">
        <v>1</v>
      </c>
      <c r="Q2629">
        <v>19698</v>
      </c>
      <c r="R2629">
        <v>37</v>
      </c>
      <c r="S2629">
        <v>3</v>
      </c>
      <c r="T2629">
        <v>0</v>
      </c>
      <c r="U2629">
        <v>4</v>
      </c>
    </row>
    <row r="2630" spans="1:21" x14ac:dyDescent="0.25">
      <c r="A2630" t="s">
        <v>21</v>
      </c>
      <c r="B2630" t="s">
        <v>22</v>
      </c>
      <c r="C2630" t="s">
        <v>14410</v>
      </c>
      <c r="D2630" t="s">
        <v>14411</v>
      </c>
      <c r="E2630" t="s">
        <v>14412</v>
      </c>
      <c r="F2630" t="s">
        <v>14413</v>
      </c>
      <c r="G2630" t="s">
        <v>14414</v>
      </c>
      <c r="H2630">
        <v>27</v>
      </c>
      <c r="I2630" t="s">
        <v>28</v>
      </c>
      <c r="J2630" t="s">
        <v>142</v>
      </c>
      <c r="K2630">
        <v>529</v>
      </c>
      <c r="L2630" t="s">
        <v>30</v>
      </c>
      <c r="M2630" t="s">
        <v>7991</v>
      </c>
      <c r="N2630" t="b">
        <v>0</v>
      </c>
      <c r="P2630">
        <v>1</v>
      </c>
      <c r="Q2630">
        <v>17061</v>
      </c>
      <c r="R2630">
        <v>23</v>
      </c>
      <c r="S2630">
        <v>3</v>
      </c>
      <c r="T2630">
        <v>0</v>
      </c>
      <c r="U2630">
        <v>3</v>
      </c>
    </row>
    <row r="2631" spans="1:21" x14ac:dyDescent="0.25">
      <c r="A2631" t="s">
        <v>21</v>
      </c>
      <c r="B2631" t="s">
        <v>22</v>
      </c>
      <c r="C2631" t="s">
        <v>14415</v>
      </c>
      <c r="D2631" t="s">
        <v>14416</v>
      </c>
      <c r="E2631" t="s">
        <v>14417</v>
      </c>
      <c r="F2631" t="s">
        <v>14418</v>
      </c>
      <c r="G2631" t="s">
        <v>14419</v>
      </c>
      <c r="H2631">
        <v>27</v>
      </c>
      <c r="I2631" t="s">
        <v>28</v>
      </c>
      <c r="J2631" t="s">
        <v>5723</v>
      </c>
      <c r="K2631">
        <v>652</v>
      </c>
      <c r="L2631" t="s">
        <v>30</v>
      </c>
      <c r="M2631" t="s">
        <v>7991</v>
      </c>
      <c r="N2631" t="b">
        <v>0</v>
      </c>
      <c r="P2631">
        <v>1</v>
      </c>
      <c r="Q2631">
        <v>51794</v>
      </c>
      <c r="R2631">
        <v>56</v>
      </c>
      <c r="S2631">
        <v>4</v>
      </c>
      <c r="T2631">
        <v>0</v>
      </c>
      <c r="U2631">
        <v>16</v>
      </c>
    </row>
    <row r="2632" spans="1:21" x14ac:dyDescent="0.25">
      <c r="A2632" t="s">
        <v>21</v>
      </c>
      <c r="B2632" t="s">
        <v>22</v>
      </c>
      <c r="C2632" t="s">
        <v>14420</v>
      </c>
      <c r="D2632" t="s">
        <v>14421</v>
      </c>
      <c r="E2632" t="s">
        <v>14417</v>
      </c>
      <c r="F2632" t="s">
        <v>14422</v>
      </c>
      <c r="G2632" t="s">
        <v>14423</v>
      </c>
      <c r="H2632">
        <v>27</v>
      </c>
      <c r="I2632" t="s">
        <v>28</v>
      </c>
      <c r="J2632" t="s">
        <v>1194</v>
      </c>
      <c r="K2632">
        <v>938</v>
      </c>
      <c r="L2632" t="s">
        <v>30</v>
      </c>
      <c r="M2632" t="s">
        <v>7991</v>
      </c>
      <c r="N2632" t="b">
        <v>0</v>
      </c>
      <c r="P2632">
        <v>1</v>
      </c>
      <c r="Q2632">
        <v>10909</v>
      </c>
      <c r="R2632">
        <v>31</v>
      </c>
      <c r="S2632">
        <v>0</v>
      </c>
      <c r="T2632">
        <v>0</v>
      </c>
      <c r="U2632">
        <v>5</v>
      </c>
    </row>
    <row r="2633" spans="1:21" x14ac:dyDescent="0.25">
      <c r="A2633" t="s">
        <v>21</v>
      </c>
      <c r="B2633" t="s">
        <v>22</v>
      </c>
      <c r="C2633" t="s">
        <v>14424</v>
      </c>
      <c r="D2633" t="s">
        <v>14425</v>
      </c>
      <c r="E2633" t="s">
        <v>14426</v>
      </c>
      <c r="F2633" t="s">
        <v>14427</v>
      </c>
      <c r="G2633" t="s">
        <v>14428</v>
      </c>
      <c r="H2633">
        <v>27</v>
      </c>
      <c r="I2633" t="s">
        <v>28</v>
      </c>
      <c r="J2633" t="s">
        <v>5812</v>
      </c>
      <c r="K2633">
        <v>1380</v>
      </c>
      <c r="L2633" t="s">
        <v>30</v>
      </c>
      <c r="M2633" t="s">
        <v>7991</v>
      </c>
      <c r="N2633" t="b">
        <v>0</v>
      </c>
      <c r="P2633">
        <v>1</v>
      </c>
      <c r="Q2633">
        <v>37580</v>
      </c>
      <c r="R2633">
        <v>47</v>
      </c>
      <c r="S2633">
        <v>2</v>
      </c>
      <c r="T2633">
        <v>0</v>
      </c>
      <c r="U2633">
        <v>5</v>
      </c>
    </row>
    <row r="2634" spans="1:21" x14ac:dyDescent="0.25">
      <c r="A2634" t="s">
        <v>21</v>
      </c>
      <c r="B2634" t="s">
        <v>22</v>
      </c>
      <c r="C2634" t="s">
        <v>14429</v>
      </c>
      <c r="D2634" t="s">
        <v>14430</v>
      </c>
      <c r="E2634" t="s">
        <v>14431</v>
      </c>
      <c r="F2634" t="s">
        <v>14432</v>
      </c>
      <c r="G2634" t="s">
        <v>14433</v>
      </c>
      <c r="H2634">
        <v>28</v>
      </c>
      <c r="I2634" t="s">
        <v>9430</v>
      </c>
      <c r="J2634" t="s">
        <v>13088</v>
      </c>
      <c r="K2634">
        <v>394</v>
      </c>
      <c r="L2634" t="s">
        <v>30</v>
      </c>
      <c r="M2634" t="s">
        <v>7991</v>
      </c>
      <c r="N2634" t="b">
        <v>0</v>
      </c>
      <c r="P2634">
        <v>1</v>
      </c>
      <c r="Q2634">
        <v>27759</v>
      </c>
      <c r="R2634">
        <v>67</v>
      </c>
      <c r="S2634">
        <v>5</v>
      </c>
      <c r="T2634">
        <v>0</v>
      </c>
      <c r="U2634">
        <v>11</v>
      </c>
    </row>
    <row r="2635" spans="1:21" x14ac:dyDescent="0.25">
      <c r="A2635" t="s">
        <v>21</v>
      </c>
      <c r="B2635" t="s">
        <v>22</v>
      </c>
      <c r="C2635" t="s">
        <v>14434</v>
      </c>
      <c r="D2635" t="s">
        <v>14435</v>
      </c>
      <c r="E2635" t="s">
        <v>14436</v>
      </c>
      <c r="F2635" t="s">
        <v>14437</v>
      </c>
      <c r="G2635" t="s">
        <v>14438</v>
      </c>
      <c r="H2635">
        <v>28</v>
      </c>
      <c r="I2635" t="s">
        <v>9430</v>
      </c>
      <c r="J2635" t="s">
        <v>6718</v>
      </c>
      <c r="K2635">
        <v>190</v>
      </c>
      <c r="L2635" t="s">
        <v>30</v>
      </c>
      <c r="M2635" t="s">
        <v>7991</v>
      </c>
      <c r="N2635" t="b">
        <v>0</v>
      </c>
      <c r="P2635">
        <v>1</v>
      </c>
      <c r="Q2635">
        <v>27014</v>
      </c>
      <c r="R2635">
        <v>96</v>
      </c>
      <c r="S2635">
        <v>5</v>
      </c>
      <c r="T2635">
        <v>0</v>
      </c>
      <c r="U2635">
        <v>23</v>
      </c>
    </row>
    <row r="2636" spans="1:21" x14ac:dyDescent="0.25">
      <c r="A2636" t="s">
        <v>21</v>
      </c>
      <c r="B2636" t="s">
        <v>22</v>
      </c>
      <c r="C2636" t="s">
        <v>14439</v>
      </c>
      <c r="D2636" t="s">
        <v>14440</v>
      </c>
      <c r="E2636" t="s">
        <v>14441</v>
      </c>
      <c r="F2636" t="s">
        <v>14442</v>
      </c>
      <c r="G2636" t="s">
        <v>14443</v>
      </c>
      <c r="H2636">
        <v>28</v>
      </c>
      <c r="I2636" t="s">
        <v>9430</v>
      </c>
      <c r="J2636" t="s">
        <v>1237</v>
      </c>
      <c r="K2636">
        <v>312</v>
      </c>
      <c r="L2636" t="s">
        <v>30</v>
      </c>
      <c r="M2636" t="s">
        <v>7991</v>
      </c>
      <c r="N2636" t="b">
        <v>0</v>
      </c>
      <c r="P2636">
        <v>1</v>
      </c>
      <c r="Q2636">
        <v>4101</v>
      </c>
      <c r="R2636">
        <v>14</v>
      </c>
      <c r="S2636">
        <v>1</v>
      </c>
      <c r="T2636">
        <v>0</v>
      </c>
      <c r="U2636">
        <v>2</v>
      </c>
    </row>
    <row r="2637" spans="1:21" x14ac:dyDescent="0.25">
      <c r="A2637" t="s">
        <v>21</v>
      </c>
      <c r="B2637" t="s">
        <v>22</v>
      </c>
      <c r="C2637" t="s">
        <v>14444</v>
      </c>
      <c r="D2637" t="s">
        <v>14445</v>
      </c>
      <c r="E2637" t="s">
        <v>14446</v>
      </c>
      <c r="F2637" t="s">
        <v>14447</v>
      </c>
      <c r="G2637" t="s">
        <v>14448</v>
      </c>
      <c r="H2637">
        <v>28</v>
      </c>
      <c r="I2637" t="s">
        <v>9430</v>
      </c>
      <c r="J2637" t="s">
        <v>5394</v>
      </c>
      <c r="K2637">
        <v>348</v>
      </c>
      <c r="L2637" t="s">
        <v>30</v>
      </c>
      <c r="M2637" t="s">
        <v>7991</v>
      </c>
      <c r="N2637" t="b">
        <v>0</v>
      </c>
      <c r="P2637">
        <v>1</v>
      </c>
      <c r="Q2637">
        <v>57857</v>
      </c>
      <c r="R2637">
        <v>248</v>
      </c>
      <c r="S2637">
        <v>3</v>
      </c>
      <c r="T2637">
        <v>0</v>
      </c>
      <c r="U2637">
        <v>44</v>
      </c>
    </row>
    <row r="2638" spans="1:21" x14ac:dyDescent="0.25">
      <c r="A2638" t="s">
        <v>21</v>
      </c>
      <c r="B2638" t="s">
        <v>22</v>
      </c>
      <c r="C2638" t="s">
        <v>14449</v>
      </c>
      <c r="D2638" t="s">
        <v>14450</v>
      </c>
      <c r="E2638" t="s">
        <v>14451</v>
      </c>
      <c r="F2638" t="s">
        <v>14452</v>
      </c>
      <c r="G2638" t="s">
        <v>14453</v>
      </c>
      <c r="H2638">
        <v>28</v>
      </c>
      <c r="I2638" t="s">
        <v>9430</v>
      </c>
      <c r="J2638" t="s">
        <v>480</v>
      </c>
      <c r="K2638">
        <v>203</v>
      </c>
      <c r="L2638" t="s">
        <v>30</v>
      </c>
      <c r="M2638" t="s">
        <v>7991</v>
      </c>
      <c r="N2638" t="b">
        <v>0</v>
      </c>
      <c r="P2638">
        <v>1</v>
      </c>
      <c r="Q2638">
        <v>7176</v>
      </c>
      <c r="R2638">
        <v>23</v>
      </c>
      <c r="S2638">
        <v>2</v>
      </c>
      <c r="T2638">
        <v>0</v>
      </c>
      <c r="U2638">
        <v>1</v>
      </c>
    </row>
    <row r="2639" spans="1:21" x14ac:dyDescent="0.25">
      <c r="A2639" t="s">
        <v>21</v>
      </c>
      <c r="B2639" t="s">
        <v>22</v>
      </c>
      <c r="C2639" t="s">
        <v>14454</v>
      </c>
      <c r="D2639" t="s">
        <v>14455</v>
      </c>
      <c r="E2639" t="s">
        <v>14456</v>
      </c>
      <c r="F2639" t="s">
        <v>14457</v>
      </c>
      <c r="G2639" t="s">
        <v>14458</v>
      </c>
      <c r="H2639">
        <v>28</v>
      </c>
      <c r="I2639" t="s">
        <v>9430</v>
      </c>
      <c r="J2639" t="s">
        <v>3243</v>
      </c>
      <c r="K2639">
        <v>323</v>
      </c>
      <c r="L2639" t="s">
        <v>30</v>
      </c>
      <c r="M2639" t="s">
        <v>7991</v>
      </c>
      <c r="N2639" t="b">
        <v>0</v>
      </c>
      <c r="P2639">
        <v>1</v>
      </c>
      <c r="Q2639">
        <v>14124</v>
      </c>
      <c r="R2639">
        <v>37</v>
      </c>
      <c r="S2639">
        <v>4</v>
      </c>
      <c r="T2639">
        <v>0</v>
      </c>
      <c r="U2639">
        <v>11</v>
      </c>
    </row>
    <row r="2640" spans="1:21" x14ac:dyDescent="0.25">
      <c r="A2640" t="s">
        <v>21</v>
      </c>
      <c r="B2640" t="s">
        <v>22</v>
      </c>
      <c r="C2640" t="s">
        <v>14459</v>
      </c>
      <c r="D2640" t="s">
        <v>14460</v>
      </c>
      <c r="E2640" t="s">
        <v>14461</v>
      </c>
      <c r="F2640" t="s">
        <v>14462</v>
      </c>
      <c r="G2640" t="s">
        <v>14463</v>
      </c>
      <c r="H2640">
        <v>28</v>
      </c>
      <c r="I2640" t="s">
        <v>9430</v>
      </c>
      <c r="J2640" t="s">
        <v>10239</v>
      </c>
      <c r="K2640">
        <v>942</v>
      </c>
      <c r="L2640" t="s">
        <v>30</v>
      </c>
      <c r="M2640" t="s">
        <v>7991</v>
      </c>
      <c r="N2640" t="b">
        <v>0</v>
      </c>
      <c r="P2640">
        <v>1</v>
      </c>
      <c r="Q2640">
        <v>68878</v>
      </c>
      <c r="R2640">
        <v>184</v>
      </c>
      <c r="S2640">
        <v>13</v>
      </c>
      <c r="T2640">
        <v>0</v>
      </c>
      <c r="U2640">
        <v>47</v>
      </c>
    </row>
    <row r="2641" spans="1:21" x14ac:dyDescent="0.25">
      <c r="A2641" t="s">
        <v>21</v>
      </c>
      <c r="B2641" t="s">
        <v>22</v>
      </c>
      <c r="C2641" t="s">
        <v>14464</v>
      </c>
      <c r="D2641" t="s">
        <v>14465</v>
      </c>
      <c r="E2641" t="s">
        <v>14466</v>
      </c>
      <c r="F2641" t="s">
        <v>14467</v>
      </c>
      <c r="G2641" t="s">
        <v>14468</v>
      </c>
      <c r="H2641">
        <v>28</v>
      </c>
      <c r="I2641" t="s">
        <v>9430</v>
      </c>
      <c r="J2641" t="s">
        <v>2737</v>
      </c>
      <c r="K2641">
        <v>416</v>
      </c>
      <c r="L2641" t="s">
        <v>30</v>
      </c>
      <c r="M2641" t="s">
        <v>7991</v>
      </c>
      <c r="N2641" t="b">
        <v>0</v>
      </c>
      <c r="P2641">
        <v>1</v>
      </c>
      <c r="Q2641">
        <v>6180</v>
      </c>
      <c r="R2641">
        <v>20</v>
      </c>
      <c r="S2641">
        <v>2</v>
      </c>
      <c r="T2641">
        <v>0</v>
      </c>
      <c r="U2641">
        <v>4</v>
      </c>
    </row>
    <row r="2642" spans="1:21" x14ac:dyDescent="0.25">
      <c r="A2642" t="s">
        <v>21</v>
      </c>
      <c r="B2642" t="s">
        <v>22</v>
      </c>
      <c r="C2642" t="s">
        <v>14469</v>
      </c>
      <c r="D2642" t="s">
        <v>14470</v>
      </c>
      <c r="E2642" t="s">
        <v>14471</v>
      </c>
      <c r="F2642" t="s">
        <v>14472</v>
      </c>
      <c r="G2642" t="s">
        <v>14473</v>
      </c>
      <c r="H2642">
        <v>22</v>
      </c>
      <c r="I2642" t="s">
        <v>9254</v>
      </c>
      <c r="J2642" t="s">
        <v>9188</v>
      </c>
      <c r="K2642">
        <v>98</v>
      </c>
      <c r="L2642" t="s">
        <v>30</v>
      </c>
      <c r="M2642" t="s">
        <v>7991</v>
      </c>
      <c r="N2642" t="b">
        <v>0</v>
      </c>
      <c r="P2642">
        <v>1</v>
      </c>
      <c r="Q2642">
        <v>2935</v>
      </c>
      <c r="R2642">
        <v>12</v>
      </c>
      <c r="S2642">
        <v>1</v>
      </c>
      <c r="T2642">
        <v>0</v>
      </c>
    </row>
    <row r="2643" spans="1:21" x14ac:dyDescent="0.25">
      <c r="A2643" t="s">
        <v>21</v>
      </c>
      <c r="B2643" t="s">
        <v>22</v>
      </c>
      <c r="C2643" t="s">
        <v>14474</v>
      </c>
      <c r="D2643" t="s">
        <v>14475</v>
      </c>
      <c r="E2643" s="1">
        <v>40153.615972222222</v>
      </c>
      <c r="F2643" t="s">
        <v>14476</v>
      </c>
      <c r="G2643" t="s">
        <v>14477</v>
      </c>
      <c r="H2643">
        <v>28</v>
      </c>
      <c r="I2643" t="s">
        <v>9430</v>
      </c>
      <c r="J2643" t="s">
        <v>1242</v>
      </c>
      <c r="K2643">
        <v>449</v>
      </c>
      <c r="L2643" t="s">
        <v>30</v>
      </c>
      <c r="M2643" t="s">
        <v>7991</v>
      </c>
      <c r="N2643" t="b">
        <v>0</v>
      </c>
      <c r="P2643">
        <v>1</v>
      </c>
      <c r="Q2643">
        <v>55741</v>
      </c>
      <c r="R2643">
        <v>81</v>
      </c>
      <c r="S2643">
        <v>4</v>
      </c>
      <c r="T2643">
        <v>0</v>
      </c>
      <c r="U2643">
        <v>22</v>
      </c>
    </row>
    <row r="2644" spans="1:21" x14ac:dyDescent="0.25">
      <c r="A2644" t="s">
        <v>21</v>
      </c>
      <c r="B2644" t="s">
        <v>22</v>
      </c>
      <c r="C2644" t="s">
        <v>14478</v>
      </c>
      <c r="D2644" t="s">
        <v>14479</v>
      </c>
      <c r="E2644" s="1">
        <v>40031.239583333336</v>
      </c>
      <c r="F2644" t="s">
        <v>14480</v>
      </c>
      <c r="G2644" t="s">
        <v>14481</v>
      </c>
      <c r="H2644">
        <v>28</v>
      </c>
      <c r="I2644" t="s">
        <v>9430</v>
      </c>
      <c r="J2644" t="s">
        <v>1237</v>
      </c>
      <c r="K2644">
        <v>312</v>
      </c>
      <c r="L2644" t="s">
        <v>30</v>
      </c>
      <c r="M2644" t="s">
        <v>7991</v>
      </c>
      <c r="N2644" t="b">
        <v>0</v>
      </c>
      <c r="P2644">
        <v>1</v>
      </c>
      <c r="Q2644">
        <v>12554</v>
      </c>
      <c r="R2644">
        <v>52</v>
      </c>
      <c r="S2644">
        <v>2</v>
      </c>
      <c r="T2644">
        <v>0</v>
      </c>
      <c r="U2644">
        <v>21</v>
      </c>
    </row>
    <row r="2645" spans="1:21" x14ac:dyDescent="0.25">
      <c r="A2645" t="s">
        <v>21</v>
      </c>
      <c r="B2645" t="s">
        <v>22</v>
      </c>
      <c r="C2645" t="s">
        <v>14482</v>
      </c>
      <c r="D2645" t="s">
        <v>14483</v>
      </c>
      <c r="E2645" s="1">
        <v>39970.693055555559</v>
      </c>
      <c r="F2645" t="s">
        <v>14484</v>
      </c>
      <c r="G2645" t="s">
        <v>14485</v>
      </c>
      <c r="H2645">
        <v>28</v>
      </c>
      <c r="I2645" t="s">
        <v>9430</v>
      </c>
      <c r="J2645" t="s">
        <v>1473</v>
      </c>
      <c r="K2645">
        <v>575</v>
      </c>
      <c r="L2645" t="s">
        <v>30</v>
      </c>
      <c r="M2645" t="s">
        <v>7991</v>
      </c>
      <c r="N2645" t="b">
        <v>0</v>
      </c>
      <c r="P2645">
        <v>1</v>
      </c>
      <c r="Q2645">
        <v>14219</v>
      </c>
      <c r="R2645">
        <v>56</v>
      </c>
      <c r="S2645">
        <v>1</v>
      </c>
      <c r="T2645">
        <v>0</v>
      </c>
      <c r="U2645">
        <v>28</v>
      </c>
    </row>
    <row r="2646" spans="1:21" x14ac:dyDescent="0.25">
      <c r="A2646" t="s">
        <v>21</v>
      </c>
      <c r="B2646" t="s">
        <v>22</v>
      </c>
      <c r="C2646" t="s">
        <v>14486</v>
      </c>
      <c r="D2646" t="s">
        <v>14487</v>
      </c>
      <c r="E2646" s="1">
        <v>39970.626388888886</v>
      </c>
      <c r="F2646" t="s">
        <v>14488</v>
      </c>
      <c r="G2646" t="s">
        <v>14489</v>
      </c>
      <c r="H2646">
        <v>28</v>
      </c>
      <c r="I2646" t="s">
        <v>9430</v>
      </c>
      <c r="J2646" t="s">
        <v>6704</v>
      </c>
      <c r="K2646">
        <v>765</v>
      </c>
      <c r="L2646" t="s">
        <v>30</v>
      </c>
      <c r="M2646" t="s">
        <v>7991</v>
      </c>
      <c r="N2646" t="b">
        <v>0</v>
      </c>
      <c r="P2646">
        <v>1</v>
      </c>
      <c r="Q2646">
        <v>54983</v>
      </c>
      <c r="R2646">
        <v>184</v>
      </c>
      <c r="S2646">
        <v>8</v>
      </c>
      <c r="T2646">
        <v>0</v>
      </c>
      <c r="U2646">
        <v>26</v>
      </c>
    </row>
    <row r="2647" spans="1:21" x14ac:dyDescent="0.25">
      <c r="A2647" t="s">
        <v>21</v>
      </c>
      <c r="B2647" t="s">
        <v>22</v>
      </c>
      <c r="C2647" t="s">
        <v>14490</v>
      </c>
      <c r="D2647" t="s">
        <v>14491</v>
      </c>
      <c r="E2647" s="1">
        <v>39878.673611111109</v>
      </c>
      <c r="F2647" t="s">
        <v>14492</v>
      </c>
      <c r="G2647" t="s">
        <v>14493</v>
      </c>
      <c r="H2647">
        <v>28</v>
      </c>
      <c r="I2647" t="s">
        <v>9430</v>
      </c>
      <c r="J2647" t="s">
        <v>86</v>
      </c>
      <c r="K2647">
        <v>361</v>
      </c>
      <c r="L2647" t="s">
        <v>30</v>
      </c>
      <c r="M2647" t="s">
        <v>7991</v>
      </c>
      <c r="N2647" t="b">
        <v>0</v>
      </c>
      <c r="P2647">
        <v>1</v>
      </c>
      <c r="Q2647">
        <v>16240</v>
      </c>
      <c r="R2647">
        <v>39</v>
      </c>
      <c r="S2647">
        <v>1</v>
      </c>
      <c r="T2647">
        <v>0</v>
      </c>
      <c r="U2647">
        <v>11</v>
      </c>
    </row>
    <row r="2648" spans="1:21" x14ac:dyDescent="0.25">
      <c r="A2648" t="s">
        <v>21</v>
      </c>
      <c r="B2648" t="s">
        <v>22</v>
      </c>
      <c r="C2648" t="s">
        <v>14494</v>
      </c>
      <c r="D2648" t="s">
        <v>14495</v>
      </c>
      <c r="E2648" s="1">
        <v>39878.670138888891</v>
      </c>
      <c r="F2648" t="s">
        <v>14496</v>
      </c>
      <c r="G2648" t="s">
        <v>14497</v>
      </c>
      <c r="H2648">
        <v>28</v>
      </c>
      <c r="I2648" t="s">
        <v>9430</v>
      </c>
      <c r="J2648" t="s">
        <v>14498</v>
      </c>
      <c r="K2648">
        <v>655</v>
      </c>
      <c r="L2648" t="s">
        <v>30</v>
      </c>
      <c r="M2648" t="s">
        <v>7991</v>
      </c>
      <c r="N2648" t="b">
        <v>0</v>
      </c>
      <c r="P2648">
        <v>1</v>
      </c>
      <c r="Q2648">
        <v>162399</v>
      </c>
      <c r="R2648">
        <v>482</v>
      </c>
      <c r="S2648">
        <v>17</v>
      </c>
      <c r="T2648">
        <v>0</v>
      </c>
      <c r="U2648">
        <v>71</v>
      </c>
    </row>
    <row r="2649" spans="1:21" x14ac:dyDescent="0.25">
      <c r="A2649" t="s">
        <v>21</v>
      </c>
      <c r="B2649" t="s">
        <v>22</v>
      </c>
      <c r="C2649" t="s">
        <v>14499</v>
      </c>
      <c r="D2649" t="s">
        <v>14500</v>
      </c>
      <c r="E2649" s="1">
        <v>39878.667361111111</v>
      </c>
      <c r="F2649" t="s">
        <v>14501</v>
      </c>
      <c r="G2649" t="s">
        <v>14502</v>
      </c>
      <c r="H2649">
        <v>28</v>
      </c>
      <c r="I2649" t="s">
        <v>9430</v>
      </c>
      <c r="J2649" t="s">
        <v>1256</v>
      </c>
      <c r="K2649">
        <v>286</v>
      </c>
      <c r="L2649" t="s">
        <v>30</v>
      </c>
      <c r="M2649" t="s">
        <v>7991</v>
      </c>
      <c r="N2649" t="b">
        <v>0</v>
      </c>
      <c r="P2649">
        <v>1</v>
      </c>
      <c r="Q2649">
        <v>107587</v>
      </c>
      <c r="R2649">
        <v>203</v>
      </c>
      <c r="S2649">
        <v>10</v>
      </c>
      <c r="T2649">
        <v>0</v>
      </c>
      <c r="U2649">
        <v>39</v>
      </c>
    </row>
    <row r="2650" spans="1:21" x14ac:dyDescent="0.25">
      <c r="A2650" t="s">
        <v>21</v>
      </c>
      <c r="B2650" t="s">
        <v>22</v>
      </c>
      <c r="C2650" t="s">
        <v>14503</v>
      </c>
      <c r="D2650" t="s">
        <v>14504</v>
      </c>
      <c r="E2650" s="1">
        <v>39850.941666666666</v>
      </c>
      <c r="F2650" t="s">
        <v>14505</v>
      </c>
      <c r="G2650" t="s">
        <v>14506</v>
      </c>
      <c r="H2650">
        <v>27</v>
      </c>
      <c r="I2650" t="s">
        <v>28</v>
      </c>
      <c r="J2650" t="s">
        <v>11984</v>
      </c>
      <c r="K2650">
        <v>167</v>
      </c>
      <c r="L2650" t="s">
        <v>30</v>
      </c>
      <c r="M2650" t="s">
        <v>7991</v>
      </c>
      <c r="N2650" t="b">
        <v>0</v>
      </c>
      <c r="P2650">
        <v>1</v>
      </c>
      <c r="Q2650">
        <v>15159</v>
      </c>
      <c r="R2650">
        <v>34</v>
      </c>
      <c r="S2650">
        <v>1</v>
      </c>
      <c r="T2650">
        <v>0</v>
      </c>
      <c r="U2650">
        <v>5</v>
      </c>
    </row>
    <row r="2651" spans="1:21" x14ac:dyDescent="0.25">
      <c r="A2651" t="s">
        <v>21</v>
      </c>
      <c r="B2651" t="s">
        <v>22</v>
      </c>
      <c r="C2651" t="s">
        <v>14507</v>
      </c>
      <c r="D2651" t="s">
        <v>14508</v>
      </c>
      <c r="E2651" s="1">
        <v>39819.809027777781</v>
      </c>
      <c r="F2651" t="s">
        <v>14509</v>
      </c>
      <c r="G2651" t="s">
        <v>14510</v>
      </c>
      <c r="H2651">
        <v>27</v>
      </c>
      <c r="I2651" t="s">
        <v>28</v>
      </c>
      <c r="J2651" t="s">
        <v>14511</v>
      </c>
      <c r="K2651">
        <v>1499</v>
      </c>
      <c r="L2651" t="s">
        <v>30</v>
      </c>
      <c r="M2651" t="s">
        <v>7991</v>
      </c>
      <c r="N2651" t="b">
        <v>0</v>
      </c>
      <c r="P2651">
        <v>1</v>
      </c>
      <c r="Q2651">
        <v>84566</v>
      </c>
      <c r="R2651">
        <v>218</v>
      </c>
      <c r="S2651">
        <v>6</v>
      </c>
      <c r="T2651">
        <v>0</v>
      </c>
      <c r="U2651">
        <v>34</v>
      </c>
    </row>
    <row r="2652" spans="1:21" x14ac:dyDescent="0.25">
      <c r="A2652" t="s">
        <v>21</v>
      </c>
      <c r="B2652" t="s">
        <v>22</v>
      </c>
      <c r="C2652" t="s">
        <v>14512</v>
      </c>
      <c r="D2652" t="s">
        <v>14513</v>
      </c>
      <c r="E2652" s="1">
        <v>39819.799305555556</v>
      </c>
      <c r="F2652" t="s">
        <v>14514</v>
      </c>
      <c r="G2652" t="s">
        <v>14515</v>
      </c>
      <c r="H2652">
        <v>27</v>
      </c>
      <c r="I2652" t="s">
        <v>28</v>
      </c>
      <c r="J2652" t="s">
        <v>9678</v>
      </c>
      <c r="K2652">
        <v>1309</v>
      </c>
      <c r="L2652" t="s">
        <v>30</v>
      </c>
      <c r="M2652" t="s">
        <v>7991</v>
      </c>
      <c r="N2652" t="b">
        <v>0</v>
      </c>
      <c r="P2652">
        <v>1</v>
      </c>
      <c r="Q2652">
        <v>54991</v>
      </c>
      <c r="R2652">
        <v>200</v>
      </c>
      <c r="S2652">
        <v>1</v>
      </c>
      <c r="T2652">
        <v>0</v>
      </c>
      <c r="U2652">
        <v>21</v>
      </c>
    </row>
    <row r="2653" spans="1:21" x14ac:dyDescent="0.25">
      <c r="A2653" t="s">
        <v>21</v>
      </c>
      <c r="B2653" t="s">
        <v>22</v>
      </c>
      <c r="C2653" t="s">
        <v>14516</v>
      </c>
      <c r="D2653" t="s">
        <v>14517</v>
      </c>
      <c r="E2653" s="1">
        <v>39819.787499999999</v>
      </c>
      <c r="F2653" t="s">
        <v>14518</v>
      </c>
      <c r="G2653" t="s">
        <v>14519</v>
      </c>
      <c r="H2653">
        <v>27</v>
      </c>
      <c r="I2653" t="s">
        <v>28</v>
      </c>
      <c r="J2653" t="s">
        <v>14520</v>
      </c>
      <c r="K2653">
        <v>657</v>
      </c>
      <c r="L2653" t="s">
        <v>30</v>
      </c>
      <c r="M2653" t="s">
        <v>7991</v>
      </c>
      <c r="N2653" t="b">
        <v>0</v>
      </c>
      <c r="P2653">
        <v>1</v>
      </c>
      <c r="Q2653">
        <v>43445</v>
      </c>
      <c r="R2653">
        <v>88</v>
      </c>
      <c r="S2653">
        <v>3</v>
      </c>
      <c r="T2653">
        <v>0</v>
      </c>
      <c r="U2653">
        <v>42</v>
      </c>
    </row>
    <row r="2654" spans="1:21" x14ac:dyDescent="0.25">
      <c r="A2654" t="s">
        <v>21</v>
      </c>
      <c r="B2654" t="s">
        <v>22</v>
      </c>
      <c r="C2654" t="s">
        <v>14521</v>
      </c>
      <c r="D2654" t="s">
        <v>14522</v>
      </c>
      <c r="E2654" t="s">
        <v>14523</v>
      </c>
      <c r="F2654" t="s">
        <v>14524</v>
      </c>
      <c r="G2654" t="s">
        <v>14525</v>
      </c>
      <c r="H2654">
        <v>28</v>
      </c>
      <c r="I2654" t="s">
        <v>9430</v>
      </c>
      <c r="J2654" t="s">
        <v>11290</v>
      </c>
      <c r="K2654">
        <v>647</v>
      </c>
      <c r="L2654" t="s">
        <v>30</v>
      </c>
      <c r="M2654" t="s">
        <v>7991</v>
      </c>
      <c r="N2654" t="b">
        <v>0</v>
      </c>
      <c r="P2654">
        <v>1</v>
      </c>
      <c r="Q2654">
        <v>11109</v>
      </c>
      <c r="R2654">
        <v>25</v>
      </c>
      <c r="S2654">
        <v>2</v>
      </c>
      <c r="T2654">
        <v>0</v>
      </c>
      <c r="U2654">
        <v>5</v>
      </c>
    </row>
    <row r="2655" spans="1:21" x14ac:dyDescent="0.25">
      <c r="A2655" t="s">
        <v>21</v>
      </c>
      <c r="B2655" t="s">
        <v>22</v>
      </c>
      <c r="C2655" t="s">
        <v>14526</v>
      </c>
      <c r="D2655" t="s">
        <v>14527</v>
      </c>
      <c r="E2655" t="s">
        <v>14528</v>
      </c>
      <c r="F2655" t="s">
        <v>14529</v>
      </c>
      <c r="G2655" t="s">
        <v>14530</v>
      </c>
      <c r="H2655">
        <v>28</v>
      </c>
      <c r="I2655" t="s">
        <v>9430</v>
      </c>
      <c r="J2655" t="s">
        <v>65</v>
      </c>
      <c r="K2655">
        <v>218</v>
      </c>
      <c r="L2655" t="s">
        <v>30</v>
      </c>
      <c r="M2655" t="s">
        <v>7991</v>
      </c>
      <c r="N2655" t="b">
        <v>0</v>
      </c>
      <c r="P2655">
        <v>1</v>
      </c>
      <c r="Q2655">
        <v>15492</v>
      </c>
      <c r="R2655">
        <v>37</v>
      </c>
      <c r="S2655">
        <v>4</v>
      </c>
      <c r="T2655">
        <v>0</v>
      </c>
      <c r="U2655">
        <v>11</v>
      </c>
    </row>
    <row r="2656" spans="1:21" x14ac:dyDescent="0.25">
      <c r="A2656" t="s">
        <v>21</v>
      </c>
      <c r="B2656" t="s">
        <v>22</v>
      </c>
      <c r="C2656" t="s">
        <v>14531</v>
      </c>
      <c r="D2656" t="s">
        <v>14532</v>
      </c>
      <c r="E2656" t="s">
        <v>14533</v>
      </c>
      <c r="F2656" t="s">
        <v>14534</v>
      </c>
      <c r="G2656" t="s">
        <v>14535</v>
      </c>
      <c r="H2656">
        <v>28</v>
      </c>
      <c r="I2656" t="s">
        <v>9430</v>
      </c>
      <c r="J2656" t="s">
        <v>1275</v>
      </c>
      <c r="K2656">
        <v>196</v>
      </c>
      <c r="L2656" t="s">
        <v>30</v>
      </c>
      <c r="M2656" t="s">
        <v>7991</v>
      </c>
      <c r="N2656" t="b">
        <v>0</v>
      </c>
      <c r="P2656">
        <v>1</v>
      </c>
      <c r="Q2656">
        <v>20744</v>
      </c>
      <c r="R2656">
        <v>60</v>
      </c>
      <c r="S2656">
        <v>9</v>
      </c>
      <c r="T2656">
        <v>0</v>
      </c>
      <c r="U2656">
        <v>3</v>
      </c>
    </row>
    <row r="2657" spans="1:21" x14ac:dyDescent="0.25">
      <c r="A2657" t="s">
        <v>21</v>
      </c>
      <c r="B2657" t="s">
        <v>22</v>
      </c>
      <c r="C2657" t="s">
        <v>14536</v>
      </c>
      <c r="D2657" t="s">
        <v>14537</v>
      </c>
      <c r="E2657" t="s">
        <v>14538</v>
      </c>
      <c r="F2657" t="s">
        <v>14539</v>
      </c>
      <c r="G2657" t="s">
        <v>14540</v>
      </c>
      <c r="H2657">
        <v>27</v>
      </c>
      <c r="I2657" t="s">
        <v>28</v>
      </c>
      <c r="J2657" t="s">
        <v>9683</v>
      </c>
      <c r="K2657">
        <v>1200</v>
      </c>
      <c r="L2657" t="s">
        <v>30</v>
      </c>
      <c r="M2657" t="s">
        <v>7991</v>
      </c>
      <c r="N2657" t="b">
        <v>0</v>
      </c>
      <c r="P2657">
        <v>1</v>
      </c>
      <c r="Q2657">
        <v>12451</v>
      </c>
      <c r="R2657">
        <v>27</v>
      </c>
      <c r="S2657">
        <v>1</v>
      </c>
      <c r="T2657">
        <v>0</v>
      </c>
      <c r="U2657">
        <v>4</v>
      </c>
    </row>
    <row r="2658" spans="1:21" x14ac:dyDescent="0.25">
      <c r="A2658" t="s">
        <v>21</v>
      </c>
      <c r="B2658" t="s">
        <v>22</v>
      </c>
      <c r="C2658" t="s">
        <v>14541</v>
      </c>
      <c r="D2658" t="s">
        <v>14542</v>
      </c>
      <c r="E2658" t="s">
        <v>14543</v>
      </c>
      <c r="F2658" t="s">
        <v>14544</v>
      </c>
      <c r="G2658" t="s">
        <v>14545</v>
      </c>
      <c r="H2658">
        <v>27</v>
      </c>
      <c r="I2658" t="s">
        <v>28</v>
      </c>
      <c r="J2658" t="s">
        <v>13505</v>
      </c>
      <c r="K2658">
        <v>616</v>
      </c>
      <c r="L2658" t="s">
        <v>30</v>
      </c>
      <c r="M2658" t="s">
        <v>7991</v>
      </c>
      <c r="N2658" t="b">
        <v>0</v>
      </c>
      <c r="P2658">
        <v>1</v>
      </c>
      <c r="Q2658">
        <v>11119</v>
      </c>
      <c r="R2658">
        <v>28</v>
      </c>
      <c r="S2658">
        <v>0</v>
      </c>
      <c r="T2658">
        <v>0</v>
      </c>
      <c r="U2658">
        <v>5</v>
      </c>
    </row>
    <row r="2659" spans="1:21" x14ac:dyDescent="0.25">
      <c r="A2659" t="s">
        <v>21</v>
      </c>
      <c r="B2659" t="s">
        <v>22</v>
      </c>
      <c r="C2659" t="s">
        <v>14546</v>
      </c>
      <c r="D2659" t="s">
        <v>14547</v>
      </c>
      <c r="E2659" t="s">
        <v>14548</v>
      </c>
      <c r="F2659" t="s">
        <v>14549</v>
      </c>
      <c r="G2659" t="s">
        <v>14550</v>
      </c>
      <c r="H2659">
        <v>27</v>
      </c>
      <c r="I2659" t="s">
        <v>28</v>
      </c>
      <c r="J2659" t="s">
        <v>9028</v>
      </c>
      <c r="K2659">
        <v>702</v>
      </c>
      <c r="L2659" t="s">
        <v>30</v>
      </c>
      <c r="M2659" t="s">
        <v>7991</v>
      </c>
      <c r="N2659" t="b">
        <v>0</v>
      </c>
      <c r="P2659">
        <v>1</v>
      </c>
      <c r="Q2659">
        <v>10409</v>
      </c>
      <c r="R2659">
        <v>22</v>
      </c>
      <c r="S2659">
        <v>1</v>
      </c>
      <c r="T2659">
        <v>0</v>
      </c>
      <c r="U2659">
        <v>0</v>
      </c>
    </row>
    <row r="2660" spans="1:21" x14ac:dyDescent="0.25">
      <c r="A2660" t="s">
        <v>21</v>
      </c>
      <c r="B2660" t="s">
        <v>22</v>
      </c>
      <c r="C2660" t="s">
        <v>14551</v>
      </c>
      <c r="D2660" t="s">
        <v>14552</v>
      </c>
      <c r="E2660" t="s">
        <v>14553</v>
      </c>
      <c r="F2660" t="s">
        <v>14554</v>
      </c>
      <c r="G2660" t="s">
        <v>14555</v>
      </c>
      <c r="H2660">
        <v>28</v>
      </c>
      <c r="I2660" t="s">
        <v>9430</v>
      </c>
      <c r="J2660" t="s">
        <v>5843</v>
      </c>
      <c r="K2660">
        <v>444</v>
      </c>
      <c r="L2660" t="s">
        <v>30</v>
      </c>
      <c r="M2660" t="s">
        <v>7991</v>
      </c>
      <c r="N2660" t="b">
        <v>0</v>
      </c>
      <c r="P2660">
        <v>1</v>
      </c>
      <c r="Q2660">
        <v>36831</v>
      </c>
      <c r="R2660">
        <v>96</v>
      </c>
      <c r="S2660">
        <v>7</v>
      </c>
      <c r="T2660">
        <v>0</v>
      </c>
      <c r="U2660">
        <v>15</v>
      </c>
    </row>
    <row r="2661" spans="1:21" x14ac:dyDescent="0.25">
      <c r="A2661" t="s">
        <v>21</v>
      </c>
      <c r="B2661" t="s">
        <v>22</v>
      </c>
      <c r="C2661" t="s">
        <v>14556</v>
      </c>
      <c r="D2661" t="s">
        <v>14557</v>
      </c>
      <c r="E2661" t="s">
        <v>14558</v>
      </c>
      <c r="F2661" t="s">
        <v>14559</v>
      </c>
      <c r="G2661" t="s">
        <v>14560</v>
      </c>
      <c r="H2661">
        <v>27</v>
      </c>
      <c r="I2661" t="s">
        <v>28</v>
      </c>
      <c r="J2661" t="s">
        <v>8065</v>
      </c>
      <c r="K2661">
        <v>704</v>
      </c>
      <c r="L2661" t="s">
        <v>30</v>
      </c>
      <c r="M2661" t="s">
        <v>7991</v>
      </c>
      <c r="N2661" t="b">
        <v>0</v>
      </c>
      <c r="P2661">
        <v>1</v>
      </c>
      <c r="Q2661">
        <v>11448</v>
      </c>
      <c r="R2661">
        <v>22</v>
      </c>
      <c r="S2661">
        <v>0</v>
      </c>
      <c r="T2661">
        <v>0</v>
      </c>
      <c r="U2661">
        <v>5</v>
      </c>
    </row>
    <row r="2662" spans="1:21" x14ac:dyDescent="0.25">
      <c r="A2662" t="s">
        <v>21</v>
      </c>
      <c r="B2662" t="s">
        <v>22</v>
      </c>
      <c r="C2662" t="s">
        <v>14561</v>
      </c>
      <c r="D2662" t="s">
        <v>14562</v>
      </c>
      <c r="E2662" t="s">
        <v>14563</v>
      </c>
      <c r="F2662" t="s">
        <v>14564</v>
      </c>
      <c r="G2662" t="s">
        <v>14565</v>
      </c>
      <c r="H2662">
        <v>27</v>
      </c>
      <c r="I2662" t="s">
        <v>28</v>
      </c>
      <c r="J2662" t="s">
        <v>14566</v>
      </c>
      <c r="K2662">
        <v>848</v>
      </c>
      <c r="L2662" t="s">
        <v>30</v>
      </c>
      <c r="M2662" t="s">
        <v>7991</v>
      </c>
      <c r="N2662" t="b">
        <v>0</v>
      </c>
      <c r="P2662">
        <v>1</v>
      </c>
      <c r="Q2662">
        <v>18302</v>
      </c>
      <c r="R2662">
        <v>40</v>
      </c>
      <c r="S2662">
        <v>2</v>
      </c>
      <c r="T2662">
        <v>0</v>
      </c>
      <c r="U2662">
        <v>5</v>
      </c>
    </row>
    <row r="2663" spans="1:21" x14ac:dyDescent="0.25">
      <c r="A2663" t="s">
        <v>21</v>
      </c>
      <c r="B2663" t="s">
        <v>22</v>
      </c>
      <c r="C2663" t="s">
        <v>14567</v>
      </c>
      <c r="D2663" t="s">
        <v>14568</v>
      </c>
      <c r="E2663" t="s">
        <v>14569</v>
      </c>
      <c r="F2663" t="s">
        <v>14570</v>
      </c>
      <c r="G2663" t="s">
        <v>14571</v>
      </c>
      <c r="H2663">
        <v>28</v>
      </c>
      <c r="I2663" t="s">
        <v>9430</v>
      </c>
      <c r="J2663" t="s">
        <v>2204</v>
      </c>
      <c r="K2663">
        <v>496</v>
      </c>
      <c r="L2663" t="s">
        <v>30</v>
      </c>
      <c r="M2663" t="s">
        <v>7991</v>
      </c>
      <c r="N2663" t="b">
        <v>0</v>
      </c>
      <c r="P2663">
        <v>1</v>
      </c>
      <c r="Q2663">
        <v>43467</v>
      </c>
      <c r="R2663">
        <v>114</v>
      </c>
      <c r="S2663">
        <v>6</v>
      </c>
      <c r="T2663">
        <v>0</v>
      </c>
      <c r="U2663">
        <v>15</v>
      </c>
    </row>
    <row r="2664" spans="1:21" x14ac:dyDescent="0.25">
      <c r="A2664" t="s">
        <v>21</v>
      </c>
      <c r="B2664" t="s">
        <v>22</v>
      </c>
      <c r="C2664" t="s">
        <v>14572</v>
      </c>
      <c r="D2664" t="s">
        <v>14573</v>
      </c>
      <c r="E2664" t="s">
        <v>14574</v>
      </c>
      <c r="F2664" t="s">
        <v>14575</v>
      </c>
      <c r="G2664" t="s">
        <v>14576</v>
      </c>
      <c r="H2664">
        <v>27</v>
      </c>
      <c r="I2664" t="s">
        <v>28</v>
      </c>
      <c r="J2664" t="s">
        <v>1887</v>
      </c>
      <c r="K2664">
        <v>1982</v>
      </c>
      <c r="L2664" t="s">
        <v>30</v>
      </c>
      <c r="M2664" t="s">
        <v>7991</v>
      </c>
      <c r="N2664" t="b">
        <v>0</v>
      </c>
      <c r="P2664">
        <v>1</v>
      </c>
      <c r="Q2664">
        <v>4052</v>
      </c>
      <c r="R2664">
        <v>4</v>
      </c>
      <c r="S2664">
        <v>0</v>
      </c>
      <c r="T2664">
        <v>0</v>
      </c>
      <c r="U2664">
        <v>0</v>
      </c>
    </row>
    <row r="2665" spans="1:21" x14ac:dyDescent="0.25">
      <c r="A2665" t="s">
        <v>21</v>
      </c>
      <c r="B2665" t="s">
        <v>22</v>
      </c>
      <c r="C2665" t="s">
        <v>14577</v>
      </c>
      <c r="D2665" t="s">
        <v>14578</v>
      </c>
      <c r="E2665" t="s">
        <v>14579</v>
      </c>
      <c r="F2665" t="s">
        <v>14580</v>
      </c>
      <c r="G2665" t="s">
        <v>14581</v>
      </c>
      <c r="H2665">
        <v>27</v>
      </c>
      <c r="I2665" t="s">
        <v>28</v>
      </c>
      <c r="J2665" t="s">
        <v>14582</v>
      </c>
      <c r="K2665">
        <v>1203</v>
      </c>
      <c r="L2665" t="s">
        <v>30</v>
      </c>
      <c r="M2665" t="s">
        <v>7991</v>
      </c>
      <c r="N2665" t="b">
        <v>0</v>
      </c>
      <c r="P2665">
        <v>1</v>
      </c>
      <c r="Q2665">
        <v>4275</v>
      </c>
      <c r="R2665">
        <v>6</v>
      </c>
      <c r="S2665">
        <v>2</v>
      </c>
      <c r="T2665">
        <v>0</v>
      </c>
      <c r="U2665">
        <v>3</v>
      </c>
    </row>
    <row r="2666" spans="1:21" x14ac:dyDescent="0.25">
      <c r="A2666" t="s">
        <v>21</v>
      </c>
      <c r="B2666" t="s">
        <v>22</v>
      </c>
      <c r="C2666" t="s">
        <v>14583</v>
      </c>
      <c r="D2666" t="s">
        <v>14584</v>
      </c>
      <c r="E2666" t="s">
        <v>14585</v>
      </c>
      <c r="F2666" t="s">
        <v>14586</v>
      </c>
      <c r="G2666" t="s">
        <v>14587</v>
      </c>
      <c r="H2666">
        <v>27</v>
      </c>
      <c r="I2666" t="s">
        <v>28</v>
      </c>
      <c r="J2666" t="s">
        <v>14588</v>
      </c>
      <c r="K2666">
        <v>1291</v>
      </c>
      <c r="L2666" t="s">
        <v>30</v>
      </c>
      <c r="M2666" t="s">
        <v>7991</v>
      </c>
      <c r="N2666" t="b">
        <v>0</v>
      </c>
      <c r="P2666">
        <v>1</v>
      </c>
      <c r="Q2666">
        <v>6066</v>
      </c>
      <c r="R2666">
        <v>15</v>
      </c>
      <c r="S2666">
        <v>2</v>
      </c>
      <c r="T2666">
        <v>0</v>
      </c>
      <c r="U2666">
        <v>6</v>
      </c>
    </row>
    <row r="2667" spans="1:21" x14ac:dyDescent="0.25">
      <c r="A2667" t="s">
        <v>21</v>
      </c>
      <c r="B2667" t="s">
        <v>22</v>
      </c>
      <c r="C2667" t="s">
        <v>14589</v>
      </c>
      <c r="D2667" t="s">
        <v>14590</v>
      </c>
      <c r="E2667" t="s">
        <v>14591</v>
      </c>
      <c r="F2667" t="s">
        <v>14592</v>
      </c>
      <c r="G2667" t="s">
        <v>14593</v>
      </c>
      <c r="H2667">
        <v>27</v>
      </c>
      <c r="I2667" t="s">
        <v>28</v>
      </c>
      <c r="J2667" t="s">
        <v>14594</v>
      </c>
      <c r="K2667">
        <v>1143</v>
      </c>
      <c r="L2667" t="s">
        <v>30</v>
      </c>
      <c r="M2667" t="s">
        <v>7991</v>
      </c>
      <c r="N2667" t="b">
        <v>0</v>
      </c>
      <c r="P2667">
        <v>1</v>
      </c>
      <c r="Q2667">
        <v>9612</v>
      </c>
      <c r="R2667">
        <v>12</v>
      </c>
      <c r="S2667">
        <v>0</v>
      </c>
      <c r="T2667">
        <v>0</v>
      </c>
      <c r="U2667">
        <v>0</v>
      </c>
    </row>
    <row r="2668" spans="1:21" x14ac:dyDescent="0.25">
      <c r="A2668" t="s">
        <v>21</v>
      </c>
      <c r="B2668" t="s">
        <v>22</v>
      </c>
      <c r="C2668" t="s">
        <v>14595</v>
      </c>
      <c r="D2668" t="s">
        <v>14596</v>
      </c>
      <c r="E2668" t="s">
        <v>14597</v>
      </c>
      <c r="F2668" t="s">
        <v>14598</v>
      </c>
      <c r="G2668" t="s">
        <v>14599</v>
      </c>
      <c r="H2668">
        <v>27</v>
      </c>
      <c r="I2668" t="s">
        <v>28</v>
      </c>
      <c r="J2668" t="s">
        <v>14600</v>
      </c>
      <c r="K2668">
        <v>2348</v>
      </c>
      <c r="L2668" t="s">
        <v>30</v>
      </c>
      <c r="M2668" t="s">
        <v>7991</v>
      </c>
      <c r="N2668" t="b">
        <v>0</v>
      </c>
      <c r="P2668">
        <v>1</v>
      </c>
      <c r="Q2668">
        <v>52386</v>
      </c>
      <c r="R2668">
        <v>125</v>
      </c>
      <c r="S2668">
        <v>8</v>
      </c>
      <c r="T2668">
        <v>0</v>
      </c>
      <c r="U2668">
        <v>38</v>
      </c>
    </row>
    <row r="2669" spans="1:21" x14ac:dyDescent="0.25">
      <c r="A2669" t="s">
        <v>21</v>
      </c>
      <c r="B2669" t="s">
        <v>22</v>
      </c>
      <c r="C2669" t="s">
        <v>14601</v>
      </c>
      <c r="D2669" t="s">
        <v>14602</v>
      </c>
      <c r="E2669" t="s">
        <v>14603</v>
      </c>
      <c r="F2669" t="s">
        <v>14604</v>
      </c>
      <c r="G2669" t="s">
        <v>14605</v>
      </c>
      <c r="H2669">
        <v>27</v>
      </c>
      <c r="I2669" t="s">
        <v>28</v>
      </c>
      <c r="J2669" t="s">
        <v>14606</v>
      </c>
      <c r="K2669">
        <v>1871</v>
      </c>
      <c r="L2669" t="s">
        <v>30</v>
      </c>
      <c r="M2669" t="s">
        <v>7991</v>
      </c>
      <c r="N2669" t="b">
        <v>0</v>
      </c>
      <c r="P2669">
        <v>1</v>
      </c>
      <c r="Q2669">
        <v>53359</v>
      </c>
      <c r="R2669">
        <v>124</v>
      </c>
      <c r="S2669">
        <v>4</v>
      </c>
      <c r="T2669">
        <v>0</v>
      </c>
      <c r="U2669">
        <v>38</v>
      </c>
    </row>
    <row r="2670" spans="1:21" x14ac:dyDescent="0.25">
      <c r="A2670" t="s">
        <v>21</v>
      </c>
      <c r="B2670" t="s">
        <v>22</v>
      </c>
      <c r="C2670" t="s">
        <v>14607</v>
      </c>
      <c r="D2670" t="s">
        <v>14608</v>
      </c>
      <c r="E2670" t="s">
        <v>14609</v>
      </c>
      <c r="F2670" t="s">
        <v>14610</v>
      </c>
      <c r="G2670" t="s">
        <v>14611</v>
      </c>
      <c r="H2670">
        <v>27</v>
      </c>
      <c r="I2670" t="s">
        <v>28</v>
      </c>
      <c r="J2670" t="s">
        <v>4376</v>
      </c>
      <c r="K2670">
        <v>1382</v>
      </c>
      <c r="L2670" t="s">
        <v>30</v>
      </c>
      <c r="M2670" t="s">
        <v>7991</v>
      </c>
      <c r="N2670" t="b">
        <v>0</v>
      </c>
      <c r="P2670">
        <v>1</v>
      </c>
      <c r="Q2670">
        <v>16452</v>
      </c>
      <c r="R2670">
        <v>34</v>
      </c>
      <c r="S2670">
        <v>0</v>
      </c>
      <c r="T2670">
        <v>0</v>
      </c>
      <c r="U2670">
        <v>9</v>
      </c>
    </row>
    <row r="2671" spans="1:21" x14ac:dyDescent="0.25">
      <c r="A2671" t="s">
        <v>21</v>
      </c>
      <c r="B2671" t="s">
        <v>22</v>
      </c>
      <c r="C2671" t="s">
        <v>14612</v>
      </c>
      <c r="D2671" t="s">
        <v>14613</v>
      </c>
      <c r="E2671" t="s">
        <v>14614</v>
      </c>
      <c r="F2671" t="s">
        <v>14615</v>
      </c>
      <c r="G2671" t="s">
        <v>14616</v>
      </c>
      <c r="H2671">
        <v>27</v>
      </c>
      <c r="I2671" t="s">
        <v>28</v>
      </c>
      <c r="J2671" t="s">
        <v>14617</v>
      </c>
      <c r="K2671">
        <v>996</v>
      </c>
      <c r="L2671" t="s">
        <v>30</v>
      </c>
      <c r="M2671" t="s">
        <v>7991</v>
      </c>
      <c r="N2671" t="b">
        <v>0</v>
      </c>
      <c r="P2671">
        <v>1</v>
      </c>
      <c r="Q2671">
        <v>33879</v>
      </c>
      <c r="R2671">
        <v>99</v>
      </c>
      <c r="S2671">
        <v>1</v>
      </c>
      <c r="T2671">
        <v>0</v>
      </c>
      <c r="U2671">
        <v>24</v>
      </c>
    </row>
    <row r="2672" spans="1:21" x14ac:dyDescent="0.25">
      <c r="A2672" t="s">
        <v>21</v>
      </c>
      <c r="B2672" t="s">
        <v>22</v>
      </c>
      <c r="C2672" t="s">
        <v>14618</v>
      </c>
      <c r="D2672" t="s">
        <v>14619</v>
      </c>
      <c r="E2672" t="s">
        <v>14620</v>
      </c>
      <c r="F2672" t="s">
        <v>14621</v>
      </c>
      <c r="G2672" t="s">
        <v>14622</v>
      </c>
      <c r="H2672">
        <v>27</v>
      </c>
      <c r="I2672" t="s">
        <v>28</v>
      </c>
      <c r="J2672" t="s">
        <v>6711</v>
      </c>
      <c r="K2672">
        <v>403</v>
      </c>
      <c r="L2672" t="s">
        <v>30</v>
      </c>
      <c r="M2672" t="s">
        <v>7991</v>
      </c>
      <c r="N2672" t="b">
        <v>0</v>
      </c>
      <c r="P2672">
        <v>1</v>
      </c>
      <c r="Q2672">
        <v>32139</v>
      </c>
      <c r="R2672">
        <v>74</v>
      </c>
      <c r="S2672">
        <v>1</v>
      </c>
      <c r="T2672">
        <v>0</v>
      </c>
      <c r="U2672">
        <v>1</v>
      </c>
    </row>
    <row r="2673" spans="1:21" x14ac:dyDescent="0.25">
      <c r="A2673" t="s">
        <v>21</v>
      </c>
      <c r="B2673" t="s">
        <v>22</v>
      </c>
      <c r="C2673" t="s">
        <v>14623</v>
      </c>
      <c r="D2673" t="s">
        <v>14624</v>
      </c>
      <c r="E2673" t="s">
        <v>14625</v>
      </c>
      <c r="F2673" t="s">
        <v>14626</v>
      </c>
      <c r="G2673" t="s">
        <v>14627</v>
      </c>
      <c r="H2673">
        <v>27</v>
      </c>
      <c r="I2673" t="s">
        <v>28</v>
      </c>
      <c r="J2673" t="s">
        <v>11984</v>
      </c>
      <c r="K2673">
        <v>167</v>
      </c>
      <c r="L2673" t="s">
        <v>30</v>
      </c>
      <c r="M2673" t="s">
        <v>7991</v>
      </c>
      <c r="N2673" t="b">
        <v>0</v>
      </c>
      <c r="P2673">
        <v>1</v>
      </c>
      <c r="Q2673">
        <v>30733</v>
      </c>
      <c r="R2673">
        <v>50</v>
      </c>
      <c r="S2673">
        <v>4</v>
      </c>
      <c r="T2673">
        <v>0</v>
      </c>
      <c r="U2673">
        <v>14</v>
      </c>
    </row>
    <row r="2674" spans="1:21" x14ac:dyDescent="0.25">
      <c r="A2674" t="s">
        <v>21</v>
      </c>
      <c r="B2674" t="s">
        <v>22</v>
      </c>
      <c r="C2674" t="s">
        <v>14628</v>
      </c>
      <c r="D2674" t="s">
        <v>14629</v>
      </c>
      <c r="E2674" t="s">
        <v>14630</v>
      </c>
      <c r="F2674" t="s">
        <v>14631</v>
      </c>
      <c r="G2674" t="s">
        <v>14632</v>
      </c>
      <c r="H2674">
        <v>27</v>
      </c>
      <c r="I2674" t="s">
        <v>28</v>
      </c>
      <c r="J2674" t="s">
        <v>12501</v>
      </c>
      <c r="K2674">
        <v>601</v>
      </c>
      <c r="L2674" t="s">
        <v>30</v>
      </c>
      <c r="M2674" t="s">
        <v>7991</v>
      </c>
      <c r="N2674" t="b">
        <v>0</v>
      </c>
      <c r="P2674">
        <v>1</v>
      </c>
      <c r="Q2674">
        <v>23450</v>
      </c>
      <c r="R2674">
        <v>78</v>
      </c>
      <c r="S2674">
        <v>2</v>
      </c>
      <c r="T2674">
        <v>0</v>
      </c>
      <c r="U2674">
        <v>9</v>
      </c>
    </row>
    <row r="2675" spans="1:21" x14ac:dyDescent="0.25">
      <c r="A2675" t="s">
        <v>21</v>
      </c>
      <c r="B2675" t="s">
        <v>22</v>
      </c>
      <c r="C2675" t="s">
        <v>14633</v>
      </c>
      <c r="D2675" t="s">
        <v>14634</v>
      </c>
      <c r="E2675" t="s">
        <v>14635</v>
      </c>
      <c r="F2675" t="s">
        <v>14636</v>
      </c>
      <c r="G2675" t="s">
        <v>14637</v>
      </c>
      <c r="H2675">
        <v>28</v>
      </c>
      <c r="I2675" t="s">
        <v>9430</v>
      </c>
      <c r="J2675" t="s">
        <v>8662</v>
      </c>
      <c r="K2675">
        <v>579</v>
      </c>
      <c r="L2675" t="s">
        <v>30</v>
      </c>
      <c r="M2675" t="s">
        <v>7991</v>
      </c>
      <c r="N2675" t="b">
        <v>0</v>
      </c>
      <c r="P2675">
        <v>1</v>
      </c>
      <c r="Q2675">
        <v>16346</v>
      </c>
      <c r="R2675">
        <v>36</v>
      </c>
      <c r="S2675">
        <v>3</v>
      </c>
      <c r="T2675">
        <v>0</v>
      </c>
      <c r="U2675">
        <v>11</v>
      </c>
    </row>
    <row r="2676" spans="1:21" x14ac:dyDescent="0.25">
      <c r="A2676" t="s">
        <v>21</v>
      </c>
      <c r="B2676" t="s">
        <v>22</v>
      </c>
      <c r="C2676" t="s">
        <v>14638</v>
      </c>
      <c r="D2676" t="s">
        <v>14639</v>
      </c>
      <c r="E2676" t="s">
        <v>14640</v>
      </c>
      <c r="F2676" t="s">
        <v>14641</v>
      </c>
      <c r="G2676" t="s">
        <v>14642</v>
      </c>
      <c r="H2676">
        <v>28</v>
      </c>
      <c r="I2676" t="s">
        <v>9430</v>
      </c>
      <c r="J2676" t="s">
        <v>1237</v>
      </c>
      <c r="K2676">
        <v>312</v>
      </c>
      <c r="L2676" t="s">
        <v>30</v>
      </c>
      <c r="M2676" t="s">
        <v>7991</v>
      </c>
      <c r="N2676" t="b">
        <v>0</v>
      </c>
      <c r="P2676">
        <v>1</v>
      </c>
      <c r="Q2676">
        <v>36036</v>
      </c>
      <c r="R2676">
        <v>110</v>
      </c>
      <c r="S2676">
        <v>6</v>
      </c>
      <c r="T2676">
        <v>0</v>
      </c>
      <c r="U2676">
        <v>18</v>
      </c>
    </row>
    <row r="2677" spans="1:21" x14ac:dyDescent="0.25">
      <c r="A2677" t="s">
        <v>21</v>
      </c>
      <c r="B2677" t="s">
        <v>22</v>
      </c>
      <c r="C2677" t="s">
        <v>14643</v>
      </c>
      <c r="D2677" t="s">
        <v>14644</v>
      </c>
      <c r="E2677" t="s">
        <v>14645</v>
      </c>
      <c r="F2677" t="s">
        <v>14646</v>
      </c>
      <c r="G2677" t="s">
        <v>14647</v>
      </c>
      <c r="H2677">
        <v>27</v>
      </c>
      <c r="I2677" t="s">
        <v>28</v>
      </c>
      <c r="J2677" t="s">
        <v>14648</v>
      </c>
      <c r="K2677">
        <v>2065</v>
      </c>
      <c r="L2677" t="s">
        <v>30</v>
      </c>
      <c r="M2677" t="s">
        <v>7991</v>
      </c>
      <c r="N2677" t="b">
        <v>0</v>
      </c>
      <c r="P2677">
        <v>1</v>
      </c>
      <c r="Q2677">
        <v>4759</v>
      </c>
      <c r="R2677">
        <v>14</v>
      </c>
      <c r="S2677">
        <v>1</v>
      </c>
      <c r="T2677">
        <v>0</v>
      </c>
      <c r="U2677">
        <v>1</v>
      </c>
    </row>
    <row r="2678" spans="1:21" x14ac:dyDescent="0.25">
      <c r="A2678" t="s">
        <v>21</v>
      </c>
      <c r="B2678" t="s">
        <v>22</v>
      </c>
      <c r="C2678" t="s">
        <v>14649</v>
      </c>
      <c r="D2678" t="s">
        <v>14650</v>
      </c>
      <c r="E2678" t="s">
        <v>14651</v>
      </c>
      <c r="F2678" t="s">
        <v>14652</v>
      </c>
      <c r="G2678" t="s">
        <v>14647</v>
      </c>
      <c r="H2678">
        <v>27</v>
      </c>
      <c r="I2678" t="s">
        <v>28</v>
      </c>
      <c r="J2678" t="s">
        <v>14653</v>
      </c>
      <c r="K2678">
        <v>1236</v>
      </c>
      <c r="L2678" t="s">
        <v>30</v>
      </c>
      <c r="M2678" t="s">
        <v>7991</v>
      </c>
      <c r="N2678" t="b">
        <v>0</v>
      </c>
      <c r="P2678">
        <v>1</v>
      </c>
      <c r="Q2678">
        <v>1981</v>
      </c>
      <c r="R2678">
        <v>8</v>
      </c>
      <c r="S2678">
        <v>1</v>
      </c>
      <c r="T2678">
        <v>0</v>
      </c>
      <c r="U2678">
        <v>3</v>
      </c>
    </row>
    <row r="2679" spans="1:21" x14ac:dyDescent="0.25">
      <c r="A2679" t="s">
        <v>21</v>
      </c>
      <c r="B2679" t="s">
        <v>22</v>
      </c>
      <c r="C2679" t="s">
        <v>14654</v>
      </c>
      <c r="D2679" t="s">
        <v>14655</v>
      </c>
      <c r="E2679" t="s">
        <v>14656</v>
      </c>
      <c r="F2679" t="s">
        <v>14657</v>
      </c>
      <c r="G2679" t="s">
        <v>14658</v>
      </c>
      <c r="H2679">
        <v>27</v>
      </c>
      <c r="I2679" t="s">
        <v>28</v>
      </c>
      <c r="J2679" t="s">
        <v>920</v>
      </c>
      <c r="K2679">
        <v>620</v>
      </c>
      <c r="L2679" t="s">
        <v>30</v>
      </c>
      <c r="M2679" t="s">
        <v>7991</v>
      </c>
      <c r="N2679" t="b">
        <v>0</v>
      </c>
      <c r="P2679">
        <v>1</v>
      </c>
      <c r="Q2679">
        <v>2975</v>
      </c>
      <c r="R2679">
        <v>6</v>
      </c>
      <c r="S2679">
        <v>0</v>
      </c>
      <c r="T2679">
        <v>0</v>
      </c>
      <c r="U2679">
        <v>1</v>
      </c>
    </row>
    <row r="2680" spans="1:21" x14ac:dyDescent="0.25">
      <c r="A2680" t="s">
        <v>21</v>
      </c>
      <c r="B2680" t="s">
        <v>22</v>
      </c>
      <c r="C2680" t="s">
        <v>14659</v>
      </c>
      <c r="D2680" t="s">
        <v>14660</v>
      </c>
      <c r="E2680" t="s">
        <v>14661</v>
      </c>
      <c r="F2680" t="s">
        <v>14662</v>
      </c>
      <c r="G2680" t="s">
        <v>14663</v>
      </c>
      <c r="H2680">
        <v>27</v>
      </c>
      <c r="I2680" t="s">
        <v>28</v>
      </c>
      <c r="J2680" t="s">
        <v>14664</v>
      </c>
      <c r="K2680">
        <v>1103</v>
      </c>
      <c r="L2680" t="s">
        <v>30</v>
      </c>
      <c r="M2680" t="s">
        <v>7991</v>
      </c>
      <c r="N2680" t="b">
        <v>0</v>
      </c>
      <c r="P2680">
        <v>1</v>
      </c>
      <c r="Q2680">
        <v>114707</v>
      </c>
      <c r="R2680">
        <v>213</v>
      </c>
      <c r="S2680">
        <v>6</v>
      </c>
      <c r="T2680">
        <v>0</v>
      </c>
      <c r="U2680">
        <v>40</v>
      </c>
    </row>
    <row r="2681" spans="1:21" x14ac:dyDescent="0.25">
      <c r="A2681" t="s">
        <v>21</v>
      </c>
      <c r="B2681" t="s">
        <v>22</v>
      </c>
      <c r="C2681" t="s">
        <v>14665</v>
      </c>
      <c r="D2681" t="s">
        <v>14666</v>
      </c>
      <c r="E2681" t="s">
        <v>14667</v>
      </c>
      <c r="F2681" t="s">
        <v>14668</v>
      </c>
      <c r="G2681" t="s">
        <v>14669</v>
      </c>
      <c r="H2681">
        <v>28</v>
      </c>
      <c r="I2681" t="s">
        <v>9430</v>
      </c>
      <c r="J2681" t="s">
        <v>3451</v>
      </c>
      <c r="K2681">
        <v>256</v>
      </c>
      <c r="L2681" t="s">
        <v>30</v>
      </c>
      <c r="M2681" t="s">
        <v>7991</v>
      </c>
      <c r="N2681" t="b">
        <v>0</v>
      </c>
      <c r="P2681">
        <v>1</v>
      </c>
      <c r="Q2681">
        <v>24675</v>
      </c>
      <c r="R2681">
        <v>58</v>
      </c>
      <c r="S2681">
        <v>7</v>
      </c>
      <c r="T2681">
        <v>0</v>
      </c>
      <c r="U2681">
        <v>8</v>
      </c>
    </row>
    <row r="2682" spans="1:21" x14ac:dyDescent="0.25">
      <c r="A2682" t="s">
        <v>21</v>
      </c>
      <c r="B2682" t="s">
        <v>22</v>
      </c>
      <c r="C2682" t="s">
        <v>14670</v>
      </c>
      <c r="D2682" t="s">
        <v>14671</v>
      </c>
      <c r="E2682" t="s">
        <v>14672</v>
      </c>
      <c r="F2682" t="s">
        <v>14673</v>
      </c>
      <c r="G2682" t="s">
        <v>14674</v>
      </c>
      <c r="H2682">
        <v>28</v>
      </c>
      <c r="I2682" t="s">
        <v>9430</v>
      </c>
      <c r="J2682" t="s">
        <v>5553</v>
      </c>
      <c r="K2682">
        <v>451</v>
      </c>
      <c r="L2682" t="s">
        <v>30</v>
      </c>
      <c r="M2682" t="s">
        <v>7991</v>
      </c>
      <c r="N2682" t="b">
        <v>0</v>
      </c>
      <c r="P2682">
        <v>1</v>
      </c>
      <c r="Q2682">
        <v>23691</v>
      </c>
      <c r="R2682">
        <v>49</v>
      </c>
      <c r="S2682">
        <v>1</v>
      </c>
      <c r="T2682">
        <v>0</v>
      </c>
      <c r="U2682">
        <v>16</v>
      </c>
    </row>
    <row r="2683" spans="1:21" x14ac:dyDescent="0.25">
      <c r="A2683" t="s">
        <v>21</v>
      </c>
      <c r="B2683" t="s">
        <v>22</v>
      </c>
      <c r="C2683" t="s">
        <v>14675</v>
      </c>
      <c r="D2683" t="s">
        <v>14676</v>
      </c>
      <c r="E2683" t="s">
        <v>14677</v>
      </c>
      <c r="F2683" t="s">
        <v>14678</v>
      </c>
      <c r="G2683" t="s">
        <v>14679</v>
      </c>
      <c r="H2683">
        <v>28</v>
      </c>
      <c r="I2683" t="s">
        <v>9430</v>
      </c>
      <c r="J2683" t="s">
        <v>5565</v>
      </c>
      <c r="K2683">
        <v>180</v>
      </c>
      <c r="L2683" t="s">
        <v>30</v>
      </c>
      <c r="M2683" t="s">
        <v>7991</v>
      </c>
      <c r="N2683" t="b">
        <v>0</v>
      </c>
      <c r="P2683">
        <v>1</v>
      </c>
      <c r="Q2683">
        <v>157245</v>
      </c>
      <c r="R2683">
        <v>308</v>
      </c>
      <c r="S2683">
        <v>18</v>
      </c>
      <c r="T2683">
        <v>0</v>
      </c>
      <c r="U2683">
        <v>38</v>
      </c>
    </row>
    <row r="2684" spans="1:21" x14ac:dyDescent="0.25">
      <c r="A2684" t="s">
        <v>21</v>
      </c>
      <c r="B2684" t="s">
        <v>22</v>
      </c>
      <c r="C2684" t="s">
        <v>14680</v>
      </c>
      <c r="D2684" t="s">
        <v>14681</v>
      </c>
      <c r="E2684" t="s">
        <v>14682</v>
      </c>
      <c r="F2684" t="s">
        <v>14683</v>
      </c>
      <c r="G2684" t="s">
        <v>14684</v>
      </c>
      <c r="H2684">
        <v>28</v>
      </c>
      <c r="I2684" t="s">
        <v>9430</v>
      </c>
      <c r="J2684" t="s">
        <v>654</v>
      </c>
      <c r="K2684">
        <v>273</v>
      </c>
      <c r="L2684" t="s">
        <v>30</v>
      </c>
      <c r="M2684" t="s">
        <v>7991</v>
      </c>
      <c r="N2684" t="b">
        <v>0</v>
      </c>
      <c r="P2684">
        <v>1</v>
      </c>
      <c r="Q2684">
        <v>5214</v>
      </c>
      <c r="R2684">
        <v>18</v>
      </c>
      <c r="S2684">
        <v>1</v>
      </c>
      <c r="T2684">
        <v>0</v>
      </c>
      <c r="U2684">
        <v>7</v>
      </c>
    </row>
    <row r="2685" spans="1:21" x14ac:dyDescent="0.25">
      <c r="A2685" t="s">
        <v>21</v>
      </c>
      <c r="B2685" t="s">
        <v>22</v>
      </c>
      <c r="C2685" t="s">
        <v>14685</v>
      </c>
      <c r="D2685" t="s">
        <v>14686</v>
      </c>
      <c r="E2685" t="s">
        <v>14687</v>
      </c>
      <c r="F2685" t="s">
        <v>14688</v>
      </c>
      <c r="G2685" t="s">
        <v>14689</v>
      </c>
      <c r="H2685">
        <v>27</v>
      </c>
      <c r="I2685" t="s">
        <v>28</v>
      </c>
      <c r="J2685" t="s">
        <v>14690</v>
      </c>
      <c r="K2685">
        <v>2248</v>
      </c>
      <c r="L2685" t="s">
        <v>30</v>
      </c>
      <c r="M2685" t="s">
        <v>7991</v>
      </c>
      <c r="N2685" t="b">
        <v>0</v>
      </c>
      <c r="P2685">
        <v>1</v>
      </c>
      <c r="Q2685">
        <v>3730</v>
      </c>
      <c r="R2685">
        <v>10</v>
      </c>
      <c r="S2685">
        <v>0</v>
      </c>
      <c r="T2685">
        <v>0</v>
      </c>
      <c r="U2685">
        <v>0</v>
      </c>
    </row>
    <row r="2686" spans="1:21" x14ac:dyDescent="0.25">
      <c r="A2686" t="s">
        <v>21</v>
      </c>
      <c r="B2686" t="s">
        <v>22</v>
      </c>
      <c r="C2686" t="s">
        <v>14691</v>
      </c>
      <c r="D2686" t="s">
        <v>14692</v>
      </c>
      <c r="E2686" t="s">
        <v>14693</v>
      </c>
      <c r="F2686" t="s">
        <v>14694</v>
      </c>
      <c r="G2686" t="s">
        <v>14695</v>
      </c>
      <c r="H2686">
        <v>27</v>
      </c>
      <c r="I2686" t="s">
        <v>28</v>
      </c>
      <c r="J2686" t="s">
        <v>13440</v>
      </c>
      <c r="K2686">
        <v>459</v>
      </c>
      <c r="L2686" t="s">
        <v>30</v>
      </c>
      <c r="M2686" t="s">
        <v>7991</v>
      </c>
      <c r="N2686" t="b">
        <v>0</v>
      </c>
      <c r="P2686">
        <v>1</v>
      </c>
      <c r="Q2686">
        <v>1802</v>
      </c>
      <c r="R2686">
        <v>6</v>
      </c>
      <c r="S2686">
        <v>0</v>
      </c>
      <c r="T2686">
        <v>0</v>
      </c>
      <c r="U2686">
        <v>0</v>
      </c>
    </row>
    <row r="2687" spans="1:21" x14ac:dyDescent="0.25">
      <c r="A2687" t="s">
        <v>21</v>
      </c>
      <c r="B2687" t="s">
        <v>22</v>
      </c>
      <c r="C2687" t="s">
        <v>14696</v>
      </c>
      <c r="D2687" t="s">
        <v>14697</v>
      </c>
      <c r="E2687" t="s">
        <v>14698</v>
      </c>
      <c r="F2687" t="s">
        <v>14699</v>
      </c>
      <c r="G2687" t="s">
        <v>14700</v>
      </c>
      <c r="H2687">
        <v>27</v>
      </c>
      <c r="I2687" t="s">
        <v>28</v>
      </c>
      <c r="J2687" t="s">
        <v>13618</v>
      </c>
      <c r="K2687">
        <v>847</v>
      </c>
      <c r="L2687" t="s">
        <v>30</v>
      </c>
      <c r="M2687" t="s">
        <v>7991</v>
      </c>
      <c r="N2687" t="b">
        <v>0</v>
      </c>
      <c r="P2687">
        <v>1</v>
      </c>
      <c r="Q2687">
        <v>3989</v>
      </c>
      <c r="R2687">
        <v>9</v>
      </c>
      <c r="S2687">
        <v>0</v>
      </c>
      <c r="T2687">
        <v>0</v>
      </c>
      <c r="U2687">
        <v>0</v>
      </c>
    </row>
    <row r="2688" spans="1:21" x14ac:dyDescent="0.25">
      <c r="A2688" t="s">
        <v>21</v>
      </c>
      <c r="B2688" t="s">
        <v>22</v>
      </c>
      <c r="C2688" t="s">
        <v>14701</v>
      </c>
      <c r="D2688" t="s">
        <v>14702</v>
      </c>
      <c r="E2688" t="s">
        <v>14703</v>
      </c>
      <c r="F2688" t="s">
        <v>14704</v>
      </c>
      <c r="G2688" t="s">
        <v>14705</v>
      </c>
      <c r="H2688">
        <v>27</v>
      </c>
      <c r="I2688" t="s">
        <v>28</v>
      </c>
      <c r="J2688" t="s">
        <v>14706</v>
      </c>
      <c r="K2688">
        <v>1895</v>
      </c>
      <c r="L2688" t="s">
        <v>30</v>
      </c>
      <c r="M2688" t="s">
        <v>7991</v>
      </c>
      <c r="N2688" t="b">
        <v>0</v>
      </c>
      <c r="P2688">
        <v>1</v>
      </c>
      <c r="Q2688">
        <v>41282</v>
      </c>
      <c r="R2688">
        <v>136</v>
      </c>
      <c r="S2688">
        <v>3</v>
      </c>
      <c r="T2688">
        <v>0</v>
      </c>
      <c r="U2688">
        <v>17</v>
      </c>
    </row>
    <row r="2689" spans="1:21" x14ac:dyDescent="0.25">
      <c r="A2689" t="s">
        <v>21</v>
      </c>
      <c r="B2689" t="s">
        <v>22</v>
      </c>
      <c r="C2689" t="s">
        <v>14707</v>
      </c>
      <c r="D2689" t="s">
        <v>14708</v>
      </c>
      <c r="E2689" t="s">
        <v>14709</v>
      </c>
      <c r="F2689" t="s">
        <v>14710</v>
      </c>
      <c r="G2689" t="s">
        <v>14711</v>
      </c>
      <c r="H2689">
        <v>27</v>
      </c>
      <c r="I2689" t="s">
        <v>28</v>
      </c>
      <c r="J2689" t="s">
        <v>9683</v>
      </c>
      <c r="K2689">
        <v>1200</v>
      </c>
      <c r="L2689" t="s">
        <v>30</v>
      </c>
      <c r="M2689" t="s">
        <v>7991</v>
      </c>
      <c r="N2689" t="b">
        <v>0</v>
      </c>
      <c r="P2689">
        <v>1</v>
      </c>
      <c r="Q2689">
        <v>25425</v>
      </c>
      <c r="R2689">
        <v>80</v>
      </c>
      <c r="S2689">
        <v>5</v>
      </c>
      <c r="T2689">
        <v>0</v>
      </c>
      <c r="U2689">
        <v>29</v>
      </c>
    </row>
    <row r="2690" spans="1:21" x14ac:dyDescent="0.25">
      <c r="A2690" t="s">
        <v>21</v>
      </c>
      <c r="B2690" t="s">
        <v>22</v>
      </c>
      <c r="C2690" t="s">
        <v>14712</v>
      </c>
      <c r="D2690" t="s">
        <v>14713</v>
      </c>
      <c r="E2690" t="s">
        <v>14714</v>
      </c>
      <c r="F2690" t="s">
        <v>14715</v>
      </c>
      <c r="G2690" t="s">
        <v>14716</v>
      </c>
      <c r="H2690">
        <v>27</v>
      </c>
      <c r="I2690" t="s">
        <v>28</v>
      </c>
      <c r="J2690" t="s">
        <v>14717</v>
      </c>
      <c r="K2690">
        <v>1261</v>
      </c>
      <c r="L2690" t="s">
        <v>30</v>
      </c>
      <c r="M2690" t="s">
        <v>7991</v>
      </c>
      <c r="N2690" t="b">
        <v>0</v>
      </c>
      <c r="P2690">
        <v>1</v>
      </c>
      <c r="Q2690">
        <v>15788</v>
      </c>
      <c r="R2690">
        <v>54</v>
      </c>
      <c r="S2690">
        <v>2</v>
      </c>
      <c r="T2690">
        <v>0</v>
      </c>
      <c r="U2690">
        <v>11</v>
      </c>
    </row>
    <row r="2691" spans="1:21" x14ac:dyDescent="0.25">
      <c r="A2691" t="s">
        <v>21</v>
      </c>
      <c r="B2691" t="s">
        <v>22</v>
      </c>
      <c r="C2691" t="s">
        <v>14718</v>
      </c>
      <c r="D2691" t="s">
        <v>14719</v>
      </c>
      <c r="E2691" t="s">
        <v>14720</v>
      </c>
      <c r="F2691" t="s">
        <v>14721</v>
      </c>
      <c r="G2691" t="s">
        <v>14722</v>
      </c>
      <c r="H2691">
        <v>28</v>
      </c>
      <c r="I2691" t="s">
        <v>9430</v>
      </c>
      <c r="J2691" t="s">
        <v>787</v>
      </c>
      <c r="K2691">
        <v>280</v>
      </c>
      <c r="L2691" t="s">
        <v>30</v>
      </c>
      <c r="M2691" t="s">
        <v>7991</v>
      </c>
      <c r="N2691" t="b">
        <v>0</v>
      </c>
      <c r="P2691">
        <v>1</v>
      </c>
      <c r="Q2691">
        <v>47030</v>
      </c>
      <c r="R2691">
        <v>127</v>
      </c>
      <c r="S2691">
        <v>5</v>
      </c>
      <c r="T2691">
        <v>0</v>
      </c>
      <c r="U2691">
        <v>38</v>
      </c>
    </row>
    <row r="2692" spans="1:21" x14ac:dyDescent="0.25">
      <c r="A2692" t="s">
        <v>21</v>
      </c>
      <c r="B2692" t="s">
        <v>22</v>
      </c>
      <c r="C2692" t="s">
        <v>14723</v>
      </c>
      <c r="D2692" t="s">
        <v>14724</v>
      </c>
      <c r="E2692" t="s">
        <v>14725</v>
      </c>
      <c r="F2692" t="s">
        <v>14726</v>
      </c>
      <c r="G2692" t="s">
        <v>14727</v>
      </c>
      <c r="H2692">
        <v>27</v>
      </c>
      <c r="I2692" t="s">
        <v>28</v>
      </c>
      <c r="J2692" t="s">
        <v>7726</v>
      </c>
      <c r="K2692">
        <v>355</v>
      </c>
      <c r="L2692" t="s">
        <v>30</v>
      </c>
      <c r="M2692" t="s">
        <v>7991</v>
      </c>
      <c r="N2692" t="b">
        <v>0</v>
      </c>
      <c r="P2692">
        <v>1</v>
      </c>
      <c r="Q2692">
        <v>13651</v>
      </c>
      <c r="R2692">
        <v>47</v>
      </c>
      <c r="S2692">
        <v>2</v>
      </c>
      <c r="T2692">
        <v>0</v>
      </c>
      <c r="U2692">
        <v>6</v>
      </c>
    </row>
    <row r="2693" spans="1:21" x14ac:dyDescent="0.25">
      <c r="A2693" t="s">
        <v>21</v>
      </c>
      <c r="B2693" t="s">
        <v>22</v>
      </c>
      <c r="C2693" t="s">
        <v>14728</v>
      </c>
      <c r="D2693" t="s">
        <v>14729</v>
      </c>
      <c r="E2693" t="s">
        <v>14730</v>
      </c>
      <c r="F2693" t="s">
        <v>14731</v>
      </c>
      <c r="G2693" t="s">
        <v>14732</v>
      </c>
      <c r="H2693">
        <v>27</v>
      </c>
      <c r="I2693" t="s">
        <v>28</v>
      </c>
      <c r="J2693" t="s">
        <v>1242</v>
      </c>
      <c r="K2693">
        <v>449</v>
      </c>
      <c r="L2693" t="s">
        <v>30</v>
      </c>
      <c r="M2693" t="s">
        <v>7991</v>
      </c>
      <c r="N2693" t="b">
        <v>0</v>
      </c>
      <c r="P2693">
        <v>1</v>
      </c>
      <c r="Q2693">
        <v>144958</v>
      </c>
      <c r="R2693">
        <v>104</v>
      </c>
      <c r="S2693">
        <v>9</v>
      </c>
      <c r="T2693">
        <v>0</v>
      </c>
      <c r="U2693">
        <v>28</v>
      </c>
    </row>
    <row r="2694" spans="1:21" x14ac:dyDescent="0.25">
      <c r="A2694" t="s">
        <v>21</v>
      </c>
      <c r="B2694" t="s">
        <v>22</v>
      </c>
      <c r="C2694" t="e">
        <v>#NAME?</v>
      </c>
      <c r="D2694" t="s">
        <v>14733</v>
      </c>
      <c r="E2694" s="1">
        <v>40122.754166666666</v>
      </c>
      <c r="F2694" t="s">
        <v>14734</v>
      </c>
      <c r="G2694" t="s">
        <v>14735</v>
      </c>
      <c r="H2694">
        <v>27</v>
      </c>
      <c r="I2694" t="s">
        <v>28</v>
      </c>
      <c r="J2694" t="s">
        <v>8300</v>
      </c>
      <c r="K2694">
        <v>1313</v>
      </c>
      <c r="L2694" t="s">
        <v>30</v>
      </c>
      <c r="M2694" t="s">
        <v>7991</v>
      </c>
      <c r="N2694" t="b">
        <v>0</v>
      </c>
      <c r="P2694">
        <v>1</v>
      </c>
      <c r="Q2694">
        <v>19153</v>
      </c>
      <c r="R2694">
        <v>64</v>
      </c>
      <c r="S2694">
        <v>0</v>
      </c>
      <c r="T2694">
        <v>0</v>
      </c>
      <c r="U2694">
        <v>21</v>
      </c>
    </row>
    <row r="2695" spans="1:21" x14ac:dyDescent="0.25">
      <c r="A2695" t="s">
        <v>21</v>
      </c>
      <c r="B2695" t="s">
        <v>22</v>
      </c>
      <c r="C2695" t="s">
        <v>14736</v>
      </c>
      <c r="D2695" t="s">
        <v>14737</v>
      </c>
      <c r="E2695" s="1">
        <v>40122.717361111114</v>
      </c>
      <c r="F2695" t="s">
        <v>14738</v>
      </c>
      <c r="G2695" t="s">
        <v>14739</v>
      </c>
      <c r="H2695">
        <v>27</v>
      </c>
      <c r="I2695" t="s">
        <v>28</v>
      </c>
      <c r="J2695" t="s">
        <v>4554</v>
      </c>
      <c r="K2695">
        <v>576</v>
      </c>
      <c r="L2695" t="s">
        <v>30</v>
      </c>
      <c r="M2695" t="s">
        <v>7991</v>
      </c>
      <c r="N2695" t="b">
        <v>0</v>
      </c>
      <c r="P2695">
        <v>1</v>
      </c>
      <c r="Q2695">
        <v>26382</v>
      </c>
      <c r="R2695">
        <v>43</v>
      </c>
      <c r="S2695">
        <v>2</v>
      </c>
      <c r="T2695">
        <v>0</v>
      </c>
      <c r="U2695">
        <v>0</v>
      </c>
    </row>
    <row r="2696" spans="1:21" x14ac:dyDescent="0.25">
      <c r="A2696" t="s">
        <v>21</v>
      </c>
      <c r="B2696" t="s">
        <v>22</v>
      </c>
      <c r="C2696" t="s">
        <v>14740</v>
      </c>
      <c r="D2696" t="s">
        <v>14741</v>
      </c>
      <c r="E2696" s="1">
        <v>40122.1</v>
      </c>
      <c r="F2696" t="s">
        <v>14742</v>
      </c>
      <c r="G2696" t="s">
        <v>14743</v>
      </c>
      <c r="H2696">
        <v>22</v>
      </c>
      <c r="I2696" t="s">
        <v>9254</v>
      </c>
      <c r="J2696" t="s">
        <v>6188</v>
      </c>
      <c r="K2696">
        <v>62</v>
      </c>
      <c r="L2696" t="s">
        <v>30</v>
      </c>
      <c r="M2696" t="s">
        <v>7991</v>
      </c>
      <c r="N2696" t="b">
        <v>0</v>
      </c>
      <c r="P2696">
        <v>1</v>
      </c>
      <c r="Q2696">
        <v>5191</v>
      </c>
      <c r="R2696">
        <v>6</v>
      </c>
      <c r="S2696">
        <v>0</v>
      </c>
      <c r="T2696">
        <v>0</v>
      </c>
      <c r="U2696">
        <v>5</v>
      </c>
    </row>
    <row r="2697" spans="1:21" x14ac:dyDescent="0.25">
      <c r="A2697" t="s">
        <v>21</v>
      </c>
      <c r="B2697" t="s">
        <v>22</v>
      </c>
      <c r="C2697" t="s">
        <v>14744</v>
      </c>
      <c r="D2697" t="s">
        <v>14745</v>
      </c>
      <c r="E2697" s="1">
        <v>40061.099305555559</v>
      </c>
      <c r="F2697" t="s">
        <v>14746</v>
      </c>
      <c r="G2697" t="s">
        <v>14747</v>
      </c>
      <c r="H2697">
        <v>28</v>
      </c>
      <c r="I2697" t="s">
        <v>9430</v>
      </c>
      <c r="J2697" t="s">
        <v>2193</v>
      </c>
      <c r="K2697">
        <v>565</v>
      </c>
      <c r="L2697" t="s">
        <v>30</v>
      </c>
      <c r="M2697" t="s">
        <v>7991</v>
      </c>
      <c r="N2697" t="b">
        <v>0</v>
      </c>
      <c r="P2697">
        <v>1</v>
      </c>
      <c r="Q2697">
        <v>88478</v>
      </c>
      <c r="R2697">
        <v>262</v>
      </c>
      <c r="S2697">
        <v>26</v>
      </c>
      <c r="T2697">
        <v>0</v>
      </c>
      <c r="U2697">
        <v>16</v>
      </c>
    </row>
    <row r="2698" spans="1:21" x14ac:dyDescent="0.25">
      <c r="A2698" t="s">
        <v>21</v>
      </c>
      <c r="B2698" t="s">
        <v>22</v>
      </c>
      <c r="C2698" t="s">
        <v>14748</v>
      </c>
      <c r="D2698" t="s">
        <v>14749</v>
      </c>
      <c r="E2698" s="1">
        <v>40061.088888888888</v>
      </c>
      <c r="F2698" t="s">
        <v>14750</v>
      </c>
      <c r="G2698" t="s">
        <v>14751</v>
      </c>
      <c r="H2698">
        <v>28</v>
      </c>
      <c r="I2698" t="s">
        <v>9430</v>
      </c>
      <c r="J2698" t="s">
        <v>3408</v>
      </c>
      <c r="K2698">
        <v>373</v>
      </c>
      <c r="L2698" t="s">
        <v>30</v>
      </c>
      <c r="M2698" t="s">
        <v>7991</v>
      </c>
      <c r="N2698" t="b">
        <v>0</v>
      </c>
      <c r="P2698">
        <v>1</v>
      </c>
      <c r="Q2698">
        <v>20494</v>
      </c>
      <c r="R2698">
        <v>42</v>
      </c>
      <c r="S2698">
        <v>1</v>
      </c>
      <c r="T2698">
        <v>0</v>
      </c>
      <c r="U2698">
        <v>3</v>
      </c>
    </row>
    <row r="2699" spans="1:21" x14ac:dyDescent="0.25">
      <c r="A2699" t="s">
        <v>21</v>
      </c>
      <c r="B2699" t="s">
        <v>22</v>
      </c>
      <c r="C2699" t="e">
        <v>#NAME?</v>
      </c>
      <c r="D2699" t="s">
        <v>14752</v>
      </c>
      <c r="E2699" s="1">
        <v>40061.074305555558</v>
      </c>
      <c r="F2699" t="s">
        <v>14753</v>
      </c>
      <c r="G2699" t="s">
        <v>14754</v>
      </c>
      <c r="H2699">
        <v>28</v>
      </c>
      <c r="I2699" t="s">
        <v>9430</v>
      </c>
      <c r="J2699" t="s">
        <v>1288</v>
      </c>
      <c r="K2699">
        <v>556</v>
      </c>
      <c r="L2699" t="s">
        <v>30</v>
      </c>
      <c r="M2699" t="s">
        <v>7991</v>
      </c>
      <c r="N2699" t="b">
        <v>0</v>
      </c>
      <c r="P2699">
        <v>1</v>
      </c>
      <c r="Q2699">
        <v>36576</v>
      </c>
      <c r="R2699">
        <v>135</v>
      </c>
      <c r="S2699">
        <v>7</v>
      </c>
      <c r="T2699">
        <v>0</v>
      </c>
      <c r="U2699">
        <v>22</v>
      </c>
    </row>
    <row r="2700" spans="1:21" x14ac:dyDescent="0.25">
      <c r="A2700" t="s">
        <v>21</v>
      </c>
      <c r="B2700" t="s">
        <v>22</v>
      </c>
      <c r="C2700" t="s">
        <v>14755</v>
      </c>
      <c r="D2700" t="s">
        <v>14756</v>
      </c>
      <c r="E2700" s="1">
        <v>40061.061111111114</v>
      </c>
      <c r="F2700" t="s">
        <v>14757</v>
      </c>
      <c r="G2700" t="s">
        <v>14758</v>
      </c>
      <c r="H2700">
        <v>28</v>
      </c>
      <c r="I2700" t="s">
        <v>9430</v>
      </c>
      <c r="J2700" t="s">
        <v>780</v>
      </c>
      <c r="K2700">
        <v>251</v>
      </c>
      <c r="L2700" t="s">
        <v>30</v>
      </c>
      <c r="M2700" t="s">
        <v>7991</v>
      </c>
      <c r="N2700" t="b">
        <v>0</v>
      </c>
      <c r="P2700">
        <v>1</v>
      </c>
      <c r="Q2700">
        <v>12052</v>
      </c>
      <c r="R2700">
        <v>38</v>
      </c>
      <c r="S2700">
        <v>2</v>
      </c>
      <c r="T2700">
        <v>0</v>
      </c>
      <c r="U2700">
        <v>8</v>
      </c>
    </row>
    <row r="2701" spans="1:21" x14ac:dyDescent="0.25">
      <c r="A2701" t="s">
        <v>21</v>
      </c>
      <c r="B2701" t="s">
        <v>22</v>
      </c>
      <c r="C2701" t="s">
        <v>14759</v>
      </c>
      <c r="D2701" t="s">
        <v>14760</v>
      </c>
      <c r="E2701" s="1">
        <v>40061.056250000001</v>
      </c>
      <c r="F2701" t="s">
        <v>14761</v>
      </c>
      <c r="G2701" t="s">
        <v>14762</v>
      </c>
      <c r="H2701">
        <v>28</v>
      </c>
      <c r="I2701" t="s">
        <v>9430</v>
      </c>
      <c r="J2701" t="s">
        <v>12301</v>
      </c>
      <c r="K2701">
        <v>276</v>
      </c>
      <c r="L2701" t="s">
        <v>30</v>
      </c>
      <c r="M2701" t="s">
        <v>7991</v>
      </c>
      <c r="N2701" t="b">
        <v>0</v>
      </c>
      <c r="P2701">
        <v>1</v>
      </c>
      <c r="Q2701">
        <v>14440</v>
      </c>
      <c r="R2701">
        <v>40</v>
      </c>
      <c r="S2701">
        <v>3</v>
      </c>
      <c r="T2701">
        <v>0</v>
      </c>
      <c r="U2701">
        <v>3</v>
      </c>
    </row>
    <row r="2702" spans="1:21" x14ac:dyDescent="0.25">
      <c r="A2702" t="s">
        <v>21</v>
      </c>
      <c r="B2702" t="s">
        <v>22</v>
      </c>
      <c r="C2702" t="s">
        <v>14763</v>
      </c>
      <c r="D2702" t="s">
        <v>14764</v>
      </c>
      <c r="E2702" s="1">
        <v>40061.052777777775</v>
      </c>
      <c r="F2702" t="s">
        <v>14765</v>
      </c>
      <c r="G2702" t="s">
        <v>14766</v>
      </c>
      <c r="H2702">
        <v>28</v>
      </c>
      <c r="I2702" t="s">
        <v>9430</v>
      </c>
      <c r="J2702" t="s">
        <v>8493</v>
      </c>
      <c r="K2702">
        <v>424</v>
      </c>
      <c r="L2702" t="s">
        <v>30</v>
      </c>
      <c r="M2702" t="s">
        <v>7991</v>
      </c>
      <c r="N2702" t="b">
        <v>0</v>
      </c>
      <c r="P2702">
        <v>1</v>
      </c>
      <c r="Q2702">
        <v>208908</v>
      </c>
      <c r="R2702">
        <v>780</v>
      </c>
      <c r="S2702">
        <v>35</v>
      </c>
      <c r="T2702">
        <v>0</v>
      </c>
      <c r="U2702">
        <v>95</v>
      </c>
    </row>
    <row r="2703" spans="1:21" x14ac:dyDescent="0.25">
      <c r="A2703" t="s">
        <v>21</v>
      </c>
      <c r="B2703" t="s">
        <v>22</v>
      </c>
      <c r="C2703" t="s">
        <v>14767</v>
      </c>
      <c r="D2703" t="s">
        <v>14768</v>
      </c>
      <c r="E2703" s="1">
        <v>40061.051388888889</v>
      </c>
      <c r="F2703" t="s">
        <v>14769</v>
      </c>
      <c r="G2703" t="s">
        <v>14770</v>
      </c>
      <c r="H2703">
        <v>28</v>
      </c>
      <c r="I2703" t="s">
        <v>9430</v>
      </c>
      <c r="J2703" t="s">
        <v>354</v>
      </c>
      <c r="K2703">
        <v>156</v>
      </c>
      <c r="L2703" t="s">
        <v>30</v>
      </c>
      <c r="M2703" t="s">
        <v>7991</v>
      </c>
      <c r="N2703" t="b">
        <v>0</v>
      </c>
      <c r="P2703">
        <v>1</v>
      </c>
      <c r="Q2703">
        <v>5971</v>
      </c>
      <c r="R2703">
        <v>27</v>
      </c>
      <c r="S2703">
        <v>1</v>
      </c>
      <c r="T2703">
        <v>0</v>
      </c>
      <c r="U2703">
        <v>3</v>
      </c>
    </row>
    <row r="2704" spans="1:21" x14ac:dyDescent="0.25">
      <c r="A2704" t="s">
        <v>21</v>
      </c>
      <c r="B2704" t="s">
        <v>22</v>
      </c>
      <c r="C2704" t="s">
        <v>14771</v>
      </c>
      <c r="D2704" t="s">
        <v>14772</v>
      </c>
      <c r="E2704" s="1">
        <v>40030.848611111112</v>
      </c>
      <c r="F2704" t="s">
        <v>14773</v>
      </c>
      <c r="G2704" t="s">
        <v>14774</v>
      </c>
      <c r="H2704">
        <v>27</v>
      </c>
      <c r="I2704" t="s">
        <v>28</v>
      </c>
      <c r="J2704" t="s">
        <v>14775</v>
      </c>
      <c r="K2704">
        <v>1080</v>
      </c>
      <c r="L2704" t="s">
        <v>30</v>
      </c>
      <c r="M2704" t="s">
        <v>7991</v>
      </c>
      <c r="N2704" t="b">
        <v>0</v>
      </c>
      <c r="P2704">
        <v>1</v>
      </c>
      <c r="Q2704">
        <v>6353</v>
      </c>
      <c r="R2704">
        <v>12</v>
      </c>
      <c r="S2704">
        <v>1</v>
      </c>
      <c r="T2704">
        <v>0</v>
      </c>
      <c r="U2704">
        <v>2</v>
      </c>
    </row>
    <row r="2705" spans="1:21" x14ac:dyDescent="0.25">
      <c r="A2705" t="s">
        <v>21</v>
      </c>
      <c r="B2705" t="s">
        <v>22</v>
      </c>
      <c r="C2705" t="e">
        <v>#NAME?</v>
      </c>
      <c r="D2705" t="s">
        <v>14776</v>
      </c>
      <c r="E2705" s="1">
        <v>40030.834027777775</v>
      </c>
      <c r="F2705" t="s">
        <v>14777</v>
      </c>
      <c r="G2705" t="s">
        <v>14778</v>
      </c>
      <c r="H2705">
        <v>27</v>
      </c>
      <c r="I2705" t="s">
        <v>28</v>
      </c>
      <c r="J2705" t="s">
        <v>4064</v>
      </c>
      <c r="K2705">
        <v>956</v>
      </c>
      <c r="L2705" t="s">
        <v>30</v>
      </c>
      <c r="M2705" t="s">
        <v>7991</v>
      </c>
      <c r="N2705" t="b">
        <v>0</v>
      </c>
      <c r="P2705">
        <v>1</v>
      </c>
      <c r="Q2705">
        <v>3411</v>
      </c>
      <c r="R2705">
        <v>8</v>
      </c>
      <c r="S2705">
        <v>0</v>
      </c>
      <c r="T2705">
        <v>0</v>
      </c>
      <c r="U2705">
        <v>0</v>
      </c>
    </row>
    <row r="2706" spans="1:21" x14ac:dyDescent="0.25">
      <c r="A2706" t="s">
        <v>21</v>
      </c>
      <c r="B2706" t="s">
        <v>22</v>
      </c>
      <c r="C2706" t="e">
        <v>#NAME?</v>
      </c>
      <c r="D2706" t="s">
        <v>14779</v>
      </c>
      <c r="E2706" s="1">
        <v>40030.829861111109</v>
      </c>
      <c r="F2706" t="s">
        <v>14780</v>
      </c>
      <c r="G2706" t="s">
        <v>14781</v>
      </c>
      <c r="H2706">
        <v>27</v>
      </c>
      <c r="I2706" t="s">
        <v>28</v>
      </c>
      <c r="J2706" t="s">
        <v>2963</v>
      </c>
      <c r="K2706">
        <v>723</v>
      </c>
      <c r="L2706" t="s">
        <v>30</v>
      </c>
      <c r="M2706" t="s">
        <v>7991</v>
      </c>
      <c r="N2706" t="b">
        <v>0</v>
      </c>
      <c r="P2706">
        <v>1</v>
      </c>
      <c r="Q2706">
        <v>3332</v>
      </c>
      <c r="R2706">
        <v>6</v>
      </c>
      <c r="S2706">
        <v>0</v>
      </c>
      <c r="T2706">
        <v>0</v>
      </c>
      <c r="U2706">
        <v>1</v>
      </c>
    </row>
    <row r="2707" spans="1:21" x14ac:dyDescent="0.25">
      <c r="A2707" t="s">
        <v>21</v>
      </c>
      <c r="B2707" t="s">
        <v>22</v>
      </c>
      <c r="C2707" t="s">
        <v>14782</v>
      </c>
      <c r="D2707" t="s">
        <v>14783</v>
      </c>
      <c r="E2707" s="1">
        <v>40030.827777777777</v>
      </c>
      <c r="F2707" t="s">
        <v>14784</v>
      </c>
      <c r="G2707" t="s">
        <v>14785</v>
      </c>
      <c r="H2707">
        <v>27</v>
      </c>
      <c r="I2707" t="s">
        <v>28</v>
      </c>
      <c r="J2707" t="s">
        <v>14498</v>
      </c>
      <c r="K2707">
        <v>655</v>
      </c>
      <c r="L2707" t="s">
        <v>30</v>
      </c>
      <c r="M2707" t="s">
        <v>7991</v>
      </c>
      <c r="N2707" t="b">
        <v>0</v>
      </c>
      <c r="P2707">
        <v>1</v>
      </c>
      <c r="Q2707">
        <v>2075</v>
      </c>
      <c r="R2707">
        <v>6</v>
      </c>
      <c r="S2707">
        <v>0</v>
      </c>
      <c r="T2707">
        <v>0</v>
      </c>
      <c r="U2707">
        <v>0</v>
      </c>
    </row>
    <row r="2708" spans="1:21" x14ac:dyDescent="0.25">
      <c r="A2708" t="s">
        <v>21</v>
      </c>
      <c r="B2708" t="s">
        <v>22</v>
      </c>
      <c r="C2708" t="s">
        <v>14786</v>
      </c>
      <c r="D2708" t="s">
        <v>14787</v>
      </c>
      <c r="E2708" s="1">
        <v>40030.821527777778</v>
      </c>
      <c r="F2708" t="s">
        <v>14788</v>
      </c>
      <c r="G2708" t="s">
        <v>14789</v>
      </c>
      <c r="H2708">
        <v>27</v>
      </c>
      <c r="I2708" t="s">
        <v>28</v>
      </c>
      <c r="J2708" t="s">
        <v>104</v>
      </c>
      <c r="K2708">
        <v>398</v>
      </c>
      <c r="L2708" t="s">
        <v>30</v>
      </c>
      <c r="M2708" t="s">
        <v>7991</v>
      </c>
      <c r="N2708" t="b">
        <v>0</v>
      </c>
      <c r="P2708">
        <v>1</v>
      </c>
      <c r="Q2708">
        <v>4190</v>
      </c>
      <c r="R2708">
        <v>5</v>
      </c>
      <c r="S2708">
        <v>0</v>
      </c>
      <c r="T2708">
        <v>0</v>
      </c>
      <c r="U2708">
        <v>1</v>
      </c>
    </row>
    <row r="2709" spans="1:21" x14ac:dyDescent="0.25">
      <c r="A2709" t="s">
        <v>21</v>
      </c>
      <c r="B2709" t="s">
        <v>22</v>
      </c>
      <c r="C2709" t="s">
        <v>14790</v>
      </c>
      <c r="D2709" t="s">
        <v>14791</v>
      </c>
      <c r="E2709" s="1">
        <v>40030.686805555553</v>
      </c>
      <c r="F2709" t="s">
        <v>14792</v>
      </c>
      <c r="G2709" t="s">
        <v>14793</v>
      </c>
      <c r="H2709">
        <v>22</v>
      </c>
      <c r="I2709" t="s">
        <v>9254</v>
      </c>
      <c r="J2709" t="s">
        <v>7281</v>
      </c>
      <c r="K2709">
        <v>138</v>
      </c>
      <c r="L2709" t="s">
        <v>30</v>
      </c>
      <c r="M2709" t="s">
        <v>7991</v>
      </c>
      <c r="N2709" t="b">
        <v>0</v>
      </c>
      <c r="P2709">
        <v>1</v>
      </c>
      <c r="Q2709">
        <v>15793</v>
      </c>
      <c r="R2709">
        <v>8</v>
      </c>
      <c r="S2709">
        <v>3</v>
      </c>
      <c r="T2709">
        <v>0</v>
      </c>
      <c r="U2709">
        <v>0</v>
      </c>
    </row>
    <row r="2710" spans="1:21" x14ac:dyDescent="0.25">
      <c r="A2710" t="s">
        <v>21</v>
      </c>
      <c r="B2710" t="s">
        <v>22</v>
      </c>
      <c r="C2710" t="s">
        <v>14794</v>
      </c>
      <c r="D2710" t="s">
        <v>14795</v>
      </c>
      <c r="E2710" s="1">
        <v>40030.683333333334</v>
      </c>
      <c r="F2710" t="s">
        <v>14796</v>
      </c>
      <c r="G2710" t="s">
        <v>14797</v>
      </c>
      <c r="H2710">
        <v>22</v>
      </c>
      <c r="I2710" t="s">
        <v>9254</v>
      </c>
      <c r="J2710" t="s">
        <v>8594</v>
      </c>
      <c r="K2710">
        <v>185</v>
      </c>
      <c r="L2710" t="s">
        <v>30</v>
      </c>
      <c r="M2710" t="s">
        <v>7991</v>
      </c>
      <c r="N2710" t="b">
        <v>0</v>
      </c>
      <c r="P2710">
        <v>1</v>
      </c>
      <c r="Q2710">
        <v>55098</v>
      </c>
      <c r="R2710">
        <v>37</v>
      </c>
      <c r="S2710">
        <v>14</v>
      </c>
      <c r="T2710">
        <v>0</v>
      </c>
      <c r="U2710">
        <v>0</v>
      </c>
    </row>
    <row r="2711" spans="1:21" x14ac:dyDescent="0.25">
      <c r="A2711" t="s">
        <v>21</v>
      </c>
      <c r="B2711" t="s">
        <v>22</v>
      </c>
      <c r="C2711" t="s">
        <v>14798</v>
      </c>
      <c r="D2711" t="s">
        <v>14799</v>
      </c>
      <c r="E2711" s="1">
        <v>40030.681944444441</v>
      </c>
      <c r="F2711" t="s">
        <v>14800</v>
      </c>
      <c r="G2711" t="s">
        <v>14801</v>
      </c>
      <c r="H2711">
        <v>22</v>
      </c>
      <c r="I2711" t="s">
        <v>9254</v>
      </c>
      <c r="J2711" t="s">
        <v>7281</v>
      </c>
      <c r="K2711">
        <v>138</v>
      </c>
      <c r="L2711" t="s">
        <v>30</v>
      </c>
      <c r="M2711" t="s">
        <v>7991</v>
      </c>
      <c r="N2711" t="b">
        <v>0</v>
      </c>
      <c r="P2711">
        <v>1</v>
      </c>
      <c r="Q2711">
        <v>11540</v>
      </c>
      <c r="R2711">
        <v>4</v>
      </c>
      <c r="S2711">
        <v>0</v>
      </c>
      <c r="T2711">
        <v>0</v>
      </c>
      <c r="U2711">
        <v>0</v>
      </c>
    </row>
    <row r="2712" spans="1:21" x14ac:dyDescent="0.25">
      <c r="A2712" t="s">
        <v>21</v>
      </c>
      <c r="B2712" t="s">
        <v>22</v>
      </c>
      <c r="C2712" t="s">
        <v>14802</v>
      </c>
      <c r="D2712" t="s">
        <v>14803</v>
      </c>
      <c r="E2712" s="1">
        <v>40030.677083333336</v>
      </c>
      <c r="F2712" t="s">
        <v>14804</v>
      </c>
      <c r="G2712" t="s">
        <v>14805</v>
      </c>
      <c r="H2712">
        <v>22</v>
      </c>
      <c r="I2712" t="s">
        <v>9254</v>
      </c>
      <c r="J2712" t="s">
        <v>13210</v>
      </c>
      <c r="K2712">
        <v>45</v>
      </c>
      <c r="L2712" t="s">
        <v>30</v>
      </c>
      <c r="M2712" t="s">
        <v>7991</v>
      </c>
      <c r="N2712" t="b">
        <v>0</v>
      </c>
      <c r="P2712">
        <v>1</v>
      </c>
      <c r="Q2712">
        <v>11021</v>
      </c>
      <c r="R2712">
        <v>9</v>
      </c>
      <c r="S2712">
        <v>4</v>
      </c>
      <c r="T2712">
        <v>0</v>
      </c>
      <c r="U2712">
        <v>0</v>
      </c>
    </row>
    <row r="2713" spans="1:21" x14ac:dyDescent="0.25">
      <c r="A2713" t="s">
        <v>21</v>
      </c>
      <c r="B2713" t="s">
        <v>22</v>
      </c>
      <c r="C2713" t="s">
        <v>14806</v>
      </c>
      <c r="D2713" t="s">
        <v>14807</v>
      </c>
      <c r="E2713" s="1">
        <v>40030.677083333336</v>
      </c>
      <c r="F2713" t="s">
        <v>14808</v>
      </c>
      <c r="G2713" t="s">
        <v>14809</v>
      </c>
      <c r="H2713">
        <v>22</v>
      </c>
      <c r="I2713" t="s">
        <v>9254</v>
      </c>
      <c r="J2713" t="s">
        <v>76</v>
      </c>
      <c r="K2713">
        <v>111</v>
      </c>
      <c r="L2713" t="s">
        <v>30</v>
      </c>
      <c r="M2713" t="s">
        <v>7991</v>
      </c>
      <c r="N2713" t="b">
        <v>0</v>
      </c>
      <c r="P2713">
        <v>1</v>
      </c>
      <c r="Q2713">
        <v>51922</v>
      </c>
      <c r="R2713">
        <v>14</v>
      </c>
      <c r="S2713">
        <v>13</v>
      </c>
      <c r="T2713">
        <v>0</v>
      </c>
      <c r="U2713">
        <v>0</v>
      </c>
    </row>
    <row r="2714" spans="1:21" x14ac:dyDescent="0.25">
      <c r="A2714" t="s">
        <v>21</v>
      </c>
      <c r="B2714" t="s">
        <v>22</v>
      </c>
      <c r="C2714" t="s">
        <v>14810</v>
      </c>
      <c r="D2714" t="s">
        <v>14811</v>
      </c>
      <c r="E2714" s="1">
        <v>40030.675694444442</v>
      </c>
      <c r="F2714" t="s">
        <v>14812</v>
      </c>
      <c r="G2714" t="s">
        <v>14813</v>
      </c>
      <c r="H2714">
        <v>22</v>
      </c>
      <c r="I2714" t="s">
        <v>9254</v>
      </c>
      <c r="J2714" t="s">
        <v>11704</v>
      </c>
      <c r="K2714">
        <v>115</v>
      </c>
      <c r="L2714" t="s">
        <v>30</v>
      </c>
      <c r="M2714" t="s">
        <v>7991</v>
      </c>
      <c r="N2714" t="b">
        <v>0</v>
      </c>
      <c r="P2714">
        <v>1</v>
      </c>
      <c r="Q2714">
        <v>145622</v>
      </c>
      <c r="R2714">
        <v>35</v>
      </c>
      <c r="S2714">
        <v>15</v>
      </c>
      <c r="T2714">
        <v>0</v>
      </c>
      <c r="U2714">
        <v>0</v>
      </c>
    </row>
    <row r="2715" spans="1:21" x14ac:dyDescent="0.25">
      <c r="A2715" t="s">
        <v>21</v>
      </c>
      <c r="B2715" t="s">
        <v>22</v>
      </c>
      <c r="C2715" t="s">
        <v>14814</v>
      </c>
      <c r="D2715" t="s">
        <v>14815</v>
      </c>
      <c r="E2715" s="1">
        <v>40030.606944444444</v>
      </c>
      <c r="F2715" t="s">
        <v>14816</v>
      </c>
      <c r="G2715" t="s">
        <v>14817</v>
      </c>
      <c r="H2715">
        <v>28</v>
      </c>
      <c r="I2715" t="s">
        <v>9430</v>
      </c>
      <c r="J2715" t="s">
        <v>5741</v>
      </c>
      <c r="K2715">
        <v>331</v>
      </c>
      <c r="L2715" t="s">
        <v>30</v>
      </c>
      <c r="M2715" t="s">
        <v>7991</v>
      </c>
      <c r="N2715" t="b">
        <v>0</v>
      </c>
      <c r="P2715">
        <v>1</v>
      </c>
      <c r="Q2715">
        <v>11006</v>
      </c>
      <c r="R2715">
        <v>27</v>
      </c>
      <c r="S2715">
        <v>2</v>
      </c>
      <c r="T2715">
        <v>0</v>
      </c>
      <c r="U2715">
        <v>7</v>
      </c>
    </row>
    <row r="2716" spans="1:21" x14ac:dyDescent="0.25">
      <c r="A2716" t="s">
        <v>21</v>
      </c>
      <c r="B2716" t="s">
        <v>22</v>
      </c>
      <c r="C2716" t="s">
        <v>14818</v>
      </c>
      <c r="D2716" t="s">
        <v>14819</v>
      </c>
      <c r="E2716" s="1">
        <v>39999.852777777778</v>
      </c>
      <c r="F2716" t="s">
        <v>14820</v>
      </c>
      <c r="G2716" t="s">
        <v>14821</v>
      </c>
      <c r="H2716">
        <v>28</v>
      </c>
      <c r="I2716" t="s">
        <v>9430</v>
      </c>
      <c r="J2716" t="s">
        <v>11099</v>
      </c>
      <c r="K2716">
        <v>269</v>
      </c>
      <c r="L2716" t="s">
        <v>30</v>
      </c>
      <c r="M2716" t="s">
        <v>7991</v>
      </c>
      <c r="N2716" t="b">
        <v>0</v>
      </c>
      <c r="P2716">
        <v>1</v>
      </c>
      <c r="Q2716">
        <v>18608</v>
      </c>
      <c r="R2716">
        <v>46</v>
      </c>
      <c r="S2716">
        <v>1</v>
      </c>
      <c r="T2716">
        <v>0</v>
      </c>
      <c r="U2716">
        <v>5</v>
      </c>
    </row>
    <row r="2717" spans="1:21" x14ac:dyDescent="0.25">
      <c r="A2717" t="s">
        <v>21</v>
      </c>
      <c r="B2717" t="s">
        <v>22</v>
      </c>
      <c r="C2717" t="s">
        <v>14822</v>
      </c>
      <c r="D2717" t="s">
        <v>14823</v>
      </c>
      <c r="E2717" s="1">
        <v>39908.70208333333</v>
      </c>
      <c r="F2717" t="s">
        <v>14824</v>
      </c>
      <c r="G2717" t="s">
        <v>14825</v>
      </c>
      <c r="H2717">
        <v>27</v>
      </c>
      <c r="I2717" t="s">
        <v>28</v>
      </c>
      <c r="J2717" t="s">
        <v>14826</v>
      </c>
      <c r="K2717">
        <v>1517</v>
      </c>
      <c r="L2717" t="s">
        <v>30</v>
      </c>
      <c r="M2717" t="s">
        <v>7991</v>
      </c>
      <c r="N2717" t="b">
        <v>0</v>
      </c>
      <c r="P2717">
        <v>1</v>
      </c>
      <c r="Q2717">
        <v>13315</v>
      </c>
      <c r="R2717">
        <v>48</v>
      </c>
      <c r="S2717">
        <v>0</v>
      </c>
      <c r="T2717">
        <v>0</v>
      </c>
      <c r="U2717">
        <v>26</v>
      </c>
    </row>
    <row r="2718" spans="1:21" x14ac:dyDescent="0.25">
      <c r="A2718" t="s">
        <v>21</v>
      </c>
      <c r="B2718" t="s">
        <v>22</v>
      </c>
      <c r="C2718" t="s">
        <v>14827</v>
      </c>
      <c r="D2718" t="s">
        <v>14828</v>
      </c>
      <c r="E2718" s="1">
        <v>39908.699305555558</v>
      </c>
      <c r="F2718" t="s">
        <v>14829</v>
      </c>
      <c r="G2718" t="s">
        <v>14830</v>
      </c>
      <c r="H2718">
        <v>27</v>
      </c>
      <c r="I2718" t="s">
        <v>28</v>
      </c>
      <c r="J2718" t="s">
        <v>14831</v>
      </c>
      <c r="K2718">
        <v>1260</v>
      </c>
      <c r="L2718" t="s">
        <v>30</v>
      </c>
      <c r="M2718" t="s">
        <v>7991</v>
      </c>
      <c r="N2718" t="b">
        <v>0</v>
      </c>
      <c r="P2718">
        <v>1</v>
      </c>
      <c r="Q2718">
        <v>19549</v>
      </c>
      <c r="R2718">
        <v>35</v>
      </c>
      <c r="S2718">
        <v>5</v>
      </c>
      <c r="T2718">
        <v>0</v>
      </c>
      <c r="U2718">
        <v>12</v>
      </c>
    </row>
    <row r="2719" spans="1:21" x14ac:dyDescent="0.25">
      <c r="A2719" t="s">
        <v>21</v>
      </c>
      <c r="B2719" t="s">
        <v>22</v>
      </c>
      <c r="C2719" t="s">
        <v>14832</v>
      </c>
      <c r="D2719" t="s">
        <v>14833</v>
      </c>
      <c r="E2719" s="1">
        <v>39908.690972222219</v>
      </c>
      <c r="F2719" t="s">
        <v>14834</v>
      </c>
      <c r="G2719" t="s">
        <v>14835</v>
      </c>
      <c r="H2719">
        <v>27</v>
      </c>
      <c r="I2719" t="s">
        <v>28</v>
      </c>
      <c r="J2719" t="s">
        <v>9402</v>
      </c>
      <c r="K2719">
        <v>1006</v>
      </c>
      <c r="L2719" t="s">
        <v>30</v>
      </c>
      <c r="M2719" t="s">
        <v>7991</v>
      </c>
      <c r="N2719" t="b">
        <v>0</v>
      </c>
      <c r="P2719">
        <v>1</v>
      </c>
      <c r="Q2719">
        <v>12845</v>
      </c>
      <c r="R2719">
        <v>34</v>
      </c>
      <c r="S2719">
        <v>2</v>
      </c>
      <c r="T2719">
        <v>0</v>
      </c>
      <c r="U2719">
        <v>8</v>
      </c>
    </row>
    <row r="2720" spans="1:21" x14ac:dyDescent="0.25">
      <c r="A2720" t="s">
        <v>21</v>
      </c>
      <c r="B2720" t="s">
        <v>22</v>
      </c>
      <c r="C2720" t="s">
        <v>14836</v>
      </c>
      <c r="D2720" t="s">
        <v>14837</v>
      </c>
      <c r="E2720" s="1">
        <v>39908.689583333333</v>
      </c>
      <c r="F2720" t="s">
        <v>14838</v>
      </c>
      <c r="G2720" t="s">
        <v>14839</v>
      </c>
      <c r="H2720">
        <v>27</v>
      </c>
      <c r="I2720" t="s">
        <v>28</v>
      </c>
      <c r="J2720" t="s">
        <v>14840</v>
      </c>
      <c r="K2720">
        <v>1052</v>
      </c>
      <c r="L2720" t="s">
        <v>30</v>
      </c>
      <c r="M2720" t="s">
        <v>7991</v>
      </c>
      <c r="N2720" t="b">
        <v>0</v>
      </c>
      <c r="P2720">
        <v>1</v>
      </c>
      <c r="Q2720">
        <v>12250</v>
      </c>
      <c r="R2720">
        <v>34</v>
      </c>
      <c r="S2720">
        <v>2</v>
      </c>
      <c r="T2720">
        <v>0</v>
      </c>
      <c r="U2720">
        <v>6</v>
      </c>
    </row>
    <row r="2721" spans="1:21" x14ac:dyDescent="0.25">
      <c r="A2721" t="s">
        <v>21</v>
      </c>
      <c r="B2721" t="s">
        <v>22</v>
      </c>
      <c r="C2721" t="s">
        <v>14841</v>
      </c>
      <c r="D2721" t="s">
        <v>14842</v>
      </c>
      <c r="E2721" s="1">
        <v>39908.688194444447</v>
      </c>
      <c r="F2721" t="s">
        <v>14843</v>
      </c>
      <c r="G2721" t="s">
        <v>14844</v>
      </c>
      <c r="H2721">
        <v>27</v>
      </c>
      <c r="I2721" t="s">
        <v>28</v>
      </c>
      <c r="J2721" t="s">
        <v>4388</v>
      </c>
      <c r="K2721">
        <v>990</v>
      </c>
      <c r="L2721" t="s">
        <v>30</v>
      </c>
      <c r="M2721" t="s">
        <v>7991</v>
      </c>
      <c r="N2721" t="b">
        <v>0</v>
      </c>
      <c r="P2721">
        <v>1</v>
      </c>
      <c r="Q2721">
        <v>14360</v>
      </c>
      <c r="R2721">
        <v>41</v>
      </c>
      <c r="S2721">
        <v>1</v>
      </c>
      <c r="T2721">
        <v>0</v>
      </c>
      <c r="U2721">
        <v>12</v>
      </c>
    </row>
    <row r="2722" spans="1:21" x14ac:dyDescent="0.25">
      <c r="A2722" t="s">
        <v>21</v>
      </c>
      <c r="B2722" t="s">
        <v>22</v>
      </c>
      <c r="C2722" t="s">
        <v>14845</v>
      </c>
      <c r="D2722" t="s">
        <v>14846</v>
      </c>
      <c r="E2722" s="1">
        <v>39818.838194444441</v>
      </c>
      <c r="F2722" t="s">
        <v>14847</v>
      </c>
      <c r="G2722" t="s">
        <v>14848</v>
      </c>
      <c r="H2722">
        <v>28</v>
      </c>
      <c r="I2722" t="s">
        <v>9430</v>
      </c>
      <c r="J2722" t="s">
        <v>8207</v>
      </c>
      <c r="K2722">
        <v>622</v>
      </c>
      <c r="L2722" t="s">
        <v>30</v>
      </c>
      <c r="M2722" t="s">
        <v>7991</v>
      </c>
      <c r="N2722" t="b">
        <v>0</v>
      </c>
      <c r="P2722">
        <v>1</v>
      </c>
      <c r="Q2722">
        <v>13212</v>
      </c>
      <c r="R2722">
        <v>53</v>
      </c>
      <c r="S2722">
        <v>2</v>
      </c>
      <c r="T2722">
        <v>0</v>
      </c>
      <c r="U2722">
        <v>5</v>
      </c>
    </row>
    <row r="2723" spans="1:21" x14ac:dyDescent="0.25">
      <c r="A2723" t="s">
        <v>21</v>
      </c>
      <c r="B2723" t="s">
        <v>22</v>
      </c>
      <c r="C2723" t="s">
        <v>14849</v>
      </c>
      <c r="D2723" t="s">
        <v>14850</v>
      </c>
      <c r="E2723" s="1">
        <v>39818.837500000001</v>
      </c>
      <c r="F2723" t="s">
        <v>14851</v>
      </c>
      <c r="G2723" t="s">
        <v>14852</v>
      </c>
      <c r="H2723">
        <v>28</v>
      </c>
      <c r="I2723" t="s">
        <v>9430</v>
      </c>
      <c r="J2723" t="s">
        <v>1823</v>
      </c>
      <c r="K2723">
        <v>532</v>
      </c>
      <c r="L2723" t="s">
        <v>30</v>
      </c>
      <c r="M2723" t="s">
        <v>7991</v>
      </c>
      <c r="N2723" t="b">
        <v>0</v>
      </c>
      <c r="P2723">
        <v>1</v>
      </c>
      <c r="Q2723">
        <v>7076</v>
      </c>
      <c r="R2723">
        <v>40</v>
      </c>
      <c r="S2723">
        <v>1</v>
      </c>
      <c r="T2723">
        <v>0</v>
      </c>
      <c r="U2723">
        <v>5</v>
      </c>
    </row>
    <row r="2724" spans="1:21" x14ac:dyDescent="0.25">
      <c r="A2724" t="s">
        <v>21</v>
      </c>
      <c r="B2724" t="s">
        <v>22</v>
      </c>
      <c r="C2724" t="s">
        <v>14853</v>
      </c>
      <c r="D2724" t="s">
        <v>14854</v>
      </c>
      <c r="E2724" s="1">
        <v>39818.836805555555</v>
      </c>
      <c r="F2724" t="s">
        <v>14855</v>
      </c>
      <c r="G2724" t="s">
        <v>14856</v>
      </c>
      <c r="H2724">
        <v>28</v>
      </c>
      <c r="I2724" t="s">
        <v>9430</v>
      </c>
      <c r="J2724" t="s">
        <v>92</v>
      </c>
      <c r="K2724">
        <v>367</v>
      </c>
      <c r="L2724" t="s">
        <v>30</v>
      </c>
      <c r="M2724" t="s">
        <v>7991</v>
      </c>
      <c r="N2724" t="b">
        <v>0</v>
      </c>
      <c r="P2724">
        <v>1</v>
      </c>
      <c r="Q2724">
        <v>51283</v>
      </c>
      <c r="R2724">
        <v>76</v>
      </c>
      <c r="S2724">
        <v>7</v>
      </c>
      <c r="T2724">
        <v>0</v>
      </c>
      <c r="U2724">
        <v>16</v>
      </c>
    </row>
    <row r="2725" spans="1:21" x14ac:dyDescent="0.25">
      <c r="A2725" t="s">
        <v>21</v>
      </c>
      <c r="B2725" t="s">
        <v>22</v>
      </c>
      <c r="C2725" t="s">
        <v>14857</v>
      </c>
      <c r="D2725" t="s">
        <v>14858</v>
      </c>
      <c r="E2725" s="1">
        <v>39818.825694444444</v>
      </c>
      <c r="F2725" t="s">
        <v>14859</v>
      </c>
      <c r="G2725" t="s">
        <v>14860</v>
      </c>
      <c r="H2725">
        <v>28</v>
      </c>
      <c r="I2725" t="s">
        <v>9430</v>
      </c>
      <c r="J2725" t="s">
        <v>394</v>
      </c>
      <c r="K2725">
        <v>314</v>
      </c>
      <c r="L2725" t="s">
        <v>30</v>
      </c>
      <c r="M2725" t="s">
        <v>7991</v>
      </c>
      <c r="N2725" t="b">
        <v>0</v>
      </c>
      <c r="P2725">
        <v>1</v>
      </c>
      <c r="Q2725">
        <v>36633</v>
      </c>
      <c r="R2725">
        <v>91</v>
      </c>
      <c r="S2725">
        <v>3</v>
      </c>
      <c r="T2725">
        <v>0</v>
      </c>
      <c r="U2725">
        <v>10</v>
      </c>
    </row>
    <row r="2726" spans="1:21" x14ac:dyDescent="0.25">
      <c r="A2726" t="s">
        <v>21</v>
      </c>
      <c r="B2726" t="s">
        <v>22</v>
      </c>
      <c r="C2726" t="s">
        <v>14861</v>
      </c>
      <c r="D2726" t="s">
        <v>14862</v>
      </c>
      <c r="E2726" s="1">
        <v>39818.825694444444</v>
      </c>
      <c r="F2726" t="s">
        <v>14863</v>
      </c>
      <c r="G2726" t="s">
        <v>14864</v>
      </c>
      <c r="H2726">
        <v>28</v>
      </c>
      <c r="I2726" t="s">
        <v>9430</v>
      </c>
      <c r="J2726" t="s">
        <v>4113</v>
      </c>
      <c r="K2726">
        <v>775</v>
      </c>
      <c r="L2726" t="s">
        <v>30</v>
      </c>
      <c r="M2726" t="s">
        <v>7991</v>
      </c>
      <c r="N2726" t="b">
        <v>0</v>
      </c>
      <c r="P2726">
        <v>1</v>
      </c>
      <c r="Q2726">
        <v>53270</v>
      </c>
      <c r="R2726">
        <v>111</v>
      </c>
      <c r="S2726">
        <v>8</v>
      </c>
      <c r="T2726">
        <v>0</v>
      </c>
      <c r="U2726">
        <v>11</v>
      </c>
    </row>
    <row r="2727" spans="1:21" x14ac:dyDescent="0.25">
      <c r="A2727" t="s">
        <v>21</v>
      </c>
      <c r="B2727" t="s">
        <v>22</v>
      </c>
      <c r="C2727" t="s">
        <v>14865</v>
      </c>
      <c r="D2727" t="s">
        <v>14866</v>
      </c>
      <c r="E2727" s="1">
        <v>39818.824305555558</v>
      </c>
      <c r="F2727" t="s">
        <v>14867</v>
      </c>
      <c r="G2727" t="s">
        <v>14868</v>
      </c>
      <c r="H2727">
        <v>28</v>
      </c>
      <c r="I2727" t="s">
        <v>9430</v>
      </c>
      <c r="J2727" t="s">
        <v>238</v>
      </c>
      <c r="K2727">
        <v>303</v>
      </c>
      <c r="L2727" t="s">
        <v>30</v>
      </c>
      <c r="M2727" t="s">
        <v>7991</v>
      </c>
      <c r="N2727" t="b">
        <v>0</v>
      </c>
      <c r="P2727">
        <v>1</v>
      </c>
      <c r="Q2727">
        <v>2495</v>
      </c>
      <c r="R2727">
        <v>10</v>
      </c>
      <c r="S2727">
        <v>1</v>
      </c>
      <c r="T2727">
        <v>0</v>
      </c>
      <c r="U2727">
        <v>3</v>
      </c>
    </row>
    <row r="2728" spans="1:21" x14ac:dyDescent="0.25">
      <c r="A2728" t="s">
        <v>21</v>
      </c>
      <c r="B2728" t="s">
        <v>22</v>
      </c>
      <c r="C2728" t="s">
        <v>14869</v>
      </c>
      <c r="D2728" t="s">
        <v>14870</v>
      </c>
      <c r="E2728" s="1">
        <v>39818.824305555558</v>
      </c>
      <c r="F2728" t="s">
        <v>14871</v>
      </c>
      <c r="G2728" t="s">
        <v>14872</v>
      </c>
      <c r="H2728">
        <v>28</v>
      </c>
      <c r="I2728" t="s">
        <v>9430</v>
      </c>
      <c r="J2728" t="s">
        <v>3838</v>
      </c>
      <c r="K2728">
        <v>370</v>
      </c>
      <c r="L2728" t="s">
        <v>30</v>
      </c>
      <c r="M2728" t="s">
        <v>7991</v>
      </c>
      <c r="N2728" t="b">
        <v>0</v>
      </c>
      <c r="P2728">
        <v>1</v>
      </c>
      <c r="Q2728">
        <v>19115</v>
      </c>
      <c r="R2728">
        <v>52</v>
      </c>
      <c r="S2728">
        <v>3</v>
      </c>
      <c r="T2728">
        <v>0</v>
      </c>
      <c r="U2728">
        <v>8</v>
      </c>
    </row>
    <row r="2729" spans="1:21" x14ac:dyDescent="0.25">
      <c r="A2729" t="s">
        <v>21</v>
      </c>
      <c r="B2729" t="s">
        <v>22</v>
      </c>
      <c r="C2729" t="s">
        <v>14873</v>
      </c>
      <c r="D2729" t="s">
        <v>14874</v>
      </c>
      <c r="E2729" s="1">
        <v>39818.820833333331</v>
      </c>
      <c r="F2729" t="s">
        <v>14875</v>
      </c>
      <c r="G2729" t="s">
        <v>14876</v>
      </c>
      <c r="H2729">
        <v>28</v>
      </c>
      <c r="I2729" t="s">
        <v>9430</v>
      </c>
      <c r="J2729" t="s">
        <v>4701</v>
      </c>
      <c r="K2729">
        <v>182</v>
      </c>
      <c r="L2729" t="s">
        <v>30</v>
      </c>
      <c r="M2729" t="s">
        <v>7991</v>
      </c>
      <c r="N2729" t="b">
        <v>0</v>
      </c>
      <c r="P2729">
        <v>1</v>
      </c>
      <c r="Q2729">
        <v>15523</v>
      </c>
      <c r="R2729">
        <v>36</v>
      </c>
      <c r="S2729">
        <v>3</v>
      </c>
      <c r="T2729">
        <v>0</v>
      </c>
      <c r="U2729">
        <v>3</v>
      </c>
    </row>
    <row r="2730" spans="1:21" x14ac:dyDescent="0.25">
      <c r="A2730" t="s">
        <v>21</v>
      </c>
      <c r="B2730" t="s">
        <v>22</v>
      </c>
      <c r="C2730" t="s">
        <v>14877</v>
      </c>
      <c r="D2730" t="s">
        <v>14878</v>
      </c>
      <c r="E2730" s="1">
        <v>39818.8125</v>
      </c>
      <c r="F2730" t="s">
        <v>14879</v>
      </c>
      <c r="G2730" t="s">
        <v>14880</v>
      </c>
      <c r="H2730">
        <v>28</v>
      </c>
      <c r="I2730" t="s">
        <v>9430</v>
      </c>
      <c r="J2730" t="s">
        <v>5843</v>
      </c>
      <c r="K2730">
        <v>444</v>
      </c>
      <c r="L2730" t="s">
        <v>30</v>
      </c>
      <c r="M2730" t="s">
        <v>7991</v>
      </c>
      <c r="N2730" t="b">
        <v>0</v>
      </c>
      <c r="P2730">
        <v>1</v>
      </c>
      <c r="Q2730">
        <v>3681</v>
      </c>
      <c r="R2730">
        <v>12</v>
      </c>
      <c r="S2730">
        <v>1</v>
      </c>
      <c r="T2730">
        <v>0</v>
      </c>
      <c r="U2730">
        <v>3</v>
      </c>
    </row>
    <row r="2731" spans="1:21" x14ac:dyDescent="0.25">
      <c r="A2731" t="s">
        <v>21</v>
      </c>
      <c r="B2731" t="s">
        <v>22</v>
      </c>
      <c r="C2731" t="s">
        <v>14881</v>
      </c>
      <c r="D2731" t="s">
        <v>14882</v>
      </c>
      <c r="E2731" t="s">
        <v>14883</v>
      </c>
      <c r="F2731" t="s">
        <v>14884</v>
      </c>
      <c r="G2731" t="s">
        <v>14885</v>
      </c>
      <c r="H2731">
        <v>28</v>
      </c>
      <c r="I2731" t="s">
        <v>9430</v>
      </c>
      <c r="J2731" t="s">
        <v>12436</v>
      </c>
      <c r="K2731">
        <v>517</v>
      </c>
      <c r="L2731" t="s">
        <v>30</v>
      </c>
      <c r="M2731" t="s">
        <v>7991</v>
      </c>
      <c r="N2731" t="b">
        <v>0</v>
      </c>
      <c r="P2731">
        <v>1</v>
      </c>
      <c r="Q2731">
        <v>12604</v>
      </c>
      <c r="R2731">
        <v>48</v>
      </c>
      <c r="S2731">
        <v>3</v>
      </c>
      <c r="T2731">
        <v>0</v>
      </c>
      <c r="U2731">
        <v>24</v>
      </c>
    </row>
    <row r="2732" spans="1:21" x14ac:dyDescent="0.25">
      <c r="A2732" t="s">
        <v>21</v>
      </c>
      <c r="B2732" t="s">
        <v>22</v>
      </c>
      <c r="C2732" t="s">
        <v>14886</v>
      </c>
      <c r="D2732" t="s">
        <v>14887</v>
      </c>
      <c r="E2732" t="s">
        <v>14888</v>
      </c>
      <c r="F2732" t="s">
        <v>14889</v>
      </c>
      <c r="G2732" t="s">
        <v>14890</v>
      </c>
      <c r="H2732">
        <v>27</v>
      </c>
      <c r="I2732" t="s">
        <v>28</v>
      </c>
      <c r="J2732" t="s">
        <v>14891</v>
      </c>
      <c r="K2732">
        <v>1488</v>
      </c>
      <c r="L2732" t="s">
        <v>30</v>
      </c>
      <c r="M2732" t="s">
        <v>7991</v>
      </c>
      <c r="N2732" t="b">
        <v>0</v>
      </c>
      <c r="P2732">
        <v>1</v>
      </c>
      <c r="Q2732">
        <v>5161</v>
      </c>
      <c r="R2732">
        <v>12</v>
      </c>
      <c r="S2732">
        <v>0</v>
      </c>
      <c r="T2732">
        <v>0</v>
      </c>
      <c r="U2732">
        <v>1</v>
      </c>
    </row>
    <row r="2733" spans="1:21" x14ac:dyDescent="0.25">
      <c r="A2733" t="s">
        <v>21</v>
      </c>
      <c r="B2733" t="s">
        <v>22</v>
      </c>
      <c r="C2733" t="s">
        <v>14892</v>
      </c>
      <c r="D2733" t="s">
        <v>14893</v>
      </c>
      <c r="E2733" t="s">
        <v>14894</v>
      </c>
      <c r="F2733" t="s">
        <v>14895</v>
      </c>
      <c r="G2733" t="s">
        <v>14896</v>
      </c>
      <c r="H2733">
        <v>27</v>
      </c>
      <c r="I2733" t="s">
        <v>28</v>
      </c>
      <c r="J2733" t="s">
        <v>10386</v>
      </c>
      <c r="K2733">
        <v>1771</v>
      </c>
      <c r="L2733" t="s">
        <v>30</v>
      </c>
      <c r="M2733" t="s">
        <v>7991</v>
      </c>
      <c r="N2733" t="b">
        <v>0</v>
      </c>
      <c r="P2733">
        <v>1</v>
      </c>
      <c r="Q2733">
        <v>3831</v>
      </c>
      <c r="R2733">
        <v>9</v>
      </c>
      <c r="S2733">
        <v>0</v>
      </c>
      <c r="T2733">
        <v>0</v>
      </c>
      <c r="U2733">
        <v>1</v>
      </c>
    </row>
    <row r="2734" spans="1:21" x14ac:dyDescent="0.25">
      <c r="A2734" t="s">
        <v>21</v>
      </c>
      <c r="B2734" t="s">
        <v>22</v>
      </c>
      <c r="C2734" t="s">
        <v>14897</v>
      </c>
      <c r="D2734" t="s">
        <v>14898</v>
      </c>
      <c r="E2734" t="s">
        <v>14899</v>
      </c>
      <c r="F2734" t="s">
        <v>14900</v>
      </c>
      <c r="G2734" t="s">
        <v>14901</v>
      </c>
      <c r="H2734">
        <v>27</v>
      </c>
      <c r="I2734" t="s">
        <v>28</v>
      </c>
      <c r="J2734" t="s">
        <v>14902</v>
      </c>
      <c r="K2734">
        <v>2345</v>
      </c>
      <c r="L2734" t="s">
        <v>30</v>
      </c>
      <c r="M2734" t="s">
        <v>7991</v>
      </c>
      <c r="N2734" t="b">
        <v>0</v>
      </c>
      <c r="P2734">
        <v>1</v>
      </c>
      <c r="Q2734">
        <v>2659</v>
      </c>
      <c r="R2734">
        <v>5</v>
      </c>
      <c r="S2734">
        <v>0</v>
      </c>
      <c r="T2734">
        <v>0</v>
      </c>
      <c r="U2734">
        <v>0</v>
      </c>
    </row>
    <row r="2735" spans="1:21" x14ac:dyDescent="0.25">
      <c r="A2735" t="s">
        <v>21</v>
      </c>
      <c r="B2735" t="s">
        <v>22</v>
      </c>
      <c r="C2735" t="s">
        <v>14903</v>
      </c>
      <c r="D2735" t="s">
        <v>14904</v>
      </c>
      <c r="E2735" t="s">
        <v>14905</v>
      </c>
      <c r="F2735" t="s">
        <v>14906</v>
      </c>
      <c r="G2735" t="s">
        <v>14907</v>
      </c>
      <c r="H2735">
        <v>27</v>
      </c>
      <c r="I2735" t="s">
        <v>28</v>
      </c>
      <c r="J2735" t="s">
        <v>6627</v>
      </c>
      <c r="K2735">
        <v>258</v>
      </c>
      <c r="L2735" t="s">
        <v>30</v>
      </c>
      <c r="M2735" t="s">
        <v>7991</v>
      </c>
      <c r="N2735" t="b">
        <v>0</v>
      </c>
      <c r="P2735">
        <v>1</v>
      </c>
      <c r="Q2735">
        <v>2436</v>
      </c>
      <c r="R2735">
        <v>6</v>
      </c>
      <c r="S2735">
        <v>0</v>
      </c>
      <c r="T2735">
        <v>0</v>
      </c>
      <c r="U2735">
        <v>0</v>
      </c>
    </row>
    <row r="2736" spans="1:21" x14ac:dyDescent="0.25">
      <c r="A2736" t="s">
        <v>21</v>
      </c>
      <c r="B2736" t="s">
        <v>22</v>
      </c>
      <c r="C2736" t="s">
        <v>14908</v>
      </c>
      <c r="D2736" t="s">
        <v>14909</v>
      </c>
      <c r="E2736" t="s">
        <v>14910</v>
      </c>
      <c r="F2736" t="s">
        <v>14911</v>
      </c>
      <c r="G2736" t="s">
        <v>14912</v>
      </c>
      <c r="H2736">
        <v>27</v>
      </c>
      <c r="I2736" t="s">
        <v>28</v>
      </c>
      <c r="J2736" t="s">
        <v>637</v>
      </c>
      <c r="K2736">
        <v>233</v>
      </c>
      <c r="L2736" t="s">
        <v>30</v>
      </c>
      <c r="M2736" t="s">
        <v>7991</v>
      </c>
      <c r="N2736" t="b">
        <v>0</v>
      </c>
      <c r="P2736">
        <v>1</v>
      </c>
      <c r="Q2736">
        <v>2097</v>
      </c>
      <c r="R2736">
        <v>4</v>
      </c>
      <c r="S2736">
        <v>1</v>
      </c>
      <c r="T2736">
        <v>0</v>
      </c>
      <c r="U2736">
        <v>0</v>
      </c>
    </row>
    <row r="2737" spans="1:21" x14ac:dyDescent="0.25">
      <c r="A2737" t="s">
        <v>21</v>
      </c>
      <c r="B2737" t="s">
        <v>22</v>
      </c>
      <c r="C2737" t="s">
        <v>14913</v>
      </c>
      <c r="D2737" t="s">
        <v>14914</v>
      </c>
      <c r="E2737" t="s">
        <v>14915</v>
      </c>
      <c r="F2737" t="s">
        <v>14916</v>
      </c>
      <c r="G2737" t="s">
        <v>14917</v>
      </c>
      <c r="H2737">
        <v>28</v>
      </c>
      <c r="I2737" t="s">
        <v>9430</v>
      </c>
      <c r="J2737" t="s">
        <v>7760</v>
      </c>
      <c r="K2737">
        <v>379</v>
      </c>
      <c r="L2737" t="s">
        <v>30</v>
      </c>
      <c r="M2737" t="s">
        <v>7991</v>
      </c>
      <c r="N2737" t="b">
        <v>0</v>
      </c>
      <c r="P2737">
        <v>1</v>
      </c>
      <c r="Q2737">
        <v>16295</v>
      </c>
      <c r="R2737">
        <v>69</v>
      </c>
      <c r="S2737">
        <v>3</v>
      </c>
      <c r="T2737">
        <v>0</v>
      </c>
      <c r="U2737">
        <v>24</v>
      </c>
    </row>
    <row r="2738" spans="1:21" x14ac:dyDescent="0.25">
      <c r="A2738" t="s">
        <v>21</v>
      </c>
      <c r="B2738" t="s">
        <v>22</v>
      </c>
      <c r="C2738" t="s">
        <v>14918</v>
      </c>
      <c r="D2738" t="s">
        <v>14919</v>
      </c>
      <c r="E2738" t="s">
        <v>14920</v>
      </c>
      <c r="F2738" t="s">
        <v>14921</v>
      </c>
      <c r="G2738" t="s">
        <v>14922</v>
      </c>
      <c r="H2738">
        <v>27</v>
      </c>
      <c r="I2738" t="s">
        <v>28</v>
      </c>
      <c r="J2738" t="s">
        <v>14923</v>
      </c>
      <c r="K2738">
        <v>1598</v>
      </c>
      <c r="L2738" t="s">
        <v>30</v>
      </c>
      <c r="M2738" t="s">
        <v>7991</v>
      </c>
      <c r="N2738" t="b">
        <v>0</v>
      </c>
      <c r="P2738">
        <v>1</v>
      </c>
      <c r="Q2738">
        <v>49913</v>
      </c>
      <c r="R2738">
        <v>183</v>
      </c>
      <c r="S2738">
        <v>0</v>
      </c>
      <c r="T2738">
        <v>0</v>
      </c>
      <c r="U2738">
        <v>30</v>
      </c>
    </row>
    <row r="2739" spans="1:21" x14ac:dyDescent="0.25">
      <c r="A2739" t="s">
        <v>21</v>
      </c>
      <c r="B2739" t="s">
        <v>22</v>
      </c>
      <c r="C2739" t="s">
        <v>14924</v>
      </c>
      <c r="D2739" t="s">
        <v>14925</v>
      </c>
      <c r="E2739" t="s">
        <v>14926</v>
      </c>
      <c r="F2739" t="s">
        <v>14927</v>
      </c>
      <c r="G2739" t="s">
        <v>14928</v>
      </c>
      <c r="H2739">
        <v>27</v>
      </c>
      <c r="I2739" t="s">
        <v>28</v>
      </c>
      <c r="J2739" t="s">
        <v>4510</v>
      </c>
      <c r="K2739">
        <v>867</v>
      </c>
      <c r="L2739" t="s">
        <v>30</v>
      </c>
      <c r="M2739" t="s">
        <v>7991</v>
      </c>
      <c r="N2739" t="b">
        <v>0</v>
      </c>
      <c r="P2739">
        <v>1</v>
      </c>
      <c r="Q2739">
        <v>22630</v>
      </c>
      <c r="R2739">
        <v>55</v>
      </c>
      <c r="S2739">
        <v>2</v>
      </c>
      <c r="T2739">
        <v>0</v>
      </c>
      <c r="U2739">
        <v>12</v>
      </c>
    </row>
    <row r="2740" spans="1:21" x14ac:dyDescent="0.25">
      <c r="A2740" t="s">
        <v>21</v>
      </c>
      <c r="B2740" t="s">
        <v>22</v>
      </c>
      <c r="C2740" t="s">
        <v>14929</v>
      </c>
      <c r="D2740" t="s">
        <v>14930</v>
      </c>
      <c r="E2740" t="s">
        <v>14931</v>
      </c>
      <c r="F2740" t="s">
        <v>14932</v>
      </c>
      <c r="G2740" t="s">
        <v>14933</v>
      </c>
      <c r="H2740">
        <v>27</v>
      </c>
      <c r="I2740" t="s">
        <v>28</v>
      </c>
      <c r="J2740" t="s">
        <v>14934</v>
      </c>
      <c r="K2740">
        <v>725</v>
      </c>
      <c r="L2740" t="s">
        <v>30</v>
      </c>
      <c r="M2740" t="s">
        <v>7991</v>
      </c>
      <c r="N2740" t="b">
        <v>0</v>
      </c>
      <c r="P2740">
        <v>1</v>
      </c>
      <c r="Q2740">
        <v>14685</v>
      </c>
      <c r="R2740">
        <v>50</v>
      </c>
      <c r="S2740">
        <v>1</v>
      </c>
      <c r="T2740">
        <v>0</v>
      </c>
      <c r="U2740">
        <v>14</v>
      </c>
    </row>
    <row r="2741" spans="1:21" x14ac:dyDescent="0.25">
      <c r="A2741" t="s">
        <v>21</v>
      </c>
      <c r="B2741" t="s">
        <v>22</v>
      </c>
      <c r="C2741" t="s">
        <v>14935</v>
      </c>
      <c r="D2741" t="s">
        <v>14936</v>
      </c>
      <c r="E2741" t="s">
        <v>14937</v>
      </c>
      <c r="F2741" t="s">
        <v>14938</v>
      </c>
      <c r="G2741" t="s">
        <v>14939</v>
      </c>
      <c r="H2741">
        <v>27</v>
      </c>
      <c r="I2741" t="s">
        <v>28</v>
      </c>
      <c r="J2741" t="s">
        <v>409</v>
      </c>
      <c r="K2741">
        <v>646</v>
      </c>
      <c r="L2741" t="s">
        <v>30</v>
      </c>
      <c r="M2741" t="s">
        <v>7991</v>
      </c>
      <c r="N2741" t="b">
        <v>0</v>
      </c>
      <c r="P2741">
        <v>1</v>
      </c>
      <c r="Q2741">
        <v>11532</v>
      </c>
      <c r="R2741">
        <v>37</v>
      </c>
      <c r="S2741">
        <v>0</v>
      </c>
      <c r="T2741">
        <v>0</v>
      </c>
      <c r="U2741">
        <v>9</v>
      </c>
    </row>
    <row r="2742" spans="1:21" x14ac:dyDescent="0.25">
      <c r="A2742" t="s">
        <v>21</v>
      </c>
      <c r="B2742" t="s">
        <v>22</v>
      </c>
      <c r="C2742" t="s">
        <v>14940</v>
      </c>
      <c r="D2742" t="s">
        <v>14941</v>
      </c>
      <c r="E2742" t="s">
        <v>14942</v>
      </c>
      <c r="F2742" t="s">
        <v>14943</v>
      </c>
      <c r="G2742" t="s">
        <v>14944</v>
      </c>
      <c r="H2742">
        <v>28</v>
      </c>
      <c r="I2742" t="s">
        <v>9430</v>
      </c>
      <c r="J2742" t="s">
        <v>14945</v>
      </c>
      <c r="K2742">
        <v>1988</v>
      </c>
      <c r="L2742" t="s">
        <v>30</v>
      </c>
      <c r="M2742" t="s">
        <v>7991</v>
      </c>
      <c r="N2742" t="b">
        <v>0</v>
      </c>
      <c r="P2742">
        <v>1</v>
      </c>
      <c r="Q2742">
        <v>10267</v>
      </c>
      <c r="R2742">
        <v>20</v>
      </c>
      <c r="S2742">
        <v>1</v>
      </c>
      <c r="T2742">
        <v>0</v>
      </c>
      <c r="U2742">
        <v>3</v>
      </c>
    </row>
    <row r="2743" spans="1:21" x14ac:dyDescent="0.25">
      <c r="A2743" t="s">
        <v>21</v>
      </c>
      <c r="B2743" t="s">
        <v>22</v>
      </c>
      <c r="C2743" t="s">
        <v>14946</v>
      </c>
      <c r="D2743" t="s">
        <v>14947</v>
      </c>
      <c r="E2743" t="s">
        <v>14948</v>
      </c>
      <c r="F2743" t="s">
        <v>14949</v>
      </c>
      <c r="G2743" t="s">
        <v>14950</v>
      </c>
      <c r="H2743">
        <v>28</v>
      </c>
      <c r="I2743" t="s">
        <v>9430</v>
      </c>
      <c r="J2743" t="s">
        <v>14951</v>
      </c>
      <c r="K2743">
        <v>1805</v>
      </c>
      <c r="L2743" t="s">
        <v>30</v>
      </c>
      <c r="M2743" t="s">
        <v>7991</v>
      </c>
      <c r="N2743" t="b">
        <v>0</v>
      </c>
      <c r="P2743">
        <v>1</v>
      </c>
      <c r="Q2743">
        <v>24644</v>
      </c>
      <c r="R2743">
        <v>55</v>
      </c>
      <c r="S2743">
        <v>2</v>
      </c>
      <c r="T2743">
        <v>0</v>
      </c>
      <c r="U2743">
        <v>4</v>
      </c>
    </row>
    <row r="2744" spans="1:21" x14ac:dyDescent="0.25">
      <c r="A2744" t="s">
        <v>21</v>
      </c>
      <c r="B2744" t="s">
        <v>22</v>
      </c>
      <c r="C2744" t="s">
        <v>14952</v>
      </c>
      <c r="D2744" t="s">
        <v>14953</v>
      </c>
      <c r="E2744" t="s">
        <v>14954</v>
      </c>
      <c r="F2744" t="s">
        <v>14955</v>
      </c>
      <c r="G2744" t="s">
        <v>14956</v>
      </c>
      <c r="H2744">
        <v>28</v>
      </c>
      <c r="I2744" t="s">
        <v>9430</v>
      </c>
      <c r="J2744" t="s">
        <v>447</v>
      </c>
      <c r="K2744">
        <v>1114</v>
      </c>
      <c r="L2744" t="s">
        <v>30</v>
      </c>
      <c r="M2744" t="s">
        <v>7991</v>
      </c>
      <c r="N2744" t="b">
        <v>0</v>
      </c>
      <c r="P2744">
        <v>1</v>
      </c>
      <c r="Q2744">
        <v>16293</v>
      </c>
      <c r="R2744">
        <v>48</v>
      </c>
      <c r="S2744">
        <v>3</v>
      </c>
      <c r="T2744">
        <v>0</v>
      </c>
      <c r="U2744">
        <v>9</v>
      </c>
    </row>
    <row r="2745" spans="1:21" x14ac:dyDescent="0.25">
      <c r="A2745" t="s">
        <v>21</v>
      </c>
      <c r="B2745" t="s">
        <v>22</v>
      </c>
      <c r="C2745" t="s">
        <v>14957</v>
      </c>
      <c r="D2745" t="s">
        <v>14958</v>
      </c>
      <c r="E2745" t="s">
        <v>14959</v>
      </c>
      <c r="F2745" t="s">
        <v>14960</v>
      </c>
      <c r="G2745" t="s">
        <v>14961</v>
      </c>
      <c r="H2745">
        <v>28</v>
      </c>
      <c r="I2745" t="s">
        <v>9430</v>
      </c>
      <c r="J2745" t="s">
        <v>14962</v>
      </c>
      <c r="K2745">
        <v>1339</v>
      </c>
      <c r="L2745" t="s">
        <v>30</v>
      </c>
      <c r="M2745" t="s">
        <v>7991</v>
      </c>
      <c r="N2745" t="b">
        <v>0</v>
      </c>
      <c r="P2745">
        <v>1</v>
      </c>
      <c r="Q2745">
        <v>15193</v>
      </c>
      <c r="R2745">
        <v>22</v>
      </c>
      <c r="S2745">
        <v>1</v>
      </c>
      <c r="T2745">
        <v>0</v>
      </c>
      <c r="U2745">
        <v>10</v>
      </c>
    </row>
    <row r="2746" spans="1:21" x14ac:dyDescent="0.25">
      <c r="A2746" t="s">
        <v>21</v>
      </c>
      <c r="B2746" t="s">
        <v>22</v>
      </c>
      <c r="C2746" t="s">
        <v>14963</v>
      </c>
      <c r="D2746" t="s">
        <v>14964</v>
      </c>
      <c r="E2746" t="s">
        <v>14965</v>
      </c>
      <c r="F2746" t="s">
        <v>14966</v>
      </c>
      <c r="G2746" t="s">
        <v>14967</v>
      </c>
      <c r="H2746">
        <v>28</v>
      </c>
      <c r="I2746" t="s">
        <v>9430</v>
      </c>
      <c r="J2746" t="s">
        <v>1042</v>
      </c>
      <c r="K2746">
        <v>387</v>
      </c>
      <c r="L2746" t="s">
        <v>30</v>
      </c>
      <c r="M2746" t="s">
        <v>7991</v>
      </c>
      <c r="N2746" t="b">
        <v>0</v>
      </c>
      <c r="P2746">
        <v>1</v>
      </c>
      <c r="Q2746">
        <v>2398</v>
      </c>
      <c r="R2746">
        <v>10</v>
      </c>
      <c r="S2746">
        <v>1</v>
      </c>
      <c r="T2746">
        <v>0</v>
      </c>
      <c r="U2746">
        <v>0</v>
      </c>
    </row>
    <row r="2747" spans="1:21" x14ac:dyDescent="0.25">
      <c r="A2747" t="s">
        <v>21</v>
      </c>
      <c r="B2747" t="s">
        <v>22</v>
      </c>
      <c r="C2747" t="s">
        <v>14968</v>
      </c>
      <c r="D2747" t="s">
        <v>14969</v>
      </c>
      <c r="E2747" t="s">
        <v>14970</v>
      </c>
      <c r="F2747" t="s">
        <v>14971</v>
      </c>
      <c r="G2747" t="s">
        <v>14972</v>
      </c>
      <c r="H2747">
        <v>28</v>
      </c>
      <c r="I2747" t="s">
        <v>9430</v>
      </c>
      <c r="J2747" t="s">
        <v>1415</v>
      </c>
      <c r="K2747">
        <v>808</v>
      </c>
      <c r="L2747" t="s">
        <v>30</v>
      </c>
      <c r="M2747" t="s">
        <v>7991</v>
      </c>
      <c r="N2747" t="b">
        <v>0</v>
      </c>
      <c r="P2747">
        <v>1</v>
      </c>
      <c r="Q2747">
        <v>27643</v>
      </c>
      <c r="R2747">
        <v>98</v>
      </c>
      <c r="S2747">
        <v>1</v>
      </c>
      <c r="T2747">
        <v>0</v>
      </c>
      <c r="U2747">
        <v>26</v>
      </c>
    </row>
    <row r="2748" spans="1:21" x14ac:dyDescent="0.25">
      <c r="A2748" t="s">
        <v>21</v>
      </c>
      <c r="B2748" t="s">
        <v>22</v>
      </c>
      <c r="C2748" t="s">
        <v>14973</v>
      </c>
      <c r="D2748" t="s">
        <v>14974</v>
      </c>
      <c r="E2748" t="s">
        <v>14975</v>
      </c>
      <c r="F2748" t="s">
        <v>14976</v>
      </c>
      <c r="G2748" t="s">
        <v>14977</v>
      </c>
      <c r="H2748">
        <v>28</v>
      </c>
      <c r="I2748" t="s">
        <v>9430</v>
      </c>
      <c r="J2748" t="s">
        <v>12468</v>
      </c>
      <c r="K2748">
        <v>834</v>
      </c>
      <c r="L2748" t="s">
        <v>30</v>
      </c>
      <c r="M2748" t="s">
        <v>7991</v>
      </c>
      <c r="N2748" t="b">
        <v>0</v>
      </c>
      <c r="P2748">
        <v>1</v>
      </c>
      <c r="Q2748">
        <v>22986</v>
      </c>
      <c r="R2748">
        <v>58</v>
      </c>
      <c r="S2748">
        <v>0</v>
      </c>
      <c r="T2748">
        <v>0</v>
      </c>
      <c r="U2748">
        <v>18</v>
      </c>
    </row>
    <row r="2749" spans="1:21" x14ac:dyDescent="0.25">
      <c r="A2749" t="s">
        <v>21</v>
      </c>
      <c r="B2749" t="s">
        <v>22</v>
      </c>
      <c r="C2749" t="s">
        <v>14978</v>
      </c>
      <c r="D2749" t="s">
        <v>14979</v>
      </c>
      <c r="E2749" t="s">
        <v>14980</v>
      </c>
      <c r="F2749" t="s">
        <v>14981</v>
      </c>
      <c r="G2749" t="s">
        <v>14982</v>
      </c>
      <c r="H2749">
        <v>28</v>
      </c>
      <c r="I2749" t="s">
        <v>9430</v>
      </c>
      <c r="J2749" t="s">
        <v>3862</v>
      </c>
      <c r="K2749">
        <v>693</v>
      </c>
      <c r="L2749" t="s">
        <v>30</v>
      </c>
      <c r="M2749" t="s">
        <v>7991</v>
      </c>
      <c r="N2749" t="b">
        <v>0</v>
      </c>
      <c r="P2749">
        <v>1</v>
      </c>
      <c r="Q2749">
        <v>46920</v>
      </c>
      <c r="R2749">
        <v>150</v>
      </c>
      <c r="S2749">
        <v>3</v>
      </c>
      <c r="T2749">
        <v>0</v>
      </c>
      <c r="U2749">
        <v>32</v>
      </c>
    </row>
    <row r="2750" spans="1:21" x14ac:dyDescent="0.25">
      <c r="A2750" t="s">
        <v>21</v>
      </c>
      <c r="B2750" t="s">
        <v>22</v>
      </c>
      <c r="C2750" t="s">
        <v>14983</v>
      </c>
      <c r="D2750" t="s">
        <v>14984</v>
      </c>
      <c r="E2750" t="s">
        <v>14985</v>
      </c>
      <c r="F2750" t="s">
        <v>14986</v>
      </c>
      <c r="G2750" t="s">
        <v>14987</v>
      </c>
      <c r="H2750">
        <v>22</v>
      </c>
      <c r="I2750" t="s">
        <v>9254</v>
      </c>
      <c r="J2750" t="s">
        <v>10870</v>
      </c>
      <c r="K2750">
        <v>145</v>
      </c>
      <c r="L2750" t="s">
        <v>30</v>
      </c>
      <c r="M2750" t="s">
        <v>7991</v>
      </c>
      <c r="N2750" t="b">
        <v>0</v>
      </c>
      <c r="P2750">
        <v>1</v>
      </c>
      <c r="Q2750">
        <v>3016</v>
      </c>
      <c r="R2750">
        <v>6</v>
      </c>
      <c r="S2750">
        <v>1</v>
      </c>
      <c r="T2750">
        <v>0</v>
      </c>
    </row>
    <row r="2751" spans="1:21" x14ac:dyDescent="0.25">
      <c r="A2751" t="s">
        <v>21</v>
      </c>
      <c r="B2751" t="s">
        <v>22</v>
      </c>
      <c r="C2751" t="s">
        <v>14988</v>
      </c>
      <c r="D2751" t="s">
        <v>14989</v>
      </c>
      <c r="E2751" t="s">
        <v>14990</v>
      </c>
      <c r="F2751" t="s">
        <v>14991</v>
      </c>
      <c r="G2751" t="s">
        <v>14992</v>
      </c>
      <c r="H2751">
        <v>22</v>
      </c>
      <c r="I2751" t="s">
        <v>9254</v>
      </c>
      <c r="J2751" t="s">
        <v>14993</v>
      </c>
      <c r="K2751">
        <v>58</v>
      </c>
      <c r="L2751" t="s">
        <v>30</v>
      </c>
      <c r="M2751" t="s">
        <v>7991</v>
      </c>
      <c r="N2751" t="b">
        <v>0</v>
      </c>
      <c r="P2751">
        <v>1</v>
      </c>
      <c r="Q2751">
        <v>974</v>
      </c>
      <c r="R2751">
        <v>9</v>
      </c>
      <c r="S2751">
        <v>0</v>
      </c>
      <c r="T2751">
        <v>0</v>
      </c>
      <c r="U2751">
        <v>0</v>
      </c>
    </row>
    <row r="2752" spans="1:21" x14ac:dyDescent="0.25">
      <c r="A2752" t="s">
        <v>21</v>
      </c>
      <c r="B2752" t="s">
        <v>22</v>
      </c>
      <c r="C2752" t="s">
        <v>14994</v>
      </c>
      <c r="D2752" t="s">
        <v>14995</v>
      </c>
      <c r="E2752" t="s">
        <v>14996</v>
      </c>
      <c r="F2752" t="s">
        <v>14997</v>
      </c>
      <c r="G2752" t="s">
        <v>14998</v>
      </c>
      <c r="H2752">
        <v>22</v>
      </c>
      <c r="I2752" t="s">
        <v>9254</v>
      </c>
      <c r="J2752" t="s">
        <v>570</v>
      </c>
      <c r="K2752">
        <v>91</v>
      </c>
      <c r="L2752" t="s">
        <v>30</v>
      </c>
      <c r="M2752" t="s">
        <v>7991</v>
      </c>
      <c r="N2752" t="b">
        <v>0</v>
      </c>
      <c r="P2752">
        <v>1</v>
      </c>
      <c r="Q2752">
        <v>2365</v>
      </c>
      <c r="R2752">
        <v>8</v>
      </c>
      <c r="S2752">
        <v>0</v>
      </c>
      <c r="T2752">
        <v>0</v>
      </c>
    </row>
    <row r="2753" spans="1:21" x14ac:dyDescent="0.25">
      <c r="A2753" t="s">
        <v>21</v>
      </c>
      <c r="B2753" t="s">
        <v>22</v>
      </c>
      <c r="C2753" t="s">
        <v>14999</v>
      </c>
      <c r="D2753" t="s">
        <v>15000</v>
      </c>
      <c r="E2753" t="s">
        <v>15001</v>
      </c>
      <c r="F2753" t="s">
        <v>15002</v>
      </c>
      <c r="G2753" t="s">
        <v>15003</v>
      </c>
      <c r="H2753">
        <v>28</v>
      </c>
      <c r="I2753" t="s">
        <v>9430</v>
      </c>
      <c r="J2753" t="s">
        <v>3752</v>
      </c>
      <c r="K2753">
        <v>437</v>
      </c>
      <c r="L2753" t="s">
        <v>30</v>
      </c>
      <c r="M2753" t="s">
        <v>7991</v>
      </c>
      <c r="N2753" t="b">
        <v>0</v>
      </c>
      <c r="P2753">
        <v>1</v>
      </c>
      <c r="Q2753">
        <v>45893</v>
      </c>
      <c r="R2753">
        <v>229</v>
      </c>
      <c r="S2753">
        <v>7</v>
      </c>
      <c r="T2753">
        <v>0</v>
      </c>
      <c r="U2753">
        <v>48</v>
      </c>
    </row>
    <row r="2754" spans="1:21" x14ac:dyDescent="0.25">
      <c r="A2754" t="s">
        <v>21</v>
      </c>
      <c r="B2754" t="s">
        <v>22</v>
      </c>
      <c r="C2754" t="s">
        <v>15004</v>
      </c>
      <c r="D2754" t="s">
        <v>15005</v>
      </c>
      <c r="E2754" t="s">
        <v>15006</v>
      </c>
      <c r="F2754" t="s">
        <v>15007</v>
      </c>
      <c r="G2754" t="s">
        <v>15008</v>
      </c>
      <c r="H2754">
        <v>28</v>
      </c>
      <c r="I2754" t="s">
        <v>9430</v>
      </c>
      <c r="J2754" t="s">
        <v>15009</v>
      </c>
      <c r="K2754">
        <v>1544</v>
      </c>
      <c r="L2754" t="s">
        <v>30</v>
      </c>
      <c r="M2754" t="s">
        <v>7991</v>
      </c>
      <c r="N2754" t="b">
        <v>0</v>
      </c>
      <c r="P2754">
        <v>1</v>
      </c>
      <c r="Q2754">
        <v>198416</v>
      </c>
      <c r="R2754">
        <v>541</v>
      </c>
      <c r="S2754">
        <v>32</v>
      </c>
      <c r="T2754">
        <v>0</v>
      </c>
      <c r="U2754">
        <v>133</v>
      </c>
    </row>
    <row r="2755" spans="1:21" x14ac:dyDescent="0.25">
      <c r="A2755" t="s">
        <v>21</v>
      </c>
      <c r="B2755" t="s">
        <v>22</v>
      </c>
      <c r="C2755" t="s">
        <v>15010</v>
      </c>
      <c r="D2755" t="s">
        <v>15011</v>
      </c>
      <c r="E2755" t="s">
        <v>15012</v>
      </c>
      <c r="F2755" t="s">
        <v>15013</v>
      </c>
      <c r="G2755" t="s">
        <v>15014</v>
      </c>
      <c r="H2755">
        <v>28</v>
      </c>
      <c r="I2755" t="s">
        <v>9430</v>
      </c>
      <c r="J2755" t="s">
        <v>15015</v>
      </c>
      <c r="K2755">
        <v>1285</v>
      </c>
      <c r="L2755" t="s">
        <v>30</v>
      </c>
      <c r="M2755" t="s">
        <v>7991</v>
      </c>
      <c r="N2755" t="b">
        <v>0</v>
      </c>
      <c r="P2755">
        <v>1</v>
      </c>
      <c r="Q2755">
        <v>228015</v>
      </c>
      <c r="R2755">
        <v>547</v>
      </c>
      <c r="S2755">
        <v>15</v>
      </c>
      <c r="T2755">
        <v>0</v>
      </c>
      <c r="U2755">
        <v>108</v>
      </c>
    </row>
    <row r="2756" spans="1:21" x14ac:dyDescent="0.25">
      <c r="A2756" t="s">
        <v>21</v>
      </c>
      <c r="B2756" t="s">
        <v>22</v>
      </c>
      <c r="C2756" t="s">
        <v>15016</v>
      </c>
      <c r="D2756" t="s">
        <v>15017</v>
      </c>
      <c r="E2756" t="s">
        <v>15018</v>
      </c>
      <c r="F2756" t="s">
        <v>15019</v>
      </c>
      <c r="G2756" t="s">
        <v>15020</v>
      </c>
      <c r="H2756">
        <v>28</v>
      </c>
      <c r="I2756" t="s">
        <v>9430</v>
      </c>
      <c r="J2756" t="s">
        <v>15021</v>
      </c>
      <c r="K2756">
        <v>649</v>
      </c>
      <c r="L2756" t="s">
        <v>30</v>
      </c>
      <c r="M2756" t="s">
        <v>7991</v>
      </c>
      <c r="N2756" t="b">
        <v>0</v>
      </c>
      <c r="P2756">
        <v>1</v>
      </c>
      <c r="Q2756">
        <v>33397</v>
      </c>
      <c r="R2756">
        <v>85</v>
      </c>
      <c r="S2756">
        <v>1</v>
      </c>
      <c r="T2756">
        <v>0</v>
      </c>
      <c r="U2756">
        <v>16</v>
      </c>
    </row>
    <row r="2757" spans="1:21" x14ac:dyDescent="0.25">
      <c r="A2757" t="s">
        <v>21</v>
      </c>
      <c r="B2757" t="s">
        <v>22</v>
      </c>
      <c r="C2757" t="s">
        <v>15022</v>
      </c>
      <c r="D2757" t="s">
        <v>15023</v>
      </c>
      <c r="E2757" t="s">
        <v>15024</v>
      </c>
      <c r="F2757" t="s">
        <v>15025</v>
      </c>
      <c r="G2757" t="s">
        <v>15026</v>
      </c>
      <c r="H2757">
        <v>28</v>
      </c>
      <c r="I2757" t="s">
        <v>9430</v>
      </c>
      <c r="J2757" t="s">
        <v>5131</v>
      </c>
      <c r="K2757">
        <v>603</v>
      </c>
      <c r="L2757" t="s">
        <v>30</v>
      </c>
      <c r="M2757" t="s">
        <v>7991</v>
      </c>
      <c r="N2757" t="b">
        <v>0</v>
      </c>
      <c r="P2757">
        <v>1</v>
      </c>
      <c r="Q2757">
        <v>36833</v>
      </c>
      <c r="R2757">
        <v>76</v>
      </c>
      <c r="S2757">
        <v>3</v>
      </c>
      <c r="T2757">
        <v>0</v>
      </c>
      <c r="U2757">
        <v>30</v>
      </c>
    </row>
    <row r="2758" spans="1:21" x14ac:dyDescent="0.25">
      <c r="A2758" t="s">
        <v>21</v>
      </c>
      <c r="B2758" t="s">
        <v>22</v>
      </c>
      <c r="C2758" t="s">
        <v>15027</v>
      </c>
      <c r="D2758" t="s">
        <v>15028</v>
      </c>
      <c r="E2758" t="s">
        <v>15029</v>
      </c>
      <c r="F2758" t="s">
        <v>15030</v>
      </c>
      <c r="G2758" t="s">
        <v>15031</v>
      </c>
      <c r="H2758">
        <v>28</v>
      </c>
      <c r="I2758" t="s">
        <v>9430</v>
      </c>
      <c r="J2758" t="s">
        <v>238</v>
      </c>
      <c r="K2758">
        <v>303</v>
      </c>
      <c r="L2758" t="s">
        <v>30</v>
      </c>
      <c r="M2758" t="s">
        <v>7991</v>
      </c>
      <c r="N2758" t="b">
        <v>0</v>
      </c>
      <c r="P2758">
        <v>1</v>
      </c>
      <c r="Q2758">
        <v>33728</v>
      </c>
      <c r="R2758">
        <v>68</v>
      </c>
      <c r="S2758">
        <v>7</v>
      </c>
      <c r="T2758">
        <v>0</v>
      </c>
      <c r="U2758">
        <v>13</v>
      </c>
    </row>
    <row r="2759" spans="1:21" x14ac:dyDescent="0.25">
      <c r="A2759" t="s">
        <v>21</v>
      </c>
      <c r="B2759" t="s">
        <v>22</v>
      </c>
      <c r="C2759" t="s">
        <v>15032</v>
      </c>
      <c r="D2759" t="s">
        <v>15033</v>
      </c>
      <c r="E2759" t="s">
        <v>15034</v>
      </c>
      <c r="F2759" t="s">
        <v>15035</v>
      </c>
      <c r="G2759" t="s">
        <v>15036</v>
      </c>
      <c r="H2759">
        <v>28</v>
      </c>
      <c r="I2759" t="s">
        <v>9430</v>
      </c>
      <c r="J2759" t="s">
        <v>6338</v>
      </c>
      <c r="K2759">
        <v>477</v>
      </c>
      <c r="L2759" t="s">
        <v>30</v>
      </c>
      <c r="M2759" t="s">
        <v>7991</v>
      </c>
      <c r="N2759" t="b">
        <v>0</v>
      </c>
      <c r="P2759">
        <v>1</v>
      </c>
      <c r="Q2759">
        <v>33308</v>
      </c>
      <c r="R2759">
        <v>74</v>
      </c>
      <c r="S2759">
        <v>1</v>
      </c>
      <c r="T2759">
        <v>0</v>
      </c>
      <c r="U2759">
        <v>30</v>
      </c>
    </row>
    <row r="2760" spans="1:21" x14ac:dyDescent="0.25">
      <c r="A2760" t="s">
        <v>21</v>
      </c>
      <c r="B2760" t="s">
        <v>22</v>
      </c>
      <c r="C2760" t="s">
        <v>15037</v>
      </c>
      <c r="D2760" t="s">
        <v>15038</v>
      </c>
      <c r="E2760" t="s">
        <v>15039</v>
      </c>
      <c r="F2760" t="s">
        <v>15040</v>
      </c>
      <c r="G2760" t="s">
        <v>15041</v>
      </c>
      <c r="H2760">
        <v>28</v>
      </c>
      <c r="I2760" t="s">
        <v>9430</v>
      </c>
      <c r="J2760" t="s">
        <v>1200</v>
      </c>
      <c r="K2760">
        <v>515</v>
      </c>
      <c r="L2760" t="s">
        <v>30</v>
      </c>
      <c r="M2760" t="s">
        <v>7991</v>
      </c>
      <c r="N2760" t="b">
        <v>0</v>
      </c>
      <c r="P2760">
        <v>1</v>
      </c>
      <c r="Q2760">
        <v>63756</v>
      </c>
      <c r="R2760">
        <v>160</v>
      </c>
      <c r="S2760">
        <v>1</v>
      </c>
      <c r="T2760">
        <v>0</v>
      </c>
      <c r="U2760">
        <v>35</v>
      </c>
    </row>
    <row r="2761" spans="1:21" x14ac:dyDescent="0.25">
      <c r="A2761" t="s">
        <v>21</v>
      </c>
      <c r="B2761" t="s">
        <v>22</v>
      </c>
      <c r="C2761" t="s">
        <v>15042</v>
      </c>
      <c r="D2761" t="s">
        <v>15043</v>
      </c>
      <c r="E2761" t="s">
        <v>15044</v>
      </c>
      <c r="F2761" t="s">
        <v>15045</v>
      </c>
      <c r="G2761" t="s">
        <v>15046</v>
      </c>
      <c r="H2761">
        <v>28</v>
      </c>
      <c r="I2761" t="s">
        <v>9430</v>
      </c>
      <c r="J2761" t="s">
        <v>8400</v>
      </c>
      <c r="K2761">
        <v>211</v>
      </c>
      <c r="L2761" t="s">
        <v>30</v>
      </c>
      <c r="M2761" t="s">
        <v>7991</v>
      </c>
      <c r="N2761" t="b">
        <v>0</v>
      </c>
      <c r="P2761">
        <v>1</v>
      </c>
      <c r="Q2761">
        <v>142174</v>
      </c>
      <c r="R2761">
        <v>348</v>
      </c>
      <c r="S2761">
        <v>27</v>
      </c>
      <c r="T2761">
        <v>0</v>
      </c>
      <c r="U2761">
        <v>41</v>
      </c>
    </row>
    <row r="2762" spans="1:21" x14ac:dyDescent="0.25">
      <c r="A2762" t="s">
        <v>21</v>
      </c>
      <c r="B2762" t="s">
        <v>22</v>
      </c>
      <c r="C2762" t="s">
        <v>15047</v>
      </c>
      <c r="D2762" t="s">
        <v>15048</v>
      </c>
      <c r="E2762" s="1">
        <v>40060.991666666669</v>
      </c>
      <c r="F2762" t="s">
        <v>15049</v>
      </c>
      <c r="G2762" t="s">
        <v>15050</v>
      </c>
      <c r="H2762">
        <v>28</v>
      </c>
      <c r="I2762" t="s">
        <v>9430</v>
      </c>
      <c r="J2762" t="s">
        <v>2198</v>
      </c>
      <c r="K2762">
        <v>618</v>
      </c>
      <c r="L2762" t="s">
        <v>30</v>
      </c>
      <c r="M2762" t="s">
        <v>7991</v>
      </c>
      <c r="N2762" t="b">
        <v>0</v>
      </c>
      <c r="P2762">
        <v>1</v>
      </c>
      <c r="Q2762">
        <v>17739</v>
      </c>
      <c r="R2762">
        <v>69</v>
      </c>
      <c r="S2762">
        <v>5</v>
      </c>
      <c r="T2762">
        <v>0</v>
      </c>
      <c r="U2762">
        <v>20</v>
      </c>
    </row>
    <row r="2763" spans="1:21" x14ac:dyDescent="0.25">
      <c r="A2763" t="s">
        <v>21</v>
      </c>
      <c r="B2763" t="s">
        <v>22</v>
      </c>
      <c r="C2763" t="s">
        <v>15051</v>
      </c>
      <c r="D2763" t="s">
        <v>15052</v>
      </c>
      <c r="E2763" s="1">
        <v>39937.96875</v>
      </c>
      <c r="F2763" t="s">
        <v>15053</v>
      </c>
      <c r="G2763" t="s">
        <v>15054</v>
      </c>
      <c r="H2763">
        <v>28</v>
      </c>
      <c r="I2763" t="s">
        <v>9430</v>
      </c>
      <c r="J2763" t="s">
        <v>15055</v>
      </c>
      <c r="K2763">
        <v>1652</v>
      </c>
      <c r="L2763" t="s">
        <v>30</v>
      </c>
      <c r="M2763" t="s">
        <v>7991</v>
      </c>
      <c r="N2763" t="b">
        <v>0</v>
      </c>
      <c r="P2763">
        <v>1</v>
      </c>
      <c r="Q2763">
        <v>80184</v>
      </c>
      <c r="R2763">
        <v>192</v>
      </c>
      <c r="S2763">
        <v>9</v>
      </c>
      <c r="T2763">
        <v>0</v>
      </c>
      <c r="U2763">
        <v>38</v>
      </c>
    </row>
    <row r="2764" spans="1:21" x14ac:dyDescent="0.25">
      <c r="A2764" t="s">
        <v>21</v>
      </c>
      <c r="B2764" t="s">
        <v>22</v>
      </c>
      <c r="C2764" t="s">
        <v>15056</v>
      </c>
      <c r="D2764" t="s">
        <v>15057</v>
      </c>
      <c r="E2764" s="1">
        <v>39937.958333333336</v>
      </c>
      <c r="F2764" t="s">
        <v>15058</v>
      </c>
      <c r="G2764" t="s">
        <v>15059</v>
      </c>
      <c r="H2764">
        <v>28</v>
      </c>
      <c r="I2764" t="s">
        <v>9430</v>
      </c>
      <c r="J2764" t="s">
        <v>15060</v>
      </c>
      <c r="K2764">
        <v>1197</v>
      </c>
      <c r="L2764" t="s">
        <v>30</v>
      </c>
      <c r="M2764" t="s">
        <v>7991</v>
      </c>
      <c r="N2764" t="b">
        <v>0</v>
      </c>
      <c r="P2764">
        <v>1</v>
      </c>
      <c r="Q2764">
        <v>64512</v>
      </c>
      <c r="R2764">
        <v>193</v>
      </c>
      <c r="S2764">
        <v>6</v>
      </c>
      <c r="T2764">
        <v>0</v>
      </c>
      <c r="U2764">
        <v>50</v>
      </c>
    </row>
    <row r="2765" spans="1:21" x14ac:dyDescent="0.25">
      <c r="A2765" t="s">
        <v>21</v>
      </c>
      <c r="B2765" t="s">
        <v>22</v>
      </c>
      <c r="C2765" t="s">
        <v>15061</v>
      </c>
      <c r="D2765" t="s">
        <v>15062</v>
      </c>
      <c r="E2765" s="1">
        <v>39937.94027777778</v>
      </c>
      <c r="F2765" t="s">
        <v>15063</v>
      </c>
      <c r="G2765" t="s">
        <v>15064</v>
      </c>
      <c r="H2765">
        <v>28</v>
      </c>
      <c r="I2765" t="s">
        <v>9430</v>
      </c>
      <c r="J2765" t="s">
        <v>4853</v>
      </c>
      <c r="K2765">
        <v>592</v>
      </c>
      <c r="L2765" t="s">
        <v>30</v>
      </c>
      <c r="M2765" t="s">
        <v>7991</v>
      </c>
      <c r="N2765" t="b">
        <v>0</v>
      </c>
      <c r="P2765">
        <v>1</v>
      </c>
      <c r="Q2765">
        <v>72092</v>
      </c>
      <c r="R2765">
        <v>136</v>
      </c>
      <c r="S2765">
        <v>9</v>
      </c>
      <c r="T2765">
        <v>0</v>
      </c>
      <c r="U2765">
        <v>43</v>
      </c>
    </row>
    <row r="2766" spans="1:21" x14ac:dyDescent="0.25">
      <c r="A2766" t="s">
        <v>21</v>
      </c>
      <c r="B2766" t="s">
        <v>22</v>
      </c>
      <c r="C2766" t="s">
        <v>15065</v>
      </c>
      <c r="D2766" t="s">
        <v>15066</v>
      </c>
      <c r="E2766" s="1">
        <v>39937.938194444447</v>
      </c>
      <c r="F2766" t="s">
        <v>15067</v>
      </c>
      <c r="G2766" t="s">
        <v>15068</v>
      </c>
      <c r="H2766">
        <v>28</v>
      </c>
      <c r="I2766" t="s">
        <v>9430</v>
      </c>
      <c r="J2766" t="s">
        <v>5441</v>
      </c>
      <c r="K2766">
        <v>1027</v>
      </c>
      <c r="L2766" t="s">
        <v>30</v>
      </c>
      <c r="M2766" t="s">
        <v>7991</v>
      </c>
      <c r="N2766" t="b">
        <v>0</v>
      </c>
      <c r="P2766">
        <v>1</v>
      </c>
      <c r="Q2766">
        <v>6846</v>
      </c>
      <c r="R2766">
        <v>8</v>
      </c>
      <c r="S2766">
        <v>1</v>
      </c>
      <c r="T2766">
        <v>0</v>
      </c>
      <c r="U2766">
        <v>3</v>
      </c>
    </row>
    <row r="2767" spans="1:21" x14ac:dyDescent="0.25">
      <c r="A2767" t="s">
        <v>21</v>
      </c>
      <c r="B2767" t="s">
        <v>22</v>
      </c>
      <c r="C2767" t="e">
        <v>#NAME?</v>
      </c>
      <c r="D2767" t="s">
        <v>15069</v>
      </c>
      <c r="E2767" s="1">
        <v>39907.152083333334</v>
      </c>
      <c r="F2767" t="s">
        <v>15070</v>
      </c>
      <c r="G2767" t="s">
        <v>15071</v>
      </c>
      <c r="H2767">
        <v>28</v>
      </c>
      <c r="I2767" t="s">
        <v>9430</v>
      </c>
      <c r="J2767" t="s">
        <v>1513</v>
      </c>
      <c r="K2767">
        <v>354</v>
      </c>
      <c r="L2767" t="s">
        <v>30</v>
      </c>
      <c r="M2767" t="s">
        <v>7991</v>
      </c>
      <c r="N2767" t="b">
        <v>0</v>
      </c>
      <c r="P2767">
        <v>1</v>
      </c>
      <c r="Q2767">
        <v>15709</v>
      </c>
      <c r="R2767">
        <v>51</v>
      </c>
      <c r="S2767">
        <v>1</v>
      </c>
      <c r="T2767">
        <v>0</v>
      </c>
      <c r="U2767">
        <v>10</v>
      </c>
    </row>
    <row r="2768" spans="1:21" x14ac:dyDescent="0.25">
      <c r="A2768" t="s">
        <v>21</v>
      </c>
      <c r="B2768" t="s">
        <v>22</v>
      </c>
      <c r="C2768" t="s">
        <v>15072</v>
      </c>
      <c r="D2768" t="s">
        <v>15073</v>
      </c>
      <c r="E2768" s="1">
        <v>39907.138888888891</v>
      </c>
      <c r="F2768" t="s">
        <v>15074</v>
      </c>
      <c r="G2768" t="s">
        <v>15075</v>
      </c>
      <c r="H2768">
        <v>28</v>
      </c>
      <c r="I2768" t="s">
        <v>9430</v>
      </c>
      <c r="J2768" t="s">
        <v>251</v>
      </c>
      <c r="K2768">
        <v>328</v>
      </c>
      <c r="L2768" t="s">
        <v>30</v>
      </c>
      <c r="M2768" t="s">
        <v>7991</v>
      </c>
      <c r="N2768" t="b">
        <v>0</v>
      </c>
      <c r="P2768">
        <v>1</v>
      </c>
      <c r="Q2768">
        <v>6670</v>
      </c>
      <c r="R2768">
        <v>27</v>
      </c>
      <c r="S2768">
        <v>1</v>
      </c>
      <c r="T2768">
        <v>0</v>
      </c>
      <c r="U2768">
        <v>3</v>
      </c>
    </row>
    <row r="2769" spans="1:21" x14ac:dyDescent="0.25">
      <c r="A2769" t="s">
        <v>21</v>
      </c>
      <c r="B2769" t="s">
        <v>22</v>
      </c>
      <c r="C2769" t="s">
        <v>15076</v>
      </c>
      <c r="D2769" t="s">
        <v>15077</v>
      </c>
      <c r="E2769" s="1">
        <v>39907.132638888892</v>
      </c>
      <c r="F2769" t="s">
        <v>15078</v>
      </c>
      <c r="G2769" t="s">
        <v>15079</v>
      </c>
      <c r="H2769">
        <v>28</v>
      </c>
      <c r="I2769" t="s">
        <v>9430</v>
      </c>
      <c r="J2769" t="s">
        <v>10234</v>
      </c>
      <c r="K2769">
        <v>386</v>
      </c>
      <c r="L2769" t="s">
        <v>30</v>
      </c>
      <c r="M2769" t="s">
        <v>7991</v>
      </c>
      <c r="N2769" t="b">
        <v>0</v>
      </c>
      <c r="P2769">
        <v>1</v>
      </c>
      <c r="Q2769">
        <v>6092</v>
      </c>
      <c r="R2769">
        <v>20</v>
      </c>
      <c r="S2769">
        <v>1</v>
      </c>
      <c r="T2769">
        <v>0</v>
      </c>
      <c r="U2769">
        <v>11</v>
      </c>
    </row>
    <row r="2770" spans="1:21" x14ac:dyDescent="0.25">
      <c r="A2770" t="s">
        <v>21</v>
      </c>
      <c r="B2770" t="s">
        <v>22</v>
      </c>
      <c r="C2770" t="s">
        <v>15080</v>
      </c>
      <c r="D2770" t="s">
        <v>15081</v>
      </c>
      <c r="E2770" s="1">
        <v>39907.131944444445</v>
      </c>
      <c r="F2770" t="s">
        <v>15082</v>
      </c>
      <c r="G2770" t="s">
        <v>15083</v>
      </c>
      <c r="H2770">
        <v>28</v>
      </c>
      <c r="I2770" t="s">
        <v>9430</v>
      </c>
      <c r="J2770" t="s">
        <v>6468</v>
      </c>
      <c r="K2770">
        <v>195</v>
      </c>
      <c r="L2770" t="s">
        <v>30</v>
      </c>
      <c r="M2770" t="s">
        <v>7991</v>
      </c>
      <c r="N2770" t="b">
        <v>0</v>
      </c>
      <c r="P2770">
        <v>1</v>
      </c>
      <c r="Q2770">
        <v>32570</v>
      </c>
      <c r="R2770">
        <v>44</v>
      </c>
      <c r="S2770">
        <v>2</v>
      </c>
      <c r="T2770">
        <v>0</v>
      </c>
      <c r="U2770">
        <v>14</v>
      </c>
    </row>
    <row r="2771" spans="1:21" x14ac:dyDescent="0.25">
      <c r="A2771" t="s">
        <v>21</v>
      </c>
      <c r="B2771" t="s">
        <v>22</v>
      </c>
      <c r="C2771" t="s">
        <v>15084</v>
      </c>
      <c r="D2771" t="s">
        <v>15085</v>
      </c>
      <c r="E2771" s="1">
        <v>39907.119444444441</v>
      </c>
      <c r="F2771" t="s">
        <v>15086</v>
      </c>
      <c r="G2771" t="s">
        <v>15087</v>
      </c>
      <c r="H2771">
        <v>27</v>
      </c>
      <c r="I2771" t="s">
        <v>28</v>
      </c>
      <c r="J2771" t="s">
        <v>8268</v>
      </c>
      <c r="K2771">
        <v>901</v>
      </c>
      <c r="L2771" t="s">
        <v>30</v>
      </c>
      <c r="M2771" t="s">
        <v>7991</v>
      </c>
      <c r="N2771" t="b">
        <v>0</v>
      </c>
      <c r="P2771">
        <v>1</v>
      </c>
      <c r="Q2771">
        <v>4921</v>
      </c>
      <c r="R2771">
        <v>7</v>
      </c>
      <c r="S2771">
        <v>2</v>
      </c>
      <c r="T2771">
        <v>0</v>
      </c>
      <c r="U2771">
        <v>0</v>
      </c>
    </row>
    <row r="2772" spans="1:21" x14ac:dyDescent="0.25">
      <c r="A2772" t="s">
        <v>21</v>
      </c>
      <c r="B2772" t="s">
        <v>22</v>
      </c>
      <c r="C2772" t="s">
        <v>15088</v>
      </c>
      <c r="D2772" t="s">
        <v>15089</v>
      </c>
      <c r="E2772" s="1">
        <v>39907.113194444442</v>
      </c>
      <c r="F2772" t="s">
        <v>15090</v>
      </c>
      <c r="G2772" t="s">
        <v>15091</v>
      </c>
      <c r="H2772">
        <v>27</v>
      </c>
      <c r="I2772" t="s">
        <v>28</v>
      </c>
      <c r="J2772" t="s">
        <v>1049</v>
      </c>
      <c r="K2772">
        <v>877</v>
      </c>
      <c r="L2772" t="s">
        <v>30</v>
      </c>
      <c r="M2772" t="s">
        <v>7991</v>
      </c>
      <c r="N2772" t="b">
        <v>0</v>
      </c>
      <c r="P2772">
        <v>1</v>
      </c>
      <c r="Q2772">
        <v>2419</v>
      </c>
      <c r="R2772">
        <v>6</v>
      </c>
      <c r="S2772">
        <v>0</v>
      </c>
      <c r="T2772">
        <v>0</v>
      </c>
      <c r="U2772">
        <v>0</v>
      </c>
    </row>
    <row r="2773" spans="1:21" x14ac:dyDescent="0.25">
      <c r="A2773" t="s">
        <v>21</v>
      </c>
      <c r="B2773" t="s">
        <v>22</v>
      </c>
      <c r="C2773" t="s">
        <v>15092</v>
      </c>
      <c r="D2773" t="s">
        <v>15093</v>
      </c>
      <c r="E2773" s="1">
        <v>39907.072916666664</v>
      </c>
      <c r="F2773" t="s">
        <v>15094</v>
      </c>
      <c r="G2773" t="s">
        <v>15095</v>
      </c>
      <c r="H2773">
        <v>27</v>
      </c>
      <c r="I2773" t="s">
        <v>28</v>
      </c>
      <c r="J2773" t="s">
        <v>4840</v>
      </c>
      <c r="K2773">
        <v>972</v>
      </c>
      <c r="L2773" t="s">
        <v>30</v>
      </c>
      <c r="M2773" t="s">
        <v>7991</v>
      </c>
      <c r="N2773" t="b">
        <v>0</v>
      </c>
      <c r="P2773">
        <v>1</v>
      </c>
      <c r="Q2773">
        <v>49961</v>
      </c>
      <c r="R2773">
        <v>59</v>
      </c>
      <c r="S2773">
        <v>7</v>
      </c>
      <c r="T2773">
        <v>0</v>
      </c>
      <c r="U2773">
        <v>13</v>
      </c>
    </row>
    <row r="2774" spans="1:21" x14ac:dyDescent="0.25">
      <c r="A2774" t="s">
        <v>21</v>
      </c>
      <c r="B2774" t="s">
        <v>22</v>
      </c>
      <c r="C2774" t="s">
        <v>15096</v>
      </c>
      <c r="D2774" t="s">
        <v>15097</v>
      </c>
      <c r="E2774" s="1">
        <v>39876.693055555559</v>
      </c>
      <c r="F2774" t="s">
        <v>15098</v>
      </c>
      <c r="G2774" t="s">
        <v>15099</v>
      </c>
      <c r="H2774">
        <v>28</v>
      </c>
      <c r="I2774" t="s">
        <v>9430</v>
      </c>
      <c r="J2774" t="s">
        <v>8081</v>
      </c>
      <c r="K2774">
        <v>509</v>
      </c>
      <c r="L2774" t="s">
        <v>30</v>
      </c>
      <c r="M2774" t="s">
        <v>7991</v>
      </c>
      <c r="N2774" t="b">
        <v>0</v>
      </c>
      <c r="P2774">
        <v>1</v>
      </c>
      <c r="Q2774">
        <v>27466</v>
      </c>
      <c r="R2774">
        <v>95</v>
      </c>
      <c r="S2774">
        <v>6</v>
      </c>
      <c r="T2774">
        <v>0</v>
      </c>
      <c r="U2774">
        <v>22</v>
      </c>
    </row>
    <row r="2775" spans="1:21" x14ac:dyDescent="0.25">
      <c r="A2775" t="s">
        <v>21</v>
      </c>
      <c r="B2775" t="s">
        <v>22</v>
      </c>
      <c r="C2775" t="s">
        <v>15100</v>
      </c>
      <c r="D2775" t="s">
        <v>15101</v>
      </c>
      <c r="E2775" s="1">
        <v>39817.706250000003</v>
      </c>
      <c r="F2775" t="s">
        <v>15102</v>
      </c>
      <c r="G2775" t="s">
        <v>15103</v>
      </c>
      <c r="H2775">
        <v>28</v>
      </c>
      <c r="I2775" t="s">
        <v>9430</v>
      </c>
      <c r="J2775" t="s">
        <v>15104</v>
      </c>
      <c r="K2775">
        <v>1479</v>
      </c>
      <c r="L2775" t="s">
        <v>30</v>
      </c>
      <c r="M2775" t="s">
        <v>7991</v>
      </c>
      <c r="N2775" t="b">
        <v>0</v>
      </c>
      <c r="P2775">
        <v>1</v>
      </c>
      <c r="Q2775">
        <v>244587</v>
      </c>
      <c r="R2775">
        <v>363</v>
      </c>
      <c r="S2775">
        <v>17</v>
      </c>
      <c r="T2775">
        <v>0</v>
      </c>
      <c r="U2775">
        <v>130</v>
      </c>
    </row>
    <row r="2776" spans="1:21" x14ac:dyDescent="0.25">
      <c r="A2776" t="s">
        <v>21</v>
      </c>
      <c r="B2776" t="s">
        <v>22</v>
      </c>
      <c r="C2776" t="s">
        <v>15105</v>
      </c>
      <c r="D2776" t="s">
        <v>15106</v>
      </c>
      <c r="E2776" s="1">
        <v>39817.679861111108</v>
      </c>
      <c r="F2776" t="s">
        <v>15107</v>
      </c>
      <c r="G2776" t="s">
        <v>15108</v>
      </c>
      <c r="H2776">
        <v>28</v>
      </c>
      <c r="I2776" t="s">
        <v>9430</v>
      </c>
      <c r="J2776" t="s">
        <v>10676</v>
      </c>
      <c r="K2776">
        <v>521</v>
      </c>
      <c r="L2776" t="s">
        <v>30</v>
      </c>
      <c r="M2776" t="s">
        <v>7991</v>
      </c>
      <c r="N2776" t="b">
        <v>0</v>
      </c>
      <c r="P2776">
        <v>1</v>
      </c>
      <c r="Q2776">
        <v>33865</v>
      </c>
      <c r="R2776">
        <v>80</v>
      </c>
      <c r="S2776">
        <v>1</v>
      </c>
      <c r="T2776">
        <v>0</v>
      </c>
      <c r="U2776">
        <v>18</v>
      </c>
    </row>
    <row r="2777" spans="1:21" x14ac:dyDescent="0.25">
      <c r="A2777" t="s">
        <v>21</v>
      </c>
      <c r="B2777" t="s">
        <v>22</v>
      </c>
      <c r="C2777" t="s">
        <v>15109</v>
      </c>
      <c r="D2777" t="s">
        <v>15110</v>
      </c>
      <c r="E2777" s="1">
        <v>39817.679166666669</v>
      </c>
      <c r="F2777" t="s">
        <v>15111</v>
      </c>
      <c r="G2777" t="s">
        <v>15112</v>
      </c>
      <c r="H2777">
        <v>28</v>
      </c>
      <c r="I2777" t="s">
        <v>9430</v>
      </c>
      <c r="J2777" t="s">
        <v>12074</v>
      </c>
      <c r="K2777">
        <v>330</v>
      </c>
      <c r="L2777" t="s">
        <v>30</v>
      </c>
      <c r="M2777" t="s">
        <v>7991</v>
      </c>
      <c r="N2777" t="b">
        <v>0</v>
      </c>
      <c r="P2777">
        <v>1</v>
      </c>
      <c r="Q2777">
        <v>38674</v>
      </c>
      <c r="R2777">
        <v>103</v>
      </c>
      <c r="S2777">
        <v>3</v>
      </c>
      <c r="T2777">
        <v>0</v>
      </c>
      <c r="U2777">
        <v>22</v>
      </c>
    </row>
    <row r="2778" spans="1:21" x14ac:dyDescent="0.25">
      <c r="A2778" t="s">
        <v>21</v>
      </c>
      <c r="B2778" t="s">
        <v>22</v>
      </c>
      <c r="C2778" t="s">
        <v>15113</v>
      </c>
      <c r="D2778" t="s">
        <v>15114</v>
      </c>
      <c r="E2778" s="1">
        <v>39817.679166666669</v>
      </c>
      <c r="F2778" t="s">
        <v>15115</v>
      </c>
      <c r="G2778" t="s">
        <v>15116</v>
      </c>
      <c r="H2778">
        <v>28</v>
      </c>
      <c r="I2778" t="s">
        <v>9430</v>
      </c>
      <c r="J2778" t="s">
        <v>7371</v>
      </c>
      <c r="K2778">
        <v>559</v>
      </c>
      <c r="L2778" t="s">
        <v>30</v>
      </c>
      <c r="M2778" t="s">
        <v>7991</v>
      </c>
      <c r="N2778" t="b">
        <v>0</v>
      </c>
      <c r="P2778">
        <v>1</v>
      </c>
      <c r="Q2778">
        <v>55954</v>
      </c>
      <c r="R2778">
        <v>133</v>
      </c>
      <c r="S2778">
        <v>6</v>
      </c>
      <c r="T2778">
        <v>0</v>
      </c>
      <c r="U2778">
        <v>39</v>
      </c>
    </row>
    <row r="2779" spans="1:21" x14ac:dyDescent="0.25">
      <c r="A2779" t="s">
        <v>21</v>
      </c>
      <c r="B2779" t="s">
        <v>22</v>
      </c>
      <c r="C2779" t="s">
        <v>15117</v>
      </c>
      <c r="D2779" t="s">
        <v>15118</v>
      </c>
      <c r="E2779" s="1">
        <v>39817.652083333334</v>
      </c>
      <c r="F2779" t="s">
        <v>15119</v>
      </c>
      <c r="G2779" t="s">
        <v>15120</v>
      </c>
      <c r="H2779">
        <v>28</v>
      </c>
      <c r="I2779" t="s">
        <v>9430</v>
      </c>
      <c r="J2779" t="s">
        <v>10030</v>
      </c>
      <c r="K2779">
        <v>679</v>
      </c>
      <c r="L2779" t="s">
        <v>30</v>
      </c>
      <c r="M2779" t="s">
        <v>7991</v>
      </c>
      <c r="N2779" t="b">
        <v>0</v>
      </c>
      <c r="P2779">
        <v>1</v>
      </c>
      <c r="Q2779">
        <v>59716</v>
      </c>
      <c r="R2779">
        <v>103</v>
      </c>
      <c r="S2779">
        <v>6</v>
      </c>
      <c r="T2779">
        <v>0</v>
      </c>
      <c r="U2779">
        <v>21</v>
      </c>
    </row>
    <row r="2780" spans="1:21" x14ac:dyDescent="0.25">
      <c r="A2780" t="s">
        <v>21</v>
      </c>
      <c r="B2780" t="s">
        <v>22</v>
      </c>
      <c r="C2780" t="s">
        <v>15121</v>
      </c>
      <c r="D2780" t="s">
        <v>15122</v>
      </c>
      <c r="E2780" t="s">
        <v>15123</v>
      </c>
      <c r="F2780" t="s">
        <v>15124</v>
      </c>
      <c r="G2780" t="s">
        <v>15125</v>
      </c>
      <c r="H2780">
        <v>28</v>
      </c>
      <c r="I2780" t="s">
        <v>9430</v>
      </c>
      <c r="J2780" t="s">
        <v>10751</v>
      </c>
      <c r="K2780">
        <v>357</v>
      </c>
      <c r="L2780" t="s">
        <v>30</v>
      </c>
      <c r="M2780" t="s">
        <v>7991</v>
      </c>
      <c r="N2780" t="b">
        <v>0</v>
      </c>
      <c r="P2780">
        <v>1</v>
      </c>
      <c r="Q2780">
        <v>18293</v>
      </c>
      <c r="R2780">
        <v>104</v>
      </c>
      <c r="S2780">
        <v>2</v>
      </c>
      <c r="T2780">
        <v>0</v>
      </c>
      <c r="U2780">
        <v>27</v>
      </c>
    </row>
    <row r="2781" spans="1:21" x14ac:dyDescent="0.25">
      <c r="A2781" t="s">
        <v>21</v>
      </c>
      <c r="B2781" t="s">
        <v>22</v>
      </c>
      <c r="C2781" t="s">
        <v>15126</v>
      </c>
      <c r="D2781" t="s">
        <v>15127</v>
      </c>
      <c r="E2781" t="s">
        <v>15128</v>
      </c>
      <c r="F2781" t="s">
        <v>15129</v>
      </c>
      <c r="G2781" t="s">
        <v>15130</v>
      </c>
      <c r="H2781">
        <v>27</v>
      </c>
      <c r="I2781" t="s">
        <v>28</v>
      </c>
      <c r="J2781" t="s">
        <v>1226</v>
      </c>
      <c r="K2781">
        <v>751</v>
      </c>
      <c r="L2781" t="s">
        <v>30</v>
      </c>
      <c r="M2781" t="s">
        <v>7991</v>
      </c>
      <c r="N2781" t="b">
        <v>0</v>
      </c>
      <c r="P2781">
        <v>1</v>
      </c>
      <c r="Q2781">
        <v>126206</v>
      </c>
      <c r="R2781">
        <v>270</v>
      </c>
      <c r="S2781">
        <v>5</v>
      </c>
      <c r="T2781">
        <v>0</v>
      </c>
      <c r="U2781">
        <v>102</v>
      </c>
    </row>
    <row r="2782" spans="1:21" x14ac:dyDescent="0.25">
      <c r="A2782" t="s">
        <v>21</v>
      </c>
      <c r="B2782" t="s">
        <v>22</v>
      </c>
      <c r="C2782" t="s">
        <v>15131</v>
      </c>
      <c r="D2782" t="s">
        <v>15132</v>
      </c>
      <c r="E2782" t="s">
        <v>15128</v>
      </c>
      <c r="F2782" t="s">
        <v>15133</v>
      </c>
      <c r="G2782" t="s">
        <v>15134</v>
      </c>
      <c r="H2782">
        <v>27</v>
      </c>
      <c r="I2782" t="s">
        <v>28</v>
      </c>
      <c r="J2782" t="s">
        <v>15135</v>
      </c>
      <c r="K2782">
        <v>1708</v>
      </c>
      <c r="L2782" t="s">
        <v>30</v>
      </c>
      <c r="M2782" t="s">
        <v>7991</v>
      </c>
      <c r="N2782" t="b">
        <v>0</v>
      </c>
      <c r="P2782">
        <v>1</v>
      </c>
      <c r="Q2782">
        <v>248070</v>
      </c>
      <c r="R2782">
        <v>289</v>
      </c>
      <c r="S2782">
        <v>19</v>
      </c>
      <c r="T2782">
        <v>0</v>
      </c>
      <c r="U2782">
        <v>109</v>
      </c>
    </row>
    <row r="2783" spans="1:21" x14ac:dyDescent="0.25">
      <c r="A2783" t="s">
        <v>21</v>
      </c>
      <c r="B2783" t="s">
        <v>22</v>
      </c>
      <c r="C2783" t="s">
        <v>15136</v>
      </c>
      <c r="D2783" t="s">
        <v>15137</v>
      </c>
      <c r="E2783" t="s">
        <v>15138</v>
      </c>
      <c r="F2783" t="s">
        <v>15139</v>
      </c>
      <c r="G2783" t="s">
        <v>15140</v>
      </c>
      <c r="H2783">
        <v>27</v>
      </c>
      <c r="I2783" t="s">
        <v>28</v>
      </c>
      <c r="J2783" t="s">
        <v>15141</v>
      </c>
      <c r="K2783">
        <v>2018</v>
      </c>
      <c r="L2783" t="s">
        <v>30</v>
      </c>
      <c r="M2783" t="s">
        <v>7991</v>
      </c>
      <c r="N2783" t="b">
        <v>0</v>
      </c>
      <c r="P2783">
        <v>1</v>
      </c>
      <c r="Q2783">
        <v>70965</v>
      </c>
      <c r="R2783">
        <v>214</v>
      </c>
      <c r="S2783">
        <v>6</v>
      </c>
      <c r="T2783">
        <v>0</v>
      </c>
      <c r="U2783">
        <v>60</v>
      </c>
    </row>
    <row r="2784" spans="1:21" x14ac:dyDescent="0.25">
      <c r="A2784" t="s">
        <v>21</v>
      </c>
      <c r="B2784" t="s">
        <v>22</v>
      </c>
      <c r="C2784" t="s">
        <v>15142</v>
      </c>
      <c r="D2784" t="s">
        <v>15143</v>
      </c>
      <c r="E2784" t="s">
        <v>15144</v>
      </c>
      <c r="F2784" t="s">
        <v>15145</v>
      </c>
      <c r="G2784" t="s">
        <v>15146</v>
      </c>
      <c r="H2784">
        <v>27</v>
      </c>
      <c r="I2784" t="s">
        <v>28</v>
      </c>
      <c r="J2784" t="s">
        <v>15147</v>
      </c>
      <c r="K2784">
        <v>1596</v>
      </c>
      <c r="L2784" t="s">
        <v>30</v>
      </c>
      <c r="M2784" t="s">
        <v>7991</v>
      </c>
      <c r="N2784" t="b">
        <v>0</v>
      </c>
      <c r="P2784">
        <v>1</v>
      </c>
      <c r="Q2784">
        <v>51019</v>
      </c>
      <c r="R2784">
        <v>134</v>
      </c>
      <c r="S2784">
        <v>5</v>
      </c>
      <c r="T2784">
        <v>0</v>
      </c>
      <c r="U2784">
        <v>28</v>
      </c>
    </row>
    <row r="2785" spans="1:21" x14ac:dyDescent="0.25">
      <c r="A2785" t="s">
        <v>21</v>
      </c>
      <c r="B2785" t="s">
        <v>22</v>
      </c>
      <c r="C2785" t="s">
        <v>15148</v>
      </c>
      <c r="D2785" t="s">
        <v>15149</v>
      </c>
      <c r="E2785" t="s">
        <v>15150</v>
      </c>
      <c r="F2785" t="s">
        <v>15151</v>
      </c>
      <c r="G2785" t="s">
        <v>15152</v>
      </c>
      <c r="H2785">
        <v>27</v>
      </c>
      <c r="I2785" t="s">
        <v>28</v>
      </c>
      <c r="J2785" t="s">
        <v>15153</v>
      </c>
      <c r="K2785">
        <v>963</v>
      </c>
      <c r="L2785" t="s">
        <v>30</v>
      </c>
      <c r="M2785" t="s">
        <v>7991</v>
      </c>
      <c r="N2785" t="b">
        <v>0</v>
      </c>
      <c r="P2785">
        <v>1</v>
      </c>
      <c r="Q2785">
        <v>38446</v>
      </c>
      <c r="R2785">
        <v>109</v>
      </c>
      <c r="S2785">
        <v>3</v>
      </c>
      <c r="T2785">
        <v>0</v>
      </c>
      <c r="U2785">
        <v>31</v>
      </c>
    </row>
    <row r="2786" spans="1:21" x14ac:dyDescent="0.25">
      <c r="A2786" t="s">
        <v>21</v>
      </c>
      <c r="B2786" t="s">
        <v>22</v>
      </c>
      <c r="C2786" t="s">
        <v>15154</v>
      </c>
      <c r="D2786" t="s">
        <v>15155</v>
      </c>
      <c r="E2786" t="s">
        <v>15156</v>
      </c>
      <c r="F2786" t="s">
        <v>15157</v>
      </c>
      <c r="G2786" t="s">
        <v>15158</v>
      </c>
      <c r="H2786">
        <v>22</v>
      </c>
      <c r="I2786" t="s">
        <v>9254</v>
      </c>
      <c r="J2786" t="s">
        <v>15159</v>
      </c>
      <c r="K2786">
        <v>52</v>
      </c>
      <c r="L2786" t="s">
        <v>30</v>
      </c>
      <c r="M2786" t="s">
        <v>7991</v>
      </c>
      <c r="N2786" t="b">
        <v>0</v>
      </c>
      <c r="P2786">
        <v>1</v>
      </c>
      <c r="Q2786">
        <v>73867</v>
      </c>
      <c r="R2786">
        <v>31</v>
      </c>
      <c r="S2786">
        <v>9</v>
      </c>
      <c r="T2786">
        <v>0</v>
      </c>
      <c r="U2786">
        <v>0</v>
      </c>
    </row>
    <row r="2787" spans="1:21" x14ac:dyDescent="0.25">
      <c r="A2787" t="s">
        <v>21</v>
      </c>
      <c r="B2787" t="s">
        <v>22</v>
      </c>
      <c r="C2787" t="s">
        <v>15160</v>
      </c>
      <c r="D2787" t="s">
        <v>15161</v>
      </c>
      <c r="E2787" t="s">
        <v>15162</v>
      </c>
      <c r="F2787" t="s">
        <v>15163</v>
      </c>
      <c r="G2787" t="s">
        <v>15164</v>
      </c>
      <c r="H2787">
        <v>22</v>
      </c>
      <c r="I2787" t="s">
        <v>9254</v>
      </c>
      <c r="J2787" t="s">
        <v>4983</v>
      </c>
      <c r="K2787">
        <v>35</v>
      </c>
      <c r="L2787" t="s">
        <v>30</v>
      </c>
      <c r="M2787" t="s">
        <v>7991</v>
      </c>
      <c r="N2787" t="b">
        <v>0</v>
      </c>
      <c r="P2787">
        <v>1</v>
      </c>
      <c r="Q2787">
        <v>1302</v>
      </c>
      <c r="R2787">
        <v>7</v>
      </c>
      <c r="S2787">
        <v>0</v>
      </c>
      <c r="T2787">
        <v>0</v>
      </c>
    </row>
    <row r="2788" spans="1:21" x14ac:dyDescent="0.25">
      <c r="A2788" t="s">
        <v>21</v>
      </c>
      <c r="B2788" t="s">
        <v>22</v>
      </c>
      <c r="C2788" t="s">
        <v>15165</v>
      </c>
      <c r="D2788" t="s">
        <v>15166</v>
      </c>
      <c r="E2788" t="s">
        <v>15167</v>
      </c>
      <c r="F2788" t="s">
        <v>15168</v>
      </c>
      <c r="G2788" t="s">
        <v>15169</v>
      </c>
      <c r="H2788">
        <v>22</v>
      </c>
      <c r="I2788" t="s">
        <v>9254</v>
      </c>
      <c r="J2788" t="s">
        <v>13841</v>
      </c>
      <c r="K2788">
        <v>23</v>
      </c>
      <c r="L2788" t="s">
        <v>30</v>
      </c>
      <c r="M2788" t="s">
        <v>7991</v>
      </c>
      <c r="N2788" t="b">
        <v>0</v>
      </c>
      <c r="P2788">
        <v>1</v>
      </c>
      <c r="Q2788">
        <v>3102</v>
      </c>
      <c r="R2788">
        <v>4</v>
      </c>
      <c r="S2788">
        <v>1</v>
      </c>
      <c r="T2788">
        <v>0</v>
      </c>
      <c r="U2788">
        <v>0</v>
      </c>
    </row>
    <row r="2789" spans="1:21" x14ac:dyDescent="0.25">
      <c r="A2789" t="s">
        <v>21</v>
      </c>
      <c r="B2789" t="s">
        <v>22</v>
      </c>
      <c r="C2789" t="s">
        <v>15170</v>
      </c>
      <c r="D2789" t="s">
        <v>15171</v>
      </c>
      <c r="E2789" t="s">
        <v>15172</v>
      </c>
      <c r="F2789" t="s">
        <v>15173</v>
      </c>
      <c r="G2789" t="s">
        <v>15174</v>
      </c>
      <c r="H2789">
        <v>28</v>
      </c>
      <c r="I2789" t="s">
        <v>9430</v>
      </c>
      <c r="J2789" t="s">
        <v>1497</v>
      </c>
      <c r="K2789">
        <v>371</v>
      </c>
      <c r="L2789" t="s">
        <v>30</v>
      </c>
      <c r="M2789" t="s">
        <v>7991</v>
      </c>
      <c r="N2789" t="b">
        <v>0</v>
      </c>
      <c r="P2789">
        <v>1</v>
      </c>
      <c r="Q2789">
        <v>51345</v>
      </c>
      <c r="R2789">
        <v>270</v>
      </c>
      <c r="S2789">
        <v>8</v>
      </c>
      <c r="T2789">
        <v>0</v>
      </c>
      <c r="U2789">
        <v>31</v>
      </c>
    </row>
    <row r="2790" spans="1:21" x14ac:dyDescent="0.25">
      <c r="A2790" t="s">
        <v>21</v>
      </c>
      <c r="B2790" t="s">
        <v>22</v>
      </c>
      <c r="C2790" t="s">
        <v>15175</v>
      </c>
      <c r="D2790" t="s">
        <v>15176</v>
      </c>
      <c r="E2790" t="s">
        <v>15177</v>
      </c>
      <c r="F2790" t="s">
        <v>15178</v>
      </c>
      <c r="G2790" t="s">
        <v>15179</v>
      </c>
      <c r="H2790">
        <v>28</v>
      </c>
      <c r="I2790" t="s">
        <v>9430</v>
      </c>
      <c r="J2790" t="s">
        <v>1894</v>
      </c>
      <c r="K2790">
        <v>533</v>
      </c>
      <c r="L2790" t="s">
        <v>30</v>
      </c>
      <c r="M2790" t="s">
        <v>7991</v>
      </c>
      <c r="N2790" t="b">
        <v>0</v>
      </c>
      <c r="P2790">
        <v>1</v>
      </c>
      <c r="Q2790">
        <v>13965</v>
      </c>
      <c r="R2790">
        <v>38</v>
      </c>
      <c r="S2790">
        <v>2</v>
      </c>
      <c r="T2790">
        <v>0</v>
      </c>
      <c r="U2790">
        <v>3</v>
      </c>
    </row>
    <row r="2791" spans="1:21" x14ac:dyDescent="0.25">
      <c r="A2791" t="s">
        <v>21</v>
      </c>
      <c r="B2791" t="s">
        <v>22</v>
      </c>
      <c r="C2791" t="s">
        <v>15180</v>
      </c>
      <c r="D2791" t="s">
        <v>15181</v>
      </c>
      <c r="E2791" t="s">
        <v>15182</v>
      </c>
      <c r="F2791" t="s">
        <v>15183</v>
      </c>
      <c r="G2791" t="s">
        <v>15184</v>
      </c>
      <c r="H2791">
        <v>28</v>
      </c>
      <c r="I2791" t="s">
        <v>9430</v>
      </c>
      <c r="J2791" t="s">
        <v>707</v>
      </c>
      <c r="K2791">
        <v>445</v>
      </c>
      <c r="L2791" t="s">
        <v>30</v>
      </c>
      <c r="M2791" t="s">
        <v>7991</v>
      </c>
      <c r="N2791" t="b">
        <v>0</v>
      </c>
      <c r="P2791">
        <v>1</v>
      </c>
      <c r="Q2791">
        <v>16808</v>
      </c>
      <c r="R2791">
        <v>38</v>
      </c>
      <c r="S2791">
        <v>4</v>
      </c>
      <c r="T2791">
        <v>0</v>
      </c>
      <c r="U2791">
        <v>5</v>
      </c>
    </row>
    <row r="2792" spans="1:21" x14ac:dyDescent="0.25">
      <c r="A2792" t="s">
        <v>21</v>
      </c>
      <c r="B2792" t="s">
        <v>22</v>
      </c>
      <c r="C2792" t="s">
        <v>15185</v>
      </c>
      <c r="D2792" t="s">
        <v>15186</v>
      </c>
      <c r="E2792" t="s">
        <v>15187</v>
      </c>
      <c r="F2792" t="s">
        <v>15188</v>
      </c>
      <c r="G2792" t="s">
        <v>15189</v>
      </c>
      <c r="H2792">
        <v>28</v>
      </c>
      <c r="I2792" t="s">
        <v>9430</v>
      </c>
      <c r="J2792" t="s">
        <v>4040</v>
      </c>
      <c r="K2792">
        <v>316</v>
      </c>
      <c r="L2792" t="s">
        <v>30</v>
      </c>
      <c r="M2792" t="s">
        <v>7991</v>
      </c>
      <c r="N2792" t="b">
        <v>0</v>
      </c>
      <c r="P2792">
        <v>1</v>
      </c>
      <c r="Q2792">
        <v>36689</v>
      </c>
      <c r="R2792">
        <v>152</v>
      </c>
      <c r="S2792">
        <v>7</v>
      </c>
      <c r="T2792">
        <v>0</v>
      </c>
      <c r="U2792">
        <v>23</v>
      </c>
    </row>
    <row r="2793" spans="1:21" x14ac:dyDescent="0.25">
      <c r="A2793" t="s">
        <v>21</v>
      </c>
      <c r="B2793" t="s">
        <v>22</v>
      </c>
      <c r="C2793" t="s">
        <v>15190</v>
      </c>
      <c r="D2793" t="s">
        <v>15191</v>
      </c>
      <c r="E2793" t="s">
        <v>15192</v>
      </c>
      <c r="F2793" t="s">
        <v>15193</v>
      </c>
      <c r="G2793" t="s">
        <v>15194</v>
      </c>
      <c r="H2793">
        <v>28</v>
      </c>
      <c r="I2793" t="s">
        <v>9430</v>
      </c>
      <c r="J2793" t="s">
        <v>342</v>
      </c>
      <c r="K2793">
        <v>148</v>
      </c>
      <c r="L2793" t="s">
        <v>30</v>
      </c>
      <c r="M2793" t="s">
        <v>7991</v>
      </c>
      <c r="N2793" t="b">
        <v>0</v>
      </c>
      <c r="P2793">
        <v>1</v>
      </c>
      <c r="Q2793">
        <v>56880</v>
      </c>
      <c r="R2793">
        <v>212</v>
      </c>
      <c r="S2793">
        <v>16</v>
      </c>
      <c r="T2793">
        <v>0</v>
      </c>
      <c r="U2793">
        <v>19</v>
      </c>
    </row>
    <row r="2794" spans="1:21" x14ac:dyDescent="0.25">
      <c r="A2794" t="s">
        <v>21</v>
      </c>
      <c r="B2794" t="s">
        <v>22</v>
      </c>
      <c r="C2794" t="s">
        <v>15195</v>
      </c>
      <c r="D2794" t="s">
        <v>15196</v>
      </c>
      <c r="E2794" t="s">
        <v>15197</v>
      </c>
      <c r="F2794" t="s">
        <v>15198</v>
      </c>
      <c r="G2794" t="s">
        <v>15199</v>
      </c>
      <c r="H2794">
        <v>28</v>
      </c>
      <c r="I2794" t="s">
        <v>9430</v>
      </c>
      <c r="J2794" t="s">
        <v>6783</v>
      </c>
      <c r="K2794">
        <v>239</v>
      </c>
      <c r="L2794" t="s">
        <v>30</v>
      </c>
      <c r="M2794" t="s">
        <v>7991</v>
      </c>
      <c r="N2794" t="b">
        <v>0</v>
      </c>
      <c r="P2794">
        <v>1</v>
      </c>
      <c r="Q2794">
        <v>6742</v>
      </c>
      <c r="R2794">
        <v>17</v>
      </c>
      <c r="S2794">
        <v>1</v>
      </c>
      <c r="T2794">
        <v>0</v>
      </c>
      <c r="U2794">
        <v>1</v>
      </c>
    </row>
    <row r="2795" spans="1:21" x14ac:dyDescent="0.25">
      <c r="A2795" t="s">
        <v>21</v>
      </c>
      <c r="B2795" t="s">
        <v>22</v>
      </c>
      <c r="C2795" t="s">
        <v>15200</v>
      </c>
      <c r="D2795" t="s">
        <v>15201</v>
      </c>
      <c r="E2795" t="s">
        <v>15202</v>
      </c>
      <c r="F2795" t="s">
        <v>15203</v>
      </c>
      <c r="G2795" t="s">
        <v>15204</v>
      </c>
      <c r="H2795">
        <v>28</v>
      </c>
      <c r="I2795" t="s">
        <v>9430</v>
      </c>
      <c r="J2795" t="s">
        <v>5058</v>
      </c>
      <c r="K2795">
        <v>502</v>
      </c>
      <c r="L2795" t="s">
        <v>30</v>
      </c>
      <c r="M2795" t="s">
        <v>7991</v>
      </c>
      <c r="N2795" t="b">
        <v>0</v>
      </c>
      <c r="P2795">
        <v>1</v>
      </c>
      <c r="Q2795">
        <v>39830</v>
      </c>
      <c r="R2795">
        <v>83</v>
      </c>
      <c r="S2795">
        <v>14</v>
      </c>
      <c r="T2795">
        <v>0</v>
      </c>
      <c r="U2795">
        <v>8</v>
      </c>
    </row>
    <row r="2796" spans="1:21" x14ac:dyDescent="0.25">
      <c r="A2796" t="s">
        <v>21</v>
      </c>
      <c r="B2796" t="s">
        <v>22</v>
      </c>
      <c r="C2796" t="s">
        <v>15205</v>
      </c>
      <c r="D2796" t="s">
        <v>15206</v>
      </c>
      <c r="E2796" t="s">
        <v>15207</v>
      </c>
      <c r="F2796" t="s">
        <v>15208</v>
      </c>
      <c r="G2796" t="s">
        <v>15209</v>
      </c>
      <c r="H2796">
        <v>28</v>
      </c>
      <c r="I2796" t="s">
        <v>9430</v>
      </c>
      <c r="J2796" t="s">
        <v>7047</v>
      </c>
      <c r="K2796">
        <v>161</v>
      </c>
      <c r="L2796" t="s">
        <v>30</v>
      </c>
      <c r="M2796" t="s">
        <v>7991</v>
      </c>
      <c r="N2796" t="b">
        <v>0</v>
      </c>
      <c r="P2796">
        <v>1</v>
      </c>
      <c r="Q2796">
        <v>7776</v>
      </c>
      <c r="R2796">
        <v>21</v>
      </c>
      <c r="S2796">
        <v>1</v>
      </c>
      <c r="T2796">
        <v>0</v>
      </c>
      <c r="U2796">
        <v>0</v>
      </c>
    </row>
    <row r="2797" spans="1:21" x14ac:dyDescent="0.25">
      <c r="A2797" t="s">
        <v>21</v>
      </c>
      <c r="B2797" t="s">
        <v>22</v>
      </c>
      <c r="C2797" t="s">
        <v>15210</v>
      </c>
      <c r="D2797" t="s">
        <v>15211</v>
      </c>
      <c r="E2797" t="s">
        <v>15212</v>
      </c>
      <c r="F2797" t="s">
        <v>15213</v>
      </c>
      <c r="G2797" t="s">
        <v>15214</v>
      </c>
      <c r="H2797">
        <v>28</v>
      </c>
      <c r="I2797" t="s">
        <v>9430</v>
      </c>
      <c r="J2797" t="s">
        <v>1618</v>
      </c>
      <c r="K2797">
        <v>489</v>
      </c>
      <c r="L2797" t="s">
        <v>30</v>
      </c>
      <c r="M2797" t="s">
        <v>7991</v>
      </c>
      <c r="N2797" t="b">
        <v>0</v>
      </c>
      <c r="P2797">
        <v>1</v>
      </c>
      <c r="Q2797">
        <v>11065</v>
      </c>
      <c r="R2797">
        <v>46</v>
      </c>
      <c r="S2797">
        <v>2</v>
      </c>
      <c r="T2797">
        <v>0</v>
      </c>
      <c r="U2797">
        <v>7</v>
      </c>
    </row>
    <row r="2798" spans="1:21" x14ac:dyDescent="0.25">
      <c r="A2798" t="s">
        <v>21</v>
      </c>
      <c r="B2798" t="s">
        <v>22</v>
      </c>
      <c r="C2798" t="s">
        <v>15215</v>
      </c>
      <c r="D2798" t="s">
        <v>15216</v>
      </c>
      <c r="E2798" t="s">
        <v>15217</v>
      </c>
      <c r="F2798" t="s">
        <v>15218</v>
      </c>
      <c r="G2798" t="s">
        <v>15219</v>
      </c>
      <c r="H2798">
        <v>28</v>
      </c>
      <c r="I2798" t="s">
        <v>9430</v>
      </c>
      <c r="J2798" t="s">
        <v>5970</v>
      </c>
      <c r="K2798">
        <v>463</v>
      </c>
      <c r="L2798" t="s">
        <v>30</v>
      </c>
      <c r="M2798" t="s">
        <v>7991</v>
      </c>
      <c r="N2798" t="b">
        <v>0</v>
      </c>
      <c r="P2798">
        <v>1</v>
      </c>
      <c r="Q2798">
        <v>43662</v>
      </c>
      <c r="R2798">
        <v>168</v>
      </c>
      <c r="S2798">
        <v>3</v>
      </c>
      <c r="T2798">
        <v>0</v>
      </c>
      <c r="U2798">
        <v>36</v>
      </c>
    </row>
    <row r="2799" spans="1:21" x14ac:dyDescent="0.25">
      <c r="A2799" t="s">
        <v>21</v>
      </c>
      <c r="B2799" t="s">
        <v>22</v>
      </c>
      <c r="C2799" t="s">
        <v>15220</v>
      </c>
      <c r="D2799" t="s">
        <v>15221</v>
      </c>
      <c r="E2799" t="s">
        <v>15222</v>
      </c>
      <c r="F2799" t="s">
        <v>15223</v>
      </c>
      <c r="G2799" t="s">
        <v>15224</v>
      </c>
      <c r="H2799">
        <v>28</v>
      </c>
      <c r="I2799" t="s">
        <v>9430</v>
      </c>
      <c r="J2799" t="s">
        <v>1497</v>
      </c>
      <c r="K2799">
        <v>371</v>
      </c>
      <c r="L2799" t="s">
        <v>30</v>
      </c>
      <c r="M2799" t="s">
        <v>7991</v>
      </c>
      <c r="N2799" t="b">
        <v>0</v>
      </c>
      <c r="P2799">
        <v>1</v>
      </c>
      <c r="Q2799">
        <v>3421</v>
      </c>
      <c r="R2799">
        <v>11</v>
      </c>
      <c r="S2799">
        <v>0</v>
      </c>
      <c r="T2799">
        <v>0</v>
      </c>
      <c r="U2799">
        <v>1</v>
      </c>
    </row>
    <row r="2800" spans="1:21" x14ac:dyDescent="0.25">
      <c r="A2800" t="s">
        <v>21</v>
      </c>
      <c r="B2800" t="s">
        <v>22</v>
      </c>
      <c r="C2800" t="s">
        <v>15225</v>
      </c>
      <c r="D2800" t="s">
        <v>15226</v>
      </c>
      <c r="E2800" t="s">
        <v>15222</v>
      </c>
      <c r="F2800" t="s">
        <v>15227</v>
      </c>
      <c r="G2800" t="s">
        <v>15228</v>
      </c>
      <c r="H2800">
        <v>28</v>
      </c>
      <c r="I2800" t="s">
        <v>9430</v>
      </c>
      <c r="J2800" t="s">
        <v>2536</v>
      </c>
      <c r="K2800">
        <v>534</v>
      </c>
      <c r="L2800" t="s">
        <v>30</v>
      </c>
      <c r="M2800" t="s">
        <v>7991</v>
      </c>
      <c r="N2800" t="b">
        <v>0</v>
      </c>
      <c r="P2800">
        <v>1</v>
      </c>
      <c r="Q2800">
        <v>9217</v>
      </c>
      <c r="R2800">
        <v>20</v>
      </c>
      <c r="S2800">
        <v>1</v>
      </c>
      <c r="T2800">
        <v>0</v>
      </c>
      <c r="U2800">
        <v>5</v>
      </c>
    </row>
    <row r="2801" spans="1:21" x14ac:dyDescent="0.25">
      <c r="A2801" t="s">
        <v>21</v>
      </c>
      <c r="B2801" t="s">
        <v>22</v>
      </c>
      <c r="C2801" t="s">
        <v>15229</v>
      </c>
      <c r="D2801" t="s">
        <v>15230</v>
      </c>
      <c r="E2801" t="s">
        <v>15231</v>
      </c>
      <c r="F2801" t="s">
        <v>15232</v>
      </c>
      <c r="G2801" t="s">
        <v>15233</v>
      </c>
      <c r="H2801">
        <v>28</v>
      </c>
      <c r="I2801" t="s">
        <v>9430</v>
      </c>
      <c r="J2801" t="s">
        <v>37</v>
      </c>
      <c r="K2801">
        <v>479</v>
      </c>
      <c r="L2801" t="s">
        <v>30</v>
      </c>
      <c r="M2801" t="s">
        <v>7991</v>
      </c>
      <c r="N2801" t="b">
        <v>0</v>
      </c>
      <c r="P2801">
        <v>1</v>
      </c>
      <c r="Q2801">
        <v>3526</v>
      </c>
      <c r="R2801">
        <v>16</v>
      </c>
      <c r="S2801">
        <v>0</v>
      </c>
      <c r="T2801">
        <v>0</v>
      </c>
      <c r="U2801">
        <v>0</v>
      </c>
    </row>
    <row r="2802" spans="1:21" x14ac:dyDescent="0.25">
      <c r="A2802" t="s">
        <v>21</v>
      </c>
      <c r="B2802" t="s">
        <v>22</v>
      </c>
      <c r="C2802" t="s">
        <v>15234</v>
      </c>
      <c r="D2802" t="s">
        <v>15235</v>
      </c>
      <c r="E2802" t="s">
        <v>15236</v>
      </c>
      <c r="F2802" t="s">
        <v>15237</v>
      </c>
      <c r="G2802" t="s">
        <v>15238</v>
      </c>
      <c r="H2802">
        <v>28</v>
      </c>
      <c r="I2802" t="s">
        <v>9430</v>
      </c>
      <c r="J2802" t="s">
        <v>501</v>
      </c>
      <c r="K2802">
        <v>298</v>
      </c>
      <c r="L2802" t="s">
        <v>30</v>
      </c>
      <c r="M2802" t="s">
        <v>7991</v>
      </c>
      <c r="N2802" t="b">
        <v>0</v>
      </c>
      <c r="P2802">
        <v>1</v>
      </c>
      <c r="Q2802">
        <v>268709</v>
      </c>
      <c r="R2802">
        <v>858</v>
      </c>
      <c r="S2802">
        <v>58</v>
      </c>
      <c r="T2802">
        <v>0</v>
      </c>
      <c r="U2802">
        <v>45</v>
      </c>
    </row>
    <row r="2803" spans="1:21" x14ac:dyDescent="0.25">
      <c r="A2803" t="s">
        <v>21</v>
      </c>
      <c r="B2803" t="s">
        <v>22</v>
      </c>
      <c r="C2803" t="s">
        <v>15239</v>
      </c>
      <c r="D2803" t="s">
        <v>15240</v>
      </c>
      <c r="E2803" t="s">
        <v>15241</v>
      </c>
      <c r="F2803" t="s">
        <v>15242</v>
      </c>
      <c r="G2803" t="s">
        <v>15243</v>
      </c>
      <c r="H2803">
        <v>28</v>
      </c>
      <c r="I2803" t="s">
        <v>9430</v>
      </c>
      <c r="J2803" t="s">
        <v>3338</v>
      </c>
      <c r="K2803">
        <v>415</v>
      </c>
      <c r="L2803" t="s">
        <v>30</v>
      </c>
      <c r="M2803" t="s">
        <v>7991</v>
      </c>
      <c r="N2803" t="b">
        <v>0</v>
      </c>
      <c r="P2803">
        <v>1</v>
      </c>
      <c r="Q2803">
        <v>2198</v>
      </c>
      <c r="R2803">
        <v>8</v>
      </c>
      <c r="S2803">
        <v>0</v>
      </c>
      <c r="T2803">
        <v>0</v>
      </c>
      <c r="U2803">
        <v>0</v>
      </c>
    </row>
    <row r="2804" spans="1:21" x14ac:dyDescent="0.25">
      <c r="A2804" t="s">
        <v>21</v>
      </c>
      <c r="B2804" t="s">
        <v>22</v>
      </c>
      <c r="C2804" t="s">
        <v>15244</v>
      </c>
      <c r="D2804" t="s">
        <v>15245</v>
      </c>
      <c r="E2804" t="s">
        <v>15246</v>
      </c>
      <c r="F2804" t="s">
        <v>15247</v>
      </c>
      <c r="G2804" t="s">
        <v>15248</v>
      </c>
      <c r="H2804">
        <v>28</v>
      </c>
      <c r="I2804" t="s">
        <v>9430</v>
      </c>
      <c r="J2804" t="s">
        <v>5081</v>
      </c>
      <c r="K2804">
        <v>735</v>
      </c>
      <c r="L2804" t="s">
        <v>30</v>
      </c>
      <c r="M2804" t="s">
        <v>7991</v>
      </c>
      <c r="N2804" t="b">
        <v>0</v>
      </c>
      <c r="P2804">
        <v>1</v>
      </c>
      <c r="Q2804">
        <v>14912</v>
      </c>
      <c r="R2804">
        <v>27</v>
      </c>
      <c r="S2804">
        <v>1</v>
      </c>
      <c r="T2804">
        <v>0</v>
      </c>
      <c r="U2804">
        <v>3</v>
      </c>
    </row>
    <row r="2805" spans="1:21" x14ac:dyDescent="0.25">
      <c r="A2805" t="s">
        <v>21</v>
      </c>
      <c r="B2805" t="s">
        <v>22</v>
      </c>
      <c r="C2805" t="s">
        <v>15249</v>
      </c>
      <c r="D2805" t="s">
        <v>15250</v>
      </c>
      <c r="E2805" t="s">
        <v>15251</v>
      </c>
      <c r="F2805" t="s">
        <v>15252</v>
      </c>
      <c r="G2805" t="s">
        <v>15253</v>
      </c>
      <c r="H2805">
        <v>28</v>
      </c>
      <c r="I2805" t="s">
        <v>9430</v>
      </c>
      <c r="J2805" t="s">
        <v>2850</v>
      </c>
      <c r="K2805">
        <v>365</v>
      </c>
      <c r="L2805" t="s">
        <v>30</v>
      </c>
      <c r="M2805" t="s">
        <v>7991</v>
      </c>
      <c r="N2805" t="b">
        <v>0</v>
      </c>
      <c r="P2805">
        <v>1</v>
      </c>
      <c r="Q2805">
        <v>18330</v>
      </c>
      <c r="R2805">
        <v>44</v>
      </c>
      <c r="S2805">
        <v>2</v>
      </c>
      <c r="T2805">
        <v>0</v>
      </c>
      <c r="U2805">
        <v>6</v>
      </c>
    </row>
    <row r="2806" spans="1:21" x14ac:dyDescent="0.25">
      <c r="A2806" t="s">
        <v>21</v>
      </c>
      <c r="B2806" t="s">
        <v>22</v>
      </c>
      <c r="C2806" t="s">
        <v>15254</v>
      </c>
      <c r="D2806" t="s">
        <v>15255</v>
      </c>
      <c r="E2806" t="s">
        <v>15256</v>
      </c>
      <c r="F2806" t="s">
        <v>15257</v>
      </c>
      <c r="G2806" t="s">
        <v>15258</v>
      </c>
      <c r="H2806">
        <v>28</v>
      </c>
      <c r="I2806" t="s">
        <v>9430</v>
      </c>
      <c r="J2806" t="s">
        <v>2748</v>
      </c>
      <c r="K2806">
        <v>640</v>
      </c>
      <c r="L2806" t="s">
        <v>30</v>
      </c>
      <c r="M2806" t="s">
        <v>7991</v>
      </c>
      <c r="N2806" t="b">
        <v>0</v>
      </c>
      <c r="P2806">
        <v>1</v>
      </c>
      <c r="Q2806">
        <v>6260</v>
      </c>
      <c r="R2806">
        <v>14</v>
      </c>
      <c r="S2806">
        <v>1</v>
      </c>
      <c r="T2806">
        <v>0</v>
      </c>
      <c r="U2806">
        <v>2</v>
      </c>
    </row>
    <row r="2807" spans="1:21" x14ac:dyDescent="0.25">
      <c r="A2807" t="s">
        <v>21</v>
      </c>
      <c r="B2807" t="s">
        <v>22</v>
      </c>
      <c r="C2807" t="s">
        <v>15259</v>
      </c>
      <c r="D2807" t="s">
        <v>15260</v>
      </c>
      <c r="E2807" t="s">
        <v>15261</v>
      </c>
      <c r="F2807" t="s">
        <v>15262</v>
      </c>
      <c r="G2807" t="s">
        <v>15263</v>
      </c>
      <c r="H2807">
        <v>28</v>
      </c>
      <c r="I2807" t="s">
        <v>9430</v>
      </c>
      <c r="J2807" t="s">
        <v>11592</v>
      </c>
      <c r="K2807">
        <v>643</v>
      </c>
      <c r="L2807" t="s">
        <v>30</v>
      </c>
      <c r="M2807" t="s">
        <v>7991</v>
      </c>
      <c r="N2807" t="b">
        <v>0</v>
      </c>
      <c r="P2807">
        <v>1</v>
      </c>
      <c r="Q2807">
        <v>17250</v>
      </c>
      <c r="R2807">
        <v>50</v>
      </c>
      <c r="S2807">
        <v>5</v>
      </c>
      <c r="T2807">
        <v>0</v>
      </c>
      <c r="U2807">
        <v>11</v>
      </c>
    </row>
    <row r="2808" spans="1:21" x14ac:dyDescent="0.25">
      <c r="A2808" t="s">
        <v>21</v>
      </c>
      <c r="B2808" t="s">
        <v>22</v>
      </c>
      <c r="C2808" t="s">
        <v>15264</v>
      </c>
      <c r="D2808" t="s">
        <v>15265</v>
      </c>
      <c r="E2808" t="s">
        <v>15266</v>
      </c>
      <c r="F2808" t="s">
        <v>15267</v>
      </c>
      <c r="G2808" t="s">
        <v>15268</v>
      </c>
      <c r="H2808">
        <v>28</v>
      </c>
      <c r="I2808" t="s">
        <v>9430</v>
      </c>
      <c r="J2808" t="s">
        <v>15269</v>
      </c>
      <c r="K2808">
        <v>992</v>
      </c>
      <c r="L2808" t="s">
        <v>30</v>
      </c>
      <c r="M2808" t="s">
        <v>7991</v>
      </c>
      <c r="N2808" t="b">
        <v>0</v>
      </c>
      <c r="P2808">
        <v>1</v>
      </c>
      <c r="Q2808">
        <v>7625</v>
      </c>
      <c r="R2808">
        <v>13</v>
      </c>
      <c r="S2808">
        <v>1</v>
      </c>
      <c r="T2808">
        <v>0</v>
      </c>
      <c r="U2808">
        <v>1</v>
      </c>
    </row>
    <row r="2809" spans="1:21" x14ac:dyDescent="0.25">
      <c r="A2809" t="s">
        <v>21</v>
      </c>
      <c r="B2809" t="s">
        <v>22</v>
      </c>
      <c r="C2809" t="s">
        <v>15270</v>
      </c>
      <c r="D2809" t="s">
        <v>15271</v>
      </c>
      <c r="E2809" t="s">
        <v>15272</v>
      </c>
      <c r="F2809" t="s">
        <v>15273</v>
      </c>
      <c r="G2809" t="s">
        <v>15274</v>
      </c>
      <c r="H2809">
        <v>28</v>
      </c>
      <c r="I2809" t="s">
        <v>9430</v>
      </c>
      <c r="J2809" t="s">
        <v>15275</v>
      </c>
      <c r="K2809">
        <v>1190</v>
      </c>
      <c r="L2809" t="s">
        <v>30</v>
      </c>
      <c r="M2809" t="s">
        <v>7991</v>
      </c>
      <c r="N2809" t="b">
        <v>0</v>
      </c>
      <c r="P2809">
        <v>1</v>
      </c>
      <c r="Q2809">
        <v>8466</v>
      </c>
      <c r="R2809">
        <v>13</v>
      </c>
      <c r="S2809">
        <v>2</v>
      </c>
      <c r="T2809">
        <v>0</v>
      </c>
      <c r="U2809">
        <v>2</v>
      </c>
    </row>
    <row r="2810" spans="1:21" x14ac:dyDescent="0.25">
      <c r="A2810" t="s">
        <v>21</v>
      </c>
      <c r="B2810" t="s">
        <v>22</v>
      </c>
      <c r="C2810" t="s">
        <v>15276</v>
      </c>
      <c r="D2810" t="s">
        <v>15277</v>
      </c>
      <c r="E2810" t="s">
        <v>15278</v>
      </c>
      <c r="F2810" t="s">
        <v>15279</v>
      </c>
      <c r="G2810" t="s">
        <v>15280</v>
      </c>
      <c r="H2810">
        <v>28</v>
      </c>
      <c r="I2810" t="s">
        <v>9430</v>
      </c>
      <c r="J2810" t="s">
        <v>4187</v>
      </c>
      <c r="K2810">
        <v>946</v>
      </c>
      <c r="L2810" t="s">
        <v>30</v>
      </c>
      <c r="M2810" t="s">
        <v>7991</v>
      </c>
      <c r="N2810" t="b">
        <v>0</v>
      </c>
      <c r="P2810">
        <v>1</v>
      </c>
      <c r="Q2810">
        <v>11945</v>
      </c>
      <c r="R2810">
        <v>16</v>
      </c>
      <c r="S2810">
        <v>1</v>
      </c>
      <c r="T2810">
        <v>0</v>
      </c>
      <c r="U2810">
        <v>6</v>
      </c>
    </row>
    <row r="2811" spans="1:21" x14ac:dyDescent="0.25">
      <c r="A2811" t="s">
        <v>21</v>
      </c>
      <c r="B2811" t="s">
        <v>22</v>
      </c>
      <c r="C2811" t="s">
        <v>15281</v>
      </c>
      <c r="D2811" t="s">
        <v>15282</v>
      </c>
      <c r="E2811" t="s">
        <v>15283</v>
      </c>
      <c r="F2811" t="s">
        <v>15284</v>
      </c>
      <c r="G2811" t="s">
        <v>15285</v>
      </c>
      <c r="H2811">
        <v>28</v>
      </c>
      <c r="I2811" t="s">
        <v>9430</v>
      </c>
      <c r="J2811" t="s">
        <v>15286</v>
      </c>
      <c r="K2811">
        <v>969</v>
      </c>
      <c r="L2811" t="s">
        <v>30</v>
      </c>
      <c r="M2811" t="s">
        <v>7991</v>
      </c>
      <c r="N2811" t="b">
        <v>0</v>
      </c>
      <c r="P2811">
        <v>1</v>
      </c>
      <c r="Q2811">
        <v>2835</v>
      </c>
      <c r="R2811">
        <v>7</v>
      </c>
      <c r="S2811">
        <v>0</v>
      </c>
      <c r="T2811">
        <v>0</v>
      </c>
      <c r="U2811">
        <v>1</v>
      </c>
    </row>
    <row r="2812" spans="1:21" x14ac:dyDescent="0.25">
      <c r="A2812" t="s">
        <v>21</v>
      </c>
      <c r="B2812" t="s">
        <v>22</v>
      </c>
      <c r="C2812" t="s">
        <v>15287</v>
      </c>
      <c r="D2812" t="s">
        <v>15288</v>
      </c>
      <c r="E2812" t="s">
        <v>15283</v>
      </c>
      <c r="F2812" t="s">
        <v>15289</v>
      </c>
      <c r="G2812" t="s">
        <v>15290</v>
      </c>
      <c r="H2812">
        <v>28</v>
      </c>
      <c r="I2812" t="s">
        <v>9430</v>
      </c>
      <c r="J2812" t="s">
        <v>15291</v>
      </c>
      <c r="K2812">
        <v>1435</v>
      </c>
      <c r="L2812" t="s">
        <v>30</v>
      </c>
      <c r="M2812" t="s">
        <v>7991</v>
      </c>
      <c r="N2812" t="b">
        <v>0</v>
      </c>
      <c r="P2812">
        <v>1</v>
      </c>
      <c r="Q2812">
        <v>5209</v>
      </c>
      <c r="R2812">
        <v>9</v>
      </c>
      <c r="S2812">
        <v>2</v>
      </c>
      <c r="T2812">
        <v>0</v>
      </c>
      <c r="U2812">
        <v>5</v>
      </c>
    </row>
    <row r="2813" spans="1:21" x14ac:dyDescent="0.25">
      <c r="A2813" t="s">
        <v>21</v>
      </c>
      <c r="B2813" t="s">
        <v>22</v>
      </c>
      <c r="C2813" t="s">
        <v>15292</v>
      </c>
      <c r="D2813" t="s">
        <v>15293</v>
      </c>
      <c r="E2813" t="s">
        <v>15294</v>
      </c>
      <c r="F2813" t="s">
        <v>15295</v>
      </c>
      <c r="G2813" t="s">
        <v>15296</v>
      </c>
      <c r="H2813">
        <v>28</v>
      </c>
      <c r="I2813" t="s">
        <v>9430</v>
      </c>
      <c r="J2813" t="s">
        <v>15297</v>
      </c>
      <c r="K2813">
        <v>750</v>
      </c>
      <c r="L2813" t="s">
        <v>30</v>
      </c>
      <c r="M2813" t="s">
        <v>7991</v>
      </c>
      <c r="N2813" t="b">
        <v>0</v>
      </c>
      <c r="P2813">
        <v>1</v>
      </c>
      <c r="Q2813">
        <v>1998</v>
      </c>
      <c r="R2813">
        <v>4</v>
      </c>
      <c r="S2813">
        <v>1</v>
      </c>
      <c r="T2813">
        <v>0</v>
      </c>
      <c r="U2813">
        <v>0</v>
      </c>
    </row>
    <row r="2814" spans="1:21" x14ac:dyDescent="0.25">
      <c r="A2814" t="s">
        <v>21</v>
      </c>
      <c r="B2814" t="s">
        <v>22</v>
      </c>
      <c r="C2814" t="s">
        <v>15298</v>
      </c>
      <c r="D2814" t="s">
        <v>15299</v>
      </c>
      <c r="E2814" t="s">
        <v>15300</v>
      </c>
      <c r="F2814" t="s">
        <v>15301</v>
      </c>
      <c r="G2814" t="s">
        <v>15302</v>
      </c>
      <c r="H2814">
        <v>28</v>
      </c>
      <c r="I2814" t="s">
        <v>9430</v>
      </c>
      <c r="J2814" t="s">
        <v>10865</v>
      </c>
      <c r="K2814">
        <v>339</v>
      </c>
      <c r="L2814" t="s">
        <v>30</v>
      </c>
      <c r="M2814" t="s">
        <v>7991</v>
      </c>
      <c r="N2814" t="b">
        <v>0</v>
      </c>
      <c r="P2814">
        <v>1</v>
      </c>
      <c r="Q2814">
        <v>6695</v>
      </c>
      <c r="R2814">
        <v>10</v>
      </c>
      <c r="S2814">
        <v>4</v>
      </c>
      <c r="T2814">
        <v>0</v>
      </c>
      <c r="U2814">
        <v>0</v>
      </c>
    </row>
    <row r="2815" spans="1:21" x14ac:dyDescent="0.25">
      <c r="A2815" t="s">
        <v>21</v>
      </c>
      <c r="B2815" t="s">
        <v>22</v>
      </c>
      <c r="C2815" t="s">
        <v>15303</v>
      </c>
      <c r="D2815" t="s">
        <v>15304</v>
      </c>
      <c r="E2815" t="s">
        <v>15305</v>
      </c>
      <c r="F2815" t="s">
        <v>15306</v>
      </c>
      <c r="G2815" t="s">
        <v>15307</v>
      </c>
      <c r="H2815">
        <v>28</v>
      </c>
      <c r="I2815" t="s">
        <v>9430</v>
      </c>
      <c r="J2815" t="s">
        <v>12506</v>
      </c>
      <c r="K2815">
        <v>325</v>
      </c>
      <c r="L2815" t="s">
        <v>30</v>
      </c>
      <c r="M2815" t="s">
        <v>7991</v>
      </c>
      <c r="N2815" t="b">
        <v>0</v>
      </c>
      <c r="P2815">
        <v>1</v>
      </c>
      <c r="Q2815">
        <v>4414</v>
      </c>
      <c r="R2815">
        <v>7</v>
      </c>
      <c r="S2815">
        <v>1</v>
      </c>
      <c r="T2815">
        <v>0</v>
      </c>
      <c r="U2815">
        <v>2</v>
      </c>
    </row>
    <row r="2816" spans="1:21" x14ac:dyDescent="0.25">
      <c r="A2816" t="s">
        <v>21</v>
      </c>
      <c r="B2816" t="s">
        <v>22</v>
      </c>
      <c r="C2816" t="s">
        <v>15308</v>
      </c>
      <c r="D2816" t="s">
        <v>15309</v>
      </c>
      <c r="E2816" t="s">
        <v>15305</v>
      </c>
      <c r="F2816" t="s">
        <v>15310</v>
      </c>
      <c r="G2816" t="s">
        <v>15311</v>
      </c>
      <c r="H2816">
        <v>28</v>
      </c>
      <c r="I2816" t="s">
        <v>9430</v>
      </c>
      <c r="J2816" t="s">
        <v>4141</v>
      </c>
      <c r="K2816">
        <v>747</v>
      </c>
      <c r="L2816" t="s">
        <v>30</v>
      </c>
      <c r="M2816" t="s">
        <v>7991</v>
      </c>
      <c r="N2816" t="b">
        <v>0</v>
      </c>
      <c r="P2816">
        <v>1</v>
      </c>
      <c r="Q2816">
        <v>3118</v>
      </c>
      <c r="R2816">
        <v>9</v>
      </c>
      <c r="S2816">
        <v>2</v>
      </c>
      <c r="T2816">
        <v>0</v>
      </c>
      <c r="U2816">
        <v>0</v>
      </c>
    </row>
    <row r="2817" spans="1:21" x14ac:dyDescent="0.25">
      <c r="A2817" t="s">
        <v>21</v>
      </c>
      <c r="B2817" t="s">
        <v>22</v>
      </c>
      <c r="C2817" t="s">
        <v>15312</v>
      </c>
      <c r="D2817" t="s">
        <v>15313</v>
      </c>
      <c r="E2817" t="s">
        <v>15314</v>
      </c>
      <c r="F2817" t="s">
        <v>15315</v>
      </c>
      <c r="G2817" t="s">
        <v>15316</v>
      </c>
      <c r="H2817">
        <v>28</v>
      </c>
      <c r="I2817" t="s">
        <v>9430</v>
      </c>
      <c r="J2817" t="s">
        <v>15317</v>
      </c>
      <c r="K2817">
        <v>1056</v>
      </c>
      <c r="L2817" t="s">
        <v>30</v>
      </c>
      <c r="M2817" t="s">
        <v>7991</v>
      </c>
      <c r="N2817" t="b">
        <v>0</v>
      </c>
      <c r="P2817">
        <v>1</v>
      </c>
      <c r="Q2817">
        <v>2995</v>
      </c>
      <c r="R2817">
        <v>5</v>
      </c>
      <c r="S2817">
        <v>0</v>
      </c>
      <c r="T2817">
        <v>0</v>
      </c>
      <c r="U2817">
        <v>0</v>
      </c>
    </row>
    <row r="2818" spans="1:21" x14ac:dyDescent="0.25">
      <c r="A2818" t="s">
        <v>21</v>
      </c>
      <c r="B2818" t="s">
        <v>22</v>
      </c>
      <c r="C2818" t="s">
        <v>15318</v>
      </c>
      <c r="D2818" t="s">
        <v>15319</v>
      </c>
      <c r="E2818" t="s">
        <v>15320</v>
      </c>
      <c r="F2818" t="s">
        <v>15321</v>
      </c>
      <c r="G2818" t="s">
        <v>15322</v>
      </c>
      <c r="H2818">
        <v>28</v>
      </c>
      <c r="I2818" t="s">
        <v>9430</v>
      </c>
      <c r="J2818" t="s">
        <v>5380</v>
      </c>
      <c r="K2818">
        <v>709</v>
      </c>
      <c r="L2818" t="s">
        <v>30</v>
      </c>
      <c r="M2818" t="s">
        <v>7991</v>
      </c>
      <c r="N2818" t="b">
        <v>0</v>
      </c>
      <c r="P2818">
        <v>1</v>
      </c>
      <c r="Q2818">
        <v>6083</v>
      </c>
      <c r="R2818">
        <v>10</v>
      </c>
      <c r="S2818">
        <v>2</v>
      </c>
      <c r="T2818">
        <v>0</v>
      </c>
      <c r="U2818">
        <v>1</v>
      </c>
    </row>
    <row r="2819" spans="1:21" x14ac:dyDescent="0.25">
      <c r="A2819" t="s">
        <v>21</v>
      </c>
      <c r="B2819" t="s">
        <v>22</v>
      </c>
      <c r="C2819" t="s">
        <v>15323</v>
      </c>
      <c r="D2819" t="s">
        <v>15324</v>
      </c>
      <c r="E2819" t="s">
        <v>15325</v>
      </c>
      <c r="F2819" t="s">
        <v>15326</v>
      </c>
      <c r="G2819" t="s">
        <v>15327</v>
      </c>
      <c r="H2819">
        <v>28</v>
      </c>
      <c r="I2819" t="s">
        <v>9430</v>
      </c>
      <c r="J2819" t="s">
        <v>2755</v>
      </c>
      <c r="K2819">
        <v>474</v>
      </c>
      <c r="L2819" t="s">
        <v>30</v>
      </c>
      <c r="M2819" t="s">
        <v>7991</v>
      </c>
      <c r="N2819" t="b">
        <v>0</v>
      </c>
      <c r="P2819">
        <v>1</v>
      </c>
      <c r="Q2819">
        <v>8702</v>
      </c>
      <c r="R2819">
        <v>16</v>
      </c>
      <c r="S2819">
        <v>2</v>
      </c>
      <c r="T2819">
        <v>0</v>
      </c>
      <c r="U2819">
        <v>7</v>
      </c>
    </row>
    <row r="2820" spans="1:21" x14ac:dyDescent="0.25">
      <c r="A2820" t="s">
        <v>21</v>
      </c>
      <c r="B2820" t="s">
        <v>22</v>
      </c>
      <c r="C2820" t="s">
        <v>15328</v>
      </c>
      <c r="D2820" t="s">
        <v>15329</v>
      </c>
      <c r="E2820" s="1">
        <v>40059.867361111108</v>
      </c>
      <c r="F2820" t="s">
        <v>15330</v>
      </c>
      <c r="G2820" t="s">
        <v>15331</v>
      </c>
      <c r="H2820">
        <v>28</v>
      </c>
      <c r="I2820" t="s">
        <v>9430</v>
      </c>
      <c r="J2820" t="s">
        <v>5576</v>
      </c>
      <c r="K2820">
        <v>163</v>
      </c>
      <c r="L2820" t="s">
        <v>30</v>
      </c>
      <c r="M2820" t="s">
        <v>7991</v>
      </c>
      <c r="N2820" t="b">
        <v>0</v>
      </c>
      <c r="P2820">
        <v>1</v>
      </c>
      <c r="Q2820">
        <v>28634</v>
      </c>
      <c r="R2820">
        <v>93</v>
      </c>
      <c r="S2820">
        <v>8</v>
      </c>
      <c r="T2820">
        <v>0</v>
      </c>
      <c r="U2820">
        <v>14</v>
      </c>
    </row>
    <row r="2821" spans="1:21" x14ac:dyDescent="0.25">
      <c r="A2821" t="s">
        <v>21</v>
      </c>
      <c r="B2821" t="s">
        <v>22</v>
      </c>
      <c r="C2821" t="s">
        <v>15332</v>
      </c>
      <c r="D2821" t="s">
        <v>15333</v>
      </c>
      <c r="E2821" s="1">
        <v>39997.773611111108</v>
      </c>
      <c r="F2821" t="s">
        <v>15334</v>
      </c>
      <c r="G2821" t="s">
        <v>15335</v>
      </c>
      <c r="H2821">
        <v>22</v>
      </c>
      <c r="I2821" t="s">
        <v>9254</v>
      </c>
      <c r="J2821" t="s">
        <v>1403</v>
      </c>
      <c r="K2821">
        <v>79</v>
      </c>
      <c r="L2821" t="s">
        <v>30</v>
      </c>
      <c r="M2821" t="s">
        <v>7991</v>
      </c>
      <c r="N2821" t="b">
        <v>0</v>
      </c>
      <c r="P2821">
        <v>1</v>
      </c>
      <c r="Q2821">
        <v>1286</v>
      </c>
      <c r="R2821">
        <v>11</v>
      </c>
      <c r="S2821">
        <v>1</v>
      </c>
      <c r="T2821">
        <v>0</v>
      </c>
      <c r="U2821">
        <v>0</v>
      </c>
    </row>
    <row r="2822" spans="1:21" x14ac:dyDescent="0.25">
      <c r="A2822" t="s">
        <v>21</v>
      </c>
      <c r="B2822" t="s">
        <v>22</v>
      </c>
      <c r="C2822" t="s">
        <v>15336</v>
      </c>
      <c r="D2822" t="s">
        <v>15337</v>
      </c>
      <c r="E2822" s="1">
        <v>39967.961805555555</v>
      </c>
      <c r="F2822" t="s">
        <v>15338</v>
      </c>
      <c r="G2822" t="s">
        <v>15339</v>
      </c>
      <c r="H2822">
        <v>28</v>
      </c>
      <c r="I2822" t="s">
        <v>9430</v>
      </c>
      <c r="J2822" t="s">
        <v>1028</v>
      </c>
      <c r="K2822">
        <v>380</v>
      </c>
      <c r="L2822" t="s">
        <v>30</v>
      </c>
      <c r="M2822" t="s">
        <v>7991</v>
      </c>
      <c r="N2822" t="b">
        <v>0</v>
      </c>
      <c r="P2822">
        <v>1</v>
      </c>
      <c r="Q2822">
        <v>112283</v>
      </c>
      <c r="R2822">
        <v>384</v>
      </c>
      <c r="S2822">
        <v>5</v>
      </c>
      <c r="T2822">
        <v>0</v>
      </c>
      <c r="U2822">
        <v>105</v>
      </c>
    </row>
    <row r="2823" spans="1:21" x14ac:dyDescent="0.25">
      <c r="A2823" t="s">
        <v>21</v>
      </c>
      <c r="B2823" t="s">
        <v>22</v>
      </c>
      <c r="C2823" t="s">
        <v>15340</v>
      </c>
      <c r="D2823" t="s">
        <v>15341</v>
      </c>
      <c r="E2823" s="1">
        <v>39967.854861111111</v>
      </c>
      <c r="F2823" t="s">
        <v>15342</v>
      </c>
      <c r="G2823" t="s">
        <v>15343</v>
      </c>
      <c r="H2823">
        <v>28</v>
      </c>
      <c r="I2823" t="s">
        <v>9430</v>
      </c>
      <c r="J2823" t="s">
        <v>5114</v>
      </c>
      <c r="K2823">
        <v>593</v>
      </c>
      <c r="L2823" t="s">
        <v>30</v>
      </c>
      <c r="M2823" t="s">
        <v>7991</v>
      </c>
      <c r="N2823" t="b">
        <v>0</v>
      </c>
      <c r="P2823">
        <v>1</v>
      </c>
      <c r="Q2823">
        <v>62826</v>
      </c>
      <c r="R2823">
        <v>163</v>
      </c>
      <c r="S2823">
        <v>11</v>
      </c>
      <c r="T2823">
        <v>0</v>
      </c>
      <c r="U2823">
        <v>32</v>
      </c>
    </row>
    <row r="2824" spans="1:21" x14ac:dyDescent="0.25">
      <c r="A2824" t="s">
        <v>21</v>
      </c>
      <c r="B2824" t="s">
        <v>22</v>
      </c>
      <c r="C2824" t="s">
        <v>15344</v>
      </c>
      <c r="D2824" t="s">
        <v>15345</v>
      </c>
      <c r="E2824" s="1">
        <v>39967.09097222222</v>
      </c>
      <c r="F2824" t="s">
        <v>15346</v>
      </c>
      <c r="G2824" t="s">
        <v>15347</v>
      </c>
      <c r="H2824">
        <v>28</v>
      </c>
      <c r="I2824" t="s">
        <v>9430</v>
      </c>
      <c r="J2824" t="s">
        <v>3745</v>
      </c>
      <c r="K2824">
        <v>384</v>
      </c>
      <c r="L2824" t="s">
        <v>30</v>
      </c>
      <c r="M2824" t="s">
        <v>7991</v>
      </c>
      <c r="N2824" t="b">
        <v>0</v>
      </c>
      <c r="P2824">
        <v>1</v>
      </c>
      <c r="Q2824">
        <v>38757</v>
      </c>
      <c r="R2824">
        <v>70</v>
      </c>
      <c r="S2824">
        <v>7</v>
      </c>
      <c r="T2824">
        <v>0</v>
      </c>
      <c r="U2824">
        <v>38</v>
      </c>
    </row>
    <row r="2825" spans="1:21" x14ac:dyDescent="0.25">
      <c r="A2825" t="s">
        <v>21</v>
      </c>
      <c r="B2825" t="s">
        <v>22</v>
      </c>
      <c r="C2825" t="s">
        <v>15348</v>
      </c>
      <c r="D2825" t="s">
        <v>15349</v>
      </c>
      <c r="E2825" s="1">
        <v>39967.089583333334</v>
      </c>
      <c r="F2825" t="s">
        <v>15350</v>
      </c>
      <c r="G2825" t="s">
        <v>15351</v>
      </c>
      <c r="H2825">
        <v>28</v>
      </c>
      <c r="I2825" t="s">
        <v>9430</v>
      </c>
      <c r="J2825" t="s">
        <v>2957</v>
      </c>
      <c r="K2825">
        <v>162</v>
      </c>
      <c r="L2825" t="s">
        <v>30</v>
      </c>
      <c r="M2825" t="s">
        <v>7991</v>
      </c>
      <c r="N2825" t="b">
        <v>0</v>
      </c>
      <c r="P2825">
        <v>1</v>
      </c>
      <c r="Q2825">
        <v>15294</v>
      </c>
      <c r="R2825">
        <v>75</v>
      </c>
      <c r="S2825">
        <v>3</v>
      </c>
      <c r="T2825">
        <v>0</v>
      </c>
      <c r="U2825">
        <v>11</v>
      </c>
    </row>
    <row r="2826" spans="1:21" x14ac:dyDescent="0.25">
      <c r="A2826" t="s">
        <v>21</v>
      </c>
      <c r="B2826" t="s">
        <v>22</v>
      </c>
      <c r="C2826" t="s">
        <v>15352</v>
      </c>
      <c r="D2826" t="s">
        <v>15353</v>
      </c>
      <c r="E2826" s="1">
        <v>39967.083333333336</v>
      </c>
      <c r="F2826" t="s">
        <v>15354</v>
      </c>
      <c r="G2826" t="s">
        <v>15355</v>
      </c>
      <c r="H2826">
        <v>28</v>
      </c>
      <c r="I2826" t="s">
        <v>9430</v>
      </c>
      <c r="J2826" t="s">
        <v>214</v>
      </c>
      <c r="K2826">
        <v>271</v>
      </c>
      <c r="L2826" t="s">
        <v>30</v>
      </c>
      <c r="M2826" t="s">
        <v>7991</v>
      </c>
      <c r="N2826" t="b">
        <v>0</v>
      </c>
      <c r="P2826">
        <v>1</v>
      </c>
      <c r="Q2826">
        <v>4326</v>
      </c>
      <c r="R2826">
        <v>14</v>
      </c>
      <c r="S2826">
        <v>1</v>
      </c>
      <c r="T2826">
        <v>0</v>
      </c>
      <c r="U2826">
        <v>4</v>
      </c>
    </row>
    <row r="2827" spans="1:21" x14ac:dyDescent="0.25">
      <c r="A2827" t="s">
        <v>21</v>
      </c>
      <c r="B2827" t="s">
        <v>22</v>
      </c>
      <c r="C2827" t="s">
        <v>15356</v>
      </c>
      <c r="D2827" t="s">
        <v>15357</v>
      </c>
      <c r="E2827" s="1">
        <v>39967.082638888889</v>
      </c>
      <c r="F2827" t="s">
        <v>15358</v>
      </c>
      <c r="G2827" t="s">
        <v>15359</v>
      </c>
      <c r="H2827">
        <v>28</v>
      </c>
      <c r="I2827" t="s">
        <v>9430</v>
      </c>
      <c r="J2827" t="s">
        <v>238</v>
      </c>
      <c r="K2827">
        <v>303</v>
      </c>
      <c r="L2827" t="s">
        <v>30</v>
      </c>
      <c r="M2827" t="s">
        <v>7991</v>
      </c>
      <c r="N2827" t="b">
        <v>0</v>
      </c>
      <c r="P2827">
        <v>1</v>
      </c>
      <c r="Q2827">
        <v>6150</v>
      </c>
      <c r="R2827">
        <v>26</v>
      </c>
      <c r="S2827">
        <v>1</v>
      </c>
      <c r="T2827">
        <v>0</v>
      </c>
      <c r="U2827">
        <v>0</v>
      </c>
    </row>
    <row r="2828" spans="1:21" x14ac:dyDescent="0.25">
      <c r="A2828" t="s">
        <v>21</v>
      </c>
      <c r="B2828" t="s">
        <v>22</v>
      </c>
      <c r="C2828" t="s">
        <v>15360</v>
      </c>
      <c r="D2828" t="s">
        <v>15361</v>
      </c>
      <c r="E2828" s="1">
        <v>39967.075694444444</v>
      </c>
      <c r="F2828" t="s">
        <v>15362</v>
      </c>
      <c r="G2828" t="s">
        <v>15363</v>
      </c>
      <c r="H2828">
        <v>28</v>
      </c>
      <c r="I2828" t="s">
        <v>9430</v>
      </c>
      <c r="J2828" t="s">
        <v>11099</v>
      </c>
      <c r="K2828">
        <v>269</v>
      </c>
      <c r="L2828" t="s">
        <v>30</v>
      </c>
      <c r="M2828" t="s">
        <v>7991</v>
      </c>
      <c r="N2828" t="b">
        <v>0</v>
      </c>
      <c r="P2828">
        <v>1</v>
      </c>
      <c r="Q2828">
        <v>12411</v>
      </c>
      <c r="R2828">
        <v>50</v>
      </c>
      <c r="S2828">
        <v>5</v>
      </c>
      <c r="T2828">
        <v>0</v>
      </c>
      <c r="U2828">
        <v>6</v>
      </c>
    </row>
    <row r="2829" spans="1:21" x14ac:dyDescent="0.25">
      <c r="A2829" t="s">
        <v>21</v>
      </c>
      <c r="B2829" t="s">
        <v>22</v>
      </c>
      <c r="C2829" t="s">
        <v>15364</v>
      </c>
      <c r="D2829" t="s">
        <v>15365</v>
      </c>
      <c r="E2829" s="1">
        <v>39967.075694444444</v>
      </c>
      <c r="F2829" t="s">
        <v>15366</v>
      </c>
      <c r="G2829" t="s">
        <v>15367</v>
      </c>
      <c r="H2829">
        <v>28</v>
      </c>
      <c r="I2829" t="s">
        <v>9430</v>
      </c>
      <c r="J2829" t="s">
        <v>12257</v>
      </c>
      <c r="K2829">
        <v>129</v>
      </c>
      <c r="L2829" t="s">
        <v>30</v>
      </c>
      <c r="M2829" t="s">
        <v>7991</v>
      </c>
      <c r="N2829" t="b">
        <v>0</v>
      </c>
      <c r="P2829">
        <v>1</v>
      </c>
      <c r="Q2829">
        <v>5721</v>
      </c>
      <c r="R2829">
        <v>15</v>
      </c>
      <c r="S2829">
        <v>4</v>
      </c>
      <c r="T2829">
        <v>0</v>
      </c>
      <c r="U2829">
        <v>3</v>
      </c>
    </row>
    <row r="2830" spans="1:21" x14ac:dyDescent="0.25">
      <c r="A2830" t="s">
        <v>21</v>
      </c>
      <c r="B2830" t="s">
        <v>22</v>
      </c>
      <c r="C2830" t="s">
        <v>15368</v>
      </c>
      <c r="D2830" t="s">
        <v>15369</v>
      </c>
      <c r="E2830" s="1">
        <v>39967.071527777778</v>
      </c>
      <c r="F2830" t="s">
        <v>15370</v>
      </c>
      <c r="G2830" t="s">
        <v>15371</v>
      </c>
      <c r="H2830">
        <v>28</v>
      </c>
      <c r="I2830" t="s">
        <v>9430</v>
      </c>
      <c r="J2830" t="s">
        <v>11296</v>
      </c>
      <c r="K2830">
        <v>336</v>
      </c>
      <c r="L2830" t="s">
        <v>30</v>
      </c>
      <c r="M2830" t="s">
        <v>7991</v>
      </c>
      <c r="N2830" t="b">
        <v>0</v>
      </c>
      <c r="P2830">
        <v>1</v>
      </c>
      <c r="Q2830">
        <v>6617</v>
      </c>
      <c r="R2830">
        <v>21</v>
      </c>
      <c r="S2830">
        <v>4</v>
      </c>
      <c r="T2830">
        <v>0</v>
      </c>
      <c r="U2830">
        <v>6</v>
      </c>
    </row>
    <row r="2831" spans="1:21" x14ac:dyDescent="0.25">
      <c r="A2831" t="s">
        <v>21</v>
      </c>
      <c r="B2831" t="s">
        <v>22</v>
      </c>
      <c r="C2831" t="s">
        <v>15372</v>
      </c>
      <c r="D2831" t="s">
        <v>15373</v>
      </c>
      <c r="E2831" s="1">
        <v>39967.070833333331</v>
      </c>
      <c r="F2831" t="s">
        <v>15374</v>
      </c>
      <c r="G2831" t="s">
        <v>15375</v>
      </c>
      <c r="H2831">
        <v>28</v>
      </c>
      <c r="I2831" t="s">
        <v>9430</v>
      </c>
      <c r="J2831" t="s">
        <v>10557</v>
      </c>
      <c r="K2831">
        <v>69</v>
      </c>
      <c r="L2831" t="s">
        <v>30</v>
      </c>
      <c r="M2831" t="s">
        <v>7991</v>
      </c>
      <c r="N2831" t="b">
        <v>0</v>
      </c>
      <c r="P2831">
        <v>1</v>
      </c>
      <c r="Q2831">
        <v>4391</v>
      </c>
      <c r="R2831">
        <v>12</v>
      </c>
      <c r="S2831">
        <v>2</v>
      </c>
      <c r="T2831">
        <v>0</v>
      </c>
      <c r="U2831">
        <v>4</v>
      </c>
    </row>
    <row r="2832" spans="1:21" x14ac:dyDescent="0.25">
      <c r="A2832" t="s">
        <v>21</v>
      </c>
      <c r="B2832" t="s">
        <v>22</v>
      </c>
      <c r="C2832" t="s">
        <v>15376</v>
      </c>
      <c r="D2832" t="s">
        <v>15377</v>
      </c>
      <c r="E2832" s="1">
        <v>39967.065972222219</v>
      </c>
      <c r="F2832" t="s">
        <v>15378</v>
      </c>
      <c r="G2832" t="s">
        <v>15379</v>
      </c>
      <c r="H2832">
        <v>28</v>
      </c>
      <c r="I2832" t="s">
        <v>9430</v>
      </c>
      <c r="J2832" t="s">
        <v>611</v>
      </c>
      <c r="K2832">
        <v>193</v>
      </c>
      <c r="L2832" t="s">
        <v>30</v>
      </c>
      <c r="M2832" t="s">
        <v>7991</v>
      </c>
      <c r="N2832" t="b">
        <v>0</v>
      </c>
      <c r="P2832">
        <v>1</v>
      </c>
      <c r="Q2832">
        <v>30983</v>
      </c>
      <c r="R2832">
        <v>21</v>
      </c>
      <c r="S2832">
        <v>3</v>
      </c>
      <c r="T2832">
        <v>0</v>
      </c>
      <c r="U2832">
        <v>6</v>
      </c>
    </row>
    <row r="2833" spans="1:21" x14ac:dyDescent="0.25">
      <c r="A2833" t="s">
        <v>21</v>
      </c>
      <c r="B2833" t="s">
        <v>22</v>
      </c>
      <c r="C2833" t="s">
        <v>15380</v>
      </c>
      <c r="D2833" t="s">
        <v>15381</v>
      </c>
      <c r="E2833" s="1">
        <v>39936.87222222222</v>
      </c>
      <c r="F2833" t="s">
        <v>15382</v>
      </c>
      <c r="G2833" t="s">
        <v>15383</v>
      </c>
      <c r="H2833">
        <v>28</v>
      </c>
      <c r="I2833" t="s">
        <v>9430</v>
      </c>
      <c r="J2833" t="s">
        <v>480</v>
      </c>
      <c r="K2833">
        <v>203</v>
      </c>
      <c r="L2833" t="s">
        <v>30</v>
      </c>
      <c r="M2833" t="s">
        <v>7991</v>
      </c>
      <c r="N2833" t="b">
        <v>0</v>
      </c>
      <c r="P2833">
        <v>1</v>
      </c>
      <c r="Q2833">
        <v>6452</v>
      </c>
      <c r="R2833">
        <v>17</v>
      </c>
      <c r="S2833">
        <v>3</v>
      </c>
      <c r="T2833">
        <v>0</v>
      </c>
      <c r="U2833">
        <v>9</v>
      </c>
    </row>
    <row r="2834" spans="1:21" x14ac:dyDescent="0.25">
      <c r="A2834" t="s">
        <v>21</v>
      </c>
      <c r="B2834" t="s">
        <v>22</v>
      </c>
      <c r="C2834" t="s">
        <v>15384</v>
      </c>
      <c r="D2834" t="s">
        <v>15385</v>
      </c>
      <c r="E2834" s="1">
        <v>39847.999305555553</v>
      </c>
      <c r="F2834" t="s">
        <v>15386</v>
      </c>
      <c r="G2834" t="s">
        <v>15387</v>
      </c>
      <c r="H2834">
        <v>28</v>
      </c>
      <c r="I2834" t="s">
        <v>9430</v>
      </c>
      <c r="J2834" t="s">
        <v>389</v>
      </c>
      <c r="K2834">
        <v>174</v>
      </c>
      <c r="L2834" t="s">
        <v>30</v>
      </c>
      <c r="M2834" t="s">
        <v>7991</v>
      </c>
      <c r="N2834" t="b">
        <v>0</v>
      </c>
      <c r="P2834">
        <v>1</v>
      </c>
      <c r="Q2834">
        <v>16278</v>
      </c>
      <c r="R2834">
        <v>70</v>
      </c>
      <c r="S2834">
        <v>1</v>
      </c>
      <c r="T2834">
        <v>0</v>
      </c>
      <c r="U2834">
        <v>23</v>
      </c>
    </row>
    <row r="2835" spans="1:21" x14ac:dyDescent="0.25">
      <c r="A2835" t="s">
        <v>21</v>
      </c>
      <c r="B2835" t="s">
        <v>22</v>
      </c>
      <c r="C2835" t="s">
        <v>15388</v>
      </c>
      <c r="D2835" t="s">
        <v>15389</v>
      </c>
      <c r="E2835" s="1">
        <v>39847.995833333334</v>
      </c>
      <c r="F2835" t="s">
        <v>15390</v>
      </c>
      <c r="G2835" t="s">
        <v>15391</v>
      </c>
      <c r="H2835">
        <v>28</v>
      </c>
      <c r="I2835" t="s">
        <v>9430</v>
      </c>
      <c r="J2835" t="s">
        <v>15392</v>
      </c>
      <c r="K2835">
        <v>1351</v>
      </c>
      <c r="L2835" t="s">
        <v>30</v>
      </c>
      <c r="M2835" t="s">
        <v>7991</v>
      </c>
      <c r="N2835" t="b">
        <v>0</v>
      </c>
      <c r="P2835">
        <v>1</v>
      </c>
      <c r="Q2835">
        <v>6232</v>
      </c>
      <c r="R2835">
        <v>14</v>
      </c>
      <c r="S2835">
        <v>0</v>
      </c>
      <c r="T2835">
        <v>0</v>
      </c>
      <c r="U2835">
        <v>3</v>
      </c>
    </row>
    <row r="2836" spans="1:21" x14ac:dyDescent="0.25">
      <c r="A2836" t="s">
        <v>21</v>
      </c>
      <c r="B2836" t="s">
        <v>22</v>
      </c>
      <c r="C2836" t="s">
        <v>15393</v>
      </c>
      <c r="D2836" t="s">
        <v>15394</v>
      </c>
      <c r="E2836" s="1">
        <v>39847.993055555555</v>
      </c>
      <c r="F2836" t="s">
        <v>15395</v>
      </c>
      <c r="G2836" t="s">
        <v>15396</v>
      </c>
      <c r="H2836">
        <v>28</v>
      </c>
      <c r="I2836" t="s">
        <v>9430</v>
      </c>
      <c r="J2836" t="s">
        <v>12369</v>
      </c>
      <c r="K2836">
        <v>170</v>
      </c>
      <c r="L2836" t="s">
        <v>30</v>
      </c>
      <c r="M2836" t="s">
        <v>7991</v>
      </c>
      <c r="N2836" t="b">
        <v>0</v>
      </c>
      <c r="P2836">
        <v>1</v>
      </c>
      <c r="Q2836">
        <v>11051</v>
      </c>
      <c r="R2836">
        <v>26</v>
      </c>
      <c r="S2836">
        <v>2</v>
      </c>
      <c r="T2836">
        <v>0</v>
      </c>
      <c r="U2836">
        <v>8</v>
      </c>
    </row>
    <row r="2837" spans="1:21" x14ac:dyDescent="0.25">
      <c r="A2837" t="s">
        <v>21</v>
      </c>
      <c r="B2837" t="s">
        <v>22</v>
      </c>
      <c r="C2837" t="s">
        <v>15397</v>
      </c>
      <c r="D2837" t="s">
        <v>15398</v>
      </c>
      <c r="E2837" s="1">
        <v>39847.993055555555</v>
      </c>
      <c r="F2837" t="s">
        <v>15399</v>
      </c>
      <c r="G2837" t="s">
        <v>15400</v>
      </c>
      <c r="H2837">
        <v>28</v>
      </c>
      <c r="I2837" t="s">
        <v>9430</v>
      </c>
      <c r="J2837" t="s">
        <v>7435</v>
      </c>
      <c r="K2837">
        <v>208</v>
      </c>
      <c r="L2837" t="s">
        <v>30</v>
      </c>
      <c r="M2837" t="s">
        <v>7991</v>
      </c>
      <c r="N2837" t="b">
        <v>0</v>
      </c>
      <c r="P2837">
        <v>1</v>
      </c>
      <c r="Q2837">
        <v>30760</v>
      </c>
      <c r="R2837">
        <v>54</v>
      </c>
      <c r="S2837">
        <v>5</v>
      </c>
      <c r="T2837">
        <v>0</v>
      </c>
      <c r="U2837">
        <v>15</v>
      </c>
    </row>
    <row r="2838" spans="1:21" x14ac:dyDescent="0.25">
      <c r="A2838" t="s">
        <v>21</v>
      </c>
      <c r="B2838" t="s">
        <v>22</v>
      </c>
      <c r="C2838" t="s">
        <v>15401</v>
      </c>
      <c r="D2838" t="s">
        <v>15402</v>
      </c>
      <c r="E2838" s="1">
        <v>39847.991666666669</v>
      </c>
      <c r="F2838" t="s">
        <v>15403</v>
      </c>
      <c r="G2838" t="s">
        <v>15404</v>
      </c>
      <c r="H2838">
        <v>28</v>
      </c>
      <c r="I2838" t="s">
        <v>9430</v>
      </c>
      <c r="J2838" t="s">
        <v>5723</v>
      </c>
      <c r="K2838">
        <v>652</v>
      </c>
      <c r="L2838" t="s">
        <v>30</v>
      </c>
      <c r="M2838" t="s">
        <v>7991</v>
      </c>
      <c r="N2838" t="b">
        <v>0</v>
      </c>
      <c r="P2838">
        <v>1</v>
      </c>
      <c r="Q2838">
        <v>12825</v>
      </c>
      <c r="R2838">
        <v>37</v>
      </c>
      <c r="S2838">
        <v>3</v>
      </c>
      <c r="T2838">
        <v>0</v>
      </c>
      <c r="U2838">
        <v>6</v>
      </c>
    </row>
    <row r="2839" spans="1:21" x14ac:dyDescent="0.25">
      <c r="A2839" t="s">
        <v>21</v>
      </c>
      <c r="B2839" t="s">
        <v>22</v>
      </c>
      <c r="C2839" t="s">
        <v>15405</v>
      </c>
      <c r="D2839" t="s">
        <v>15406</v>
      </c>
      <c r="E2839" s="1">
        <v>39847.990277777775</v>
      </c>
      <c r="F2839" t="s">
        <v>15407</v>
      </c>
      <c r="G2839" t="s">
        <v>15408</v>
      </c>
      <c r="H2839">
        <v>28</v>
      </c>
      <c r="I2839" t="s">
        <v>9430</v>
      </c>
      <c r="J2839" t="s">
        <v>251</v>
      </c>
      <c r="K2839">
        <v>328</v>
      </c>
      <c r="L2839" t="s">
        <v>30</v>
      </c>
      <c r="M2839" t="s">
        <v>7991</v>
      </c>
      <c r="N2839" t="b">
        <v>0</v>
      </c>
      <c r="P2839">
        <v>1</v>
      </c>
      <c r="Q2839">
        <v>9881</v>
      </c>
      <c r="R2839">
        <v>23</v>
      </c>
      <c r="S2839">
        <v>1</v>
      </c>
      <c r="T2839">
        <v>0</v>
      </c>
      <c r="U2839">
        <v>4</v>
      </c>
    </row>
    <row r="2840" spans="1:21" x14ac:dyDescent="0.25">
      <c r="A2840" t="s">
        <v>21</v>
      </c>
      <c r="B2840" t="s">
        <v>22</v>
      </c>
      <c r="C2840" t="s">
        <v>15409</v>
      </c>
      <c r="D2840" t="s">
        <v>15410</v>
      </c>
      <c r="E2840" s="1">
        <v>39847.979861111111</v>
      </c>
      <c r="F2840" t="s">
        <v>15411</v>
      </c>
      <c r="G2840" t="s">
        <v>15412</v>
      </c>
      <c r="H2840">
        <v>28</v>
      </c>
      <c r="I2840" t="s">
        <v>9430</v>
      </c>
      <c r="J2840" t="s">
        <v>3868</v>
      </c>
      <c r="K2840">
        <v>114</v>
      </c>
      <c r="L2840" t="s">
        <v>30</v>
      </c>
      <c r="M2840" t="s">
        <v>7991</v>
      </c>
      <c r="N2840" t="b">
        <v>0</v>
      </c>
      <c r="P2840">
        <v>1</v>
      </c>
      <c r="Q2840">
        <v>13398</v>
      </c>
      <c r="R2840">
        <v>15</v>
      </c>
      <c r="S2840">
        <v>2</v>
      </c>
      <c r="T2840">
        <v>0</v>
      </c>
      <c r="U2840">
        <v>2</v>
      </c>
    </row>
    <row r="2841" spans="1:21" x14ac:dyDescent="0.25">
      <c r="A2841" t="s">
        <v>21</v>
      </c>
      <c r="B2841" t="s">
        <v>22</v>
      </c>
      <c r="C2841" t="s">
        <v>15413</v>
      </c>
      <c r="D2841" t="s">
        <v>15414</v>
      </c>
      <c r="E2841" s="1">
        <v>39847.866666666669</v>
      </c>
      <c r="F2841" t="s">
        <v>15415</v>
      </c>
      <c r="G2841" t="s">
        <v>15416</v>
      </c>
      <c r="H2841">
        <v>28</v>
      </c>
      <c r="I2841" t="s">
        <v>9430</v>
      </c>
      <c r="J2841" t="s">
        <v>10064</v>
      </c>
      <c r="K2841">
        <v>621</v>
      </c>
      <c r="L2841" t="s">
        <v>30</v>
      </c>
      <c r="M2841" t="s">
        <v>7991</v>
      </c>
      <c r="N2841" t="b">
        <v>0</v>
      </c>
      <c r="P2841">
        <v>1</v>
      </c>
      <c r="Q2841">
        <v>3643</v>
      </c>
      <c r="R2841">
        <v>8</v>
      </c>
      <c r="S2841">
        <v>0</v>
      </c>
      <c r="T2841">
        <v>0</v>
      </c>
      <c r="U2841">
        <v>0</v>
      </c>
    </row>
    <row r="2842" spans="1:21" x14ac:dyDescent="0.25">
      <c r="A2842" t="s">
        <v>21</v>
      </c>
      <c r="B2842" t="s">
        <v>22</v>
      </c>
      <c r="C2842" t="s">
        <v>15417</v>
      </c>
      <c r="D2842" t="s">
        <v>15418</v>
      </c>
      <c r="E2842" s="1">
        <v>39847.852083333331</v>
      </c>
      <c r="F2842" t="s">
        <v>15419</v>
      </c>
      <c r="G2842" t="s">
        <v>15420</v>
      </c>
      <c r="H2842">
        <v>28</v>
      </c>
      <c r="I2842" t="s">
        <v>9430</v>
      </c>
      <c r="J2842" t="s">
        <v>15421</v>
      </c>
      <c r="K2842">
        <v>1344</v>
      </c>
      <c r="L2842" t="s">
        <v>30</v>
      </c>
      <c r="M2842" t="s">
        <v>7991</v>
      </c>
      <c r="N2842" t="b">
        <v>0</v>
      </c>
      <c r="P2842">
        <v>1</v>
      </c>
      <c r="Q2842">
        <v>39905</v>
      </c>
      <c r="R2842">
        <v>75</v>
      </c>
      <c r="S2842">
        <v>5</v>
      </c>
      <c r="T2842">
        <v>0</v>
      </c>
      <c r="U2842">
        <v>17</v>
      </c>
    </row>
    <row r="2843" spans="1:21" x14ac:dyDescent="0.25">
      <c r="A2843" t="s">
        <v>21</v>
      </c>
      <c r="B2843" t="s">
        <v>22</v>
      </c>
      <c r="C2843" t="s">
        <v>15422</v>
      </c>
      <c r="D2843" t="s">
        <v>15423</v>
      </c>
      <c r="E2843" s="1">
        <v>39816.813194444447</v>
      </c>
      <c r="F2843" t="s">
        <v>15424</v>
      </c>
      <c r="G2843" t="s">
        <v>15425</v>
      </c>
      <c r="H2843">
        <v>27</v>
      </c>
      <c r="I2843" t="s">
        <v>28</v>
      </c>
      <c r="J2843" t="s">
        <v>15426</v>
      </c>
      <c r="K2843">
        <v>1154</v>
      </c>
      <c r="L2843" t="s">
        <v>30</v>
      </c>
      <c r="M2843" t="s">
        <v>7991</v>
      </c>
      <c r="N2843" t="b">
        <v>0</v>
      </c>
      <c r="P2843">
        <v>1</v>
      </c>
      <c r="Q2843">
        <v>7836</v>
      </c>
      <c r="R2843">
        <v>28</v>
      </c>
      <c r="S2843">
        <v>1</v>
      </c>
      <c r="T2843">
        <v>0</v>
      </c>
      <c r="U2843">
        <v>1</v>
      </c>
    </row>
    <row r="2844" spans="1:21" x14ac:dyDescent="0.25">
      <c r="A2844" t="s">
        <v>21</v>
      </c>
      <c r="B2844" t="s">
        <v>22</v>
      </c>
      <c r="C2844" t="s">
        <v>15427</v>
      </c>
      <c r="D2844" t="s">
        <v>15428</v>
      </c>
      <c r="E2844" s="1">
        <v>39816.798611111109</v>
      </c>
      <c r="F2844" t="s">
        <v>15429</v>
      </c>
      <c r="G2844" t="s">
        <v>15430</v>
      </c>
      <c r="H2844">
        <v>27</v>
      </c>
      <c r="I2844" t="s">
        <v>28</v>
      </c>
      <c r="J2844" t="s">
        <v>15431</v>
      </c>
      <c r="K2844">
        <v>1024</v>
      </c>
      <c r="L2844" t="s">
        <v>30</v>
      </c>
      <c r="M2844" t="s">
        <v>7991</v>
      </c>
      <c r="N2844" t="b">
        <v>0</v>
      </c>
      <c r="P2844">
        <v>1</v>
      </c>
      <c r="Q2844">
        <v>9849</v>
      </c>
      <c r="R2844">
        <v>14</v>
      </c>
      <c r="S2844">
        <v>2</v>
      </c>
      <c r="T2844">
        <v>0</v>
      </c>
      <c r="U2844">
        <v>1</v>
      </c>
    </row>
    <row r="2845" spans="1:21" x14ac:dyDescent="0.25">
      <c r="A2845" t="s">
        <v>21</v>
      </c>
      <c r="B2845" t="s">
        <v>22</v>
      </c>
      <c r="C2845" t="s">
        <v>15432</v>
      </c>
      <c r="D2845" t="s">
        <v>15433</v>
      </c>
      <c r="E2845" s="1">
        <v>39816.79791666667</v>
      </c>
      <c r="F2845" t="s">
        <v>15434</v>
      </c>
      <c r="G2845" t="s">
        <v>15435</v>
      </c>
      <c r="H2845">
        <v>27</v>
      </c>
      <c r="I2845" t="s">
        <v>28</v>
      </c>
      <c r="J2845" t="s">
        <v>1841</v>
      </c>
      <c r="K2845">
        <v>522</v>
      </c>
      <c r="L2845" t="s">
        <v>30</v>
      </c>
      <c r="M2845" t="s">
        <v>7991</v>
      </c>
      <c r="N2845" t="b">
        <v>0</v>
      </c>
      <c r="P2845">
        <v>1</v>
      </c>
      <c r="Q2845">
        <v>2948</v>
      </c>
      <c r="R2845">
        <v>6</v>
      </c>
      <c r="S2845">
        <v>2</v>
      </c>
      <c r="T2845">
        <v>0</v>
      </c>
      <c r="U2845">
        <v>1</v>
      </c>
    </row>
    <row r="2846" spans="1:21" x14ac:dyDescent="0.25">
      <c r="A2846" t="s">
        <v>21</v>
      </c>
      <c r="B2846" t="s">
        <v>22</v>
      </c>
      <c r="C2846" t="s">
        <v>15436</v>
      </c>
      <c r="D2846" t="s">
        <v>15437</v>
      </c>
      <c r="E2846" s="1">
        <v>39816.795138888891</v>
      </c>
      <c r="F2846" t="s">
        <v>15438</v>
      </c>
      <c r="G2846" t="s">
        <v>15439</v>
      </c>
      <c r="H2846">
        <v>27</v>
      </c>
      <c r="I2846" t="s">
        <v>28</v>
      </c>
      <c r="J2846" t="s">
        <v>12447</v>
      </c>
      <c r="K2846">
        <v>385</v>
      </c>
      <c r="L2846" t="s">
        <v>30</v>
      </c>
      <c r="M2846" t="s">
        <v>7991</v>
      </c>
      <c r="N2846" t="b">
        <v>0</v>
      </c>
      <c r="P2846">
        <v>1</v>
      </c>
      <c r="Q2846">
        <v>10102</v>
      </c>
      <c r="R2846">
        <v>10</v>
      </c>
      <c r="S2846">
        <v>2</v>
      </c>
      <c r="T2846">
        <v>0</v>
      </c>
      <c r="U2846">
        <v>2</v>
      </c>
    </row>
    <row r="2847" spans="1:21" x14ac:dyDescent="0.25">
      <c r="A2847" t="s">
        <v>21</v>
      </c>
      <c r="B2847" t="s">
        <v>22</v>
      </c>
      <c r="C2847" t="s">
        <v>15440</v>
      </c>
      <c r="D2847" t="s">
        <v>15441</v>
      </c>
      <c r="E2847" s="1">
        <v>39816.788888888892</v>
      </c>
      <c r="F2847" t="s">
        <v>15442</v>
      </c>
      <c r="G2847" t="s">
        <v>15443</v>
      </c>
      <c r="H2847">
        <v>27</v>
      </c>
      <c r="I2847" t="s">
        <v>28</v>
      </c>
      <c r="J2847" t="s">
        <v>2908</v>
      </c>
      <c r="K2847">
        <v>668</v>
      </c>
      <c r="L2847" t="s">
        <v>30</v>
      </c>
      <c r="M2847" t="s">
        <v>7991</v>
      </c>
      <c r="N2847" t="b">
        <v>0</v>
      </c>
      <c r="P2847">
        <v>1</v>
      </c>
      <c r="Q2847">
        <v>2979</v>
      </c>
      <c r="R2847">
        <v>7</v>
      </c>
      <c r="S2847">
        <v>0</v>
      </c>
      <c r="T2847">
        <v>0</v>
      </c>
      <c r="U2847">
        <v>0</v>
      </c>
    </row>
    <row r="2848" spans="1:21" x14ac:dyDescent="0.25">
      <c r="A2848" t="s">
        <v>21</v>
      </c>
      <c r="B2848" t="s">
        <v>22</v>
      </c>
      <c r="C2848" t="s">
        <v>15444</v>
      </c>
      <c r="D2848" t="s">
        <v>15445</v>
      </c>
      <c r="E2848" s="1">
        <v>39816.77847222222</v>
      </c>
      <c r="F2848" t="s">
        <v>15446</v>
      </c>
      <c r="G2848" t="s">
        <v>15447</v>
      </c>
      <c r="H2848">
        <v>22</v>
      </c>
      <c r="I2848" t="s">
        <v>9254</v>
      </c>
      <c r="J2848" t="s">
        <v>372</v>
      </c>
      <c r="K2848">
        <v>224</v>
      </c>
      <c r="L2848" t="s">
        <v>30</v>
      </c>
      <c r="M2848" t="s">
        <v>7991</v>
      </c>
      <c r="N2848" t="b">
        <v>0</v>
      </c>
      <c r="P2848">
        <v>1</v>
      </c>
      <c r="Q2848">
        <v>968239</v>
      </c>
      <c r="R2848">
        <v>358</v>
      </c>
      <c r="S2848">
        <v>286</v>
      </c>
      <c r="T2848">
        <v>0</v>
      </c>
      <c r="U2848">
        <v>34</v>
      </c>
    </row>
    <row r="2849" spans="1:21" x14ac:dyDescent="0.25">
      <c r="A2849" t="s">
        <v>21</v>
      </c>
      <c r="B2849" t="s">
        <v>22</v>
      </c>
      <c r="C2849" t="s">
        <v>15448</v>
      </c>
      <c r="D2849" t="s">
        <v>15449</v>
      </c>
      <c r="E2849" s="1">
        <v>39816.769444444442</v>
      </c>
      <c r="F2849" t="s">
        <v>15450</v>
      </c>
      <c r="G2849" t="s">
        <v>15451</v>
      </c>
      <c r="H2849">
        <v>22</v>
      </c>
      <c r="I2849" t="s">
        <v>9254</v>
      </c>
      <c r="J2849" t="s">
        <v>6718</v>
      </c>
      <c r="K2849">
        <v>190</v>
      </c>
      <c r="L2849" t="s">
        <v>30</v>
      </c>
      <c r="M2849" t="s">
        <v>7991</v>
      </c>
      <c r="N2849" t="b">
        <v>0</v>
      </c>
      <c r="P2849">
        <v>1</v>
      </c>
      <c r="Q2849">
        <v>163053</v>
      </c>
      <c r="R2849">
        <v>33</v>
      </c>
      <c r="S2849">
        <v>15</v>
      </c>
      <c r="T2849">
        <v>0</v>
      </c>
      <c r="U2849">
        <v>2</v>
      </c>
    </row>
    <row r="2850" spans="1:21" x14ac:dyDescent="0.25">
      <c r="A2850" t="s">
        <v>21</v>
      </c>
      <c r="B2850" t="s">
        <v>22</v>
      </c>
      <c r="C2850" t="s">
        <v>15452</v>
      </c>
      <c r="D2850" t="s">
        <v>15453</v>
      </c>
      <c r="E2850" s="1">
        <v>39816.760416666664</v>
      </c>
      <c r="F2850" t="s">
        <v>15454</v>
      </c>
      <c r="G2850" t="s">
        <v>15455</v>
      </c>
      <c r="H2850">
        <v>22</v>
      </c>
      <c r="I2850" t="s">
        <v>9254</v>
      </c>
      <c r="J2850" t="s">
        <v>14993</v>
      </c>
      <c r="K2850">
        <v>58</v>
      </c>
      <c r="L2850" t="s">
        <v>30</v>
      </c>
      <c r="M2850" t="s">
        <v>7991</v>
      </c>
      <c r="N2850" t="b">
        <v>0</v>
      </c>
      <c r="P2850">
        <v>1</v>
      </c>
      <c r="Q2850">
        <v>43215</v>
      </c>
      <c r="R2850">
        <v>5</v>
      </c>
      <c r="S2850">
        <v>5</v>
      </c>
      <c r="T2850">
        <v>0</v>
      </c>
    </row>
    <row r="2851" spans="1:21" x14ac:dyDescent="0.25">
      <c r="A2851" t="s">
        <v>21</v>
      </c>
      <c r="B2851" t="s">
        <v>22</v>
      </c>
      <c r="C2851" t="s">
        <v>15456</v>
      </c>
      <c r="D2851" t="s">
        <v>15457</v>
      </c>
      <c r="E2851" t="s">
        <v>15458</v>
      </c>
      <c r="F2851" t="s">
        <v>15459</v>
      </c>
      <c r="G2851" t="s">
        <v>15460</v>
      </c>
      <c r="H2851">
        <v>28</v>
      </c>
      <c r="I2851" t="s">
        <v>9430</v>
      </c>
      <c r="J2851" t="s">
        <v>5711</v>
      </c>
      <c r="K2851">
        <v>334</v>
      </c>
      <c r="L2851" t="s">
        <v>30</v>
      </c>
      <c r="M2851" t="s">
        <v>7991</v>
      </c>
      <c r="N2851" t="b">
        <v>0</v>
      </c>
      <c r="P2851">
        <v>1</v>
      </c>
      <c r="Q2851">
        <v>19717</v>
      </c>
      <c r="R2851">
        <v>61</v>
      </c>
      <c r="S2851">
        <v>4</v>
      </c>
      <c r="T2851">
        <v>0</v>
      </c>
      <c r="U2851">
        <v>4</v>
      </c>
    </row>
    <row r="2852" spans="1:21" x14ac:dyDescent="0.25">
      <c r="A2852" t="s">
        <v>21</v>
      </c>
      <c r="B2852" t="s">
        <v>22</v>
      </c>
      <c r="C2852" t="s">
        <v>15461</v>
      </c>
      <c r="D2852" t="s">
        <v>15462</v>
      </c>
      <c r="E2852" t="s">
        <v>15463</v>
      </c>
      <c r="F2852" t="s">
        <v>15464</v>
      </c>
      <c r="G2852" t="s">
        <v>15465</v>
      </c>
      <c r="H2852">
        <v>28</v>
      </c>
      <c r="I2852" t="s">
        <v>9430</v>
      </c>
      <c r="J2852" t="s">
        <v>11170</v>
      </c>
      <c r="K2852">
        <v>840</v>
      </c>
      <c r="L2852" t="s">
        <v>30</v>
      </c>
      <c r="M2852" t="s">
        <v>7991</v>
      </c>
      <c r="N2852" t="b">
        <v>0</v>
      </c>
      <c r="P2852">
        <v>1</v>
      </c>
      <c r="Q2852">
        <v>80544</v>
      </c>
      <c r="R2852">
        <v>177</v>
      </c>
      <c r="S2852">
        <v>9</v>
      </c>
      <c r="T2852">
        <v>0</v>
      </c>
      <c r="U2852">
        <v>39</v>
      </c>
    </row>
    <row r="2853" spans="1:21" x14ac:dyDescent="0.25">
      <c r="A2853" t="s">
        <v>21</v>
      </c>
      <c r="B2853" t="s">
        <v>22</v>
      </c>
      <c r="C2853" t="s">
        <v>15466</v>
      </c>
      <c r="D2853" t="s">
        <v>15467</v>
      </c>
      <c r="E2853" t="s">
        <v>15468</v>
      </c>
      <c r="F2853" t="s">
        <v>15469</v>
      </c>
      <c r="G2853" t="s">
        <v>15470</v>
      </c>
      <c r="H2853">
        <v>28</v>
      </c>
      <c r="I2853" t="s">
        <v>9430</v>
      </c>
      <c r="J2853" t="s">
        <v>3752</v>
      </c>
      <c r="K2853">
        <v>437</v>
      </c>
      <c r="L2853" t="s">
        <v>30</v>
      </c>
      <c r="M2853" t="s">
        <v>7991</v>
      </c>
      <c r="N2853" t="b">
        <v>0</v>
      </c>
      <c r="P2853">
        <v>1</v>
      </c>
      <c r="Q2853">
        <v>54676</v>
      </c>
      <c r="R2853">
        <v>90</v>
      </c>
      <c r="S2853">
        <v>8</v>
      </c>
      <c r="T2853">
        <v>0</v>
      </c>
      <c r="U2853">
        <v>23</v>
      </c>
    </row>
    <row r="2854" spans="1:21" x14ac:dyDescent="0.25">
      <c r="A2854" t="s">
        <v>21</v>
      </c>
      <c r="B2854" t="s">
        <v>22</v>
      </c>
      <c r="C2854" t="s">
        <v>15471</v>
      </c>
      <c r="D2854" t="s">
        <v>15472</v>
      </c>
      <c r="E2854" t="s">
        <v>15473</v>
      </c>
      <c r="F2854" t="s">
        <v>15474</v>
      </c>
      <c r="G2854" t="s">
        <v>15475</v>
      </c>
      <c r="H2854">
        <v>28</v>
      </c>
      <c r="I2854" t="s">
        <v>9430</v>
      </c>
      <c r="J2854" t="s">
        <v>468</v>
      </c>
      <c r="K2854">
        <v>584</v>
      </c>
      <c r="L2854" t="s">
        <v>30</v>
      </c>
      <c r="M2854" t="s">
        <v>7991</v>
      </c>
      <c r="N2854" t="b">
        <v>0</v>
      </c>
      <c r="P2854">
        <v>1</v>
      </c>
      <c r="Q2854">
        <v>35160</v>
      </c>
      <c r="R2854">
        <v>81</v>
      </c>
      <c r="S2854">
        <v>5</v>
      </c>
      <c r="T2854">
        <v>0</v>
      </c>
      <c r="U2854">
        <v>13</v>
      </c>
    </row>
    <row r="2855" spans="1:21" x14ac:dyDescent="0.25">
      <c r="A2855" t="s">
        <v>21</v>
      </c>
      <c r="B2855" t="s">
        <v>22</v>
      </c>
      <c r="C2855" t="s">
        <v>15476</v>
      </c>
      <c r="D2855" t="s">
        <v>15477</v>
      </c>
      <c r="E2855" t="s">
        <v>15478</v>
      </c>
      <c r="F2855" t="s">
        <v>15479</v>
      </c>
      <c r="G2855" t="s">
        <v>15480</v>
      </c>
      <c r="H2855">
        <v>28</v>
      </c>
      <c r="I2855" t="s">
        <v>9430</v>
      </c>
      <c r="J2855" t="s">
        <v>120</v>
      </c>
      <c r="K2855">
        <v>368</v>
      </c>
      <c r="L2855" t="s">
        <v>30</v>
      </c>
      <c r="M2855" t="s">
        <v>7991</v>
      </c>
      <c r="N2855" t="b">
        <v>0</v>
      </c>
      <c r="P2855">
        <v>1</v>
      </c>
      <c r="Q2855">
        <v>11378</v>
      </c>
      <c r="R2855">
        <v>20</v>
      </c>
      <c r="S2855">
        <v>2</v>
      </c>
      <c r="T2855">
        <v>0</v>
      </c>
      <c r="U2855">
        <v>6</v>
      </c>
    </row>
    <row r="2856" spans="1:21" x14ac:dyDescent="0.25">
      <c r="A2856" t="s">
        <v>21</v>
      </c>
      <c r="B2856" t="s">
        <v>22</v>
      </c>
      <c r="C2856" t="s">
        <v>15481</v>
      </c>
      <c r="D2856" t="s">
        <v>15482</v>
      </c>
      <c r="E2856" t="s">
        <v>15483</v>
      </c>
      <c r="F2856" t="s">
        <v>15484</v>
      </c>
      <c r="G2856" t="s">
        <v>15485</v>
      </c>
      <c r="H2856">
        <v>28</v>
      </c>
      <c r="I2856" t="s">
        <v>9430</v>
      </c>
      <c r="J2856" t="s">
        <v>8990</v>
      </c>
      <c r="K2856">
        <v>402</v>
      </c>
      <c r="L2856" t="s">
        <v>30</v>
      </c>
      <c r="M2856" t="s">
        <v>7991</v>
      </c>
      <c r="N2856" t="b">
        <v>0</v>
      </c>
      <c r="P2856">
        <v>1</v>
      </c>
      <c r="Q2856">
        <v>5753</v>
      </c>
      <c r="R2856">
        <v>18</v>
      </c>
      <c r="S2856">
        <v>1</v>
      </c>
      <c r="T2856">
        <v>0</v>
      </c>
      <c r="U2856">
        <v>0</v>
      </c>
    </row>
    <row r="2857" spans="1:21" x14ac:dyDescent="0.25">
      <c r="A2857" t="s">
        <v>21</v>
      </c>
      <c r="B2857" t="s">
        <v>22</v>
      </c>
      <c r="C2857" t="s">
        <v>15486</v>
      </c>
      <c r="D2857" t="s">
        <v>15487</v>
      </c>
      <c r="E2857" t="s">
        <v>15483</v>
      </c>
      <c r="F2857" t="s">
        <v>15488</v>
      </c>
      <c r="G2857" t="s">
        <v>15489</v>
      </c>
      <c r="H2857">
        <v>28</v>
      </c>
      <c r="I2857" t="s">
        <v>9430</v>
      </c>
      <c r="J2857" t="s">
        <v>452</v>
      </c>
      <c r="K2857">
        <v>226</v>
      </c>
      <c r="L2857" t="s">
        <v>30</v>
      </c>
      <c r="M2857" t="s">
        <v>7991</v>
      </c>
      <c r="N2857" t="b">
        <v>0</v>
      </c>
      <c r="P2857">
        <v>1</v>
      </c>
      <c r="Q2857">
        <v>9821</v>
      </c>
      <c r="R2857">
        <v>32</v>
      </c>
      <c r="S2857">
        <v>1</v>
      </c>
      <c r="T2857">
        <v>0</v>
      </c>
      <c r="U2857">
        <v>10</v>
      </c>
    </row>
    <row r="2858" spans="1:21" x14ac:dyDescent="0.25">
      <c r="A2858" t="s">
        <v>21</v>
      </c>
      <c r="B2858" t="s">
        <v>22</v>
      </c>
      <c r="C2858" t="s">
        <v>15490</v>
      </c>
      <c r="D2858" t="s">
        <v>15491</v>
      </c>
      <c r="E2858" t="s">
        <v>15492</v>
      </c>
      <c r="F2858" t="s">
        <v>15493</v>
      </c>
      <c r="G2858" t="s">
        <v>15494</v>
      </c>
      <c r="H2858">
        <v>28</v>
      </c>
      <c r="I2858" t="s">
        <v>9430</v>
      </c>
      <c r="J2858" t="s">
        <v>3845</v>
      </c>
      <c r="K2858">
        <v>135</v>
      </c>
      <c r="L2858" t="s">
        <v>30</v>
      </c>
      <c r="M2858" t="s">
        <v>7991</v>
      </c>
      <c r="N2858" t="b">
        <v>0</v>
      </c>
      <c r="P2858">
        <v>1</v>
      </c>
      <c r="Q2858">
        <v>26528</v>
      </c>
      <c r="R2858">
        <v>41</v>
      </c>
      <c r="S2858">
        <v>9</v>
      </c>
      <c r="T2858">
        <v>0</v>
      </c>
      <c r="U2858">
        <v>5</v>
      </c>
    </row>
    <row r="2859" spans="1:21" x14ac:dyDescent="0.25">
      <c r="A2859" t="s">
        <v>21</v>
      </c>
      <c r="B2859" t="s">
        <v>22</v>
      </c>
      <c r="C2859" t="s">
        <v>15495</v>
      </c>
      <c r="D2859" t="s">
        <v>15496</v>
      </c>
      <c r="E2859" t="s">
        <v>15497</v>
      </c>
      <c r="F2859" t="s">
        <v>15498</v>
      </c>
      <c r="G2859" t="s">
        <v>15499</v>
      </c>
      <c r="H2859">
        <v>28</v>
      </c>
      <c r="I2859" t="s">
        <v>9430</v>
      </c>
      <c r="J2859" t="s">
        <v>8594</v>
      </c>
      <c r="K2859">
        <v>185</v>
      </c>
      <c r="L2859" t="s">
        <v>30</v>
      </c>
      <c r="M2859" t="s">
        <v>7991</v>
      </c>
      <c r="N2859" t="b">
        <v>0</v>
      </c>
      <c r="P2859">
        <v>1</v>
      </c>
      <c r="Q2859">
        <v>16928</v>
      </c>
      <c r="R2859">
        <v>22</v>
      </c>
      <c r="S2859">
        <v>1</v>
      </c>
      <c r="T2859">
        <v>0</v>
      </c>
      <c r="U2859">
        <v>5</v>
      </c>
    </row>
    <row r="2860" spans="1:21" x14ac:dyDescent="0.25">
      <c r="A2860" t="s">
        <v>21</v>
      </c>
      <c r="B2860" t="s">
        <v>22</v>
      </c>
      <c r="C2860" t="s">
        <v>15500</v>
      </c>
      <c r="D2860" t="s">
        <v>15501</v>
      </c>
      <c r="E2860" t="s">
        <v>15502</v>
      </c>
      <c r="F2860" t="s">
        <v>15503</v>
      </c>
      <c r="G2860" t="s">
        <v>15504</v>
      </c>
      <c r="H2860">
        <v>28</v>
      </c>
      <c r="I2860" t="s">
        <v>9430</v>
      </c>
      <c r="J2860" t="s">
        <v>1135</v>
      </c>
      <c r="K2860">
        <v>360</v>
      </c>
      <c r="L2860" t="s">
        <v>30</v>
      </c>
      <c r="M2860" t="s">
        <v>7991</v>
      </c>
      <c r="N2860" t="b">
        <v>0</v>
      </c>
      <c r="P2860">
        <v>1</v>
      </c>
      <c r="Q2860">
        <v>21506</v>
      </c>
      <c r="R2860">
        <v>35</v>
      </c>
      <c r="S2860">
        <v>2</v>
      </c>
      <c r="T2860">
        <v>0</v>
      </c>
      <c r="U2860">
        <v>9</v>
      </c>
    </row>
    <row r="2861" spans="1:21" x14ac:dyDescent="0.25">
      <c r="A2861" t="s">
        <v>21</v>
      </c>
      <c r="B2861" t="s">
        <v>22</v>
      </c>
      <c r="C2861" t="s">
        <v>15505</v>
      </c>
      <c r="D2861" t="s">
        <v>15506</v>
      </c>
      <c r="E2861" t="s">
        <v>15507</v>
      </c>
      <c r="F2861" t="s">
        <v>15508</v>
      </c>
      <c r="G2861" t="s">
        <v>15509</v>
      </c>
      <c r="H2861">
        <v>28</v>
      </c>
      <c r="I2861" t="s">
        <v>9430</v>
      </c>
      <c r="J2861" t="s">
        <v>1817</v>
      </c>
      <c r="K2861">
        <v>168</v>
      </c>
      <c r="L2861" t="s">
        <v>30</v>
      </c>
      <c r="M2861" t="s">
        <v>7991</v>
      </c>
      <c r="N2861" t="b">
        <v>0</v>
      </c>
      <c r="P2861">
        <v>1</v>
      </c>
      <c r="Q2861">
        <v>17246</v>
      </c>
      <c r="R2861">
        <v>28</v>
      </c>
      <c r="S2861">
        <v>4</v>
      </c>
      <c r="T2861">
        <v>0</v>
      </c>
      <c r="U2861">
        <v>5</v>
      </c>
    </row>
    <row r="2862" spans="1:21" x14ac:dyDescent="0.25">
      <c r="A2862" t="s">
        <v>21</v>
      </c>
      <c r="B2862" t="s">
        <v>22</v>
      </c>
      <c r="C2862" t="s">
        <v>15510</v>
      </c>
      <c r="D2862" t="s">
        <v>15511</v>
      </c>
      <c r="E2862" t="s">
        <v>15512</v>
      </c>
      <c r="F2862" t="s">
        <v>15513</v>
      </c>
      <c r="G2862" t="s">
        <v>15514</v>
      </c>
      <c r="H2862">
        <v>28</v>
      </c>
      <c r="I2862" t="s">
        <v>9430</v>
      </c>
      <c r="J2862" t="s">
        <v>5028</v>
      </c>
      <c r="K2862">
        <v>299</v>
      </c>
      <c r="L2862" t="s">
        <v>30</v>
      </c>
      <c r="M2862" t="s">
        <v>7991</v>
      </c>
      <c r="N2862" t="b">
        <v>0</v>
      </c>
      <c r="P2862">
        <v>1</v>
      </c>
      <c r="Q2862">
        <v>19503</v>
      </c>
      <c r="R2862">
        <v>37</v>
      </c>
      <c r="S2862">
        <v>3</v>
      </c>
      <c r="T2862">
        <v>0</v>
      </c>
      <c r="U2862">
        <v>13</v>
      </c>
    </row>
    <row r="2863" spans="1:21" x14ac:dyDescent="0.25">
      <c r="A2863" t="s">
        <v>21</v>
      </c>
      <c r="B2863" t="s">
        <v>22</v>
      </c>
      <c r="C2863" t="s">
        <v>15515</v>
      </c>
      <c r="D2863" t="s">
        <v>15516</v>
      </c>
      <c r="E2863" t="s">
        <v>15517</v>
      </c>
      <c r="F2863" t="s">
        <v>15518</v>
      </c>
      <c r="G2863" t="s">
        <v>15519</v>
      </c>
      <c r="H2863">
        <v>28</v>
      </c>
      <c r="I2863" t="s">
        <v>9430</v>
      </c>
      <c r="J2863" t="s">
        <v>617</v>
      </c>
      <c r="K2863">
        <v>254</v>
      </c>
      <c r="L2863" t="s">
        <v>30</v>
      </c>
      <c r="M2863" t="s">
        <v>7991</v>
      </c>
      <c r="N2863" t="b">
        <v>0</v>
      </c>
      <c r="P2863">
        <v>1</v>
      </c>
      <c r="Q2863">
        <v>16716</v>
      </c>
      <c r="R2863">
        <v>39</v>
      </c>
      <c r="S2863">
        <v>2</v>
      </c>
      <c r="T2863">
        <v>0</v>
      </c>
      <c r="U2863">
        <v>16</v>
      </c>
    </row>
    <row r="2864" spans="1:21" x14ac:dyDescent="0.25">
      <c r="A2864" t="s">
        <v>21</v>
      </c>
      <c r="B2864" t="s">
        <v>22</v>
      </c>
      <c r="C2864" t="s">
        <v>15520</v>
      </c>
      <c r="D2864" t="s">
        <v>15521</v>
      </c>
      <c r="E2864" t="s">
        <v>15522</v>
      </c>
      <c r="F2864" t="s">
        <v>15523</v>
      </c>
      <c r="G2864" t="s">
        <v>15524</v>
      </c>
      <c r="H2864">
        <v>28</v>
      </c>
      <c r="I2864" t="s">
        <v>9430</v>
      </c>
      <c r="J2864" t="s">
        <v>1480</v>
      </c>
      <c r="K2864">
        <v>401</v>
      </c>
      <c r="L2864" t="s">
        <v>30</v>
      </c>
      <c r="M2864" t="s">
        <v>7991</v>
      </c>
      <c r="N2864" t="b">
        <v>0</v>
      </c>
      <c r="P2864">
        <v>1</v>
      </c>
      <c r="Q2864">
        <v>628773</v>
      </c>
      <c r="R2864">
        <v>1657</v>
      </c>
      <c r="S2864">
        <v>95</v>
      </c>
      <c r="T2864">
        <v>0</v>
      </c>
      <c r="U2864">
        <v>129</v>
      </c>
    </row>
    <row r="2865" spans="1:21" x14ac:dyDescent="0.25">
      <c r="A2865" t="s">
        <v>21</v>
      </c>
      <c r="B2865" t="s">
        <v>22</v>
      </c>
      <c r="C2865" t="s">
        <v>15525</v>
      </c>
      <c r="D2865" t="s">
        <v>15526</v>
      </c>
      <c r="E2865" t="s">
        <v>15527</v>
      </c>
      <c r="F2865" t="s">
        <v>15528</v>
      </c>
      <c r="G2865" t="s">
        <v>15529</v>
      </c>
      <c r="H2865">
        <v>28</v>
      </c>
      <c r="I2865" t="s">
        <v>9430</v>
      </c>
      <c r="J2865" t="s">
        <v>3205</v>
      </c>
      <c r="K2865">
        <v>812</v>
      </c>
      <c r="L2865" t="s">
        <v>30</v>
      </c>
      <c r="M2865" t="s">
        <v>7991</v>
      </c>
      <c r="N2865" t="b">
        <v>0</v>
      </c>
      <c r="P2865">
        <v>1</v>
      </c>
      <c r="Q2865">
        <v>8530</v>
      </c>
      <c r="R2865">
        <v>21</v>
      </c>
      <c r="S2865">
        <v>1</v>
      </c>
      <c r="T2865">
        <v>0</v>
      </c>
      <c r="U2865">
        <v>4</v>
      </c>
    </row>
    <row r="2866" spans="1:21" x14ac:dyDescent="0.25">
      <c r="A2866" t="s">
        <v>21</v>
      </c>
      <c r="B2866" t="s">
        <v>22</v>
      </c>
      <c r="C2866" t="s">
        <v>15530</v>
      </c>
      <c r="D2866" t="s">
        <v>15531</v>
      </c>
      <c r="E2866" t="s">
        <v>15532</v>
      </c>
      <c r="F2866" t="s">
        <v>15533</v>
      </c>
      <c r="G2866" t="s">
        <v>15534</v>
      </c>
      <c r="H2866">
        <v>28</v>
      </c>
      <c r="I2866" t="s">
        <v>9430</v>
      </c>
      <c r="J2866" t="s">
        <v>3675</v>
      </c>
      <c r="K2866">
        <v>664</v>
      </c>
      <c r="L2866" t="s">
        <v>30</v>
      </c>
      <c r="M2866" t="s">
        <v>7991</v>
      </c>
      <c r="N2866" t="b">
        <v>0</v>
      </c>
      <c r="P2866">
        <v>1</v>
      </c>
      <c r="Q2866">
        <v>43940</v>
      </c>
      <c r="R2866">
        <v>92</v>
      </c>
      <c r="S2866">
        <v>5</v>
      </c>
      <c r="T2866">
        <v>0</v>
      </c>
      <c r="U2866">
        <v>24</v>
      </c>
    </row>
    <row r="2867" spans="1:21" x14ac:dyDescent="0.25">
      <c r="A2867" t="s">
        <v>21</v>
      </c>
      <c r="B2867" t="s">
        <v>22</v>
      </c>
      <c r="C2867" t="s">
        <v>15535</v>
      </c>
      <c r="D2867" t="s">
        <v>15536</v>
      </c>
      <c r="E2867" t="s">
        <v>15537</v>
      </c>
      <c r="F2867" t="s">
        <v>15538</v>
      </c>
      <c r="G2867" t="s">
        <v>15539</v>
      </c>
      <c r="H2867">
        <v>28</v>
      </c>
      <c r="I2867" t="s">
        <v>9430</v>
      </c>
      <c r="J2867" t="s">
        <v>10860</v>
      </c>
      <c r="K2867">
        <v>894</v>
      </c>
      <c r="L2867" t="s">
        <v>30</v>
      </c>
      <c r="M2867" t="s">
        <v>7991</v>
      </c>
      <c r="N2867" t="b">
        <v>0</v>
      </c>
      <c r="P2867">
        <v>1</v>
      </c>
      <c r="Q2867">
        <v>8355</v>
      </c>
      <c r="R2867">
        <v>21</v>
      </c>
      <c r="S2867">
        <v>1</v>
      </c>
      <c r="T2867">
        <v>0</v>
      </c>
      <c r="U2867">
        <v>0</v>
      </c>
    </row>
    <row r="2868" spans="1:21" x14ac:dyDescent="0.25">
      <c r="A2868" t="s">
        <v>21</v>
      </c>
      <c r="B2868" t="s">
        <v>22</v>
      </c>
      <c r="C2868" t="s">
        <v>15540</v>
      </c>
      <c r="D2868" t="s">
        <v>15541</v>
      </c>
      <c r="E2868" t="s">
        <v>15542</v>
      </c>
      <c r="F2868" t="s">
        <v>15543</v>
      </c>
      <c r="G2868" t="s">
        <v>15544</v>
      </c>
      <c r="H2868">
        <v>28</v>
      </c>
      <c r="I2868" t="s">
        <v>9430</v>
      </c>
      <c r="J2868" t="s">
        <v>147</v>
      </c>
      <c r="K2868">
        <v>642</v>
      </c>
      <c r="L2868" t="s">
        <v>30</v>
      </c>
      <c r="M2868" t="s">
        <v>7991</v>
      </c>
      <c r="N2868" t="b">
        <v>0</v>
      </c>
      <c r="P2868">
        <v>1</v>
      </c>
      <c r="Q2868">
        <v>18882</v>
      </c>
      <c r="R2868">
        <v>66</v>
      </c>
      <c r="S2868">
        <v>5</v>
      </c>
      <c r="T2868">
        <v>0</v>
      </c>
      <c r="U2868">
        <v>11</v>
      </c>
    </row>
    <row r="2869" spans="1:21" x14ac:dyDescent="0.25">
      <c r="A2869" t="s">
        <v>21</v>
      </c>
      <c r="B2869" t="s">
        <v>22</v>
      </c>
      <c r="C2869" t="s">
        <v>15545</v>
      </c>
      <c r="D2869" t="s">
        <v>15546</v>
      </c>
      <c r="E2869" s="1">
        <v>40149.929166666669</v>
      </c>
      <c r="F2869" t="s">
        <v>15547</v>
      </c>
      <c r="G2869" t="s">
        <v>15548</v>
      </c>
      <c r="H2869">
        <v>27</v>
      </c>
      <c r="I2869" t="s">
        <v>28</v>
      </c>
      <c r="J2869" t="s">
        <v>14183</v>
      </c>
      <c r="K2869">
        <v>960</v>
      </c>
      <c r="L2869" t="s">
        <v>30</v>
      </c>
      <c r="M2869" t="s">
        <v>7991</v>
      </c>
      <c r="N2869" t="b">
        <v>0</v>
      </c>
      <c r="P2869">
        <v>1</v>
      </c>
      <c r="Q2869">
        <v>12065</v>
      </c>
      <c r="R2869">
        <v>9</v>
      </c>
      <c r="S2869">
        <v>2</v>
      </c>
      <c r="T2869">
        <v>0</v>
      </c>
      <c r="U2869">
        <v>5</v>
      </c>
    </row>
    <row r="2870" spans="1:21" x14ac:dyDescent="0.25">
      <c r="A2870" t="s">
        <v>21</v>
      </c>
      <c r="B2870" t="s">
        <v>22</v>
      </c>
      <c r="C2870" t="s">
        <v>15549</v>
      </c>
      <c r="D2870" t="s">
        <v>15550</v>
      </c>
      <c r="E2870" s="1">
        <v>40149.920138888891</v>
      </c>
      <c r="F2870" t="s">
        <v>15551</v>
      </c>
      <c r="G2870" t="s">
        <v>15552</v>
      </c>
      <c r="H2870">
        <v>27</v>
      </c>
      <c r="I2870" t="s">
        <v>28</v>
      </c>
      <c r="J2870" t="s">
        <v>2372</v>
      </c>
      <c r="K2870">
        <v>741</v>
      </c>
      <c r="L2870" t="s">
        <v>30</v>
      </c>
      <c r="M2870" t="s">
        <v>7991</v>
      </c>
      <c r="N2870" t="b">
        <v>0</v>
      </c>
      <c r="P2870">
        <v>1</v>
      </c>
      <c r="Q2870">
        <v>2157</v>
      </c>
      <c r="R2870">
        <v>4</v>
      </c>
      <c r="S2870">
        <v>0</v>
      </c>
      <c r="T2870">
        <v>0</v>
      </c>
      <c r="U2870">
        <v>1</v>
      </c>
    </row>
    <row r="2871" spans="1:21" x14ac:dyDescent="0.25">
      <c r="A2871" t="s">
        <v>21</v>
      </c>
      <c r="B2871" t="s">
        <v>22</v>
      </c>
      <c r="C2871" t="s">
        <v>15553</v>
      </c>
      <c r="D2871" t="s">
        <v>15554</v>
      </c>
      <c r="E2871" s="1">
        <v>40149.910416666666</v>
      </c>
      <c r="F2871" t="s">
        <v>15555</v>
      </c>
      <c r="G2871" t="s">
        <v>15556</v>
      </c>
      <c r="H2871">
        <v>27</v>
      </c>
      <c r="I2871" t="s">
        <v>28</v>
      </c>
      <c r="J2871" t="s">
        <v>15557</v>
      </c>
      <c r="K2871">
        <v>1341</v>
      </c>
      <c r="L2871" t="s">
        <v>30</v>
      </c>
      <c r="M2871" t="s">
        <v>7991</v>
      </c>
      <c r="N2871" t="b">
        <v>0</v>
      </c>
      <c r="P2871">
        <v>1</v>
      </c>
      <c r="Q2871">
        <v>14356</v>
      </c>
      <c r="R2871">
        <v>19</v>
      </c>
      <c r="S2871">
        <v>3</v>
      </c>
      <c r="T2871">
        <v>0</v>
      </c>
      <c r="U2871">
        <v>4</v>
      </c>
    </row>
    <row r="2872" spans="1:21" x14ac:dyDescent="0.25">
      <c r="A2872" t="s">
        <v>21</v>
      </c>
      <c r="B2872" t="s">
        <v>22</v>
      </c>
      <c r="C2872" t="s">
        <v>15558</v>
      </c>
      <c r="D2872" t="s">
        <v>15559</v>
      </c>
      <c r="E2872" s="1">
        <v>40149.893055555556</v>
      </c>
      <c r="F2872" t="s">
        <v>15560</v>
      </c>
      <c r="G2872" t="s">
        <v>15561</v>
      </c>
      <c r="H2872">
        <v>28</v>
      </c>
      <c r="I2872" t="s">
        <v>9430</v>
      </c>
      <c r="J2872" t="s">
        <v>159</v>
      </c>
      <c r="K2872">
        <v>498</v>
      </c>
      <c r="L2872" t="s">
        <v>30</v>
      </c>
      <c r="M2872" t="s">
        <v>7991</v>
      </c>
      <c r="N2872" t="b">
        <v>0</v>
      </c>
      <c r="P2872">
        <v>1</v>
      </c>
      <c r="Q2872">
        <v>61725</v>
      </c>
      <c r="R2872">
        <v>162</v>
      </c>
      <c r="S2872">
        <v>8</v>
      </c>
      <c r="T2872">
        <v>0</v>
      </c>
      <c r="U2872">
        <v>28</v>
      </c>
    </row>
    <row r="2873" spans="1:21" x14ac:dyDescent="0.25">
      <c r="A2873" t="s">
        <v>21</v>
      </c>
      <c r="B2873" t="s">
        <v>22</v>
      </c>
      <c r="C2873" t="s">
        <v>15562</v>
      </c>
      <c r="D2873" t="s">
        <v>15563</v>
      </c>
      <c r="E2873" s="1">
        <v>40149.882638888892</v>
      </c>
      <c r="F2873" t="s">
        <v>15564</v>
      </c>
      <c r="G2873" t="s">
        <v>15565</v>
      </c>
      <c r="H2873">
        <v>27</v>
      </c>
      <c r="I2873" t="s">
        <v>28</v>
      </c>
      <c r="J2873" t="s">
        <v>15566</v>
      </c>
      <c r="K2873">
        <v>921</v>
      </c>
      <c r="L2873" t="s">
        <v>30</v>
      </c>
      <c r="M2873" t="s">
        <v>7991</v>
      </c>
      <c r="N2873" t="b">
        <v>0</v>
      </c>
      <c r="P2873">
        <v>1</v>
      </c>
      <c r="Q2873">
        <v>7200</v>
      </c>
      <c r="R2873">
        <v>6</v>
      </c>
      <c r="S2873">
        <v>1</v>
      </c>
      <c r="T2873">
        <v>0</v>
      </c>
      <c r="U2873">
        <v>10</v>
      </c>
    </row>
    <row r="2874" spans="1:21" x14ac:dyDescent="0.25">
      <c r="A2874" t="s">
        <v>21</v>
      </c>
      <c r="B2874" t="s">
        <v>22</v>
      </c>
      <c r="C2874" t="s">
        <v>15567</v>
      </c>
      <c r="D2874" t="s">
        <v>15568</v>
      </c>
      <c r="E2874" s="1">
        <v>40149.880555555559</v>
      </c>
      <c r="F2874" t="s">
        <v>15569</v>
      </c>
      <c r="G2874" t="s">
        <v>15570</v>
      </c>
      <c r="H2874">
        <v>28</v>
      </c>
      <c r="I2874" t="s">
        <v>9430</v>
      </c>
      <c r="J2874" t="s">
        <v>2366</v>
      </c>
      <c r="K2874">
        <v>359</v>
      </c>
      <c r="L2874" t="s">
        <v>30</v>
      </c>
      <c r="M2874" t="s">
        <v>7991</v>
      </c>
      <c r="N2874" t="b">
        <v>0</v>
      </c>
      <c r="P2874">
        <v>1</v>
      </c>
      <c r="Q2874">
        <v>49260</v>
      </c>
      <c r="R2874">
        <v>92</v>
      </c>
      <c r="S2874">
        <v>5</v>
      </c>
      <c r="T2874">
        <v>0</v>
      </c>
      <c r="U2874">
        <v>46</v>
      </c>
    </row>
    <row r="2875" spans="1:21" x14ac:dyDescent="0.25">
      <c r="A2875" t="s">
        <v>21</v>
      </c>
      <c r="B2875" t="s">
        <v>22</v>
      </c>
      <c r="C2875" t="s">
        <v>15571</v>
      </c>
      <c r="D2875" t="s">
        <v>15568</v>
      </c>
      <c r="E2875" s="1">
        <v>40149.880555555559</v>
      </c>
      <c r="F2875" t="s">
        <v>15572</v>
      </c>
      <c r="G2875" t="s">
        <v>15552</v>
      </c>
      <c r="H2875">
        <v>27</v>
      </c>
      <c r="I2875" t="s">
        <v>28</v>
      </c>
      <c r="J2875" t="s">
        <v>15573</v>
      </c>
      <c r="K2875">
        <v>1138</v>
      </c>
      <c r="L2875" t="s">
        <v>30</v>
      </c>
      <c r="M2875" t="s">
        <v>7991</v>
      </c>
      <c r="N2875" t="b">
        <v>0</v>
      </c>
      <c r="P2875">
        <v>1</v>
      </c>
      <c r="Q2875">
        <v>5135</v>
      </c>
      <c r="R2875">
        <v>10</v>
      </c>
      <c r="S2875">
        <v>0</v>
      </c>
      <c r="T2875">
        <v>0</v>
      </c>
      <c r="U2875">
        <v>5</v>
      </c>
    </row>
    <row r="2876" spans="1:21" x14ac:dyDescent="0.25">
      <c r="A2876" t="s">
        <v>21</v>
      </c>
      <c r="B2876" t="s">
        <v>22</v>
      </c>
      <c r="C2876" t="s">
        <v>15574</v>
      </c>
      <c r="D2876" t="s">
        <v>15575</v>
      </c>
      <c r="E2876" s="1">
        <v>40149.877083333333</v>
      </c>
      <c r="F2876" t="s">
        <v>15576</v>
      </c>
      <c r="G2876" t="s">
        <v>15577</v>
      </c>
      <c r="H2876">
        <v>27</v>
      </c>
      <c r="I2876" t="s">
        <v>28</v>
      </c>
      <c r="J2876" t="s">
        <v>1796</v>
      </c>
      <c r="K2876">
        <v>293</v>
      </c>
      <c r="L2876" t="s">
        <v>30</v>
      </c>
      <c r="M2876" t="s">
        <v>7991</v>
      </c>
      <c r="N2876" t="b">
        <v>0</v>
      </c>
      <c r="P2876">
        <v>1</v>
      </c>
      <c r="Q2876">
        <v>1880</v>
      </c>
      <c r="R2876">
        <v>7</v>
      </c>
      <c r="S2876">
        <v>0</v>
      </c>
      <c r="T2876">
        <v>0</v>
      </c>
      <c r="U2876">
        <v>0</v>
      </c>
    </row>
    <row r="2877" spans="1:21" x14ac:dyDescent="0.25">
      <c r="A2877" t="s">
        <v>21</v>
      </c>
      <c r="B2877" t="s">
        <v>22</v>
      </c>
      <c r="C2877" t="s">
        <v>15578</v>
      </c>
      <c r="D2877" t="s">
        <v>15579</v>
      </c>
      <c r="E2877" s="1">
        <v>40149.877083333333</v>
      </c>
      <c r="F2877" t="s">
        <v>15580</v>
      </c>
      <c r="G2877" t="s">
        <v>15581</v>
      </c>
      <c r="H2877">
        <v>28</v>
      </c>
      <c r="I2877" t="s">
        <v>9430</v>
      </c>
      <c r="J2877" t="s">
        <v>4535</v>
      </c>
      <c r="K2877">
        <v>329</v>
      </c>
      <c r="L2877" t="s">
        <v>30</v>
      </c>
      <c r="M2877" t="s">
        <v>7991</v>
      </c>
      <c r="N2877" t="b">
        <v>0</v>
      </c>
      <c r="P2877">
        <v>1</v>
      </c>
      <c r="Q2877">
        <v>19502</v>
      </c>
      <c r="R2877">
        <v>33</v>
      </c>
      <c r="S2877">
        <v>3</v>
      </c>
      <c r="T2877">
        <v>0</v>
      </c>
      <c r="U2877">
        <v>1</v>
      </c>
    </row>
    <row r="2878" spans="1:21" x14ac:dyDescent="0.25">
      <c r="A2878" t="s">
        <v>21</v>
      </c>
      <c r="B2878" t="s">
        <v>22</v>
      </c>
      <c r="C2878" t="s">
        <v>15582</v>
      </c>
      <c r="D2878" t="s">
        <v>15583</v>
      </c>
      <c r="E2878" s="1">
        <v>40149.872916666667</v>
      </c>
      <c r="F2878" t="s">
        <v>15584</v>
      </c>
      <c r="G2878" t="s">
        <v>15585</v>
      </c>
      <c r="H2878">
        <v>28</v>
      </c>
      <c r="I2878" t="s">
        <v>9430</v>
      </c>
      <c r="J2878" t="s">
        <v>5990</v>
      </c>
      <c r="K2878">
        <v>577</v>
      </c>
      <c r="L2878" t="s">
        <v>30</v>
      </c>
      <c r="M2878" t="s">
        <v>7991</v>
      </c>
      <c r="N2878" t="b">
        <v>0</v>
      </c>
      <c r="P2878">
        <v>1</v>
      </c>
      <c r="Q2878">
        <v>68376</v>
      </c>
      <c r="R2878">
        <v>187</v>
      </c>
      <c r="S2878">
        <v>8</v>
      </c>
      <c r="T2878">
        <v>0</v>
      </c>
      <c r="U2878">
        <v>25</v>
      </c>
    </row>
    <row r="2879" spans="1:21" x14ac:dyDescent="0.25">
      <c r="A2879" t="s">
        <v>21</v>
      </c>
      <c r="B2879" t="s">
        <v>22</v>
      </c>
      <c r="C2879" t="s">
        <v>15586</v>
      </c>
      <c r="D2879" t="s">
        <v>15587</v>
      </c>
      <c r="E2879" s="1">
        <v>40149.87222222222</v>
      </c>
      <c r="F2879" t="s">
        <v>15588</v>
      </c>
      <c r="G2879" t="s">
        <v>15589</v>
      </c>
      <c r="H2879">
        <v>28</v>
      </c>
      <c r="I2879" t="s">
        <v>9430</v>
      </c>
      <c r="J2879" t="s">
        <v>3420</v>
      </c>
      <c r="K2879">
        <v>483</v>
      </c>
      <c r="L2879" t="s">
        <v>30</v>
      </c>
      <c r="M2879" t="s">
        <v>7991</v>
      </c>
      <c r="N2879" t="b">
        <v>0</v>
      </c>
      <c r="P2879">
        <v>1</v>
      </c>
      <c r="Q2879">
        <v>94957</v>
      </c>
      <c r="R2879">
        <v>168</v>
      </c>
      <c r="S2879">
        <v>11</v>
      </c>
      <c r="T2879">
        <v>0</v>
      </c>
      <c r="U2879">
        <v>34</v>
      </c>
    </row>
    <row r="2880" spans="1:21" x14ac:dyDescent="0.25">
      <c r="A2880" t="s">
        <v>21</v>
      </c>
      <c r="B2880" t="s">
        <v>22</v>
      </c>
      <c r="C2880" t="s">
        <v>15590</v>
      </c>
      <c r="D2880" t="s">
        <v>15591</v>
      </c>
      <c r="E2880" s="1">
        <v>40149.870833333334</v>
      </c>
      <c r="F2880" t="s">
        <v>15592</v>
      </c>
      <c r="G2880" t="s">
        <v>15593</v>
      </c>
      <c r="H2880">
        <v>28</v>
      </c>
      <c r="I2880" t="s">
        <v>9430</v>
      </c>
      <c r="J2880" t="s">
        <v>354</v>
      </c>
      <c r="K2880">
        <v>156</v>
      </c>
      <c r="L2880" t="s">
        <v>30</v>
      </c>
      <c r="M2880" t="s">
        <v>7991</v>
      </c>
      <c r="N2880" t="b">
        <v>0</v>
      </c>
      <c r="P2880">
        <v>1</v>
      </c>
      <c r="Q2880">
        <v>4390</v>
      </c>
      <c r="R2880">
        <v>12</v>
      </c>
      <c r="S2880">
        <v>2</v>
      </c>
      <c r="T2880">
        <v>0</v>
      </c>
      <c r="U2880">
        <v>0</v>
      </c>
    </row>
    <row r="2881" spans="1:21" x14ac:dyDescent="0.25">
      <c r="A2881" t="s">
        <v>21</v>
      </c>
      <c r="B2881" t="s">
        <v>22</v>
      </c>
      <c r="C2881" t="s">
        <v>15594</v>
      </c>
      <c r="D2881" t="s">
        <v>15595</v>
      </c>
      <c r="E2881" s="1">
        <v>40149.870138888888</v>
      </c>
      <c r="F2881" t="s">
        <v>15596</v>
      </c>
      <c r="G2881" t="s">
        <v>15597</v>
      </c>
      <c r="H2881">
        <v>28</v>
      </c>
      <c r="I2881" t="s">
        <v>9430</v>
      </c>
      <c r="J2881" t="s">
        <v>7602</v>
      </c>
      <c r="K2881">
        <v>288</v>
      </c>
      <c r="L2881" t="s">
        <v>30</v>
      </c>
      <c r="M2881" t="s">
        <v>7991</v>
      </c>
      <c r="N2881" t="b">
        <v>0</v>
      </c>
      <c r="P2881">
        <v>1</v>
      </c>
      <c r="Q2881">
        <v>24750</v>
      </c>
      <c r="R2881">
        <v>33</v>
      </c>
      <c r="S2881">
        <v>2</v>
      </c>
      <c r="T2881">
        <v>0</v>
      </c>
      <c r="U2881">
        <v>9</v>
      </c>
    </row>
    <row r="2882" spans="1:21" x14ac:dyDescent="0.25">
      <c r="A2882" t="s">
        <v>21</v>
      </c>
      <c r="B2882" t="s">
        <v>22</v>
      </c>
      <c r="C2882" t="s">
        <v>15598</v>
      </c>
      <c r="D2882" t="s">
        <v>15599</v>
      </c>
      <c r="E2882" s="1">
        <v>40149.866666666669</v>
      </c>
      <c r="F2882" t="s">
        <v>15600</v>
      </c>
      <c r="G2882" t="s">
        <v>15601</v>
      </c>
      <c r="H2882">
        <v>28</v>
      </c>
      <c r="I2882" t="s">
        <v>9430</v>
      </c>
      <c r="J2882" t="s">
        <v>1343</v>
      </c>
      <c r="K2882">
        <v>197</v>
      </c>
      <c r="L2882" t="s">
        <v>30</v>
      </c>
      <c r="M2882" t="s">
        <v>7991</v>
      </c>
      <c r="N2882" t="b">
        <v>0</v>
      </c>
      <c r="P2882">
        <v>1</v>
      </c>
      <c r="Q2882">
        <v>10666</v>
      </c>
      <c r="R2882">
        <v>41</v>
      </c>
      <c r="S2882">
        <v>1</v>
      </c>
      <c r="T2882">
        <v>0</v>
      </c>
      <c r="U2882">
        <v>4</v>
      </c>
    </row>
    <row r="2883" spans="1:21" x14ac:dyDescent="0.25">
      <c r="A2883" t="s">
        <v>21</v>
      </c>
      <c r="B2883" t="s">
        <v>22</v>
      </c>
      <c r="C2883" t="s">
        <v>15602</v>
      </c>
      <c r="D2883" t="s">
        <v>15603</v>
      </c>
      <c r="E2883" s="1">
        <v>40149.851388888892</v>
      </c>
      <c r="F2883" t="s">
        <v>15604</v>
      </c>
      <c r="G2883" t="s">
        <v>15605</v>
      </c>
      <c r="H2883">
        <v>28</v>
      </c>
      <c r="I2883" t="s">
        <v>9430</v>
      </c>
      <c r="J2883" t="s">
        <v>9816</v>
      </c>
      <c r="K2883">
        <v>137</v>
      </c>
      <c r="L2883" t="s">
        <v>30</v>
      </c>
      <c r="M2883" t="s">
        <v>7991</v>
      </c>
      <c r="N2883" t="b">
        <v>0</v>
      </c>
      <c r="P2883">
        <v>1</v>
      </c>
      <c r="Q2883">
        <v>6048</v>
      </c>
      <c r="R2883">
        <v>13</v>
      </c>
      <c r="S2883">
        <v>1</v>
      </c>
      <c r="T2883">
        <v>0</v>
      </c>
      <c r="U2883">
        <v>3</v>
      </c>
    </row>
    <row r="2884" spans="1:21" x14ac:dyDescent="0.25">
      <c r="A2884" t="s">
        <v>21</v>
      </c>
      <c r="B2884" t="s">
        <v>22</v>
      </c>
      <c r="C2884" t="s">
        <v>15606</v>
      </c>
      <c r="D2884" t="s">
        <v>15607</v>
      </c>
      <c r="E2884" s="1">
        <v>40149.845833333333</v>
      </c>
      <c r="F2884" t="s">
        <v>15608</v>
      </c>
      <c r="G2884" t="s">
        <v>15552</v>
      </c>
      <c r="H2884">
        <v>27</v>
      </c>
      <c r="I2884" t="s">
        <v>28</v>
      </c>
      <c r="J2884" t="s">
        <v>3539</v>
      </c>
      <c r="K2884">
        <v>396</v>
      </c>
      <c r="L2884" t="s">
        <v>30</v>
      </c>
      <c r="M2884" t="s">
        <v>7991</v>
      </c>
      <c r="N2884" t="b">
        <v>0</v>
      </c>
      <c r="P2884">
        <v>1</v>
      </c>
      <c r="Q2884">
        <v>2722</v>
      </c>
      <c r="R2884">
        <v>3</v>
      </c>
      <c r="S2884">
        <v>1</v>
      </c>
      <c r="T2884">
        <v>0</v>
      </c>
      <c r="U2884">
        <v>0</v>
      </c>
    </row>
    <row r="2885" spans="1:21" x14ac:dyDescent="0.25">
      <c r="A2885" t="s">
        <v>21</v>
      </c>
      <c r="B2885" t="s">
        <v>22</v>
      </c>
      <c r="C2885" t="s">
        <v>15609</v>
      </c>
      <c r="D2885" t="s">
        <v>15610</v>
      </c>
      <c r="E2885" s="1">
        <v>40149.841666666667</v>
      </c>
      <c r="F2885" t="s">
        <v>15611</v>
      </c>
      <c r="G2885" t="s">
        <v>15612</v>
      </c>
      <c r="H2885">
        <v>27</v>
      </c>
      <c r="I2885" t="s">
        <v>28</v>
      </c>
      <c r="J2885" t="s">
        <v>4893</v>
      </c>
      <c r="K2885">
        <v>512</v>
      </c>
      <c r="L2885" t="s">
        <v>30</v>
      </c>
      <c r="M2885" t="s">
        <v>7991</v>
      </c>
      <c r="N2885" t="b">
        <v>0</v>
      </c>
      <c r="P2885">
        <v>1</v>
      </c>
      <c r="Q2885">
        <v>5788</v>
      </c>
      <c r="R2885">
        <v>12</v>
      </c>
      <c r="S2885">
        <v>1</v>
      </c>
      <c r="T2885">
        <v>0</v>
      </c>
      <c r="U2885">
        <v>3</v>
      </c>
    </row>
    <row r="2886" spans="1:21" x14ac:dyDescent="0.25">
      <c r="A2886" t="s">
        <v>21</v>
      </c>
      <c r="B2886" t="s">
        <v>22</v>
      </c>
      <c r="C2886" t="s">
        <v>15613</v>
      </c>
      <c r="D2886" t="s">
        <v>15614</v>
      </c>
      <c r="E2886" s="1">
        <v>39905.84652777778</v>
      </c>
      <c r="F2886" t="s">
        <v>15615</v>
      </c>
      <c r="G2886" t="s">
        <v>15616</v>
      </c>
      <c r="H2886">
        <v>28</v>
      </c>
      <c r="I2886" t="s">
        <v>9430</v>
      </c>
      <c r="J2886" t="s">
        <v>12394</v>
      </c>
      <c r="K2886">
        <v>612</v>
      </c>
      <c r="L2886" t="s">
        <v>30</v>
      </c>
      <c r="M2886" t="s">
        <v>7991</v>
      </c>
      <c r="N2886" t="b">
        <v>0</v>
      </c>
      <c r="P2886">
        <v>1</v>
      </c>
      <c r="Q2886">
        <v>128303</v>
      </c>
      <c r="R2886">
        <v>296</v>
      </c>
      <c r="S2886">
        <v>10</v>
      </c>
      <c r="T2886">
        <v>0</v>
      </c>
      <c r="U2886">
        <v>30</v>
      </c>
    </row>
    <row r="2887" spans="1:21" x14ac:dyDescent="0.25">
      <c r="A2887" t="s">
        <v>21</v>
      </c>
      <c r="B2887" t="s">
        <v>22</v>
      </c>
      <c r="C2887" t="s">
        <v>15617</v>
      </c>
      <c r="D2887" t="s">
        <v>15618</v>
      </c>
      <c r="E2887" s="1">
        <v>39905.842361111114</v>
      </c>
      <c r="F2887" t="s">
        <v>15619</v>
      </c>
      <c r="G2887" t="s">
        <v>15620</v>
      </c>
      <c r="H2887">
        <v>28</v>
      </c>
      <c r="I2887" t="s">
        <v>9430</v>
      </c>
      <c r="J2887" t="s">
        <v>5951</v>
      </c>
      <c r="K2887">
        <v>507</v>
      </c>
      <c r="L2887" t="s">
        <v>30</v>
      </c>
      <c r="M2887" t="s">
        <v>7991</v>
      </c>
      <c r="N2887" t="b">
        <v>0</v>
      </c>
      <c r="P2887">
        <v>1</v>
      </c>
      <c r="Q2887">
        <v>5621</v>
      </c>
      <c r="R2887">
        <v>14</v>
      </c>
      <c r="S2887">
        <v>1</v>
      </c>
      <c r="T2887">
        <v>0</v>
      </c>
      <c r="U2887">
        <v>7</v>
      </c>
    </row>
    <row r="2888" spans="1:21" x14ac:dyDescent="0.25">
      <c r="A2888" t="s">
        <v>21</v>
      </c>
      <c r="B2888" t="s">
        <v>22</v>
      </c>
      <c r="C2888" t="s">
        <v>15621</v>
      </c>
      <c r="D2888" t="s">
        <v>15622</v>
      </c>
      <c r="E2888" s="1">
        <v>39905.842361111114</v>
      </c>
      <c r="F2888" t="s">
        <v>15623</v>
      </c>
      <c r="G2888" t="s">
        <v>15624</v>
      </c>
      <c r="H2888">
        <v>28</v>
      </c>
      <c r="I2888" t="s">
        <v>9430</v>
      </c>
      <c r="J2888" t="s">
        <v>10870</v>
      </c>
      <c r="K2888">
        <v>145</v>
      </c>
      <c r="L2888" t="s">
        <v>30</v>
      </c>
      <c r="M2888" t="s">
        <v>7991</v>
      </c>
      <c r="N2888" t="b">
        <v>0</v>
      </c>
      <c r="P2888">
        <v>1</v>
      </c>
      <c r="Q2888">
        <v>22409</v>
      </c>
      <c r="R2888">
        <v>43</v>
      </c>
      <c r="S2888">
        <v>2</v>
      </c>
      <c r="T2888">
        <v>0</v>
      </c>
      <c r="U2888">
        <v>6</v>
      </c>
    </row>
    <row r="2889" spans="1:21" x14ac:dyDescent="0.25">
      <c r="A2889" t="s">
        <v>21</v>
      </c>
      <c r="B2889" t="s">
        <v>22</v>
      </c>
      <c r="C2889" t="s">
        <v>15625</v>
      </c>
      <c r="D2889" t="s">
        <v>15626</v>
      </c>
      <c r="E2889" s="1">
        <v>39905.84097222222</v>
      </c>
      <c r="F2889" t="s">
        <v>15627</v>
      </c>
      <c r="G2889" t="s">
        <v>15628</v>
      </c>
      <c r="H2889">
        <v>28</v>
      </c>
      <c r="I2889" t="s">
        <v>9430</v>
      </c>
      <c r="J2889" t="s">
        <v>302</v>
      </c>
      <c r="K2889">
        <v>123</v>
      </c>
      <c r="L2889" t="s">
        <v>30</v>
      </c>
      <c r="M2889" t="s">
        <v>7991</v>
      </c>
      <c r="N2889" t="b">
        <v>0</v>
      </c>
      <c r="P2889">
        <v>1</v>
      </c>
      <c r="Q2889">
        <v>13081</v>
      </c>
      <c r="R2889">
        <v>20</v>
      </c>
      <c r="S2889">
        <v>4</v>
      </c>
      <c r="T2889">
        <v>0</v>
      </c>
      <c r="U2889">
        <v>0</v>
      </c>
    </row>
    <row r="2890" spans="1:21" x14ac:dyDescent="0.25">
      <c r="A2890" t="s">
        <v>21</v>
      </c>
      <c r="B2890" t="s">
        <v>22</v>
      </c>
      <c r="C2890" t="s">
        <v>15629</v>
      </c>
      <c r="D2890" t="s">
        <v>15630</v>
      </c>
      <c r="E2890" s="1">
        <v>39905.84097222222</v>
      </c>
      <c r="F2890" t="s">
        <v>15631</v>
      </c>
      <c r="G2890" t="s">
        <v>15632</v>
      </c>
      <c r="H2890">
        <v>28</v>
      </c>
      <c r="I2890" t="s">
        <v>9430</v>
      </c>
      <c r="J2890" t="s">
        <v>4656</v>
      </c>
      <c r="K2890">
        <v>344</v>
      </c>
      <c r="L2890" t="s">
        <v>30</v>
      </c>
      <c r="M2890" t="s">
        <v>7991</v>
      </c>
      <c r="N2890" t="b">
        <v>0</v>
      </c>
      <c r="P2890">
        <v>1</v>
      </c>
      <c r="Q2890">
        <v>43916</v>
      </c>
      <c r="R2890">
        <v>66</v>
      </c>
      <c r="S2890">
        <v>5</v>
      </c>
      <c r="T2890">
        <v>0</v>
      </c>
      <c r="U2890">
        <v>8</v>
      </c>
    </row>
    <row r="2891" spans="1:21" x14ac:dyDescent="0.25">
      <c r="A2891" t="s">
        <v>21</v>
      </c>
      <c r="B2891" t="s">
        <v>22</v>
      </c>
      <c r="C2891" t="s">
        <v>15633</v>
      </c>
      <c r="D2891" t="s">
        <v>15634</v>
      </c>
      <c r="E2891" s="1">
        <v>39874.997916666667</v>
      </c>
      <c r="F2891" t="s">
        <v>15635</v>
      </c>
      <c r="G2891" t="s">
        <v>15636</v>
      </c>
      <c r="H2891">
        <v>27</v>
      </c>
      <c r="I2891" t="s">
        <v>28</v>
      </c>
      <c r="J2891" t="s">
        <v>15637</v>
      </c>
      <c r="K2891">
        <v>759</v>
      </c>
      <c r="L2891" t="s">
        <v>30</v>
      </c>
      <c r="M2891" t="s">
        <v>7991</v>
      </c>
      <c r="N2891" t="b">
        <v>0</v>
      </c>
      <c r="P2891">
        <v>1</v>
      </c>
      <c r="Q2891">
        <v>11014</v>
      </c>
      <c r="R2891">
        <v>45</v>
      </c>
      <c r="S2891">
        <v>1</v>
      </c>
      <c r="T2891">
        <v>0</v>
      </c>
      <c r="U2891">
        <v>8</v>
      </c>
    </row>
    <row r="2892" spans="1:21" x14ac:dyDescent="0.25">
      <c r="A2892" t="s">
        <v>21</v>
      </c>
      <c r="B2892" t="s">
        <v>22</v>
      </c>
      <c r="C2892" t="s">
        <v>15638</v>
      </c>
      <c r="D2892" t="s">
        <v>15639</v>
      </c>
      <c r="E2892" s="1">
        <v>39874.992361111108</v>
      </c>
      <c r="F2892" t="s">
        <v>15640</v>
      </c>
      <c r="G2892" t="s">
        <v>15641</v>
      </c>
      <c r="H2892">
        <v>27</v>
      </c>
      <c r="I2892" t="s">
        <v>28</v>
      </c>
      <c r="J2892" t="s">
        <v>15642</v>
      </c>
      <c r="K2892">
        <v>845</v>
      </c>
      <c r="L2892" t="s">
        <v>30</v>
      </c>
      <c r="M2892" t="s">
        <v>7991</v>
      </c>
      <c r="N2892" t="b">
        <v>0</v>
      </c>
      <c r="P2892">
        <v>1</v>
      </c>
      <c r="Q2892">
        <v>6683</v>
      </c>
      <c r="R2892">
        <v>38</v>
      </c>
      <c r="S2892">
        <v>0</v>
      </c>
      <c r="T2892">
        <v>0</v>
      </c>
      <c r="U2892">
        <v>6</v>
      </c>
    </row>
    <row r="2893" spans="1:21" x14ac:dyDescent="0.25">
      <c r="A2893" t="s">
        <v>21</v>
      </c>
      <c r="B2893" t="s">
        <v>22</v>
      </c>
      <c r="C2893" t="s">
        <v>15643</v>
      </c>
      <c r="D2893" t="s">
        <v>15644</v>
      </c>
      <c r="E2893" s="1">
        <v>39874.990277777775</v>
      </c>
      <c r="F2893" t="s">
        <v>15645</v>
      </c>
      <c r="G2893" t="s">
        <v>15646</v>
      </c>
      <c r="H2893">
        <v>27</v>
      </c>
      <c r="I2893" t="s">
        <v>28</v>
      </c>
      <c r="J2893" t="s">
        <v>185</v>
      </c>
      <c r="K2893">
        <v>596</v>
      </c>
      <c r="L2893" t="s">
        <v>30</v>
      </c>
      <c r="M2893" t="s">
        <v>7991</v>
      </c>
      <c r="N2893" t="b">
        <v>0</v>
      </c>
      <c r="P2893">
        <v>1</v>
      </c>
      <c r="Q2893">
        <v>7719</v>
      </c>
      <c r="R2893">
        <v>34</v>
      </c>
      <c r="S2893">
        <v>1</v>
      </c>
      <c r="T2893">
        <v>0</v>
      </c>
      <c r="U2893">
        <v>9</v>
      </c>
    </row>
    <row r="2894" spans="1:21" x14ac:dyDescent="0.25">
      <c r="A2894" t="s">
        <v>21</v>
      </c>
      <c r="B2894" t="s">
        <v>22</v>
      </c>
      <c r="C2894" t="s">
        <v>15647</v>
      </c>
      <c r="D2894" t="s">
        <v>15648</v>
      </c>
      <c r="E2894" s="1">
        <v>39874.986805555556</v>
      </c>
      <c r="F2894" t="s">
        <v>15649</v>
      </c>
      <c r="G2894" t="s">
        <v>15650</v>
      </c>
      <c r="H2894">
        <v>27</v>
      </c>
      <c r="I2894" t="s">
        <v>28</v>
      </c>
      <c r="J2894" t="s">
        <v>8306</v>
      </c>
      <c r="K2894">
        <v>475</v>
      </c>
      <c r="L2894" t="s">
        <v>30</v>
      </c>
      <c r="M2894" t="s">
        <v>7991</v>
      </c>
      <c r="N2894" t="b">
        <v>0</v>
      </c>
      <c r="P2894">
        <v>1</v>
      </c>
      <c r="Q2894">
        <v>4774</v>
      </c>
      <c r="R2894">
        <v>25</v>
      </c>
      <c r="S2894">
        <v>1</v>
      </c>
      <c r="T2894">
        <v>0</v>
      </c>
      <c r="U2894">
        <v>2</v>
      </c>
    </row>
    <row r="2895" spans="1:21" x14ac:dyDescent="0.25">
      <c r="A2895" t="s">
        <v>21</v>
      </c>
      <c r="B2895" t="s">
        <v>22</v>
      </c>
      <c r="C2895" t="s">
        <v>15651</v>
      </c>
      <c r="D2895" t="s">
        <v>15652</v>
      </c>
      <c r="E2895" s="1">
        <v>39874.979861111111</v>
      </c>
      <c r="F2895" t="s">
        <v>15653</v>
      </c>
      <c r="G2895" t="s">
        <v>15654</v>
      </c>
      <c r="H2895">
        <v>27</v>
      </c>
      <c r="I2895" t="s">
        <v>28</v>
      </c>
      <c r="J2895" t="s">
        <v>8662</v>
      </c>
      <c r="K2895">
        <v>579</v>
      </c>
      <c r="L2895" t="s">
        <v>30</v>
      </c>
      <c r="M2895" t="s">
        <v>7991</v>
      </c>
      <c r="N2895" t="b">
        <v>0</v>
      </c>
      <c r="P2895">
        <v>1</v>
      </c>
      <c r="Q2895">
        <v>5091</v>
      </c>
      <c r="R2895">
        <v>24</v>
      </c>
      <c r="S2895">
        <v>1</v>
      </c>
      <c r="T2895">
        <v>0</v>
      </c>
      <c r="U2895">
        <v>0</v>
      </c>
    </row>
    <row r="2896" spans="1:21" x14ac:dyDescent="0.25">
      <c r="A2896" t="s">
        <v>21</v>
      </c>
      <c r="B2896" t="s">
        <v>22</v>
      </c>
      <c r="C2896" t="s">
        <v>15655</v>
      </c>
      <c r="D2896" t="s">
        <v>15656</v>
      </c>
      <c r="E2896" s="1">
        <v>39874.978472222225</v>
      </c>
      <c r="F2896" t="s">
        <v>15657</v>
      </c>
      <c r="G2896" t="s">
        <v>15658</v>
      </c>
      <c r="H2896">
        <v>27</v>
      </c>
      <c r="I2896" t="s">
        <v>28</v>
      </c>
      <c r="J2896" t="s">
        <v>3518</v>
      </c>
      <c r="K2896">
        <v>432</v>
      </c>
      <c r="L2896" t="s">
        <v>30</v>
      </c>
      <c r="M2896" t="s">
        <v>7991</v>
      </c>
      <c r="N2896" t="b">
        <v>0</v>
      </c>
      <c r="P2896">
        <v>1</v>
      </c>
      <c r="Q2896">
        <v>4502</v>
      </c>
      <c r="R2896">
        <v>12</v>
      </c>
      <c r="S2896">
        <v>0</v>
      </c>
      <c r="T2896">
        <v>0</v>
      </c>
      <c r="U2896">
        <v>0</v>
      </c>
    </row>
    <row r="2897" spans="1:21" x14ac:dyDescent="0.25">
      <c r="A2897" t="s">
        <v>21</v>
      </c>
      <c r="B2897" t="s">
        <v>22</v>
      </c>
      <c r="C2897" t="s">
        <v>15659</v>
      </c>
      <c r="D2897" t="s">
        <v>15660</v>
      </c>
      <c r="E2897" s="1">
        <v>39874.973611111112</v>
      </c>
      <c r="F2897" t="s">
        <v>15661</v>
      </c>
      <c r="G2897" t="s">
        <v>15662</v>
      </c>
      <c r="H2897">
        <v>27</v>
      </c>
      <c r="I2897" t="s">
        <v>28</v>
      </c>
      <c r="J2897" t="s">
        <v>10229</v>
      </c>
      <c r="K2897">
        <v>551</v>
      </c>
      <c r="L2897" t="s">
        <v>30</v>
      </c>
      <c r="M2897" t="s">
        <v>7991</v>
      </c>
      <c r="N2897" t="b">
        <v>0</v>
      </c>
      <c r="P2897">
        <v>1</v>
      </c>
      <c r="Q2897">
        <v>6011</v>
      </c>
      <c r="R2897">
        <v>25</v>
      </c>
      <c r="S2897">
        <v>1</v>
      </c>
      <c r="T2897">
        <v>0</v>
      </c>
      <c r="U2897">
        <v>6</v>
      </c>
    </row>
    <row r="2898" spans="1:21" x14ac:dyDescent="0.25">
      <c r="A2898" t="s">
        <v>21</v>
      </c>
      <c r="B2898" t="s">
        <v>22</v>
      </c>
      <c r="C2898" t="s">
        <v>15663</v>
      </c>
      <c r="D2898" t="s">
        <v>15664</v>
      </c>
      <c r="E2898" s="1">
        <v>39874.043749999997</v>
      </c>
      <c r="F2898" t="s">
        <v>15665</v>
      </c>
      <c r="G2898" t="s">
        <v>15666</v>
      </c>
      <c r="H2898">
        <v>28</v>
      </c>
      <c r="I2898" t="s">
        <v>9430</v>
      </c>
      <c r="J2898" t="s">
        <v>15667</v>
      </c>
      <c r="K2898">
        <v>586</v>
      </c>
      <c r="L2898" t="s">
        <v>30</v>
      </c>
      <c r="M2898" t="s">
        <v>7991</v>
      </c>
      <c r="N2898" t="b">
        <v>0</v>
      </c>
      <c r="P2898">
        <v>1</v>
      </c>
      <c r="Q2898">
        <v>29437</v>
      </c>
      <c r="R2898">
        <v>112</v>
      </c>
      <c r="S2898">
        <v>1</v>
      </c>
      <c r="T2898">
        <v>0</v>
      </c>
      <c r="U2898">
        <v>42</v>
      </c>
    </row>
    <row r="2899" spans="1:21" x14ac:dyDescent="0.25">
      <c r="A2899" t="s">
        <v>21</v>
      </c>
      <c r="B2899" t="s">
        <v>22</v>
      </c>
      <c r="C2899" t="s">
        <v>15668</v>
      </c>
      <c r="D2899" t="s">
        <v>15669</v>
      </c>
      <c r="E2899" s="1">
        <v>39874.02847222222</v>
      </c>
      <c r="F2899" t="s">
        <v>15670</v>
      </c>
      <c r="G2899" t="s">
        <v>15671</v>
      </c>
      <c r="H2899">
        <v>28</v>
      </c>
      <c r="I2899" t="s">
        <v>9430</v>
      </c>
      <c r="J2899" t="s">
        <v>342</v>
      </c>
      <c r="K2899">
        <v>148</v>
      </c>
      <c r="L2899" t="s">
        <v>30</v>
      </c>
      <c r="M2899" t="s">
        <v>7991</v>
      </c>
      <c r="N2899" t="b">
        <v>0</v>
      </c>
      <c r="P2899">
        <v>1</v>
      </c>
      <c r="Q2899">
        <v>15185</v>
      </c>
      <c r="R2899">
        <v>28</v>
      </c>
      <c r="S2899">
        <v>1</v>
      </c>
      <c r="T2899">
        <v>0</v>
      </c>
      <c r="U2899">
        <v>7</v>
      </c>
    </row>
    <row r="2900" spans="1:21" x14ac:dyDescent="0.25">
      <c r="A2900" t="s">
        <v>21</v>
      </c>
      <c r="B2900" t="s">
        <v>22</v>
      </c>
      <c r="C2900" t="s">
        <v>15672</v>
      </c>
      <c r="D2900" t="s">
        <v>15673</v>
      </c>
      <c r="E2900" s="1">
        <v>39874.026388888888</v>
      </c>
      <c r="F2900" t="s">
        <v>15674</v>
      </c>
      <c r="G2900" t="s">
        <v>15675</v>
      </c>
      <c r="H2900">
        <v>28</v>
      </c>
      <c r="I2900" t="s">
        <v>9430</v>
      </c>
      <c r="J2900" t="s">
        <v>717</v>
      </c>
      <c r="K2900">
        <v>150</v>
      </c>
      <c r="L2900" t="s">
        <v>30</v>
      </c>
      <c r="M2900" t="s">
        <v>7991</v>
      </c>
      <c r="N2900" t="b">
        <v>0</v>
      </c>
      <c r="P2900">
        <v>1</v>
      </c>
      <c r="Q2900">
        <v>91507</v>
      </c>
      <c r="R2900">
        <v>223</v>
      </c>
      <c r="S2900">
        <v>10</v>
      </c>
      <c r="T2900">
        <v>0</v>
      </c>
      <c r="U2900">
        <v>22</v>
      </c>
    </row>
    <row r="2901" spans="1:21" x14ac:dyDescent="0.25">
      <c r="A2901" t="s">
        <v>21</v>
      </c>
      <c r="B2901" t="s">
        <v>22</v>
      </c>
      <c r="C2901" t="s">
        <v>15676</v>
      </c>
      <c r="D2901" t="s">
        <v>15677</v>
      </c>
      <c r="E2901" s="1">
        <v>39874.023611111108</v>
      </c>
      <c r="F2901" t="s">
        <v>15678</v>
      </c>
      <c r="G2901" t="s">
        <v>15679</v>
      </c>
      <c r="H2901">
        <v>28</v>
      </c>
      <c r="I2901" t="s">
        <v>9430</v>
      </c>
      <c r="J2901" t="s">
        <v>5143</v>
      </c>
      <c r="K2901">
        <v>594</v>
      </c>
      <c r="L2901" t="s">
        <v>30</v>
      </c>
      <c r="M2901" t="s">
        <v>7991</v>
      </c>
      <c r="N2901" t="b">
        <v>0</v>
      </c>
      <c r="P2901">
        <v>1</v>
      </c>
      <c r="Q2901">
        <v>34539</v>
      </c>
      <c r="R2901">
        <v>78</v>
      </c>
      <c r="S2901">
        <v>16</v>
      </c>
      <c r="T2901">
        <v>0</v>
      </c>
      <c r="U2901">
        <v>14</v>
      </c>
    </row>
    <row r="2902" spans="1:21" x14ac:dyDescent="0.25">
      <c r="A2902" t="s">
        <v>21</v>
      </c>
      <c r="B2902" t="s">
        <v>22</v>
      </c>
      <c r="C2902" t="s">
        <v>15680</v>
      </c>
      <c r="D2902" t="s">
        <v>15681</v>
      </c>
      <c r="E2902" s="1">
        <v>39846.988888888889</v>
      </c>
      <c r="F2902" t="s">
        <v>15682</v>
      </c>
      <c r="G2902" t="s">
        <v>15683</v>
      </c>
      <c r="H2902">
        <v>28</v>
      </c>
      <c r="I2902" t="s">
        <v>9430</v>
      </c>
      <c r="J2902" t="s">
        <v>5154</v>
      </c>
      <c r="K2902">
        <v>674</v>
      </c>
      <c r="L2902" t="s">
        <v>30</v>
      </c>
      <c r="M2902" t="s">
        <v>7991</v>
      </c>
      <c r="N2902" t="b">
        <v>0</v>
      </c>
      <c r="P2902">
        <v>1</v>
      </c>
      <c r="Q2902">
        <v>148689</v>
      </c>
      <c r="R2902">
        <v>305</v>
      </c>
      <c r="S2902">
        <v>29</v>
      </c>
      <c r="T2902">
        <v>0</v>
      </c>
      <c r="U2902">
        <v>69</v>
      </c>
    </row>
    <row r="2903" spans="1:21" x14ac:dyDescent="0.25">
      <c r="A2903" t="s">
        <v>21</v>
      </c>
      <c r="B2903" t="s">
        <v>22</v>
      </c>
      <c r="C2903" t="s">
        <v>15684</v>
      </c>
      <c r="D2903" t="s">
        <v>15685</v>
      </c>
      <c r="E2903" s="1">
        <v>39846.98541666667</v>
      </c>
      <c r="F2903" t="s">
        <v>15686</v>
      </c>
      <c r="G2903" t="s">
        <v>15687</v>
      </c>
      <c r="H2903">
        <v>28</v>
      </c>
      <c r="I2903" t="s">
        <v>9430</v>
      </c>
      <c r="J2903" t="s">
        <v>7772</v>
      </c>
      <c r="K2903">
        <v>452</v>
      </c>
      <c r="L2903" t="s">
        <v>30</v>
      </c>
      <c r="M2903" t="s">
        <v>7991</v>
      </c>
      <c r="N2903" t="b">
        <v>0</v>
      </c>
      <c r="P2903">
        <v>1</v>
      </c>
      <c r="Q2903">
        <v>13189</v>
      </c>
      <c r="R2903">
        <v>28</v>
      </c>
      <c r="S2903">
        <v>3</v>
      </c>
      <c r="T2903">
        <v>0</v>
      </c>
      <c r="U2903">
        <v>8</v>
      </c>
    </row>
    <row r="2904" spans="1:21" x14ac:dyDescent="0.25">
      <c r="A2904" t="s">
        <v>21</v>
      </c>
      <c r="B2904" t="s">
        <v>22</v>
      </c>
      <c r="C2904" t="s">
        <v>15688</v>
      </c>
      <c r="D2904" t="s">
        <v>15689</v>
      </c>
      <c r="E2904" s="1">
        <v>39846.980555555558</v>
      </c>
      <c r="F2904" t="s">
        <v>15690</v>
      </c>
      <c r="G2904" t="s">
        <v>15691</v>
      </c>
      <c r="H2904">
        <v>28</v>
      </c>
      <c r="I2904" t="s">
        <v>9430</v>
      </c>
      <c r="J2904" t="s">
        <v>6115</v>
      </c>
      <c r="K2904">
        <v>391</v>
      </c>
      <c r="L2904" t="s">
        <v>30</v>
      </c>
      <c r="M2904" t="s">
        <v>7991</v>
      </c>
      <c r="N2904" t="b">
        <v>0</v>
      </c>
      <c r="P2904">
        <v>1</v>
      </c>
      <c r="Q2904">
        <v>7685</v>
      </c>
      <c r="R2904">
        <v>12</v>
      </c>
      <c r="S2904">
        <v>0</v>
      </c>
      <c r="T2904">
        <v>0</v>
      </c>
      <c r="U2904">
        <v>3</v>
      </c>
    </row>
    <row r="2905" spans="1:21" x14ac:dyDescent="0.25">
      <c r="A2905" t="s">
        <v>21</v>
      </c>
      <c r="B2905" t="s">
        <v>22</v>
      </c>
      <c r="C2905" t="s">
        <v>15692</v>
      </c>
      <c r="D2905" t="s">
        <v>15693</v>
      </c>
      <c r="E2905" s="1">
        <v>39846.979166666664</v>
      </c>
      <c r="F2905" t="s">
        <v>15694</v>
      </c>
      <c r="G2905" t="s">
        <v>15695</v>
      </c>
      <c r="H2905">
        <v>28</v>
      </c>
      <c r="I2905" t="s">
        <v>9430</v>
      </c>
      <c r="J2905" t="s">
        <v>2416</v>
      </c>
      <c r="K2905">
        <v>275</v>
      </c>
      <c r="L2905" t="s">
        <v>30</v>
      </c>
      <c r="M2905" t="s">
        <v>7991</v>
      </c>
      <c r="N2905" t="b">
        <v>0</v>
      </c>
      <c r="P2905">
        <v>1</v>
      </c>
      <c r="Q2905">
        <v>5872</v>
      </c>
      <c r="R2905">
        <v>19</v>
      </c>
      <c r="S2905">
        <v>2</v>
      </c>
      <c r="T2905">
        <v>0</v>
      </c>
      <c r="U2905">
        <v>4</v>
      </c>
    </row>
    <row r="2906" spans="1:21" x14ac:dyDescent="0.25">
      <c r="A2906" t="s">
        <v>21</v>
      </c>
      <c r="B2906" t="s">
        <v>22</v>
      </c>
      <c r="C2906" t="s">
        <v>15696</v>
      </c>
      <c r="D2906" t="s">
        <v>15697</v>
      </c>
      <c r="E2906" s="1">
        <v>39846.977777777778</v>
      </c>
      <c r="F2906" t="s">
        <v>15698</v>
      </c>
      <c r="G2906" t="s">
        <v>15699</v>
      </c>
      <c r="H2906">
        <v>28</v>
      </c>
      <c r="I2906" t="s">
        <v>9430</v>
      </c>
      <c r="J2906" t="s">
        <v>6828</v>
      </c>
      <c r="K2906">
        <v>294</v>
      </c>
      <c r="L2906" t="s">
        <v>30</v>
      </c>
      <c r="M2906" t="s">
        <v>7991</v>
      </c>
      <c r="N2906" t="b">
        <v>0</v>
      </c>
      <c r="P2906">
        <v>1</v>
      </c>
      <c r="Q2906">
        <v>15697</v>
      </c>
      <c r="R2906">
        <v>50</v>
      </c>
      <c r="S2906">
        <v>1</v>
      </c>
      <c r="T2906">
        <v>0</v>
      </c>
      <c r="U2906">
        <v>14</v>
      </c>
    </row>
    <row r="2907" spans="1:21" x14ac:dyDescent="0.25">
      <c r="A2907" t="s">
        <v>21</v>
      </c>
      <c r="B2907" t="s">
        <v>22</v>
      </c>
      <c r="C2907" t="s">
        <v>15700</v>
      </c>
      <c r="D2907" t="s">
        <v>15701</v>
      </c>
      <c r="E2907" s="1">
        <v>39846.972916666666</v>
      </c>
      <c r="F2907" t="s">
        <v>15702</v>
      </c>
      <c r="G2907" t="s">
        <v>15703</v>
      </c>
      <c r="H2907">
        <v>28</v>
      </c>
      <c r="I2907" t="s">
        <v>9430</v>
      </c>
      <c r="J2907" t="s">
        <v>2681</v>
      </c>
      <c r="K2907">
        <v>142</v>
      </c>
      <c r="L2907" t="s">
        <v>30</v>
      </c>
      <c r="M2907" t="s">
        <v>7991</v>
      </c>
      <c r="N2907" t="b">
        <v>0</v>
      </c>
      <c r="P2907">
        <v>1</v>
      </c>
      <c r="Q2907">
        <v>19572</v>
      </c>
      <c r="R2907">
        <v>53</v>
      </c>
      <c r="S2907">
        <v>4</v>
      </c>
      <c r="T2907">
        <v>0</v>
      </c>
      <c r="U2907">
        <v>7</v>
      </c>
    </row>
    <row r="2908" spans="1:21" x14ac:dyDescent="0.25">
      <c r="A2908" t="s">
        <v>21</v>
      </c>
      <c r="B2908" t="s">
        <v>22</v>
      </c>
      <c r="C2908" t="s">
        <v>15704</v>
      </c>
      <c r="D2908" t="s">
        <v>15705</v>
      </c>
      <c r="E2908" s="1">
        <v>39846.972916666666</v>
      </c>
      <c r="F2908" t="s">
        <v>15706</v>
      </c>
      <c r="G2908" t="s">
        <v>15707</v>
      </c>
      <c r="H2908">
        <v>28</v>
      </c>
      <c r="I2908" t="s">
        <v>9430</v>
      </c>
      <c r="J2908" t="s">
        <v>8342</v>
      </c>
      <c r="K2908">
        <v>404</v>
      </c>
      <c r="L2908" t="s">
        <v>30</v>
      </c>
      <c r="M2908" t="s">
        <v>7991</v>
      </c>
      <c r="N2908" t="b">
        <v>0</v>
      </c>
      <c r="P2908">
        <v>1</v>
      </c>
      <c r="Q2908">
        <v>6840</v>
      </c>
      <c r="R2908">
        <v>10</v>
      </c>
      <c r="S2908">
        <v>2</v>
      </c>
      <c r="T2908">
        <v>0</v>
      </c>
      <c r="U2908">
        <v>4</v>
      </c>
    </row>
    <row r="2909" spans="1:21" x14ac:dyDescent="0.25">
      <c r="A2909" t="s">
        <v>21</v>
      </c>
      <c r="B2909" t="s">
        <v>22</v>
      </c>
      <c r="C2909" t="s">
        <v>15708</v>
      </c>
      <c r="D2909" t="s">
        <v>15709</v>
      </c>
      <c r="E2909" s="1">
        <v>39846.972222222219</v>
      </c>
      <c r="F2909" t="s">
        <v>15710</v>
      </c>
      <c r="G2909" t="s">
        <v>15711</v>
      </c>
      <c r="H2909">
        <v>28</v>
      </c>
      <c r="I2909" t="s">
        <v>9430</v>
      </c>
      <c r="J2909" t="s">
        <v>491</v>
      </c>
      <c r="K2909">
        <v>478</v>
      </c>
      <c r="L2909" t="s">
        <v>30</v>
      </c>
      <c r="M2909" t="s">
        <v>7991</v>
      </c>
      <c r="N2909" t="b">
        <v>0</v>
      </c>
      <c r="P2909">
        <v>1</v>
      </c>
      <c r="Q2909">
        <v>31984</v>
      </c>
      <c r="R2909">
        <v>63</v>
      </c>
      <c r="S2909">
        <v>3</v>
      </c>
      <c r="T2909">
        <v>0</v>
      </c>
      <c r="U2909">
        <v>16</v>
      </c>
    </row>
    <row r="2910" spans="1:21" x14ac:dyDescent="0.25">
      <c r="A2910" t="s">
        <v>21</v>
      </c>
      <c r="B2910" t="s">
        <v>22</v>
      </c>
      <c r="C2910" t="s">
        <v>15712</v>
      </c>
      <c r="D2910" t="s">
        <v>15713</v>
      </c>
      <c r="E2910" s="1">
        <v>39846.970138888886</v>
      </c>
      <c r="F2910" t="s">
        <v>15714</v>
      </c>
      <c r="G2910" t="s">
        <v>15715</v>
      </c>
      <c r="H2910">
        <v>28</v>
      </c>
      <c r="I2910" t="s">
        <v>9430</v>
      </c>
      <c r="J2910" t="s">
        <v>290</v>
      </c>
      <c r="K2910">
        <v>214</v>
      </c>
      <c r="L2910" t="s">
        <v>30</v>
      </c>
      <c r="M2910" t="s">
        <v>7991</v>
      </c>
      <c r="N2910" t="b">
        <v>0</v>
      </c>
      <c r="P2910">
        <v>1</v>
      </c>
      <c r="Q2910">
        <v>57929</v>
      </c>
      <c r="R2910">
        <v>131</v>
      </c>
      <c r="S2910">
        <v>17</v>
      </c>
      <c r="T2910">
        <v>0</v>
      </c>
      <c r="U2910">
        <v>16</v>
      </c>
    </row>
    <row r="2911" spans="1:21" x14ac:dyDescent="0.25">
      <c r="A2911" t="s">
        <v>21</v>
      </c>
      <c r="B2911" t="s">
        <v>22</v>
      </c>
      <c r="C2911" t="s">
        <v>15716</v>
      </c>
      <c r="D2911" t="s">
        <v>15717</v>
      </c>
      <c r="E2911" t="s">
        <v>15718</v>
      </c>
      <c r="F2911" t="s">
        <v>15719</v>
      </c>
      <c r="G2911" t="s">
        <v>15720</v>
      </c>
      <c r="H2911">
        <v>27</v>
      </c>
      <c r="I2911" t="s">
        <v>28</v>
      </c>
      <c r="J2911" t="s">
        <v>15566</v>
      </c>
      <c r="K2911">
        <v>921</v>
      </c>
      <c r="L2911" t="s">
        <v>30</v>
      </c>
      <c r="M2911" t="s">
        <v>7991</v>
      </c>
      <c r="N2911" t="b">
        <v>0</v>
      </c>
      <c r="P2911">
        <v>1</v>
      </c>
      <c r="Q2911">
        <v>22743</v>
      </c>
      <c r="R2911">
        <v>68</v>
      </c>
      <c r="S2911">
        <v>6</v>
      </c>
      <c r="T2911">
        <v>0</v>
      </c>
      <c r="U2911">
        <v>53</v>
      </c>
    </row>
    <row r="2912" spans="1:21" x14ac:dyDescent="0.25">
      <c r="A2912" t="s">
        <v>21</v>
      </c>
      <c r="B2912" t="s">
        <v>22</v>
      </c>
      <c r="C2912" t="s">
        <v>15721</v>
      </c>
      <c r="D2912" t="s">
        <v>15722</v>
      </c>
      <c r="E2912" t="s">
        <v>15723</v>
      </c>
      <c r="F2912" t="s">
        <v>15724</v>
      </c>
      <c r="G2912" t="s">
        <v>15725</v>
      </c>
      <c r="H2912">
        <v>28</v>
      </c>
      <c r="I2912" t="s">
        <v>9430</v>
      </c>
      <c r="J2912" t="s">
        <v>202</v>
      </c>
      <c r="K2912">
        <v>694</v>
      </c>
      <c r="L2912" t="s">
        <v>30</v>
      </c>
      <c r="M2912" t="s">
        <v>7991</v>
      </c>
      <c r="N2912" t="b">
        <v>0</v>
      </c>
      <c r="P2912">
        <v>1</v>
      </c>
      <c r="Q2912">
        <v>6335</v>
      </c>
      <c r="R2912">
        <v>25</v>
      </c>
      <c r="S2912">
        <v>1</v>
      </c>
      <c r="T2912">
        <v>0</v>
      </c>
      <c r="U2912">
        <v>4</v>
      </c>
    </row>
    <row r="2913" spans="1:21" x14ac:dyDescent="0.25">
      <c r="A2913" t="s">
        <v>21</v>
      </c>
      <c r="B2913" t="s">
        <v>22</v>
      </c>
      <c r="C2913" t="s">
        <v>15726</v>
      </c>
      <c r="D2913" t="s">
        <v>15727</v>
      </c>
      <c r="E2913" t="s">
        <v>15728</v>
      </c>
      <c r="F2913" t="s">
        <v>15729</v>
      </c>
      <c r="G2913" t="s">
        <v>15730</v>
      </c>
      <c r="H2913">
        <v>28</v>
      </c>
      <c r="I2913" t="s">
        <v>9430</v>
      </c>
      <c r="J2913" t="s">
        <v>1598</v>
      </c>
      <c r="K2913">
        <v>536</v>
      </c>
      <c r="L2913" t="s">
        <v>30</v>
      </c>
      <c r="M2913" t="s">
        <v>7991</v>
      </c>
      <c r="N2913" t="b">
        <v>0</v>
      </c>
      <c r="P2913">
        <v>1</v>
      </c>
      <c r="Q2913">
        <v>30023</v>
      </c>
      <c r="R2913">
        <v>69</v>
      </c>
      <c r="S2913">
        <v>4</v>
      </c>
      <c r="T2913">
        <v>0</v>
      </c>
      <c r="U2913">
        <v>22</v>
      </c>
    </row>
    <row r="2914" spans="1:21" x14ac:dyDescent="0.25">
      <c r="A2914" t="s">
        <v>21</v>
      </c>
      <c r="B2914" t="s">
        <v>22</v>
      </c>
      <c r="C2914" t="s">
        <v>15731</v>
      </c>
      <c r="D2914" t="s">
        <v>15732</v>
      </c>
      <c r="E2914" t="s">
        <v>15733</v>
      </c>
      <c r="F2914" t="s">
        <v>15734</v>
      </c>
      <c r="G2914" t="s">
        <v>15735</v>
      </c>
      <c r="H2914">
        <v>28</v>
      </c>
      <c r="I2914" t="s">
        <v>9430</v>
      </c>
      <c r="J2914" t="s">
        <v>11864</v>
      </c>
      <c r="K2914">
        <v>297</v>
      </c>
      <c r="L2914" t="s">
        <v>30</v>
      </c>
      <c r="M2914" t="s">
        <v>7991</v>
      </c>
      <c r="N2914" t="b">
        <v>0</v>
      </c>
      <c r="P2914">
        <v>1</v>
      </c>
      <c r="Q2914">
        <v>25286</v>
      </c>
      <c r="R2914">
        <v>34</v>
      </c>
      <c r="S2914">
        <v>6</v>
      </c>
      <c r="T2914">
        <v>0</v>
      </c>
      <c r="U2914">
        <v>13</v>
      </c>
    </row>
    <row r="2915" spans="1:21" x14ac:dyDescent="0.25">
      <c r="A2915" t="s">
        <v>21</v>
      </c>
      <c r="B2915" t="s">
        <v>22</v>
      </c>
      <c r="C2915" t="s">
        <v>15736</v>
      </c>
      <c r="D2915" t="s">
        <v>15737</v>
      </c>
      <c r="E2915" t="s">
        <v>15738</v>
      </c>
      <c r="F2915" t="s">
        <v>15739</v>
      </c>
      <c r="G2915" t="s">
        <v>15740</v>
      </c>
      <c r="H2915">
        <v>28</v>
      </c>
      <c r="I2915" t="s">
        <v>9430</v>
      </c>
      <c r="J2915" t="s">
        <v>2922</v>
      </c>
      <c r="K2915">
        <v>313</v>
      </c>
      <c r="L2915" t="s">
        <v>30</v>
      </c>
      <c r="M2915" t="s">
        <v>7991</v>
      </c>
      <c r="N2915" t="b">
        <v>0</v>
      </c>
      <c r="P2915">
        <v>1</v>
      </c>
      <c r="Q2915">
        <v>24521</v>
      </c>
      <c r="R2915">
        <v>101</v>
      </c>
      <c r="S2915">
        <v>7</v>
      </c>
      <c r="T2915">
        <v>0</v>
      </c>
      <c r="U2915">
        <v>35</v>
      </c>
    </row>
    <row r="2916" spans="1:21" x14ac:dyDescent="0.25">
      <c r="A2916" t="s">
        <v>21</v>
      </c>
      <c r="B2916" t="s">
        <v>22</v>
      </c>
      <c r="C2916" t="s">
        <v>15741</v>
      </c>
      <c r="D2916" t="s">
        <v>15742</v>
      </c>
      <c r="E2916" t="s">
        <v>15743</v>
      </c>
      <c r="F2916" t="s">
        <v>15744</v>
      </c>
      <c r="G2916" t="s">
        <v>15745</v>
      </c>
      <c r="H2916">
        <v>28</v>
      </c>
      <c r="I2916" t="s">
        <v>9430</v>
      </c>
      <c r="J2916" t="s">
        <v>48</v>
      </c>
      <c r="K2916">
        <v>310</v>
      </c>
      <c r="L2916" t="s">
        <v>30</v>
      </c>
      <c r="M2916" t="s">
        <v>7991</v>
      </c>
      <c r="N2916" t="b">
        <v>0</v>
      </c>
      <c r="P2916">
        <v>1</v>
      </c>
      <c r="Q2916">
        <v>17998</v>
      </c>
      <c r="R2916">
        <v>43</v>
      </c>
      <c r="S2916">
        <v>2</v>
      </c>
      <c r="T2916">
        <v>0</v>
      </c>
      <c r="U2916">
        <v>6</v>
      </c>
    </row>
    <row r="2917" spans="1:21" x14ac:dyDescent="0.25">
      <c r="A2917" t="s">
        <v>21</v>
      </c>
      <c r="B2917" t="s">
        <v>22</v>
      </c>
      <c r="C2917" t="s">
        <v>15746</v>
      </c>
      <c r="D2917" t="s">
        <v>15747</v>
      </c>
      <c r="E2917" t="s">
        <v>15743</v>
      </c>
      <c r="F2917" t="s">
        <v>15748</v>
      </c>
      <c r="G2917" t="s">
        <v>15749</v>
      </c>
      <c r="H2917">
        <v>28</v>
      </c>
      <c r="I2917" t="s">
        <v>9430</v>
      </c>
      <c r="J2917" t="s">
        <v>4593</v>
      </c>
      <c r="K2917">
        <v>338</v>
      </c>
      <c r="L2917" t="s">
        <v>30</v>
      </c>
      <c r="M2917" t="s">
        <v>7991</v>
      </c>
      <c r="N2917" t="b">
        <v>0</v>
      </c>
      <c r="P2917">
        <v>1</v>
      </c>
      <c r="Q2917">
        <v>7437</v>
      </c>
      <c r="R2917">
        <v>24</v>
      </c>
      <c r="S2917">
        <v>0</v>
      </c>
      <c r="T2917">
        <v>0</v>
      </c>
      <c r="U2917">
        <v>4</v>
      </c>
    </row>
    <row r="2918" spans="1:21" x14ac:dyDescent="0.25">
      <c r="A2918" t="s">
        <v>21</v>
      </c>
      <c r="B2918" t="s">
        <v>22</v>
      </c>
      <c r="C2918" t="s">
        <v>15750</v>
      </c>
      <c r="D2918" t="s">
        <v>15751</v>
      </c>
      <c r="E2918" t="s">
        <v>15752</v>
      </c>
      <c r="F2918" t="s">
        <v>15753</v>
      </c>
      <c r="G2918" t="s">
        <v>15754</v>
      </c>
      <c r="H2918">
        <v>28</v>
      </c>
      <c r="I2918" t="s">
        <v>9430</v>
      </c>
      <c r="J2918" t="s">
        <v>15755</v>
      </c>
      <c r="K2918">
        <v>351</v>
      </c>
      <c r="L2918" t="s">
        <v>30</v>
      </c>
      <c r="M2918" t="s">
        <v>7991</v>
      </c>
      <c r="N2918" t="b">
        <v>0</v>
      </c>
      <c r="P2918">
        <v>1</v>
      </c>
      <c r="Q2918">
        <v>30363</v>
      </c>
      <c r="R2918">
        <v>66</v>
      </c>
      <c r="S2918">
        <v>2</v>
      </c>
      <c r="T2918">
        <v>0</v>
      </c>
      <c r="U2918">
        <v>6</v>
      </c>
    </row>
    <row r="2919" spans="1:21" x14ac:dyDescent="0.25">
      <c r="A2919" t="s">
        <v>21</v>
      </c>
      <c r="B2919" t="s">
        <v>22</v>
      </c>
      <c r="C2919" t="s">
        <v>15756</v>
      </c>
      <c r="D2919" t="s">
        <v>15757</v>
      </c>
      <c r="E2919" t="s">
        <v>15758</v>
      </c>
      <c r="F2919" t="s">
        <v>15759</v>
      </c>
      <c r="G2919" t="s">
        <v>15760</v>
      </c>
      <c r="H2919">
        <v>28</v>
      </c>
      <c r="I2919" t="s">
        <v>9430</v>
      </c>
      <c r="J2919" t="s">
        <v>717</v>
      </c>
      <c r="K2919">
        <v>150</v>
      </c>
      <c r="L2919" t="s">
        <v>30</v>
      </c>
      <c r="M2919" t="s">
        <v>7991</v>
      </c>
      <c r="N2919" t="b">
        <v>0</v>
      </c>
      <c r="P2919">
        <v>1</v>
      </c>
      <c r="Q2919">
        <v>16754</v>
      </c>
      <c r="R2919">
        <v>34</v>
      </c>
      <c r="S2919">
        <v>2</v>
      </c>
      <c r="T2919">
        <v>0</v>
      </c>
      <c r="U2919">
        <v>3</v>
      </c>
    </row>
    <row r="2920" spans="1:21" x14ac:dyDescent="0.25">
      <c r="A2920" t="s">
        <v>21</v>
      </c>
      <c r="B2920" t="s">
        <v>22</v>
      </c>
      <c r="C2920" t="s">
        <v>15761</v>
      </c>
      <c r="D2920" t="s">
        <v>15762</v>
      </c>
      <c r="E2920" t="s">
        <v>15763</v>
      </c>
      <c r="F2920" t="s">
        <v>15764</v>
      </c>
      <c r="G2920" t="s">
        <v>15765</v>
      </c>
      <c r="H2920">
        <v>28</v>
      </c>
      <c r="I2920" t="s">
        <v>9430</v>
      </c>
      <c r="J2920" t="s">
        <v>15766</v>
      </c>
      <c r="K2920">
        <v>121</v>
      </c>
      <c r="L2920" t="s">
        <v>30</v>
      </c>
      <c r="M2920" t="s">
        <v>7991</v>
      </c>
      <c r="N2920" t="b">
        <v>0</v>
      </c>
      <c r="P2920">
        <v>1</v>
      </c>
      <c r="Q2920">
        <v>7249</v>
      </c>
      <c r="R2920">
        <v>17</v>
      </c>
      <c r="S2920">
        <v>2</v>
      </c>
      <c r="T2920">
        <v>0</v>
      </c>
      <c r="U2920">
        <v>1</v>
      </c>
    </row>
    <row r="2921" spans="1:21" x14ac:dyDescent="0.25">
      <c r="A2921" t="s">
        <v>21</v>
      </c>
      <c r="B2921" t="s">
        <v>22</v>
      </c>
      <c r="C2921" t="s">
        <v>15767</v>
      </c>
      <c r="D2921" t="s">
        <v>15768</v>
      </c>
      <c r="E2921" t="s">
        <v>15769</v>
      </c>
      <c r="F2921" t="s">
        <v>15770</v>
      </c>
      <c r="G2921" t="s">
        <v>15771</v>
      </c>
      <c r="H2921">
        <v>28</v>
      </c>
      <c r="I2921" t="s">
        <v>9430</v>
      </c>
      <c r="J2921" t="s">
        <v>480</v>
      </c>
      <c r="K2921">
        <v>203</v>
      </c>
      <c r="L2921" t="s">
        <v>30</v>
      </c>
      <c r="M2921" t="s">
        <v>7991</v>
      </c>
      <c r="N2921" t="b">
        <v>0</v>
      </c>
      <c r="P2921">
        <v>1</v>
      </c>
      <c r="Q2921">
        <v>17838</v>
      </c>
      <c r="R2921">
        <v>71</v>
      </c>
      <c r="S2921">
        <v>1</v>
      </c>
      <c r="T2921">
        <v>0</v>
      </c>
      <c r="U2921">
        <v>11</v>
      </c>
    </row>
    <row r="2922" spans="1:21" x14ac:dyDescent="0.25">
      <c r="A2922" t="s">
        <v>21</v>
      </c>
      <c r="B2922" t="s">
        <v>22</v>
      </c>
      <c r="C2922" t="s">
        <v>15772</v>
      </c>
      <c r="D2922" t="s">
        <v>15773</v>
      </c>
      <c r="E2922" t="s">
        <v>15774</v>
      </c>
      <c r="F2922" t="s">
        <v>15775</v>
      </c>
      <c r="G2922" t="s">
        <v>15776</v>
      </c>
      <c r="H2922">
        <v>22</v>
      </c>
      <c r="I2922" t="s">
        <v>9254</v>
      </c>
      <c r="J2922" t="s">
        <v>15777</v>
      </c>
      <c r="K2922">
        <v>133</v>
      </c>
      <c r="L2922" t="s">
        <v>30</v>
      </c>
      <c r="M2922" t="s">
        <v>7991</v>
      </c>
      <c r="N2922" t="b">
        <v>0</v>
      </c>
      <c r="P2922">
        <v>1</v>
      </c>
      <c r="Q2922">
        <v>636197</v>
      </c>
      <c r="R2922">
        <v>145</v>
      </c>
      <c r="S2922">
        <v>107</v>
      </c>
      <c r="T2922">
        <v>0</v>
      </c>
      <c r="U2922">
        <v>10</v>
      </c>
    </row>
    <row r="2923" spans="1:21" x14ac:dyDescent="0.25">
      <c r="A2923" t="s">
        <v>21</v>
      </c>
      <c r="B2923" t="s">
        <v>22</v>
      </c>
      <c r="C2923" t="s">
        <v>15778</v>
      </c>
      <c r="D2923" t="s">
        <v>15779</v>
      </c>
      <c r="E2923" t="s">
        <v>15780</v>
      </c>
      <c r="F2923" t="s">
        <v>15781</v>
      </c>
      <c r="G2923" t="s">
        <v>15782</v>
      </c>
      <c r="H2923">
        <v>22</v>
      </c>
      <c r="I2923" t="s">
        <v>9254</v>
      </c>
      <c r="J2923" t="s">
        <v>5641</v>
      </c>
      <c r="K2923">
        <v>76</v>
      </c>
      <c r="L2923" t="s">
        <v>30</v>
      </c>
      <c r="M2923" t="s">
        <v>7991</v>
      </c>
      <c r="N2923" t="b">
        <v>0</v>
      </c>
      <c r="P2923">
        <v>1</v>
      </c>
      <c r="Q2923">
        <v>4026</v>
      </c>
      <c r="R2923">
        <v>6</v>
      </c>
      <c r="S2923">
        <v>1</v>
      </c>
      <c r="T2923">
        <v>0</v>
      </c>
      <c r="U2923">
        <v>0</v>
      </c>
    </row>
    <row r="2924" spans="1:21" x14ac:dyDescent="0.25">
      <c r="A2924" t="s">
        <v>21</v>
      </c>
      <c r="B2924" t="s">
        <v>22</v>
      </c>
      <c r="C2924" t="s">
        <v>15783</v>
      </c>
      <c r="D2924" t="s">
        <v>15784</v>
      </c>
      <c r="E2924" t="s">
        <v>15785</v>
      </c>
      <c r="F2924" t="s">
        <v>15786</v>
      </c>
      <c r="G2924" t="s">
        <v>15787</v>
      </c>
      <c r="H2924">
        <v>28</v>
      </c>
      <c r="I2924" t="s">
        <v>9430</v>
      </c>
      <c r="J2924" t="s">
        <v>285</v>
      </c>
      <c r="K2924">
        <v>105</v>
      </c>
      <c r="L2924" t="s">
        <v>30</v>
      </c>
      <c r="M2924" t="s">
        <v>7991</v>
      </c>
      <c r="N2924" t="b">
        <v>0</v>
      </c>
      <c r="P2924">
        <v>1</v>
      </c>
      <c r="Q2924">
        <v>8467</v>
      </c>
      <c r="R2924">
        <v>23</v>
      </c>
      <c r="S2924">
        <v>5</v>
      </c>
      <c r="T2924">
        <v>0</v>
      </c>
      <c r="U2924">
        <v>14</v>
      </c>
    </row>
    <row r="2925" spans="1:21" x14ac:dyDescent="0.25">
      <c r="A2925" t="s">
        <v>21</v>
      </c>
      <c r="B2925" t="s">
        <v>22</v>
      </c>
      <c r="C2925" t="s">
        <v>15788</v>
      </c>
      <c r="D2925" t="s">
        <v>15789</v>
      </c>
      <c r="E2925" t="s">
        <v>15790</v>
      </c>
      <c r="F2925" t="s">
        <v>15791</v>
      </c>
      <c r="G2925" t="s">
        <v>15792</v>
      </c>
      <c r="H2925">
        <v>22</v>
      </c>
      <c r="I2925" t="s">
        <v>9254</v>
      </c>
      <c r="J2925" t="s">
        <v>5921</v>
      </c>
      <c r="K2925">
        <v>50</v>
      </c>
      <c r="L2925" t="s">
        <v>30</v>
      </c>
      <c r="M2925" t="s">
        <v>7991</v>
      </c>
      <c r="N2925" t="b">
        <v>0</v>
      </c>
      <c r="P2925">
        <v>1</v>
      </c>
      <c r="Q2925">
        <v>31108</v>
      </c>
      <c r="R2925">
        <v>9</v>
      </c>
      <c r="S2925">
        <v>0</v>
      </c>
      <c r="T2925">
        <v>0</v>
      </c>
      <c r="U2925">
        <v>5</v>
      </c>
    </row>
    <row r="2926" spans="1:21" x14ac:dyDescent="0.25">
      <c r="A2926" t="s">
        <v>21</v>
      </c>
      <c r="B2926" t="s">
        <v>22</v>
      </c>
      <c r="C2926" t="s">
        <v>15793</v>
      </c>
      <c r="D2926" t="s">
        <v>15794</v>
      </c>
      <c r="E2926" t="s">
        <v>15795</v>
      </c>
      <c r="F2926" t="s">
        <v>15796</v>
      </c>
      <c r="G2926" t="s">
        <v>15797</v>
      </c>
      <c r="H2926">
        <v>28</v>
      </c>
      <c r="I2926" t="s">
        <v>9430</v>
      </c>
      <c r="J2926" t="s">
        <v>7619</v>
      </c>
      <c r="K2926">
        <v>268</v>
      </c>
      <c r="L2926" t="s">
        <v>30</v>
      </c>
      <c r="M2926" t="s">
        <v>7991</v>
      </c>
      <c r="N2926" t="b">
        <v>0</v>
      </c>
      <c r="P2926">
        <v>1</v>
      </c>
      <c r="Q2926">
        <v>48321</v>
      </c>
      <c r="R2926">
        <v>84</v>
      </c>
      <c r="S2926">
        <v>4</v>
      </c>
      <c r="T2926">
        <v>0</v>
      </c>
      <c r="U2926">
        <v>12</v>
      </c>
    </row>
    <row r="2927" spans="1:21" x14ac:dyDescent="0.25">
      <c r="A2927" t="s">
        <v>21</v>
      </c>
      <c r="B2927" t="s">
        <v>22</v>
      </c>
      <c r="C2927" t="s">
        <v>15798</v>
      </c>
      <c r="D2927" t="s">
        <v>15799</v>
      </c>
      <c r="E2927" t="s">
        <v>15800</v>
      </c>
      <c r="F2927" t="s">
        <v>15801</v>
      </c>
      <c r="G2927" t="s">
        <v>15802</v>
      </c>
      <c r="H2927">
        <v>28</v>
      </c>
      <c r="I2927" t="s">
        <v>9430</v>
      </c>
      <c r="J2927" t="s">
        <v>12301</v>
      </c>
      <c r="K2927">
        <v>276</v>
      </c>
      <c r="L2927" t="s">
        <v>30</v>
      </c>
      <c r="M2927" t="s">
        <v>7991</v>
      </c>
      <c r="N2927" t="b">
        <v>0</v>
      </c>
      <c r="P2927">
        <v>1</v>
      </c>
      <c r="Q2927">
        <v>19920</v>
      </c>
      <c r="R2927">
        <v>69</v>
      </c>
      <c r="S2927">
        <v>5</v>
      </c>
      <c r="T2927">
        <v>0</v>
      </c>
      <c r="U2927">
        <v>19</v>
      </c>
    </row>
    <row r="2928" spans="1:21" x14ac:dyDescent="0.25">
      <c r="A2928" t="s">
        <v>21</v>
      </c>
      <c r="B2928" t="s">
        <v>22</v>
      </c>
      <c r="C2928" t="s">
        <v>15803</v>
      </c>
      <c r="D2928" t="s">
        <v>15804</v>
      </c>
      <c r="E2928" t="s">
        <v>15805</v>
      </c>
      <c r="F2928" t="s">
        <v>15806</v>
      </c>
      <c r="G2928" t="s">
        <v>15807</v>
      </c>
      <c r="H2928">
        <v>28</v>
      </c>
      <c r="I2928" t="s">
        <v>9430</v>
      </c>
      <c r="J2928" t="s">
        <v>8146</v>
      </c>
      <c r="K2928">
        <v>460</v>
      </c>
      <c r="L2928" t="s">
        <v>30</v>
      </c>
      <c r="M2928" t="s">
        <v>7991</v>
      </c>
      <c r="N2928" t="b">
        <v>0</v>
      </c>
      <c r="P2928">
        <v>1</v>
      </c>
      <c r="Q2928">
        <v>110310</v>
      </c>
      <c r="R2928">
        <v>252</v>
      </c>
      <c r="S2928">
        <v>14</v>
      </c>
      <c r="T2928">
        <v>0</v>
      </c>
      <c r="U2928">
        <v>39</v>
      </c>
    </row>
    <row r="2929" spans="1:21" x14ac:dyDescent="0.25">
      <c r="A2929" t="s">
        <v>21</v>
      </c>
      <c r="B2929" t="s">
        <v>22</v>
      </c>
      <c r="C2929" t="s">
        <v>15808</v>
      </c>
      <c r="D2929" t="s">
        <v>15809</v>
      </c>
      <c r="E2929" t="s">
        <v>15810</v>
      </c>
      <c r="F2929" t="s">
        <v>15811</v>
      </c>
      <c r="G2929" t="s">
        <v>15812</v>
      </c>
      <c r="H2929">
        <v>28</v>
      </c>
      <c r="I2929" t="s">
        <v>9430</v>
      </c>
      <c r="J2929" t="s">
        <v>5843</v>
      </c>
      <c r="K2929">
        <v>444</v>
      </c>
      <c r="L2929" t="s">
        <v>30</v>
      </c>
      <c r="M2929" t="s">
        <v>7991</v>
      </c>
      <c r="N2929" t="b">
        <v>0</v>
      </c>
      <c r="P2929">
        <v>1</v>
      </c>
      <c r="Q2929">
        <v>61501</v>
      </c>
      <c r="R2929">
        <v>221</v>
      </c>
      <c r="S2929">
        <v>6</v>
      </c>
      <c r="T2929">
        <v>0</v>
      </c>
      <c r="U2929">
        <v>38</v>
      </c>
    </row>
    <row r="2930" spans="1:21" x14ac:dyDescent="0.25">
      <c r="A2930" t="s">
        <v>21</v>
      </c>
      <c r="B2930" t="s">
        <v>22</v>
      </c>
      <c r="C2930" t="s">
        <v>15813</v>
      </c>
      <c r="D2930" t="s">
        <v>15814</v>
      </c>
      <c r="E2930" t="s">
        <v>15815</v>
      </c>
      <c r="F2930" t="s">
        <v>15816</v>
      </c>
      <c r="G2930" t="s">
        <v>15817</v>
      </c>
      <c r="H2930">
        <v>28</v>
      </c>
      <c r="I2930" t="s">
        <v>9430</v>
      </c>
      <c r="J2930" t="s">
        <v>6718</v>
      </c>
      <c r="K2930">
        <v>190</v>
      </c>
      <c r="L2930" t="s">
        <v>30</v>
      </c>
      <c r="M2930" t="s">
        <v>7991</v>
      </c>
      <c r="N2930" t="b">
        <v>0</v>
      </c>
      <c r="P2930">
        <v>1</v>
      </c>
      <c r="Q2930">
        <v>51630</v>
      </c>
      <c r="R2930">
        <v>39</v>
      </c>
      <c r="S2930">
        <v>2</v>
      </c>
      <c r="T2930">
        <v>0</v>
      </c>
      <c r="U2930">
        <v>4</v>
      </c>
    </row>
    <row r="2931" spans="1:21" x14ac:dyDescent="0.25">
      <c r="A2931" t="s">
        <v>21</v>
      </c>
      <c r="B2931" t="s">
        <v>22</v>
      </c>
      <c r="C2931" t="s">
        <v>15818</v>
      </c>
      <c r="D2931" t="s">
        <v>15819</v>
      </c>
      <c r="E2931" t="s">
        <v>15820</v>
      </c>
      <c r="F2931" t="s">
        <v>15821</v>
      </c>
      <c r="G2931" t="s">
        <v>15822</v>
      </c>
      <c r="H2931">
        <v>28</v>
      </c>
      <c r="I2931" t="s">
        <v>9430</v>
      </c>
      <c r="J2931" t="s">
        <v>12369</v>
      </c>
      <c r="K2931">
        <v>170</v>
      </c>
      <c r="L2931" t="s">
        <v>30</v>
      </c>
      <c r="M2931" t="s">
        <v>7991</v>
      </c>
      <c r="N2931" t="b">
        <v>0</v>
      </c>
      <c r="P2931">
        <v>1</v>
      </c>
      <c r="Q2931">
        <v>261957</v>
      </c>
      <c r="R2931">
        <v>568</v>
      </c>
      <c r="S2931">
        <v>44</v>
      </c>
      <c r="T2931">
        <v>0</v>
      </c>
      <c r="U2931">
        <v>88</v>
      </c>
    </row>
    <row r="2932" spans="1:21" x14ac:dyDescent="0.25">
      <c r="A2932" t="s">
        <v>21</v>
      </c>
      <c r="B2932" t="s">
        <v>22</v>
      </c>
      <c r="C2932" t="s">
        <v>15823</v>
      </c>
      <c r="D2932" t="s">
        <v>15824</v>
      </c>
      <c r="E2932" t="s">
        <v>15825</v>
      </c>
      <c r="F2932" t="s">
        <v>15826</v>
      </c>
      <c r="G2932" t="s">
        <v>15827</v>
      </c>
      <c r="H2932">
        <v>28</v>
      </c>
      <c r="I2932" t="s">
        <v>9430</v>
      </c>
      <c r="J2932" t="s">
        <v>5854</v>
      </c>
      <c r="K2932">
        <v>560</v>
      </c>
      <c r="L2932" t="s">
        <v>30</v>
      </c>
      <c r="M2932" t="s">
        <v>7991</v>
      </c>
      <c r="N2932" t="b">
        <v>0</v>
      </c>
      <c r="P2932">
        <v>1</v>
      </c>
      <c r="Q2932">
        <v>34643</v>
      </c>
      <c r="R2932">
        <v>88</v>
      </c>
      <c r="S2932">
        <v>4</v>
      </c>
      <c r="T2932">
        <v>0</v>
      </c>
      <c r="U2932">
        <v>14</v>
      </c>
    </row>
    <row r="2933" spans="1:21" x14ac:dyDescent="0.25">
      <c r="A2933" t="s">
        <v>21</v>
      </c>
      <c r="B2933" t="s">
        <v>22</v>
      </c>
      <c r="C2933" t="s">
        <v>15828</v>
      </c>
      <c r="D2933" t="s">
        <v>15829</v>
      </c>
      <c r="E2933" t="s">
        <v>15830</v>
      </c>
      <c r="F2933" t="s">
        <v>15831</v>
      </c>
      <c r="G2933" t="s">
        <v>15832</v>
      </c>
      <c r="H2933">
        <v>28</v>
      </c>
      <c r="I2933" t="s">
        <v>9430</v>
      </c>
      <c r="J2933" t="s">
        <v>15833</v>
      </c>
      <c r="K2933">
        <v>238</v>
      </c>
      <c r="L2933" t="s">
        <v>30</v>
      </c>
      <c r="M2933" t="s">
        <v>7991</v>
      </c>
      <c r="N2933" t="b">
        <v>0</v>
      </c>
      <c r="P2933">
        <v>1</v>
      </c>
      <c r="Q2933">
        <v>7073</v>
      </c>
      <c r="R2933">
        <v>22</v>
      </c>
      <c r="S2933">
        <v>2</v>
      </c>
      <c r="T2933">
        <v>0</v>
      </c>
      <c r="U2933">
        <v>4</v>
      </c>
    </row>
    <row r="2934" spans="1:21" x14ac:dyDescent="0.25">
      <c r="A2934" t="s">
        <v>21</v>
      </c>
      <c r="B2934" t="s">
        <v>22</v>
      </c>
      <c r="C2934" t="s">
        <v>15834</v>
      </c>
      <c r="D2934" t="s">
        <v>15835</v>
      </c>
      <c r="E2934" t="s">
        <v>15836</v>
      </c>
      <c r="F2934" t="s">
        <v>15837</v>
      </c>
      <c r="G2934" t="s">
        <v>15838</v>
      </c>
      <c r="H2934">
        <v>28</v>
      </c>
      <c r="I2934" t="s">
        <v>9430</v>
      </c>
      <c r="J2934" t="s">
        <v>2821</v>
      </c>
      <c r="K2934">
        <v>141</v>
      </c>
      <c r="L2934" t="s">
        <v>30</v>
      </c>
      <c r="M2934" t="s">
        <v>7991</v>
      </c>
      <c r="N2934" t="b">
        <v>0</v>
      </c>
      <c r="P2934">
        <v>1</v>
      </c>
      <c r="Q2934">
        <v>43536</v>
      </c>
      <c r="R2934">
        <v>59</v>
      </c>
      <c r="S2934">
        <v>11</v>
      </c>
      <c r="T2934">
        <v>0</v>
      </c>
      <c r="U2934">
        <v>2</v>
      </c>
    </row>
    <row r="2935" spans="1:21" x14ac:dyDescent="0.25">
      <c r="A2935" t="s">
        <v>21</v>
      </c>
      <c r="B2935" t="s">
        <v>22</v>
      </c>
      <c r="C2935" t="s">
        <v>15839</v>
      </c>
      <c r="D2935" t="s">
        <v>15840</v>
      </c>
      <c r="E2935" t="s">
        <v>15841</v>
      </c>
      <c r="F2935" t="s">
        <v>15842</v>
      </c>
      <c r="G2935" t="s">
        <v>15843</v>
      </c>
      <c r="H2935">
        <v>28</v>
      </c>
      <c r="I2935" t="s">
        <v>9430</v>
      </c>
      <c r="J2935" t="s">
        <v>15844</v>
      </c>
      <c r="K2935">
        <v>87</v>
      </c>
      <c r="L2935" t="s">
        <v>30</v>
      </c>
      <c r="M2935" t="s">
        <v>7991</v>
      </c>
      <c r="N2935" t="b">
        <v>0</v>
      </c>
      <c r="P2935">
        <v>1</v>
      </c>
      <c r="Q2935">
        <v>3147</v>
      </c>
      <c r="R2935">
        <v>6</v>
      </c>
      <c r="S2935">
        <v>0</v>
      </c>
      <c r="T2935">
        <v>0</v>
      </c>
      <c r="U2935">
        <v>14</v>
      </c>
    </row>
    <row r="2936" spans="1:21" x14ac:dyDescent="0.25">
      <c r="A2936" t="s">
        <v>21</v>
      </c>
      <c r="B2936" t="s">
        <v>22</v>
      </c>
      <c r="C2936" t="s">
        <v>15845</v>
      </c>
      <c r="D2936" t="s">
        <v>15846</v>
      </c>
      <c r="E2936" t="s">
        <v>15847</v>
      </c>
      <c r="F2936" t="s">
        <v>15848</v>
      </c>
      <c r="G2936" t="s">
        <v>15849</v>
      </c>
      <c r="H2936">
        <v>28</v>
      </c>
      <c r="I2936" t="s">
        <v>9430</v>
      </c>
      <c r="J2936" t="s">
        <v>10234</v>
      </c>
      <c r="K2936">
        <v>386</v>
      </c>
      <c r="L2936" t="s">
        <v>30</v>
      </c>
      <c r="M2936" t="s">
        <v>7991</v>
      </c>
      <c r="N2936" t="b">
        <v>0</v>
      </c>
      <c r="P2936">
        <v>1</v>
      </c>
      <c r="Q2936">
        <v>21117</v>
      </c>
      <c r="R2936">
        <v>102</v>
      </c>
      <c r="S2936">
        <v>3</v>
      </c>
      <c r="T2936">
        <v>0</v>
      </c>
      <c r="U2936">
        <v>15</v>
      </c>
    </row>
    <row r="2937" spans="1:21" x14ac:dyDescent="0.25">
      <c r="A2937" t="s">
        <v>21</v>
      </c>
      <c r="B2937" t="s">
        <v>22</v>
      </c>
      <c r="C2937" t="s">
        <v>15850</v>
      </c>
      <c r="D2937" t="s">
        <v>15851</v>
      </c>
      <c r="E2937" t="s">
        <v>15852</v>
      </c>
      <c r="F2937" t="s">
        <v>15853</v>
      </c>
      <c r="G2937" t="s">
        <v>15854</v>
      </c>
      <c r="H2937">
        <v>28</v>
      </c>
      <c r="I2937" t="s">
        <v>9430</v>
      </c>
      <c r="J2937" t="s">
        <v>7358</v>
      </c>
      <c r="K2937">
        <v>580</v>
      </c>
      <c r="L2937" t="s">
        <v>30</v>
      </c>
      <c r="M2937" t="s">
        <v>7991</v>
      </c>
      <c r="N2937" t="b">
        <v>0</v>
      </c>
      <c r="P2937">
        <v>1</v>
      </c>
      <c r="Q2937">
        <v>32138</v>
      </c>
      <c r="R2937">
        <v>169</v>
      </c>
      <c r="S2937">
        <v>10</v>
      </c>
      <c r="T2937">
        <v>0</v>
      </c>
      <c r="U2937">
        <v>33</v>
      </c>
    </row>
    <row r="2938" spans="1:21" x14ac:dyDescent="0.25">
      <c r="A2938" t="s">
        <v>21</v>
      </c>
      <c r="B2938" t="s">
        <v>22</v>
      </c>
      <c r="C2938" t="s">
        <v>15855</v>
      </c>
      <c r="D2938" t="s">
        <v>15856</v>
      </c>
      <c r="E2938" t="s">
        <v>15857</v>
      </c>
      <c r="F2938" t="s">
        <v>15858</v>
      </c>
      <c r="G2938" t="s">
        <v>15859</v>
      </c>
      <c r="H2938">
        <v>28</v>
      </c>
      <c r="I2938" t="s">
        <v>9430</v>
      </c>
      <c r="J2938" t="s">
        <v>1497</v>
      </c>
      <c r="K2938">
        <v>371</v>
      </c>
      <c r="L2938" t="s">
        <v>30</v>
      </c>
      <c r="M2938" t="s">
        <v>7991</v>
      </c>
      <c r="N2938" t="b">
        <v>0</v>
      </c>
      <c r="P2938">
        <v>1</v>
      </c>
      <c r="Q2938">
        <v>102509</v>
      </c>
      <c r="R2938">
        <v>190</v>
      </c>
      <c r="S2938">
        <v>18</v>
      </c>
      <c r="T2938">
        <v>0</v>
      </c>
      <c r="U2938">
        <v>56</v>
      </c>
    </row>
    <row r="2939" spans="1:21" x14ac:dyDescent="0.25">
      <c r="A2939" t="s">
        <v>21</v>
      </c>
      <c r="B2939" t="s">
        <v>22</v>
      </c>
      <c r="C2939" t="s">
        <v>15860</v>
      </c>
      <c r="D2939" t="s">
        <v>15861</v>
      </c>
      <c r="E2939" t="s">
        <v>15862</v>
      </c>
      <c r="F2939" t="s">
        <v>15863</v>
      </c>
      <c r="G2939" t="s">
        <v>15864</v>
      </c>
      <c r="H2939">
        <v>28</v>
      </c>
      <c r="I2939" t="s">
        <v>9430</v>
      </c>
      <c r="J2939" t="s">
        <v>3838</v>
      </c>
      <c r="K2939">
        <v>370</v>
      </c>
      <c r="L2939" t="s">
        <v>30</v>
      </c>
      <c r="M2939" t="s">
        <v>7991</v>
      </c>
      <c r="N2939" t="b">
        <v>0</v>
      </c>
      <c r="P2939">
        <v>1</v>
      </c>
      <c r="Q2939">
        <v>21134</v>
      </c>
      <c r="R2939">
        <v>15</v>
      </c>
      <c r="S2939">
        <v>6</v>
      </c>
      <c r="T2939">
        <v>0</v>
      </c>
      <c r="U2939">
        <v>1</v>
      </c>
    </row>
    <row r="2940" spans="1:21" x14ac:dyDescent="0.25">
      <c r="A2940" t="s">
        <v>21</v>
      </c>
      <c r="B2940" t="s">
        <v>22</v>
      </c>
      <c r="C2940" t="s">
        <v>15865</v>
      </c>
      <c r="D2940" t="s">
        <v>15866</v>
      </c>
      <c r="E2940" t="s">
        <v>15867</v>
      </c>
      <c r="F2940" t="s">
        <v>15868</v>
      </c>
      <c r="G2940" t="s">
        <v>15869</v>
      </c>
      <c r="H2940">
        <v>28</v>
      </c>
      <c r="I2940" t="s">
        <v>9430</v>
      </c>
      <c r="J2940" t="s">
        <v>666</v>
      </c>
      <c r="K2940">
        <v>241</v>
      </c>
      <c r="L2940" t="s">
        <v>30</v>
      </c>
      <c r="M2940" t="s">
        <v>7991</v>
      </c>
      <c r="N2940" t="b">
        <v>0</v>
      </c>
      <c r="P2940">
        <v>1</v>
      </c>
      <c r="Q2940">
        <v>11955</v>
      </c>
      <c r="R2940">
        <v>26</v>
      </c>
      <c r="S2940">
        <v>1</v>
      </c>
      <c r="T2940">
        <v>0</v>
      </c>
      <c r="U2940">
        <v>4</v>
      </c>
    </row>
    <row r="2941" spans="1:21" x14ac:dyDescent="0.25">
      <c r="A2941" t="s">
        <v>21</v>
      </c>
      <c r="B2941" t="s">
        <v>22</v>
      </c>
      <c r="C2941" t="s">
        <v>15870</v>
      </c>
      <c r="D2941" t="s">
        <v>15871</v>
      </c>
      <c r="E2941" t="s">
        <v>15867</v>
      </c>
      <c r="F2941" t="s">
        <v>15872</v>
      </c>
      <c r="G2941" t="s">
        <v>15873</v>
      </c>
      <c r="H2941">
        <v>28</v>
      </c>
      <c r="I2941" t="s">
        <v>9430</v>
      </c>
      <c r="J2941" t="s">
        <v>4194</v>
      </c>
      <c r="K2941">
        <v>397</v>
      </c>
      <c r="L2941" t="s">
        <v>30</v>
      </c>
      <c r="M2941" t="s">
        <v>7991</v>
      </c>
      <c r="N2941" t="b">
        <v>0</v>
      </c>
      <c r="P2941">
        <v>1</v>
      </c>
      <c r="Q2941">
        <v>15466</v>
      </c>
      <c r="R2941">
        <v>31</v>
      </c>
      <c r="S2941">
        <v>1</v>
      </c>
      <c r="T2941">
        <v>0</v>
      </c>
      <c r="U2941">
        <v>3</v>
      </c>
    </row>
    <row r="2942" spans="1:21" x14ac:dyDescent="0.25">
      <c r="A2942" t="s">
        <v>21</v>
      </c>
      <c r="B2942" t="s">
        <v>22</v>
      </c>
      <c r="C2942" t="e">
        <v>#NAME?</v>
      </c>
      <c r="D2942" t="s">
        <v>15874</v>
      </c>
      <c r="E2942" t="s">
        <v>15875</v>
      </c>
      <c r="F2942" t="s">
        <v>15876</v>
      </c>
      <c r="G2942" t="s">
        <v>15877</v>
      </c>
      <c r="H2942">
        <v>28</v>
      </c>
      <c r="I2942" t="s">
        <v>9430</v>
      </c>
      <c r="J2942" t="s">
        <v>4929</v>
      </c>
      <c r="K2942">
        <v>284</v>
      </c>
      <c r="L2942" t="s">
        <v>30</v>
      </c>
      <c r="M2942" t="s">
        <v>7991</v>
      </c>
      <c r="N2942" t="b">
        <v>0</v>
      </c>
      <c r="P2942">
        <v>1</v>
      </c>
      <c r="Q2942">
        <v>5484</v>
      </c>
      <c r="R2942">
        <v>16</v>
      </c>
      <c r="S2942">
        <v>1</v>
      </c>
      <c r="T2942">
        <v>0</v>
      </c>
      <c r="U2942">
        <v>5</v>
      </c>
    </row>
    <row r="2943" spans="1:21" x14ac:dyDescent="0.25">
      <c r="A2943" t="s">
        <v>21</v>
      </c>
      <c r="B2943" t="s">
        <v>22</v>
      </c>
      <c r="C2943" t="s">
        <v>15878</v>
      </c>
      <c r="D2943" t="s">
        <v>15879</v>
      </c>
      <c r="E2943" t="s">
        <v>15880</v>
      </c>
      <c r="F2943" t="s">
        <v>15881</v>
      </c>
      <c r="G2943" t="s">
        <v>15882</v>
      </c>
      <c r="H2943">
        <v>28</v>
      </c>
      <c r="I2943" t="s">
        <v>9430</v>
      </c>
      <c r="J2943" t="s">
        <v>717</v>
      </c>
      <c r="K2943">
        <v>150</v>
      </c>
      <c r="L2943" t="s">
        <v>30</v>
      </c>
      <c r="M2943" t="s">
        <v>7991</v>
      </c>
      <c r="N2943" t="b">
        <v>0</v>
      </c>
      <c r="P2943">
        <v>1</v>
      </c>
      <c r="Q2943">
        <v>19004</v>
      </c>
      <c r="R2943">
        <v>64</v>
      </c>
      <c r="S2943">
        <v>2</v>
      </c>
      <c r="T2943">
        <v>0</v>
      </c>
      <c r="U2943">
        <v>25</v>
      </c>
    </row>
    <row r="2944" spans="1:21" x14ac:dyDescent="0.25">
      <c r="A2944" t="s">
        <v>21</v>
      </c>
      <c r="B2944" t="s">
        <v>22</v>
      </c>
      <c r="C2944" t="s">
        <v>15883</v>
      </c>
      <c r="D2944" t="s">
        <v>15884</v>
      </c>
      <c r="E2944" s="1">
        <v>40057.975694444445</v>
      </c>
      <c r="F2944" t="s">
        <v>15885</v>
      </c>
      <c r="G2944" t="s">
        <v>15886</v>
      </c>
      <c r="H2944">
        <v>28</v>
      </c>
      <c r="I2944" t="s">
        <v>9430</v>
      </c>
      <c r="J2944" t="s">
        <v>1165</v>
      </c>
      <c r="K2944">
        <v>650</v>
      </c>
      <c r="L2944" t="s">
        <v>30</v>
      </c>
      <c r="M2944" t="s">
        <v>7991</v>
      </c>
      <c r="N2944" t="b">
        <v>0</v>
      </c>
      <c r="P2944">
        <v>1</v>
      </c>
      <c r="Q2944">
        <v>154678</v>
      </c>
      <c r="R2944">
        <v>329</v>
      </c>
      <c r="S2944">
        <v>10</v>
      </c>
      <c r="T2944">
        <v>0</v>
      </c>
      <c r="U2944">
        <v>74</v>
      </c>
    </row>
    <row r="2945" spans="1:21" x14ac:dyDescent="0.25">
      <c r="A2945" t="s">
        <v>21</v>
      </c>
      <c r="B2945" t="s">
        <v>22</v>
      </c>
      <c r="C2945" t="s">
        <v>15887</v>
      </c>
      <c r="D2945" t="s">
        <v>15888</v>
      </c>
      <c r="E2945" s="1">
        <v>40057.970138888886</v>
      </c>
      <c r="F2945" t="s">
        <v>15889</v>
      </c>
      <c r="G2945" t="s">
        <v>15890</v>
      </c>
      <c r="H2945">
        <v>28</v>
      </c>
      <c r="I2945" t="s">
        <v>9430</v>
      </c>
      <c r="J2945" t="s">
        <v>4434</v>
      </c>
      <c r="K2945">
        <v>450</v>
      </c>
      <c r="L2945" t="s">
        <v>30</v>
      </c>
      <c r="M2945" t="s">
        <v>7991</v>
      </c>
      <c r="N2945" t="b">
        <v>0</v>
      </c>
      <c r="P2945">
        <v>1</v>
      </c>
      <c r="Q2945">
        <v>20003</v>
      </c>
      <c r="R2945">
        <v>38</v>
      </c>
      <c r="S2945">
        <v>4</v>
      </c>
      <c r="T2945">
        <v>0</v>
      </c>
      <c r="U2945">
        <v>8</v>
      </c>
    </row>
    <row r="2946" spans="1:21" x14ac:dyDescent="0.25">
      <c r="A2946" t="s">
        <v>21</v>
      </c>
      <c r="B2946" t="s">
        <v>22</v>
      </c>
      <c r="C2946" t="s">
        <v>15891</v>
      </c>
      <c r="D2946" t="s">
        <v>15892</v>
      </c>
      <c r="E2946" s="1">
        <v>40057.968055555553</v>
      </c>
      <c r="F2946" t="s">
        <v>15893</v>
      </c>
      <c r="G2946" t="s">
        <v>15894</v>
      </c>
      <c r="H2946">
        <v>28</v>
      </c>
      <c r="I2946" t="s">
        <v>9430</v>
      </c>
      <c r="J2946" t="s">
        <v>732</v>
      </c>
      <c r="K2946">
        <v>108</v>
      </c>
      <c r="L2946" t="s">
        <v>30</v>
      </c>
      <c r="M2946" t="s">
        <v>7991</v>
      </c>
      <c r="N2946" t="b">
        <v>0</v>
      </c>
      <c r="P2946">
        <v>1</v>
      </c>
      <c r="Q2946">
        <v>6649</v>
      </c>
      <c r="R2946">
        <v>18</v>
      </c>
      <c r="S2946">
        <v>1</v>
      </c>
      <c r="T2946">
        <v>0</v>
      </c>
      <c r="U2946">
        <v>0</v>
      </c>
    </row>
    <row r="2947" spans="1:21" x14ac:dyDescent="0.25">
      <c r="A2947" t="s">
        <v>21</v>
      </c>
      <c r="B2947" t="s">
        <v>22</v>
      </c>
      <c r="C2947" t="s">
        <v>15895</v>
      </c>
      <c r="D2947" t="s">
        <v>15896</v>
      </c>
      <c r="E2947" s="1">
        <v>40057.967361111114</v>
      </c>
      <c r="F2947" t="s">
        <v>15897</v>
      </c>
      <c r="G2947" t="s">
        <v>15898</v>
      </c>
      <c r="H2947">
        <v>28</v>
      </c>
      <c r="I2947" t="s">
        <v>9430</v>
      </c>
      <c r="J2947" t="s">
        <v>677</v>
      </c>
      <c r="K2947">
        <v>558</v>
      </c>
      <c r="L2947" t="s">
        <v>30</v>
      </c>
      <c r="M2947" t="s">
        <v>7991</v>
      </c>
      <c r="N2947" t="b">
        <v>0</v>
      </c>
      <c r="P2947">
        <v>1</v>
      </c>
      <c r="Q2947">
        <v>28439</v>
      </c>
      <c r="R2947">
        <v>37</v>
      </c>
      <c r="S2947">
        <v>5</v>
      </c>
      <c r="T2947">
        <v>0</v>
      </c>
      <c r="U2947">
        <v>5</v>
      </c>
    </row>
    <row r="2948" spans="1:21" x14ac:dyDescent="0.25">
      <c r="A2948" t="s">
        <v>21</v>
      </c>
      <c r="B2948" t="s">
        <v>22</v>
      </c>
      <c r="C2948" t="s">
        <v>15899</v>
      </c>
      <c r="D2948" t="s">
        <v>15900</v>
      </c>
      <c r="E2948" s="1">
        <v>40057.966666666667</v>
      </c>
      <c r="F2948" t="s">
        <v>15901</v>
      </c>
      <c r="G2948" t="s">
        <v>15902</v>
      </c>
      <c r="H2948">
        <v>28</v>
      </c>
      <c r="I2948" t="s">
        <v>9430</v>
      </c>
      <c r="J2948" t="s">
        <v>15903</v>
      </c>
      <c r="K2948">
        <v>250</v>
      </c>
      <c r="L2948" t="s">
        <v>30</v>
      </c>
      <c r="M2948" t="s">
        <v>7991</v>
      </c>
      <c r="N2948" t="b">
        <v>0</v>
      </c>
      <c r="P2948">
        <v>1</v>
      </c>
      <c r="Q2948">
        <v>76652</v>
      </c>
      <c r="R2948">
        <v>125</v>
      </c>
      <c r="S2948">
        <v>10</v>
      </c>
      <c r="T2948">
        <v>0</v>
      </c>
      <c r="U2948">
        <v>18</v>
      </c>
    </row>
    <row r="2949" spans="1:21" x14ac:dyDescent="0.25">
      <c r="A2949" t="s">
        <v>21</v>
      </c>
      <c r="B2949" t="s">
        <v>22</v>
      </c>
      <c r="C2949" t="s">
        <v>15904</v>
      </c>
      <c r="D2949" t="s">
        <v>15905</v>
      </c>
      <c r="E2949" s="1">
        <v>40057.965277777781</v>
      </c>
      <c r="F2949" t="s">
        <v>15906</v>
      </c>
      <c r="G2949" t="s">
        <v>15907</v>
      </c>
      <c r="H2949">
        <v>28</v>
      </c>
      <c r="I2949" t="s">
        <v>9430</v>
      </c>
      <c r="J2949" t="s">
        <v>6666</v>
      </c>
      <c r="K2949">
        <v>153</v>
      </c>
      <c r="L2949" t="s">
        <v>30</v>
      </c>
      <c r="M2949" t="s">
        <v>7991</v>
      </c>
      <c r="N2949" t="b">
        <v>0</v>
      </c>
      <c r="P2949">
        <v>1</v>
      </c>
      <c r="Q2949">
        <v>3917</v>
      </c>
      <c r="R2949">
        <v>12</v>
      </c>
      <c r="S2949">
        <v>1</v>
      </c>
      <c r="T2949">
        <v>0</v>
      </c>
      <c r="U2949">
        <v>0</v>
      </c>
    </row>
    <row r="2950" spans="1:21" x14ac:dyDescent="0.25">
      <c r="A2950" t="s">
        <v>21</v>
      </c>
      <c r="B2950" t="s">
        <v>22</v>
      </c>
      <c r="C2950" t="s">
        <v>15908</v>
      </c>
      <c r="D2950" t="s">
        <v>15909</v>
      </c>
      <c r="E2950" s="1">
        <v>40057.963888888888</v>
      </c>
      <c r="F2950" t="s">
        <v>15910</v>
      </c>
      <c r="G2950" t="s">
        <v>15911</v>
      </c>
      <c r="H2950">
        <v>28</v>
      </c>
      <c r="I2950" t="s">
        <v>9430</v>
      </c>
      <c r="J2950" t="s">
        <v>12107</v>
      </c>
      <c r="K2950">
        <v>382</v>
      </c>
      <c r="L2950" t="s">
        <v>30</v>
      </c>
      <c r="M2950" t="s">
        <v>7991</v>
      </c>
      <c r="N2950" t="b">
        <v>0</v>
      </c>
      <c r="P2950">
        <v>1</v>
      </c>
      <c r="Q2950">
        <v>10284</v>
      </c>
      <c r="R2950">
        <v>30</v>
      </c>
      <c r="S2950">
        <v>5</v>
      </c>
      <c r="T2950">
        <v>0</v>
      </c>
      <c r="U2950">
        <v>19</v>
      </c>
    </row>
    <row r="2951" spans="1:21" x14ac:dyDescent="0.25">
      <c r="A2951" t="s">
        <v>21</v>
      </c>
      <c r="B2951" t="s">
        <v>22</v>
      </c>
      <c r="C2951" t="s">
        <v>15912</v>
      </c>
      <c r="D2951" t="s">
        <v>15913</v>
      </c>
      <c r="E2951" s="1">
        <v>40057.963194444441</v>
      </c>
      <c r="F2951" t="s">
        <v>15914</v>
      </c>
      <c r="G2951" t="s">
        <v>15915</v>
      </c>
      <c r="H2951">
        <v>28</v>
      </c>
      <c r="I2951" t="s">
        <v>9430</v>
      </c>
      <c r="J2951" t="s">
        <v>4996</v>
      </c>
      <c r="K2951">
        <v>147</v>
      </c>
      <c r="L2951" t="s">
        <v>30</v>
      </c>
      <c r="M2951" t="s">
        <v>7991</v>
      </c>
      <c r="N2951" t="b">
        <v>0</v>
      </c>
      <c r="P2951">
        <v>1</v>
      </c>
      <c r="Q2951">
        <v>10387</v>
      </c>
      <c r="R2951">
        <v>37</v>
      </c>
      <c r="S2951">
        <v>1</v>
      </c>
      <c r="T2951">
        <v>0</v>
      </c>
      <c r="U2951">
        <v>6</v>
      </c>
    </row>
    <row r="2952" spans="1:21" x14ac:dyDescent="0.25">
      <c r="A2952" t="s">
        <v>21</v>
      </c>
      <c r="B2952" t="s">
        <v>22</v>
      </c>
      <c r="C2952" t="s">
        <v>15916</v>
      </c>
      <c r="D2952" t="s">
        <v>15917</v>
      </c>
      <c r="E2952" s="1">
        <v>40057.962500000001</v>
      </c>
      <c r="F2952" t="s">
        <v>15918</v>
      </c>
      <c r="G2952" t="s">
        <v>15919</v>
      </c>
      <c r="H2952">
        <v>28</v>
      </c>
      <c r="I2952" t="s">
        <v>9430</v>
      </c>
      <c r="J2952" t="s">
        <v>15920</v>
      </c>
      <c r="K2952">
        <v>159</v>
      </c>
      <c r="L2952" t="s">
        <v>30</v>
      </c>
      <c r="M2952" t="s">
        <v>7991</v>
      </c>
      <c r="N2952" t="b">
        <v>0</v>
      </c>
      <c r="P2952">
        <v>1</v>
      </c>
      <c r="Q2952">
        <v>9850</v>
      </c>
      <c r="R2952">
        <v>27</v>
      </c>
      <c r="S2952">
        <v>4</v>
      </c>
      <c r="T2952">
        <v>0</v>
      </c>
      <c r="U2952">
        <v>3</v>
      </c>
    </row>
    <row r="2953" spans="1:21" x14ac:dyDescent="0.25">
      <c r="A2953" t="s">
        <v>21</v>
      </c>
      <c r="B2953" t="s">
        <v>22</v>
      </c>
      <c r="C2953" t="s">
        <v>15921</v>
      </c>
      <c r="D2953" t="s">
        <v>15922</v>
      </c>
      <c r="E2953" s="1">
        <v>40057.961805555555</v>
      </c>
      <c r="F2953" t="s">
        <v>15923</v>
      </c>
      <c r="G2953" t="s">
        <v>15924</v>
      </c>
      <c r="H2953">
        <v>28</v>
      </c>
      <c r="I2953" t="s">
        <v>9430</v>
      </c>
      <c r="J2953" t="s">
        <v>491</v>
      </c>
      <c r="K2953">
        <v>478</v>
      </c>
      <c r="L2953" t="s">
        <v>30</v>
      </c>
      <c r="M2953" t="s">
        <v>7991</v>
      </c>
      <c r="N2953" t="b">
        <v>0</v>
      </c>
      <c r="P2953">
        <v>1</v>
      </c>
      <c r="Q2953">
        <v>15371</v>
      </c>
      <c r="R2953">
        <v>35</v>
      </c>
      <c r="S2953">
        <v>0</v>
      </c>
      <c r="T2953">
        <v>0</v>
      </c>
      <c r="U2953">
        <v>17</v>
      </c>
    </row>
    <row r="2954" spans="1:21" x14ac:dyDescent="0.25">
      <c r="A2954" t="s">
        <v>21</v>
      </c>
      <c r="B2954" t="s">
        <v>22</v>
      </c>
      <c r="C2954" t="s">
        <v>15925</v>
      </c>
      <c r="D2954" t="s">
        <v>15926</v>
      </c>
      <c r="E2954" s="1">
        <v>40057.961805555555</v>
      </c>
      <c r="F2954" t="s">
        <v>15927</v>
      </c>
      <c r="G2954" t="s">
        <v>15928</v>
      </c>
      <c r="H2954">
        <v>28</v>
      </c>
      <c r="I2954" t="s">
        <v>9430</v>
      </c>
      <c r="J2954" t="s">
        <v>13330</v>
      </c>
      <c r="K2954">
        <v>302</v>
      </c>
      <c r="L2954" t="s">
        <v>30</v>
      </c>
      <c r="M2954" t="s">
        <v>7991</v>
      </c>
      <c r="N2954" t="b">
        <v>0</v>
      </c>
      <c r="P2954">
        <v>1</v>
      </c>
      <c r="Q2954">
        <v>15138</v>
      </c>
      <c r="R2954">
        <v>52</v>
      </c>
      <c r="S2954">
        <v>3</v>
      </c>
      <c r="T2954">
        <v>0</v>
      </c>
      <c r="U2954">
        <v>2</v>
      </c>
    </row>
    <row r="2955" spans="1:21" x14ac:dyDescent="0.25">
      <c r="A2955" t="s">
        <v>21</v>
      </c>
      <c r="B2955" t="s">
        <v>22</v>
      </c>
      <c r="C2955" t="s">
        <v>15929</v>
      </c>
      <c r="D2955" t="s">
        <v>15930</v>
      </c>
      <c r="E2955" s="1">
        <v>40057.960416666669</v>
      </c>
      <c r="F2955" t="s">
        <v>15931</v>
      </c>
      <c r="G2955" t="s">
        <v>15932</v>
      </c>
      <c r="H2955">
        <v>28</v>
      </c>
      <c r="I2955" t="s">
        <v>9430</v>
      </c>
      <c r="J2955" t="s">
        <v>13505</v>
      </c>
      <c r="K2955">
        <v>616</v>
      </c>
      <c r="L2955" t="s">
        <v>30</v>
      </c>
      <c r="M2955" t="s">
        <v>7991</v>
      </c>
      <c r="N2955" t="b">
        <v>0</v>
      </c>
      <c r="P2955">
        <v>1</v>
      </c>
      <c r="Q2955">
        <v>178909</v>
      </c>
      <c r="R2955">
        <v>389</v>
      </c>
      <c r="S2955">
        <v>50</v>
      </c>
      <c r="T2955">
        <v>0</v>
      </c>
      <c r="U2955">
        <v>25</v>
      </c>
    </row>
    <row r="2956" spans="1:21" x14ac:dyDescent="0.25">
      <c r="A2956" t="s">
        <v>21</v>
      </c>
      <c r="B2956" t="s">
        <v>22</v>
      </c>
      <c r="C2956" t="s">
        <v>15933</v>
      </c>
      <c r="D2956" t="s">
        <v>15934</v>
      </c>
      <c r="E2956" s="1">
        <v>40057.959027777775</v>
      </c>
      <c r="F2956" t="s">
        <v>15935</v>
      </c>
      <c r="G2956" t="s">
        <v>15936</v>
      </c>
      <c r="H2956">
        <v>28</v>
      </c>
      <c r="I2956" t="s">
        <v>9430</v>
      </c>
      <c r="J2956" t="s">
        <v>501</v>
      </c>
      <c r="K2956">
        <v>298</v>
      </c>
      <c r="L2956" t="s">
        <v>30</v>
      </c>
      <c r="M2956" t="s">
        <v>7991</v>
      </c>
      <c r="N2956" t="b">
        <v>0</v>
      </c>
      <c r="P2956">
        <v>1</v>
      </c>
      <c r="Q2956">
        <v>11107</v>
      </c>
      <c r="R2956">
        <v>22</v>
      </c>
      <c r="S2956">
        <v>0</v>
      </c>
      <c r="T2956">
        <v>0</v>
      </c>
      <c r="U2956">
        <v>3</v>
      </c>
    </row>
    <row r="2957" spans="1:21" x14ac:dyDescent="0.25">
      <c r="A2957" t="s">
        <v>21</v>
      </c>
      <c r="B2957" t="s">
        <v>22</v>
      </c>
      <c r="C2957" t="s">
        <v>15937</v>
      </c>
      <c r="D2957" t="s">
        <v>15938</v>
      </c>
      <c r="E2957" s="1">
        <v>40057.956250000003</v>
      </c>
      <c r="F2957" t="s">
        <v>15939</v>
      </c>
      <c r="G2957" t="s">
        <v>15940</v>
      </c>
      <c r="H2957">
        <v>28</v>
      </c>
      <c r="I2957" t="s">
        <v>9430</v>
      </c>
      <c r="J2957" t="s">
        <v>501</v>
      </c>
      <c r="K2957">
        <v>298</v>
      </c>
      <c r="L2957" t="s">
        <v>30</v>
      </c>
      <c r="M2957" t="s">
        <v>7991</v>
      </c>
      <c r="N2957" t="b">
        <v>0</v>
      </c>
      <c r="P2957">
        <v>1</v>
      </c>
      <c r="Q2957">
        <v>16819</v>
      </c>
      <c r="R2957">
        <v>27</v>
      </c>
      <c r="S2957">
        <v>1</v>
      </c>
      <c r="T2957">
        <v>0</v>
      </c>
      <c r="U2957">
        <v>2</v>
      </c>
    </row>
    <row r="2958" spans="1:21" x14ac:dyDescent="0.25">
      <c r="A2958" t="s">
        <v>21</v>
      </c>
      <c r="B2958" t="s">
        <v>22</v>
      </c>
      <c r="C2958" t="s">
        <v>15941</v>
      </c>
      <c r="D2958" t="s">
        <v>15942</v>
      </c>
      <c r="E2958" s="1">
        <v>40057.952777777777</v>
      </c>
      <c r="F2958" t="s">
        <v>15943</v>
      </c>
      <c r="G2958" t="s">
        <v>15944</v>
      </c>
      <c r="H2958">
        <v>28</v>
      </c>
      <c r="I2958" t="s">
        <v>9430</v>
      </c>
      <c r="J2958" t="s">
        <v>12394</v>
      </c>
      <c r="K2958">
        <v>612</v>
      </c>
      <c r="L2958" t="s">
        <v>30</v>
      </c>
      <c r="M2958" t="s">
        <v>7991</v>
      </c>
      <c r="N2958" t="b">
        <v>0</v>
      </c>
      <c r="P2958">
        <v>1</v>
      </c>
      <c r="Q2958">
        <v>156626</v>
      </c>
      <c r="R2958">
        <v>479</v>
      </c>
      <c r="S2958">
        <v>13</v>
      </c>
      <c r="T2958">
        <v>0</v>
      </c>
      <c r="U2958">
        <v>163</v>
      </c>
    </row>
    <row r="2959" spans="1:21" x14ac:dyDescent="0.25">
      <c r="A2959" t="s">
        <v>21</v>
      </c>
      <c r="B2959" t="s">
        <v>22</v>
      </c>
      <c r="C2959" t="s">
        <v>15945</v>
      </c>
      <c r="D2959" t="s">
        <v>15946</v>
      </c>
      <c r="E2959" s="1">
        <v>40057.952777777777</v>
      </c>
      <c r="F2959" t="s">
        <v>15947</v>
      </c>
      <c r="G2959" t="s">
        <v>15948</v>
      </c>
      <c r="H2959">
        <v>28</v>
      </c>
      <c r="I2959" t="s">
        <v>9430</v>
      </c>
      <c r="J2959" t="s">
        <v>9761</v>
      </c>
      <c r="K2959">
        <v>234</v>
      </c>
      <c r="L2959" t="s">
        <v>30</v>
      </c>
      <c r="M2959" t="s">
        <v>7991</v>
      </c>
      <c r="N2959" t="b">
        <v>0</v>
      </c>
      <c r="P2959">
        <v>1</v>
      </c>
      <c r="Q2959">
        <v>17223</v>
      </c>
      <c r="R2959">
        <v>41</v>
      </c>
      <c r="S2959">
        <v>3</v>
      </c>
      <c r="T2959">
        <v>0</v>
      </c>
      <c r="U2959">
        <v>12</v>
      </c>
    </row>
    <row r="2960" spans="1:21" x14ac:dyDescent="0.25">
      <c r="A2960" t="s">
        <v>21</v>
      </c>
      <c r="B2960" t="s">
        <v>22</v>
      </c>
      <c r="C2960" t="s">
        <v>15949</v>
      </c>
      <c r="D2960" t="s">
        <v>15950</v>
      </c>
      <c r="E2960" s="1">
        <v>40057.951388888891</v>
      </c>
      <c r="F2960" t="s">
        <v>15951</v>
      </c>
      <c r="G2960" t="s">
        <v>15952</v>
      </c>
      <c r="H2960">
        <v>28</v>
      </c>
      <c r="I2960" t="s">
        <v>9430</v>
      </c>
      <c r="J2960" t="s">
        <v>960</v>
      </c>
      <c r="K2960">
        <v>466</v>
      </c>
      <c r="L2960" t="s">
        <v>30</v>
      </c>
      <c r="M2960" t="s">
        <v>7991</v>
      </c>
      <c r="N2960" t="b">
        <v>0</v>
      </c>
      <c r="P2960">
        <v>1</v>
      </c>
      <c r="Q2960">
        <v>62502</v>
      </c>
      <c r="R2960">
        <v>112</v>
      </c>
      <c r="S2960">
        <v>6</v>
      </c>
      <c r="T2960">
        <v>0</v>
      </c>
      <c r="U2960">
        <v>19</v>
      </c>
    </row>
    <row r="2961" spans="1:21" x14ac:dyDescent="0.25">
      <c r="A2961" t="s">
        <v>21</v>
      </c>
      <c r="B2961" t="s">
        <v>22</v>
      </c>
      <c r="C2961" t="s">
        <v>15953</v>
      </c>
      <c r="D2961" t="s">
        <v>15954</v>
      </c>
      <c r="E2961" s="1">
        <v>40057.950694444444</v>
      </c>
      <c r="F2961" t="s">
        <v>15955</v>
      </c>
      <c r="G2961" t="s">
        <v>15956</v>
      </c>
      <c r="H2961">
        <v>28</v>
      </c>
      <c r="I2961" t="s">
        <v>9430</v>
      </c>
      <c r="J2961" t="s">
        <v>15957</v>
      </c>
      <c r="K2961">
        <v>665</v>
      </c>
      <c r="L2961" t="s">
        <v>30</v>
      </c>
      <c r="M2961" t="s">
        <v>7991</v>
      </c>
      <c r="N2961" t="b">
        <v>0</v>
      </c>
      <c r="P2961">
        <v>1</v>
      </c>
      <c r="Q2961">
        <v>104148</v>
      </c>
      <c r="R2961">
        <v>165</v>
      </c>
      <c r="S2961">
        <v>9</v>
      </c>
      <c r="T2961">
        <v>0</v>
      </c>
      <c r="U2961">
        <v>39</v>
      </c>
    </row>
    <row r="2962" spans="1:21" x14ac:dyDescent="0.25">
      <c r="A2962" t="s">
        <v>21</v>
      </c>
      <c r="B2962" t="s">
        <v>22</v>
      </c>
      <c r="C2962" t="e">
        <v>#NAME?</v>
      </c>
      <c r="D2962" t="s">
        <v>15958</v>
      </c>
      <c r="E2962" s="1">
        <v>40057.950694444444</v>
      </c>
      <c r="F2962" t="s">
        <v>15959</v>
      </c>
      <c r="G2962" t="s">
        <v>15960</v>
      </c>
      <c r="H2962">
        <v>28</v>
      </c>
      <c r="I2962" t="s">
        <v>9430</v>
      </c>
      <c r="J2962" t="s">
        <v>5711</v>
      </c>
      <c r="K2962">
        <v>334</v>
      </c>
      <c r="L2962" t="s">
        <v>30</v>
      </c>
      <c r="M2962" t="s">
        <v>7991</v>
      </c>
      <c r="N2962" t="b">
        <v>0</v>
      </c>
      <c r="P2962">
        <v>1</v>
      </c>
      <c r="Q2962">
        <v>15123</v>
      </c>
      <c r="R2962">
        <v>48</v>
      </c>
      <c r="S2962">
        <v>1</v>
      </c>
      <c r="T2962">
        <v>0</v>
      </c>
      <c r="U2962">
        <v>2</v>
      </c>
    </row>
    <row r="2963" spans="1:21" x14ac:dyDescent="0.25">
      <c r="A2963" t="s">
        <v>21</v>
      </c>
      <c r="B2963" t="s">
        <v>22</v>
      </c>
      <c r="C2963" t="s">
        <v>15961</v>
      </c>
      <c r="D2963" t="s">
        <v>15962</v>
      </c>
      <c r="E2963" s="1">
        <v>40057.950694444444</v>
      </c>
      <c r="F2963" t="s">
        <v>15963</v>
      </c>
      <c r="G2963" t="s">
        <v>15964</v>
      </c>
      <c r="H2963">
        <v>28</v>
      </c>
      <c r="I2963" t="s">
        <v>9430</v>
      </c>
      <c r="J2963" t="s">
        <v>627</v>
      </c>
      <c r="K2963">
        <v>389</v>
      </c>
      <c r="L2963" t="s">
        <v>30</v>
      </c>
      <c r="M2963" t="s">
        <v>7991</v>
      </c>
      <c r="N2963" t="b">
        <v>0</v>
      </c>
      <c r="P2963">
        <v>1</v>
      </c>
      <c r="Q2963">
        <v>45445</v>
      </c>
      <c r="R2963">
        <v>102</v>
      </c>
      <c r="S2963">
        <v>13</v>
      </c>
      <c r="T2963">
        <v>0</v>
      </c>
      <c r="U2963">
        <v>10</v>
      </c>
    </row>
    <row r="2964" spans="1:21" x14ac:dyDescent="0.25">
      <c r="A2964" t="s">
        <v>21</v>
      </c>
      <c r="B2964" t="s">
        <v>22</v>
      </c>
      <c r="C2964" t="s">
        <v>15965</v>
      </c>
      <c r="D2964" t="s">
        <v>15966</v>
      </c>
      <c r="E2964" s="1">
        <v>40057.949999999997</v>
      </c>
      <c r="F2964" t="s">
        <v>15967</v>
      </c>
      <c r="G2964" t="s">
        <v>15968</v>
      </c>
      <c r="H2964">
        <v>28</v>
      </c>
      <c r="I2964" t="s">
        <v>9430</v>
      </c>
      <c r="J2964" t="s">
        <v>5268</v>
      </c>
      <c r="K2964">
        <v>581</v>
      </c>
      <c r="L2964" t="s">
        <v>30</v>
      </c>
      <c r="M2964" t="s">
        <v>7991</v>
      </c>
      <c r="N2964" t="b">
        <v>0</v>
      </c>
      <c r="P2964">
        <v>1</v>
      </c>
      <c r="Q2964">
        <v>70468</v>
      </c>
      <c r="R2964">
        <v>290</v>
      </c>
      <c r="S2964">
        <v>23</v>
      </c>
      <c r="T2964">
        <v>0</v>
      </c>
      <c r="U2964">
        <v>51</v>
      </c>
    </row>
    <row r="2965" spans="1:21" x14ac:dyDescent="0.25">
      <c r="A2965" t="s">
        <v>21</v>
      </c>
      <c r="B2965" t="s">
        <v>22</v>
      </c>
      <c r="C2965" t="s">
        <v>15969</v>
      </c>
      <c r="D2965" t="s">
        <v>15970</v>
      </c>
      <c r="E2965" s="1">
        <v>40057.946527777778</v>
      </c>
      <c r="F2965" t="s">
        <v>15971</v>
      </c>
      <c r="G2965" t="s">
        <v>15972</v>
      </c>
      <c r="H2965">
        <v>28</v>
      </c>
      <c r="I2965" t="s">
        <v>9430</v>
      </c>
      <c r="J2965" t="s">
        <v>1663</v>
      </c>
      <c r="K2965">
        <v>155</v>
      </c>
      <c r="L2965" t="s">
        <v>30</v>
      </c>
      <c r="M2965" t="s">
        <v>7991</v>
      </c>
      <c r="N2965" t="b">
        <v>0</v>
      </c>
      <c r="P2965">
        <v>1</v>
      </c>
      <c r="Q2965">
        <v>17213</v>
      </c>
      <c r="R2965">
        <v>24</v>
      </c>
      <c r="S2965">
        <v>2</v>
      </c>
      <c r="T2965">
        <v>0</v>
      </c>
      <c r="U2965">
        <v>7</v>
      </c>
    </row>
    <row r="2966" spans="1:21" x14ac:dyDescent="0.25">
      <c r="A2966" t="s">
        <v>21</v>
      </c>
      <c r="B2966" t="s">
        <v>22</v>
      </c>
      <c r="C2966" t="s">
        <v>15973</v>
      </c>
      <c r="D2966" t="s">
        <v>15974</v>
      </c>
      <c r="E2966" s="1">
        <v>40057.943749999999</v>
      </c>
      <c r="F2966" t="s">
        <v>15975</v>
      </c>
      <c r="G2966" t="s">
        <v>15976</v>
      </c>
      <c r="H2966">
        <v>22</v>
      </c>
      <c r="I2966" t="s">
        <v>9254</v>
      </c>
      <c r="J2966" t="s">
        <v>208</v>
      </c>
      <c r="K2966">
        <v>189</v>
      </c>
      <c r="L2966" t="s">
        <v>30</v>
      </c>
      <c r="M2966" t="s">
        <v>7991</v>
      </c>
      <c r="N2966" t="b">
        <v>0</v>
      </c>
      <c r="P2966">
        <v>1</v>
      </c>
      <c r="Q2966">
        <v>534655</v>
      </c>
      <c r="R2966">
        <v>129</v>
      </c>
      <c r="S2966">
        <v>94</v>
      </c>
      <c r="T2966">
        <v>0</v>
      </c>
      <c r="U2966">
        <v>0</v>
      </c>
    </row>
    <row r="2967" spans="1:21" x14ac:dyDescent="0.25">
      <c r="A2967" t="s">
        <v>21</v>
      </c>
      <c r="B2967" t="s">
        <v>22</v>
      </c>
      <c r="C2967" t="s">
        <v>15977</v>
      </c>
      <c r="D2967" t="s">
        <v>15978</v>
      </c>
      <c r="E2967" s="1">
        <v>40057.94027777778</v>
      </c>
      <c r="F2967" t="s">
        <v>15979</v>
      </c>
      <c r="G2967" t="s">
        <v>15980</v>
      </c>
      <c r="H2967">
        <v>22</v>
      </c>
      <c r="I2967" t="s">
        <v>9254</v>
      </c>
      <c r="J2967" t="s">
        <v>10557</v>
      </c>
      <c r="K2967">
        <v>69</v>
      </c>
      <c r="L2967" t="s">
        <v>30</v>
      </c>
      <c r="M2967" t="s">
        <v>7991</v>
      </c>
      <c r="N2967" t="b">
        <v>0</v>
      </c>
      <c r="P2967">
        <v>1</v>
      </c>
      <c r="Q2967">
        <v>130897</v>
      </c>
      <c r="R2967">
        <v>27</v>
      </c>
      <c r="S2967">
        <v>14</v>
      </c>
      <c r="T2967">
        <v>0</v>
      </c>
      <c r="U2967">
        <v>0</v>
      </c>
    </row>
    <row r="2968" spans="1:21" x14ac:dyDescent="0.25">
      <c r="A2968" t="s">
        <v>21</v>
      </c>
      <c r="B2968" t="s">
        <v>22</v>
      </c>
      <c r="C2968" t="s">
        <v>15981</v>
      </c>
      <c r="D2968" t="s">
        <v>15982</v>
      </c>
      <c r="E2968" s="1">
        <v>39965.001388888886</v>
      </c>
      <c r="F2968" t="s">
        <v>15983</v>
      </c>
      <c r="G2968" t="s">
        <v>15984</v>
      </c>
      <c r="H2968">
        <v>28</v>
      </c>
      <c r="I2968" t="s">
        <v>9430</v>
      </c>
      <c r="J2968" t="s">
        <v>948</v>
      </c>
      <c r="K2968">
        <v>651</v>
      </c>
      <c r="L2968" t="s">
        <v>30</v>
      </c>
      <c r="M2968" t="s">
        <v>7991</v>
      </c>
      <c r="N2968" t="b">
        <v>0</v>
      </c>
      <c r="P2968">
        <v>1</v>
      </c>
      <c r="Q2968">
        <v>7391</v>
      </c>
      <c r="R2968">
        <v>20</v>
      </c>
      <c r="S2968">
        <v>1</v>
      </c>
      <c r="T2968">
        <v>0</v>
      </c>
      <c r="U2968">
        <v>10</v>
      </c>
    </row>
    <row r="2969" spans="1:21" x14ac:dyDescent="0.25">
      <c r="A2969" t="s">
        <v>21</v>
      </c>
      <c r="B2969" t="s">
        <v>22</v>
      </c>
      <c r="C2969" t="s">
        <v>15985</v>
      </c>
      <c r="D2969" t="s">
        <v>15986</v>
      </c>
      <c r="E2969" s="1">
        <v>39873.094444444447</v>
      </c>
      <c r="F2969" t="s">
        <v>15987</v>
      </c>
      <c r="G2969" t="s">
        <v>15988</v>
      </c>
      <c r="H2969">
        <v>28</v>
      </c>
      <c r="I2969" t="s">
        <v>9430</v>
      </c>
      <c r="J2969" t="s">
        <v>2360</v>
      </c>
      <c r="K2969">
        <v>582</v>
      </c>
      <c r="L2969" t="s">
        <v>30</v>
      </c>
      <c r="M2969" t="s">
        <v>7991</v>
      </c>
      <c r="N2969" t="b">
        <v>0</v>
      </c>
      <c r="P2969">
        <v>1</v>
      </c>
      <c r="Q2969">
        <v>134343</v>
      </c>
      <c r="R2969">
        <v>351</v>
      </c>
      <c r="S2969">
        <v>11</v>
      </c>
      <c r="T2969">
        <v>0</v>
      </c>
      <c r="U2969">
        <v>91</v>
      </c>
    </row>
    <row r="2970" spans="1:21" x14ac:dyDescent="0.25">
      <c r="A2970" t="s">
        <v>21</v>
      </c>
      <c r="B2970" t="s">
        <v>22</v>
      </c>
      <c r="C2970" t="s">
        <v>15989</v>
      </c>
      <c r="D2970" t="s">
        <v>15990</v>
      </c>
      <c r="E2970" s="1">
        <v>39873.088888888888</v>
      </c>
      <c r="F2970" t="s">
        <v>15991</v>
      </c>
      <c r="G2970" t="s">
        <v>15992</v>
      </c>
      <c r="H2970">
        <v>28</v>
      </c>
      <c r="I2970" t="s">
        <v>9430</v>
      </c>
      <c r="J2970" t="s">
        <v>3645</v>
      </c>
      <c r="K2970">
        <v>470</v>
      </c>
      <c r="L2970" t="s">
        <v>30</v>
      </c>
      <c r="M2970" t="s">
        <v>7991</v>
      </c>
      <c r="N2970" t="b">
        <v>0</v>
      </c>
      <c r="P2970">
        <v>1</v>
      </c>
      <c r="Q2970">
        <v>1015804</v>
      </c>
      <c r="R2970">
        <v>1856</v>
      </c>
      <c r="S2970">
        <v>198</v>
      </c>
      <c r="T2970">
        <v>0</v>
      </c>
      <c r="U2970">
        <v>157</v>
      </c>
    </row>
    <row r="2971" spans="1:21" x14ac:dyDescent="0.25">
      <c r="A2971" t="s">
        <v>21</v>
      </c>
      <c r="B2971" t="s">
        <v>22</v>
      </c>
      <c r="C2971" t="s">
        <v>15993</v>
      </c>
      <c r="D2971" t="s">
        <v>15994</v>
      </c>
      <c r="E2971" s="1">
        <v>39873.069444444445</v>
      </c>
      <c r="F2971" t="s">
        <v>15995</v>
      </c>
      <c r="G2971" t="s">
        <v>15996</v>
      </c>
      <c r="H2971">
        <v>28</v>
      </c>
      <c r="I2971" t="s">
        <v>9430</v>
      </c>
      <c r="J2971" t="s">
        <v>3545</v>
      </c>
      <c r="K2971">
        <v>455</v>
      </c>
      <c r="L2971" t="s">
        <v>30</v>
      </c>
      <c r="M2971" t="s">
        <v>7991</v>
      </c>
      <c r="N2971" t="b">
        <v>0</v>
      </c>
      <c r="P2971">
        <v>1</v>
      </c>
      <c r="Q2971">
        <v>17104</v>
      </c>
      <c r="R2971">
        <v>32</v>
      </c>
      <c r="S2971">
        <v>2</v>
      </c>
      <c r="T2971">
        <v>0</v>
      </c>
      <c r="U2971">
        <v>6</v>
      </c>
    </row>
    <row r="2972" spans="1:21" x14ac:dyDescent="0.25">
      <c r="A2972" t="s">
        <v>21</v>
      </c>
      <c r="B2972" t="s">
        <v>22</v>
      </c>
      <c r="C2972" t="s">
        <v>15997</v>
      </c>
      <c r="D2972" t="s">
        <v>15998</v>
      </c>
      <c r="E2972" s="1">
        <v>39873.065972222219</v>
      </c>
      <c r="F2972" t="s">
        <v>15999</v>
      </c>
      <c r="G2972" t="s">
        <v>16000</v>
      </c>
      <c r="H2972">
        <v>28</v>
      </c>
      <c r="I2972" t="s">
        <v>9430</v>
      </c>
      <c r="J2972" t="s">
        <v>9108</v>
      </c>
      <c r="K2972">
        <v>151</v>
      </c>
      <c r="L2972" t="s">
        <v>30</v>
      </c>
      <c r="M2972" t="s">
        <v>7991</v>
      </c>
      <c r="N2972" t="b">
        <v>0</v>
      </c>
      <c r="P2972">
        <v>1</v>
      </c>
      <c r="Q2972">
        <v>5834</v>
      </c>
      <c r="R2972">
        <v>16</v>
      </c>
      <c r="S2972">
        <v>1</v>
      </c>
      <c r="T2972">
        <v>0</v>
      </c>
      <c r="U2972">
        <v>4</v>
      </c>
    </row>
    <row r="2973" spans="1:21" x14ac:dyDescent="0.25">
      <c r="A2973" t="s">
        <v>21</v>
      </c>
      <c r="B2973" t="s">
        <v>22</v>
      </c>
      <c r="C2973" t="s">
        <v>16001</v>
      </c>
      <c r="D2973" t="s">
        <v>16002</v>
      </c>
      <c r="E2973" s="1">
        <v>39873.060416666667</v>
      </c>
      <c r="F2973" t="s">
        <v>16003</v>
      </c>
      <c r="G2973" t="s">
        <v>16004</v>
      </c>
      <c r="H2973">
        <v>28</v>
      </c>
      <c r="I2973" t="s">
        <v>9430</v>
      </c>
      <c r="J2973" t="s">
        <v>3886</v>
      </c>
      <c r="K2973">
        <v>290</v>
      </c>
      <c r="L2973" t="s">
        <v>30</v>
      </c>
      <c r="M2973" t="s">
        <v>7991</v>
      </c>
      <c r="N2973" t="b">
        <v>0</v>
      </c>
      <c r="P2973">
        <v>1</v>
      </c>
      <c r="Q2973">
        <v>4144</v>
      </c>
      <c r="R2973">
        <v>20</v>
      </c>
      <c r="S2973">
        <v>1</v>
      </c>
      <c r="T2973">
        <v>0</v>
      </c>
      <c r="U2973">
        <v>4</v>
      </c>
    </row>
    <row r="2974" spans="1:21" x14ac:dyDescent="0.25">
      <c r="A2974" t="s">
        <v>21</v>
      </c>
      <c r="B2974" t="s">
        <v>22</v>
      </c>
      <c r="C2974" t="s">
        <v>16005</v>
      </c>
      <c r="D2974" t="s">
        <v>16006</v>
      </c>
      <c r="E2974" s="1">
        <v>39873.056250000001</v>
      </c>
      <c r="F2974" t="s">
        <v>16007</v>
      </c>
      <c r="G2974" t="s">
        <v>16008</v>
      </c>
      <c r="H2974">
        <v>28</v>
      </c>
      <c r="I2974" t="s">
        <v>9430</v>
      </c>
      <c r="J2974" t="s">
        <v>3765</v>
      </c>
      <c r="K2974">
        <v>83</v>
      </c>
      <c r="L2974" t="s">
        <v>30</v>
      </c>
      <c r="M2974" t="s">
        <v>7991</v>
      </c>
      <c r="N2974" t="b">
        <v>0</v>
      </c>
      <c r="P2974">
        <v>1</v>
      </c>
      <c r="Q2974">
        <v>4759</v>
      </c>
      <c r="R2974">
        <v>8</v>
      </c>
      <c r="S2974">
        <v>1</v>
      </c>
      <c r="T2974">
        <v>0</v>
      </c>
      <c r="U2974">
        <v>4</v>
      </c>
    </row>
    <row r="2975" spans="1:21" x14ac:dyDescent="0.25">
      <c r="A2975" t="s">
        <v>21</v>
      </c>
      <c r="B2975" t="s">
        <v>22</v>
      </c>
      <c r="C2975" t="s">
        <v>16009</v>
      </c>
      <c r="D2975" t="s">
        <v>16010</v>
      </c>
      <c r="E2975" s="1">
        <v>39873.054861111108</v>
      </c>
      <c r="F2975" t="s">
        <v>16011</v>
      </c>
      <c r="G2975" t="s">
        <v>16012</v>
      </c>
      <c r="H2975">
        <v>28</v>
      </c>
      <c r="I2975" t="s">
        <v>9430</v>
      </c>
      <c r="J2975" t="s">
        <v>196</v>
      </c>
      <c r="K2975">
        <v>243</v>
      </c>
      <c r="L2975" t="s">
        <v>30</v>
      </c>
      <c r="M2975" t="s">
        <v>7991</v>
      </c>
      <c r="N2975" t="b">
        <v>0</v>
      </c>
      <c r="P2975">
        <v>1</v>
      </c>
      <c r="Q2975">
        <v>8230</v>
      </c>
      <c r="R2975">
        <v>17</v>
      </c>
      <c r="S2975">
        <v>1</v>
      </c>
      <c r="T2975">
        <v>0</v>
      </c>
      <c r="U2975">
        <v>5</v>
      </c>
    </row>
    <row r="2976" spans="1:21" x14ac:dyDescent="0.25">
      <c r="A2976" t="s">
        <v>21</v>
      </c>
      <c r="B2976" t="s">
        <v>22</v>
      </c>
      <c r="C2976" t="s">
        <v>16013</v>
      </c>
      <c r="D2976" t="s">
        <v>16014</v>
      </c>
      <c r="E2976" s="1">
        <v>39873.050694444442</v>
      </c>
      <c r="F2976" t="s">
        <v>16015</v>
      </c>
      <c r="G2976" t="s">
        <v>16016</v>
      </c>
      <c r="H2976">
        <v>22</v>
      </c>
      <c r="I2976" t="s">
        <v>9254</v>
      </c>
      <c r="J2976" t="s">
        <v>570</v>
      </c>
      <c r="K2976">
        <v>91</v>
      </c>
      <c r="L2976" t="s">
        <v>30</v>
      </c>
      <c r="M2976" t="s">
        <v>7991</v>
      </c>
      <c r="N2976" t="b">
        <v>0</v>
      </c>
      <c r="P2976">
        <v>1</v>
      </c>
      <c r="Q2976">
        <v>30754</v>
      </c>
      <c r="R2976">
        <v>11</v>
      </c>
      <c r="S2976">
        <v>4</v>
      </c>
      <c r="T2976">
        <v>0</v>
      </c>
    </row>
    <row r="2977" spans="1:21" x14ac:dyDescent="0.25">
      <c r="A2977" t="s">
        <v>21</v>
      </c>
      <c r="B2977" t="s">
        <v>22</v>
      </c>
      <c r="C2977" t="s">
        <v>16017</v>
      </c>
      <c r="D2977" t="s">
        <v>16018</v>
      </c>
      <c r="E2977" s="1">
        <v>39873.040972222225</v>
      </c>
      <c r="F2977" t="s">
        <v>16019</v>
      </c>
      <c r="G2977" t="s">
        <v>16020</v>
      </c>
      <c r="H2977">
        <v>22</v>
      </c>
      <c r="I2977" t="s">
        <v>9254</v>
      </c>
      <c r="J2977" t="s">
        <v>7866</v>
      </c>
      <c r="K2977">
        <v>49</v>
      </c>
      <c r="L2977" t="s">
        <v>30</v>
      </c>
      <c r="M2977" t="s">
        <v>7991</v>
      </c>
      <c r="N2977" t="b">
        <v>0</v>
      </c>
      <c r="P2977">
        <v>1</v>
      </c>
      <c r="Q2977">
        <v>10209</v>
      </c>
      <c r="R2977">
        <v>11</v>
      </c>
      <c r="S2977">
        <v>2</v>
      </c>
      <c r="T2977">
        <v>0</v>
      </c>
      <c r="U2977">
        <v>0</v>
      </c>
    </row>
    <row r="2978" spans="1:21" x14ac:dyDescent="0.25">
      <c r="A2978" t="s">
        <v>21</v>
      </c>
      <c r="B2978" t="s">
        <v>22</v>
      </c>
      <c r="C2978" t="s">
        <v>16021</v>
      </c>
      <c r="D2978" t="s">
        <v>16022</v>
      </c>
      <c r="E2978" s="1">
        <v>39873.038194444445</v>
      </c>
      <c r="F2978" t="s">
        <v>16023</v>
      </c>
      <c r="G2978" t="s">
        <v>16024</v>
      </c>
      <c r="H2978">
        <v>22</v>
      </c>
      <c r="I2978" t="s">
        <v>9254</v>
      </c>
      <c r="J2978" t="s">
        <v>16025</v>
      </c>
      <c r="K2978">
        <v>3</v>
      </c>
      <c r="L2978" t="s">
        <v>30</v>
      </c>
      <c r="M2978" t="s">
        <v>7991</v>
      </c>
      <c r="N2978" t="b">
        <v>0</v>
      </c>
      <c r="P2978">
        <v>1</v>
      </c>
      <c r="Q2978">
        <v>4557</v>
      </c>
      <c r="R2978">
        <v>7</v>
      </c>
      <c r="S2978">
        <v>0</v>
      </c>
      <c r="T2978">
        <v>0</v>
      </c>
      <c r="U2978">
        <v>0</v>
      </c>
    </row>
    <row r="2979" spans="1:21" x14ac:dyDescent="0.25">
      <c r="A2979" t="s">
        <v>21</v>
      </c>
      <c r="B2979" t="s">
        <v>22</v>
      </c>
      <c r="C2979" t="s">
        <v>16026</v>
      </c>
      <c r="D2979" t="s">
        <v>16027</v>
      </c>
      <c r="E2979" s="1">
        <v>39845.990972222222</v>
      </c>
      <c r="F2979" t="s">
        <v>16028</v>
      </c>
      <c r="G2979" t="s">
        <v>16029</v>
      </c>
      <c r="H2979">
        <v>28</v>
      </c>
      <c r="I2979" t="s">
        <v>9430</v>
      </c>
      <c r="J2979" t="s">
        <v>7675</v>
      </c>
      <c r="K2979">
        <v>626</v>
      </c>
      <c r="L2979" t="s">
        <v>30</v>
      </c>
      <c r="M2979" t="s">
        <v>7991</v>
      </c>
      <c r="N2979" t="b">
        <v>0</v>
      </c>
      <c r="P2979">
        <v>1</v>
      </c>
      <c r="Q2979">
        <v>31766</v>
      </c>
      <c r="R2979">
        <v>62</v>
      </c>
      <c r="S2979">
        <v>7</v>
      </c>
      <c r="T2979">
        <v>0</v>
      </c>
      <c r="U2979">
        <v>10</v>
      </c>
    </row>
    <row r="2980" spans="1:21" x14ac:dyDescent="0.25">
      <c r="A2980" t="s">
        <v>21</v>
      </c>
      <c r="B2980" t="s">
        <v>22</v>
      </c>
      <c r="C2980" t="s">
        <v>16030</v>
      </c>
      <c r="D2980" t="s">
        <v>16031</v>
      </c>
      <c r="E2980" s="1">
        <v>39845.981944444444</v>
      </c>
      <c r="F2980" t="s">
        <v>16032</v>
      </c>
      <c r="G2980" t="s">
        <v>16033</v>
      </c>
      <c r="H2980">
        <v>28</v>
      </c>
      <c r="I2980" t="s">
        <v>9430</v>
      </c>
      <c r="J2980" t="s">
        <v>6514</v>
      </c>
      <c r="K2980">
        <v>399</v>
      </c>
      <c r="L2980" t="s">
        <v>30</v>
      </c>
      <c r="M2980" t="s">
        <v>7991</v>
      </c>
      <c r="N2980" t="b">
        <v>0</v>
      </c>
      <c r="P2980">
        <v>1</v>
      </c>
      <c r="Q2980">
        <v>23935</v>
      </c>
      <c r="R2980">
        <v>66</v>
      </c>
      <c r="S2980">
        <v>4</v>
      </c>
      <c r="T2980">
        <v>0</v>
      </c>
      <c r="U2980">
        <v>4</v>
      </c>
    </row>
    <row r="2981" spans="1:21" x14ac:dyDescent="0.25">
      <c r="A2981" t="s">
        <v>21</v>
      </c>
      <c r="B2981" t="s">
        <v>22</v>
      </c>
      <c r="C2981" t="s">
        <v>16034</v>
      </c>
      <c r="D2981" t="s">
        <v>16035</v>
      </c>
      <c r="E2981" s="1">
        <v>39845.981944444444</v>
      </c>
      <c r="F2981" t="s">
        <v>16036</v>
      </c>
      <c r="G2981" t="s">
        <v>16037</v>
      </c>
      <c r="H2981">
        <v>28</v>
      </c>
      <c r="I2981" t="s">
        <v>9430</v>
      </c>
      <c r="J2981" t="s">
        <v>1631</v>
      </c>
      <c r="K2981">
        <v>525</v>
      </c>
      <c r="L2981" t="s">
        <v>30</v>
      </c>
      <c r="M2981" t="s">
        <v>7991</v>
      </c>
      <c r="N2981" t="b">
        <v>0</v>
      </c>
      <c r="P2981">
        <v>1</v>
      </c>
      <c r="Q2981">
        <v>12353</v>
      </c>
      <c r="R2981">
        <v>39</v>
      </c>
      <c r="S2981">
        <v>2</v>
      </c>
      <c r="T2981">
        <v>0</v>
      </c>
      <c r="U2981">
        <v>7</v>
      </c>
    </row>
    <row r="2982" spans="1:21" x14ac:dyDescent="0.25">
      <c r="A2982" t="s">
        <v>21</v>
      </c>
      <c r="B2982" t="s">
        <v>22</v>
      </c>
      <c r="C2982" t="s">
        <v>16038</v>
      </c>
      <c r="D2982" t="s">
        <v>16039</v>
      </c>
      <c r="E2982" t="s">
        <v>16040</v>
      </c>
      <c r="F2982" t="s">
        <v>16041</v>
      </c>
      <c r="G2982" t="s">
        <v>16042</v>
      </c>
      <c r="H2982">
        <v>28</v>
      </c>
      <c r="I2982" t="s">
        <v>9430</v>
      </c>
      <c r="J2982" t="s">
        <v>1182</v>
      </c>
      <c r="K2982">
        <v>476</v>
      </c>
      <c r="L2982" t="s">
        <v>30</v>
      </c>
      <c r="M2982" t="s">
        <v>7991</v>
      </c>
      <c r="N2982" t="b">
        <v>0</v>
      </c>
      <c r="P2982">
        <v>1</v>
      </c>
      <c r="Q2982">
        <v>50527</v>
      </c>
      <c r="R2982">
        <v>179</v>
      </c>
      <c r="S2982">
        <v>20</v>
      </c>
      <c r="T2982">
        <v>0</v>
      </c>
      <c r="U2982">
        <v>23</v>
      </c>
    </row>
    <row r="2983" spans="1:21" x14ac:dyDescent="0.25">
      <c r="A2983" t="s">
        <v>21</v>
      </c>
      <c r="B2983" t="s">
        <v>22</v>
      </c>
      <c r="C2983" t="s">
        <v>16043</v>
      </c>
      <c r="D2983" t="s">
        <v>16044</v>
      </c>
      <c r="E2983" t="s">
        <v>16045</v>
      </c>
      <c r="F2983" t="s">
        <v>16046</v>
      </c>
      <c r="G2983" t="s">
        <v>16047</v>
      </c>
      <c r="H2983">
        <v>28</v>
      </c>
      <c r="I2983" t="s">
        <v>9430</v>
      </c>
      <c r="J2983" t="s">
        <v>3249</v>
      </c>
      <c r="K2983">
        <v>440</v>
      </c>
      <c r="L2983" t="s">
        <v>30</v>
      </c>
      <c r="M2983" t="s">
        <v>7991</v>
      </c>
      <c r="N2983" t="b">
        <v>0</v>
      </c>
      <c r="P2983">
        <v>1</v>
      </c>
      <c r="Q2983">
        <v>10453</v>
      </c>
      <c r="R2983">
        <v>29</v>
      </c>
      <c r="S2983">
        <v>0</v>
      </c>
      <c r="T2983">
        <v>0</v>
      </c>
      <c r="U2983">
        <v>11</v>
      </c>
    </row>
    <row r="2984" spans="1:21" x14ac:dyDescent="0.25">
      <c r="A2984" t="s">
        <v>21</v>
      </c>
      <c r="B2984" t="s">
        <v>22</v>
      </c>
      <c r="C2984" t="s">
        <v>16048</v>
      </c>
      <c r="D2984" t="s">
        <v>16049</v>
      </c>
      <c r="E2984" t="s">
        <v>16050</v>
      </c>
      <c r="F2984" t="s">
        <v>16051</v>
      </c>
      <c r="G2984" t="s">
        <v>16052</v>
      </c>
      <c r="H2984">
        <v>28</v>
      </c>
      <c r="I2984" t="s">
        <v>9430</v>
      </c>
      <c r="J2984" t="s">
        <v>6783</v>
      </c>
      <c r="K2984">
        <v>239</v>
      </c>
      <c r="L2984" t="s">
        <v>30</v>
      </c>
      <c r="M2984" t="s">
        <v>7991</v>
      </c>
      <c r="N2984" t="b">
        <v>0</v>
      </c>
      <c r="P2984">
        <v>1</v>
      </c>
      <c r="Q2984">
        <v>53203</v>
      </c>
      <c r="R2984">
        <v>91</v>
      </c>
      <c r="S2984">
        <v>11</v>
      </c>
      <c r="T2984">
        <v>0</v>
      </c>
      <c r="U2984">
        <v>21</v>
      </c>
    </row>
    <row r="2985" spans="1:21" x14ac:dyDescent="0.25">
      <c r="A2985" t="s">
        <v>21</v>
      </c>
      <c r="B2985" t="s">
        <v>22</v>
      </c>
      <c r="C2985" t="s">
        <v>16053</v>
      </c>
      <c r="D2985" t="s">
        <v>16054</v>
      </c>
      <c r="E2985" t="s">
        <v>16050</v>
      </c>
      <c r="F2985" t="s">
        <v>16055</v>
      </c>
      <c r="G2985" t="s">
        <v>16056</v>
      </c>
      <c r="H2985">
        <v>28</v>
      </c>
      <c r="I2985" t="s">
        <v>9430</v>
      </c>
      <c r="J2985" t="s">
        <v>4292</v>
      </c>
      <c r="K2985">
        <v>656</v>
      </c>
      <c r="L2985" t="s">
        <v>30</v>
      </c>
      <c r="M2985" t="s">
        <v>7991</v>
      </c>
      <c r="N2985" t="b">
        <v>0</v>
      </c>
      <c r="P2985">
        <v>1</v>
      </c>
      <c r="Q2985">
        <v>35617</v>
      </c>
      <c r="R2985">
        <v>61</v>
      </c>
      <c r="S2985">
        <v>4</v>
      </c>
      <c r="T2985">
        <v>0</v>
      </c>
      <c r="U2985">
        <v>13</v>
      </c>
    </row>
    <row r="2986" spans="1:21" x14ac:dyDescent="0.25">
      <c r="A2986" t="s">
        <v>21</v>
      </c>
      <c r="B2986" t="s">
        <v>22</v>
      </c>
      <c r="C2986" t="s">
        <v>16057</v>
      </c>
      <c r="D2986" t="s">
        <v>16058</v>
      </c>
      <c r="E2986" t="s">
        <v>16059</v>
      </c>
      <c r="F2986" t="s">
        <v>16060</v>
      </c>
      <c r="G2986" t="s">
        <v>16061</v>
      </c>
      <c r="H2986">
        <v>28</v>
      </c>
      <c r="I2986" t="s">
        <v>9430</v>
      </c>
      <c r="J2986" t="s">
        <v>1042</v>
      </c>
      <c r="K2986">
        <v>387</v>
      </c>
      <c r="L2986" t="s">
        <v>30</v>
      </c>
      <c r="M2986" t="s">
        <v>7991</v>
      </c>
      <c r="N2986" t="b">
        <v>0</v>
      </c>
      <c r="P2986">
        <v>1</v>
      </c>
      <c r="Q2986">
        <v>151118</v>
      </c>
      <c r="R2986">
        <v>240</v>
      </c>
      <c r="S2986">
        <v>15</v>
      </c>
      <c r="T2986">
        <v>0</v>
      </c>
      <c r="U2986">
        <v>31</v>
      </c>
    </row>
    <row r="2987" spans="1:21" x14ac:dyDescent="0.25">
      <c r="A2987" t="s">
        <v>21</v>
      </c>
      <c r="B2987" t="s">
        <v>22</v>
      </c>
      <c r="C2987" t="s">
        <v>16062</v>
      </c>
      <c r="D2987" t="s">
        <v>16063</v>
      </c>
      <c r="E2987" t="s">
        <v>16064</v>
      </c>
      <c r="F2987" t="s">
        <v>16065</v>
      </c>
      <c r="G2987" t="s">
        <v>16066</v>
      </c>
      <c r="H2987">
        <v>28</v>
      </c>
      <c r="I2987" t="s">
        <v>9430</v>
      </c>
      <c r="J2987" t="s">
        <v>15920</v>
      </c>
      <c r="K2987">
        <v>159</v>
      </c>
      <c r="L2987" t="s">
        <v>30</v>
      </c>
      <c r="M2987" t="s">
        <v>7991</v>
      </c>
      <c r="N2987" t="b">
        <v>0</v>
      </c>
      <c r="P2987">
        <v>1</v>
      </c>
      <c r="Q2987">
        <v>43207</v>
      </c>
      <c r="R2987">
        <v>75</v>
      </c>
      <c r="S2987">
        <v>20</v>
      </c>
      <c r="T2987">
        <v>0</v>
      </c>
      <c r="U2987">
        <v>9</v>
      </c>
    </row>
    <row r="2988" spans="1:21" x14ac:dyDescent="0.25">
      <c r="A2988" t="s">
        <v>21</v>
      </c>
      <c r="B2988" t="s">
        <v>22</v>
      </c>
      <c r="C2988" t="s">
        <v>16067</v>
      </c>
      <c r="D2988" t="s">
        <v>16068</v>
      </c>
      <c r="E2988" t="s">
        <v>16069</v>
      </c>
      <c r="F2988" t="s">
        <v>16070</v>
      </c>
      <c r="G2988" t="s">
        <v>16071</v>
      </c>
      <c r="H2988">
        <v>28</v>
      </c>
      <c r="I2988" t="s">
        <v>9430</v>
      </c>
      <c r="J2988" t="s">
        <v>5424</v>
      </c>
      <c r="K2988">
        <v>222</v>
      </c>
      <c r="L2988" t="s">
        <v>30</v>
      </c>
      <c r="M2988" t="s">
        <v>7991</v>
      </c>
      <c r="N2988" t="b">
        <v>0</v>
      </c>
      <c r="P2988">
        <v>1</v>
      </c>
      <c r="Q2988">
        <v>11547</v>
      </c>
      <c r="R2988">
        <v>18</v>
      </c>
      <c r="S2988">
        <v>1</v>
      </c>
      <c r="T2988">
        <v>0</v>
      </c>
      <c r="U2988">
        <v>5</v>
      </c>
    </row>
    <row r="2989" spans="1:21" x14ac:dyDescent="0.25">
      <c r="A2989" t="s">
        <v>21</v>
      </c>
      <c r="B2989" t="s">
        <v>22</v>
      </c>
      <c r="C2989" t="s">
        <v>16072</v>
      </c>
      <c r="D2989" t="s">
        <v>16073</v>
      </c>
      <c r="E2989" t="s">
        <v>16074</v>
      </c>
      <c r="F2989" t="s">
        <v>16075</v>
      </c>
      <c r="G2989" t="s">
        <v>16076</v>
      </c>
      <c r="H2989">
        <v>22</v>
      </c>
      <c r="I2989" t="s">
        <v>9254</v>
      </c>
      <c r="J2989" t="s">
        <v>13210</v>
      </c>
      <c r="K2989">
        <v>45</v>
      </c>
      <c r="L2989" t="s">
        <v>30</v>
      </c>
      <c r="M2989" t="s">
        <v>7991</v>
      </c>
      <c r="N2989" t="b">
        <v>0</v>
      </c>
      <c r="P2989">
        <v>1</v>
      </c>
      <c r="Q2989">
        <v>139140</v>
      </c>
      <c r="T2989">
        <v>0</v>
      </c>
      <c r="U2989">
        <v>0</v>
      </c>
    </row>
    <row r="2990" spans="1:21" x14ac:dyDescent="0.25">
      <c r="A2990" t="s">
        <v>21</v>
      </c>
      <c r="B2990" t="s">
        <v>22</v>
      </c>
      <c r="C2990" t="s">
        <v>16077</v>
      </c>
      <c r="D2990" t="s">
        <v>16078</v>
      </c>
      <c r="E2990" t="s">
        <v>16079</v>
      </c>
      <c r="F2990" t="s">
        <v>16080</v>
      </c>
      <c r="G2990" t="s">
        <v>16081</v>
      </c>
      <c r="H2990">
        <v>22</v>
      </c>
      <c r="I2990" t="s">
        <v>9254</v>
      </c>
      <c r="J2990" t="s">
        <v>13434</v>
      </c>
      <c r="K2990">
        <v>82</v>
      </c>
      <c r="L2990" t="s">
        <v>30</v>
      </c>
      <c r="M2990" t="s">
        <v>7991</v>
      </c>
      <c r="N2990" t="b">
        <v>0</v>
      </c>
      <c r="P2990">
        <v>1</v>
      </c>
      <c r="Q2990">
        <v>252461</v>
      </c>
      <c r="T2990">
        <v>0</v>
      </c>
      <c r="U2990">
        <v>5</v>
      </c>
    </row>
    <row r="2991" spans="1:21" x14ac:dyDescent="0.25">
      <c r="A2991" t="s">
        <v>21</v>
      </c>
      <c r="B2991" t="s">
        <v>22</v>
      </c>
      <c r="C2991" t="s">
        <v>16082</v>
      </c>
      <c r="D2991" t="s">
        <v>16083</v>
      </c>
      <c r="E2991" t="s">
        <v>16084</v>
      </c>
      <c r="F2991" t="s">
        <v>16085</v>
      </c>
      <c r="G2991" t="s">
        <v>16086</v>
      </c>
      <c r="H2991">
        <v>22</v>
      </c>
      <c r="I2991" t="s">
        <v>9254</v>
      </c>
      <c r="J2991" t="s">
        <v>741</v>
      </c>
      <c r="K2991">
        <v>89</v>
      </c>
      <c r="L2991" t="s">
        <v>30</v>
      </c>
      <c r="M2991" t="s">
        <v>7991</v>
      </c>
      <c r="N2991" t="b">
        <v>0</v>
      </c>
      <c r="P2991">
        <v>1</v>
      </c>
      <c r="Q2991">
        <v>33881</v>
      </c>
      <c r="R2991">
        <v>20</v>
      </c>
      <c r="S2991">
        <v>10</v>
      </c>
      <c r="T2991">
        <v>0</v>
      </c>
      <c r="U2991">
        <v>0</v>
      </c>
    </row>
    <row r="2992" spans="1:21" x14ac:dyDescent="0.25">
      <c r="A2992" t="s">
        <v>21</v>
      </c>
      <c r="B2992" t="s">
        <v>22</v>
      </c>
      <c r="C2992" t="s">
        <v>16087</v>
      </c>
      <c r="D2992" t="s">
        <v>16088</v>
      </c>
      <c r="E2992" t="s">
        <v>16089</v>
      </c>
      <c r="F2992" t="s">
        <v>16090</v>
      </c>
      <c r="G2992" t="s">
        <v>16091</v>
      </c>
      <c r="H2992">
        <v>28</v>
      </c>
      <c r="I2992" t="s">
        <v>9430</v>
      </c>
      <c r="J2992" t="s">
        <v>9998</v>
      </c>
      <c r="K2992">
        <v>636</v>
      </c>
      <c r="L2992" t="s">
        <v>30</v>
      </c>
      <c r="M2992" t="s">
        <v>7991</v>
      </c>
      <c r="N2992" t="b">
        <v>0</v>
      </c>
      <c r="P2992">
        <v>1</v>
      </c>
      <c r="Q2992">
        <v>682567</v>
      </c>
      <c r="R2992">
        <v>1227</v>
      </c>
      <c r="S2992">
        <v>93</v>
      </c>
      <c r="T2992">
        <v>0</v>
      </c>
      <c r="U2992">
        <v>298</v>
      </c>
    </row>
    <row r="2993" spans="1:21" x14ac:dyDescent="0.25">
      <c r="A2993" t="s">
        <v>21</v>
      </c>
      <c r="B2993" t="s">
        <v>22</v>
      </c>
      <c r="C2993" t="s">
        <v>16092</v>
      </c>
      <c r="D2993" t="s">
        <v>16093</v>
      </c>
      <c r="E2993" t="s">
        <v>16094</v>
      </c>
      <c r="F2993" t="s">
        <v>16095</v>
      </c>
      <c r="G2993" t="s">
        <v>16096</v>
      </c>
      <c r="H2993">
        <v>28</v>
      </c>
      <c r="I2993" t="s">
        <v>9430</v>
      </c>
      <c r="J2993" t="s">
        <v>1263</v>
      </c>
      <c r="K2993">
        <v>597</v>
      </c>
      <c r="L2993" t="s">
        <v>30</v>
      </c>
      <c r="M2993" t="s">
        <v>7991</v>
      </c>
      <c r="N2993" t="b">
        <v>0</v>
      </c>
      <c r="P2993">
        <v>1</v>
      </c>
      <c r="Q2993">
        <v>332115</v>
      </c>
      <c r="R2993">
        <v>749</v>
      </c>
      <c r="S2993">
        <v>29</v>
      </c>
      <c r="T2993">
        <v>0</v>
      </c>
      <c r="U2993">
        <v>183</v>
      </c>
    </row>
    <row r="2994" spans="1:21" x14ac:dyDescent="0.25">
      <c r="A2994" t="s">
        <v>21</v>
      </c>
      <c r="B2994" t="s">
        <v>22</v>
      </c>
      <c r="C2994" t="s">
        <v>16097</v>
      </c>
      <c r="D2994" t="s">
        <v>16098</v>
      </c>
      <c r="E2994" t="s">
        <v>16099</v>
      </c>
      <c r="F2994" t="s">
        <v>16100</v>
      </c>
      <c r="G2994" t="s">
        <v>16101</v>
      </c>
      <c r="H2994">
        <v>28</v>
      </c>
      <c r="I2994" t="s">
        <v>9430</v>
      </c>
      <c r="J2994" t="s">
        <v>4922</v>
      </c>
      <c r="K2994">
        <v>633</v>
      </c>
      <c r="L2994" t="s">
        <v>30</v>
      </c>
      <c r="M2994" t="s">
        <v>7991</v>
      </c>
      <c r="N2994" t="b">
        <v>0</v>
      </c>
      <c r="P2994">
        <v>1</v>
      </c>
      <c r="Q2994">
        <v>116794</v>
      </c>
      <c r="R2994">
        <v>289</v>
      </c>
      <c r="S2994">
        <v>15</v>
      </c>
      <c r="T2994">
        <v>0</v>
      </c>
      <c r="U2994">
        <v>52</v>
      </c>
    </row>
    <row r="2995" spans="1:21" x14ac:dyDescent="0.25">
      <c r="A2995" t="s">
        <v>21</v>
      </c>
      <c r="B2995" t="s">
        <v>22</v>
      </c>
      <c r="C2995" t="s">
        <v>16102</v>
      </c>
      <c r="D2995" t="s">
        <v>16103</v>
      </c>
      <c r="E2995" t="s">
        <v>16104</v>
      </c>
      <c r="F2995" t="s">
        <v>16105</v>
      </c>
      <c r="G2995" t="s">
        <v>16106</v>
      </c>
      <c r="H2995">
        <v>28</v>
      </c>
      <c r="I2995" t="s">
        <v>9430</v>
      </c>
      <c r="J2995" t="s">
        <v>16107</v>
      </c>
      <c r="K2995">
        <v>613</v>
      </c>
      <c r="L2995" t="s">
        <v>30</v>
      </c>
      <c r="M2995" t="s">
        <v>7991</v>
      </c>
      <c r="N2995" t="b">
        <v>0</v>
      </c>
      <c r="P2995">
        <v>1</v>
      </c>
      <c r="Q2995">
        <v>262554</v>
      </c>
      <c r="R2995">
        <v>435</v>
      </c>
      <c r="S2995">
        <v>19</v>
      </c>
      <c r="T2995">
        <v>0</v>
      </c>
      <c r="U2995">
        <v>113</v>
      </c>
    </row>
    <row r="2996" spans="1:21" x14ac:dyDescent="0.25">
      <c r="A2996" t="s">
        <v>21</v>
      </c>
      <c r="B2996" t="s">
        <v>22</v>
      </c>
      <c r="C2996" t="s">
        <v>16108</v>
      </c>
      <c r="D2996" t="s">
        <v>16109</v>
      </c>
      <c r="E2996" t="s">
        <v>16110</v>
      </c>
      <c r="F2996" t="s">
        <v>16111</v>
      </c>
      <c r="G2996" t="s">
        <v>16112</v>
      </c>
      <c r="H2996">
        <v>28</v>
      </c>
      <c r="I2996" t="s">
        <v>9430</v>
      </c>
      <c r="J2996" t="s">
        <v>3266</v>
      </c>
      <c r="K2996">
        <v>631</v>
      </c>
      <c r="L2996" t="s">
        <v>30</v>
      </c>
      <c r="M2996" t="s">
        <v>7991</v>
      </c>
      <c r="N2996" t="b">
        <v>0</v>
      </c>
      <c r="P2996">
        <v>1</v>
      </c>
      <c r="Q2996">
        <v>284182</v>
      </c>
      <c r="R2996">
        <v>548</v>
      </c>
      <c r="S2996">
        <v>25</v>
      </c>
      <c r="T2996">
        <v>0</v>
      </c>
      <c r="U2996">
        <v>119</v>
      </c>
    </row>
    <row r="2997" spans="1:21" x14ac:dyDescent="0.25">
      <c r="A2997" t="s">
        <v>21</v>
      </c>
      <c r="B2997" t="s">
        <v>22</v>
      </c>
      <c r="C2997" t="s">
        <v>16113</v>
      </c>
      <c r="D2997" t="s">
        <v>16114</v>
      </c>
      <c r="E2997" t="s">
        <v>16115</v>
      </c>
      <c r="F2997" t="s">
        <v>16116</v>
      </c>
      <c r="G2997" t="s">
        <v>16117</v>
      </c>
      <c r="H2997">
        <v>28</v>
      </c>
      <c r="I2997" t="s">
        <v>9430</v>
      </c>
      <c r="J2997" t="s">
        <v>5131</v>
      </c>
      <c r="K2997">
        <v>603</v>
      </c>
      <c r="L2997" t="s">
        <v>30</v>
      </c>
      <c r="M2997" t="s">
        <v>7991</v>
      </c>
      <c r="N2997" t="b">
        <v>0</v>
      </c>
      <c r="P2997">
        <v>1</v>
      </c>
      <c r="Q2997">
        <v>454881</v>
      </c>
      <c r="R2997">
        <v>1472</v>
      </c>
      <c r="S2997">
        <v>81</v>
      </c>
      <c r="T2997">
        <v>0</v>
      </c>
      <c r="U2997">
        <v>271</v>
      </c>
    </row>
    <row r="2998" spans="1:21" x14ac:dyDescent="0.25">
      <c r="A2998" t="s">
        <v>21</v>
      </c>
      <c r="B2998" t="s">
        <v>22</v>
      </c>
      <c r="C2998" t="s">
        <v>16118</v>
      </c>
      <c r="D2998" t="s">
        <v>16119</v>
      </c>
      <c r="E2998" t="s">
        <v>16120</v>
      </c>
      <c r="F2998" t="s">
        <v>16121</v>
      </c>
      <c r="G2998" t="s">
        <v>16122</v>
      </c>
      <c r="H2998">
        <v>28</v>
      </c>
      <c r="I2998" t="s">
        <v>9430</v>
      </c>
      <c r="J2998" t="s">
        <v>13088</v>
      </c>
      <c r="K2998">
        <v>394</v>
      </c>
      <c r="L2998" t="s">
        <v>30</v>
      </c>
      <c r="M2998" t="s">
        <v>7991</v>
      </c>
      <c r="N2998" t="b">
        <v>0</v>
      </c>
      <c r="P2998">
        <v>1</v>
      </c>
      <c r="Q2998">
        <v>145232</v>
      </c>
      <c r="R2998">
        <v>290</v>
      </c>
      <c r="S2998">
        <v>11</v>
      </c>
      <c r="T2998">
        <v>0</v>
      </c>
      <c r="U2998">
        <v>60</v>
      </c>
    </row>
    <row r="2999" spans="1:21" x14ac:dyDescent="0.25">
      <c r="A2999" t="s">
        <v>21</v>
      </c>
      <c r="B2999" t="s">
        <v>22</v>
      </c>
      <c r="C2999" t="s">
        <v>16123</v>
      </c>
      <c r="D2999" t="s">
        <v>16124</v>
      </c>
      <c r="E2999" t="s">
        <v>16125</v>
      </c>
      <c r="F2999" t="s">
        <v>16126</v>
      </c>
      <c r="G2999" t="s">
        <v>16127</v>
      </c>
      <c r="H2999">
        <v>28</v>
      </c>
      <c r="I2999" t="s">
        <v>9430</v>
      </c>
      <c r="J2999" t="s">
        <v>7675</v>
      </c>
      <c r="K2999">
        <v>626</v>
      </c>
      <c r="L2999" t="s">
        <v>30</v>
      </c>
      <c r="M2999" t="s">
        <v>7991</v>
      </c>
      <c r="N2999" t="b">
        <v>0</v>
      </c>
      <c r="P2999">
        <v>1</v>
      </c>
      <c r="Q2999">
        <v>90519</v>
      </c>
      <c r="R2999">
        <v>216</v>
      </c>
      <c r="S2999">
        <v>7</v>
      </c>
      <c r="T2999">
        <v>0</v>
      </c>
      <c r="U2999">
        <v>49</v>
      </c>
    </row>
    <row r="3000" spans="1:21" x14ac:dyDescent="0.25">
      <c r="A3000" t="s">
        <v>21</v>
      </c>
      <c r="B3000" t="s">
        <v>22</v>
      </c>
      <c r="C3000" t="s">
        <v>16128</v>
      </c>
      <c r="D3000" t="s">
        <v>16129</v>
      </c>
      <c r="E3000" t="s">
        <v>16130</v>
      </c>
      <c r="F3000" t="s">
        <v>16131</v>
      </c>
      <c r="G3000" t="s">
        <v>16132</v>
      </c>
      <c r="H3000">
        <v>28</v>
      </c>
      <c r="I3000" t="s">
        <v>9430</v>
      </c>
      <c r="J3000" t="s">
        <v>8990</v>
      </c>
      <c r="K3000">
        <v>402</v>
      </c>
      <c r="L3000" t="s">
        <v>30</v>
      </c>
      <c r="M3000" t="s">
        <v>7991</v>
      </c>
      <c r="N3000" t="b">
        <v>0</v>
      </c>
      <c r="P3000">
        <v>1</v>
      </c>
      <c r="Q3000">
        <v>106730</v>
      </c>
      <c r="R3000">
        <v>320</v>
      </c>
      <c r="S3000">
        <v>10</v>
      </c>
      <c r="T3000">
        <v>0</v>
      </c>
      <c r="U3000">
        <v>64</v>
      </c>
    </row>
    <row r="3001" spans="1:21" x14ac:dyDescent="0.25">
      <c r="A3001" t="s">
        <v>21</v>
      </c>
      <c r="B3001" t="s">
        <v>22</v>
      </c>
      <c r="C3001" t="s">
        <v>16133</v>
      </c>
      <c r="D3001" t="s">
        <v>16134</v>
      </c>
      <c r="E3001" t="s">
        <v>16135</v>
      </c>
      <c r="F3001" t="s">
        <v>16136</v>
      </c>
      <c r="G3001" t="s">
        <v>16137</v>
      </c>
      <c r="H3001">
        <v>28</v>
      </c>
      <c r="I3001" t="s">
        <v>9430</v>
      </c>
      <c r="J3001" t="s">
        <v>611</v>
      </c>
      <c r="K3001">
        <v>193</v>
      </c>
      <c r="L3001" t="s">
        <v>30</v>
      </c>
      <c r="M3001" t="s">
        <v>7991</v>
      </c>
      <c r="N3001" t="b">
        <v>0</v>
      </c>
      <c r="P3001">
        <v>1</v>
      </c>
      <c r="Q3001">
        <v>71345</v>
      </c>
      <c r="R3001">
        <v>149</v>
      </c>
      <c r="S3001">
        <v>5</v>
      </c>
      <c r="T3001">
        <v>0</v>
      </c>
      <c r="U3001">
        <v>19</v>
      </c>
    </row>
    <row r="3002" spans="1:21" x14ac:dyDescent="0.25">
      <c r="A3002" t="s">
        <v>21</v>
      </c>
      <c r="B3002" t="s">
        <v>22</v>
      </c>
      <c r="C3002" t="s">
        <v>16138</v>
      </c>
      <c r="D3002" t="s">
        <v>16139</v>
      </c>
      <c r="E3002" t="s">
        <v>16135</v>
      </c>
      <c r="F3002" t="s">
        <v>16140</v>
      </c>
      <c r="G3002" t="s">
        <v>16141</v>
      </c>
      <c r="H3002">
        <v>28</v>
      </c>
      <c r="I3002" t="s">
        <v>9430</v>
      </c>
      <c r="J3002" t="s">
        <v>8207</v>
      </c>
      <c r="K3002">
        <v>622</v>
      </c>
      <c r="L3002" t="s">
        <v>30</v>
      </c>
      <c r="M3002" t="s">
        <v>7991</v>
      </c>
      <c r="N3002" t="b">
        <v>0</v>
      </c>
      <c r="P3002">
        <v>1</v>
      </c>
      <c r="Q3002">
        <v>61459</v>
      </c>
      <c r="R3002">
        <v>161</v>
      </c>
      <c r="S3002">
        <v>4</v>
      </c>
      <c r="T3002">
        <v>0</v>
      </c>
      <c r="U3002">
        <v>31</v>
      </c>
    </row>
    <row r="3003" spans="1:21" x14ac:dyDescent="0.25">
      <c r="A3003" t="s">
        <v>21</v>
      </c>
      <c r="B3003" t="s">
        <v>22</v>
      </c>
      <c r="C3003" t="s">
        <v>16142</v>
      </c>
      <c r="D3003" t="s">
        <v>16143</v>
      </c>
      <c r="E3003" t="s">
        <v>16144</v>
      </c>
      <c r="F3003" t="s">
        <v>16145</v>
      </c>
      <c r="G3003" t="s">
        <v>16146</v>
      </c>
      <c r="H3003">
        <v>28</v>
      </c>
      <c r="I3003" t="s">
        <v>9430</v>
      </c>
      <c r="J3003" t="s">
        <v>290</v>
      </c>
      <c r="K3003">
        <v>214</v>
      </c>
      <c r="L3003" t="s">
        <v>30</v>
      </c>
      <c r="M3003" t="s">
        <v>7991</v>
      </c>
      <c r="N3003" t="b">
        <v>0</v>
      </c>
      <c r="P3003">
        <v>1</v>
      </c>
      <c r="Q3003">
        <v>116834</v>
      </c>
      <c r="R3003">
        <v>199</v>
      </c>
      <c r="S3003">
        <v>4</v>
      </c>
      <c r="T3003">
        <v>0</v>
      </c>
      <c r="U3003">
        <v>28</v>
      </c>
    </row>
    <row r="3004" spans="1:21" x14ac:dyDescent="0.25">
      <c r="A3004" t="s">
        <v>21</v>
      </c>
      <c r="B3004" t="s">
        <v>22</v>
      </c>
      <c r="C3004" t="s">
        <v>16147</v>
      </c>
      <c r="D3004" t="s">
        <v>16148</v>
      </c>
      <c r="E3004" t="s">
        <v>16149</v>
      </c>
      <c r="F3004" t="s">
        <v>16150</v>
      </c>
      <c r="G3004" t="s">
        <v>16151</v>
      </c>
      <c r="H3004">
        <v>28</v>
      </c>
      <c r="I3004" t="s">
        <v>9430</v>
      </c>
      <c r="J3004" t="s">
        <v>4873</v>
      </c>
      <c r="K3004">
        <v>607</v>
      </c>
      <c r="L3004" t="s">
        <v>30</v>
      </c>
      <c r="M3004" t="s">
        <v>7991</v>
      </c>
      <c r="N3004" t="b">
        <v>0</v>
      </c>
      <c r="P3004">
        <v>1</v>
      </c>
      <c r="Q3004">
        <v>134860</v>
      </c>
      <c r="R3004">
        <v>251</v>
      </c>
      <c r="S3004">
        <v>12</v>
      </c>
      <c r="T3004">
        <v>0</v>
      </c>
      <c r="U3004">
        <v>44</v>
      </c>
    </row>
    <row r="3005" spans="1:21" x14ac:dyDescent="0.25">
      <c r="A3005" t="s">
        <v>21</v>
      </c>
      <c r="B3005" t="s">
        <v>22</v>
      </c>
      <c r="C3005" t="s">
        <v>16152</v>
      </c>
      <c r="D3005" t="s">
        <v>16153</v>
      </c>
      <c r="E3005" t="s">
        <v>16154</v>
      </c>
      <c r="F3005" t="s">
        <v>16155</v>
      </c>
      <c r="G3005" t="s">
        <v>16156</v>
      </c>
      <c r="H3005">
        <v>28</v>
      </c>
      <c r="I3005" t="s">
        <v>9430</v>
      </c>
      <c r="J3005" t="s">
        <v>7619</v>
      </c>
      <c r="K3005">
        <v>268</v>
      </c>
      <c r="L3005" t="s">
        <v>30</v>
      </c>
      <c r="M3005" t="s">
        <v>7991</v>
      </c>
      <c r="N3005" t="b">
        <v>0</v>
      </c>
      <c r="P3005">
        <v>1</v>
      </c>
      <c r="Q3005">
        <v>75650</v>
      </c>
      <c r="R3005">
        <v>154</v>
      </c>
      <c r="S3005">
        <v>10</v>
      </c>
      <c r="T3005">
        <v>0</v>
      </c>
      <c r="U3005">
        <v>25</v>
      </c>
    </row>
    <row r="3006" spans="1:21" x14ac:dyDescent="0.25">
      <c r="A3006" t="s">
        <v>21</v>
      </c>
      <c r="B3006" t="s">
        <v>22</v>
      </c>
      <c r="C3006" t="s">
        <v>16157</v>
      </c>
      <c r="D3006" t="s">
        <v>16158</v>
      </c>
      <c r="E3006" t="s">
        <v>16159</v>
      </c>
      <c r="F3006" t="s">
        <v>16160</v>
      </c>
      <c r="G3006" t="s">
        <v>16161</v>
      </c>
      <c r="H3006">
        <v>28</v>
      </c>
      <c r="I3006" t="s">
        <v>9430</v>
      </c>
      <c r="J3006" t="s">
        <v>1688</v>
      </c>
      <c r="K3006">
        <v>471</v>
      </c>
      <c r="L3006" t="s">
        <v>30</v>
      </c>
      <c r="M3006" t="s">
        <v>7991</v>
      </c>
      <c r="N3006" t="b">
        <v>0</v>
      </c>
      <c r="P3006">
        <v>1</v>
      </c>
      <c r="Q3006">
        <v>252684</v>
      </c>
      <c r="R3006">
        <v>388</v>
      </c>
      <c r="S3006">
        <v>36</v>
      </c>
      <c r="T3006">
        <v>0</v>
      </c>
      <c r="U3006">
        <v>76</v>
      </c>
    </row>
    <row r="3007" spans="1:21" x14ac:dyDescent="0.25">
      <c r="A3007" t="s">
        <v>21</v>
      </c>
      <c r="B3007" t="s">
        <v>22</v>
      </c>
      <c r="C3007" t="s">
        <v>16162</v>
      </c>
      <c r="D3007" t="s">
        <v>16163</v>
      </c>
      <c r="E3007" t="s">
        <v>16164</v>
      </c>
      <c r="F3007" t="s">
        <v>16165</v>
      </c>
      <c r="G3007" t="s">
        <v>16166</v>
      </c>
      <c r="H3007">
        <v>28</v>
      </c>
      <c r="I3007" t="s">
        <v>9430</v>
      </c>
      <c r="J3007" t="s">
        <v>3266</v>
      </c>
      <c r="K3007">
        <v>631</v>
      </c>
      <c r="L3007" t="s">
        <v>30</v>
      </c>
      <c r="M3007" t="s">
        <v>7991</v>
      </c>
      <c r="N3007" t="b">
        <v>0</v>
      </c>
      <c r="P3007">
        <v>1</v>
      </c>
      <c r="Q3007">
        <v>127026</v>
      </c>
      <c r="R3007">
        <v>225</v>
      </c>
      <c r="S3007">
        <v>7</v>
      </c>
      <c r="T3007">
        <v>0</v>
      </c>
      <c r="U3007">
        <v>29</v>
      </c>
    </row>
    <row r="3008" spans="1:21" x14ac:dyDescent="0.25">
      <c r="A3008" t="s">
        <v>21</v>
      </c>
      <c r="B3008" t="s">
        <v>22</v>
      </c>
      <c r="C3008" t="s">
        <v>16167</v>
      </c>
      <c r="D3008" t="s">
        <v>16168</v>
      </c>
      <c r="E3008" t="s">
        <v>16169</v>
      </c>
      <c r="F3008" t="s">
        <v>16170</v>
      </c>
      <c r="G3008" t="s">
        <v>16171</v>
      </c>
      <c r="H3008">
        <v>28</v>
      </c>
      <c r="I3008" t="s">
        <v>9430</v>
      </c>
      <c r="J3008" t="s">
        <v>4880</v>
      </c>
      <c r="K3008">
        <v>419</v>
      </c>
      <c r="L3008" t="s">
        <v>30</v>
      </c>
      <c r="M3008" t="s">
        <v>7991</v>
      </c>
      <c r="N3008" t="b">
        <v>0</v>
      </c>
      <c r="P3008">
        <v>1</v>
      </c>
      <c r="Q3008">
        <v>61533</v>
      </c>
      <c r="R3008">
        <v>154</v>
      </c>
      <c r="S3008">
        <v>5</v>
      </c>
      <c r="T3008">
        <v>0</v>
      </c>
      <c r="U3008">
        <v>35</v>
      </c>
    </row>
    <row r="3009" spans="1:21" x14ac:dyDescent="0.25">
      <c r="A3009" t="s">
        <v>21</v>
      </c>
      <c r="B3009" t="s">
        <v>22</v>
      </c>
      <c r="C3009" t="s">
        <v>16172</v>
      </c>
      <c r="D3009" t="s">
        <v>16173</v>
      </c>
      <c r="E3009" t="s">
        <v>16174</v>
      </c>
      <c r="F3009" t="s">
        <v>16175</v>
      </c>
      <c r="G3009" t="s">
        <v>16176</v>
      </c>
      <c r="H3009">
        <v>28</v>
      </c>
      <c r="I3009" t="s">
        <v>9430</v>
      </c>
      <c r="J3009" t="s">
        <v>1508</v>
      </c>
      <c r="K3009">
        <v>349</v>
      </c>
      <c r="L3009" t="s">
        <v>30</v>
      </c>
      <c r="M3009" t="s">
        <v>7991</v>
      </c>
      <c r="N3009" t="b">
        <v>0</v>
      </c>
      <c r="P3009">
        <v>1</v>
      </c>
      <c r="Q3009">
        <v>73758</v>
      </c>
      <c r="R3009">
        <v>215</v>
      </c>
      <c r="S3009">
        <v>3</v>
      </c>
      <c r="T3009">
        <v>0</v>
      </c>
      <c r="U3009">
        <v>33</v>
      </c>
    </row>
    <row r="3010" spans="1:21" x14ac:dyDescent="0.25">
      <c r="A3010" t="s">
        <v>21</v>
      </c>
      <c r="B3010" t="s">
        <v>22</v>
      </c>
      <c r="C3010" t="s">
        <v>16177</v>
      </c>
      <c r="D3010" t="s">
        <v>16178</v>
      </c>
      <c r="E3010" t="s">
        <v>16174</v>
      </c>
      <c r="F3010" t="s">
        <v>16179</v>
      </c>
      <c r="G3010" t="s">
        <v>16180</v>
      </c>
      <c r="H3010">
        <v>28</v>
      </c>
      <c r="I3010" t="s">
        <v>9430</v>
      </c>
      <c r="J3010" t="s">
        <v>5268</v>
      </c>
      <c r="K3010">
        <v>581</v>
      </c>
      <c r="L3010" t="s">
        <v>30</v>
      </c>
      <c r="M3010" t="s">
        <v>7991</v>
      </c>
      <c r="N3010" t="b">
        <v>0</v>
      </c>
      <c r="P3010">
        <v>1</v>
      </c>
      <c r="Q3010">
        <v>1069290</v>
      </c>
      <c r="R3010">
        <v>2931</v>
      </c>
      <c r="S3010">
        <v>221</v>
      </c>
      <c r="T3010">
        <v>0</v>
      </c>
      <c r="U3010">
        <v>311</v>
      </c>
    </row>
    <row r="3011" spans="1:21" x14ac:dyDescent="0.25">
      <c r="A3011" t="s">
        <v>21</v>
      </c>
      <c r="B3011" t="s">
        <v>22</v>
      </c>
      <c r="C3011" t="s">
        <v>16181</v>
      </c>
      <c r="D3011" t="s">
        <v>16182</v>
      </c>
      <c r="E3011" t="s">
        <v>16183</v>
      </c>
      <c r="F3011" t="s">
        <v>16184</v>
      </c>
      <c r="G3011" t="s">
        <v>16185</v>
      </c>
      <c r="H3011">
        <v>28</v>
      </c>
      <c r="I3011" t="s">
        <v>9430</v>
      </c>
      <c r="J3011" t="s">
        <v>5741</v>
      </c>
      <c r="K3011">
        <v>331</v>
      </c>
      <c r="L3011" t="s">
        <v>30</v>
      </c>
      <c r="M3011" t="s">
        <v>7991</v>
      </c>
      <c r="N3011" t="b">
        <v>0</v>
      </c>
      <c r="P3011">
        <v>1</v>
      </c>
      <c r="Q3011">
        <v>149877</v>
      </c>
      <c r="R3011">
        <v>283</v>
      </c>
      <c r="S3011">
        <v>8</v>
      </c>
      <c r="T3011">
        <v>0</v>
      </c>
      <c r="U3011">
        <v>40</v>
      </c>
    </row>
    <row r="3012" spans="1:21" x14ac:dyDescent="0.25">
      <c r="A3012" t="s">
        <v>21</v>
      </c>
      <c r="B3012" t="s">
        <v>22</v>
      </c>
      <c r="C3012" t="s">
        <v>16186</v>
      </c>
      <c r="D3012" t="s">
        <v>16187</v>
      </c>
      <c r="E3012" t="s">
        <v>16188</v>
      </c>
      <c r="F3012" t="s">
        <v>16189</v>
      </c>
      <c r="G3012" t="s">
        <v>16190</v>
      </c>
      <c r="H3012">
        <v>28</v>
      </c>
      <c r="I3012" t="s">
        <v>9430</v>
      </c>
      <c r="J3012" t="s">
        <v>5092</v>
      </c>
      <c r="K3012">
        <v>623</v>
      </c>
      <c r="L3012" t="s">
        <v>30</v>
      </c>
      <c r="M3012" t="s">
        <v>7991</v>
      </c>
      <c r="N3012" t="b">
        <v>0</v>
      </c>
      <c r="P3012">
        <v>1</v>
      </c>
      <c r="Q3012">
        <v>400052</v>
      </c>
      <c r="R3012">
        <v>887</v>
      </c>
      <c r="S3012">
        <v>33</v>
      </c>
      <c r="T3012">
        <v>0</v>
      </c>
      <c r="U3012">
        <v>288</v>
      </c>
    </row>
    <row r="3013" spans="1:21" x14ac:dyDescent="0.25">
      <c r="A3013" t="s">
        <v>21</v>
      </c>
      <c r="B3013" t="s">
        <v>22</v>
      </c>
      <c r="C3013" t="s">
        <v>16191</v>
      </c>
      <c r="D3013" t="s">
        <v>16192</v>
      </c>
      <c r="E3013" t="s">
        <v>16193</v>
      </c>
      <c r="F3013" t="s">
        <v>16194</v>
      </c>
      <c r="G3013" t="s">
        <v>16195</v>
      </c>
      <c r="H3013">
        <v>28</v>
      </c>
      <c r="I3013" t="s">
        <v>9430</v>
      </c>
      <c r="J3013" t="s">
        <v>59</v>
      </c>
      <c r="K3013">
        <v>362</v>
      </c>
      <c r="L3013" t="s">
        <v>30</v>
      </c>
      <c r="M3013" t="s">
        <v>7991</v>
      </c>
      <c r="N3013" t="b">
        <v>0</v>
      </c>
      <c r="P3013">
        <v>1</v>
      </c>
      <c r="Q3013">
        <v>105281</v>
      </c>
      <c r="R3013">
        <v>202</v>
      </c>
      <c r="S3013">
        <v>5</v>
      </c>
      <c r="T3013">
        <v>0</v>
      </c>
      <c r="U3013">
        <v>38</v>
      </c>
    </row>
    <row r="3014" spans="1:21" x14ac:dyDescent="0.25">
      <c r="A3014" t="s">
        <v>21</v>
      </c>
      <c r="B3014" t="s">
        <v>22</v>
      </c>
      <c r="C3014" t="s">
        <v>16196</v>
      </c>
      <c r="D3014" t="s">
        <v>16197</v>
      </c>
      <c r="E3014" t="s">
        <v>16198</v>
      </c>
      <c r="F3014" t="s">
        <v>16199</v>
      </c>
      <c r="G3014" t="s">
        <v>16200</v>
      </c>
      <c r="H3014">
        <v>28</v>
      </c>
      <c r="I3014" t="s">
        <v>9430</v>
      </c>
      <c r="J3014" t="s">
        <v>4159</v>
      </c>
      <c r="K3014">
        <v>494</v>
      </c>
      <c r="L3014" t="s">
        <v>30</v>
      </c>
      <c r="M3014" t="s">
        <v>7991</v>
      </c>
      <c r="N3014" t="b">
        <v>0</v>
      </c>
      <c r="P3014">
        <v>1</v>
      </c>
      <c r="Q3014">
        <v>611663</v>
      </c>
      <c r="R3014">
        <v>1185</v>
      </c>
      <c r="S3014">
        <v>61</v>
      </c>
      <c r="T3014">
        <v>0</v>
      </c>
      <c r="U3014">
        <v>228</v>
      </c>
    </row>
    <row r="3015" spans="1:21" x14ac:dyDescent="0.25">
      <c r="A3015" t="s">
        <v>21</v>
      </c>
      <c r="B3015" t="s">
        <v>22</v>
      </c>
      <c r="C3015" t="s">
        <v>16201</v>
      </c>
      <c r="D3015" t="s">
        <v>16202</v>
      </c>
      <c r="E3015" t="s">
        <v>16203</v>
      </c>
      <c r="F3015" t="s">
        <v>16204</v>
      </c>
      <c r="G3015" t="s">
        <v>16205</v>
      </c>
      <c r="H3015">
        <v>25</v>
      </c>
      <c r="I3015" t="s">
        <v>16206</v>
      </c>
      <c r="J3015" t="s">
        <v>4983</v>
      </c>
      <c r="K3015">
        <v>35</v>
      </c>
      <c r="L3015" t="s">
        <v>30</v>
      </c>
      <c r="M3015" t="s">
        <v>7991</v>
      </c>
      <c r="N3015" t="b">
        <v>0</v>
      </c>
      <c r="P3015">
        <v>1</v>
      </c>
      <c r="Q3015">
        <v>1927</v>
      </c>
      <c r="R3015">
        <v>13</v>
      </c>
      <c r="S3015">
        <v>1</v>
      </c>
      <c r="T3015">
        <v>0</v>
      </c>
      <c r="U3015">
        <v>5</v>
      </c>
    </row>
    <row r="3016" spans="1:21" x14ac:dyDescent="0.25">
      <c r="A3016" t="s">
        <v>21</v>
      </c>
      <c r="B3016" t="s">
        <v>22</v>
      </c>
      <c r="C3016" t="s">
        <v>16207</v>
      </c>
      <c r="D3016" t="s">
        <v>16208</v>
      </c>
      <c r="E3016" s="1">
        <v>39490.969444444447</v>
      </c>
      <c r="F3016" t="s">
        <v>16209</v>
      </c>
      <c r="G3016" t="s">
        <v>16210</v>
      </c>
      <c r="H3016">
        <v>28</v>
      </c>
      <c r="I3016" t="s">
        <v>9430</v>
      </c>
      <c r="J3016" t="s">
        <v>3266</v>
      </c>
      <c r="K3016">
        <v>631</v>
      </c>
      <c r="L3016" t="s">
        <v>30</v>
      </c>
      <c r="M3016" t="s">
        <v>7991</v>
      </c>
      <c r="N3016" t="b">
        <v>0</v>
      </c>
      <c r="P3016">
        <v>1</v>
      </c>
      <c r="Q3016">
        <v>301132</v>
      </c>
      <c r="R3016">
        <v>518</v>
      </c>
      <c r="S3016">
        <v>29</v>
      </c>
      <c r="T3016">
        <v>0</v>
      </c>
      <c r="U3016">
        <v>134</v>
      </c>
    </row>
    <row r="3017" spans="1:21" x14ac:dyDescent="0.25">
      <c r="A3017" t="s">
        <v>21</v>
      </c>
      <c r="B3017" t="s">
        <v>22</v>
      </c>
      <c r="C3017" t="s">
        <v>16211</v>
      </c>
      <c r="D3017" t="s">
        <v>16212</v>
      </c>
      <c r="E3017" s="1">
        <v>39490.958333333336</v>
      </c>
      <c r="F3017" t="s">
        <v>16213</v>
      </c>
      <c r="G3017" t="s">
        <v>16214</v>
      </c>
      <c r="H3017">
        <v>28</v>
      </c>
      <c r="I3017" t="s">
        <v>9430</v>
      </c>
      <c r="J3017" t="s">
        <v>513</v>
      </c>
      <c r="K3017">
        <v>634</v>
      </c>
      <c r="L3017" t="s">
        <v>30</v>
      </c>
      <c r="M3017" t="s">
        <v>7991</v>
      </c>
      <c r="N3017" t="b">
        <v>0</v>
      </c>
      <c r="P3017">
        <v>1</v>
      </c>
      <c r="Q3017">
        <v>67864</v>
      </c>
      <c r="R3017">
        <v>198</v>
      </c>
      <c r="S3017">
        <v>4</v>
      </c>
      <c r="T3017">
        <v>0</v>
      </c>
      <c r="U3017">
        <v>44</v>
      </c>
    </row>
    <row r="3018" spans="1:21" x14ac:dyDescent="0.25">
      <c r="A3018" t="s">
        <v>21</v>
      </c>
      <c r="B3018" t="s">
        <v>22</v>
      </c>
      <c r="C3018" t="s">
        <v>16215</v>
      </c>
      <c r="D3018" t="s">
        <v>16216</v>
      </c>
      <c r="E3018" s="1">
        <v>39490.951388888891</v>
      </c>
      <c r="F3018" t="s">
        <v>16217</v>
      </c>
      <c r="G3018" t="s">
        <v>16218</v>
      </c>
      <c r="H3018">
        <v>28</v>
      </c>
      <c r="I3018" t="s">
        <v>9430</v>
      </c>
      <c r="J3018" t="s">
        <v>5058</v>
      </c>
      <c r="K3018">
        <v>502</v>
      </c>
      <c r="L3018" t="s">
        <v>30</v>
      </c>
      <c r="M3018" t="s">
        <v>7991</v>
      </c>
      <c r="N3018" t="b">
        <v>0</v>
      </c>
      <c r="P3018">
        <v>1</v>
      </c>
      <c r="Q3018">
        <v>13901</v>
      </c>
      <c r="R3018">
        <v>20</v>
      </c>
      <c r="S3018">
        <v>2</v>
      </c>
      <c r="T3018">
        <v>0</v>
      </c>
      <c r="U3018">
        <v>3</v>
      </c>
    </row>
    <row r="3019" spans="1:21" x14ac:dyDescent="0.25">
      <c r="A3019" t="s">
        <v>21</v>
      </c>
      <c r="B3019" t="s">
        <v>22</v>
      </c>
      <c r="C3019" t="s">
        <v>16219</v>
      </c>
      <c r="D3019" t="s">
        <v>16220</v>
      </c>
      <c r="E3019" s="1">
        <v>39490.948611111111</v>
      </c>
      <c r="F3019" t="s">
        <v>16221</v>
      </c>
      <c r="G3019" t="s">
        <v>16222</v>
      </c>
      <c r="H3019">
        <v>28</v>
      </c>
      <c r="I3019" t="s">
        <v>9430</v>
      </c>
      <c r="J3019" t="s">
        <v>7726</v>
      </c>
      <c r="K3019">
        <v>355</v>
      </c>
      <c r="L3019" t="s">
        <v>30</v>
      </c>
      <c r="M3019" t="s">
        <v>7991</v>
      </c>
      <c r="N3019" t="b">
        <v>0</v>
      </c>
      <c r="P3019">
        <v>1</v>
      </c>
      <c r="Q3019">
        <v>32057</v>
      </c>
      <c r="R3019">
        <v>68</v>
      </c>
      <c r="S3019">
        <v>6</v>
      </c>
      <c r="T3019">
        <v>0</v>
      </c>
      <c r="U3019">
        <v>19</v>
      </c>
    </row>
    <row r="3020" spans="1:21" x14ac:dyDescent="0.25">
      <c r="A3020" t="s">
        <v>21</v>
      </c>
      <c r="B3020" t="s">
        <v>22</v>
      </c>
      <c r="C3020" t="s">
        <v>16223</v>
      </c>
      <c r="D3020" t="s">
        <v>16224</v>
      </c>
      <c r="E3020" s="1">
        <v>39490.947222222225</v>
      </c>
      <c r="F3020" t="s">
        <v>16225</v>
      </c>
      <c r="G3020" t="s">
        <v>16226</v>
      </c>
      <c r="H3020">
        <v>28</v>
      </c>
      <c r="I3020" t="s">
        <v>9430</v>
      </c>
      <c r="J3020" t="s">
        <v>3518</v>
      </c>
      <c r="K3020">
        <v>432</v>
      </c>
      <c r="L3020" t="s">
        <v>30</v>
      </c>
      <c r="M3020" t="s">
        <v>7991</v>
      </c>
      <c r="N3020" t="b">
        <v>0</v>
      </c>
      <c r="P3020">
        <v>1</v>
      </c>
      <c r="Q3020">
        <v>13977</v>
      </c>
      <c r="R3020">
        <v>42</v>
      </c>
      <c r="S3020">
        <v>3</v>
      </c>
      <c r="T3020">
        <v>0</v>
      </c>
      <c r="U3020">
        <v>8</v>
      </c>
    </row>
    <row r="3021" spans="1:21" x14ac:dyDescent="0.25">
      <c r="A3021" t="s">
        <v>21</v>
      </c>
      <c r="B3021" t="s">
        <v>22</v>
      </c>
      <c r="C3021" t="s">
        <v>16227</v>
      </c>
      <c r="D3021" t="s">
        <v>16228</v>
      </c>
      <c r="E3021" s="1">
        <v>39490.947222222225</v>
      </c>
      <c r="F3021" t="s">
        <v>16229</v>
      </c>
      <c r="G3021" t="s">
        <v>16230</v>
      </c>
      <c r="H3021">
        <v>28</v>
      </c>
      <c r="I3021" t="s">
        <v>9430</v>
      </c>
      <c r="J3021" t="s">
        <v>4593</v>
      </c>
      <c r="K3021">
        <v>338</v>
      </c>
      <c r="L3021" t="s">
        <v>30</v>
      </c>
      <c r="M3021" t="s">
        <v>7991</v>
      </c>
      <c r="N3021" t="b">
        <v>0</v>
      </c>
      <c r="P3021">
        <v>1</v>
      </c>
      <c r="Q3021">
        <v>13797</v>
      </c>
      <c r="R3021">
        <v>21</v>
      </c>
      <c r="S3021">
        <v>0</v>
      </c>
      <c r="T3021">
        <v>0</v>
      </c>
      <c r="U3021">
        <v>7</v>
      </c>
    </row>
    <row r="3022" spans="1:21" x14ac:dyDescent="0.25">
      <c r="A3022" t="s">
        <v>21</v>
      </c>
      <c r="B3022" t="s">
        <v>22</v>
      </c>
      <c r="C3022" t="s">
        <v>16231</v>
      </c>
      <c r="D3022" t="s">
        <v>16232</v>
      </c>
      <c r="E3022" s="1">
        <v>39490.945833333331</v>
      </c>
      <c r="F3022" t="s">
        <v>16233</v>
      </c>
      <c r="G3022" t="s">
        <v>16234</v>
      </c>
      <c r="H3022">
        <v>28</v>
      </c>
      <c r="I3022" t="s">
        <v>9430</v>
      </c>
      <c r="J3022" t="s">
        <v>11875</v>
      </c>
      <c r="K3022">
        <v>253</v>
      </c>
      <c r="L3022" t="s">
        <v>30</v>
      </c>
      <c r="M3022" t="s">
        <v>7991</v>
      </c>
      <c r="N3022" t="b">
        <v>0</v>
      </c>
      <c r="P3022">
        <v>1</v>
      </c>
      <c r="Q3022">
        <v>7885</v>
      </c>
      <c r="R3022">
        <v>17</v>
      </c>
      <c r="S3022">
        <v>1</v>
      </c>
      <c r="T3022">
        <v>0</v>
      </c>
      <c r="U3022">
        <v>1</v>
      </c>
    </row>
    <row r="3023" spans="1:21" x14ac:dyDescent="0.25">
      <c r="A3023" t="s">
        <v>21</v>
      </c>
      <c r="B3023" t="s">
        <v>22</v>
      </c>
      <c r="C3023" t="s">
        <v>16235</v>
      </c>
      <c r="D3023" t="s">
        <v>16236</v>
      </c>
      <c r="E3023" s="1">
        <v>39490.945138888892</v>
      </c>
      <c r="F3023" t="s">
        <v>16237</v>
      </c>
      <c r="G3023" t="s">
        <v>16238</v>
      </c>
      <c r="H3023">
        <v>28</v>
      </c>
      <c r="I3023" t="s">
        <v>9430</v>
      </c>
      <c r="J3023" t="s">
        <v>142</v>
      </c>
      <c r="K3023">
        <v>529</v>
      </c>
      <c r="L3023" t="s">
        <v>30</v>
      </c>
      <c r="M3023" t="s">
        <v>7991</v>
      </c>
      <c r="N3023" t="b">
        <v>0</v>
      </c>
      <c r="P3023">
        <v>1</v>
      </c>
      <c r="Q3023">
        <v>21260</v>
      </c>
      <c r="R3023">
        <v>53</v>
      </c>
      <c r="S3023">
        <v>3</v>
      </c>
      <c r="T3023">
        <v>0</v>
      </c>
      <c r="U3023">
        <v>12</v>
      </c>
    </row>
    <row r="3024" spans="1:21" x14ac:dyDescent="0.25">
      <c r="A3024" t="s">
        <v>21</v>
      </c>
      <c r="B3024" t="s">
        <v>22</v>
      </c>
      <c r="C3024" t="s">
        <v>16239</v>
      </c>
      <c r="D3024" t="s">
        <v>16240</v>
      </c>
      <c r="E3024" s="1">
        <v>39490.944444444445</v>
      </c>
      <c r="F3024" t="s">
        <v>16241</v>
      </c>
      <c r="G3024" t="s">
        <v>16242</v>
      </c>
      <c r="H3024">
        <v>28</v>
      </c>
      <c r="I3024" t="s">
        <v>9430</v>
      </c>
      <c r="J3024" t="s">
        <v>10064</v>
      </c>
      <c r="K3024">
        <v>621</v>
      </c>
      <c r="L3024" t="s">
        <v>30</v>
      </c>
      <c r="M3024" t="s">
        <v>7991</v>
      </c>
      <c r="N3024" t="b">
        <v>0</v>
      </c>
      <c r="P3024">
        <v>1</v>
      </c>
      <c r="Q3024">
        <v>46828</v>
      </c>
      <c r="R3024">
        <v>181</v>
      </c>
      <c r="S3024">
        <v>8</v>
      </c>
      <c r="T3024">
        <v>0</v>
      </c>
      <c r="U3024">
        <v>27</v>
      </c>
    </row>
    <row r="3025" spans="1:21" x14ac:dyDescent="0.25">
      <c r="A3025" t="s">
        <v>21</v>
      </c>
      <c r="B3025" t="s">
        <v>22</v>
      </c>
      <c r="C3025" t="s">
        <v>16243</v>
      </c>
      <c r="D3025" t="s">
        <v>16244</v>
      </c>
      <c r="E3025" s="1">
        <v>39490.939583333333</v>
      </c>
      <c r="F3025" t="s">
        <v>16245</v>
      </c>
      <c r="G3025" t="s">
        <v>16246</v>
      </c>
      <c r="H3025">
        <v>28</v>
      </c>
      <c r="I3025" t="s">
        <v>9430</v>
      </c>
      <c r="J3025" t="s">
        <v>842</v>
      </c>
      <c r="K3025">
        <v>410</v>
      </c>
      <c r="L3025" t="s">
        <v>30</v>
      </c>
      <c r="M3025" t="s">
        <v>7991</v>
      </c>
      <c r="N3025" t="b">
        <v>0</v>
      </c>
      <c r="P3025">
        <v>1</v>
      </c>
      <c r="Q3025">
        <v>90640</v>
      </c>
      <c r="R3025">
        <v>140</v>
      </c>
      <c r="S3025">
        <v>15</v>
      </c>
      <c r="T3025">
        <v>0</v>
      </c>
      <c r="U3025">
        <v>18</v>
      </c>
    </row>
    <row r="3026" spans="1:21" x14ac:dyDescent="0.25">
      <c r="A3026" t="s">
        <v>21</v>
      </c>
      <c r="B3026" t="s">
        <v>22</v>
      </c>
      <c r="C3026" t="s">
        <v>16247</v>
      </c>
      <c r="D3026" t="s">
        <v>16248</v>
      </c>
      <c r="E3026" s="1">
        <v>39490.936111111114</v>
      </c>
      <c r="F3026" t="s">
        <v>16249</v>
      </c>
      <c r="G3026" t="s">
        <v>16250</v>
      </c>
      <c r="H3026">
        <v>28</v>
      </c>
      <c r="I3026" t="s">
        <v>9430</v>
      </c>
      <c r="J3026" t="s">
        <v>6783</v>
      </c>
      <c r="K3026">
        <v>239</v>
      </c>
      <c r="L3026" t="s">
        <v>30</v>
      </c>
      <c r="M3026" t="s">
        <v>7991</v>
      </c>
      <c r="N3026" t="b">
        <v>0</v>
      </c>
      <c r="P3026">
        <v>1</v>
      </c>
      <c r="Q3026">
        <v>154195</v>
      </c>
      <c r="R3026">
        <v>304</v>
      </c>
      <c r="S3026">
        <v>32</v>
      </c>
      <c r="T3026">
        <v>0</v>
      </c>
      <c r="U3026">
        <v>36</v>
      </c>
    </row>
    <row r="3027" spans="1:21" x14ac:dyDescent="0.25">
      <c r="A3027" t="s">
        <v>21</v>
      </c>
      <c r="B3027" t="s">
        <v>22</v>
      </c>
      <c r="C3027" t="s">
        <v>16251</v>
      </c>
      <c r="D3027" t="s">
        <v>16252</v>
      </c>
      <c r="E3027" s="1">
        <v>39490.935416666667</v>
      </c>
      <c r="F3027" t="s">
        <v>16253</v>
      </c>
      <c r="G3027" t="s">
        <v>16254</v>
      </c>
      <c r="H3027">
        <v>28</v>
      </c>
      <c r="I3027" t="s">
        <v>9430</v>
      </c>
      <c r="J3027" t="s">
        <v>7441</v>
      </c>
      <c r="K3027">
        <v>472</v>
      </c>
      <c r="L3027" t="s">
        <v>30</v>
      </c>
      <c r="M3027" t="s">
        <v>7991</v>
      </c>
      <c r="N3027" t="b">
        <v>0</v>
      </c>
      <c r="P3027">
        <v>1</v>
      </c>
      <c r="Q3027">
        <v>70489</v>
      </c>
      <c r="R3027">
        <v>179</v>
      </c>
      <c r="S3027">
        <v>6</v>
      </c>
      <c r="T3027">
        <v>0</v>
      </c>
      <c r="U3027">
        <v>21</v>
      </c>
    </row>
    <row r="3028" spans="1:21" x14ac:dyDescent="0.25">
      <c r="A3028" t="s">
        <v>21</v>
      </c>
      <c r="B3028" t="s">
        <v>22</v>
      </c>
      <c r="C3028" t="s">
        <v>16255</v>
      </c>
      <c r="D3028" t="s">
        <v>16256</v>
      </c>
      <c r="E3028" s="1">
        <v>39490.929861111108</v>
      </c>
      <c r="F3028" t="s">
        <v>16257</v>
      </c>
      <c r="G3028" t="s">
        <v>16258</v>
      </c>
      <c r="H3028">
        <v>28</v>
      </c>
      <c r="I3028" t="s">
        <v>9430</v>
      </c>
      <c r="J3028" t="s">
        <v>6468</v>
      </c>
      <c r="K3028">
        <v>195</v>
      </c>
      <c r="L3028" t="s">
        <v>30</v>
      </c>
      <c r="M3028" t="s">
        <v>7991</v>
      </c>
      <c r="N3028" t="b">
        <v>0</v>
      </c>
      <c r="P3028">
        <v>1</v>
      </c>
      <c r="Q3028">
        <v>8799</v>
      </c>
      <c r="R3028">
        <v>22</v>
      </c>
      <c r="S3028">
        <v>0</v>
      </c>
      <c r="T3028">
        <v>0</v>
      </c>
      <c r="U3028">
        <v>2</v>
      </c>
    </row>
    <row r="3029" spans="1:21" x14ac:dyDescent="0.25">
      <c r="A3029" t="s">
        <v>21</v>
      </c>
      <c r="B3029" t="s">
        <v>22</v>
      </c>
      <c r="C3029" t="s">
        <v>16259</v>
      </c>
      <c r="D3029" t="s">
        <v>16260</v>
      </c>
      <c r="E3029" s="1">
        <v>39490.929166666669</v>
      </c>
      <c r="F3029" t="s">
        <v>16261</v>
      </c>
      <c r="G3029" t="s">
        <v>16262</v>
      </c>
      <c r="H3029">
        <v>28</v>
      </c>
      <c r="I3029" t="s">
        <v>9430</v>
      </c>
      <c r="J3029" t="s">
        <v>1172</v>
      </c>
      <c r="K3029">
        <v>488</v>
      </c>
      <c r="L3029" t="s">
        <v>30</v>
      </c>
      <c r="M3029" t="s">
        <v>7991</v>
      </c>
      <c r="N3029" t="b">
        <v>0</v>
      </c>
      <c r="P3029">
        <v>1</v>
      </c>
      <c r="Q3029">
        <v>25213</v>
      </c>
      <c r="R3029">
        <v>58</v>
      </c>
      <c r="S3029">
        <v>2</v>
      </c>
      <c r="T3029">
        <v>0</v>
      </c>
      <c r="U3029">
        <v>20</v>
      </c>
    </row>
    <row r="3030" spans="1:21" x14ac:dyDescent="0.25">
      <c r="A3030" t="s">
        <v>21</v>
      </c>
      <c r="B3030" t="s">
        <v>22</v>
      </c>
      <c r="C3030" t="s">
        <v>16263</v>
      </c>
      <c r="D3030" t="s">
        <v>16264</v>
      </c>
      <c r="E3030" s="1">
        <v>39490.923611111109</v>
      </c>
      <c r="F3030" t="s">
        <v>16265</v>
      </c>
      <c r="G3030" t="s">
        <v>16266</v>
      </c>
      <c r="H3030">
        <v>28</v>
      </c>
      <c r="I3030" t="s">
        <v>9430</v>
      </c>
      <c r="J3030" t="s">
        <v>5660</v>
      </c>
      <c r="K3030">
        <v>265</v>
      </c>
      <c r="L3030" t="s">
        <v>30</v>
      </c>
      <c r="M3030" t="s">
        <v>7991</v>
      </c>
      <c r="N3030" t="b">
        <v>0</v>
      </c>
      <c r="P3030">
        <v>1</v>
      </c>
      <c r="Q3030">
        <v>25209</v>
      </c>
      <c r="R3030">
        <v>51</v>
      </c>
      <c r="S3030">
        <v>4</v>
      </c>
      <c r="T3030">
        <v>0</v>
      </c>
      <c r="U3030">
        <v>9</v>
      </c>
    </row>
    <row r="3031" spans="1:21" x14ac:dyDescent="0.25">
      <c r="A3031" t="s">
        <v>21</v>
      </c>
      <c r="B3031" t="s">
        <v>22</v>
      </c>
      <c r="C3031" t="s">
        <v>16267</v>
      </c>
      <c r="D3031" t="s">
        <v>16268</v>
      </c>
      <c r="E3031" t="s">
        <v>16269</v>
      </c>
      <c r="F3031" t="s">
        <v>16270</v>
      </c>
      <c r="G3031" t="s">
        <v>16271</v>
      </c>
      <c r="H3031">
        <v>28</v>
      </c>
      <c r="I3031" t="s">
        <v>9430</v>
      </c>
      <c r="J3031" t="s">
        <v>7210</v>
      </c>
      <c r="K3031">
        <v>363</v>
      </c>
      <c r="L3031" t="s">
        <v>30</v>
      </c>
      <c r="M3031" t="s">
        <v>7991</v>
      </c>
      <c r="N3031" t="b">
        <v>0</v>
      </c>
      <c r="P3031">
        <v>1</v>
      </c>
      <c r="Q3031">
        <v>361272</v>
      </c>
      <c r="R3031">
        <v>870</v>
      </c>
      <c r="S3031">
        <v>95</v>
      </c>
      <c r="T3031">
        <v>0</v>
      </c>
      <c r="U3031">
        <v>94</v>
      </c>
    </row>
    <row r="3032" spans="1:21" x14ac:dyDescent="0.25">
      <c r="A3032" t="s">
        <v>21</v>
      </c>
      <c r="B3032" t="s">
        <v>22</v>
      </c>
      <c r="C3032" t="s">
        <v>16272</v>
      </c>
      <c r="D3032" t="s">
        <v>16273</v>
      </c>
      <c r="E3032" t="s">
        <v>16274</v>
      </c>
      <c r="F3032" t="s">
        <v>16275</v>
      </c>
      <c r="G3032" t="s">
        <v>16276</v>
      </c>
      <c r="H3032">
        <v>28</v>
      </c>
      <c r="I3032" t="s">
        <v>9430</v>
      </c>
      <c r="J3032" t="s">
        <v>1989</v>
      </c>
      <c r="K3032">
        <v>627</v>
      </c>
      <c r="L3032" t="s">
        <v>30</v>
      </c>
      <c r="M3032" t="s">
        <v>7991</v>
      </c>
      <c r="N3032" t="b">
        <v>0</v>
      </c>
      <c r="P3032">
        <v>1</v>
      </c>
      <c r="Q3032">
        <v>17605</v>
      </c>
      <c r="R3032">
        <v>37</v>
      </c>
      <c r="S3032">
        <v>1</v>
      </c>
      <c r="T3032">
        <v>0</v>
      </c>
      <c r="U3032">
        <v>4</v>
      </c>
    </row>
    <row r="3033" spans="1:21" x14ac:dyDescent="0.25">
      <c r="A3033" t="s">
        <v>21</v>
      </c>
      <c r="B3033" t="s">
        <v>22</v>
      </c>
      <c r="C3033" t="s">
        <v>16277</v>
      </c>
      <c r="D3033" t="s">
        <v>16278</v>
      </c>
      <c r="E3033" t="s">
        <v>16279</v>
      </c>
      <c r="F3033" t="s">
        <v>16280</v>
      </c>
      <c r="G3033" t="s">
        <v>16281</v>
      </c>
      <c r="H3033">
        <v>28</v>
      </c>
      <c r="I3033" t="s">
        <v>9430</v>
      </c>
      <c r="J3033" t="s">
        <v>16282</v>
      </c>
      <c r="K3033">
        <v>632</v>
      </c>
      <c r="L3033" t="s">
        <v>30</v>
      </c>
      <c r="M3033" t="s">
        <v>7991</v>
      </c>
      <c r="N3033" t="b">
        <v>0</v>
      </c>
      <c r="P3033">
        <v>1</v>
      </c>
      <c r="Q3033">
        <v>38147</v>
      </c>
      <c r="R3033">
        <v>64</v>
      </c>
      <c r="S3033">
        <v>5</v>
      </c>
      <c r="T3033">
        <v>0</v>
      </c>
      <c r="U3033">
        <v>6</v>
      </c>
    </row>
    <row r="3034" spans="1:21" x14ac:dyDescent="0.25">
      <c r="A3034" t="s">
        <v>21</v>
      </c>
      <c r="B3034" t="s">
        <v>22</v>
      </c>
      <c r="C3034" t="s">
        <v>16283</v>
      </c>
      <c r="D3034" t="s">
        <v>16284</v>
      </c>
      <c r="E3034" t="s">
        <v>16285</v>
      </c>
      <c r="F3034" t="s">
        <v>16286</v>
      </c>
      <c r="G3034" t="s">
        <v>16287</v>
      </c>
      <c r="H3034">
        <v>28</v>
      </c>
      <c r="I3034" t="s">
        <v>9430</v>
      </c>
      <c r="J3034" t="s">
        <v>3639</v>
      </c>
      <c r="K3034">
        <v>543</v>
      </c>
      <c r="L3034" t="s">
        <v>30</v>
      </c>
      <c r="M3034" t="s">
        <v>7991</v>
      </c>
      <c r="N3034" t="b">
        <v>0</v>
      </c>
      <c r="P3034">
        <v>1</v>
      </c>
      <c r="Q3034">
        <v>16008</v>
      </c>
      <c r="R3034">
        <v>40</v>
      </c>
      <c r="S3034">
        <v>5</v>
      </c>
      <c r="T3034">
        <v>0</v>
      </c>
      <c r="U3034">
        <v>6</v>
      </c>
    </row>
    <row r="3035" spans="1:21" x14ac:dyDescent="0.25">
      <c r="A3035" t="s">
        <v>21</v>
      </c>
      <c r="B3035" t="s">
        <v>22</v>
      </c>
      <c r="C3035" t="s">
        <v>16288</v>
      </c>
      <c r="D3035" t="s">
        <v>16289</v>
      </c>
      <c r="E3035" t="s">
        <v>16290</v>
      </c>
      <c r="F3035" t="s">
        <v>16291</v>
      </c>
      <c r="G3035" t="s">
        <v>16292</v>
      </c>
      <c r="H3035">
        <v>28</v>
      </c>
      <c r="I3035" t="s">
        <v>9430</v>
      </c>
      <c r="J3035" t="s">
        <v>8146</v>
      </c>
      <c r="K3035">
        <v>460</v>
      </c>
      <c r="L3035" t="s">
        <v>30</v>
      </c>
      <c r="M3035" t="s">
        <v>7991</v>
      </c>
      <c r="N3035" t="b">
        <v>0</v>
      </c>
      <c r="P3035">
        <v>1</v>
      </c>
      <c r="Q3035">
        <v>15873</v>
      </c>
      <c r="R3035">
        <v>49</v>
      </c>
      <c r="S3035">
        <v>3</v>
      </c>
      <c r="T3035">
        <v>0</v>
      </c>
      <c r="U3035">
        <v>7</v>
      </c>
    </row>
    <row r="3036" spans="1:21" x14ac:dyDescent="0.25">
      <c r="A3036" t="s">
        <v>21</v>
      </c>
      <c r="B3036" t="s">
        <v>22</v>
      </c>
      <c r="C3036" t="s">
        <v>16293</v>
      </c>
      <c r="D3036" t="s">
        <v>16294</v>
      </c>
      <c r="E3036" t="s">
        <v>16295</v>
      </c>
      <c r="F3036" t="s">
        <v>16296</v>
      </c>
      <c r="G3036" t="s">
        <v>16297</v>
      </c>
      <c r="H3036">
        <v>28</v>
      </c>
      <c r="I3036" t="s">
        <v>9430</v>
      </c>
      <c r="J3036" t="s">
        <v>842</v>
      </c>
      <c r="K3036">
        <v>410</v>
      </c>
      <c r="L3036" t="s">
        <v>30</v>
      </c>
      <c r="M3036" t="s">
        <v>7991</v>
      </c>
      <c r="N3036" t="b">
        <v>0</v>
      </c>
      <c r="P3036">
        <v>1</v>
      </c>
      <c r="Q3036">
        <v>8982</v>
      </c>
      <c r="R3036">
        <v>22</v>
      </c>
      <c r="S3036">
        <v>0</v>
      </c>
      <c r="T3036">
        <v>0</v>
      </c>
      <c r="U3036">
        <v>4</v>
      </c>
    </row>
    <row r="3037" spans="1:21" x14ac:dyDescent="0.25">
      <c r="A3037" t="s">
        <v>21</v>
      </c>
      <c r="B3037" t="s">
        <v>22</v>
      </c>
      <c r="C3037" t="s">
        <v>16298</v>
      </c>
      <c r="D3037" t="s">
        <v>16299</v>
      </c>
      <c r="E3037" t="s">
        <v>16300</v>
      </c>
      <c r="F3037" t="s">
        <v>16301</v>
      </c>
      <c r="G3037" t="s">
        <v>16302</v>
      </c>
      <c r="H3037">
        <v>28</v>
      </c>
      <c r="I3037" t="s">
        <v>9430</v>
      </c>
      <c r="J3037" t="s">
        <v>1343</v>
      </c>
      <c r="K3037">
        <v>197</v>
      </c>
      <c r="L3037" t="s">
        <v>30</v>
      </c>
      <c r="M3037" t="s">
        <v>7991</v>
      </c>
      <c r="N3037" t="b">
        <v>0</v>
      </c>
      <c r="P3037">
        <v>1</v>
      </c>
      <c r="Q3037">
        <v>9006</v>
      </c>
      <c r="R3037">
        <v>23</v>
      </c>
      <c r="S3037">
        <v>1</v>
      </c>
      <c r="T3037">
        <v>0</v>
      </c>
      <c r="U3037">
        <v>3</v>
      </c>
    </row>
    <row r="3038" spans="1:21" x14ac:dyDescent="0.25">
      <c r="A3038" t="s">
        <v>21</v>
      </c>
      <c r="B3038" t="s">
        <v>22</v>
      </c>
      <c r="C3038" t="s">
        <v>16303</v>
      </c>
      <c r="D3038" t="s">
        <v>16304</v>
      </c>
      <c r="E3038" t="s">
        <v>16305</v>
      </c>
      <c r="F3038" t="s">
        <v>16306</v>
      </c>
      <c r="G3038" t="s">
        <v>16307</v>
      </c>
      <c r="H3038">
        <v>28</v>
      </c>
      <c r="I3038" t="s">
        <v>9430</v>
      </c>
      <c r="J3038" t="s">
        <v>8878</v>
      </c>
      <c r="K3038">
        <v>569</v>
      </c>
      <c r="L3038" t="s">
        <v>30</v>
      </c>
      <c r="M3038" t="s">
        <v>7991</v>
      </c>
      <c r="N3038" t="b">
        <v>0</v>
      </c>
      <c r="P3038">
        <v>1</v>
      </c>
      <c r="Q3038">
        <v>12178</v>
      </c>
      <c r="R3038">
        <v>31</v>
      </c>
      <c r="S3038">
        <v>0</v>
      </c>
      <c r="T3038">
        <v>0</v>
      </c>
      <c r="U3038">
        <v>3</v>
      </c>
    </row>
    <row r="3039" spans="1:21" x14ac:dyDescent="0.25">
      <c r="A3039" t="s">
        <v>21</v>
      </c>
      <c r="B3039" t="s">
        <v>22</v>
      </c>
      <c r="C3039" t="s">
        <v>16308</v>
      </c>
      <c r="D3039" t="s">
        <v>16309</v>
      </c>
      <c r="E3039" t="s">
        <v>16310</v>
      </c>
      <c r="F3039" t="s">
        <v>16311</v>
      </c>
      <c r="G3039" t="s">
        <v>16312</v>
      </c>
      <c r="H3039">
        <v>28</v>
      </c>
      <c r="I3039" t="s">
        <v>9430</v>
      </c>
      <c r="J3039" t="s">
        <v>159</v>
      </c>
      <c r="K3039">
        <v>498</v>
      </c>
      <c r="L3039" t="s">
        <v>30</v>
      </c>
      <c r="M3039" t="s">
        <v>7991</v>
      </c>
      <c r="N3039" t="b">
        <v>0</v>
      </c>
      <c r="P3039">
        <v>1</v>
      </c>
      <c r="Q3039">
        <v>16237</v>
      </c>
      <c r="R3039">
        <v>28</v>
      </c>
      <c r="S3039">
        <v>3</v>
      </c>
      <c r="T3039">
        <v>0</v>
      </c>
      <c r="U3039">
        <v>7</v>
      </c>
    </row>
    <row r="3040" spans="1:21" x14ac:dyDescent="0.25">
      <c r="A3040" t="s">
        <v>21</v>
      </c>
      <c r="B3040" t="s">
        <v>22</v>
      </c>
      <c r="C3040" t="s">
        <v>16313</v>
      </c>
      <c r="D3040" t="s">
        <v>16314</v>
      </c>
      <c r="E3040" t="s">
        <v>16315</v>
      </c>
      <c r="F3040" t="s">
        <v>16316</v>
      </c>
      <c r="G3040" t="s">
        <v>16312</v>
      </c>
      <c r="H3040">
        <v>28</v>
      </c>
      <c r="I3040" t="s">
        <v>9430</v>
      </c>
      <c r="J3040" t="s">
        <v>4135</v>
      </c>
      <c r="K3040">
        <v>446</v>
      </c>
      <c r="L3040" t="s">
        <v>30</v>
      </c>
      <c r="M3040" t="s">
        <v>7991</v>
      </c>
      <c r="N3040" t="b">
        <v>0</v>
      </c>
      <c r="P3040">
        <v>1</v>
      </c>
      <c r="Q3040">
        <v>17736</v>
      </c>
      <c r="R3040">
        <v>30</v>
      </c>
      <c r="S3040">
        <v>1</v>
      </c>
      <c r="T3040">
        <v>0</v>
      </c>
      <c r="U3040">
        <v>0</v>
      </c>
    </row>
    <row r="3041" spans="1:21" x14ac:dyDescent="0.25">
      <c r="A3041" t="s">
        <v>21</v>
      </c>
      <c r="B3041" t="s">
        <v>22</v>
      </c>
      <c r="C3041" t="s">
        <v>16317</v>
      </c>
      <c r="D3041" t="s">
        <v>16318</v>
      </c>
      <c r="E3041" t="s">
        <v>16319</v>
      </c>
      <c r="F3041" t="s">
        <v>16320</v>
      </c>
      <c r="G3041" t="s">
        <v>16321</v>
      </c>
      <c r="H3041">
        <v>28</v>
      </c>
      <c r="I3041" t="s">
        <v>9430</v>
      </c>
      <c r="J3041" t="s">
        <v>16322</v>
      </c>
      <c r="K3041">
        <v>600</v>
      </c>
      <c r="L3041" t="s">
        <v>30</v>
      </c>
      <c r="M3041" t="s">
        <v>7991</v>
      </c>
      <c r="N3041" t="b">
        <v>0</v>
      </c>
      <c r="P3041">
        <v>1</v>
      </c>
      <c r="Q3041">
        <v>7726</v>
      </c>
      <c r="R3041">
        <v>16</v>
      </c>
      <c r="S3041">
        <v>1</v>
      </c>
      <c r="T3041">
        <v>0</v>
      </c>
      <c r="U3041">
        <v>25</v>
      </c>
    </row>
    <row r="3042" spans="1:21" x14ac:dyDescent="0.25">
      <c r="A3042" t="s">
        <v>21</v>
      </c>
      <c r="B3042" t="s">
        <v>22</v>
      </c>
      <c r="C3042" t="s">
        <v>16323</v>
      </c>
      <c r="D3042" t="s">
        <v>16324</v>
      </c>
      <c r="E3042" t="s">
        <v>16325</v>
      </c>
      <c r="F3042" t="s">
        <v>16326</v>
      </c>
      <c r="G3042" t="s">
        <v>16327</v>
      </c>
      <c r="H3042">
        <v>28</v>
      </c>
      <c r="I3042" t="s">
        <v>9430</v>
      </c>
      <c r="J3042" t="s">
        <v>3243</v>
      </c>
      <c r="K3042">
        <v>323</v>
      </c>
      <c r="L3042" t="s">
        <v>30</v>
      </c>
      <c r="M3042" t="s">
        <v>7991</v>
      </c>
      <c r="N3042" t="b">
        <v>0</v>
      </c>
      <c r="P3042">
        <v>1</v>
      </c>
      <c r="Q3042">
        <v>36832</v>
      </c>
      <c r="R3042">
        <v>53</v>
      </c>
      <c r="S3042">
        <v>3</v>
      </c>
      <c r="T3042">
        <v>0</v>
      </c>
      <c r="U3042">
        <v>23</v>
      </c>
    </row>
    <row r="3043" spans="1:21" x14ac:dyDescent="0.25">
      <c r="A3043" t="s">
        <v>21</v>
      </c>
      <c r="B3043" t="s">
        <v>22</v>
      </c>
      <c r="C3043" t="s">
        <v>16328</v>
      </c>
      <c r="D3043" t="s">
        <v>16329</v>
      </c>
      <c r="E3043" t="s">
        <v>16330</v>
      </c>
      <c r="F3043" t="s">
        <v>16331</v>
      </c>
      <c r="G3043" t="s">
        <v>16332</v>
      </c>
      <c r="H3043">
        <v>28</v>
      </c>
      <c r="I3043" t="s">
        <v>9430</v>
      </c>
      <c r="J3043" t="s">
        <v>701</v>
      </c>
      <c r="K3043">
        <v>279</v>
      </c>
      <c r="L3043" t="s">
        <v>30</v>
      </c>
      <c r="M3043" t="s">
        <v>7991</v>
      </c>
      <c r="N3043" t="b">
        <v>0</v>
      </c>
      <c r="P3043">
        <v>1</v>
      </c>
      <c r="Q3043">
        <v>12286</v>
      </c>
      <c r="R3043">
        <v>26</v>
      </c>
      <c r="S3043">
        <v>0</v>
      </c>
      <c r="T3043">
        <v>0</v>
      </c>
      <c r="U3043">
        <v>4</v>
      </c>
    </row>
    <row r="3044" spans="1:21" x14ac:dyDescent="0.25">
      <c r="A3044" t="s">
        <v>21</v>
      </c>
      <c r="B3044" t="s">
        <v>22</v>
      </c>
      <c r="C3044" t="s">
        <v>16333</v>
      </c>
      <c r="D3044" t="s">
        <v>16334</v>
      </c>
      <c r="E3044" t="s">
        <v>16335</v>
      </c>
      <c r="F3044" t="s">
        <v>16336</v>
      </c>
      <c r="G3044" t="s">
        <v>16337</v>
      </c>
      <c r="H3044">
        <v>28</v>
      </c>
      <c r="I3044" t="s">
        <v>9430</v>
      </c>
      <c r="J3044" t="s">
        <v>1663</v>
      </c>
      <c r="K3044">
        <v>155</v>
      </c>
      <c r="L3044" t="s">
        <v>30</v>
      </c>
      <c r="M3044" t="s">
        <v>7991</v>
      </c>
      <c r="N3044" t="b">
        <v>0</v>
      </c>
      <c r="P3044">
        <v>1</v>
      </c>
      <c r="Q3044">
        <v>17743</v>
      </c>
      <c r="R3044">
        <v>15</v>
      </c>
      <c r="S3044">
        <v>1</v>
      </c>
      <c r="T3044">
        <v>0</v>
      </c>
      <c r="U3044">
        <v>2</v>
      </c>
    </row>
    <row r="3045" spans="1:21" x14ac:dyDescent="0.25">
      <c r="A3045" t="s">
        <v>21</v>
      </c>
      <c r="B3045" t="s">
        <v>22</v>
      </c>
      <c r="C3045" t="e">
        <v>#NAME?</v>
      </c>
      <c r="D3045" t="s">
        <v>16338</v>
      </c>
      <c r="E3045" t="s">
        <v>16339</v>
      </c>
      <c r="F3045" t="s">
        <v>16340</v>
      </c>
      <c r="G3045" t="s">
        <v>16341</v>
      </c>
      <c r="H3045">
        <v>28</v>
      </c>
      <c r="I3045" t="s">
        <v>9430</v>
      </c>
      <c r="J3045" t="s">
        <v>2951</v>
      </c>
      <c r="K3045">
        <v>320</v>
      </c>
      <c r="L3045" t="s">
        <v>30</v>
      </c>
      <c r="M3045" t="s">
        <v>7991</v>
      </c>
      <c r="N3045" t="b">
        <v>0</v>
      </c>
      <c r="P3045">
        <v>1</v>
      </c>
      <c r="Q3045">
        <v>5281</v>
      </c>
      <c r="R3045">
        <v>16</v>
      </c>
      <c r="S3045">
        <v>0</v>
      </c>
      <c r="T3045">
        <v>0</v>
      </c>
      <c r="U3045">
        <v>1</v>
      </c>
    </row>
    <row r="3046" spans="1:21" x14ac:dyDescent="0.25">
      <c r="A3046" t="s">
        <v>21</v>
      </c>
      <c r="B3046" t="s">
        <v>22</v>
      </c>
      <c r="C3046" t="s">
        <v>16342</v>
      </c>
      <c r="D3046" t="s">
        <v>16343</v>
      </c>
      <c r="E3046" t="s">
        <v>16344</v>
      </c>
      <c r="F3046" t="s">
        <v>16345</v>
      </c>
      <c r="G3046" t="s">
        <v>16341</v>
      </c>
      <c r="H3046">
        <v>28</v>
      </c>
      <c r="I3046" t="s">
        <v>9430</v>
      </c>
      <c r="J3046" t="s">
        <v>4922</v>
      </c>
      <c r="K3046">
        <v>633</v>
      </c>
      <c r="L3046" t="s">
        <v>30</v>
      </c>
      <c r="M3046" t="s">
        <v>7991</v>
      </c>
      <c r="N3046" t="b">
        <v>0</v>
      </c>
      <c r="P3046">
        <v>1</v>
      </c>
      <c r="Q3046">
        <v>8393</v>
      </c>
      <c r="R3046">
        <v>26</v>
      </c>
      <c r="S3046">
        <v>0</v>
      </c>
      <c r="T3046">
        <v>0</v>
      </c>
      <c r="U3046">
        <v>2</v>
      </c>
    </row>
    <row r="3047" spans="1:21" x14ac:dyDescent="0.25">
      <c r="A3047" t="s">
        <v>21</v>
      </c>
      <c r="B3047" t="s">
        <v>22</v>
      </c>
      <c r="C3047" t="s">
        <v>16346</v>
      </c>
      <c r="D3047" t="s">
        <v>16347</v>
      </c>
      <c r="E3047" t="s">
        <v>16348</v>
      </c>
      <c r="F3047" t="s">
        <v>16349</v>
      </c>
      <c r="G3047" t="s">
        <v>16350</v>
      </c>
      <c r="H3047">
        <v>28</v>
      </c>
      <c r="I3047" t="s">
        <v>9430</v>
      </c>
      <c r="J3047" t="s">
        <v>13094</v>
      </c>
      <c r="K3047">
        <v>179</v>
      </c>
      <c r="L3047" t="s">
        <v>30</v>
      </c>
      <c r="M3047" t="s">
        <v>7991</v>
      </c>
      <c r="N3047" t="b">
        <v>0</v>
      </c>
      <c r="P3047">
        <v>1</v>
      </c>
      <c r="Q3047">
        <v>29036</v>
      </c>
      <c r="R3047">
        <v>68</v>
      </c>
      <c r="S3047">
        <v>4</v>
      </c>
      <c r="T3047">
        <v>0</v>
      </c>
      <c r="U3047">
        <v>21</v>
      </c>
    </row>
    <row r="3048" spans="1:21" x14ac:dyDescent="0.25">
      <c r="A3048" t="s">
        <v>21</v>
      </c>
      <c r="B3048" t="s">
        <v>22</v>
      </c>
      <c r="C3048" t="s">
        <v>16351</v>
      </c>
      <c r="D3048" t="s">
        <v>16352</v>
      </c>
      <c r="E3048" t="s">
        <v>16353</v>
      </c>
      <c r="F3048" t="s">
        <v>16354</v>
      </c>
      <c r="G3048" t="s">
        <v>16355</v>
      </c>
      <c r="H3048">
        <v>28</v>
      </c>
      <c r="I3048" t="s">
        <v>9430</v>
      </c>
      <c r="J3048" t="s">
        <v>7040</v>
      </c>
      <c r="K3048">
        <v>611</v>
      </c>
      <c r="L3048" t="s">
        <v>30</v>
      </c>
      <c r="M3048" t="s">
        <v>7991</v>
      </c>
      <c r="N3048" t="b">
        <v>0</v>
      </c>
      <c r="P3048">
        <v>1</v>
      </c>
      <c r="Q3048">
        <v>16910</v>
      </c>
      <c r="R3048">
        <v>32</v>
      </c>
      <c r="S3048">
        <v>3</v>
      </c>
      <c r="T3048">
        <v>0</v>
      </c>
      <c r="U3048">
        <v>9</v>
      </c>
    </row>
    <row r="3049" spans="1:21" x14ac:dyDescent="0.25">
      <c r="A3049" t="s">
        <v>21</v>
      </c>
      <c r="B3049" t="s">
        <v>22</v>
      </c>
      <c r="C3049" t="s">
        <v>16356</v>
      </c>
      <c r="D3049" t="s">
        <v>16357</v>
      </c>
      <c r="E3049" t="s">
        <v>16358</v>
      </c>
      <c r="F3049" t="s">
        <v>16359</v>
      </c>
      <c r="G3049" t="s">
        <v>16360</v>
      </c>
      <c r="H3049">
        <v>28</v>
      </c>
      <c r="I3049" t="s">
        <v>9430</v>
      </c>
      <c r="J3049" t="s">
        <v>8573</v>
      </c>
      <c r="K3049">
        <v>282</v>
      </c>
      <c r="L3049" t="s">
        <v>30</v>
      </c>
      <c r="M3049" t="s">
        <v>7991</v>
      </c>
      <c r="N3049" t="b">
        <v>0</v>
      </c>
      <c r="P3049">
        <v>1</v>
      </c>
      <c r="Q3049">
        <v>10052</v>
      </c>
      <c r="R3049">
        <v>24</v>
      </c>
      <c r="S3049">
        <v>1</v>
      </c>
      <c r="T3049">
        <v>0</v>
      </c>
      <c r="U3049">
        <v>0</v>
      </c>
    </row>
    <row r="3050" spans="1:21" x14ac:dyDescent="0.25">
      <c r="A3050" t="s">
        <v>21</v>
      </c>
      <c r="B3050" t="s">
        <v>22</v>
      </c>
      <c r="C3050" t="s">
        <v>16361</v>
      </c>
      <c r="D3050" t="s">
        <v>16362</v>
      </c>
      <c r="E3050" t="s">
        <v>16363</v>
      </c>
      <c r="F3050" t="s">
        <v>16364</v>
      </c>
      <c r="G3050" t="s">
        <v>16365</v>
      </c>
      <c r="H3050">
        <v>28</v>
      </c>
      <c r="I3050" t="s">
        <v>9430</v>
      </c>
      <c r="J3050" t="s">
        <v>4853</v>
      </c>
      <c r="K3050">
        <v>592</v>
      </c>
      <c r="L3050" t="s">
        <v>30</v>
      </c>
      <c r="M3050" t="s">
        <v>7991</v>
      </c>
      <c r="N3050" t="b">
        <v>0</v>
      </c>
      <c r="P3050">
        <v>1</v>
      </c>
      <c r="Q3050">
        <v>17875</v>
      </c>
      <c r="R3050">
        <v>55</v>
      </c>
      <c r="S3050">
        <v>1</v>
      </c>
      <c r="T3050">
        <v>0</v>
      </c>
      <c r="U3050">
        <v>8</v>
      </c>
    </row>
    <row r="3051" spans="1:21" x14ac:dyDescent="0.25">
      <c r="A3051" t="s">
        <v>21</v>
      </c>
      <c r="B3051" t="s">
        <v>22</v>
      </c>
      <c r="C3051" t="s">
        <v>16366</v>
      </c>
      <c r="D3051" t="s">
        <v>16367</v>
      </c>
      <c r="E3051" t="s">
        <v>16368</v>
      </c>
      <c r="F3051" t="s">
        <v>16369</v>
      </c>
      <c r="G3051" t="s">
        <v>16370</v>
      </c>
      <c r="H3051">
        <v>28</v>
      </c>
      <c r="I3051" t="s">
        <v>9430</v>
      </c>
      <c r="J3051" t="s">
        <v>1116</v>
      </c>
      <c r="K3051">
        <v>200</v>
      </c>
      <c r="L3051" t="s">
        <v>30</v>
      </c>
      <c r="M3051" t="s">
        <v>7991</v>
      </c>
      <c r="N3051" t="b">
        <v>0</v>
      </c>
      <c r="P3051">
        <v>1</v>
      </c>
      <c r="Q3051">
        <v>8278</v>
      </c>
      <c r="R3051">
        <v>13</v>
      </c>
      <c r="S3051">
        <v>3</v>
      </c>
      <c r="T3051">
        <v>0</v>
      </c>
      <c r="U3051">
        <v>0</v>
      </c>
    </row>
    <row r="3052" spans="1:21" x14ac:dyDescent="0.25">
      <c r="A3052" t="s">
        <v>21</v>
      </c>
      <c r="B3052" t="s">
        <v>22</v>
      </c>
      <c r="C3052" t="s">
        <v>16371</v>
      </c>
      <c r="D3052" t="s">
        <v>16372</v>
      </c>
      <c r="E3052" t="s">
        <v>16373</v>
      </c>
      <c r="F3052" t="s">
        <v>16374</v>
      </c>
      <c r="G3052" t="s">
        <v>16375</v>
      </c>
      <c r="H3052">
        <v>28</v>
      </c>
      <c r="I3052" t="s">
        <v>9430</v>
      </c>
      <c r="J3052" t="s">
        <v>81</v>
      </c>
      <c r="K3052">
        <v>292</v>
      </c>
      <c r="L3052" t="s">
        <v>30</v>
      </c>
      <c r="M3052" t="s">
        <v>7991</v>
      </c>
      <c r="N3052" t="b">
        <v>0</v>
      </c>
      <c r="P3052">
        <v>1</v>
      </c>
      <c r="Q3052">
        <v>105763</v>
      </c>
      <c r="R3052">
        <v>147</v>
      </c>
      <c r="S3052">
        <v>8</v>
      </c>
      <c r="T3052">
        <v>0</v>
      </c>
      <c r="U3052">
        <v>43</v>
      </c>
    </row>
    <row r="3053" spans="1:21" x14ac:dyDescent="0.25">
      <c r="A3053" t="s">
        <v>21</v>
      </c>
      <c r="B3053" t="s">
        <v>22</v>
      </c>
      <c r="C3053" t="s">
        <v>16376</v>
      </c>
      <c r="D3053" t="s">
        <v>16377</v>
      </c>
      <c r="E3053" t="s">
        <v>16378</v>
      </c>
      <c r="F3053" t="s">
        <v>16379</v>
      </c>
      <c r="G3053" t="s">
        <v>16380</v>
      </c>
      <c r="H3053">
        <v>28</v>
      </c>
      <c r="I3053" t="s">
        <v>9430</v>
      </c>
      <c r="J3053" t="s">
        <v>13094</v>
      </c>
      <c r="K3053">
        <v>179</v>
      </c>
      <c r="L3053" t="s">
        <v>30</v>
      </c>
      <c r="M3053" t="s">
        <v>7991</v>
      </c>
      <c r="N3053" t="b">
        <v>0</v>
      </c>
      <c r="P3053">
        <v>1</v>
      </c>
      <c r="Q3053">
        <v>4313</v>
      </c>
      <c r="R3053">
        <v>11</v>
      </c>
      <c r="S3053">
        <v>1</v>
      </c>
      <c r="T3053">
        <v>0</v>
      </c>
      <c r="U3053">
        <v>2</v>
      </c>
    </row>
    <row r="3054" spans="1:21" x14ac:dyDescent="0.25">
      <c r="A3054" t="s">
        <v>21</v>
      </c>
      <c r="B3054" t="s">
        <v>22</v>
      </c>
      <c r="C3054" t="s">
        <v>16381</v>
      </c>
      <c r="D3054" t="s">
        <v>16382</v>
      </c>
      <c r="E3054" t="s">
        <v>16383</v>
      </c>
      <c r="F3054" t="s">
        <v>16384</v>
      </c>
      <c r="G3054" t="s">
        <v>16385</v>
      </c>
      <c r="H3054">
        <v>28</v>
      </c>
      <c r="I3054" t="s">
        <v>9430</v>
      </c>
      <c r="J3054" t="s">
        <v>6655</v>
      </c>
      <c r="K3054">
        <v>92</v>
      </c>
      <c r="L3054" t="s">
        <v>30</v>
      </c>
      <c r="M3054" t="s">
        <v>7991</v>
      </c>
      <c r="N3054" t="b">
        <v>0</v>
      </c>
      <c r="P3054">
        <v>1</v>
      </c>
      <c r="Q3054">
        <v>11129</v>
      </c>
      <c r="R3054">
        <v>21</v>
      </c>
      <c r="S3054">
        <v>2</v>
      </c>
      <c r="T3054">
        <v>0</v>
      </c>
      <c r="U3054">
        <v>7</v>
      </c>
    </row>
    <row r="3055" spans="1:21" x14ac:dyDescent="0.25">
      <c r="A3055" t="s">
        <v>21</v>
      </c>
      <c r="B3055" t="s">
        <v>22</v>
      </c>
      <c r="C3055" t="s">
        <v>16386</v>
      </c>
      <c r="D3055" t="s">
        <v>16387</v>
      </c>
      <c r="E3055" t="s">
        <v>16388</v>
      </c>
      <c r="F3055" t="s">
        <v>16389</v>
      </c>
      <c r="G3055" t="s">
        <v>16390</v>
      </c>
      <c r="H3055">
        <v>28</v>
      </c>
      <c r="I3055" t="s">
        <v>9430</v>
      </c>
      <c r="J3055" t="s">
        <v>3995</v>
      </c>
      <c r="K3055">
        <v>315</v>
      </c>
      <c r="L3055" t="s">
        <v>30</v>
      </c>
      <c r="M3055" t="s">
        <v>7991</v>
      </c>
      <c r="N3055" t="b">
        <v>0</v>
      </c>
      <c r="P3055">
        <v>1</v>
      </c>
      <c r="Q3055">
        <v>8144</v>
      </c>
      <c r="R3055">
        <v>9</v>
      </c>
      <c r="S3055">
        <v>1</v>
      </c>
      <c r="T3055">
        <v>0</v>
      </c>
      <c r="U3055">
        <v>0</v>
      </c>
    </row>
    <row r="3056" spans="1:21" x14ac:dyDescent="0.25">
      <c r="A3056" t="s">
        <v>21</v>
      </c>
      <c r="B3056" t="s">
        <v>22</v>
      </c>
      <c r="C3056" t="s">
        <v>16391</v>
      </c>
      <c r="D3056" t="s">
        <v>16392</v>
      </c>
      <c r="E3056" t="s">
        <v>16393</v>
      </c>
      <c r="F3056" t="s">
        <v>16394</v>
      </c>
      <c r="G3056" t="s">
        <v>16395</v>
      </c>
      <c r="H3056">
        <v>28</v>
      </c>
      <c r="I3056" t="s">
        <v>9430</v>
      </c>
      <c r="J3056" t="s">
        <v>654</v>
      </c>
      <c r="K3056">
        <v>273</v>
      </c>
      <c r="L3056" t="s">
        <v>30</v>
      </c>
      <c r="M3056" t="s">
        <v>7991</v>
      </c>
      <c r="N3056" t="b">
        <v>0</v>
      </c>
      <c r="P3056">
        <v>1</v>
      </c>
      <c r="Q3056">
        <v>4091</v>
      </c>
      <c r="R3056">
        <v>8</v>
      </c>
      <c r="S3056">
        <v>1</v>
      </c>
      <c r="T3056">
        <v>0</v>
      </c>
      <c r="U3056">
        <v>4</v>
      </c>
    </row>
    <row r="3057" spans="1:21" x14ac:dyDescent="0.25">
      <c r="A3057" t="s">
        <v>21</v>
      </c>
      <c r="B3057" t="s">
        <v>22</v>
      </c>
      <c r="C3057" t="s">
        <v>16396</v>
      </c>
      <c r="D3057" t="s">
        <v>16397</v>
      </c>
      <c r="E3057" t="s">
        <v>16398</v>
      </c>
      <c r="F3057" t="s">
        <v>16399</v>
      </c>
      <c r="G3057" t="s">
        <v>16400</v>
      </c>
      <c r="H3057">
        <v>28</v>
      </c>
      <c r="I3057" t="s">
        <v>9430</v>
      </c>
      <c r="J3057" t="s">
        <v>7524</v>
      </c>
      <c r="K3057">
        <v>225</v>
      </c>
      <c r="L3057" t="s">
        <v>30</v>
      </c>
      <c r="M3057" t="s">
        <v>7991</v>
      </c>
      <c r="N3057" t="b">
        <v>0</v>
      </c>
      <c r="P3057">
        <v>1</v>
      </c>
      <c r="Q3057">
        <v>37944</v>
      </c>
      <c r="R3057">
        <v>78</v>
      </c>
      <c r="S3057">
        <v>7</v>
      </c>
      <c r="T3057">
        <v>0</v>
      </c>
      <c r="U3057">
        <v>12</v>
      </c>
    </row>
    <row r="3058" spans="1:21" x14ac:dyDescent="0.25">
      <c r="A3058" t="s">
        <v>21</v>
      </c>
      <c r="B3058" t="s">
        <v>22</v>
      </c>
      <c r="C3058" t="s">
        <v>16401</v>
      </c>
      <c r="D3058" t="s">
        <v>16402</v>
      </c>
      <c r="E3058" t="s">
        <v>16403</v>
      </c>
      <c r="F3058" t="s">
        <v>16404</v>
      </c>
      <c r="G3058" t="s">
        <v>16405</v>
      </c>
      <c r="H3058">
        <v>28</v>
      </c>
      <c r="I3058" t="s">
        <v>9430</v>
      </c>
      <c r="J3058" t="s">
        <v>660</v>
      </c>
      <c r="K3058">
        <v>352</v>
      </c>
      <c r="L3058" t="s">
        <v>30</v>
      </c>
      <c r="M3058" t="s">
        <v>7991</v>
      </c>
      <c r="N3058" t="b">
        <v>0</v>
      </c>
      <c r="P3058">
        <v>1</v>
      </c>
      <c r="Q3058">
        <v>11958</v>
      </c>
      <c r="R3058">
        <v>34</v>
      </c>
      <c r="S3058">
        <v>1</v>
      </c>
      <c r="T3058">
        <v>0</v>
      </c>
      <c r="U3058">
        <v>11</v>
      </c>
    </row>
    <row r="3059" spans="1:21" x14ac:dyDescent="0.25">
      <c r="A3059" t="s">
        <v>21</v>
      </c>
      <c r="B3059" t="s">
        <v>22</v>
      </c>
      <c r="C3059" t="s">
        <v>16406</v>
      </c>
      <c r="D3059" t="s">
        <v>16407</v>
      </c>
      <c r="E3059" t="s">
        <v>16408</v>
      </c>
      <c r="F3059" t="s">
        <v>16409</v>
      </c>
      <c r="G3059" t="s">
        <v>16410</v>
      </c>
      <c r="H3059">
        <v>28</v>
      </c>
      <c r="I3059" t="s">
        <v>9430</v>
      </c>
      <c r="J3059" t="s">
        <v>104</v>
      </c>
      <c r="K3059">
        <v>398</v>
      </c>
      <c r="L3059" t="s">
        <v>30</v>
      </c>
      <c r="M3059" t="s">
        <v>7991</v>
      </c>
      <c r="N3059" t="b">
        <v>0</v>
      </c>
      <c r="P3059">
        <v>1</v>
      </c>
      <c r="Q3059">
        <v>35797</v>
      </c>
      <c r="R3059">
        <v>94</v>
      </c>
      <c r="S3059">
        <v>3</v>
      </c>
      <c r="T3059">
        <v>0</v>
      </c>
      <c r="U3059">
        <v>16</v>
      </c>
    </row>
    <row r="3060" spans="1:21" x14ac:dyDescent="0.25">
      <c r="A3060" t="s">
        <v>21</v>
      </c>
      <c r="B3060" t="s">
        <v>22</v>
      </c>
      <c r="C3060" t="s">
        <v>16411</v>
      </c>
      <c r="D3060" t="s">
        <v>16412</v>
      </c>
      <c r="E3060" t="s">
        <v>16413</v>
      </c>
      <c r="F3060" t="s">
        <v>16414</v>
      </c>
      <c r="G3060" t="s">
        <v>16415</v>
      </c>
      <c r="H3060">
        <v>28</v>
      </c>
      <c r="I3060" t="s">
        <v>9430</v>
      </c>
      <c r="J3060" t="s">
        <v>3020</v>
      </c>
      <c r="K3060">
        <v>427</v>
      </c>
      <c r="L3060" t="s">
        <v>30</v>
      </c>
      <c r="M3060" t="s">
        <v>7991</v>
      </c>
      <c r="N3060" t="b">
        <v>0</v>
      </c>
      <c r="P3060">
        <v>1</v>
      </c>
      <c r="Q3060">
        <v>125152</v>
      </c>
      <c r="R3060">
        <v>284</v>
      </c>
      <c r="S3060">
        <v>23</v>
      </c>
      <c r="T3060">
        <v>0</v>
      </c>
      <c r="U3060">
        <v>50</v>
      </c>
    </row>
    <row r="3061" spans="1:21" x14ac:dyDescent="0.25">
      <c r="A3061" t="s">
        <v>21</v>
      </c>
      <c r="B3061" t="s">
        <v>22</v>
      </c>
      <c r="C3061" t="s">
        <v>16416</v>
      </c>
      <c r="D3061" t="s">
        <v>16417</v>
      </c>
      <c r="E3061" t="s">
        <v>16418</v>
      </c>
      <c r="F3061" t="s">
        <v>16419</v>
      </c>
      <c r="G3061" t="s">
        <v>16420</v>
      </c>
      <c r="H3061">
        <v>28</v>
      </c>
      <c r="I3061" t="s">
        <v>9430</v>
      </c>
      <c r="J3061" t="s">
        <v>10064</v>
      </c>
      <c r="K3061">
        <v>621</v>
      </c>
      <c r="L3061" t="s">
        <v>30</v>
      </c>
      <c r="M3061" t="s">
        <v>7991</v>
      </c>
      <c r="N3061" t="b">
        <v>0</v>
      </c>
      <c r="P3061">
        <v>1</v>
      </c>
      <c r="Q3061">
        <v>246982</v>
      </c>
      <c r="R3061">
        <v>562</v>
      </c>
      <c r="S3061">
        <v>36</v>
      </c>
      <c r="T3061">
        <v>0</v>
      </c>
      <c r="U3061">
        <v>254</v>
      </c>
    </row>
    <row r="3062" spans="1:21" x14ac:dyDescent="0.25">
      <c r="A3062" t="s">
        <v>21</v>
      </c>
      <c r="B3062" t="s">
        <v>22</v>
      </c>
      <c r="C3062" t="s">
        <v>16421</v>
      </c>
      <c r="D3062" t="s">
        <v>16422</v>
      </c>
      <c r="E3062" t="s">
        <v>16423</v>
      </c>
      <c r="F3062" t="s">
        <v>16424</v>
      </c>
      <c r="G3062" t="s">
        <v>16425</v>
      </c>
      <c r="H3062">
        <v>28</v>
      </c>
      <c r="I3062" t="s">
        <v>9430</v>
      </c>
      <c r="J3062" t="s">
        <v>12301</v>
      </c>
      <c r="K3062">
        <v>276</v>
      </c>
      <c r="L3062" t="s">
        <v>30</v>
      </c>
      <c r="M3062" t="s">
        <v>7991</v>
      </c>
      <c r="N3062" t="b">
        <v>0</v>
      </c>
      <c r="P3062">
        <v>1</v>
      </c>
      <c r="Q3062">
        <v>70465</v>
      </c>
      <c r="R3062">
        <v>148</v>
      </c>
      <c r="S3062">
        <v>6</v>
      </c>
      <c r="T3062">
        <v>0</v>
      </c>
      <c r="U3062">
        <v>42</v>
      </c>
    </row>
    <row r="3063" spans="1:21" x14ac:dyDescent="0.25">
      <c r="A3063" t="s">
        <v>21</v>
      </c>
      <c r="B3063" t="s">
        <v>22</v>
      </c>
      <c r="C3063" t="s">
        <v>16426</v>
      </c>
      <c r="D3063" t="s">
        <v>16427</v>
      </c>
      <c r="E3063" t="s">
        <v>16428</v>
      </c>
      <c r="F3063" t="s">
        <v>16429</v>
      </c>
      <c r="G3063" t="s">
        <v>16430</v>
      </c>
      <c r="H3063">
        <v>28</v>
      </c>
      <c r="I3063" t="s">
        <v>9430</v>
      </c>
      <c r="J3063" t="s">
        <v>142</v>
      </c>
      <c r="K3063">
        <v>529</v>
      </c>
      <c r="L3063" t="s">
        <v>30</v>
      </c>
      <c r="M3063" t="s">
        <v>7991</v>
      </c>
      <c r="N3063" t="b">
        <v>0</v>
      </c>
      <c r="P3063">
        <v>1</v>
      </c>
      <c r="Q3063">
        <v>12936</v>
      </c>
      <c r="R3063">
        <v>37</v>
      </c>
      <c r="S3063">
        <v>1</v>
      </c>
      <c r="T3063">
        <v>0</v>
      </c>
      <c r="U3063">
        <v>0</v>
      </c>
    </row>
    <row r="3064" spans="1:21" x14ac:dyDescent="0.25">
      <c r="A3064" t="s">
        <v>21</v>
      </c>
      <c r="B3064" t="s">
        <v>22</v>
      </c>
      <c r="C3064" t="s">
        <v>16431</v>
      </c>
      <c r="D3064" t="s">
        <v>16432</v>
      </c>
      <c r="E3064" t="s">
        <v>16433</v>
      </c>
      <c r="F3064" t="s">
        <v>16434</v>
      </c>
      <c r="G3064" t="s">
        <v>16435</v>
      </c>
      <c r="H3064">
        <v>28</v>
      </c>
      <c r="I3064" t="s">
        <v>9430</v>
      </c>
      <c r="J3064" t="s">
        <v>16436</v>
      </c>
      <c r="K3064">
        <v>439</v>
      </c>
      <c r="L3064" t="s">
        <v>30</v>
      </c>
      <c r="M3064" t="s">
        <v>7991</v>
      </c>
      <c r="N3064" t="b">
        <v>0</v>
      </c>
      <c r="P3064">
        <v>1</v>
      </c>
      <c r="Q3064">
        <v>12094</v>
      </c>
      <c r="R3064">
        <v>34</v>
      </c>
      <c r="S3064">
        <v>1</v>
      </c>
      <c r="T3064">
        <v>0</v>
      </c>
      <c r="U3064">
        <v>4</v>
      </c>
    </row>
    <row r="3065" spans="1:21" x14ac:dyDescent="0.25">
      <c r="A3065" t="s">
        <v>21</v>
      </c>
      <c r="B3065" t="s">
        <v>22</v>
      </c>
      <c r="C3065" t="s">
        <v>16437</v>
      </c>
      <c r="D3065" t="s">
        <v>16438</v>
      </c>
      <c r="E3065" t="s">
        <v>16439</v>
      </c>
      <c r="F3065" t="s">
        <v>16440</v>
      </c>
      <c r="G3065" t="s">
        <v>16441</v>
      </c>
      <c r="H3065">
        <v>28</v>
      </c>
      <c r="I3065" t="s">
        <v>9430</v>
      </c>
      <c r="J3065" t="s">
        <v>8306</v>
      </c>
      <c r="K3065">
        <v>475</v>
      </c>
      <c r="L3065" t="s">
        <v>30</v>
      </c>
      <c r="M3065" t="s">
        <v>7991</v>
      </c>
      <c r="N3065" t="b">
        <v>0</v>
      </c>
      <c r="P3065">
        <v>1</v>
      </c>
      <c r="Q3065">
        <v>60453</v>
      </c>
      <c r="R3065">
        <v>72</v>
      </c>
      <c r="S3065">
        <v>9</v>
      </c>
      <c r="T3065">
        <v>0</v>
      </c>
      <c r="U3065">
        <v>10</v>
      </c>
    </row>
    <row r="3066" spans="1:21" x14ac:dyDescent="0.25">
      <c r="A3066" t="s">
        <v>21</v>
      </c>
      <c r="B3066" t="s">
        <v>22</v>
      </c>
      <c r="C3066" t="s">
        <v>16442</v>
      </c>
      <c r="D3066" t="s">
        <v>16443</v>
      </c>
      <c r="E3066" t="s">
        <v>16444</v>
      </c>
      <c r="F3066" t="s">
        <v>16445</v>
      </c>
      <c r="G3066" t="s">
        <v>16446</v>
      </c>
      <c r="H3066">
        <v>28</v>
      </c>
      <c r="I3066" t="s">
        <v>9430</v>
      </c>
      <c r="J3066" t="s">
        <v>6828</v>
      </c>
      <c r="K3066">
        <v>294</v>
      </c>
      <c r="L3066" t="s">
        <v>30</v>
      </c>
      <c r="M3066" t="s">
        <v>7991</v>
      </c>
      <c r="N3066" t="b">
        <v>0</v>
      </c>
      <c r="P3066">
        <v>1</v>
      </c>
      <c r="Q3066">
        <v>16234</v>
      </c>
      <c r="R3066">
        <v>33</v>
      </c>
      <c r="S3066">
        <v>1</v>
      </c>
      <c r="T3066">
        <v>0</v>
      </c>
      <c r="U3066">
        <v>2</v>
      </c>
    </row>
    <row r="3067" spans="1:21" x14ac:dyDescent="0.25">
      <c r="A3067" t="s">
        <v>21</v>
      </c>
      <c r="B3067" t="s">
        <v>22</v>
      </c>
      <c r="C3067" t="s">
        <v>16447</v>
      </c>
      <c r="D3067" t="s">
        <v>16448</v>
      </c>
      <c r="E3067" t="s">
        <v>16444</v>
      </c>
      <c r="F3067" t="s">
        <v>16449</v>
      </c>
      <c r="G3067" t="s">
        <v>16450</v>
      </c>
      <c r="H3067">
        <v>28</v>
      </c>
      <c r="I3067" t="s">
        <v>9430</v>
      </c>
      <c r="J3067" t="s">
        <v>712</v>
      </c>
      <c r="K3067">
        <v>531</v>
      </c>
      <c r="L3067" t="s">
        <v>30</v>
      </c>
      <c r="M3067" t="s">
        <v>7991</v>
      </c>
      <c r="N3067" t="b">
        <v>0</v>
      </c>
      <c r="P3067">
        <v>1</v>
      </c>
      <c r="Q3067">
        <v>159523</v>
      </c>
      <c r="R3067">
        <v>362</v>
      </c>
      <c r="S3067">
        <v>16</v>
      </c>
      <c r="T3067">
        <v>0</v>
      </c>
      <c r="U3067">
        <v>44</v>
      </c>
    </row>
    <row r="3068" spans="1:21" x14ac:dyDescent="0.25">
      <c r="A3068" t="s">
        <v>21</v>
      </c>
      <c r="B3068" t="s">
        <v>22</v>
      </c>
      <c r="C3068" t="s">
        <v>16451</v>
      </c>
      <c r="D3068" t="s">
        <v>16452</v>
      </c>
      <c r="E3068" t="s">
        <v>16453</v>
      </c>
      <c r="F3068" t="s">
        <v>16454</v>
      </c>
      <c r="G3068" t="s">
        <v>16455</v>
      </c>
      <c r="H3068">
        <v>28</v>
      </c>
      <c r="I3068" t="s">
        <v>9430</v>
      </c>
      <c r="J3068" t="s">
        <v>915</v>
      </c>
      <c r="K3068">
        <v>619</v>
      </c>
      <c r="L3068" t="s">
        <v>30</v>
      </c>
      <c r="M3068" t="s">
        <v>7991</v>
      </c>
      <c r="N3068" t="b">
        <v>0</v>
      </c>
      <c r="P3068">
        <v>1</v>
      </c>
      <c r="Q3068">
        <v>16222</v>
      </c>
      <c r="R3068">
        <v>28</v>
      </c>
      <c r="S3068">
        <v>4</v>
      </c>
      <c r="T3068">
        <v>0</v>
      </c>
      <c r="U3068">
        <v>2</v>
      </c>
    </row>
    <row r="3069" spans="1:21" x14ac:dyDescent="0.25">
      <c r="A3069" t="s">
        <v>21</v>
      </c>
      <c r="B3069" t="s">
        <v>22</v>
      </c>
      <c r="C3069" t="s">
        <v>16456</v>
      </c>
      <c r="D3069" t="s">
        <v>16457</v>
      </c>
      <c r="E3069" t="s">
        <v>16458</v>
      </c>
      <c r="F3069" t="s">
        <v>16459</v>
      </c>
      <c r="G3069" t="s">
        <v>16460</v>
      </c>
      <c r="H3069">
        <v>28</v>
      </c>
      <c r="I3069" t="s">
        <v>9430</v>
      </c>
      <c r="J3069" t="s">
        <v>4311</v>
      </c>
      <c r="K3069">
        <v>181</v>
      </c>
      <c r="L3069" t="s">
        <v>30</v>
      </c>
      <c r="M3069" t="s">
        <v>7991</v>
      </c>
      <c r="N3069" t="b">
        <v>0</v>
      </c>
      <c r="P3069">
        <v>1</v>
      </c>
      <c r="Q3069">
        <v>5774</v>
      </c>
      <c r="R3069">
        <v>19</v>
      </c>
      <c r="S3069">
        <v>0</v>
      </c>
      <c r="T3069">
        <v>0</v>
      </c>
      <c r="U3069">
        <v>0</v>
      </c>
    </row>
    <row r="3070" spans="1:21" x14ac:dyDescent="0.25">
      <c r="A3070" t="s">
        <v>21</v>
      </c>
      <c r="B3070" t="s">
        <v>22</v>
      </c>
      <c r="C3070" t="s">
        <v>16461</v>
      </c>
      <c r="D3070" t="s">
        <v>16462</v>
      </c>
      <c r="E3070" t="s">
        <v>16463</v>
      </c>
      <c r="F3070" t="s">
        <v>16464</v>
      </c>
      <c r="G3070" t="s">
        <v>16465</v>
      </c>
      <c r="H3070">
        <v>28</v>
      </c>
      <c r="I3070" t="s">
        <v>9430</v>
      </c>
      <c r="J3070" t="s">
        <v>8507</v>
      </c>
      <c r="K3070">
        <v>557</v>
      </c>
      <c r="L3070" t="s">
        <v>30</v>
      </c>
      <c r="M3070" t="s">
        <v>7991</v>
      </c>
      <c r="N3070" t="b">
        <v>0</v>
      </c>
      <c r="P3070">
        <v>1</v>
      </c>
      <c r="Q3070">
        <v>20088</v>
      </c>
      <c r="R3070">
        <v>61</v>
      </c>
      <c r="S3070">
        <v>1</v>
      </c>
      <c r="T3070">
        <v>0</v>
      </c>
      <c r="U3070">
        <v>15</v>
      </c>
    </row>
    <row r="3071" spans="1:21" x14ac:dyDescent="0.25">
      <c r="A3071" t="s">
        <v>21</v>
      </c>
      <c r="B3071" t="s">
        <v>22</v>
      </c>
      <c r="C3071" t="s">
        <v>16466</v>
      </c>
      <c r="D3071" t="s">
        <v>16467</v>
      </c>
      <c r="E3071" t="s">
        <v>16468</v>
      </c>
      <c r="F3071" t="s">
        <v>16469</v>
      </c>
      <c r="G3071" t="s">
        <v>16470</v>
      </c>
      <c r="H3071">
        <v>28</v>
      </c>
      <c r="I3071" t="s">
        <v>9430</v>
      </c>
      <c r="J3071" t="s">
        <v>3545</v>
      </c>
      <c r="K3071">
        <v>455</v>
      </c>
      <c r="L3071" t="s">
        <v>30</v>
      </c>
      <c r="M3071" t="s">
        <v>7991</v>
      </c>
      <c r="N3071" t="b">
        <v>0</v>
      </c>
      <c r="P3071">
        <v>1</v>
      </c>
      <c r="Q3071">
        <v>30094</v>
      </c>
      <c r="R3071">
        <v>98</v>
      </c>
      <c r="S3071">
        <v>3</v>
      </c>
      <c r="T3071">
        <v>0</v>
      </c>
      <c r="U3071">
        <v>17</v>
      </c>
    </row>
    <row r="3072" spans="1:21" x14ac:dyDescent="0.25">
      <c r="A3072" t="s">
        <v>21</v>
      </c>
      <c r="B3072" t="s">
        <v>22</v>
      </c>
      <c r="C3072" t="s">
        <v>16471</v>
      </c>
      <c r="D3072" t="s">
        <v>16472</v>
      </c>
      <c r="E3072" t="s">
        <v>16473</v>
      </c>
      <c r="F3072" t="s">
        <v>16474</v>
      </c>
      <c r="G3072" t="s">
        <v>16475</v>
      </c>
      <c r="H3072">
        <v>28</v>
      </c>
      <c r="I3072" t="s">
        <v>9430</v>
      </c>
      <c r="J3072" t="s">
        <v>16476</v>
      </c>
      <c r="K3072">
        <v>223</v>
      </c>
      <c r="L3072" t="s">
        <v>30</v>
      </c>
      <c r="M3072" t="s">
        <v>7991</v>
      </c>
      <c r="N3072" t="b">
        <v>0</v>
      </c>
      <c r="P3072">
        <v>1</v>
      </c>
      <c r="Q3072">
        <v>34297</v>
      </c>
      <c r="R3072">
        <v>57</v>
      </c>
      <c r="S3072">
        <v>4</v>
      </c>
      <c r="T3072">
        <v>0</v>
      </c>
      <c r="U3072">
        <v>6</v>
      </c>
    </row>
    <row r="3073" spans="1:21" x14ac:dyDescent="0.25">
      <c r="A3073" t="s">
        <v>21</v>
      </c>
      <c r="B3073" t="s">
        <v>22</v>
      </c>
      <c r="C3073" t="s">
        <v>16477</v>
      </c>
      <c r="D3073" t="s">
        <v>16478</v>
      </c>
      <c r="E3073" t="s">
        <v>16479</v>
      </c>
      <c r="F3073" t="s">
        <v>16480</v>
      </c>
      <c r="G3073" t="s">
        <v>16481</v>
      </c>
      <c r="H3073">
        <v>28</v>
      </c>
      <c r="I3073" t="s">
        <v>9430</v>
      </c>
      <c r="J3073" t="s">
        <v>9761</v>
      </c>
      <c r="K3073">
        <v>234</v>
      </c>
      <c r="L3073" t="s">
        <v>30</v>
      </c>
      <c r="M3073" t="s">
        <v>7991</v>
      </c>
      <c r="N3073" t="b">
        <v>0</v>
      </c>
      <c r="P3073">
        <v>1</v>
      </c>
      <c r="Q3073">
        <v>30411</v>
      </c>
      <c r="R3073">
        <v>80</v>
      </c>
      <c r="S3073">
        <v>5</v>
      </c>
      <c r="T3073">
        <v>0</v>
      </c>
      <c r="U3073">
        <v>7</v>
      </c>
    </row>
    <row r="3074" spans="1:21" x14ac:dyDescent="0.25">
      <c r="A3074" t="s">
        <v>21</v>
      </c>
      <c r="B3074" t="s">
        <v>22</v>
      </c>
      <c r="C3074" t="s">
        <v>16482</v>
      </c>
      <c r="D3074" t="s">
        <v>16483</v>
      </c>
      <c r="E3074" s="1">
        <v>39762.147916666669</v>
      </c>
      <c r="F3074" t="s">
        <v>16484</v>
      </c>
      <c r="G3074" t="s">
        <v>16485</v>
      </c>
      <c r="H3074">
        <v>28</v>
      </c>
      <c r="I3074" t="s">
        <v>9430</v>
      </c>
      <c r="J3074" t="s">
        <v>1520</v>
      </c>
      <c r="K3074">
        <v>343</v>
      </c>
      <c r="L3074" t="s">
        <v>30</v>
      </c>
      <c r="M3074" t="s">
        <v>7991</v>
      </c>
      <c r="N3074" t="b">
        <v>0</v>
      </c>
      <c r="P3074">
        <v>1</v>
      </c>
      <c r="Q3074">
        <v>8284</v>
      </c>
      <c r="R3074">
        <v>28</v>
      </c>
      <c r="S3074">
        <v>1</v>
      </c>
      <c r="T3074">
        <v>0</v>
      </c>
      <c r="U3074">
        <v>4</v>
      </c>
    </row>
    <row r="3075" spans="1:21" x14ac:dyDescent="0.25">
      <c r="A3075" t="s">
        <v>21</v>
      </c>
      <c r="B3075" t="s">
        <v>22</v>
      </c>
      <c r="C3075" t="s">
        <v>16486</v>
      </c>
      <c r="D3075" t="s">
        <v>16487</v>
      </c>
      <c r="E3075" s="1">
        <v>39731.938194444447</v>
      </c>
      <c r="F3075" t="s">
        <v>16488</v>
      </c>
      <c r="G3075" t="s">
        <v>16489</v>
      </c>
      <c r="H3075">
        <v>28</v>
      </c>
      <c r="I3075" t="s">
        <v>9430</v>
      </c>
      <c r="J3075" t="s">
        <v>8762</v>
      </c>
      <c r="K3075">
        <v>615</v>
      </c>
      <c r="L3075" t="s">
        <v>30</v>
      </c>
      <c r="M3075" t="s">
        <v>7991</v>
      </c>
      <c r="N3075" t="b">
        <v>0</v>
      </c>
      <c r="P3075">
        <v>1</v>
      </c>
      <c r="Q3075">
        <v>52681</v>
      </c>
      <c r="R3075">
        <v>86</v>
      </c>
      <c r="S3075">
        <v>3</v>
      </c>
      <c r="T3075">
        <v>0</v>
      </c>
      <c r="U3075">
        <v>23</v>
      </c>
    </row>
    <row r="3076" spans="1:21" x14ac:dyDescent="0.25">
      <c r="A3076" t="s">
        <v>21</v>
      </c>
      <c r="B3076" t="s">
        <v>22</v>
      </c>
      <c r="C3076" t="s">
        <v>16490</v>
      </c>
      <c r="D3076" t="s">
        <v>16491</v>
      </c>
      <c r="E3076" s="1">
        <v>39731.933333333334</v>
      </c>
      <c r="F3076" t="s">
        <v>16492</v>
      </c>
      <c r="G3076" t="s">
        <v>16493</v>
      </c>
      <c r="H3076">
        <v>28</v>
      </c>
      <c r="I3076" t="s">
        <v>9430</v>
      </c>
      <c r="J3076" t="s">
        <v>7047</v>
      </c>
      <c r="K3076">
        <v>161</v>
      </c>
      <c r="L3076" t="s">
        <v>30</v>
      </c>
      <c r="M3076" t="s">
        <v>7991</v>
      </c>
      <c r="N3076" t="b">
        <v>0</v>
      </c>
      <c r="P3076">
        <v>1</v>
      </c>
      <c r="Q3076">
        <v>5312</v>
      </c>
      <c r="R3076">
        <v>25</v>
      </c>
      <c r="S3076">
        <v>0</v>
      </c>
      <c r="T3076">
        <v>0</v>
      </c>
      <c r="U3076">
        <v>0</v>
      </c>
    </row>
    <row r="3077" spans="1:21" x14ac:dyDescent="0.25">
      <c r="A3077" t="s">
        <v>21</v>
      </c>
      <c r="B3077" t="s">
        <v>22</v>
      </c>
      <c r="C3077" t="s">
        <v>16494</v>
      </c>
      <c r="D3077" t="s">
        <v>16495</v>
      </c>
      <c r="E3077" s="1">
        <v>39731.932638888888</v>
      </c>
      <c r="F3077" t="s">
        <v>16496</v>
      </c>
      <c r="G3077" t="s">
        <v>16497</v>
      </c>
      <c r="H3077">
        <v>28</v>
      </c>
      <c r="I3077" t="s">
        <v>9430</v>
      </c>
      <c r="J3077" t="s">
        <v>3633</v>
      </c>
      <c r="K3077">
        <v>482</v>
      </c>
      <c r="L3077" t="s">
        <v>30</v>
      </c>
      <c r="M3077" t="s">
        <v>7991</v>
      </c>
      <c r="N3077" t="b">
        <v>0</v>
      </c>
      <c r="P3077">
        <v>1</v>
      </c>
      <c r="Q3077">
        <v>67869</v>
      </c>
      <c r="R3077">
        <v>84</v>
      </c>
      <c r="S3077">
        <v>5</v>
      </c>
      <c r="T3077">
        <v>0</v>
      </c>
      <c r="U3077">
        <v>14</v>
      </c>
    </row>
    <row r="3078" spans="1:21" x14ac:dyDescent="0.25">
      <c r="A3078" t="s">
        <v>21</v>
      </c>
      <c r="B3078" t="s">
        <v>22</v>
      </c>
      <c r="C3078" t="s">
        <v>16498</v>
      </c>
      <c r="D3078" t="s">
        <v>16499</v>
      </c>
      <c r="E3078" s="1">
        <v>39731.932638888888</v>
      </c>
      <c r="F3078" t="s">
        <v>16500</v>
      </c>
      <c r="G3078" t="s">
        <v>16501</v>
      </c>
      <c r="H3078">
        <v>28</v>
      </c>
      <c r="I3078" t="s">
        <v>9430</v>
      </c>
      <c r="J3078" t="s">
        <v>12740</v>
      </c>
      <c r="K3078">
        <v>267</v>
      </c>
      <c r="L3078" t="s">
        <v>30</v>
      </c>
      <c r="M3078" t="s">
        <v>7991</v>
      </c>
      <c r="N3078" t="b">
        <v>0</v>
      </c>
      <c r="P3078">
        <v>1</v>
      </c>
      <c r="Q3078">
        <v>13059</v>
      </c>
      <c r="R3078">
        <v>31</v>
      </c>
      <c r="S3078">
        <v>0</v>
      </c>
      <c r="T3078">
        <v>0</v>
      </c>
      <c r="U3078">
        <v>11</v>
      </c>
    </row>
    <row r="3079" spans="1:21" x14ac:dyDescent="0.25">
      <c r="A3079" t="s">
        <v>21</v>
      </c>
      <c r="B3079" t="s">
        <v>22</v>
      </c>
      <c r="C3079" t="s">
        <v>16502</v>
      </c>
      <c r="D3079" t="s">
        <v>16503</v>
      </c>
      <c r="E3079" s="1">
        <v>39731.924305555556</v>
      </c>
      <c r="F3079" t="s">
        <v>16504</v>
      </c>
      <c r="G3079" t="s">
        <v>16505</v>
      </c>
      <c r="H3079">
        <v>28</v>
      </c>
      <c r="I3079" t="s">
        <v>9430</v>
      </c>
      <c r="J3079" t="s">
        <v>6367</v>
      </c>
      <c r="K3079">
        <v>438</v>
      </c>
      <c r="L3079" t="s">
        <v>30</v>
      </c>
      <c r="M3079" t="s">
        <v>7991</v>
      </c>
      <c r="N3079" t="b">
        <v>0</v>
      </c>
      <c r="P3079">
        <v>1</v>
      </c>
      <c r="Q3079">
        <v>31711</v>
      </c>
      <c r="R3079">
        <v>58</v>
      </c>
      <c r="S3079">
        <v>8</v>
      </c>
      <c r="T3079">
        <v>0</v>
      </c>
      <c r="U3079">
        <v>14</v>
      </c>
    </row>
    <row r="3080" spans="1:21" x14ac:dyDescent="0.25">
      <c r="A3080" t="s">
        <v>21</v>
      </c>
      <c r="B3080" t="s">
        <v>22</v>
      </c>
      <c r="C3080" t="s">
        <v>16506</v>
      </c>
      <c r="D3080" t="s">
        <v>16507</v>
      </c>
      <c r="E3080" s="1">
        <v>39731.917361111111</v>
      </c>
      <c r="F3080" t="s">
        <v>16508</v>
      </c>
      <c r="G3080" t="s">
        <v>16509</v>
      </c>
      <c r="H3080">
        <v>28</v>
      </c>
      <c r="I3080" t="s">
        <v>9430</v>
      </c>
      <c r="J3080" t="s">
        <v>1288</v>
      </c>
      <c r="K3080">
        <v>556</v>
      </c>
      <c r="L3080" t="s">
        <v>30</v>
      </c>
      <c r="M3080" t="s">
        <v>7991</v>
      </c>
      <c r="N3080" t="b">
        <v>0</v>
      </c>
      <c r="P3080">
        <v>1</v>
      </c>
      <c r="Q3080">
        <v>14528</v>
      </c>
      <c r="R3080">
        <v>47</v>
      </c>
      <c r="S3080">
        <v>3</v>
      </c>
      <c r="T3080">
        <v>0</v>
      </c>
      <c r="U3080">
        <v>13</v>
      </c>
    </row>
    <row r="3081" spans="1:21" x14ac:dyDescent="0.25">
      <c r="A3081" t="s">
        <v>21</v>
      </c>
      <c r="B3081" t="s">
        <v>22</v>
      </c>
      <c r="C3081" t="s">
        <v>16510</v>
      </c>
      <c r="D3081" t="s">
        <v>16511</v>
      </c>
      <c r="E3081" s="1">
        <v>39731.913194444445</v>
      </c>
      <c r="F3081" t="s">
        <v>16512</v>
      </c>
      <c r="G3081" t="s">
        <v>16513</v>
      </c>
      <c r="H3081">
        <v>28</v>
      </c>
      <c r="I3081" t="s">
        <v>9430</v>
      </c>
      <c r="J3081" t="s">
        <v>747</v>
      </c>
      <c r="K3081">
        <v>201</v>
      </c>
      <c r="L3081" t="s">
        <v>30</v>
      </c>
      <c r="M3081" t="s">
        <v>7991</v>
      </c>
      <c r="N3081" t="b">
        <v>0</v>
      </c>
      <c r="P3081">
        <v>1</v>
      </c>
      <c r="Q3081">
        <v>7484</v>
      </c>
      <c r="R3081">
        <v>28</v>
      </c>
      <c r="S3081">
        <v>0</v>
      </c>
      <c r="T3081">
        <v>0</v>
      </c>
      <c r="U3081">
        <v>4</v>
      </c>
    </row>
    <row r="3082" spans="1:21" x14ac:dyDescent="0.25">
      <c r="A3082" t="s">
        <v>21</v>
      </c>
      <c r="B3082" t="s">
        <v>22</v>
      </c>
      <c r="C3082" t="s">
        <v>16514</v>
      </c>
      <c r="D3082" t="s">
        <v>16515</v>
      </c>
      <c r="E3082" s="1">
        <v>39731.910416666666</v>
      </c>
      <c r="F3082" t="s">
        <v>16516</v>
      </c>
      <c r="G3082" t="s">
        <v>16517</v>
      </c>
      <c r="H3082">
        <v>28</v>
      </c>
      <c r="I3082" t="s">
        <v>9430</v>
      </c>
      <c r="J3082" t="s">
        <v>8207</v>
      </c>
      <c r="K3082">
        <v>622</v>
      </c>
      <c r="L3082" t="s">
        <v>30</v>
      </c>
      <c r="M3082" t="s">
        <v>7991</v>
      </c>
      <c r="N3082" t="b">
        <v>0</v>
      </c>
      <c r="P3082">
        <v>1</v>
      </c>
      <c r="Q3082">
        <v>14240</v>
      </c>
      <c r="R3082">
        <v>41</v>
      </c>
      <c r="S3082">
        <v>2</v>
      </c>
      <c r="T3082">
        <v>0</v>
      </c>
      <c r="U3082">
        <v>5</v>
      </c>
    </row>
    <row r="3083" spans="1:21" x14ac:dyDescent="0.25">
      <c r="A3083" t="s">
        <v>21</v>
      </c>
      <c r="B3083" t="s">
        <v>22</v>
      </c>
      <c r="C3083" t="s">
        <v>16518</v>
      </c>
      <c r="D3083" t="s">
        <v>16519</v>
      </c>
      <c r="E3083" s="1">
        <v>39731.887499999997</v>
      </c>
      <c r="F3083" t="s">
        <v>16520</v>
      </c>
      <c r="G3083" t="s">
        <v>16521</v>
      </c>
      <c r="H3083">
        <v>28</v>
      </c>
      <c r="I3083" t="s">
        <v>9430</v>
      </c>
      <c r="J3083" t="s">
        <v>6075</v>
      </c>
      <c r="K3083">
        <v>143</v>
      </c>
      <c r="L3083" t="s">
        <v>30</v>
      </c>
      <c r="M3083" t="s">
        <v>7991</v>
      </c>
      <c r="N3083" t="b">
        <v>0</v>
      </c>
      <c r="P3083">
        <v>1</v>
      </c>
      <c r="Q3083">
        <v>33185</v>
      </c>
      <c r="R3083">
        <v>149</v>
      </c>
      <c r="S3083">
        <v>13</v>
      </c>
      <c r="T3083">
        <v>0</v>
      </c>
      <c r="U3083">
        <v>6</v>
      </c>
    </row>
    <row r="3084" spans="1:21" x14ac:dyDescent="0.25">
      <c r="A3084" t="s">
        <v>21</v>
      </c>
      <c r="B3084" t="s">
        <v>22</v>
      </c>
      <c r="C3084" t="s">
        <v>16522</v>
      </c>
      <c r="D3084" t="s">
        <v>16523</v>
      </c>
      <c r="E3084" s="1">
        <v>39731.875694444447</v>
      </c>
      <c r="F3084" t="s">
        <v>16524</v>
      </c>
      <c r="G3084" t="s">
        <v>16525</v>
      </c>
      <c r="H3084">
        <v>28</v>
      </c>
      <c r="I3084" t="s">
        <v>9430</v>
      </c>
      <c r="J3084" t="s">
        <v>8573</v>
      </c>
      <c r="K3084">
        <v>282</v>
      </c>
      <c r="L3084" t="s">
        <v>30</v>
      </c>
      <c r="M3084" t="s">
        <v>7991</v>
      </c>
      <c r="N3084" t="b">
        <v>0</v>
      </c>
      <c r="P3084">
        <v>1</v>
      </c>
      <c r="Q3084">
        <v>26468</v>
      </c>
      <c r="R3084">
        <v>61</v>
      </c>
      <c r="S3084">
        <v>1</v>
      </c>
      <c r="T3084">
        <v>0</v>
      </c>
      <c r="U3084">
        <v>3</v>
      </c>
    </row>
    <row r="3085" spans="1:21" x14ac:dyDescent="0.25">
      <c r="A3085" t="s">
        <v>21</v>
      </c>
      <c r="B3085" t="s">
        <v>22</v>
      </c>
      <c r="C3085" t="s">
        <v>16526</v>
      </c>
      <c r="D3085" t="s">
        <v>16527</v>
      </c>
      <c r="E3085" s="1">
        <v>39457.111111111109</v>
      </c>
      <c r="F3085" t="s">
        <v>16528</v>
      </c>
      <c r="G3085" t="s">
        <v>16529</v>
      </c>
      <c r="H3085">
        <v>28</v>
      </c>
      <c r="I3085" t="s">
        <v>9430</v>
      </c>
      <c r="J3085" t="s">
        <v>251</v>
      </c>
      <c r="K3085">
        <v>328</v>
      </c>
      <c r="L3085" t="s">
        <v>30</v>
      </c>
      <c r="M3085" t="s">
        <v>7991</v>
      </c>
      <c r="N3085" t="b">
        <v>0</v>
      </c>
      <c r="P3085">
        <v>1</v>
      </c>
      <c r="Q3085">
        <v>3711</v>
      </c>
      <c r="R3085">
        <v>9</v>
      </c>
      <c r="S3085">
        <v>0</v>
      </c>
      <c r="T3085">
        <v>0</v>
      </c>
      <c r="U3085">
        <v>0</v>
      </c>
    </row>
    <row r="3086" spans="1:21" x14ac:dyDescent="0.25">
      <c r="A3086" t="s">
        <v>21</v>
      </c>
      <c r="B3086" t="s">
        <v>22</v>
      </c>
      <c r="C3086" t="s">
        <v>16530</v>
      </c>
      <c r="D3086" t="s">
        <v>16531</v>
      </c>
      <c r="E3086" t="s">
        <v>16532</v>
      </c>
      <c r="F3086" t="s">
        <v>16533</v>
      </c>
      <c r="G3086" t="s">
        <v>16534</v>
      </c>
      <c r="H3086">
        <v>28</v>
      </c>
      <c r="I3086" t="s">
        <v>9430</v>
      </c>
      <c r="J3086" t="s">
        <v>9044</v>
      </c>
      <c r="K3086">
        <v>295</v>
      </c>
      <c r="L3086" t="s">
        <v>30</v>
      </c>
      <c r="M3086" t="s">
        <v>7991</v>
      </c>
      <c r="N3086" t="b">
        <v>0</v>
      </c>
      <c r="P3086">
        <v>1</v>
      </c>
      <c r="Q3086">
        <v>13676</v>
      </c>
      <c r="R3086">
        <v>46</v>
      </c>
      <c r="S3086">
        <v>3</v>
      </c>
      <c r="T3086">
        <v>0</v>
      </c>
      <c r="U3086">
        <v>2</v>
      </c>
    </row>
    <row r="3087" spans="1:21" x14ac:dyDescent="0.25">
      <c r="A3087" t="s">
        <v>21</v>
      </c>
      <c r="B3087" t="s">
        <v>22</v>
      </c>
      <c r="C3087" t="s">
        <v>16535</v>
      </c>
      <c r="D3087" t="s">
        <v>16536</v>
      </c>
      <c r="E3087" t="s">
        <v>16537</v>
      </c>
      <c r="F3087" t="s">
        <v>16538</v>
      </c>
      <c r="G3087" t="s">
        <v>16539</v>
      </c>
      <c r="H3087">
        <v>28</v>
      </c>
      <c r="I3087" t="s">
        <v>9430</v>
      </c>
      <c r="J3087" t="s">
        <v>13505</v>
      </c>
      <c r="K3087">
        <v>616</v>
      </c>
      <c r="L3087" t="s">
        <v>30</v>
      </c>
      <c r="M3087" t="s">
        <v>7991</v>
      </c>
      <c r="N3087" t="b">
        <v>0</v>
      </c>
      <c r="P3087">
        <v>1</v>
      </c>
      <c r="Q3087">
        <v>10420</v>
      </c>
      <c r="R3087">
        <v>32</v>
      </c>
      <c r="S3087">
        <v>0</v>
      </c>
      <c r="T3087">
        <v>0</v>
      </c>
      <c r="U3087">
        <v>12</v>
      </c>
    </row>
    <row r="3088" spans="1:21" x14ac:dyDescent="0.25">
      <c r="A3088" t="s">
        <v>21</v>
      </c>
      <c r="B3088" t="s">
        <v>22</v>
      </c>
      <c r="C3088" t="s">
        <v>16540</v>
      </c>
      <c r="D3088" t="s">
        <v>16541</v>
      </c>
      <c r="E3088" t="s">
        <v>16542</v>
      </c>
      <c r="F3088" t="s">
        <v>16543</v>
      </c>
      <c r="G3088" t="s">
        <v>16544</v>
      </c>
      <c r="H3088">
        <v>28</v>
      </c>
      <c r="I3088" t="s">
        <v>9430</v>
      </c>
      <c r="J3088" t="s">
        <v>48</v>
      </c>
      <c r="K3088">
        <v>310</v>
      </c>
      <c r="L3088" t="s">
        <v>30</v>
      </c>
      <c r="M3088" t="s">
        <v>7991</v>
      </c>
      <c r="N3088" t="b">
        <v>0</v>
      </c>
      <c r="P3088">
        <v>1</v>
      </c>
      <c r="Q3088">
        <v>19149</v>
      </c>
      <c r="R3088">
        <v>48</v>
      </c>
      <c r="S3088">
        <v>2</v>
      </c>
      <c r="T3088">
        <v>0</v>
      </c>
      <c r="U3088">
        <v>3</v>
      </c>
    </row>
    <row r="3089" spans="1:21" x14ac:dyDescent="0.25">
      <c r="A3089" t="s">
        <v>21</v>
      </c>
      <c r="B3089" t="s">
        <v>22</v>
      </c>
      <c r="C3089" t="s">
        <v>16545</v>
      </c>
      <c r="D3089" t="s">
        <v>16546</v>
      </c>
      <c r="E3089" t="s">
        <v>16547</v>
      </c>
      <c r="F3089" t="s">
        <v>16548</v>
      </c>
      <c r="G3089" t="s">
        <v>16549</v>
      </c>
      <c r="H3089">
        <v>28</v>
      </c>
      <c r="I3089" t="s">
        <v>9430</v>
      </c>
      <c r="J3089" t="s">
        <v>5660</v>
      </c>
      <c r="K3089">
        <v>265</v>
      </c>
      <c r="L3089" t="s">
        <v>30</v>
      </c>
      <c r="M3089" t="s">
        <v>7991</v>
      </c>
      <c r="N3089" t="b">
        <v>0</v>
      </c>
      <c r="P3089">
        <v>1</v>
      </c>
      <c r="Q3089">
        <v>74763</v>
      </c>
      <c r="R3089">
        <v>82</v>
      </c>
      <c r="S3089">
        <v>5</v>
      </c>
      <c r="T3089">
        <v>0</v>
      </c>
      <c r="U3089">
        <v>20</v>
      </c>
    </row>
    <row r="3090" spans="1:21" x14ac:dyDescent="0.25">
      <c r="A3090" t="s">
        <v>21</v>
      </c>
      <c r="B3090" t="s">
        <v>22</v>
      </c>
      <c r="C3090" t="s">
        <v>16550</v>
      </c>
      <c r="D3090" t="s">
        <v>16551</v>
      </c>
      <c r="E3090" t="s">
        <v>16552</v>
      </c>
      <c r="F3090" t="s">
        <v>16553</v>
      </c>
      <c r="G3090" t="s">
        <v>16554</v>
      </c>
      <c r="H3090">
        <v>28</v>
      </c>
      <c r="I3090" t="s">
        <v>9430</v>
      </c>
      <c r="J3090" t="s">
        <v>4040</v>
      </c>
      <c r="K3090">
        <v>316</v>
      </c>
      <c r="L3090" t="s">
        <v>30</v>
      </c>
      <c r="M3090" t="s">
        <v>7991</v>
      </c>
      <c r="N3090" t="b">
        <v>0</v>
      </c>
      <c r="P3090">
        <v>1</v>
      </c>
      <c r="Q3090">
        <v>14390</v>
      </c>
      <c r="R3090">
        <v>39</v>
      </c>
      <c r="S3090">
        <v>0</v>
      </c>
      <c r="T3090">
        <v>0</v>
      </c>
      <c r="U3090">
        <v>4</v>
      </c>
    </row>
    <row r="3091" spans="1:21" x14ac:dyDescent="0.25">
      <c r="A3091" t="s">
        <v>21</v>
      </c>
      <c r="B3091" t="s">
        <v>22</v>
      </c>
      <c r="C3091" t="s">
        <v>16555</v>
      </c>
      <c r="D3091" t="s">
        <v>16556</v>
      </c>
      <c r="E3091" t="s">
        <v>16557</v>
      </c>
      <c r="F3091" t="s">
        <v>16558</v>
      </c>
      <c r="G3091" t="s">
        <v>16559</v>
      </c>
      <c r="H3091">
        <v>28</v>
      </c>
      <c r="I3091" t="s">
        <v>9430</v>
      </c>
      <c r="J3091" t="s">
        <v>4423</v>
      </c>
      <c r="K3091">
        <v>199</v>
      </c>
      <c r="L3091" t="s">
        <v>30</v>
      </c>
      <c r="M3091" t="s">
        <v>7991</v>
      </c>
      <c r="N3091" t="b">
        <v>0</v>
      </c>
      <c r="P3091">
        <v>1</v>
      </c>
      <c r="Q3091">
        <v>19133</v>
      </c>
      <c r="R3091">
        <v>53</v>
      </c>
      <c r="S3091">
        <v>0</v>
      </c>
      <c r="T3091">
        <v>0</v>
      </c>
      <c r="U3091">
        <v>10</v>
      </c>
    </row>
    <row r="3092" spans="1:21" x14ac:dyDescent="0.25">
      <c r="A3092" t="s">
        <v>21</v>
      </c>
      <c r="B3092" t="s">
        <v>22</v>
      </c>
      <c r="C3092" t="s">
        <v>16560</v>
      </c>
      <c r="D3092" t="s">
        <v>16561</v>
      </c>
      <c r="E3092" t="s">
        <v>16562</v>
      </c>
      <c r="F3092" t="s">
        <v>16563</v>
      </c>
      <c r="G3092" t="s">
        <v>16564</v>
      </c>
      <c r="H3092">
        <v>28</v>
      </c>
      <c r="I3092" t="s">
        <v>9430</v>
      </c>
      <c r="J3092" t="s">
        <v>5401</v>
      </c>
      <c r="K3092">
        <v>186</v>
      </c>
      <c r="L3092" t="s">
        <v>30</v>
      </c>
      <c r="M3092" t="s">
        <v>7991</v>
      </c>
      <c r="N3092" t="b">
        <v>0</v>
      </c>
      <c r="P3092">
        <v>1</v>
      </c>
      <c r="Q3092">
        <v>4355</v>
      </c>
      <c r="R3092">
        <v>14</v>
      </c>
      <c r="S3092">
        <v>0</v>
      </c>
      <c r="T3092">
        <v>0</v>
      </c>
      <c r="U3092">
        <v>0</v>
      </c>
    </row>
    <row r="3093" spans="1:21" x14ac:dyDescent="0.25">
      <c r="A3093" t="s">
        <v>21</v>
      </c>
      <c r="B3093" t="s">
        <v>22</v>
      </c>
      <c r="C3093" t="s">
        <v>16565</v>
      </c>
      <c r="D3093" t="s">
        <v>16566</v>
      </c>
      <c r="E3093" t="s">
        <v>16567</v>
      </c>
      <c r="F3093" t="s">
        <v>16568</v>
      </c>
      <c r="G3093" t="s">
        <v>16569</v>
      </c>
      <c r="H3093">
        <v>28</v>
      </c>
      <c r="I3093" t="s">
        <v>9430</v>
      </c>
      <c r="J3093" t="s">
        <v>5660</v>
      </c>
      <c r="K3093">
        <v>265</v>
      </c>
      <c r="L3093" t="s">
        <v>30</v>
      </c>
      <c r="M3093" t="s">
        <v>7991</v>
      </c>
      <c r="N3093" t="b">
        <v>0</v>
      </c>
      <c r="P3093">
        <v>1</v>
      </c>
      <c r="Q3093">
        <v>2406</v>
      </c>
      <c r="R3093">
        <v>12</v>
      </c>
      <c r="S3093">
        <v>0</v>
      </c>
      <c r="T3093">
        <v>0</v>
      </c>
      <c r="U3093">
        <v>2</v>
      </c>
    </row>
    <row r="3094" spans="1:21" x14ac:dyDescent="0.25">
      <c r="A3094" t="s">
        <v>21</v>
      </c>
      <c r="B3094" t="s">
        <v>22</v>
      </c>
      <c r="C3094" t="s">
        <v>16570</v>
      </c>
      <c r="D3094" t="s">
        <v>16571</v>
      </c>
      <c r="E3094" t="s">
        <v>16572</v>
      </c>
      <c r="F3094" t="s">
        <v>16573</v>
      </c>
      <c r="G3094" t="s">
        <v>16574</v>
      </c>
      <c r="H3094">
        <v>28</v>
      </c>
      <c r="I3094" t="s">
        <v>9430</v>
      </c>
      <c r="J3094" t="s">
        <v>2644</v>
      </c>
      <c r="K3094">
        <v>341</v>
      </c>
      <c r="L3094" t="s">
        <v>30</v>
      </c>
      <c r="M3094" t="s">
        <v>7991</v>
      </c>
      <c r="N3094" t="b">
        <v>0</v>
      </c>
      <c r="P3094">
        <v>1</v>
      </c>
      <c r="Q3094">
        <v>2000</v>
      </c>
      <c r="R3094">
        <v>11</v>
      </c>
      <c r="S3094">
        <v>0</v>
      </c>
      <c r="T3094">
        <v>0</v>
      </c>
      <c r="U3094">
        <v>0</v>
      </c>
    </row>
    <row r="3095" spans="1:21" x14ac:dyDescent="0.25">
      <c r="A3095" t="s">
        <v>21</v>
      </c>
      <c r="B3095" t="s">
        <v>22</v>
      </c>
      <c r="C3095" t="s">
        <v>16575</v>
      </c>
      <c r="D3095" t="s">
        <v>16576</v>
      </c>
      <c r="E3095" t="s">
        <v>16577</v>
      </c>
      <c r="F3095" t="s">
        <v>16578</v>
      </c>
      <c r="G3095" t="s">
        <v>16579</v>
      </c>
      <c r="H3095">
        <v>28</v>
      </c>
      <c r="I3095" t="s">
        <v>9430</v>
      </c>
      <c r="J3095" t="s">
        <v>513</v>
      </c>
      <c r="K3095">
        <v>634</v>
      </c>
      <c r="L3095" t="s">
        <v>30</v>
      </c>
      <c r="M3095" t="s">
        <v>7991</v>
      </c>
      <c r="N3095" t="b">
        <v>0</v>
      </c>
      <c r="P3095">
        <v>1</v>
      </c>
      <c r="Q3095">
        <v>27349</v>
      </c>
      <c r="R3095">
        <v>75</v>
      </c>
      <c r="S3095">
        <v>0</v>
      </c>
      <c r="T3095">
        <v>0</v>
      </c>
      <c r="U3095">
        <v>13</v>
      </c>
    </row>
    <row r="3096" spans="1:21" x14ac:dyDescent="0.25">
      <c r="A3096" t="s">
        <v>21</v>
      </c>
      <c r="B3096" t="s">
        <v>22</v>
      </c>
      <c r="C3096" t="s">
        <v>16580</v>
      </c>
      <c r="D3096" t="s">
        <v>16581</v>
      </c>
      <c r="E3096" t="s">
        <v>16582</v>
      </c>
      <c r="F3096" t="s">
        <v>16583</v>
      </c>
      <c r="G3096" t="s">
        <v>16584</v>
      </c>
      <c r="H3096">
        <v>28</v>
      </c>
      <c r="I3096" t="s">
        <v>9430</v>
      </c>
      <c r="J3096" t="s">
        <v>10064</v>
      </c>
      <c r="K3096">
        <v>621</v>
      </c>
      <c r="L3096" t="s">
        <v>30</v>
      </c>
      <c r="M3096" t="s">
        <v>7991</v>
      </c>
      <c r="N3096" t="b">
        <v>0</v>
      </c>
      <c r="P3096">
        <v>1</v>
      </c>
      <c r="Q3096">
        <v>22870</v>
      </c>
      <c r="R3096">
        <v>42</v>
      </c>
      <c r="S3096">
        <v>0</v>
      </c>
      <c r="T3096">
        <v>0</v>
      </c>
      <c r="U3096">
        <v>3</v>
      </c>
    </row>
    <row r="3097" spans="1:21" x14ac:dyDescent="0.25">
      <c r="A3097" t="s">
        <v>21</v>
      </c>
      <c r="B3097" t="s">
        <v>22</v>
      </c>
      <c r="C3097" t="s">
        <v>16585</v>
      </c>
      <c r="D3097" t="s">
        <v>16586</v>
      </c>
      <c r="E3097" t="s">
        <v>16587</v>
      </c>
      <c r="F3097" t="s">
        <v>16588</v>
      </c>
      <c r="G3097" t="s">
        <v>16589</v>
      </c>
      <c r="H3097">
        <v>28</v>
      </c>
      <c r="I3097" t="s">
        <v>9430</v>
      </c>
      <c r="J3097" t="s">
        <v>787</v>
      </c>
      <c r="K3097">
        <v>280</v>
      </c>
      <c r="L3097" t="s">
        <v>30</v>
      </c>
      <c r="M3097" t="s">
        <v>7991</v>
      </c>
      <c r="N3097" t="b">
        <v>0</v>
      </c>
      <c r="P3097">
        <v>1</v>
      </c>
      <c r="Q3097">
        <v>12210</v>
      </c>
      <c r="R3097">
        <v>34</v>
      </c>
      <c r="S3097">
        <v>1</v>
      </c>
      <c r="T3097">
        <v>0</v>
      </c>
      <c r="U3097">
        <v>11</v>
      </c>
    </row>
    <row r="3098" spans="1:21" x14ac:dyDescent="0.25">
      <c r="A3098" t="s">
        <v>21</v>
      </c>
      <c r="B3098" t="s">
        <v>22</v>
      </c>
      <c r="C3098" t="s">
        <v>16590</v>
      </c>
      <c r="D3098" t="s">
        <v>16591</v>
      </c>
      <c r="E3098" t="s">
        <v>16592</v>
      </c>
      <c r="F3098" t="s">
        <v>16593</v>
      </c>
      <c r="G3098" t="s">
        <v>16594</v>
      </c>
      <c r="H3098">
        <v>28</v>
      </c>
      <c r="I3098" t="s">
        <v>9430</v>
      </c>
      <c r="J3098" t="s">
        <v>13654</v>
      </c>
      <c r="K3098">
        <v>140</v>
      </c>
      <c r="L3098" t="s">
        <v>30</v>
      </c>
      <c r="M3098" t="s">
        <v>7991</v>
      </c>
      <c r="N3098" t="b">
        <v>0</v>
      </c>
      <c r="P3098">
        <v>1</v>
      </c>
      <c r="Q3098">
        <v>1529</v>
      </c>
      <c r="R3098">
        <v>9</v>
      </c>
      <c r="S3098">
        <v>0</v>
      </c>
      <c r="T3098">
        <v>0</v>
      </c>
      <c r="U3098">
        <v>0</v>
      </c>
    </row>
    <row r="3099" spans="1:21" x14ac:dyDescent="0.25">
      <c r="A3099" t="s">
        <v>21</v>
      </c>
      <c r="B3099" t="s">
        <v>22</v>
      </c>
      <c r="C3099" t="s">
        <v>16595</v>
      </c>
      <c r="D3099" t="s">
        <v>16596</v>
      </c>
      <c r="E3099" s="1">
        <v>39761.902083333334</v>
      </c>
      <c r="F3099" t="s">
        <v>16597</v>
      </c>
      <c r="G3099" t="s">
        <v>16598</v>
      </c>
      <c r="H3099">
        <v>28</v>
      </c>
      <c r="I3099" t="s">
        <v>9430</v>
      </c>
      <c r="J3099" t="s">
        <v>16599</v>
      </c>
      <c r="K3099">
        <v>628</v>
      </c>
      <c r="L3099" t="s">
        <v>30</v>
      </c>
      <c r="M3099" t="s">
        <v>7991</v>
      </c>
      <c r="N3099" t="b">
        <v>0</v>
      </c>
      <c r="P3099">
        <v>1</v>
      </c>
      <c r="Q3099">
        <v>4912</v>
      </c>
      <c r="R3099">
        <v>18</v>
      </c>
      <c r="S3099">
        <v>1</v>
      </c>
      <c r="T3099">
        <v>0</v>
      </c>
      <c r="U3099">
        <v>0</v>
      </c>
    </row>
    <row r="3100" spans="1:21" x14ac:dyDescent="0.25">
      <c r="A3100" t="s">
        <v>21</v>
      </c>
      <c r="B3100" t="s">
        <v>22</v>
      </c>
      <c r="C3100" t="s">
        <v>16600</v>
      </c>
      <c r="D3100" t="s">
        <v>16601</v>
      </c>
      <c r="E3100" s="1">
        <v>39761.895138888889</v>
      </c>
      <c r="F3100" t="s">
        <v>16602</v>
      </c>
      <c r="G3100" t="s">
        <v>16603</v>
      </c>
      <c r="H3100">
        <v>28</v>
      </c>
      <c r="I3100" t="s">
        <v>9430</v>
      </c>
      <c r="J3100" t="s">
        <v>3886</v>
      </c>
      <c r="K3100">
        <v>290</v>
      </c>
      <c r="L3100" t="s">
        <v>30</v>
      </c>
      <c r="M3100" t="s">
        <v>7991</v>
      </c>
      <c r="N3100" t="b">
        <v>0</v>
      </c>
      <c r="P3100">
        <v>1</v>
      </c>
      <c r="Q3100">
        <v>2264</v>
      </c>
      <c r="R3100">
        <v>15</v>
      </c>
      <c r="S3100">
        <v>0</v>
      </c>
      <c r="T3100">
        <v>0</v>
      </c>
      <c r="U3100">
        <v>6</v>
      </c>
    </row>
    <row r="3101" spans="1:21" x14ac:dyDescent="0.25">
      <c r="A3101" t="s">
        <v>21</v>
      </c>
      <c r="B3101" t="s">
        <v>22</v>
      </c>
      <c r="C3101" t="s">
        <v>16604</v>
      </c>
      <c r="D3101" t="s">
        <v>16605</v>
      </c>
      <c r="E3101" s="1">
        <v>39761.887499999997</v>
      </c>
      <c r="F3101" t="s">
        <v>16606</v>
      </c>
      <c r="G3101" t="s">
        <v>16607</v>
      </c>
      <c r="H3101">
        <v>28</v>
      </c>
      <c r="I3101" t="s">
        <v>9430</v>
      </c>
      <c r="J3101" t="s">
        <v>13304</v>
      </c>
      <c r="K3101">
        <v>340</v>
      </c>
      <c r="L3101" t="s">
        <v>30</v>
      </c>
      <c r="M3101" t="s">
        <v>7991</v>
      </c>
      <c r="N3101" t="b">
        <v>0</v>
      </c>
      <c r="P3101">
        <v>1</v>
      </c>
      <c r="Q3101">
        <v>6832</v>
      </c>
      <c r="R3101">
        <v>14</v>
      </c>
      <c r="S3101">
        <v>1</v>
      </c>
      <c r="T3101">
        <v>0</v>
      </c>
      <c r="U3101">
        <v>1</v>
      </c>
    </row>
    <row r="3102" spans="1:21" x14ac:dyDescent="0.25">
      <c r="A3102" t="s">
        <v>21</v>
      </c>
      <c r="B3102" t="s">
        <v>22</v>
      </c>
      <c r="C3102" t="s">
        <v>16608</v>
      </c>
      <c r="D3102" t="s">
        <v>16609</v>
      </c>
      <c r="E3102" s="1">
        <v>39761.884722222225</v>
      </c>
      <c r="F3102" t="s">
        <v>16610</v>
      </c>
      <c r="G3102" t="s">
        <v>16611</v>
      </c>
      <c r="H3102">
        <v>28</v>
      </c>
      <c r="I3102" t="s">
        <v>9430</v>
      </c>
      <c r="J3102" t="s">
        <v>6115</v>
      </c>
      <c r="K3102">
        <v>391</v>
      </c>
      <c r="L3102" t="s">
        <v>30</v>
      </c>
      <c r="M3102" t="s">
        <v>7991</v>
      </c>
      <c r="N3102" t="b">
        <v>0</v>
      </c>
      <c r="P3102">
        <v>1</v>
      </c>
      <c r="Q3102">
        <v>6130</v>
      </c>
      <c r="R3102">
        <v>30</v>
      </c>
      <c r="S3102">
        <v>0</v>
      </c>
      <c r="T3102">
        <v>0</v>
      </c>
      <c r="U3102">
        <v>2</v>
      </c>
    </row>
    <row r="3103" spans="1:21" x14ac:dyDescent="0.25">
      <c r="A3103" t="s">
        <v>21</v>
      </c>
      <c r="B3103" t="s">
        <v>22</v>
      </c>
      <c r="C3103" t="s">
        <v>16612</v>
      </c>
      <c r="D3103" t="s">
        <v>16613</v>
      </c>
      <c r="E3103" s="1">
        <v>39761.884027777778</v>
      </c>
      <c r="F3103" t="s">
        <v>16614</v>
      </c>
      <c r="G3103" t="s">
        <v>16615</v>
      </c>
      <c r="H3103">
        <v>28</v>
      </c>
      <c r="I3103" t="s">
        <v>9430</v>
      </c>
      <c r="J3103" t="s">
        <v>13873</v>
      </c>
      <c r="K3103">
        <v>319</v>
      </c>
      <c r="L3103" t="s">
        <v>30</v>
      </c>
      <c r="M3103" t="s">
        <v>7991</v>
      </c>
      <c r="N3103" t="b">
        <v>0</v>
      </c>
      <c r="P3103">
        <v>1</v>
      </c>
      <c r="Q3103">
        <v>9670</v>
      </c>
      <c r="R3103">
        <v>24</v>
      </c>
      <c r="S3103">
        <v>2</v>
      </c>
      <c r="T3103">
        <v>0</v>
      </c>
      <c r="U3103">
        <v>4</v>
      </c>
    </row>
    <row r="3104" spans="1:21" x14ac:dyDescent="0.25">
      <c r="A3104" t="s">
        <v>21</v>
      </c>
      <c r="B3104" t="s">
        <v>22</v>
      </c>
      <c r="C3104" t="s">
        <v>16616</v>
      </c>
      <c r="D3104" t="s">
        <v>16617</v>
      </c>
      <c r="E3104" s="1">
        <v>39700.888194444444</v>
      </c>
      <c r="F3104" t="s">
        <v>16618</v>
      </c>
      <c r="G3104" t="s">
        <v>16619</v>
      </c>
      <c r="H3104">
        <v>28</v>
      </c>
      <c r="I3104" t="s">
        <v>9430</v>
      </c>
      <c r="J3104" t="s">
        <v>11076</v>
      </c>
      <c r="K3104">
        <v>388</v>
      </c>
      <c r="L3104" t="s">
        <v>30</v>
      </c>
      <c r="M3104" t="s">
        <v>7991</v>
      </c>
      <c r="N3104" t="b">
        <v>0</v>
      </c>
      <c r="P3104">
        <v>1</v>
      </c>
      <c r="Q3104">
        <v>26280</v>
      </c>
      <c r="R3104">
        <v>77</v>
      </c>
      <c r="S3104">
        <v>0</v>
      </c>
      <c r="T3104">
        <v>0</v>
      </c>
      <c r="U3104">
        <v>13</v>
      </c>
    </row>
    <row r="3105" spans="1:21" x14ac:dyDescent="0.25">
      <c r="A3105" t="s">
        <v>21</v>
      </c>
      <c r="B3105" t="s">
        <v>22</v>
      </c>
      <c r="C3105" t="s">
        <v>16620</v>
      </c>
      <c r="D3105" t="s">
        <v>16621</v>
      </c>
      <c r="E3105" s="1">
        <v>39700.888194444444</v>
      </c>
      <c r="F3105" t="s">
        <v>16622</v>
      </c>
      <c r="G3105" t="s">
        <v>16623</v>
      </c>
      <c r="H3105">
        <v>28</v>
      </c>
      <c r="I3105" t="s">
        <v>9430</v>
      </c>
      <c r="J3105" t="s">
        <v>1281</v>
      </c>
      <c r="K3105">
        <v>245</v>
      </c>
      <c r="L3105" t="s">
        <v>30</v>
      </c>
      <c r="M3105" t="s">
        <v>7991</v>
      </c>
      <c r="N3105" t="b">
        <v>0</v>
      </c>
      <c r="P3105">
        <v>1</v>
      </c>
      <c r="Q3105">
        <v>3531</v>
      </c>
      <c r="R3105">
        <v>12</v>
      </c>
      <c r="S3105">
        <v>0</v>
      </c>
      <c r="T3105">
        <v>0</v>
      </c>
      <c r="U3105">
        <v>3</v>
      </c>
    </row>
    <row r="3106" spans="1:21" x14ac:dyDescent="0.25">
      <c r="A3106" t="s">
        <v>21</v>
      </c>
      <c r="B3106" t="s">
        <v>22</v>
      </c>
      <c r="C3106" t="s">
        <v>16624</v>
      </c>
      <c r="D3106" t="s">
        <v>16625</v>
      </c>
      <c r="E3106" s="1">
        <v>39700.886111111111</v>
      </c>
      <c r="F3106" t="s">
        <v>16626</v>
      </c>
      <c r="G3106" t="s">
        <v>16627</v>
      </c>
      <c r="H3106">
        <v>28</v>
      </c>
      <c r="I3106" t="s">
        <v>9430</v>
      </c>
      <c r="J3106" t="s">
        <v>7726</v>
      </c>
      <c r="K3106">
        <v>355</v>
      </c>
      <c r="L3106" t="s">
        <v>30</v>
      </c>
      <c r="M3106" t="s">
        <v>7991</v>
      </c>
      <c r="N3106" t="b">
        <v>0</v>
      </c>
      <c r="P3106">
        <v>1</v>
      </c>
      <c r="Q3106">
        <v>8374</v>
      </c>
      <c r="R3106">
        <v>33</v>
      </c>
      <c r="S3106">
        <v>0</v>
      </c>
      <c r="T3106">
        <v>0</v>
      </c>
      <c r="U3106">
        <v>11</v>
      </c>
    </row>
    <row r="3107" spans="1:21" x14ac:dyDescent="0.25">
      <c r="A3107" t="s">
        <v>21</v>
      </c>
      <c r="B3107" t="s">
        <v>22</v>
      </c>
      <c r="C3107" t="s">
        <v>16628</v>
      </c>
      <c r="D3107" t="s">
        <v>16629</v>
      </c>
      <c r="E3107" s="1">
        <v>39700.883333333331</v>
      </c>
      <c r="F3107" t="s">
        <v>16630</v>
      </c>
      <c r="G3107" t="s">
        <v>16631</v>
      </c>
      <c r="H3107">
        <v>28</v>
      </c>
      <c r="I3107" t="s">
        <v>9430</v>
      </c>
      <c r="J3107" t="s">
        <v>4194</v>
      </c>
      <c r="K3107">
        <v>397</v>
      </c>
      <c r="L3107" t="s">
        <v>30</v>
      </c>
      <c r="M3107" t="s">
        <v>7991</v>
      </c>
      <c r="N3107" t="b">
        <v>0</v>
      </c>
      <c r="P3107">
        <v>1</v>
      </c>
      <c r="Q3107">
        <v>41167</v>
      </c>
      <c r="R3107">
        <v>61</v>
      </c>
      <c r="S3107">
        <v>6</v>
      </c>
      <c r="T3107">
        <v>0</v>
      </c>
      <c r="U3107">
        <v>17</v>
      </c>
    </row>
    <row r="3108" spans="1:21" x14ac:dyDescent="0.25">
      <c r="A3108" t="s">
        <v>21</v>
      </c>
      <c r="B3108" t="s">
        <v>22</v>
      </c>
      <c r="C3108" t="s">
        <v>16632</v>
      </c>
      <c r="D3108" t="s">
        <v>16633</v>
      </c>
      <c r="E3108" s="1">
        <v>39700.881249999999</v>
      </c>
      <c r="F3108" t="s">
        <v>16634</v>
      </c>
      <c r="G3108" t="s">
        <v>16635</v>
      </c>
      <c r="H3108">
        <v>28</v>
      </c>
      <c r="I3108" t="s">
        <v>9430</v>
      </c>
      <c r="J3108" t="s">
        <v>12324</v>
      </c>
      <c r="K3108">
        <v>554</v>
      </c>
      <c r="L3108" t="s">
        <v>30</v>
      </c>
      <c r="M3108" t="s">
        <v>7991</v>
      </c>
      <c r="N3108" t="b">
        <v>0</v>
      </c>
      <c r="P3108">
        <v>1</v>
      </c>
      <c r="Q3108">
        <v>4038</v>
      </c>
      <c r="R3108">
        <v>9</v>
      </c>
      <c r="S3108">
        <v>1</v>
      </c>
      <c r="T3108">
        <v>0</v>
      </c>
      <c r="U3108">
        <v>0</v>
      </c>
    </row>
    <row r="3109" spans="1:21" x14ac:dyDescent="0.25">
      <c r="A3109" t="s">
        <v>21</v>
      </c>
      <c r="B3109" t="s">
        <v>22</v>
      </c>
      <c r="C3109" t="s">
        <v>16636</v>
      </c>
      <c r="D3109" t="s">
        <v>16637</v>
      </c>
      <c r="E3109" s="1">
        <v>39700.879861111112</v>
      </c>
      <c r="F3109" t="s">
        <v>16638</v>
      </c>
      <c r="G3109" t="s">
        <v>16639</v>
      </c>
      <c r="H3109">
        <v>28</v>
      </c>
      <c r="I3109" t="s">
        <v>9430</v>
      </c>
      <c r="J3109" t="s">
        <v>2536</v>
      </c>
      <c r="K3109">
        <v>534</v>
      </c>
      <c r="L3109" t="s">
        <v>30</v>
      </c>
      <c r="M3109" t="s">
        <v>7991</v>
      </c>
      <c r="N3109" t="b">
        <v>0</v>
      </c>
      <c r="P3109">
        <v>1</v>
      </c>
      <c r="Q3109">
        <v>7893</v>
      </c>
      <c r="R3109">
        <v>32</v>
      </c>
      <c r="S3109">
        <v>0</v>
      </c>
      <c r="T3109">
        <v>0</v>
      </c>
      <c r="U3109">
        <v>0</v>
      </c>
    </row>
    <row r="3110" spans="1:21" x14ac:dyDescent="0.25">
      <c r="A3110" t="s">
        <v>21</v>
      </c>
      <c r="B3110" t="s">
        <v>22</v>
      </c>
      <c r="C3110" t="s">
        <v>16640</v>
      </c>
      <c r="D3110" t="s">
        <v>16641</v>
      </c>
      <c r="E3110" s="1">
        <v>39700.877083333333</v>
      </c>
      <c r="F3110" t="s">
        <v>16642</v>
      </c>
      <c r="G3110" t="s">
        <v>16643</v>
      </c>
      <c r="H3110">
        <v>28</v>
      </c>
      <c r="I3110" t="s">
        <v>9430</v>
      </c>
      <c r="J3110" t="s">
        <v>747</v>
      </c>
      <c r="K3110">
        <v>201</v>
      </c>
      <c r="L3110" t="s">
        <v>30</v>
      </c>
      <c r="M3110" t="s">
        <v>7991</v>
      </c>
      <c r="N3110" t="b">
        <v>0</v>
      </c>
      <c r="P3110">
        <v>1</v>
      </c>
      <c r="Q3110">
        <v>8736</v>
      </c>
      <c r="R3110">
        <v>13</v>
      </c>
      <c r="S3110">
        <v>3</v>
      </c>
      <c r="T3110">
        <v>0</v>
      </c>
      <c r="U3110">
        <v>2</v>
      </c>
    </row>
    <row r="3111" spans="1:21" x14ac:dyDescent="0.25">
      <c r="A3111" t="s">
        <v>21</v>
      </c>
      <c r="B3111" t="s">
        <v>22</v>
      </c>
      <c r="C3111" t="s">
        <v>16644</v>
      </c>
      <c r="D3111" t="s">
        <v>16645</v>
      </c>
      <c r="E3111" s="1">
        <v>39700.873611111114</v>
      </c>
      <c r="F3111" t="s">
        <v>16646</v>
      </c>
      <c r="G3111" t="s">
        <v>16647</v>
      </c>
      <c r="H3111">
        <v>28</v>
      </c>
      <c r="I3111" t="s">
        <v>9430</v>
      </c>
      <c r="J3111" t="s">
        <v>65</v>
      </c>
      <c r="K3111">
        <v>218</v>
      </c>
      <c r="L3111" t="s">
        <v>30</v>
      </c>
      <c r="M3111" t="s">
        <v>7991</v>
      </c>
      <c r="N3111" t="b">
        <v>0</v>
      </c>
      <c r="P3111">
        <v>1</v>
      </c>
      <c r="Q3111">
        <v>11083</v>
      </c>
      <c r="R3111">
        <v>25</v>
      </c>
      <c r="S3111">
        <v>0</v>
      </c>
      <c r="T3111">
        <v>0</v>
      </c>
      <c r="U3111">
        <v>1</v>
      </c>
    </row>
    <row r="3112" spans="1:21" x14ac:dyDescent="0.25">
      <c r="A3112" t="s">
        <v>21</v>
      </c>
      <c r="B3112" t="s">
        <v>22</v>
      </c>
      <c r="C3112" t="s">
        <v>16648</v>
      </c>
      <c r="D3112" t="s">
        <v>16649</v>
      </c>
      <c r="E3112" s="1">
        <v>39700.870138888888</v>
      </c>
      <c r="F3112" t="s">
        <v>16650</v>
      </c>
      <c r="G3112" t="s">
        <v>16651</v>
      </c>
      <c r="H3112">
        <v>28</v>
      </c>
      <c r="I3112" t="s">
        <v>9430</v>
      </c>
      <c r="J3112" t="s">
        <v>8865</v>
      </c>
      <c r="K3112">
        <v>175</v>
      </c>
      <c r="L3112" t="s">
        <v>30</v>
      </c>
      <c r="M3112" t="s">
        <v>7991</v>
      </c>
      <c r="N3112" t="b">
        <v>0</v>
      </c>
      <c r="P3112">
        <v>1</v>
      </c>
      <c r="Q3112">
        <v>12794</v>
      </c>
      <c r="R3112">
        <v>29</v>
      </c>
      <c r="S3112">
        <v>0</v>
      </c>
      <c r="T3112">
        <v>0</v>
      </c>
      <c r="U3112">
        <v>6</v>
      </c>
    </row>
    <row r="3113" spans="1:21" x14ac:dyDescent="0.25">
      <c r="A3113" t="s">
        <v>21</v>
      </c>
      <c r="B3113" t="s">
        <v>22</v>
      </c>
      <c r="C3113" t="s">
        <v>16652</v>
      </c>
      <c r="D3113" t="s">
        <v>16653</v>
      </c>
      <c r="E3113" t="s">
        <v>16654</v>
      </c>
      <c r="F3113" t="s">
        <v>16655</v>
      </c>
      <c r="G3113" t="s">
        <v>16656</v>
      </c>
      <c r="H3113">
        <v>28</v>
      </c>
      <c r="I3113" t="s">
        <v>9430</v>
      </c>
      <c r="J3113" t="s">
        <v>3745</v>
      </c>
      <c r="K3113">
        <v>384</v>
      </c>
      <c r="L3113" t="s">
        <v>30</v>
      </c>
      <c r="M3113" t="s">
        <v>7991</v>
      </c>
      <c r="N3113" t="b">
        <v>0</v>
      </c>
      <c r="P3113">
        <v>1</v>
      </c>
      <c r="Q3113">
        <v>3276</v>
      </c>
      <c r="R3113">
        <v>14</v>
      </c>
      <c r="S3113">
        <v>1</v>
      </c>
      <c r="T3113">
        <v>0</v>
      </c>
      <c r="U3113">
        <v>3</v>
      </c>
    </row>
    <row r="3114" spans="1:21" x14ac:dyDescent="0.25">
      <c r="A3114" t="s">
        <v>21</v>
      </c>
      <c r="B3114" t="s">
        <v>22</v>
      </c>
      <c r="C3114" t="s">
        <v>16657</v>
      </c>
      <c r="D3114" t="s">
        <v>16658</v>
      </c>
      <c r="E3114" t="s">
        <v>16659</v>
      </c>
      <c r="F3114" t="s">
        <v>16660</v>
      </c>
      <c r="G3114" t="s">
        <v>16661</v>
      </c>
      <c r="H3114">
        <v>28</v>
      </c>
      <c r="I3114" t="s">
        <v>9430</v>
      </c>
      <c r="J3114" t="s">
        <v>142</v>
      </c>
      <c r="K3114">
        <v>529</v>
      </c>
      <c r="L3114" t="s">
        <v>30</v>
      </c>
      <c r="M3114" t="s">
        <v>7991</v>
      </c>
      <c r="N3114" t="b">
        <v>0</v>
      </c>
      <c r="P3114">
        <v>1</v>
      </c>
      <c r="Q3114">
        <v>39234</v>
      </c>
      <c r="R3114">
        <v>68</v>
      </c>
      <c r="S3114">
        <v>3</v>
      </c>
      <c r="T3114">
        <v>0</v>
      </c>
      <c r="U3114">
        <v>17</v>
      </c>
    </row>
    <row r="3115" spans="1:21" x14ac:dyDescent="0.25">
      <c r="A3115" t="s">
        <v>21</v>
      </c>
      <c r="B3115" t="s">
        <v>22</v>
      </c>
      <c r="C3115" t="s">
        <v>16662</v>
      </c>
      <c r="D3115" t="s">
        <v>16663</v>
      </c>
      <c r="E3115" t="s">
        <v>16664</v>
      </c>
      <c r="F3115" t="s">
        <v>16665</v>
      </c>
      <c r="G3115" t="s">
        <v>16666</v>
      </c>
      <c r="H3115">
        <v>28</v>
      </c>
      <c r="I3115" t="s">
        <v>9430</v>
      </c>
      <c r="J3115" t="s">
        <v>8684</v>
      </c>
      <c r="K3115">
        <v>259</v>
      </c>
      <c r="L3115" t="s">
        <v>30</v>
      </c>
      <c r="M3115" t="s">
        <v>7991</v>
      </c>
      <c r="N3115" t="b">
        <v>0</v>
      </c>
      <c r="P3115">
        <v>1</v>
      </c>
      <c r="Q3115">
        <v>7488</v>
      </c>
      <c r="R3115">
        <v>29</v>
      </c>
      <c r="S3115">
        <v>0</v>
      </c>
      <c r="T3115">
        <v>0</v>
      </c>
      <c r="U3115">
        <v>4</v>
      </c>
    </row>
    <row r="3116" spans="1:21" x14ac:dyDescent="0.25">
      <c r="A3116" t="s">
        <v>21</v>
      </c>
      <c r="B3116" t="s">
        <v>22</v>
      </c>
      <c r="C3116" t="s">
        <v>16667</v>
      </c>
      <c r="D3116" t="s">
        <v>16668</v>
      </c>
      <c r="E3116" t="s">
        <v>16669</v>
      </c>
      <c r="F3116" t="s">
        <v>16670</v>
      </c>
      <c r="G3116" t="s">
        <v>16671</v>
      </c>
      <c r="H3116">
        <v>28</v>
      </c>
      <c r="I3116" t="s">
        <v>9430</v>
      </c>
      <c r="J3116" t="s">
        <v>747</v>
      </c>
      <c r="K3116">
        <v>201</v>
      </c>
      <c r="L3116" t="s">
        <v>30</v>
      </c>
      <c r="M3116" t="s">
        <v>7991</v>
      </c>
      <c r="N3116" t="b">
        <v>0</v>
      </c>
      <c r="P3116">
        <v>1</v>
      </c>
      <c r="Q3116">
        <v>30542</v>
      </c>
      <c r="R3116">
        <v>44</v>
      </c>
      <c r="S3116">
        <v>3</v>
      </c>
      <c r="T3116">
        <v>0</v>
      </c>
      <c r="U3116">
        <v>7</v>
      </c>
    </row>
    <row r="3117" spans="1:21" x14ac:dyDescent="0.25">
      <c r="A3117" t="s">
        <v>21</v>
      </c>
      <c r="B3117" t="s">
        <v>22</v>
      </c>
      <c r="C3117" t="s">
        <v>16672</v>
      </c>
      <c r="D3117" t="s">
        <v>16673</v>
      </c>
      <c r="E3117" t="s">
        <v>16674</v>
      </c>
      <c r="F3117" t="s">
        <v>16675</v>
      </c>
      <c r="G3117" t="s">
        <v>16676</v>
      </c>
      <c r="H3117">
        <v>28</v>
      </c>
      <c r="I3117" t="s">
        <v>9430</v>
      </c>
      <c r="J3117" t="s">
        <v>7786</v>
      </c>
      <c r="K3117">
        <v>188</v>
      </c>
      <c r="L3117" t="s">
        <v>30</v>
      </c>
      <c r="M3117" t="s">
        <v>7991</v>
      </c>
      <c r="N3117" t="b">
        <v>0</v>
      </c>
      <c r="P3117">
        <v>1</v>
      </c>
      <c r="Q3117">
        <v>14501</v>
      </c>
      <c r="R3117">
        <v>60</v>
      </c>
      <c r="S3117">
        <v>0</v>
      </c>
      <c r="T3117">
        <v>0</v>
      </c>
      <c r="U3117">
        <v>8</v>
      </c>
    </row>
    <row r="3118" spans="1:21" x14ac:dyDescent="0.25">
      <c r="A3118" t="s">
        <v>21</v>
      </c>
      <c r="B3118" t="s">
        <v>22</v>
      </c>
      <c r="C3118" t="s">
        <v>16677</v>
      </c>
      <c r="D3118" t="s">
        <v>16678</v>
      </c>
      <c r="E3118" t="s">
        <v>16679</v>
      </c>
      <c r="F3118" t="s">
        <v>16680</v>
      </c>
      <c r="G3118" t="s">
        <v>16681</v>
      </c>
      <c r="H3118">
        <v>28</v>
      </c>
      <c r="I3118" t="s">
        <v>9430</v>
      </c>
      <c r="J3118" t="s">
        <v>3343</v>
      </c>
      <c r="K3118">
        <v>261</v>
      </c>
      <c r="L3118" t="s">
        <v>30</v>
      </c>
      <c r="M3118" t="s">
        <v>7991</v>
      </c>
      <c r="N3118" t="b">
        <v>0</v>
      </c>
      <c r="P3118">
        <v>1</v>
      </c>
      <c r="Q3118">
        <v>4430</v>
      </c>
      <c r="R3118">
        <v>15</v>
      </c>
      <c r="S3118">
        <v>2</v>
      </c>
      <c r="T3118">
        <v>0</v>
      </c>
      <c r="U3118">
        <v>4</v>
      </c>
    </row>
    <row r="3119" spans="1:21" x14ac:dyDescent="0.25">
      <c r="A3119" t="s">
        <v>21</v>
      </c>
      <c r="B3119" t="s">
        <v>22</v>
      </c>
      <c r="C3119" t="s">
        <v>16682</v>
      </c>
      <c r="D3119" t="s">
        <v>16683</v>
      </c>
      <c r="E3119" t="s">
        <v>16684</v>
      </c>
      <c r="F3119" t="s">
        <v>16685</v>
      </c>
      <c r="G3119" t="s">
        <v>16686</v>
      </c>
      <c r="H3119">
        <v>28</v>
      </c>
      <c r="I3119" t="s">
        <v>9430</v>
      </c>
      <c r="J3119" t="s">
        <v>842</v>
      </c>
      <c r="K3119">
        <v>410</v>
      </c>
      <c r="L3119" t="s">
        <v>30</v>
      </c>
      <c r="M3119" t="s">
        <v>7991</v>
      </c>
      <c r="N3119" t="b">
        <v>0</v>
      </c>
      <c r="P3119">
        <v>1</v>
      </c>
      <c r="Q3119">
        <v>6456</v>
      </c>
      <c r="R3119">
        <v>28</v>
      </c>
      <c r="S3119">
        <v>0</v>
      </c>
      <c r="T3119">
        <v>0</v>
      </c>
      <c r="U3119">
        <v>9</v>
      </c>
    </row>
    <row r="3120" spans="1:21" x14ac:dyDescent="0.25">
      <c r="A3120" t="s">
        <v>21</v>
      </c>
      <c r="B3120" t="s">
        <v>22</v>
      </c>
      <c r="C3120" t="s">
        <v>16687</v>
      </c>
      <c r="D3120" t="s">
        <v>16688</v>
      </c>
      <c r="E3120" t="s">
        <v>16689</v>
      </c>
      <c r="F3120" t="s">
        <v>16690</v>
      </c>
      <c r="G3120" t="s">
        <v>16691</v>
      </c>
      <c r="H3120">
        <v>28</v>
      </c>
      <c r="I3120" t="s">
        <v>9430</v>
      </c>
      <c r="J3120" t="s">
        <v>7410</v>
      </c>
      <c r="K3120">
        <v>562</v>
      </c>
      <c r="L3120" t="s">
        <v>30</v>
      </c>
      <c r="M3120" t="s">
        <v>7991</v>
      </c>
      <c r="N3120" t="b">
        <v>0</v>
      </c>
      <c r="P3120">
        <v>1</v>
      </c>
      <c r="Q3120">
        <v>13657</v>
      </c>
      <c r="R3120">
        <v>46</v>
      </c>
      <c r="S3120">
        <v>2</v>
      </c>
      <c r="T3120">
        <v>0</v>
      </c>
      <c r="U3120">
        <v>2</v>
      </c>
    </row>
    <row r="3121" spans="1:21" x14ac:dyDescent="0.25">
      <c r="A3121" t="s">
        <v>21</v>
      </c>
      <c r="B3121" t="s">
        <v>22</v>
      </c>
      <c r="C3121" t="s">
        <v>16692</v>
      </c>
      <c r="D3121" t="s">
        <v>16693</v>
      </c>
      <c r="E3121" t="s">
        <v>16694</v>
      </c>
      <c r="F3121" t="s">
        <v>16695</v>
      </c>
      <c r="G3121" t="s">
        <v>16696</v>
      </c>
      <c r="H3121">
        <v>28</v>
      </c>
      <c r="I3121" t="s">
        <v>9430</v>
      </c>
      <c r="J3121" t="s">
        <v>7524</v>
      </c>
      <c r="K3121">
        <v>225</v>
      </c>
      <c r="L3121" t="s">
        <v>30</v>
      </c>
      <c r="M3121" t="s">
        <v>7991</v>
      </c>
      <c r="N3121" t="b">
        <v>0</v>
      </c>
      <c r="P3121">
        <v>1</v>
      </c>
      <c r="Q3121">
        <v>26368</v>
      </c>
      <c r="R3121">
        <v>71</v>
      </c>
      <c r="S3121">
        <v>3</v>
      </c>
      <c r="T3121">
        <v>0</v>
      </c>
      <c r="U3121">
        <v>29</v>
      </c>
    </row>
    <row r="3122" spans="1:21" x14ac:dyDescent="0.25">
      <c r="A3122" t="s">
        <v>21</v>
      </c>
      <c r="B3122" t="s">
        <v>22</v>
      </c>
      <c r="C3122" t="s">
        <v>16697</v>
      </c>
      <c r="D3122" t="s">
        <v>16698</v>
      </c>
      <c r="E3122" t="s">
        <v>16699</v>
      </c>
      <c r="F3122" t="s">
        <v>16700</v>
      </c>
      <c r="G3122" t="s">
        <v>16701</v>
      </c>
      <c r="H3122">
        <v>28</v>
      </c>
      <c r="I3122" t="s">
        <v>9430</v>
      </c>
      <c r="J3122" t="s">
        <v>190</v>
      </c>
      <c r="K3122">
        <v>335</v>
      </c>
      <c r="L3122" t="s">
        <v>30</v>
      </c>
      <c r="M3122" t="s">
        <v>7991</v>
      </c>
      <c r="N3122" t="b">
        <v>0</v>
      </c>
      <c r="P3122">
        <v>1</v>
      </c>
      <c r="Q3122">
        <v>4055</v>
      </c>
      <c r="R3122">
        <v>18</v>
      </c>
      <c r="S3122">
        <v>0</v>
      </c>
      <c r="T3122">
        <v>0</v>
      </c>
      <c r="U3122">
        <v>1</v>
      </c>
    </row>
    <row r="3123" spans="1:21" x14ac:dyDescent="0.25">
      <c r="A3123" t="s">
        <v>21</v>
      </c>
      <c r="B3123" t="s">
        <v>22</v>
      </c>
      <c r="C3123" t="s">
        <v>16702</v>
      </c>
      <c r="D3123" t="s">
        <v>16703</v>
      </c>
      <c r="E3123" t="s">
        <v>16704</v>
      </c>
      <c r="F3123" t="s">
        <v>16705</v>
      </c>
      <c r="G3123" t="s">
        <v>16706</v>
      </c>
      <c r="H3123">
        <v>28</v>
      </c>
      <c r="I3123" t="s">
        <v>9430</v>
      </c>
      <c r="J3123" t="s">
        <v>3532</v>
      </c>
      <c r="K3123">
        <v>364</v>
      </c>
      <c r="L3123" t="s">
        <v>30</v>
      </c>
      <c r="M3123" t="s">
        <v>7991</v>
      </c>
      <c r="N3123" t="b">
        <v>0</v>
      </c>
      <c r="P3123">
        <v>1</v>
      </c>
      <c r="Q3123">
        <v>7417</v>
      </c>
      <c r="R3123">
        <v>13</v>
      </c>
      <c r="S3123">
        <v>0</v>
      </c>
      <c r="T3123">
        <v>0</v>
      </c>
      <c r="U3123">
        <v>1</v>
      </c>
    </row>
    <row r="3124" spans="1:21" x14ac:dyDescent="0.25">
      <c r="A3124" t="s">
        <v>21</v>
      </c>
      <c r="B3124" t="s">
        <v>22</v>
      </c>
      <c r="C3124" t="s">
        <v>16707</v>
      </c>
      <c r="D3124" t="s">
        <v>16708</v>
      </c>
      <c r="E3124" t="s">
        <v>16709</v>
      </c>
      <c r="F3124" t="s">
        <v>16710</v>
      </c>
      <c r="G3124" t="s">
        <v>16711</v>
      </c>
      <c r="H3124">
        <v>28</v>
      </c>
      <c r="I3124" t="s">
        <v>9430</v>
      </c>
      <c r="J3124" t="s">
        <v>12436</v>
      </c>
      <c r="K3124">
        <v>517</v>
      </c>
      <c r="L3124" t="s">
        <v>30</v>
      </c>
      <c r="M3124" t="s">
        <v>7991</v>
      </c>
      <c r="N3124" t="b">
        <v>0</v>
      </c>
      <c r="P3124">
        <v>1</v>
      </c>
      <c r="Q3124">
        <v>4798</v>
      </c>
      <c r="R3124">
        <v>13</v>
      </c>
      <c r="S3124">
        <v>0</v>
      </c>
      <c r="T3124">
        <v>0</v>
      </c>
      <c r="U3124">
        <v>2</v>
      </c>
    </row>
    <row r="3125" spans="1:21" x14ac:dyDescent="0.25">
      <c r="A3125" t="s">
        <v>21</v>
      </c>
      <c r="B3125" t="s">
        <v>22</v>
      </c>
      <c r="C3125" t="s">
        <v>16712</v>
      </c>
      <c r="D3125" t="s">
        <v>16713</v>
      </c>
      <c r="E3125" t="s">
        <v>16714</v>
      </c>
      <c r="F3125" t="s">
        <v>16715</v>
      </c>
      <c r="G3125" t="s">
        <v>16716</v>
      </c>
      <c r="H3125">
        <v>28</v>
      </c>
      <c r="I3125" t="s">
        <v>9430</v>
      </c>
      <c r="J3125" t="s">
        <v>11124</v>
      </c>
      <c r="K3125">
        <v>164</v>
      </c>
      <c r="L3125" t="s">
        <v>30</v>
      </c>
      <c r="M3125" t="s">
        <v>7991</v>
      </c>
      <c r="N3125" t="b">
        <v>0</v>
      </c>
      <c r="P3125">
        <v>1</v>
      </c>
      <c r="Q3125">
        <v>18334</v>
      </c>
      <c r="R3125">
        <v>28</v>
      </c>
      <c r="S3125">
        <v>6</v>
      </c>
      <c r="T3125">
        <v>0</v>
      </c>
      <c r="U3125">
        <v>7</v>
      </c>
    </row>
    <row r="3126" spans="1:21" x14ac:dyDescent="0.25">
      <c r="A3126" t="s">
        <v>21</v>
      </c>
      <c r="B3126" t="s">
        <v>22</v>
      </c>
      <c r="C3126" t="s">
        <v>16717</v>
      </c>
      <c r="D3126" t="s">
        <v>16718</v>
      </c>
      <c r="E3126" t="s">
        <v>16719</v>
      </c>
      <c r="F3126" t="s">
        <v>16720</v>
      </c>
      <c r="G3126" t="s">
        <v>16721</v>
      </c>
      <c r="H3126">
        <v>28</v>
      </c>
      <c r="I3126" t="s">
        <v>9430</v>
      </c>
      <c r="J3126" t="s">
        <v>7897</v>
      </c>
      <c r="K3126">
        <v>481</v>
      </c>
      <c r="L3126" t="s">
        <v>30</v>
      </c>
      <c r="M3126" t="s">
        <v>7991</v>
      </c>
      <c r="N3126" t="b">
        <v>0</v>
      </c>
      <c r="P3126">
        <v>1</v>
      </c>
      <c r="Q3126">
        <v>16946</v>
      </c>
      <c r="R3126">
        <v>34</v>
      </c>
      <c r="S3126">
        <v>0</v>
      </c>
      <c r="T3126">
        <v>0</v>
      </c>
      <c r="U3126">
        <v>6</v>
      </c>
    </row>
    <row r="3127" spans="1:21" x14ac:dyDescent="0.25">
      <c r="A3127" t="s">
        <v>21</v>
      </c>
      <c r="B3127" t="s">
        <v>22</v>
      </c>
      <c r="C3127" t="s">
        <v>16722</v>
      </c>
      <c r="D3127" t="s">
        <v>16723</v>
      </c>
      <c r="E3127" t="s">
        <v>16724</v>
      </c>
      <c r="F3127" t="s">
        <v>16725</v>
      </c>
      <c r="G3127" t="s">
        <v>16726</v>
      </c>
      <c r="H3127">
        <v>28</v>
      </c>
      <c r="I3127" t="s">
        <v>9430</v>
      </c>
      <c r="J3127" t="s">
        <v>214</v>
      </c>
      <c r="K3127">
        <v>271</v>
      </c>
      <c r="L3127" t="s">
        <v>30</v>
      </c>
      <c r="M3127" t="s">
        <v>7991</v>
      </c>
      <c r="N3127" t="b">
        <v>0</v>
      </c>
      <c r="P3127">
        <v>1</v>
      </c>
      <c r="Q3127">
        <v>1705</v>
      </c>
      <c r="R3127">
        <v>10</v>
      </c>
      <c r="S3127">
        <v>1</v>
      </c>
      <c r="T3127">
        <v>0</v>
      </c>
      <c r="U3127">
        <v>1</v>
      </c>
    </row>
    <row r="3128" spans="1:21" x14ac:dyDescent="0.25">
      <c r="A3128" t="s">
        <v>21</v>
      </c>
      <c r="B3128" t="s">
        <v>22</v>
      </c>
      <c r="C3128" t="s">
        <v>16727</v>
      </c>
      <c r="D3128" t="s">
        <v>16728</v>
      </c>
      <c r="E3128" s="1">
        <v>39790.880555555559</v>
      </c>
      <c r="F3128" t="s">
        <v>16729</v>
      </c>
      <c r="G3128" t="s">
        <v>16730</v>
      </c>
      <c r="H3128">
        <v>28</v>
      </c>
      <c r="I3128" t="s">
        <v>9430</v>
      </c>
      <c r="J3128" t="s">
        <v>4535</v>
      </c>
      <c r="K3128">
        <v>329</v>
      </c>
      <c r="L3128" t="s">
        <v>30</v>
      </c>
      <c r="M3128" t="s">
        <v>7991</v>
      </c>
      <c r="N3128" t="b">
        <v>0</v>
      </c>
      <c r="P3128">
        <v>1</v>
      </c>
      <c r="Q3128">
        <v>5194</v>
      </c>
      <c r="R3128">
        <v>12</v>
      </c>
      <c r="S3128">
        <v>0</v>
      </c>
      <c r="T3128">
        <v>0</v>
      </c>
      <c r="U3128">
        <v>0</v>
      </c>
    </row>
    <row r="3129" spans="1:21" x14ac:dyDescent="0.25">
      <c r="A3129" t="s">
        <v>21</v>
      </c>
      <c r="B3129" t="s">
        <v>22</v>
      </c>
      <c r="C3129" t="s">
        <v>16731</v>
      </c>
      <c r="D3129" t="s">
        <v>16732</v>
      </c>
      <c r="E3129" s="1">
        <v>39790.84097222222</v>
      </c>
      <c r="F3129" t="s">
        <v>16733</v>
      </c>
      <c r="G3129" t="s">
        <v>16734</v>
      </c>
      <c r="H3129">
        <v>28</v>
      </c>
      <c r="I3129" t="s">
        <v>9430</v>
      </c>
      <c r="J3129" t="s">
        <v>4873</v>
      </c>
      <c r="K3129">
        <v>607</v>
      </c>
      <c r="L3129" t="s">
        <v>30</v>
      </c>
      <c r="M3129" t="s">
        <v>7991</v>
      </c>
      <c r="N3129" t="b">
        <v>0</v>
      </c>
      <c r="P3129">
        <v>1</v>
      </c>
      <c r="Q3129">
        <v>8938</v>
      </c>
      <c r="R3129">
        <v>22</v>
      </c>
      <c r="S3129">
        <v>1</v>
      </c>
      <c r="T3129">
        <v>0</v>
      </c>
      <c r="U3129">
        <v>2</v>
      </c>
    </row>
    <row r="3130" spans="1:21" x14ac:dyDescent="0.25">
      <c r="A3130" t="s">
        <v>21</v>
      </c>
      <c r="B3130" t="s">
        <v>22</v>
      </c>
      <c r="C3130" t="s">
        <v>16735</v>
      </c>
      <c r="D3130" t="s">
        <v>16736</v>
      </c>
      <c r="E3130" s="1">
        <v>39790.84097222222</v>
      </c>
      <c r="F3130" t="s">
        <v>16737</v>
      </c>
      <c r="G3130" t="s">
        <v>16738</v>
      </c>
      <c r="H3130">
        <v>28</v>
      </c>
      <c r="I3130" t="s">
        <v>9430</v>
      </c>
      <c r="J3130" t="s">
        <v>1343</v>
      </c>
      <c r="K3130">
        <v>197</v>
      </c>
      <c r="L3130" t="s">
        <v>30</v>
      </c>
      <c r="M3130" t="s">
        <v>7991</v>
      </c>
      <c r="N3130" t="b">
        <v>0</v>
      </c>
      <c r="P3130">
        <v>1</v>
      </c>
      <c r="Q3130">
        <v>3914</v>
      </c>
      <c r="R3130">
        <v>14</v>
      </c>
      <c r="S3130">
        <v>1</v>
      </c>
      <c r="T3130">
        <v>0</v>
      </c>
      <c r="U3130">
        <v>0</v>
      </c>
    </row>
    <row r="3131" spans="1:21" x14ac:dyDescent="0.25">
      <c r="A3131" t="s">
        <v>21</v>
      </c>
      <c r="B3131" t="s">
        <v>22</v>
      </c>
      <c r="C3131" t="s">
        <v>16739</v>
      </c>
      <c r="D3131" t="s">
        <v>16740</v>
      </c>
      <c r="E3131" s="1">
        <v>39790.834027777775</v>
      </c>
      <c r="F3131" t="s">
        <v>16741</v>
      </c>
      <c r="G3131" t="s">
        <v>16742</v>
      </c>
      <c r="H3131">
        <v>28</v>
      </c>
      <c r="I3131" t="s">
        <v>9430</v>
      </c>
      <c r="J3131" t="s">
        <v>3338</v>
      </c>
      <c r="K3131">
        <v>415</v>
      </c>
      <c r="L3131" t="s">
        <v>30</v>
      </c>
      <c r="M3131" t="s">
        <v>7991</v>
      </c>
      <c r="N3131" t="b">
        <v>0</v>
      </c>
      <c r="P3131">
        <v>1</v>
      </c>
      <c r="Q3131">
        <v>13180</v>
      </c>
      <c r="R3131">
        <v>36</v>
      </c>
      <c r="S3131">
        <v>1</v>
      </c>
      <c r="T3131">
        <v>0</v>
      </c>
      <c r="U3131">
        <v>8</v>
      </c>
    </row>
    <row r="3132" spans="1:21" x14ac:dyDescent="0.25">
      <c r="A3132" t="s">
        <v>21</v>
      </c>
      <c r="B3132" t="s">
        <v>22</v>
      </c>
      <c r="C3132" t="s">
        <v>16743</v>
      </c>
      <c r="D3132" t="s">
        <v>16744</v>
      </c>
      <c r="E3132" s="1">
        <v>39790.829861111109</v>
      </c>
      <c r="F3132" t="s">
        <v>16745</v>
      </c>
      <c r="G3132" t="s">
        <v>16746</v>
      </c>
      <c r="H3132">
        <v>28</v>
      </c>
      <c r="I3132" t="s">
        <v>9430</v>
      </c>
      <c r="J3132" t="s">
        <v>11674</v>
      </c>
      <c r="K3132">
        <v>202</v>
      </c>
      <c r="L3132" t="s">
        <v>30</v>
      </c>
      <c r="M3132" t="s">
        <v>7991</v>
      </c>
      <c r="N3132" t="b">
        <v>0</v>
      </c>
      <c r="P3132">
        <v>1</v>
      </c>
      <c r="Q3132">
        <v>1455</v>
      </c>
      <c r="R3132">
        <v>8</v>
      </c>
      <c r="S3132">
        <v>0</v>
      </c>
      <c r="T3132">
        <v>0</v>
      </c>
      <c r="U3132">
        <v>0</v>
      </c>
    </row>
    <row r="3133" spans="1:21" x14ac:dyDescent="0.25">
      <c r="A3133" t="s">
        <v>21</v>
      </c>
      <c r="B3133" t="s">
        <v>22</v>
      </c>
      <c r="C3133" t="s">
        <v>16747</v>
      </c>
      <c r="D3133" t="s">
        <v>16748</v>
      </c>
      <c r="E3133" s="1">
        <v>39790.665277777778</v>
      </c>
      <c r="F3133" t="s">
        <v>16749</v>
      </c>
      <c r="G3133" t="s">
        <v>16750</v>
      </c>
      <c r="H3133">
        <v>28</v>
      </c>
      <c r="I3133" t="s">
        <v>9430</v>
      </c>
      <c r="J3133" t="s">
        <v>10724</v>
      </c>
      <c r="K3133">
        <v>347</v>
      </c>
      <c r="L3133" t="s">
        <v>30</v>
      </c>
      <c r="M3133" t="s">
        <v>7991</v>
      </c>
      <c r="N3133" t="b">
        <v>0</v>
      </c>
      <c r="P3133">
        <v>1</v>
      </c>
      <c r="Q3133">
        <v>7523</v>
      </c>
      <c r="R3133">
        <v>16</v>
      </c>
      <c r="S3133">
        <v>3</v>
      </c>
      <c r="T3133">
        <v>0</v>
      </c>
      <c r="U3133">
        <v>1</v>
      </c>
    </row>
    <row r="3134" spans="1:21" x14ac:dyDescent="0.25">
      <c r="A3134" t="s">
        <v>21</v>
      </c>
      <c r="B3134" t="s">
        <v>22</v>
      </c>
      <c r="C3134" t="s">
        <v>16751</v>
      </c>
      <c r="D3134" t="s">
        <v>16752</v>
      </c>
      <c r="E3134" s="1">
        <v>39760.93472222222</v>
      </c>
      <c r="F3134" t="s">
        <v>16753</v>
      </c>
      <c r="G3134" t="s">
        <v>16754</v>
      </c>
      <c r="H3134">
        <v>28</v>
      </c>
      <c r="I3134" t="s">
        <v>9430</v>
      </c>
      <c r="J3134" t="s">
        <v>915</v>
      </c>
      <c r="K3134">
        <v>619</v>
      </c>
      <c r="L3134" t="s">
        <v>30</v>
      </c>
      <c r="M3134" t="s">
        <v>7991</v>
      </c>
      <c r="N3134" t="b">
        <v>0</v>
      </c>
      <c r="P3134">
        <v>1</v>
      </c>
      <c r="Q3134">
        <v>16834</v>
      </c>
      <c r="R3134">
        <v>59</v>
      </c>
      <c r="S3134">
        <v>6</v>
      </c>
      <c r="T3134">
        <v>0</v>
      </c>
      <c r="U3134">
        <v>0</v>
      </c>
    </row>
    <row r="3135" spans="1:21" x14ac:dyDescent="0.25">
      <c r="A3135" t="s">
        <v>21</v>
      </c>
      <c r="B3135" t="s">
        <v>22</v>
      </c>
      <c r="C3135" t="s">
        <v>16755</v>
      </c>
      <c r="D3135" t="s">
        <v>16756</v>
      </c>
      <c r="E3135" s="1">
        <v>39760.931250000001</v>
      </c>
      <c r="F3135" t="s">
        <v>16757</v>
      </c>
      <c r="G3135" t="s">
        <v>16758</v>
      </c>
      <c r="H3135">
        <v>28</v>
      </c>
      <c r="I3135" t="s">
        <v>9430</v>
      </c>
      <c r="J3135" t="s">
        <v>9761</v>
      </c>
      <c r="K3135">
        <v>234</v>
      </c>
      <c r="L3135" t="s">
        <v>30</v>
      </c>
      <c r="M3135" t="s">
        <v>7991</v>
      </c>
      <c r="N3135" t="b">
        <v>0</v>
      </c>
      <c r="P3135">
        <v>1</v>
      </c>
      <c r="Q3135">
        <v>3408</v>
      </c>
      <c r="R3135">
        <v>14</v>
      </c>
      <c r="S3135">
        <v>0</v>
      </c>
      <c r="T3135">
        <v>0</v>
      </c>
      <c r="U3135">
        <v>0</v>
      </c>
    </row>
    <row r="3136" spans="1:21" x14ac:dyDescent="0.25">
      <c r="A3136" t="s">
        <v>21</v>
      </c>
      <c r="B3136" t="s">
        <v>22</v>
      </c>
      <c r="C3136" t="s">
        <v>16759</v>
      </c>
      <c r="D3136" t="s">
        <v>16760</v>
      </c>
      <c r="E3136" s="1">
        <v>39760.927083333336</v>
      </c>
      <c r="F3136" t="s">
        <v>16761</v>
      </c>
      <c r="G3136" t="s">
        <v>16762</v>
      </c>
      <c r="H3136">
        <v>28</v>
      </c>
      <c r="I3136" t="s">
        <v>9430</v>
      </c>
      <c r="J3136" t="s">
        <v>3020</v>
      </c>
      <c r="K3136">
        <v>427</v>
      </c>
      <c r="L3136" t="s">
        <v>30</v>
      </c>
      <c r="M3136" t="s">
        <v>7991</v>
      </c>
      <c r="N3136" t="b">
        <v>0</v>
      </c>
      <c r="P3136">
        <v>1</v>
      </c>
      <c r="Q3136">
        <v>5283</v>
      </c>
      <c r="R3136">
        <v>8</v>
      </c>
      <c r="S3136">
        <v>1</v>
      </c>
      <c r="T3136">
        <v>0</v>
      </c>
      <c r="U3136">
        <v>0</v>
      </c>
    </row>
    <row r="3137" spans="1:21" x14ac:dyDescent="0.25">
      <c r="A3137" t="s">
        <v>21</v>
      </c>
      <c r="B3137" t="s">
        <v>22</v>
      </c>
      <c r="C3137" t="s">
        <v>16763</v>
      </c>
      <c r="D3137" t="s">
        <v>16764</v>
      </c>
      <c r="E3137" s="1">
        <v>39760.906944444447</v>
      </c>
      <c r="F3137" t="s">
        <v>16765</v>
      </c>
      <c r="G3137" t="s">
        <v>16766</v>
      </c>
      <c r="H3137">
        <v>28</v>
      </c>
      <c r="I3137" t="s">
        <v>9430</v>
      </c>
      <c r="J3137" t="s">
        <v>5028</v>
      </c>
      <c r="K3137">
        <v>299</v>
      </c>
      <c r="L3137" t="s">
        <v>30</v>
      </c>
      <c r="M3137" t="s">
        <v>7991</v>
      </c>
      <c r="N3137" t="b">
        <v>0</v>
      </c>
      <c r="P3137">
        <v>1</v>
      </c>
      <c r="Q3137">
        <v>6825</v>
      </c>
      <c r="R3137">
        <v>18</v>
      </c>
      <c r="S3137">
        <v>3</v>
      </c>
      <c r="T3137">
        <v>0</v>
      </c>
      <c r="U3137">
        <v>3</v>
      </c>
    </row>
    <row r="3138" spans="1:21" x14ac:dyDescent="0.25">
      <c r="A3138" t="s">
        <v>21</v>
      </c>
      <c r="B3138" t="s">
        <v>22</v>
      </c>
      <c r="C3138" t="s">
        <v>16767</v>
      </c>
      <c r="D3138" t="s">
        <v>16768</v>
      </c>
      <c r="E3138" s="1">
        <v>39760.897222222222</v>
      </c>
      <c r="F3138" t="s">
        <v>16769</v>
      </c>
      <c r="G3138" t="s">
        <v>16770</v>
      </c>
      <c r="H3138">
        <v>28</v>
      </c>
      <c r="I3138" t="s">
        <v>9430</v>
      </c>
      <c r="J3138" t="s">
        <v>2273</v>
      </c>
      <c r="K3138">
        <v>119</v>
      </c>
      <c r="L3138" t="s">
        <v>30</v>
      </c>
      <c r="M3138" t="s">
        <v>7991</v>
      </c>
      <c r="N3138" t="b">
        <v>0</v>
      </c>
      <c r="P3138">
        <v>1</v>
      </c>
      <c r="Q3138">
        <v>2253</v>
      </c>
      <c r="R3138">
        <v>11</v>
      </c>
      <c r="S3138">
        <v>0</v>
      </c>
      <c r="T3138">
        <v>0</v>
      </c>
      <c r="U3138">
        <v>1</v>
      </c>
    </row>
    <row r="3139" spans="1:21" x14ac:dyDescent="0.25">
      <c r="A3139" t="s">
        <v>21</v>
      </c>
      <c r="B3139" t="s">
        <v>22</v>
      </c>
      <c r="C3139" t="s">
        <v>16771</v>
      </c>
      <c r="D3139" t="s">
        <v>16772</v>
      </c>
      <c r="E3139" s="1">
        <v>39637.938888888886</v>
      </c>
      <c r="F3139" t="s">
        <v>16773</v>
      </c>
      <c r="G3139" t="s">
        <v>16774</v>
      </c>
      <c r="H3139">
        <v>28</v>
      </c>
      <c r="I3139" t="s">
        <v>9430</v>
      </c>
      <c r="J3139" t="s">
        <v>2616</v>
      </c>
      <c r="K3139">
        <v>585</v>
      </c>
      <c r="L3139" t="s">
        <v>30</v>
      </c>
      <c r="M3139" t="s">
        <v>7991</v>
      </c>
      <c r="N3139" t="b">
        <v>0</v>
      </c>
      <c r="P3139">
        <v>1</v>
      </c>
      <c r="Q3139">
        <v>2065</v>
      </c>
      <c r="R3139">
        <v>10</v>
      </c>
      <c r="S3139">
        <v>0</v>
      </c>
      <c r="T3139">
        <v>0</v>
      </c>
      <c r="U3139">
        <v>0</v>
      </c>
    </row>
    <row r="3140" spans="1:21" x14ac:dyDescent="0.25">
      <c r="A3140" t="s">
        <v>21</v>
      </c>
      <c r="B3140" t="s">
        <v>22</v>
      </c>
      <c r="C3140" t="s">
        <v>16775</v>
      </c>
      <c r="D3140" t="s">
        <v>16776</v>
      </c>
      <c r="E3140" s="1">
        <v>39637.930555555555</v>
      </c>
      <c r="F3140" t="s">
        <v>16777</v>
      </c>
      <c r="G3140" t="s">
        <v>16778</v>
      </c>
      <c r="H3140">
        <v>28</v>
      </c>
      <c r="I3140" t="s">
        <v>9430</v>
      </c>
      <c r="J3140" t="s">
        <v>3995</v>
      </c>
      <c r="K3140">
        <v>315</v>
      </c>
      <c r="L3140" t="s">
        <v>30</v>
      </c>
      <c r="M3140" t="s">
        <v>7991</v>
      </c>
      <c r="N3140" t="b">
        <v>0</v>
      </c>
      <c r="P3140">
        <v>1</v>
      </c>
      <c r="Q3140">
        <v>7507</v>
      </c>
      <c r="R3140">
        <v>15</v>
      </c>
      <c r="S3140">
        <v>1</v>
      </c>
      <c r="T3140">
        <v>0</v>
      </c>
      <c r="U3140">
        <v>0</v>
      </c>
    </row>
    <row r="3141" spans="1:21" x14ac:dyDescent="0.25">
      <c r="A3141" t="s">
        <v>21</v>
      </c>
      <c r="B3141" t="s">
        <v>22</v>
      </c>
      <c r="C3141" t="s">
        <v>16779</v>
      </c>
      <c r="D3141" t="s">
        <v>16780</v>
      </c>
      <c r="E3141" s="1">
        <v>39637.926388888889</v>
      </c>
      <c r="F3141" t="s">
        <v>16781</v>
      </c>
      <c r="G3141" t="s">
        <v>16782</v>
      </c>
      <c r="H3141">
        <v>28</v>
      </c>
      <c r="I3141" t="s">
        <v>9430</v>
      </c>
      <c r="J3141" t="s">
        <v>3856</v>
      </c>
      <c r="K3141">
        <v>503</v>
      </c>
      <c r="L3141" t="s">
        <v>30</v>
      </c>
      <c r="M3141" t="s">
        <v>7991</v>
      </c>
      <c r="N3141" t="b">
        <v>0</v>
      </c>
      <c r="P3141">
        <v>1</v>
      </c>
      <c r="Q3141">
        <v>8418</v>
      </c>
      <c r="R3141">
        <v>18</v>
      </c>
      <c r="S3141">
        <v>2</v>
      </c>
      <c r="T3141">
        <v>0</v>
      </c>
      <c r="U3141">
        <v>1</v>
      </c>
    </row>
    <row r="3142" spans="1:21" x14ac:dyDescent="0.25">
      <c r="A3142" t="s">
        <v>21</v>
      </c>
      <c r="B3142" t="s">
        <v>22</v>
      </c>
      <c r="C3142" t="s">
        <v>16783</v>
      </c>
      <c r="D3142" t="s">
        <v>16784</v>
      </c>
      <c r="E3142" s="1">
        <v>39637.926388888889</v>
      </c>
      <c r="F3142" t="s">
        <v>16785</v>
      </c>
      <c r="G3142" t="s">
        <v>16786</v>
      </c>
      <c r="H3142">
        <v>28</v>
      </c>
      <c r="I3142" t="s">
        <v>9430</v>
      </c>
      <c r="J3142" t="s">
        <v>3451</v>
      </c>
      <c r="K3142">
        <v>256</v>
      </c>
      <c r="L3142" t="s">
        <v>30</v>
      </c>
      <c r="M3142" t="s">
        <v>7991</v>
      </c>
      <c r="N3142" t="b">
        <v>0</v>
      </c>
      <c r="P3142">
        <v>1</v>
      </c>
      <c r="Q3142">
        <v>2540</v>
      </c>
      <c r="R3142">
        <v>11</v>
      </c>
      <c r="S3142">
        <v>3</v>
      </c>
      <c r="T3142">
        <v>0</v>
      </c>
      <c r="U3142">
        <v>0</v>
      </c>
    </row>
    <row r="3143" spans="1:21" x14ac:dyDescent="0.25">
      <c r="A3143" t="s">
        <v>21</v>
      </c>
      <c r="B3143" t="s">
        <v>22</v>
      </c>
      <c r="C3143" t="s">
        <v>16787</v>
      </c>
      <c r="D3143" t="s">
        <v>16788</v>
      </c>
      <c r="E3143" s="1">
        <v>39637.916666666664</v>
      </c>
      <c r="F3143" t="s">
        <v>16789</v>
      </c>
      <c r="G3143" t="s">
        <v>16790</v>
      </c>
      <c r="H3143">
        <v>28</v>
      </c>
      <c r="I3143" t="s">
        <v>9430</v>
      </c>
      <c r="J3143" t="s">
        <v>11099</v>
      </c>
      <c r="K3143">
        <v>269</v>
      </c>
      <c r="L3143" t="s">
        <v>30</v>
      </c>
      <c r="M3143" t="s">
        <v>7991</v>
      </c>
      <c r="N3143" t="b">
        <v>0</v>
      </c>
      <c r="P3143">
        <v>1</v>
      </c>
      <c r="Q3143">
        <v>1633</v>
      </c>
      <c r="R3143">
        <v>6</v>
      </c>
      <c r="S3143">
        <v>0</v>
      </c>
      <c r="T3143">
        <v>0</v>
      </c>
      <c r="U3143">
        <v>0</v>
      </c>
    </row>
    <row r="3144" spans="1:21" x14ac:dyDescent="0.25">
      <c r="A3144" t="s">
        <v>21</v>
      </c>
      <c r="B3144" t="s">
        <v>22</v>
      </c>
      <c r="C3144" t="s">
        <v>16791</v>
      </c>
      <c r="D3144" t="s">
        <v>16792</v>
      </c>
      <c r="E3144" s="1">
        <v>39546.834722222222</v>
      </c>
      <c r="F3144" t="s">
        <v>16793</v>
      </c>
      <c r="G3144" t="s">
        <v>16794</v>
      </c>
      <c r="H3144">
        <v>28</v>
      </c>
      <c r="I3144" t="s">
        <v>9430</v>
      </c>
      <c r="J3144" t="s">
        <v>2856</v>
      </c>
      <c r="K3144">
        <v>447</v>
      </c>
      <c r="L3144" t="s">
        <v>30</v>
      </c>
      <c r="M3144" t="s">
        <v>7991</v>
      </c>
      <c r="N3144" t="b">
        <v>0</v>
      </c>
      <c r="P3144">
        <v>1</v>
      </c>
      <c r="Q3144">
        <v>12100</v>
      </c>
      <c r="R3144">
        <v>31</v>
      </c>
      <c r="S3144">
        <v>1</v>
      </c>
      <c r="T3144">
        <v>0</v>
      </c>
      <c r="U3144">
        <v>0</v>
      </c>
    </row>
    <row r="3145" spans="1:21" x14ac:dyDescent="0.25">
      <c r="A3145" t="s">
        <v>21</v>
      </c>
      <c r="B3145" t="s">
        <v>22</v>
      </c>
      <c r="C3145" t="s">
        <v>16795</v>
      </c>
      <c r="D3145" t="s">
        <v>16796</v>
      </c>
      <c r="E3145" s="1">
        <v>39546.808333333334</v>
      </c>
      <c r="F3145" t="s">
        <v>16797</v>
      </c>
      <c r="G3145" t="s">
        <v>16798</v>
      </c>
      <c r="H3145">
        <v>28</v>
      </c>
      <c r="I3145" t="s">
        <v>9430</v>
      </c>
      <c r="J3145" t="s">
        <v>7860</v>
      </c>
      <c r="K3145">
        <v>154</v>
      </c>
      <c r="L3145" t="s">
        <v>30</v>
      </c>
      <c r="M3145" t="s">
        <v>7991</v>
      </c>
      <c r="N3145" t="b">
        <v>0</v>
      </c>
      <c r="P3145">
        <v>1</v>
      </c>
      <c r="Q3145">
        <v>10931</v>
      </c>
      <c r="R3145">
        <v>23</v>
      </c>
      <c r="S3145">
        <v>1</v>
      </c>
      <c r="T3145">
        <v>0</v>
      </c>
      <c r="U3145">
        <v>2</v>
      </c>
    </row>
    <row r="3146" spans="1:21" x14ac:dyDescent="0.25">
      <c r="A3146" t="s">
        <v>21</v>
      </c>
      <c r="B3146" t="s">
        <v>22</v>
      </c>
      <c r="C3146" t="s">
        <v>16799</v>
      </c>
      <c r="D3146" t="s">
        <v>16800</v>
      </c>
      <c r="E3146" s="1">
        <v>39546.768750000003</v>
      </c>
      <c r="F3146" t="s">
        <v>16801</v>
      </c>
      <c r="G3146" t="s">
        <v>16802</v>
      </c>
      <c r="H3146">
        <v>28</v>
      </c>
      <c r="I3146" t="s">
        <v>9430</v>
      </c>
      <c r="J3146" t="s">
        <v>159</v>
      </c>
      <c r="K3146">
        <v>498</v>
      </c>
      <c r="L3146" t="s">
        <v>30</v>
      </c>
      <c r="M3146" t="s">
        <v>7991</v>
      </c>
      <c r="N3146" t="b">
        <v>0</v>
      </c>
      <c r="P3146">
        <v>1</v>
      </c>
      <c r="Q3146">
        <v>3461</v>
      </c>
      <c r="R3146">
        <v>16</v>
      </c>
      <c r="S3146">
        <v>0</v>
      </c>
      <c r="T3146">
        <v>0</v>
      </c>
      <c r="U3146">
        <v>4</v>
      </c>
    </row>
    <row r="3147" spans="1:21" x14ac:dyDescent="0.25">
      <c r="A3147" t="s">
        <v>21</v>
      </c>
      <c r="B3147" t="s">
        <v>22</v>
      </c>
      <c r="C3147" t="s">
        <v>16803</v>
      </c>
      <c r="D3147" t="s">
        <v>16804</v>
      </c>
      <c r="E3147" s="1">
        <v>39546.763194444444</v>
      </c>
      <c r="F3147" t="s">
        <v>16805</v>
      </c>
      <c r="G3147" t="s">
        <v>16806</v>
      </c>
      <c r="H3147">
        <v>28</v>
      </c>
      <c r="I3147" t="s">
        <v>9430</v>
      </c>
      <c r="J3147" t="s">
        <v>86</v>
      </c>
      <c r="K3147">
        <v>361</v>
      </c>
      <c r="L3147" t="s">
        <v>30</v>
      </c>
      <c r="M3147" t="s">
        <v>7991</v>
      </c>
      <c r="N3147" t="b">
        <v>0</v>
      </c>
      <c r="P3147">
        <v>1</v>
      </c>
      <c r="Q3147">
        <v>70371</v>
      </c>
      <c r="R3147">
        <v>89</v>
      </c>
      <c r="S3147">
        <v>7</v>
      </c>
      <c r="T3147">
        <v>0</v>
      </c>
      <c r="U3147">
        <v>4</v>
      </c>
    </row>
    <row r="3148" spans="1:21" x14ac:dyDescent="0.25">
      <c r="A3148" t="s">
        <v>21</v>
      </c>
      <c r="B3148" t="s">
        <v>22</v>
      </c>
      <c r="C3148" t="s">
        <v>16807</v>
      </c>
      <c r="D3148" t="s">
        <v>16808</v>
      </c>
      <c r="E3148" t="s">
        <v>16809</v>
      </c>
      <c r="F3148" t="s">
        <v>16810</v>
      </c>
      <c r="G3148" t="s">
        <v>16811</v>
      </c>
      <c r="H3148">
        <v>28</v>
      </c>
      <c r="I3148" t="s">
        <v>9430</v>
      </c>
      <c r="J3148" t="s">
        <v>12740</v>
      </c>
      <c r="K3148">
        <v>267</v>
      </c>
      <c r="L3148" t="s">
        <v>30</v>
      </c>
      <c r="M3148" t="s">
        <v>7991</v>
      </c>
      <c r="N3148" t="b">
        <v>0</v>
      </c>
      <c r="P3148">
        <v>1</v>
      </c>
      <c r="Q3148">
        <v>10466</v>
      </c>
      <c r="R3148">
        <v>23</v>
      </c>
      <c r="S3148">
        <v>2</v>
      </c>
      <c r="T3148">
        <v>0</v>
      </c>
      <c r="U3148">
        <v>12</v>
      </c>
    </row>
    <row r="3149" spans="1:21" x14ac:dyDescent="0.25">
      <c r="A3149" t="s">
        <v>21</v>
      </c>
      <c r="B3149" t="s">
        <v>22</v>
      </c>
      <c r="C3149" t="s">
        <v>16812</v>
      </c>
      <c r="D3149" t="s">
        <v>16813</v>
      </c>
      <c r="E3149" t="s">
        <v>16814</v>
      </c>
      <c r="F3149" t="s">
        <v>16815</v>
      </c>
      <c r="G3149" t="s">
        <v>16816</v>
      </c>
      <c r="H3149">
        <v>28</v>
      </c>
      <c r="I3149" t="s">
        <v>9430</v>
      </c>
      <c r="J3149" t="s">
        <v>6082</v>
      </c>
      <c r="K3149">
        <v>321</v>
      </c>
      <c r="L3149" t="s">
        <v>30</v>
      </c>
      <c r="M3149" t="s">
        <v>7991</v>
      </c>
      <c r="N3149" t="b">
        <v>0</v>
      </c>
      <c r="P3149">
        <v>1</v>
      </c>
      <c r="Q3149">
        <v>6525</v>
      </c>
      <c r="R3149">
        <v>31</v>
      </c>
      <c r="S3149">
        <v>0</v>
      </c>
      <c r="T3149">
        <v>0</v>
      </c>
      <c r="U3149">
        <v>0</v>
      </c>
    </row>
    <row r="3150" spans="1:21" x14ac:dyDescent="0.25">
      <c r="A3150" t="s">
        <v>21</v>
      </c>
      <c r="B3150" t="s">
        <v>22</v>
      </c>
      <c r="C3150" t="s">
        <v>16817</v>
      </c>
      <c r="D3150" t="s">
        <v>16818</v>
      </c>
      <c r="E3150" t="s">
        <v>16819</v>
      </c>
      <c r="F3150" t="s">
        <v>16820</v>
      </c>
      <c r="G3150" t="s">
        <v>16821</v>
      </c>
      <c r="H3150">
        <v>28</v>
      </c>
      <c r="I3150" t="s">
        <v>9430</v>
      </c>
      <c r="J3150" t="s">
        <v>1042</v>
      </c>
      <c r="K3150">
        <v>387</v>
      </c>
      <c r="L3150" t="s">
        <v>30</v>
      </c>
      <c r="M3150" t="s">
        <v>7991</v>
      </c>
      <c r="N3150" t="b">
        <v>0</v>
      </c>
      <c r="P3150">
        <v>1</v>
      </c>
      <c r="Q3150">
        <v>6888</v>
      </c>
      <c r="R3150">
        <v>20</v>
      </c>
      <c r="S3150">
        <v>0</v>
      </c>
      <c r="T3150">
        <v>0</v>
      </c>
      <c r="U3150">
        <v>0</v>
      </c>
    </row>
    <row r="3151" spans="1:21" x14ac:dyDescent="0.25">
      <c r="A3151" t="s">
        <v>21</v>
      </c>
      <c r="B3151" t="s">
        <v>22</v>
      </c>
      <c r="C3151" t="s">
        <v>16822</v>
      </c>
      <c r="D3151" t="s">
        <v>16823</v>
      </c>
      <c r="E3151" t="s">
        <v>16824</v>
      </c>
      <c r="F3151" t="s">
        <v>16825</v>
      </c>
      <c r="G3151" t="s">
        <v>16826</v>
      </c>
      <c r="H3151">
        <v>28</v>
      </c>
      <c r="I3151" t="s">
        <v>9430</v>
      </c>
      <c r="J3151" t="s">
        <v>4683</v>
      </c>
      <c r="K3151">
        <v>541</v>
      </c>
      <c r="L3151" t="s">
        <v>30</v>
      </c>
      <c r="M3151" t="s">
        <v>7991</v>
      </c>
      <c r="N3151" t="b">
        <v>0</v>
      </c>
      <c r="P3151">
        <v>1</v>
      </c>
      <c r="Q3151">
        <v>25956</v>
      </c>
      <c r="R3151">
        <v>84</v>
      </c>
      <c r="S3151">
        <v>0</v>
      </c>
      <c r="T3151">
        <v>0</v>
      </c>
      <c r="U3151">
        <v>5</v>
      </c>
    </row>
    <row r="3152" spans="1:21" x14ac:dyDescent="0.25">
      <c r="A3152" t="s">
        <v>21</v>
      </c>
      <c r="B3152" t="s">
        <v>22</v>
      </c>
      <c r="C3152" t="s">
        <v>16827</v>
      </c>
      <c r="D3152" t="s">
        <v>16828</v>
      </c>
      <c r="E3152" t="s">
        <v>16829</v>
      </c>
      <c r="F3152" t="s">
        <v>16830</v>
      </c>
      <c r="G3152" t="s">
        <v>16831</v>
      </c>
      <c r="H3152">
        <v>28</v>
      </c>
      <c r="I3152" t="s">
        <v>9430</v>
      </c>
      <c r="J3152" t="s">
        <v>2821</v>
      </c>
      <c r="K3152">
        <v>141</v>
      </c>
      <c r="L3152" t="s">
        <v>30</v>
      </c>
      <c r="M3152" t="s">
        <v>7991</v>
      </c>
      <c r="N3152" t="b">
        <v>0</v>
      </c>
      <c r="P3152">
        <v>1</v>
      </c>
      <c r="Q3152">
        <v>2689</v>
      </c>
      <c r="R3152">
        <v>13</v>
      </c>
      <c r="S3152">
        <v>2</v>
      </c>
      <c r="T3152">
        <v>0</v>
      </c>
      <c r="U3152">
        <v>0</v>
      </c>
    </row>
    <row r="3153" spans="1:21" x14ac:dyDescent="0.25">
      <c r="A3153" t="s">
        <v>21</v>
      </c>
      <c r="B3153" t="s">
        <v>22</v>
      </c>
      <c r="C3153" t="s">
        <v>16832</v>
      </c>
      <c r="D3153" t="s">
        <v>16833</v>
      </c>
      <c r="E3153" t="s">
        <v>16834</v>
      </c>
      <c r="F3153" t="s">
        <v>16835</v>
      </c>
      <c r="G3153" t="s">
        <v>16836</v>
      </c>
      <c r="H3153">
        <v>28</v>
      </c>
      <c r="I3153" t="s">
        <v>9430</v>
      </c>
      <c r="J3153" t="s">
        <v>2957</v>
      </c>
      <c r="K3153">
        <v>162</v>
      </c>
      <c r="L3153" t="s">
        <v>30</v>
      </c>
      <c r="M3153" t="s">
        <v>7991</v>
      </c>
      <c r="N3153" t="b">
        <v>0</v>
      </c>
      <c r="P3153">
        <v>1</v>
      </c>
      <c r="Q3153">
        <v>6480</v>
      </c>
      <c r="R3153">
        <v>8</v>
      </c>
      <c r="S3153">
        <v>2</v>
      </c>
      <c r="T3153">
        <v>0</v>
      </c>
      <c r="U3153">
        <v>2</v>
      </c>
    </row>
    <row r="3154" spans="1:21" x14ac:dyDescent="0.25">
      <c r="A3154" t="s">
        <v>21</v>
      </c>
      <c r="B3154" t="s">
        <v>22</v>
      </c>
      <c r="C3154" t="s">
        <v>16837</v>
      </c>
      <c r="D3154" t="s">
        <v>16838</v>
      </c>
      <c r="E3154" t="s">
        <v>16839</v>
      </c>
      <c r="F3154" t="s">
        <v>16840</v>
      </c>
      <c r="G3154" t="s">
        <v>16841</v>
      </c>
      <c r="H3154">
        <v>27</v>
      </c>
      <c r="I3154" t="s">
        <v>28</v>
      </c>
      <c r="J3154" t="s">
        <v>6883</v>
      </c>
      <c r="K3154">
        <v>604</v>
      </c>
      <c r="L3154" t="s">
        <v>30</v>
      </c>
      <c r="M3154" t="s">
        <v>7991</v>
      </c>
      <c r="N3154" t="b">
        <v>0</v>
      </c>
      <c r="P3154">
        <v>1</v>
      </c>
      <c r="Q3154">
        <v>13916</v>
      </c>
      <c r="R3154">
        <v>27</v>
      </c>
      <c r="S3154">
        <v>1</v>
      </c>
      <c r="T3154">
        <v>0</v>
      </c>
      <c r="U3154">
        <v>12</v>
      </c>
    </row>
    <row r="3155" spans="1:21" x14ac:dyDescent="0.25">
      <c r="A3155" t="s">
        <v>21</v>
      </c>
      <c r="B3155" t="s">
        <v>22</v>
      </c>
      <c r="C3155" t="s">
        <v>16842</v>
      </c>
      <c r="D3155" t="s">
        <v>16843</v>
      </c>
      <c r="E3155" t="s">
        <v>16844</v>
      </c>
      <c r="F3155" t="s">
        <v>16845</v>
      </c>
      <c r="G3155" t="s">
        <v>16846</v>
      </c>
      <c r="H3155">
        <v>27</v>
      </c>
      <c r="I3155" t="s">
        <v>28</v>
      </c>
      <c r="J3155" t="s">
        <v>5408</v>
      </c>
      <c r="K3155">
        <v>422</v>
      </c>
      <c r="L3155" t="s">
        <v>30</v>
      </c>
      <c r="M3155" t="s">
        <v>7991</v>
      </c>
      <c r="N3155" t="b">
        <v>0</v>
      </c>
      <c r="P3155">
        <v>1</v>
      </c>
      <c r="Q3155">
        <v>27786</v>
      </c>
      <c r="R3155">
        <v>33</v>
      </c>
      <c r="S3155">
        <v>2</v>
      </c>
      <c r="T3155">
        <v>0</v>
      </c>
      <c r="U3155">
        <v>9</v>
      </c>
    </row>
    <row r="3156" spans="1:21" x14ac:dyDescent="0.25">
      <c r="A3156" t="s">
        <v>21</v>
      </c>
      <c r="B3156" t="s">
        <v>22</v>
      </c>
      <c r="C3156" t="s">
        <v>16847</v>
      </c>
      <c r="D3156" t="s">
        <v>16848</v>
      </c>
      <c r="E3156" t="s">
        <v>16849</v>
      </c>
      <c r="F3156" t="s">
        <v>16850</v>
      </c>
      <c r="G3156" t="s">
        <v>16851</v>
      </c>
      <c r="H3156">
        <v>27</v>
      </c>
      <c r="I3156" t="s">
        <v>28</v>
      </c>
      <c r="J3156" t="s">
        <v>1520</v>
      </c>
      <c r="K3156">
        <v>343</v>
      </c>
      <c r="L3156" t="s">
        <v>30</v>
      </c>
      <c r="M3156" t="s">
        <v>7991</v>
      </c>
      <c r="N3156" t="b">
        <v>0</v>
      </c>
      <c r="P3156">
        <v>1</v>
      </c>
      <c r="Q3156">
        <v>21713</v>
      </c>
      <c r="R3156">
        <v>28</v>
      </c>
      <c r="S3156">
        <v>2</v>
      </c>
      <c r="T3156">
        <v>0</v>
      </c>
      <c r="U3156">
        <v>4</v>
      </c>
    </row>
    <row r="3157" spans="1:21" x14ac:dyDescent="0.25">
      <c r="A3157" t="s">
        <v>21</v>
      </c>
      <c r="B3157" t="s">
        <v>22</v>
      </c>
      <c r="C3157" t="s">
        <v>16852</v>
      </c>
      <c r="D3157" t="s">
        <v>16853</v>
      </c>
      <c r="E3157" t="s">
        <v>16854</v>
      </c>
      <c r="F3157" t="s">
        <v>16855</v>
      </c>
      <c r="G3157" t="s">
        <v>16856</v>
      </c>
      <c r="H3157">
        <v>27</v>
      </c>
      <c r="I3157" t="s">
        <v>28</v>
      </c>
      <c r="J3157" t="s">
        <v>2856</v>
      </c>
      <c r="K3157">
        <v>447</v>
      </c>
      <c r="L3157" t="s">
        <v>30</v>
      </c>
      <c r="M3157" t="s">
        <v>7991</v>
      </c>
      <c r="N3157" t="b">
        <v>0</v>
      </c>
      <c r="P3157">
        <v>1</v>
      </c>
      <c r="Q3157">
        <v>81610</v>
      </c>
      <c r="R3157">
        <v>133</v>
      </c>
      <c r="S3157">
        <v>9</v>
      </c>
      <c r="T3157">
        <v>0</v>
      </c>
      <c r="U3157">
        <v>43</v>
      </c>
    </row>
    <row r="3158" spans="1:21" x14ac:dyDescent="0.25">
      <c r="A3158" t="s">
        <v>21</v>
      </c>
      <c r="B3158" t="s">
        <v>22</v>
      </c>
      <c r="C3158" t="s">
        <v>16857</v>
      </c>
      <c r="D3158" t="s">
        <v>16858</v>
      </c>
      <c r="E3158" t="s">
        <v>16859</v>
      </c>
      <c r="F3158" t="s">
        <v>16860</v>
      </c>
      <c r="G3158" t="s">
        <v>16861</v>
      </c>
      <c r="H3158">
        <v>27</v>
      </c>
      <c r="I3158" t="s">
        <v>28</v>
      </c>
      <c r="J3158" t="s">
        <v>7554</v>
      </c>
      <c r="K3158">
        <v>538</v>
      </c>
      <c r="L3158" t="s">
        <v>30</v>
      </c>
      <c r="M3158" t="s">
        <v>7991</v>
      </c>
      <c r="N3158" t="b">
        <v>0</v>
      </c>
      <c r="P3158">
        <v>1</v>
      </c>
      <c r="Q3158">
        <v>14757</v>
      </c>
      <c r="R3158">
        <v>22</v>
      </c>
      <c r="S3158">
        <v>1</v>
      </c>
      <c r="T3158">
        <v>0</v>
      </c>
      <c r="U3158">
        <v>2</v>
      </c>
    </row>
    <row r="3159" spans="1:21" x14ac:dyDescent="0.25">
      <c r="A3159" t="s">
        <v>21</v>
      </c>
      <c r="B3159" t="s">
        <v>22</v>
      </c>
      <c r="C3159" t="s">
        <v>16862</v>
      </c>
      <c r="D3159" t="s">
        <v>16863</v>
      </c>
      <c r="E3159" t="s">
        <v>16864</v>
      </c>
      <c r="F3159" t="s">
        <v>16865</v>
      </c>
      <c r="G3159" t="s">
        <v>16866</v>
      </c>
      <c r="H3159">
        <v>27</v>
      </c>
      <c r="I3159" t="s">
        <v>28</v>
      </c>
      <c r="J3159" t="s">
        <v>7254</v>
      </c>
      <c r="K3159">
        <v>602</v>
      </c>
      <c r="L3159" t="s">
        <v>30</v>
      </c>
      <c r="M3159" t="s">
        <v>7991</v>
      </c>
      <c r="N3159" t="b">
        <v>0</v>
      </c>
      <c r="P3159">
        <v>1</v>
      </c>
      <c r="Q3159">
        <v>16349</v>
      </c>
      <c r="R3159">
        <v>39</v>
      </c>
      <c r="S3159">
        <v>1</v>
      </c>
      <c r="T3159">
        <v>0</v>
      </c>
      <c r="U3159">
        <v>3</v>
      </c>
    </row>
    <row r="3160" spans="1:21" x14ac:dyDescent="0.25">
      <c r="A3160" t="s">
        <v>21</v>
      </c>
      <c r="B3160" t="s">
        <v>22</v>
      </c>
      <c r="C3160" t="s">
        <v>16867</v>
      </c>
      <c r="D3160" t="s">
        <v>16868</v>
      </c>
      <c r="E3160" t="s">
        <v>16869</v>
      </c>
      <c r="F3160" t="s">
        <v>16870</v>
      </c>
      <c r="G3160" t="s">
        <v>16871</v>
      </c>
      <c r="H3160">
        <v>27</v>
      </c>
      <c r="I3160" t="s">
        <v>28</v>
      </c>
      <c r="J3160" t="s">
        <v>8081</v>
      </c>
      <c r="K3160">
        <v>509</v>
      </c>
      <c r="L3160" t="s">
        <v>30</v>
      </c>
      <c r="M3160" t="s">
        <v>7991</v>
      </c>
      <c r="N3160" t="b">
        <v>0</v>
      </c>
      <c r="P3160">
        <v>1</v>
      </c>
      <c r="Q3160">
        <v>43302</v>
      </c>
      <c r="R3160">
        <v>52</v>
      </c>
      <c r="S3160">
        <v>5</v>
      </c>
      <c r="T3160">
        <v>0</v>
      </c>
      <c r="U3160">
        <v>12</v>
      </c>
    </row>
    <row r="3161" spans="1:21" x14ac:dyDescent="0.25">
      <c r="A3161" t="s">
        <v>21</v>
      </c>
      <c r="B3161" t="s">
        <v>22</v>
      </c>
      <c r="C3161" t="s">
        <v>16872</v>
      </c>
      <c r="D3161" t="s">
        <v>16873</v>
      </c>
      <c r="E3161" t="s">
        <v>16874</v>
      </c>
      <c r="F3161" t="s">
        <v>16875</v>
      </c>
      <c r="G3161" t="s">
        <v>16876</v>
      </c>
      <c r="H3161">
        <v>27</v>
      </c>
      <c r="I3161" t="s">
        <v>28</v>
      </c>
      <c r="J3161" t="s">
        <v>2987</v>
      </c>
      <c r="K3161">
        <v>240</v>
      </c>
      <c r="L3161" t="s">
        <v>30</v>
      </c>
      <c r="M3161" t="s">
        <v>7991</v>
      </c>
      <c r="N3161" t="b">
        <v>0</v>
      </c>
      <c r="P3161">
        <v>1</v>
      </c>
      <c r="Q3161">
        <v>65282</v>
      </c>
      <c r="R3161">
        <v>57</v>
      </c>
      <c r="S3161">
        <v>13</v>
      </c>
      <c r="T3161">
        <v>0</v>
      </c>
      <c r="U3161">
        <v>16</v>
      </c>
    </row>
    <row r="3162" spans="1:21" x14ac:dyDescent="0.25">
      <c r="A3162" t="s">
        <v>21</v>
      </c>
      <c r="B3162" t="s">
        <v>22</v>
      </c>
      <c r="C3162" t="s">
        <v>16877</v>
      </c>
      <c r="D3162" t="s">
        <v>16878</v>
      </c>
      <c r="E3162" t="s">
        <v>16879</v>
      </c>
      <c r="F3162" t="s">
        <v>16880</v>
      </c>
      <c r="G3162" t="s">
        <v>16881</v>
      </c>
      <c r="H3162">
        <v>28</v>
      </c>
      <c r="I3162" t="s">
        <v>9430</v>
      </c>
      <c r="J3162" t="s">
        <v>4893</v>
      </c>
      <c r="K3162">
        <v>512</v>
      </c>
      <c r="L3162" t="s">
        <v>30</v>
      </c>
      <c r="M3162" t="s">
        <v>7991</v>
      </c>
      <c r="N3162" t="b">
        <v>0</v>
      </c>
      <c r="P3162">
        <v>1</v>
      </c>
      <c r="Q3162">
        <v>8170</v>
      </c>
      <c r="R3162">
        <v>28</v>
      </c>
      <c r="S3162">
        <v>1</v>
      </c>
      <c r="T3162">
        <v>0</v>
      </c>
      <c r="U3162">
        <v>2</v>
      </c>
    </row>
    <row r="3163" spans="1:21" x14ac:dyDescent="0.25">
      <c r="A3163" t="s">
        <v>21</v>
      </c>
      <c r="B3163" t="s">
        <v>22</v>
      </c>
      <c r="C3163" t="s">
        <v>16882</v>
      </c>
      <c r="D3163" t="s">
        <v>16883</v>
      </c>
      <c r="E3163" t="s">
        <v>16884</v>
      </c>
      <c r="F3163" t="s">
        <v>16885</v>
      </c>
      <c r="G3163" t="s">
        <v>16886</v>
      </c>
      <c r="H3163">
        <v>28</v>
      </c>
      <c r="I3163" t="s">
        <v>9430</v>
      </c>
      <c r="J3163" t="s">
        <v>1473</v>
      </c>
      <c r="K3163">
        <v>575</v>
      </c>
      <c r="L3163" t="s">
        <v>30</v>
      </c>
      <c r="M3163" t="s">
        <v>7991</v>
      </c>
      <c r="N3163" t="b">
        <v>0</v>
      </c>
      <c r="P3163">
        <v>1</v>
      </c>
      <c r="Q3163">
        <v>3023</v>
      </c>
      <c r="R3163">
        <v>12</v>
      </c>
      <c r="S3163">
        <v>0</v>
      </c>
      <c r="T3163">
        <v>0</v>
      </c>
      <c r="U3163">
        <v>0</v>
      </c>
    </row>
    <row r="3164" spans="1:21" x14ac:dyDescent="0.25">
      <c r="A3164" t="s">
        <v>21</v>
      </c>
      <c r="B3164" t="s">
        <v>22</v>
      </c>
      <c r="C3164" t="s">
        <v>16887</v>
      </c>
      <c r="D3164" t="s">
        <v>16888</v>
      </c>
      <c r="E3164" t="s">
        <v>16889</v>
      </c>
      <c r="F3164" t="s">
        <v>16890</v>
      </c>
      <c r="G3164" t="s">
        <v>16891</v>
      </c>
      <c r="H3164">
        <v>28</v>
      </c>
      <c r="I3164" t="s">
        <v>9430</v>
      </c>
      <c r="J3164" t="s">
        <v>13309</v>
      </c>
      <c r="K3164">
        <v>230</v>
      </c>
      <c r="L3164" t="s">
        <v>30</v>
      </c>
      <c r="M3164" t="s">
        <v>7991</v>
      </c>
      <c r="N3164" t="b">
        <v>0</v>
      </c>
      <c r="P3164">
        <v>1</v>
      </c>
      <c r="Q3164">
        <v>2368</v>
      </c>
      <c r="R3164">
        <v>10</v>
      </c>
      <c r="S3164">
        <v>0</v>
      </c>
      <c r="T3164">
        <v>0</v>
      </c>
      <c r="U3164">
        <v>0</v>
      </c>
    </row>
    <row r="3165" spans="1:21" x14ac:dyDescent="0.25">
      <c r="A3165" t="s">
        <v>21</v>
      </c>
      <c r="B3165" t="s">
        <v>22</v>
      </c>
      <c r="C3165" t="s">
        <v>16892</v>
      </c>
      <c r="D3165" t="s">
        <v>16893</v>
      </c>
      <c r="E3165" t="s">
        <v>16894</v>
      </c>
      <c r="F3165" t="s">
        <v>16895</v>
      </c>
      <c r="G3165" t="s">
        <v>16896</v>
      </c>
      <c r="H3165">
        <v>28</v>
      </c>
      <c r="I3165" t="s">
        <v>9430</v>
      </c>
      <c r="J3165" t="s">
        <v>8306</v>
      </c>
      <c r="K3165">
        <v>475</v>
      </c>
      <c r="L3165" t="s">
        <v>30</v>
      </c>
      <c r="M3165" t="s">
        <v>7991</v>
      </c>
      <c r="N3165" t="b">
        <v>0</v>
      </c>
      <c r="P3165">
        <v>1</v>
      </c>
      <c r="Q3165">
        <v>21800</v>
      </c>
      <c r="R3165">
        <v>81</v>
      </c>
      <c r="S3165">
        <v>4</v>
      </c>
      <c r="T3165">
        <v>0</v>
      </c>
      <c r="U3165">
        <v>2</v>
      </c>
    </row>
    <row r="3166" spans="1:21" x14ac:dyDescent="0.25">
      <c r="A3166" t="s">
        <v>21</v>
      </c>
      <c r="B3166" t="s">
        <v>22</v>
      </c>
      <c r="C3166" t="s">
        <v>16897</v>
      </c>
      <c r="D3166" t="s">
        <v>16898</v>
      </c>
      <c r="E3166" t="s">
        <v>16899</v>
      </c>
      <c r="F3166" t="s">
        <v>16900</v>
      </c>
      <c r="G3166" t="s">
        <v>16901</v>
      </c>
      <c r="H3166">
        <v>28</v>
      </c>
      <c r="I3166" t="s">
        <v>9430</v>
      </c>
      <c r="J3166" t="s">
        <v>11864</v>
      </c>
      <c r="K3166">
        <v>297</v>
      </c>
      <c r="L3166" t="s">
        <v>30</v>
      </c>
      <c r="M3166" t="s">
        <v>7991</v>
      </c>
      <c r="N3166" t="b">
        <v>0</v>
      </c>
      <c r="P3166">
        <v>1</v>
      </c>
      <c r="Q3166">
        <v>6763</v>
      </c>
      <c r="R3166">
        <v>13</v>
      </c>
      <c r="S3166">
        <v>1</v>
      </c>
      <c r="T3166">
        <v>0</v>
      </c>
      <c r="U3166">
        <v>0</v>
      </c>
    </row>
    <row r="3167" spans="1:21" x14ac:dyDescent="0.25">
      <c r="A3167" t="s">
        <v>21</v>
      </c>
      <c r="B3167" t="s">
        <v>22</v>
      </c>
      <c r="C3167" t="s">
        <v>16902</v>
      </c>
      <c r="D3167" t="s">
        <v>16903</v>
      </c>
      <c r="E3167" t="s">
        <v>16904</v>
      </c>
      <c r="F3167" t="s">
        <v>16905</v>
      </c>
      <c r="G3167" t="s">
        <v>16906</v>
      </c>
      <c r="H3167">
        <v>27</v>
      </c>
      <c r="I3167" t="s">
        <v>28</v>
      </c>
      <c r="J3167" t="s">
        <v>274</v>
      </c>
      <c r="K3167">
        <v>395</v>
      </c>
      <c r="L3167" t="s">
        <v>30</v>
      </c>
      <c r="M3167" t="s">
        <v>7991</v>
      </c>
      <c r="N3167" t="b">
        <v>0</v>
      </c>
      <c r="P3167">
        <v>1</v>
      </c>
      <c r="Q3167">
        <v>31531</v>
      </c>
      <c r="R3167">
        <v>35</v>
      </c>
      <c r="S3167">
        <v>1</v>
      </c>
      <c r="T3167">
        <v>0</v>
      </c>
      <c r="U3167">
        <v>2</v>
      </c>
    </row>
    <row r="3168" spans="1:21" x14ac:dyDescent="0.25">
      <c r="A3168" t="s">
        <v>21</v>
      </c>
      <c r="B3168" t="s">
        <v>22</v>
      </c>
      <c r="C3168" t="s">
        <v>16907</v>
      </c>
      <c r="D3168" t="s">
        <v>16908</v>
      </c>
      <c r="E3168" t="s">
        <v>16909</v>
      </c>
      <c r="F3168" t="s">
        <v>16910</v>
      </c>
      <c r="G3168" t="s">
        <v>16911</v>
      </c>
      <c r="H3168">
        <v>27</v>
      </c>
      <c r="I3168" t="s">
        <v>28</v>
      </c>
      <c r="J3168" t="s">
        <v>6883</v>
      </c>
      <c r="K3168">
        <v>604</v>
      </c>
      <c r="L3168" t="s">
        <v>30</v>
      </c>
      <c r="M3168" t="s">
        <v>7991</v>
      </c>
      <c r="N3168" t="b">
        <v>0</v>
      </c>
      <c r="P3168">
        <v>1</v>
      </c>
      <c r="Q3168">
        <v>33071</v>
      </c>
      <c r="R3168">
        <v>40</v>
      </c>
      <c r="S3168">
        <v>2</v>
      </c>
      <c r="T3168">
        <v>0</v>
      </c>
      <c r="U3168">
        <v>15</v>
      </c>
    </row>
    <row r="3169" spans="1:21" x14ac:dyDescent="0.25">
      <c r="A3169" t="s">
        <v>21</v>
      </c>
      <c r="B3169" t="s">
        <v>22</v>
      </c>
      <c r="C3169" t="s">
        <v>16912</v>
      </c>
      <c r="D3169" t="s">
        <v>16913</v>
      </c>
      <c r="E3169" t="s">
        <v>16914</v>
      </c>
      <c r="F3169" t="s">
        <v>16915</v>
      </c>
      <c r="G3169" t="s">
        <v>16916</v>
      </c>
      <c r="H3169">
        <v>27</v>
      </c>
      <c r="I3169" t="s">
        <v>28</v>
      </c>
      <c r="J3169" t="s">
        <v>1688</v>
      </c>
      <c r="K3169">
        <v>471</v>
      </c>
      <c r="L3169" t="s">
        <v>30</v>
      </c>
      <c r="M3169" t="s">
        <v>7991</v>
      </c>
      <c r="N3169" t="b">
        <v>0</v>
      </c>
      <c r="P3169">
        <v>1</v>
      </c>
      <c r="Q3169">
        <v>109121</v>
      </c>
      <c r="R3169">
        <v>172</v>
      </c>
      <c r="S3169">
        <v>11</v>
      </c>
      <c r="T3169">
        <v>0</v>
      </c>
      <c r="U3169">
        <v>21</v>
      </c>
    </row>
    <row r="3170" spans="1:21" x14ac:dyDescent="0.25">
      <c r="A3170" t="s">
        <v>21</v>
      </c>
      <c r="B3170" t="s">
        <v>22</v>
      </c>
      <c r="C3170" t="s">
        <v>16917</v>
      </c>
      <c r="D3170" t="s">
        <v>16918</v>
      </c>
      <c r="E3170" t="s">
        <v>16919</v>
      </c>
      <c r="F3170" t="s">
        <v>16920</v>
      </c>
      <c r="G3170" t="s">
        <v>16921</v>
      </c>
      <c r="H3170">
        <v>27</v>
      </c>
      <c r="I3170" t="s">
        <v>28</v>
      </c>
      <c r="J3170" t="s">
        <v>4873</v>
      </c>
      <c r="K3170">
        <v>607</v>
      </c>
      <c r="L3170" t="s">
        <v>30</v>
      </c>
      <c r="M3170" t="s">
        <v>7991</v>
      </c>
      <c r="N3170" t="b">
        <v>0</v>
      </c>
      <c r="P3170">
        <v>1</v>
      </c>
      <c r="Q3170">
        <v>299967</v>
      </c>
      <c r="R3170">
        <v>461</v>
      </c>
      <c r="S3170">
        <v>33</v>
      </c>
      <c r="T3170">
        <v>0</v>
      </c>
      <c r="U3170">
        <v>160</v>
      </c>
    </row>
    <row r="3171" spans="1:21" x14ac:dyDescent="0.25">
      <c r="A3171" t="s">
        <v>21</v>
      </c>
      <c r="B3171" t="s">
        <v>22</v>
      </c>
      <c r="C3171" t="s">
        <v>16922</v>
      </c>
      <c r="D3171" t="s">
        <v>16923</v>
      </c>
      <c r="E3171" t="s">
        <v>16924</v>
      </c>
      <c r="F3171" t="s">
        <v>16925</v>
      </c>
      <c r="G3171" t="s">
        <v>16926</v>
      </c>
      <c r="H3171">
        <v>27</v>
      </c>
      <c r="I3171" t="s">
        <v>28</v>
      </c>
      <c r="J3171" t="s">
        <v>16927</v>
      </c>
      <c r="K3171">
        <v>617</v>
      </c>
      <c r="L3171" t="s">
        <v>30</v>
      </c>
      <c r="M3171" t="s">
        <v>7991</v>
      </c>
      <c r="N3171" t="b">
        <v>0</v>
      </c>
      <c r="P3171">
        <v>1</v>
      </c>
      <c r="Q3171">
        <v>22925</v>
      </c>
      <c r="R3171">
        <v>42</v>
      </c>
      <c r="S3171">
        <v>3</v>
      </c>
      <c r="T3171">
        <v>0</v>
      </c>
      <c r="U3171">
        <v>1</v>
      </c>
    </row>
    <row r="3172" spans="1:21" x14ac:dyDescent="0.25">
      <c r="A3172" t="s">
        <v>21</v>
      </c>
      <c r="B3172" t="s">
        <v>22</v>
      </c>
      <c r="C3172" t="s">
        <v>16928</v>
      </c>
      <c r="D3172" t="s">
        <v>16929</v>
      </c>
      <c r="E3172" t="s">
        <v>16930</v>
      </c>
      <c r="F3172" t="s">
        <v>16931</v>
      </c>
      <c r="G3172" t="s">
        <v>16932</v>
      </c>
      <c r="H3172">
        <v>27</v>
      </c>
      <c r="I3172" t="s">
        <v>28</v>
      </c>
      <c r="J3172" t="s">
        <v>4469</v>
      </c>
      <c r="K3172">
        <v>590</v>
      </c>
      <c r="L3172" t="s">
        <v>30</v>
      </c>
      <c r="M3172" t="s">
        <v>7991</v>
      </c>
      <c r="N3172" t="b">
        <v>0</v>
      </c>
      <c r="P3172">
        <v>1</v>
      </c>
      <c r="Q3172">
        <v>15124</v>
      </c>
      <c r="R3172">
        <v>19</v>
      </c>
      <c r="S3172">
        <v>2</v>
      </c>
      <c r="T3172">
        <v>0</v>
      </c>
      <c r="U3172">
        <v>7</v>
      </c>
    </row>
    <row r="3173" spans="1:21" x14ac:dyDescent="0.25">
      <c r="A3173" t="s">
        <v>21</v>
      </c>
      <c r="B3173" t="s">
        <v>22</v>
      </c>
      <c r="C3173" t="s">
        <v>16933</v>
      </c>
      <c r="D3173" t="s">
        <v>16934</v>
      </c>
      <c r="E3173" t="s">
        <v>16935</v>
      </c>
      <c r="F3173" t="s">
        <v>16936</v>
      </c>
      <c r="G3173" t="s">
        <v>16937</v>
      </c>
      <c r="H3173">
        <v>27</v>
      </c>
      <c r="I3173" t="s">
        <v>28</v>
      </c>
      <c r="J3173" t="s">
        <v>3467</v>
      </c>
      <c r="K3173">
        <v>505</v>
      </c>
      <c r="L3173" t="s">
        <v>30</v>
      </c>
      <c r="M3173" t="s">
        <v>7991</v>
      </c>
      <c r="N3173" t="b">
        <v>0</v>
      </c>
      <c r="P3173">
        <v>1</v>
      </c>
      <c r="Q3173">
        <v>48241</v>
      </c>
      <c r="R3173">
        <v>76</v>
      </c>
      <c r="S3173">
        <v>1</v>
      </c>
      <c r="T3173">
        <v>0</v>
      </c>
      <c r="U3173">
        <v>35</v>
      </c>
    </row>
    <row r="3174" spans="1:21" x14ac:dyDescent="0.25">
      <c r="A3174" t="s">
        <v>21</v>
      </c>
      <c r="B3174" t="s">
        <v>22</v>
      </c>
      <c r="C3174" t="s">
        <v>16938</v>
      </c>
      <c r="D3174" t="s">
        <v>16939</v>
      </c>
      <c r="E3174" t="s">
        <v>16940</v>
      </c>
      <c r="F3174" t="s">
        <v>16941</v>
      </c>
      <c r="G3174" t="s">
        <v>16942</v>
      </c>
      <c r="H3174">
        <v>27</v>
      </c>
      <c r="I3174" t="s">
        <v>28</v>
      </c>
      <c r="J3174" t="s">
        <v>2204</v>
      </c>
      <c r="K3174">
        <v>496</v>
      </c>
      <c r="L3174" t="s">
        <v>30</v>
      </c>
      <c r="M3174" t="s">
        <v>7991</v>
      </c>
      <c r="N3174" t="b">
        <v>0</v>
      </c>
      <c r="P3174">
        <v>1</v>
      </c>
      <c r="Q3174">
        <v>41863</v>
      </c>
      <c r="R3174">
        <v>50</v>
      </c>
      <c r="S3174">
        <v>5</v>
      </c>
      <c r="T3174">
        <v>0</v>
      </c>
      <c r="U3174">
        <v>7</v>
      </c>
    </row>
    <row r="3175" spans="1:21" x14ac:dyDescent="0.25">
      <c r="A3175" t="s">
        <v>21</v>
      </c>
      <c r="B3175" t="s">
        <v>22</v>
      </c>
      <c r="C3175" t="e">
        <v>#NAME?</v>
      </c>
      <c r="D3175" t="s">
        <v>16943</v>
      </c>
      <c r="E3175" t="s">
        <v>16944</v>
      </c>
      <c r="F3175" t="s">
        <v>16945</v>
      </c>
      <c r="G3175" t="s">
        <v>16946</v>
      </c>
      <c r="H3175">
        <v>27</v>
      </c>
      <c r="I3175" t="s">
        <v>28</v>
      </c>
      <c r="J3175" t="s">
        <v>3909</v>
      </c>
      <c r="K3175">
        <v>609</v>
      </c>
      <c r="L3175" t="s">
        <v>30</v>
      </c>
      <c r="M3175" t="s">
        <v>7991</v>
      </c>
      <c r="N3175" t="b">
        <v>0</v>
      </c>
      <c r="P3175">
        <v>1</v>
      </c>
      <c r="Q3175">
        <v>52186</v>
      </c>
      <c r="R3175">
        <v>95</v>
      </c>
      <c r="S3175">
        <v>3</v>
      </c>
      <c r="T3175">
        <v>0</v>
      </c>
      <c r="U3175">
        <v>30</v>
      </c>
    </row>
    <row r="3176" spans="1:21" x14ac:dyDescent="0.25">
      <c r="A3176" t="s">
        <v>21</v>
      </c>
      <c r="B3176" t="s">
        <v>22</v>
      </c>
      <c r="C3176" t="s">
        <v>16947</v>
      </c>
      <c r="D3176" t="s">
        <v>16948</v>
      </c>
      <c r="E3176" t="s">
        <v>16949</v>
      </c>
      <c r="F3176" t="s">
        <v>16950</v>
      </c>
      <c r="G3176" t="s">
        <v>16951</v>
      </c>
      <c r="H3176">
        <v>27</v>
      </c>
      <c r="I3176" t="s">
        <v>28</v>
      </c>
      <c r="J3176" t="s">
        <v>3249</v>
      </c>
      <c r="K3176">
        <v>440</v>
      </c>
      <c r="L3176" t="s">
        <v>30</v>
      </c>
      <c r="M3176" t="s">
        <v>7991</v>
      </c>
      <c r="N3176" t="b">
        <v>0</v>
      </c>
      <c r="P3176">
        <v>1</v>
      </c>
      <c r="Q3176">
        <v>33777</v>
      </c>
      <c r="R3176">
        <v>38</v>
      </c>
      <c r="S3176">
        <v>6</v>
      </c>
      <c r="T3176">
        <v>0</v>
      </c>
      <c r="U3176">
        <v>3</v>
      </c>
    </row>
    <row r="3177" spans="1:21" x14ac:dyDescent="0.25">
      <c r="A3177" t="s">
        <v>21</v>
      </c>
      <c r="B3177" t="s">
        <v>22</v>
      </c>
      <c r="C3177" t="s">
        <v>16952</v>
      </c>
      <c r="D3177" t="s">
        <v>16953</v>
      </c>
      <c r="E3177" t="s">
        <v>16954</v>
      </c>
      <c r="F3177" t="s">
        <v>16955</v>
      </c>
      <c r="G3177" t="s">
        <v>16956</v>
      </c>
      <c r="H3177">
        <v>27</v>
      </c>
      <c r="I3177" t="s">
        <v>28</v>
      </c>
      <c r="J3177" t="s">
        <v>9998</v>
      </c>
      <c r="K3177">
        <v>636</v>
      </c>
      <c r="L3177" t="s">
        <v>30</v>
      </c>
      <c r="M3177" t="s">
        <v>7991</v>
      </c>
      <c r="N3177" t="b">
        <v>0</v>
      </c>
      <c r="P3177">
        <v>1</v>
      </c>
      <c r="Q3177">
        <v>40534</v>
      </c>
      <c r="R3177">
        <v>60</v>
      </c>
      <c r="S3177">
        <v>4</v>
      </c>
      <c r="T3177">
        <v>0</v>
      </c>
      <c r="U3177">
        <v>22</v>
      </c>
    </row>
    <row r="3178" spans="1:21" x14ac:dyDescent="0.25">
      <c r="A3178" t="s">
        <v>21</v>
      </c>
      <c r="B3178" t="s">
        <v>22</v>
      </c>
      <c r="C3178" t="s">
        <v>16957</v>
      </c>
      <c r="D3178" t="s">
        <v>16958</v>
      </c>
      <c r="E3178" t="s">
        <v>16959</v>
      </c>
      <c r="F3178" t="s">
        <v>16960</v>
      </c>
      <c r="G3178" t="s">
        <v>16961</v>
      </c>
      <c r="H3178">
        <v>28</v>
      </c>
      <c r="I3178" t="s">
        <v>9430</v>
      </c>
      <c r="J3178" t="s">
        <v>7040</v>
      </c>
      <c r="K3178">
        <v>611</v>
      </c>
      <c r="L3178" t="s">
        <v>30</v>
      </c>
      <c r="M3178" t="s">
        <v>7991</v>
      </c>
      <c r="N3178" t="b">
        <v>0</v>
      </c>
      <c r="P3178">
        <v>1</v>
      </c>
      <c r="Q3178">
        <v>29831</v>
      </c>
      <c r="R3178">
        <v>93</v>
      </c>
      <c r="S3178">
        <v>3</v>
      </c>
      <c r="T3178">
        <v>0</v>
      </c>
      <c r="U3178">
        <v>12</v>
      </c>
    </row>
    <row r="3179" spans="1:21" x14ac:dyDescent="0.25">
      <c r="A3179" t="s">
        <v>21</v>
      </c>
      <c r="B3179" t="s">
        <v>22</v>
      </c>
      <c r="C3179" t="s">
        <v>16962</v>
      </c>
      <c r="D3179" t="s">
        <v>16963</v>
      </c>
      <c r="E3179" t="s">
        <v>16964</v>
      </c>
      <c r="F3179" t="s">
        <v>16965</v>
      </c>
      <c r="G3179" t="s">
        <v>16966</v>
      </c>
      <c r="H3179">
        <v>28</v>
      </c>
      <c r="I3179" t="s">
        <v>9430</v>
      </c>
      <c r="J3179" t="s">
        <v>16967</v>
      </c>
      <c r="K3179">
        <v>436</v>
      </c>
      <c r="L3179" t="s">
        <v>30</v>
      </c>
      <c r="M3179" t="s">
        <v>7991</v>
      </c>
      <c r="N3179" t="b">
        <v>0</v>
      </c>
      <c r="P3179">
        <v>1</v>
      </c>
      <c r="Q3179">
        <v>5385</v>
      </c>
      <c r="R3179">
        <v>11</v>
      </c>
      <c r="S3179">
        <v>1</v>
      </c>
      <c r="T3179">
        <v>0</v>
      </c>
      <c r="U3179">
        <v>2</v>
      </c>
    </row>
    <row r="3180" spans="1:21" x14ac:dyDescent="0.25">
      <c r="A3180" t="s">
        <v>21</v>
      </c>
      <c r="B3180" t="s">
        <v>22</v>
      </c>
      <c r="C3180" t="s">
        <v>16968</v>
      </c>
      <c r="D3180" t="s">
        <v>16969</v>
      </c>
      <c r="E3180" t="s">
        <v>16970</v>
      </c>
      <c r="F3180" t="s">
        <v>16971</v>
      </c>
      <c r="G3180" t="s">
        <v>16972</v>
      </c>
      <c r="H3180">
        <v>28</v>
      </c>
      <c r="I3180" t="s">
        <v>9430</v>
      </c>
      <c r="J3180" t="s">
        <v>8594</v>
      </c>
      <c r="K3180">
        <v>185</v>
      </c>
      <c r="L3180" t="s">
        <v>30</v>
      </c>
      <c r="M3180" t="s">
        <v>7991</v>
      </c>
      <c r="N3180" t="b">
        <v>0</v>
      </c>
      <c r="P3180">
        <v>1</v>
      </c>
      <c r="Q3180">
        <v>5881</v>
      </c>
      <c r="R3180">
        <v>16</v>
      </c>
      <c r="S3180">
        <v>0</v>
      </c>
      <c r="T3180">
        <v>0</v>
      </c>
      <c r="U3180">
        <v>0</v>
      </c>
    </row>
    <row r="3181" spans="1:21" x14ac:dyDescent="0.25">
      <c r="A3181" t="s">
        <v>21</v>
      </c>
      <c r="B3181" t="s">
        <v>22</v>
      </c>
      <c r="C3181" t="s">
        <v>16973</v>
      </c>
      <c r="D3181" t="s">
        <v>16974</v>
      </c>
      <c r="E3181" t="s">
        <v>16975</v>
      </c>
      <c r="F3181" t="s">
        <v>16976</v>
      </c>
      <c r="G3181" t="s">
        <v>16977</v>
      </c>
      <c r="H3181">
        <v>28</v>
      </c>
      <c r="I3181" t="s">
        <v>9430</v>
      </c>
      <c r="J3181" t="s">
        <v>2575</v>
      </c>
      <c r="K3181">
        <v>480</v>
      </c>
      <c r="L3181" t="s">
        <v>30</v>
      </c>
      <c r="M3181" t="s">
        <v>7991</v>
      </c>
      <c r="N3181" t="b">
        <v>0</v>
      </c>
      <c r="P3181">
        <v>1</v>
      </c>
      <c r="Q3181">
        <v>18860</v>
      </c>
      <c r="R3181">
        <v>35</v>
      </c>
      <c r="S3181">
        <v>2</v>
      </c>
      <c r="T3181">
        <v>0</v>
      </c>
      <c r="U3181">
        <v>1</v>
      </c>
    </row>
    <row r="3182" spans="1:21" x14ac:dyDescent="0.25">
      <c r="A3182" t="s">
        <v>21</v>
      </c>
      <c r="B3182" t="s">
        <v>22</v>
      </c>
      <c r="C3182" t="s">
        <v>16978</v>
      </c>
      <c r="D3182" t="s">
        <v>16979</v>
      </c>
      <c r="E3182" t="s">
        <v>16980</v>
      </c>
      <c r="F3182" t="s">
        <v>16981</v>
      </c>
      <c r="G3182" t="s">
        <v>16982</v>
      </c>
      <c r="H3182">
        <v>28</v>
      </c>
      <c r="I3182" t="s">
        <v>9430</v>
      </c>
      <c r="J3182" t="s">
        <v>4517</v>
      </c>
      <c r="K3182">
        <v>587</v>
      </c>
      <c r="L3182" t="s">
        <v>30</v>
      </c>
      <c r="M3182" t="s">
        <v>7991</v>
      </c>
      <c r="N3182" t="b">
        <v>0</v>
      </c>
      <c r="P3182">
        <v>1</v>
      </c>
      <c r="Q3182">
        <v>1505</v>
      </c>
      <c r="R3182">
        <v>11</v>
      </c>
      <c r="S3182">
        <v>0</v>
      </c>
      <c r="T3182">
        <v>0</v>
      </c>
      <c r="U3182">
        <v>0</v>
      </c>
    </row>
    <row r="3183" spans="1:21" x14ac:dyDescent="0.25">
      <c r="A3183" t="s">
        <v>21</v>
      </c>
      <c r="B3183" t="s">
        <v>22</v>
      </c>
      <c r="C3183" t="s">
        <v>16983</v>
      </c>
      <c r="D3183" t="s">
        <v>16984</v>
      </c>
      <c r="E3183" t="s">
        <v>16985</v>
      </c>
      <c r="F3183" t="s">
        <v>16986</v>
      </c>
      <c r="G3183" t="s">
        <v>16987</v>
      </c>
      <c r="H3183">
        <v>28</v>
      </c>
      <c r="I3183" t="s">
        <v>9430</v>
      </c>
      <c r="J3183" t="s">
        <v>642</v>
      </c>
      <c r="K3183">
        <v>306</v>
      </c>
      <c r="L3183" t="s">
        <v>30</v>
      </c>
      <c r="M3183" t="s">
        <v>7991</v>
      </c>
      <c r="N3183" t="b">
        <v>0</v>
      </c>
      <c r="P3183">
        <v>1</v>
      </c>
      <c r="Q3183">
        <v>1932</v>
      </c>
      <c r="R3183">
        <v>9</v>
      </c>
      <c r="S3183">
        <v>0</v>
      </c>
      <c r="T3183">
        <v>0</v>
      </c>
      <c r="U3183">
        <v>0</v>
      </c>
    </row>
    <row r="3184" spans="1:21" x14ac:dyDescent="0.25">
      <c r="A3184" t="s">
        <v>21</v>
      </c>
      <c r="B3184" t="s">
        <v>22</v>
      </c>
      <c r="C3184" t="s">
        <v>16988</v>
      </c>
      <c r="D3184" t="s">
        <v>16989</v>
      </c>
      <c r="E3184" t="s">
        <v>16990</v>
      </c>
      <c r="F3184" t="s">
        <v>16991</v>
      </c>
      <c r="G3184" t="s">
        <v>16992</v>
      </c>
      <c r="H3184">
        <v>28</v>
      </c>
      <c r="I3184" t="s">
        <v>9430</v>
      </c>
      <c r="J3184" t="s">
        <v>10637</v>
      </c>
      <c r="K3184">
        <v>210</v>
      </c>
      <c r="L3184" t="s">
        <v>30</v>
      </c>
      <c r="M3184" t="s">
        <v>7991</v>
      </c>
      <c r="N3184" t="b">
        <v>0</v>
      </c>
      <c r="P3184">
        <v>1</v>
      </c>
      <c r="Q3184">
        <v>14230</v>
      </c>
      <c r="R3184">
        <v>49</v>
      </c>
      <c r="S3184">
        <v>1</v>
      </c>
      <c r="T3184">
        <v>0</v>
      </c>
      <c r="U3184">
        <v>3</v>
      </c>
    </row>
    <row r="3185" spans="1:21" x14ac:dyDescent="0.25">
      <c r="A3185" t="s">
        <v>21</v>
      </c>
      <c r="B3185" t="s">
        <v>22</v>
      </c>
      <c r="C3185" t="s">
        <v>16993</v>
      </c>
      <c r="D3185" t="s">
        <v>16994</v>
      </c>
      <c r="E3185" t="s">
        <v>16995</v>
      </c>
      <c r="F3185" t="s">
        <v>16996</v>
      </c>
      <c r="G3185" t="s">
        <v>16997</v>
      </c>
      <c r="H3185">
        <v>28</v>
      </c>
      <c r="I3185" t="s">
        <v>9430</v>
      </c>
      <c r="J3185" t="s">
        <v>8984</v>
      </c>
      <c r="K3185">
        <v>270</v>
      </c>
      <c r="L3185" t="s">
        <v>30</v>
      </c>
      <c r="M3185" t="s">
        <v>7991</v>
      </c>
      <c r="N3185" t="b">
        <v>0</v>
      </c>
      <c r="P3185">
        <v>1</v>
      </c>
      <c r="Q3185">
        <v>20801</v>
      </c>
      <c r="R3185">
        <v>40</v>
      </c>
      <c r="S3185">
        <v>1</v>
      </c>
      <c r="T3185">
        <v>0</v>
      </c>
      <c r="U3185">
        <v>3</v>
      </c>
    </row>
    <row r="3186" spans="1:21" x14ac:dyDescent="0.25">
      <c r="A3186" t="s">
        <v>21</v>
      </c>
      <c r="B3186" t="s">
        <v>22</v>
      </c>
      <c r="C3186" t="s">
        <v>16998</v>
      </c>
      <c r="D3186" t="s">
        <v>16999</v>
      </c>
      <c r="E3186" t="s">
        <v>17000</v>
      </c>
      <c r="F3186" t="s">
        <v>17001</v>
      </c>
      <c r="G3186" t="s">
        <v>17002</v>
      </c>
      <c r="H3186">
        <v>28</v>
      </c>
      <c r="I3186" t="s">
        <v>9430</v>
      </c>
      <c r="J3186" t="s">
        <v>308</v>
      </c>
      <c r="K3186">
        <v>99</v>
      </c>
      <c r="L3186" t="s">
        <v>30</v>
      </c>
      <c r="M3186" t="s">
        <v>7991</v>
      </c>
      <c r="N3186" t="b">
        <v>0</v>
      </c>
      <c r="P3186">
        <v>1</v>
      </c>
      <c r="Q3186">
        <v>4662</v>
      </c>
      <c r="R3186">
        <v>14</v>
      </c>
      <c r="S3186">
        <v>0</v>
      </c>
      <c r="T3186">
        <v>0</v>
      </c>
      <c r="U3186">
        <v>0</v>
      </c>
    </row>
    <row r="3187" spans="1:21" x14ac:dyDescent="0.25">
      <c r="A3187" t="s">
        <v>21</v>
      </c>
      <c r="B3187" t="s">
        <v>22</v>
      </c>
      <c r="C3187" t="s">
        <v>17003</v>
      </c>
      <c r="D3187" t="s">
        <v>17004</v>
      </c>
      <c r="E3187" t="s">
        <v>17005</v>
      </c>
      <c r="F3187" t="s">
        <v>17006</v>
      </c>
      <c r="G3187" t="s">
        <v>17007</v>
      </c>
      <c r="H3187">
        <v>28</v>
      </c>
      <c r="I3187" t="s">
        <v>9430</v>
      </c>
      <c r="J3187" t="s">
        <v>6468</v>
      </c>
      <c r="K3187">
        <v>195</v>
      </c>
      <c r="L3187" t="s">
        <v>30</v>
      </c>
      <c r="M3187" t="s">
        <v>7991</v>
      </c>
      <c r="N3187" t="b">
        <v>0</v>
      </c>
      <c r="P3187">
        <v>1</v>
      </c>
      <c r="Q3187">
        <v>23982</v>
      </c>
      <c r="R3187">
        <v>29</v>
      </c>
      <c r="S3187">
        <v>7</v>
      </c>
      <c r="T3187">
        <v>0</v>
      </c>
      <c r="U3187">
        <v>0</v>
      </c>
    </row>
    <row r="3188" spans="1:21" x14ac:dyDescent="0.25">
      <c r="A3188" t="s">
        <v>21</v>
      </c>
      <c r="B3188" t="s">
        <v>22</v>
      </c>
      <c r="C3188" t="s">
        <v>17008</v>
      </c>
      <c r="D3188" t="s">
        <v>17009</v>
      </c>
      <c r="E3188" t="s">
        <v>17010</v>
      </c>
      <c r="F3188" t="s">
        <v>17011</v>
      </c>
      <c r="G3188" t="s">
        <v>17012</v>
      </c>
      <c r="H3188">
        <v>28</v>
      </c>
      <c r="I3188" t="s">
        <v>9430</v>
      </c>
      <c r="J3188" t="s">
        <v>717</v>
      </c>
      <c r="K3188">
        <v>150</v>
      </c>
      <c r="L3188" t="s">
        <v>30</v>
      </c>
      <c r="M3188" t="s">
        <v>7991</v>
      </c>
      <c r="N3188" t="b">
        <v>0</v>
      </c>
      <c r="P3188">
        <v>1</v>
      </c>
      <c r="Q3188">
        <v>13013</v>
      </c>
      <c r="R3188">
        <v>26</v>
      </c>
      <c r="S3188">
        <v>4</v>
      </c>
      <c r="T3188">
        <v>0</v>
      </c>
      <c r="U3188">
        <v>0</v>
      </c>
    </row>
    <row r="3189" spans="1:21" x14ac:dyDescent="0.25">
      <c r="A3189" t="s">
        <v>21</v>
      </c>
      <c r="B3189" t="s">
        <v>22</v>
      </c>
      <c r="C3189" t="s">
        <v>17013</v>
      </c>
      <c r="D3189" t="s">
        <v>17014</v>
      </c>
      <c r="E3189" t="s">
        <v>17015</v>
      </c>
      <c r="F3189" t="s">
        <v>17016</v>
      </c>
      <c r="G3189" t="s">
        <v>17017</v>
      </c>
      <c r="H3189">
        <v>28</v>
      </c>
      <c r="I3189" t="s">
        <v>9430</v>
      </c>
      <c r="J3189" t="s">
        <v>302</v>
      </c>
      <c r="K3189">
        <v>123</v>
      </c>
      <c r="L3189" t="s">
        <v>30</v>
      </c>
      <c r="M3189" t="s">
        <v>7991</v>
      </c>
      <c r="N3189" t="b">
        <v>0</v>
      </c>
      <c r="P3189">
        <v>1</v>
      </c>
      <c r="Q3189">
        <v>4169</v>
      </c>
      <c r="R3189">
        <v>8</v>
      </c>
      <c r="S3189">
        <v>0</v>
      </c>
      <c r="T3189">
        <v>0</v>
      </c>
      <c r="U3189">
        <v>0</v>
      </c>
    </row>
    <row r="3190" spans="1:21" x14ac:dyDescent="0.25">
      <c r="A3190" t="s">
        <v>21</v>
      </c>
      <c r="B3190" t="s">
        <v>22</v>
      </c>
      <c r="C3190" t="s">
        <v>17018</v>
      </c>
      <c r="D3190" t="s">
        <v>17019</v>
      </c>
      <c r="E3190" t="s">
        <v>17020</v>
      </c>
      <c r="F3190" t="s">
        <v>17021</v>
      </c>
      <c r="G3190" t="s">
        <v>17022</v>
      </c>
      <c r="H3190">
        <v>28</v>
      </c>
      <c r="I3190" t="s">
        <v>9430</v>
      </c>
      <c r="J3190" t="s">
        <v>208</v>
      </c>
      <c r="K3190">
        <v>189</v>
      </c>
      <c r="L3190" t="s">
        <v>30</v>
      </c>
      <c r="M3190" t="s">
        <v>7991</v>
      </c>
      <c r="N3190" t="b">
        <v>0</v>
      </c>
      <c r="P3190">
        <v>1</v>
      </c>
      <c r="Q3190">
        <v>16671</v>
      </c>
      <c r="R3190">
        <v>37</v>
      </c>
      <c r="S3190">
        <v>1</v>
      </c>
      <c r="T3190">
        <v>0</v>
      </c>
      <c r="U3190">
        <v>1</v>
      </c>
    </row>
    <row r="3191" spans="1:21" x14ac:dyDescent="0.25">
      <c r="A3191" t="s">
        <v>21</v>
      </c>
      <c r="B3191" t="s">
        <v>22</v>
      </c>
      <c r="C3191" t="s">
        <v>17023</v>
      </c>
      <c r="D3191" t="s">
        <v>17024</v>
      </c>
      <c r="E3191" t="s">
        <v>17025</v>
      </c>
      <c r="F3191" t="s">
        <v>17026</v>
      </c>
      <c r="G3191" t="s">
        <v>17027</v>
      </c>
      <c r="H3191">
        <v>28</v>
      </c>
      <c r="I3191" t="s">
        <v>9430</v>
      </c>
      <c r="J3191" t="s">
        <v>5459</v>
      </c>
      <c r="K3191">
        <v>206</v>
      </c>
      <c r="L3191" t="s">
        <v>30</v>
      </c>
      <c r="M3191" t="s">
        <v>7991</v>
      </c>
      <c r="N3191" t="b">
        <v>0</v>
      </c>
      <c r="P3191">
        <v>1</v>
      </c>
      <c r="Q3191">
        <v>43784</v>
      </c>
      <c r="R3191">
        <v>50</v>
      </c>
      <c r="S3191">
        <v>11</v>
      </c>
      <c r="T3191">
        <v>0</v>
      </c>
      <c r="U3191">
        <v>0</v>
      </c>
    </row>
    <row r="3192" spans="1:21" x14ac:dyDescent="0.25">
      <c r="A3192" t="s">
        <v>21</v>
      </c>
      <c r="B3192" t="s">
        <v>22</v>
      </c>
      <c r="C3192" t="s">
        <v>17028</v>
      </c>
      <c r="D3192" t="s">
        <v>17029</v>
      </c>
      <c r="E3192" s="1">
        <v>39728.917361111111</v>
      </c>
      <c r="F3192" t="s">
        <v>17030</v>
      </c>
      <c r="G3192" t="s">
        <v>17031</v>
      </c>
      <c r="H3192">
        <v>27</v>
      </c>
      <c r="I3192" t="s">
        <v>28</v>
      </c>
      <c r="J3192" t="s">
        <v>17032</v>
      </c>
      <c r="K3192">
        <v>599</v>
      </c>
      <c r="L3192" t="s">
        <v>30</v>
      </c>
      <c r="M3192" t="s">
        <v>7991</v>
      </c>
      <c r="N3192" t="b">
        <v>0</v>
      </c>
      <c r="P3192">
        <v>1</v>
      </c>
      <c r="Q3192">
        <v>41980</v>
      </c>
      <c r="R3192">
        <v>50</v>
      </c>
      <c r="S3192">
        <v>3</v>
      </c>
      <c r="T3192">
        <v>0</v>
      </c>
      <c r="U3192">
        <v>6</v>
      </c>
    </row>
    <row r="3193" spans="1:21" x14ac:dyDescent="0.25">
      <c r="A3193" t="s">
        <v>21</v>
      </c>
      <c r="B3193" t="s">
        <v>22</v>
      </c>
      <c r="C3193" t="s">
        <v>17033</v>
      </c>
      <c r="D3193" t="s">
        <v>17034</v>
      </c>
      <c r="E3193" s="1">
        <v>39728.909722222219</v>
      </c>
      <c r="F3193" t="s">
        <v>17035</v>
      </c>
      <c r="G3193" t="s">
        <v>17036</v>
      </c>
      <c r="H3193">
        <v>27</v>
      </c>
      <c r="I3193" t="s">
        <v>28</v>
      </c>
      <c r="J3193" t="s">
        <v>8207</v>
      </c>
      <c r="K3193">
        <v>622</v>
      </c>
      <c r="L3193" t="s">
        <v>30</v>
      </c>
      <c r="M3193" t="s">
        <v>7991</v>
      </c>
      <c r="N3193" t="b">
        <v>0</v>
      </c>
      <c r="P3193">
        <v>1</v>
      </c>
      <c r="Q3193">
        <v>28342</v>
      </c>
      <c r="R3193">
        <v>51</v>
      </c>
      <c r="S3193">
        <v>3</v>
      </c>
      <c r="T3193">
        <v>0</v>
      </c>
      <c r="U3193">
        <v>10</v>
      </c>
    </row>
    <row r="3194" spans="1:21" x14ac:dyDescent="0.25">
      <c r="A3194" t="s">
        <v>21</v>
      </c>
      <c r="B3194" t="s">
        <v>22</v>
      </c>
      <c r="C3194" t="s">
        <v>17037</v>
      </c>
      <c r="D3194" t="s">
        <v>17038</v>
      </c>
      <c r="E3194" s="1">
        <v>39728.906944444447</v>
      </c>
      <c r="F3194" t="s">
        <v>17039</v>
      </c>
      <c r="G3194" t="s">
        <v>17040</v>
      </c>
      <c r="H3194">
        <v>27</v>
      </c>
      <c r="I3194" t="s">
        <v>28</v>
      </c>
      <c r="J3194" t="s">
        <v>16599</v>
      </c>
      <c r="K3194">
        <v>628</v>
      </c>
      <c r="L3194" t="s">
        <v>30</v>
      </c>
      <c r="M3194" t="s">
        <v>7991</v>
      </c>
      <c r="N3194" t="b">
        <v>0</v>
      </c>
      <c r="P3194">
        <v>1</v>
      </c>
      <c r="Q3194">
        <v>22840</v>
      </c>
      <c r="R3194">
        <v>47</v>
      </c>
      <c r="S3194">
        <v>2</v>
      </c>
      <c r="T3194">
        <v>0</v>
      </c>
      <c r="U3194">
        <v>13</v>
      </c>
    </row>
    <row r="3195" spans="1:21" x14ac:dyDescent="0.25">
      <c r="A3195" t="s">
        <v>21</v>
      </c>
      <c r="B3195" t="s">
        <v>22</v>
      </c>
      <c r="C3195" t="e">
        <v>#NAME?</v>
      </c>
      <c r="D3195" t="s">
        <v>17041</v>
      </c>
      <c r="E3195" s="1">
        <v>39698.717361111114</v>
      </c>
      <c r="F3195" t="s">
        <v>17042</v>
      </c>
      <c r="G3195" t="s">
        <v>17043</v>
      </c>
      <c r="H3195">
        <v>27</v>
      </c>
      <c r="I3195" t="s">
        <v>28</v>
      </c>
      <c r="J3195" t="s">
        <v>11124</v>
      </c>
      <c r="K3195">
        <v>164</v>
      </c>
      <c r="L3195" t="s">
        <v>30</v>
      </c>
      <c r="M3195" t="s">
        <v>7991</v>
      </c>
      <c r="N3195" t="b">
        <v>0</v>
      </c>
      <c r="P3195">
        <v>1</v>
      </c>
      <c r="Q3195">
        <v>240589</v>
      </c>
      <c r="R3195">
        <v>436</v>
      </c>
      <c r="S3195">
        <v>37</v>
      </c>
      <c r="T3195">
        <v>0</v>
      </c>
      <c r="U3195">
        <v>177</v>
      </c>
    </row>
    <row r="3196" spans="1:21" x14ac:dyDescent="0.25">
      <c r="A3196" t="s">
        <v>21</v>
      </c>
      <c r="B3196" t="s">
        <v>22</v>
      </c>
      <c r="C3196" t="s">
        <v>17044</v>
      </c>
      <c r="D3196" t="s">
        <v>17045</v>
      </c>
      <c r="E3196" s="1">
        <v>39698.713888888888</v>
      </c>
      <c r="F3196" t="s">
        <v>17046</v>
      </c>
      <c r="G3196" t="s">
        <v>17047</v>
      </c>
      <c r="H3196">
        <v>27</v>
      </c>
      <c r="I3196" t="s">
        <v>28</v>
      </c>
      <c r="J3196" t="s">
        <v>12740</v>
      </c>
      <c r="K3196">
        <v>267</v>
      </c>
      <c r="L3196" t="s">
        <v>30</v>
      </c>
      <c r="M3196" t="s">
        <v>7991</v>
      </c>
      <c r="N3196" t="b">
        <v>0</v>
      </c>
      <c r="P3196">
        <v>1</v>
      </c>
      <c r="Q3196">
        <v>73957</v>
      </c>
      <c r="R3196">
        <v>72</v>
      </c>
      <c r="S3196">
        <v>12</v>
      </c>
      <c r="T3196">
        <v>0</v>
      </c>
      <c r="U3196">
        <v>15</v>
      </c>
    </row>
    <row r="3197" spans="1:21" x14ac:dyDescent="0.25">
      <c r="A3197" t="s">
        <v>21</v>
      </c>
      <c r="B3197" t="s">
        <v>22</v>
      </c>
      <c r="C3197" t="s">
        <v>17048</v>
      </c>
      <c r="D3197" t="s">
        <v>17049</v>
      </c>
      <c r="E3197" s="1">
        <v>39698.711111111108</v>
      </c>
      <c r="F3197" t="s">
        <v>17050</v>
      </c>
      <c r="G3197" t="s">
        <v>17051</v>
      </c>
      <c r="H3197">
        <v>27</v>
      </c>
      <c r="I3197" t="s">
        <v>28</v>
      </c>
      <c r="J3197" t="s">
        <v>8207</v>
      </c>
      <c r="K3197">
        <v>622</v>
      </c>
      <c r="L3197" t="s">
        <v>30</v>
      </c>
      <c r="M3197" t="s">
        <v>7991</v>
      </c>
      <c r="N3197" t="b">
        <v>0</v>
      </c>
      <c r="P3197">
        <v>1</v>
      </c>
      <c r="Q3197">
        <v>13951</v>
      </c>
      <c r="R3197">
        <v>22</v>
      </c>
      <c r="S3197">
        <v>1</v>
      </c>
      <c r="T3197">
        <v>0</v>
      </c>
      <c r="U3197">
        <v>1</v>
      </c>
    </row>
    <row r="3198" spans="1:21" x14ac:dyDescent="0.25">
      <c r="A3198" t="s">
        <v>21</v>
      </c>
      <c r="B3198" t="s">
        <v>22</v>
      </c>
      <c r="C3198" t="s">
        <v>17052</v>
      </c>
      <c r="D3198" t="s">
        <v>17053</v>
      </c>
      <c r="E3198" s="1">
        <v>39698.70208333333</v>
      </c>
      <c r="F3198" t="s">
        <v>17054</v>
      </c>
      <c r="G3198" t="s">
        <v>17055</v>
      </c>
      <c r="H3198">
        <v>27</v>
      </c>
      <c r="I3198" t="s">
        <v>28</v>
      </c>
      <c r="J3198" t="s">
        <v>1473</v>
      </c>
      <c r="K3198">
        <v>575</v>
      </c>
      <c r="L3198" t="s">
        <v>30</v>
      </c>
      <c r="M3198" t="s">
        <v>7991</v>
      </c>
      <c r="N3198" t="b">
        <v>0</v>
      </c>
      <c r="P3198">
        <v>1</v>
      </c>
      <c r="Q3198">
        <v>15019</v>
      </c>
      <c r="R3198">
        <v>39</v>
      </c>
      <c r="S3198">
        <v>2</v>
      </c>
      <c r="T3198">
        <v>0</v>
      </c>
      <c r="U3198">
        <v>10</v>
      </c>
    </row>
    <row r="3199" spans="1:21" x14ac:dyDescent="0.25">
      <c r="A3199" t="s">
        <v>21</v>
      </c>
      <c r="B3199" t="s">
        <v>22</v>
      </c>
      <c r="C3199" t="s">
        <v>17056</v>
      </c>
      <c r="D3199" t="s">
        <v>17057</v>
      </c>
      <c r="E3199" s="1">
        <v>39698.701388888891</v>
      </c>
      <c r="F3199" t="s">
        <v>17058</v>
      </c>
      <c r="G3199" t="s">
        <v>17059</v>
      </c>
      <c r="H3199">
        <v>27</v>
      </c>
      <c r="I3199" t="s">
        <v>28</v>
      </c>
      <c r="J3199" t="s">
        <v>16107</v>
      </c>
      <c r="K3199">
        <v>613</v>
      </c>
      <c r="L3199" t="s">
        <v>30</v>
      </c>
      <c r="M3199" t="s">
        <v>7991</v>
      </c>
      <c r="N3199" t="b">
        <v>0</v>
      </c>
      <c r="P3199">
        <v>1</v>
      </c>
      <c r="Q3199">
        <v>100471</v>
      </c>
      <c r="R3199">
        <v>176</v>
      </c>
      <c r="S3199">
        <v>9</v>
      </c>
      <c r="T3199">
        <v>0</v>
      </c>
      <c r="U3199">
        <v>34</v>
      </c>
    </row>
    <row r="3200" spans="1:21" x14ac:dyDescent="0.25">
      <c r="A3200" t="s">
        <v>21</v>
      </c>
      <c r="B3200" t="s">
        <v>22</v>
      </c>
      <c r="C3200" t="s">
        <v>17060</v>
      </c>
      <c r="D3200" t="s">
        <v>17061</v>
      </c>
      <c r="E3200" s="1">
        <v>39698.692361111112</v>
      </c>
      <c r="F3200" t="s">
        <v>17062</v>
      </c>
      <c r="G3200" t="s">
        <v>17063</v>
      </c>
      <c r="H3200">
        <v>27</v>
      </c>
      <c r="I3200" t="s">
        <v>28</v>
      </c>
      <c r="J3200" t="s">
        <v>7707</v>
      </c>
      <c r="K3200">
        <v>595</v>
      </c>
      <c r="L3200" t="s">
        <v>30</v>
      </c>
      <c r="M3200" t="s">
        <v>7991</v>
      </c>
      <c r="N3200" t="b">
        <v>0</v>
      </c>
      <c r="P3200">
        <v>1</v>
      </c>
      <c r="Q3200">
        <v>43093</v>
      </c>
      <c r="R3200">
        <v>81</v>
      </c>
      <c r="S3200">
        <v>6</v>
      </c>
      <c r="T3200">
        <v>0</v>
      </c>
      <c r="U3200">
        <v>16</v>
      </c>
    </row>
    <row r="3201" spans="1:21" x14ac:dyDescent="0.25">
      <c r="A3201" t="s">
        <v>21</v>
      </c>
      <c r="B3201" t="s">
        <v>22</v>
      </c>
      <c r="C3201" t="s">
        <v>17064</v>
      </c>
      <c r="D3201" t="s">
        <v>17065</v>
      </c>
      <c r="E3201" s="1">
        <v>39698.688888888886</v>
      </c>
      <c r="F3201" t="s">
        <v>17066</v>
      </c>
      <c r="G3201" t="s">
        <v>17067</v>
      </c>
      <c r="H3201">
        <v>27</v>
      </c>
      <c r="I3201" t="s">
        <v>28</v>
      </c>
      <c r="J3201" t="s">
        <v>16107</v>
      </c>
      <c r="K3201">
        <v>613</v>
      </c>
      <c r="L3201" t="s">
        <v>30</v>
      </c>
      <c r="M3201" t="s">
        <v>7991</v>
      </c>
      <c r="N3201" t="b">
        <v>0</v>
      </c>
      <c r="P3201">
        <v>1</v>
      </c>
      <c r="Q3201">
        <v>31435</v>
      </c>
      <c r="R3201">
        <v>67</v>
      </c>
      <c r="S3201">
        <v>4</v>
      </c>
      <c r="T3201">
        <v>0</v>
      </c>
      <c r="U3201">
        <v>17</v>
      </c>
    </row>
    <row r="3202" spans="1:21" x14ac:dyDescent="0.25">
      <c r="A3202" t="s">
        <v>21</v>
      </c>
      <c r="B3202" t="s">
        <v>22</v>
      </c>
      <c r="C3202" t="s">
        <v>17068</v>
      </c>
      <c r="D3202" t="s">
        <v>17069</v>
      </c>
      <c r="E3202" s="1">
        <v>39698.68472222222</v>
      </c>
      <c r="F3202" t="s">
        <v>17070</v>
      </c>
      <c r="G3202" t="s">
        <v>17071</v>
      </c>
      <c r="H3202">
        <v>27</v>
      </c>
      <c r="I3202" t="s">
        <v>28</v>
      </c>
      <c r="J3202" t="s">
        <v>1527</v>
      </c>
      <c r="K3202">
        <v>610</v>
      </c>
      <c r="L3202" t="s">
        <v>30</v>
      </c>
      <c r="M3202" t="s">
        <v>7991</v>
      </c>
      <c r="N3202" t="b">
        <v>0</v>
      </c>
      <c r="P3202">
        <v>1</v>
      </c>
      <c r="Q3202">
        <v>71822</v>
      </c>
      <c r="R3202">
        <v>130</v>
      </c>
      <c r="S3202">
        <v>11</v>
      </c>
      <c r="T3202">
        <v>0</v>
      </c>
      <c r="U3202">
        <v>52</v>
      </c>
    </row>
    <row r="3203" spans="1:21" x14ac:dyDescent="0.25">
      <c r="A3203" t="s">
        <v>21</v>
      </c>
      <c r="B3203" t="s">
        <v>22</v>
      </c>
      <c r="C3203" t="s">
        <v>17072</v>
      </c>
      <c r="D3203" t="s">
        <v>17073</v>
      </c>
      <c r="E3203" s="1">
        <v>39636.765972222223</v>
      </c>
      <c r="F3203" t="s">
        <v>17074</v>
      </c>
      <c r="G3203" t="s">
        <v>17075</v>
      </c>
      <c r="H3203">
        <v>28</v>
      </c>
      <c r="I3203" t="s">
        <v>9430</v>
      </c>
      <c r="J3203" t="s">
        <v>3892</v>
      </c>
      <c r="K3203">
        <v>458</v>
      </c>
      <c r="L3203" t="s">
        <v>30</v>
      </c>
      <c r="M3203" t="s">
        <v>7991</v>
      </c>
      <c r="N3203" t="b">
        <v>0</v>
      </c>
      <c r="P3203">
        <v>1</v>
      </c>
      <c r="Q3203">
        <v>3765</v>
      </c>
      <c r="R3203">
        <v>16</v>
      </c>
      <c r="S3203">
        <v>0</v>
      </c>
      <c r="T3203">
        <v>0</v>
      </c>
      <c r="U3203">
        <v>4</v>
      </c>
    </row>
    <row r="3204" spans="1:21" x14ac:dyDescent="0.25">
      <c r="A3204" t="s">
        <v>21</v>
      </c>
      <c r="B3204" t="s">
        <v>22</v>
      </c>
      <c r="C3204" t="s">
        <v>17076</v>
      </c>
      <c r="D3204" t="s">
        <v>17077</v>
      </c>
      <c r="E3204" s="1">
        <v>39636.756944444445</v>
      </c>
      <c r="F3204" t="s">
        <v>17078</v>
      </c>
      <c r="G3204" t="s">
        <v>17079</v>
      </c>
      <c r="H3204">
        <v>28</v>
      </c>
      <c r="I3204" t="s">
        <v>9430</v>
      </c>
      <c r="J3204" t="s">
        <v>3838</v>
      </c>
      <c r="K3204">
        <v>370</v>
      </c>
      <c r="L3204" t="s">
        <v>30</v>
      </c>
      <c r="M3204" t="s">
        <v>7991</v>
      </c>
      <c r="N3204" t="b">
        <v>0</v>
      </c>
      <c r="P3204">
        <v>1</v>
      </c>
      <c r="Q3204">
        <v>4783</v>
      </c>
      <c r="R3204">
        <v>21</v>
      </c>
      <c r="S3204">
        <v>0</v>
      </c>
      <c r="T3204">
        <v>0</v>
      </c>
      <c r="U3204">
        <v>0</v>
      </c>
    </row>
    <row r="3205" spans="1:21" x14ac:dyDescent="0.25">
      <c r="A3205" t="s">
        <v>21</v>
      </c>
      <c r="B3205" t="s">
        <v>22</v>
      </c>
      <c r="C3205" t="s">
        <v>17080</v>
      </c>
      <c r="D3205" t="s">
        <v>17081</v>
      </c>
      <c r="E3205" s="1">
        <v>39636.753472222219</v>
      </c>
      <c r="F3205" t="s">
        <v>17082</v>
      </c>
      <c r="G3205" t="s">
        <v>17083</v>
      </c>
      <c r="H3205">
        <v>28</v>
      </c>
      <c r="I3205" t="s">
        <v>9430</v>
      </c>
      <c r="J3205" t="s">
        <v>5103</v>
      </c>
      <c r="K3205">
        <v>549</v>
      </c>
      <c r="L3205" t="s">
        <v>30</v>
      </c>
      <c r="M3205" t="s">
        <v>7991</v>
      </c>
      <c r="N3205" t="b">
        <v>0</v>
      </c>
      <c r="P3205">
        <v>1</v>
      </c>
      <c r="Q3205">
        <v>12918</v>
      </c>
      <c r="R3205">
        <v>29</v>
      </c>
      <c r="S3205">
        <v>0</v>
      </c>
      <c r="T3205">
        <v>0</v>
      </c>
      <c r="U3205">
        <v>0</v>
      </c>
    </row>
    <row r="3206" spans="1:21" x14ac:dyDescent="0.25">
      <c r="A3206" t="s">
        <v>21</v>
      </c>
      <c r="B3206" t="s">
        <v>22</v>
      </c>
      <c r="C3206" t="s">
        <v>17084</v>
      </c>
      <c r="D3206" t="s">
        <v>17085</v>
      </c>
      <c r="E3206" s="1">
        <v>39636.720833333333</v>
      </c>
      <c r="F3206" t="s">
        <v>17086</v>
      </c>
      <c r="G3206" t="s">
        <v>17087</v>
      </c>
      <c r="H3206">
        <v>28</v>
      </c>
      <c r="I3206" t="s">
        <v>9430</v>
      </c>
      <c r="J3206" t="s">
        <v>10724</v>
      </c>
      <c r="K3206">
        <v>347</v>
      </c>
      <c r="L3206" t="s">
        <v>30</v>
      </c>
      <c r="M3206" t="s">
        <v>7991</v>
      </c>
      <c r="N3206" t="b">
        <v>0</v>
      </c>
      <c r="P3206">
        <v>1</v>
      </c>
      <c r="Q3206">
        <v>23271</v>
      </c>
      <c r="R3206">
        <v>28</v>
      </c>
      <c r="S3206">
        <v>6</v>
      </c>
      <c r="T3206">
        <v>0</v>
      </c>
      <c r="U3206">
        <v>2</v>
      </c>
    </row>
    <row r="3207" spans="1:21" x14ac:dyDescent="0.25">
      <c r="A3207" t="s">
        <v>21</v>
      </c>
      <c r="B3207" t="s">
        <v>22</v>
      </c>
      <c r="C3207" t="s">
        <v>17088</v>
      </c>
      <c r="D3207" t="s">
        <v>17089</v>
      </c>
      <c r="E3207" s="1">
        <v>39454.026388888888</v>
      </c>
      <c r="F3207" t="s">
        <v>17090</v>
      </c>
      <c r="G3207" t="s">
        <v>17091</v>
      </c>
      <c r="H3207">
        <v>28</v>
      </c>
      <c r="I3207" t="s">
        <v>9430</v>
      </c>
      <c r="J3207" t="s">
        <v>1817</v>
      </c>
      <c r="K3207">
        <v>168</v>
      </c>
      <c r="L3207" t="s">
        <v>30</v>
      </c>
      <c r="M3207" t="s">
        <v>7991</v>
      </c>
      <c r="N3207" t="b">
        <v>0</v>
      </c>
      <c r="P3207">
        <v>1</v>
      </c>
      <c r="Q3207">
        <v>23310</v>
      </c>
      <c r="R3207">
        <v>56</v>
      </c>
      <c r="S3207">
        <v>3</v>
      </c>
      <c r="T3207">
        <v>0</v>
      </c>
      <c r="U3207">
        <v>0</v>
      </c>
    </row>
    <row r="3208" spans="1:21" x14ac:dyDescent="0.25">
      <c r="A3208" t="s">
        <v>21</v>
      </c>
      <c r="B3208" t="s">
        <v>22</v>
      </c>
      <c r="C3208" t="s">
        <v>17092</v>
      </c>
      <c r="D3208" t="s">
        <v>17093</v>
      </c>
      <c r="E3208" s="1">
        <v>39454.024305555555</v>
      </c>
      <c r="F3208" t="s">
        <v>17094</v>
      </c>
      <c r="G3208" t="s">
        <v>17095</v>
      </c>
      <c r="H3208">
        <v>28</v>
      </c>
      <c r="I3208" t="s">
        <v>9430</v>
      </c>
      <c r="J3208" t="s">
        <v>747</v>
      </c>
      <c r="K3208">
        <v>201</v>
      </c>
      <c r="L3208" t="s">
        <v>30</v>
      </c>
      <c r="M3208" t="s">
        <v>7991</v>
      </c>
      <c r="N3208" t="b">
        <v>0</v>
      </c>
      <c r="P3208">
        <v>1</v>
      </c>
      <c r="Q3208">
        <v>29078</v>
      </c>
      <c r="R3208">
        <v>46</v>
      </c>
      <c r="S3208">
        <v>3</v>
      </c>
      <c r="T3208">
        <v>0</v>
      </c>
      <c r="U3208">
        <v>6</v>
      </c>
    </row>
    <row r="3209" spans="1:21" x14ac:dyDescent="0.25">
      <c r="A3209" t="s">
        <v>21</v>
      </c>
      <c r="B3209" t="s">
        <v>22</v>
      </c>
      <c r="C3209" t="s">
        <v>17096</v>
      </c>
      <c r="D3209" t="s">
        <v>17097</v>
      </c>
      <c r="E3209" s="1">
        <v>39454.023611111108</v>
      </c>
      <c r="F3209" t="s">
        <v>17098</v>
      </c>
      <c r="G3209" t="s">
        <v>17099</v>
      </c>
      <c r="H3209">
        <v>28</v>
      </c>
      <c r="I3209" t="s">
        <v>9430</v>
      </c>
      <c r="J3209" t="s">
        <v>3126</v>
      </c>
      <c r="K3209">
        <v>144</v>
      </c>
      <c r="L3209" t="s">
        <v>30</v>
      </c>
      <c r="M3209" t="s">
        <v>7991</v>
      </c>
      <c r="N3209" t="b">
        <v>0</v>
      </c>
      <c r="P3209">
        <v>1</v>
      </c>
      <c r="Q3209">
        <v>20357</v>
      </c>
      <c r="R3209">
        <v>37</v>
      </c>
      <c r="S3209">
        <v>7</v>
      </c>
      <c r="T3209">
        <v>0</v>
      </c>
      <c r="U3209">
        <v>0</v>
      </c>
    </row>
    <row r="3210" spans="1:21" x14ac:dyDescent="0.25">
      <c r="A3210" t="s">
        <v>21</v>
      </c>
      <c r="B3210" t="s">
        <v>22</v>
      </c>
      <c r="C3210" t="s">
        <v>17100</v>
      </c>
      <c r="D3210" t="s">
        <v>17101</v>
      </c>
      <c r="E3210" s="1">
        <v>39454.022222222222</v>
      </c>
      <c r="F3210" t="s">
        <v>17102</v>
      </c>
      <c r="G3210" t="s">
        <v>17103</v>
      </c>
      <c r="H3210">
        <v>28</v>
      </c>
      <c r="I3210" t="s">
        <v>9430</v>
      </c>
      <c r="J3210" t="s">
        <v>5565</v>
      </c>
      <c r="K3210">
        <v>180</v>
      </c>
      <c r="L3210" t="s">
        <v>30</v>
      </c>
      <c r="M3210" t="s">
        <v>7991</v>
      </c>
      <c r="N3210" t="b">
        <v>0</v>
      </c>
      <c r="P3210">
        <v>1</v>
      </c>
      <c r="Q3210">
        <v>16519</v>
      </c>
      <c r="R3210">
        <v>30</v>
      </c>
      <c r="S3210">
        <v>3</v>
      </c>
      <c r="T3210">
        <v>0</v>
      </c>
      <c r="U3210">
        <v>0</v>
      </c>
    </row>
    <row r="3211" spans="1:21" x14ac:dyDescent="0.25">
      <c r="A3211" t="s">
        <v>21</v>
      </c>
      <c r="B3211" t="s">
        <v>22</v>
      </c>
      <c r="C3211" t="s">
        <v>17104</v>
      </c>
      <c r="D3211" t="s">
        <v>17105</v>
      </c>
      <c r="E3211" s="1">
        <v>39454.021527777775</v>
      </c>
      <c r="F3211" t="s">
        <v>17106</v>
      </c>
      <c r="G3211" t="s">
        <v>17107</v>
      </c>
      <c r="H3211">
        <v>28</v>
      </c>
      <c r="I3211" t="s">
        <v>9430</v>
      </c>
      <c r="J3211" t="s">
        <v>12003</v>
      </c>
      <c r="K3211">
        <v>96</v>
      </c>
      <c r="L3211" t="s">
        <v>30</v>
      </c>
      <c r="M3211" t="s">
        <v>7991</v>
      </c>
      <c r="N3211" t="b">
        <v>0</v>
      </c>
      <c r="P3211">
        <v>1</v>
      </c>
      <c r="Q3211">
        <v>13024</v>
      </c>
      <c r="R3211">
        <v>34</v>
      </c>
      <c r="S3211">
        <v>1</v>
      </c>
      <c r="T3211">
        <v>0</v>
      </c>
      <c r="U3211">
        <v>0</v>
      </c>
    </row>
    <row r="3212" spans="1:21" x14ac:dyDescent="0.25">
      <c r="A3212" t="s">
        <v>21</v>
      </c>
      <c r="B3212" t="s">
        <v>22</v>
      </c>
      <c r="C3212" t="s">
        <v>17108</v>
      </c>
      <c r="D3212" t="s">
        <v>17109</v>
      </c>
      <c r="E3212" s="1">
        <v>39454.015277777777</v>
      </c>
      <c r="F3212" t="s">
        <v>17110</v>
      </c>
      <c r="G3212" t="s">
        <v>17111</v>
      </c>
      <c r="H3212">
        <v>28</v>
      </c>
      <c r="I3212" t="s">
        <v>9430</v>
      </c>
      <c r="J3212" t="s">
        <v>17112</v>
      </c>
      <c r="K3212">
        <v>318</v>
      </c>
      <c r="L3212" t="s">
        <v>30</v>
      </c>
      <c r="M3212" t="s">
        <v>7991</v>
      </c>
      <c r="N3212" t="b">
        <v>0</v>
      </c>
      <c r="P3212">
        <v>1</v>
      </c>
      <c r="Q3212">
        <v>29695</v>
      </c>
      <c r="R3212">
        <v>72</v>
      </c>
      <c r="S3212">
        <v>1</v>
      </c>
      <c r="T3212">
        <v>0</v>
      </c>
      <c r="U3212">
        <v>1</v>
      </c>
    </row>
    <row r="3213" spans="1:21" x14ac:dyDescent="0.25">
      <c r="A3213" t="s">
        <v>21</v>
      </c>
      <c r="B3213" t="s">
        <v>22</v>
      </c>
      <c r="C3213" t="s">
        <v>17113</v>
      </c>
      <c r="D3213" t="s">
        <v>17114</v>
      </c>
      <c r="E3213" s="1">
        <v>39454.01458333333</v>
      </c>
      <c r="F3213" t="s">
        <v>17115</v>
      </c>
      <c r="G3213" t="s">
        <v>17116</v>
      </c>
      <c r="H3213">
        <v>28</v>
      </c>
      <c r="I3213" t="s">
        <v>9430</v>
      </c>
      <c r="J3213" t="s">
        <v>683</v>
      </c>
      <c r="K3213">
        <v>104</v>
      </c>
      <c r="L3213" t="s">
        <v>30</v>
      </c>
      <c r="M3213" t="s">
        <v>7991</v>
      </c>
      <c r="N3213" t="b">
        <v>0</v>
      </c>
      <c r="P3213">
        <v>1</v>
      </c>
      <c r="Q3213">
        <v>78682</v>
      </c>
      <c r="R3213">
        <v>132</v>
      </c>
      <c r="S3213">
        <v>3</v>
      </c>
      <c r="T3213">
        <v>0</v>
      </c>
      <c r="U3213">
        <v>3</v>
      </c>
    </row>
    <row r="3214" spans="1:21" x14ac:dyDescent="0.25">
      <c r="A3214" t="s">
        <v>21</v>
      </c>
      <c r="B3214" t="s">
        <v>22</v>
      </c>
      <c r="C3214" t="s">
        <v>17117</v>
      </c>
      <c r="D3214" t="s">
        <v>17118</v>
      </c>
      <c r="E3214" s="1">
        <v>39454.013194444444</v>
      </c>
      <c r="F3214" t="s">
        <v>17119</v>
      </c>
      <c r="G3214" t="s">
        <v>17120</v>
      </c>
      <c r="H3214">
        <v>28</v>
      </c>
      <c r="I3214" t="s">
        <v>9430</v>
      </c>
      <c r="J3214" t="s">
        <v>9761</v>
      </c>
      <c r="K3214">
        <v>234</v>
      </c>
      <c r="L3214" t="s">
        <v>30</v>
      </c>
      <c r="M3214" t="s">
        <v>7991</v>
      </c>
      <c r="N3214" t="b">
        <v>0</v>
      </c>
      <c r="P3214">
        <v>1</v>
      </c>
      <c r="Q3214">
        <v>24511</v>
      </c>
      <c r="R3214">
        <v>54</v>
      </c>
      <c r="S3214">
        <v>1</v>
      </c>
      <c r="T3214">
        <v>0</v>
      </c>
      <c r="U3214">
        <v>1</v>
      </c>
    </row>
    <row r="3215" spans="1:21" x14ac:dyDescent="0.25">
      <c r="A3215" t="s">
        <v>21</v>
      </c>
      <c r="B3215" t="s">
        <v>22</v>
      </c>
      <c r="C3215" t="s">
        <v>17121</v>
      </c>
      <c r="D3215" t="s">
        <v>17122</v>
      </c>
      <c r="E3215" s="1">
        <v>39454.009027777778</v>
      </c>
      <c r="F3215" t="s">
        <v>17123</v>
      </c>
      <c r="G3215" t="s">
        <v>17124</v>
      </c>
      <c r="H3215">
        <v>28</v>
      </c>
      <c r="I3215" t="s">
        <v>9430</v>
      </c>
      <c r="J3215" t="s">
        <v>389</v>
      </c>
      <c r="K3215">
        <v>174</v>
      </c>
      <c r="L3215" t="s">
        <v>30</v>
      </c>
      <c r="M3215" t="s">
        <v>7991</v>
      </c>
      <c r="N3215" t="b">
        <v>0</v>
      </c>
      <c r="P3215">
        <v>1</v>
      </c>
      <c r="Q3215">
        <v>84397</v>
      </c>
      <c r="R3215">
        <v>116</v>
      </c>
      <c r="S3215">
        <v>11</v>
      </c>
      <c r="T3215">
        <v>0</v>
      </c>
      <c r="U3215">
        <v>0</v>
      </c>
    </row>
    <row r="3216" spans="1:21" x14ac:dyDescent="0.25">
      <c r="A3216" t="s">
        <v>21</v>
      </c>
      <c r="B3216" t="s">
        <v>22</v>
      </c>
      <c r="C3216" t="s">
        <v>17125</v>
      </c>
      <c r="D3216" t="s">
        <v>17126</v>
      </c>
      <c r="E3216" t="s">
        <v>17127</v>
      </c>
      <c r="F3216" t="s">
        <v>17128</v>
      </c>
      <c r="G3216" t="s">
        <v>17129</v>
      </c>
      <c r="H3216">
        <v>28</v>
      </c>
      <c r="I3216" t="s">
        <v>9430</v>
      </c>
      <c r="J3216" t="s">
        <v>15667</v>
      </c>
      <c r="K3216">
        <v>586</v>
      </c>
      <c r="L3216" t="s">
        <v>30</v>
      </c>
      <c r="M3216" t="s">
        <v>7991</v>
      </c>
      <c r="N3216" t="b">
        <v>0</v>
      </c>
      <c r="P3216">
        <v>1</v>
      </c>
      <c r="Q3216">
        <v>202005</v>
      </c>
      <c r="R3216">
        <v>473</v>
      </c>
      <c r="S3216">
        <v>36</v>
      </c>
      <c r="T3216">
        <v>0</v>
      </c>
      <c r="U3216">
        <v>16</v>
      </c>
    </row>
    <row r="3217" spans="1:21" x14ac:dyDescent="0.25">
      <c r="A3217" t="s">
        <v>21</v>
      </c>
      <c r="B3217" t="s">
        <v>22</v>
      </c>
      <c r="C3217" t="s">
        <v>17130</v>
      </c>
      <c r="D3217" t="s">
        <v>17131</v>
      </c>
      <c r="E3217" t="s">
        <v>17132</v>
      </c>
      <c r="F3217" t="s">
        <v>17133</v>
      </c>
      <c r="G3217" t="s">
        <v>17134</v>
      </c>
      <c r="H3217">
        <v>28</v>
      </c>
      <c r="I3217" t="s">
        <v>9430</v>
      </c>
      <c r="J3217" t="s">
        <v>208</v>
      </c>
      <c r="K3217">
        <v>189</v>
      </c>
      <c r="L3217" t="s">
        <v>30</v>
      </c>
      <c r="M3217" t="s">
        <v>7991</v>
      </c>
      <c r="N3217" t="b">
        <v>0</v>
      </c>
      <c r="P3217">
        <v>1</v>
      </c>
      <c r="Q3217">
        <v>7652</v>
      </c>
      <c r="R3217">
        <v>24</v>
      </c>
      <c r="S3217">
        <v>0</v>
      </c>
      <c r="T3217">
        <v>0</v>
      </c>
      <c r="U3217">
        <v>0</v>
      </c>
    </row>
    <row r="3218" spans="1:21" x14ac:dyDescent="0.25">
      <c r="A3218" t="s">
        <v>21</v>
      </c>
      <c r="B3218" t="s">
        <v>22</v>
      </c>
      <c r="C3218" t="s">
        <v>17135</v>
      </c>
      <c r="D3218" t="s">
        <v>17136</v>
      </c>
      <c r="E3218" t="s">
        <v>17137</v>
      </c>
      <c r="F3218" t="s">
        <v>17138</v>
      </c>
      <c r="G3218" t="s">
        <v>17139</v>
      </c>
      <c r="H3218">
        <v>28</v>
      </c>
      <c r="I3218" t="s">
        <v>9430</v>
      </c>
      <c r="J3218" t="s">
        <v>7916</v>
      </c>
      <c r="K3218">
        <v>252</v>
      </c>
      <c r="L3218" t="s">
        <v>30</v>
      </c>
      <c r="M3218" t="s">
        <v>7991</v>
      </c>
      <c r="N3218" t="b">
        <v>0</v>
      </c>
      <c r="P3218">
        <v>1</v>
      </c>
      <c r="Q3218">
        <v>20219</v>
      </c>
      <c r="R3218">
        <v>33</v>
      </c>
      <c r="S3218">
        <v>2</v>
      </c>
      <c r="T3218">
        <v>0</v>
      </c>
      <c r="U3218">
        <v>0</v>
      </c>
    </row>
    <row r="3219" spans="1:21" x14ac:dyDescent="0.25">
      <c r="A3219" t="s">
        <v>21</v>
      </c>
      <c r="B3219" t="s">
        <v>22</v>
      </c>
      <c r="C3219" t="e">
        <v>#NAME?</v>
      </c>
      <c r="D3219" t="s">
        <v>17140</v>
      </c>
      <c r="E3219" t="s">
        <v>17141</v>
      </c>
      <c r="F3219" t="s">
        <v>17142</v>
      </c>
      <c r="G3219" t="s">
        <v>17143</v>
      </c>
      <c r="H3219">
        <v>28</v>
      </c>
      <c r="I3219" t="s">
        <v>9430</v>
      </c>
      <c r="J3219" t="s">
        <v>12639</v>
      </c>
      <c r="K3219">
        <v>289</v>
      </c>
      <c r="L3219" t="s">
        <v>30</v>
      </c>
      <c r="M3219" t="s">
        <v>7991</v>
      </c>
      <c r="N3219" t="b">
        <v>0</v>
      </c>
      <c r="P3219">
        <v>1</v>
      </c>
      <c r="Q3219">
        <v>9109</v>
      </c>
      <c r="R3219">
        <v>18</v>
      </c>
      <c r="S3219">
        <v>2</v>
      </c>
      <c r="T3219">
        <v>0</v>
      </c>
      <c r="U3219">
        <v>0</v>
      </c>
    </row>
    <row r="3220" spans="1:21" x14ac:dyDescent="0.25">
      <c r="A3220" t="s">
        <v>21</v>
      </c>
      <c r="B3220" t="s">
        <v>22</v>
      </c>
      <c r="C3220" t="s">
        <v>17144</v>
      </c>
      <c r="D3220" t="s">
        <v>17140</v>
      </c>
      <c r="E3220" t="s">
        <v>17141</v>
      </c>
      <c r="F3220" t="s">
        <v>17145</v>
      </c>
      <c r="G3220" t="s">
        <v>17146</v>
      </c>
      <c r="H3220">
        <v>28</v>
      </c>
      <c r="I3220" t="s">
        <v>9430</v>
      </c>
      <c r="J3220" t="s">
        <v>717</v>
      </c>
      <c r="K3220">
        <v>150</v>
      </c>
      <c r="L3220" t="s">
        <v>30</v>
      </c>
      <c r="M3220" t="s">
        <v>7991</v>
      </c>
      <c r="N3220" t="b">
        <v>0</v>
      </c>
      <c r="P3220">
        <v>1</v>
      </c>
      <c r="Q3220">
        <v>20908</v>
      </c>
      <c r="R3220">
        <v>42</v>
      </c>
      <c r="S3220">
        <v>2</v>
      </c>
      <c r="T3220">
        <v>0</v>
      </c>
      <c r="U3220">
        <v>1</v>
      </c>
    </row>
    <row r="3221" spans="1:21" x14ac:dyDescent="0.25">
      <c r="A3221" t="s">
        <v>21</v>
      </c>
      <c r="B3221" t="s">
        <v>22</v>
      </c>
      <c r="C3221" t="s">
        <v>17147</v>
      </c>
      <c r="D3221" t="s">
        <v>17148</v>
      </c>
      <c r="E3221" t="s">
        <v>17149</v>
      </c>
      <c r="F3221" t="s">
        <v>17150</v>
      </c>
      <c r="G3221" t="s">
        <v>17151</v>
      </c>
      <c r="H3221">
        <v>28</v>
      </c>
      <c r="I3221" t="s">
        <v>9430</v>
      </c>
      <c r="J3221" t="s">
        <v>4626</v>
      </c>
      <c r="K3221">
        <v>246</v>
      </c>
      <c r="L3221" t="s">
        <v>30</v>
      </c>
      <c r="M3221" t="s">
        <v>7991</v>
      </c>
      <c r="N3221" t="b">
        <v>0</v>
      </c>
      <c r="P3221">
        <v>1</v>
      </c>
      <c r="Q3221">
        <v>15215</v>
      </c>
      <c r="R3221">
        <v>20</v>
      </c>
      <c r="S3221">
        <v>1</v>
      </c>
      <c r="T3221">
        <v>0</v>
      </c>
      <c r="U3221">
        <v>3</v>
      </c>
    </row>
    <row r="3222" spans="1:21" x14ac:dyDescent="0.25">
      <c r="A3222" t="s">
        <v>21</v>
      </c>
      <c r="B3222" t="s">
        <v>22</v>
      </c>
      <c r="C3222" t="s">
        <v>17152</v>
      </c>
      <c r="D3222" t="s">
        <v>17153</v>
      </c>
      <c r="E3222" t="s">
        <v>17154</v>
      </c>
      <c r="F3222" t="s">
        <v>17155</v>
      </c>
      <c r="G3222" t="s">
        <v>17156</v>
      </c>
      <c r="H3222">
        <v>28</v>
      </c>
      <c r="I3222" t="s">
        <v>9430</v>
      </c>
      <c r="J3222" t="s">
        <v>4873</v>
      </c>
      <c r="K3222">
        <v>607</v>
      </c>
      <c r="L3222" t="s">
        <v>30</v>
      </c>
      <c r="M3222" t="s">
        <v>7991</v>
      </c>
      <c r="N3222" t="b">
        <v>0</v>
      </c>
      <c r="P3222">
        <v>1</v>
      </c>
      <c r="Q3222">
        <v>5819</v>
      </c>
      <c r="R3222">
        <v>15</v>
      </c>
      <c r="S3222">
        <v>1</v>
      </c>
      <c r="T3222">
        <v>0</v>
      </c>
      <c r="U3222">
        <v>0</v>
      </c>
    </row>
    <row r="3223" spans="1:21" x14ac:dyDescent="0.25">
      <c r="A3223" t="s">
        <v>21</v>
      </c>
      <c r="B3223" t="s">
        <v>22</v>
      </c>
      <c r="C3223" t="s">
        <v>17157</v>
      </c>
      <c r="D3223" t="s">
        <v>17158</v>
      </c>
      <c r="E3223" t="s">
        <v>17159</v>
      </c>
      <c r="F3223" t="s">
        <v>17160</v>
      </c>
      <c r="G3223" t="s">
        <v>17161</v>
      </c>
      <c r="H3223">
        <v>28</v>
      </c>
      <c r="I3223" t="s">
        <v>9430</v>
      </c>
      <c r="J3223" t="s">
        <v>2366</v>
      </c>
      <c r="K3223">
        <v>359</v>
      </c>
      <c r="L3223" t="s">
        <v>30</v>
      </c>
      <c r="M3223" t="s">
        <v>7991</v>
      </c>
      <c r="N3223" t="b">
        <v>0</v>
      </c>
      <c r="P3223">
        <v>1</v>
      </c>
      <c r="Q3223">
        <v>4790</v>
      </c>
      <c r="R3223">
        <v>6</v>
      </c>
      <c r="S3223">
        <v>0</v>
      </c>
      <c r="T3223">
        <v>0</v>
      </c>
      <c r="U3223">
        <v>0</v>
      </c>
    </row>
    <row r="3224" spans="1:21" x14ac:dyDescent="0.25">
      <c r="A3224" t="s">
        <v>21</v>
      </c>
      <c r="B3224" t="s">
        <v>22</v>
      </c>
      <c r="C3224" t="s">
        <v>17162</v>
      </c>
      <c r="D3224" t="s">
        <v>17163</v>
      </c>
      <c r="E3224" t="s">
        <v>17159</v>
      </c>
      <c r="F3224" t="s">
        <v>17164</v>
      </c>
      <c r="G3224" t="s">
        <v>17165</v>
      </c>
      <c r="H3224">
        <v>28</v>
      </c>
      <c r="I3224" t="s">
        <v>9430</v>
      </c>
      <c r="J3224" t="s">
        <v>3892</v>
      </c>
      <c r="K3224">
        <v>458</v>
      </c>
      <c r="L3224" t="s">
        <v>30</v>
      </c>
      <c r="M3224" t="s">
        <v>7991</v>
      </c>
      <c r="N3224" t="b">
        <v>0</v>
      </c>
      <c r="P3224">
        <v>1</v>
      </c>
      <c r="Q3224">
        <v>10978</v>
      </c>
      <c r="R3224">
        <v>27</v>
      </c>
      <c r="S3224">
        <v>2</v>
      </c>
      <c r="T3224">
        <v>0</v>
      </c>
      <c r="U3224">
        <v>1</v>
      </c>
    </row>
    <row r="3225" spans="1:21" x14ac:dyDescent="0.25">
      <c r="A3225" t="s">
        <v>21</v>
      </c>
      <c r="B3225" t="s">
        <v>22</v>
      </c>
      <c r="C3225" t="s">
        <v>17166</v>
      </c>
      <c r="D3225" t="s">
        <v>17167</v>
      </c>
      <c r="E3225" t="s">
        <v>17168</v>
      </c>
      <c r="F3225" t="s">
        <v>17169</v>
      </c>
      <c r="G3225" t="s">
        <v>17170</v>
      </c>
      <c r="H3225">
        <v>28</v>
      </c>
      <c r="I3225" t="s">
        <v>9430</v>
      </c>
      <c r="J3225" t="s">
        <v>5499</v>
      </c>
      <c r="K3225">
        <v>219</v>
      </c>
      <c r="L3225" t="s">
        <v>30</v>
      </c>
      <c r="M3225" t="s">
        <v>7991</v>
      </c>
      <c r="N3225" t="b">
        <v>0</v>
      </c>
      <c r="P3225">
        <v>1</v>
      </c>
      <c r="Q3225">
        <v>46762</v>
      </c>
      <c r="R3225">
        <v>70</v>
      </c>
      <c r="S3225">
        <v>1</v>
      </c>
      <c r="T3225">
        <v>0</v>
      </c>
      <c r="U3225">
        <v>8</v>
      </c>
    </row>
    <row r="3226" spans="1:21" x14ac:dyDescent="0.25">
      <c r="A3226" t="s">
        <v>21</v>
      </c>
      <c r="B3226" t="s">
        <v>22</v>
      </c>
      <c r="C3226" t="s">
        <v>17171</v>
      </c>
      <c r="D3226" t="s">
        <v>17172</v>
      </c>
      <c r="E3226" t="s">
        <v>17173</v>
      </c>
      <c r="F3226" t="s">
        <v>17174</v>
      </c>
      <c r="G3226" t="s">
        <v>17175</v>
      </c>
      <c r="H3226">
        <v>28</v>
      </c>
      <c r="I3226" t="s">
        <v>9430</v>
      </c>
      <c r="J3226" t="s">
        <v>9049</v>
      </c>
      <c r="K3226">
        <v>487</v>
      </c>
      <c r="L3226" t="s">
        <v>30</v>
      </c>
      <c r="M3226" t="s">
        <v>7991</v>
      </c>
      <c r="N3226" t="b">
        <v>0</v>
      </c>
      <c r="P3226">
        <v>1</v>
      </c>
      <c r="Q3226">
        <v>175110</v>
      </c>
      <c r="R3226">
        <v>490</v>
      </c>
      <c r="S3226">
        <v>49</v>
      </c>
      <c r="T3226">
        <v>0</v>
      </c>
      <c r="U3226">
        <v>87</v>
      </c>
    </row>
    <row r="3227" spans="1:21" x14ac:dyDescent="0.25">
      <c r="A3227" t="s">
        <v>21</v>
      </c>
      <c r="B3227" t="s">
        <v>22</v>
      </c>
      <c r="C3227" t="s">
        <v>17176</v>
      </c>
      <c r="D3227" t="s">
        <v>17177</v>
      </c>
      <c r="E3227" t="s">
        <v>17178</v>
      </c>
      <c r="F3227" t="s">
        <v>17179</v>
      </c>
      <c r="G3227" t="s">
        <v>17180</v>
      </c>
      <c r="H3227">
        <v>28</v>
      </c>
      <c r="I3227" t="s">
        <v>9430</v>
      </c>
      <c r="J3227" t="s">
        <v>15777</v>
      </c>
      <c r="K3227">
        <v>133</v>
      </c>
      <c r="L3227" t="s">
        <v>30</v>
      </c>
      <c r="M3227" t="s">
        <v>7991</v>
      </c>
      <c r="N3227" t="b">
        <v>0</v>
      </c>
      <c r="P3227">
        <v>1</v>
      </c>
      <c r="Q3227">
        <v>109846</v>
      </c>
      <c r="R3227">
        <v>189</v>
      </c>
      <c r="S3227">
        <v>16</v>
      </c>
      <c r="T3227">
        <v>0</v>
      </c>
      <c r="U3227">
        <v>26</v>
      </c>
    </row>
    <row r="3228" spans="1:21" x14ac:dyDescent="0.25">
      <c r="A3228" t="s">
        <v>21</v>
      </c>
      <c r="B3228" t="s">
        <v>22</v>
      </c>
      <c r="C3228" t="s">
        <v>17181</v>
      </c>
      <c r="D3228" t="s">
        <v>17182</v>
      </c>
      <c r="E3228" t="s">
        <v>17183</v>
      </c>
      <c r="F3228" t="s">
        <v>17184</v>
      </c>
      <c r="G3228" t="s">
        <v>17185</v>
      </c>
      <c r="H3228">
        <v>28</v>
      </c>
      <c r="I3228" t="s">
        <v>9430</v>
      </c>
      <c r="J3228" t="s">
        <v>7786</v>
      </c>
      <c r="K3228">
        <v>188</v>
      </c>
      <c r="L3228" t="s">
        <v>30</v>
      </c>
      <c r="M3228" t="s">
        <v>7991</v>
      </c>
      <c r="N3228" t="b">
        <v>0</v>
      </c>
      <c r="P3228">
        <v>1</v>
      </c>
      <c r="Q3228">
        <v>19485</v>
      </c>
      <c r="R3228">
        <v>45</v>
      </c>
      <c r="S3228">
        <v>3</v>
      </c>
      <c r="T3228">
        <v>0</v>
      </c>
      <c r="U3228">
        <v>8</v>
      </c>
    </row>
    <row r="3229" spans="1:21" x14ac:dyDescent="0.25">
      <c r="A3229" t="s">
        <v>21</v>
      </c>
      <c r="B3229" t="s">
        <v>22</v>
      </c>
      <c r="C3229" t="s">
        <v>17186</v>
      </c>
      <c r="D3229" t="s">
        <v>17187</v>
      </c>
      <c r="E3229" t="s">
        <v>17188</v>
      </c>
      <c r="F3229" t="s">
        <v>17189</v>
      </c>
      <c r="G3229" t="s">
        <v>17190</v>
      </c>
      <c r="H3229">
        <v>28</v>
      </c>
      <c r="I3229" t="s">
        <v>9430</v>
      </c>
      <c r="J3229" t="s">
        <v>354</v>
      </c>
      <c r="K3229">
        <v>156</v>
      </c>
      <c r="L3229" t="s">
        <v>30</v>
      </c>
      <c r="M3229" t="s">
        <v>7991</v>
      </c>
      <c r="N3229" t="b">
        <v>0</v>
      </c>
      <c r="P3229">
        <v>1</v>
      </c>
      <c r="Q3229">
        <v>52193</v>
      </c>
      <c r="R3229">
        <v>145</v>
      </c>
      <c r="S3229">
        <v>18</v>
      </c>
      <c r="T3229">
        <v>0</v>
      </c>
      <c r="U3229">
        <v>30</v>
      </c>
    </row>
    <row r="3230" spans="1:21" x14ac:dyDescent="0.25">
      <c r="A3230" t="s">
        <v>21</v>
      </c>
      <c r="B3230" t="s">
        <v>22</v>
      </c>
      <c r="C3230" t="s">
        <v>17191</v>
      </c>
      <c r="D3230" t="s">
        <v>17192</v>
      </c>
      <c r="E3230" t="s">
        <v>17193</v>
      </c>
      <c r="F3230" t="s">
        <v>17194</v>
      </c>
      <c r="G3230" t="s">
        <v>17195</v>
      </c>
      <c r="H3230">
        <v>28</v>
      </c>
      <c r="I3230" t="s">
        <v>9430</v>
      </c>
      <c r="J3230" t="s">
        <v>10602</v>
      </c>
      <c r="K3230">
        <v>605</v>
      </c>
      <c r="L3230" t="s">
        <v>30</v>
      </c>
      <c r="M3230" t="s">
        <v>7991</v>
      </c>
      <c r="N3230" t="b">
        <v>0</v>
      </c>
      <c r="P3230">
        <v>1</v>
      </c>
      <c r="Q3230">
        <v>47899</v>
      </c>
      <c r="R3230">
        <v>149</v>
      </c>
      <c r="S3230">
        <v>5</v>
      </c>
      <c r="T3230">
        <v>0</v>
      </c>
      <c r="U3230">
        <v>37</v>
      </c>
    </row>
    <row r="3231" spans="1:21" x14ac:dyDescent="0.25">
      <c r="A3231" t="s">
        <v>21</v>
      </c>
      <c r="B3231" t="s">
        <v>22</v>
      </c>
      <c r="C3231" t="s">
        <v>17196</v>
      </c>
      <c r="D3231" t="s">
        <v>17197</v>
      </c>
      <c r="E3231" t="s">
        <v>17198</v>
      </c>
      <c r="F3231" t="s">
        <v>17199</v>
      </c>
      <c r="G3231" t="s">
        <v>17200</v>
      </c>
      <c r="H3231">
        <v>28</v>
      </c>
      <c r="I3231" t="s">
        <v>9430</v>
      </c>
      <c r="J3231" t="s">
        <v>7967</v>
      </c>
      <c r="K3231">
        <v>231</v>
      </c>
      <c r="L3231" t="s">
        <v>30</v>
      </c>
      <c r="M3231" t="s">
        <v>7991</v>
      </c>
      <c r="N3231" t="b">
        <v>0</v>
      </c>
      <c r="P3231">
        <v>1</v>
      </c>
      <c r="Q3231">
        <v>29009</v>
      </c>
      <c r="R3231">
        <v>54</v>
      </c>
      <c r="S3231">
        <v>3</v>
      </c>
      <c r="T3231">
        <v>0</v>
      </c>
      <c r="U3231">
        <v>3</v>
      </c>
    </row>
    <row r="3232" spans="1:21" x14ac:dyDescent="0.25">
      <c r="A3232" t="s">
        <v>21</v>
      </c>
      <c r="B3232" t="s">
        <v>22</v>
      </c>
      <c r="C3232" t="s">
        <v>17201</v>
      </c>
      <c r="D3232" t="s">
        <v>17202</v>
      </c>
      <c r="E3232" t="s">
        <v>17203</v>
      </c>
      <c r="F3232" t="s">
        <v>17204</v>
      </c>
      <c r="G3232" t="s">
        <v>17205</v>
      </c>
      <c r="H3232">
        <v>28</v>
      </c>
      <c r="I3232" t="s">
        <v>9430</v>
      </c>
      <c r="J3232" t="s">
        <v>8120</v>
      </c>
      <c r="K3232">
        <v>327</v>
      </c>
      <c r="L3232" t="s">
        <v>30</v>
      </c>
      <c r="M3232" t="s">
        <v>7991</v>
      </c>
      <c r="N3232" t="b">
        <v>0</v>
      </c>
      <c r="P3232">
        <v>1</v>
      </c>
      <c r="Q3232">
        <v>40122</v>
      </c>
      <c r="R3232">
        <v>91</v>
      </c>
      <c r="S3232">
        <v>7</v>
      </c>
      <c r="T3232">
        <v>0</v>
      </c>
      <c r="U3232">
        <v>22</v>
      </c>
    </row>
    <row r="3233" spans="1:21" x14ac:dyDescent="0.25">
      <c r="A3233" t="s">
        <v>21</v>
      </c>
      <c r="B3233" t="s">
        <v>22</v>
      </c>
      <c r="C3233" t="s">
        <v>17206</v>
      </c>
      <c r="D3233" t="s">
        <v>17207</v>
      </c>
      <c r="E3233" t="s">
        <v>17208</v>
      </c>
      <c r="F3233" t="s">
        <v>17209</v>
      </c>
      <c r="G3233" t="s">
        <v>17210</v>
      </c>
      <c r="H3233">
        <v>28</v>
      </c>
      <c r="I3233" t="s">
        <v>9430</v>
      </c>
      <c r="J3233" t="s">
        <v>555</v>
      </c>
      <c r="K3233">
        <v>110</v>
      </c>
      <c r="L3233" t="s">
        <v>30</v>
      </c>
      <c r="M3233" t="s">
        <v>7991</v>
      </c>
      <c r="N3233" t="b">
        <v>0</v>
      </c>
      <c r="P3233">
        <v>1</v>
      </c>
      <c r="Q3233">
        <v>13564</v>
      </c>
      <c r="R3233">
        <v>27</v>
      </c>
      <c r="S3233">
        <v>1</v>
      </c>
      <c r="T3233">
        <v>0</v>
      </c>
      <c r="U3233">
        <v>2</v>
      </c>
    </row>
    <row r="3234" spans="1:21" x14ac:dyDescent="0.25">
      <c r="A3234" t="s">
        <v>21</v>
      </c>
      <c r="B3234" t="s">
        <v>22</v>
      </c>
      <c r="C3234" t="s">
        <v>17211</v>
      </c>
      <c r="D3234" t="s">
        <v>17212</v>
      </c>
      <c r="E3234" t="s">
        <v>17213</v>
      </c>
      <c r="F3234" t="s">
        <v>17214</v>
      </c>
      <c r="G3234" t="s">
        <v>17215</v>
      </c>
      <c r="H3234">
        <v>28</v>
      </c>
      <c r="I3234" t="s">
        <v>9430</v>
      </c>
      <c r="J3234" t="s">
        <v>48</v>
      </c>
      <c r="K3234">
        <v>310</v>
      </c>
      <c r="L3234" t="s">
        <v>30</v>
      </c>
      <c r="M3234" t="s">
        <v>7991</v>
      </c>
      <c r="N3234" t="b">
        <v>0</v>
      </c>
      <c r="P3234">
        <v>1</v>
      </c>
      <c r="Q3234">
        <v>12469</v>
      </c>
      <c r="R3234">
        <v>43</v>
      </c>
      <c r="S3234">
        <v>1</v>
      </c>
      <c r="T3234">
        <v>0</v>
      </c>
      <c r="U3234">
        <v>16</v>
      </c>
    </row>
    <row r="3235" spans="1:21" x14ac:dyDescent="0.25">
      <c r="A3235" t="s">
        <v>21</v>
      </c>
      <c r="B3235" t="s">
        <v>22</v>
      </c>
      <c r="C3235" t="s">
        <v>17216</v>
      </c>
      <c r="D3235" t="s">
        <v>17217</v>
      </c>
      <c r="E3235" t="s">
        <v>17218</v>
      </c>
      <c r="F3235" t="s">
        <v>17219</v>
      </c>
      <c r="G3235" t="s">
        <v>17220</v>
      </c>
      <c r="H3235">
        <v>28</v>
      </c>
      <c r="I3235" t="s">
        <v>9430</v>
      </c>
      <c r="J3235" t="s">
        <v>9044</v>
      </c>
      <c r="K3235">
        <v>295</v>
      </c>
      <c r="L3235" t="s">
        <v>30</v>
      </c>
      <c r="M3235" t="s">
        <v>7991</v>
      </c>
      <c r="N3235" t="b">
        <v>0</v>
      </c>
      <c r="P3235">
        <v>1</v>
      </c>
      <c r="Q3235">
        <v>60231</v>
      </c>
      <c r="R3235">
        <v>129</v>
      </c>
      <c r="S3235">
        <v>18</v>
      </c>
      <c r="T3235">
        <v>0</v>
      </c>
      <c r="U3235">
        <v>15</v>
      </c>
    </row>
    <row r="3236" spans="1:21" x14ac:dyDescent="0.25">
      <c r="A3236" t="s">
        <v>21</v>
      </c>
      <c r="B3236" t="s">
        <v>22</v>
      </c>
      <c r="C3236" t="s">
        <v>17221</v>
      </c>
      <c r="D3236" t="s">
        <v>17222</v>
      </c>
      <c r="E3236" t="s">
        <v>17223</v>
      </c>
      <c r="F3236" t="s">
        <v>17224</v>
      </c>
      <c r="G3236" t="s">
        <v>17225</v>
      </c>
      <c r="H3236">
        <v>28</v>
      </c>
      <c r="I3236" t="s">
        <v>9430</v>
      </c>
      <c r="J3236" t="s">
        <v>5698</v>
      </c>
      <c r="K3236">
        <v>625</v>
      </c>
      <c r="L3236" t="s">
        <v>30</v>
      </c>
      <c r="M3236" t="s">
        <v>7991</v>
      </c>
      <c r="N3236" t="b">
        <v>0</v>
      </c>
      <c r="P3236">
        <v>1</v>
      </c>
      <c r="Q3236">
        <v>35164</v>
      </c>
      <c r="R3236">
        <v>75</v>
      </c>
      <c r="S3236">
        <v>4</v>
      </c>
      <c r="T3236">
        <v>0</v>
      </c>
      <c r="U3236">
        <v>18</v>
      </c>
    </row>
    <row r="3237" spans="1:21" x14ac:dyDescent="0.25">
      <c r="A3237" t="s">
        <v>21</v>
      </c>
      <c r="B3237" t="s">
        <v>22</v>
      </c>
      <c r="C3237" t="s">
        <v>17226</v>
      </c>
      <c r="D3237" t="s">
        <v>17227</v>
      </c>
      <c r="E3237" t="s">
        <v>17228</v>
      </c>
      <c r="F3237" t="s">
        <v>17229</v>
      </c>
      <c r="G3237" t="s">
        <v>17230</v>
      </c>
      <c r="H3237">
        <v>28</v>
      </c>
      <c r="I3237" t="s">
        <v>9430</v>
      </c>
      <c r="J3237" t="s">
        <v>2821</v>
      </c>
      <c r="K3237">
        <v>141</v>
      </c>
      <c r="L3237" t="s">
        <v>30</v>
      </c>
      <c r="M3237" t="s">
        <v>7991</v>
      </c>
      <c r="N3237" t="b">
        <v>0</v>
      </c>
      <c r="P3237">
        <v>1</v>
      </c>
      <c r="Q3237">
        <v>43128</v>
      </c>
      <c r="R3237">
        <v>62</v>
      </c>
      <c r="S3237">
        <v>5</v>
      </c>
      <c r="T3237">
        <v>0</v>
      </c>
      <c r="U3237">
        <v>22</v>
      </c>
    </row>
    <row r="3238" spans="1:21" x14ac:dyDescent="0.25">
      <c r="A3238" t="s">
        <v>21</v>
      </c>
      <c r="B3238" t="s">
        <v>22</v>
      </c>
      <c r="C3238" t="s">
        <v>17231</v>
      </c>
      <c r="D3238" t="s">
        <v>17232</v>
      </c>
      <c r="E3238" t="s">
        <v>17233</v>
      </c>
      <c r="F3238" t="s">
        <v>17234</v>
      </c>
      <c r="G3238" t="s">
        <v>17235</v>
      </c>
      <c r="H3238">
        <v>28</v>
      </c>
      <c r="I3238" t="s">
        <v>9430</v>
      </c>
      <c r="J3238" t="s">
        <v>5114</v>
      </c>
      <c r="K3238">
        <v>593</v>
      </c>
      <c r="L3238" t="s">
        <v>30</v>
      </c>
      <c r="M3238" t="s">
        <v>7991</v>
      </c>
      <c r="N3238" t="b">
        <v>0</v>
      </c>
      <c r="P3238">
        <v>1</v>
      </c>
      <c r="Q3238">
        <v>17100</v>
      </c>
      <c r="R3238">
        <v>24</v>
      </c>
      <c r="S3238">
        <v>1</v>
      </c>
      <c r="T3238">
        <v>0</v>
      </c>
      <c r="U3238">
        <v>3</v>
      </c>
    </row>
    <row r="3239" spans="1:21" x14ac:dyDescent="0.25">
      <c r="A3239" t="s">
        <v>21</v>
      </c>
      <c r="B3239" t="s">
        <v>22</v>
      </c>
      <c r="C3239" t="s">
        <v>17236</v>
      </c>
      <c r="D3239" t="s">
        <v>17237</v>
      </c>
      <c r="E3239" t="s">
        <v>17238</v>
      </c>
      <c r="F3239" t="s">
        <v>17239</v>
      </c>
      <c r="G3239" t="s">
        <v>17240</v>
      </c>
      <c r="H3239">
        <v>15</v>
      </c>
      <c r="I3239" t="s">
        <v>17241</v>
      </c>
      <c r="J3239" t="s">
        <v>1022</v>
      </c>
      <c r="K3239">
        <v>406</v>
      </c>
      <c r="L3239" t="s">
        <v>30</v>
      </c>
      <c r="M3239" t="s">
        <v>7991</v>
      </c>
      <c r="N3239" t="b">
        <v>0</v>
      </c>
      <c r="P3239">
        <v>1</v>
      </c>
      <c r="Q3239">
        <v>22197</v>
      </c>
      <c r="R3239">
        <v>31</v>
      </c>
      <c r="S3239">
        <v>5</v>
      </c>
      <c r="T3239">
        <v>0</v>
      </c>
      <c r="U3239">
        <v>21</v>
      </c>
    </row>
    <row r="3240" spans="1:21" x14ac:dyDescent="0.25">
      <c r="A3240" t="s">
        <v>21</v>
      </c>
      <c r="B3240" t="s">
        <v>22</v>
      </c>
      <c r="C3240" t="s">
        <v>17242</v>
      </c>
      <c r="D3240" t="s">
        <v>17243</v>
      </c>
      <c r="E3240" t="s">
        <v>17244</v>
      </c>
      <c r="F3240" t="s">
        <v>17245</v>
      </c>
      <c r="G3240" t="s">
        <v>17246</v>
      </c>
      <c r="H3240">
        <v>28</v>
      </c>
      <c r="I3240" t="s">
        <v>9430</v>
      </c>
      <c r="J3240" t="s">
        <v>1263</v>
      </c>
      <c r="K3240">
        <v>597</v>
      </c>
      <c r="L3240" t="s">
        <v>30</v>
      </c>
      <c r="M3240" t="s">
        <v>7991</v>
      </c>
      <c r="N3240" t="b">
        <v>0</v>
      </c>
      <c r="P3240">
        <v>1</v>
      </c>
      <c r="Q3240">
        <v>38366</v>
      </c>
      <c r="R3240">
        <v>31</v>
      </c>
      <c r="S3240">
        <v>5</v>
      </c>
      <c r="T3240">
        <v>0</v>
      </c>
      <c r="U3240">
        <v>2</v>
      </c>
    </row>
    <row r="3241" spans="1:21" x14ac:dyDescent="0.25">
      <c r="A3241" t="s">
        <v>21</v>
      </c>
      <c r="B3241" t="s">
        <v>22</v>
      </c>
      <c r="C3241" t="s">
        <v>17247</v>
      </c>
      <c r="D3241" t="s">
        <v>17248</v>
      </c>
      <c r="E3241" t="s">
        <v>17249</v>
      </c>
      <c r="F3241" t="s">
        <v>17250</v>
      </c>
      <c r="G3241" t="s">
        <v>17251</v>
      </c>
      <c r="H3241">
        <v>28</v>
      </c>
      <c r="I3241" t="s">
        <v>9430</v>
      </c>
      <c r="J3241" t="s">
        <v>1256</v>
      </c>
      <c r="K3241">
        <v>286</v>
      </c>
      <c r="L3241" t="s">
        <v>30</v>
      </c>
      <c r="M3241" t="s">
        <v>7991</v>
      </c>
      <c r="N3241" t="b">
        <v>0</v>
      </c>
      <c r="P3241">
        <v>1</v>
      </c>
      <c r="Q3241">
        <v>21570</v>
      </c>
      <c r="R3241">
        <v>21</v>
      </c>
      <c r="S3241">
        <v>1</v>
      </c>
      <c r="T3241">
        <v>0</v>
      </c>
      <c r="U3241">
        <v>0</v>
      </c>
    </row>
    <row r="3242" spans="1:21" x14ac:dyDescent="0.25">
      <c r="A3242" t="s">
        <v>21</v>
      </c>
      <c r="B3242" t="s">
        <v>22</v>
      </c>
      <c r="C3242" t="s">
        <v>17252</v>
      </c>
      <c r="D3242" t="s">
        <v>17253</v>
      </c>
      <c r="E3242" t="s">
        <v>17254</v>
      </c>
      <c r="F3242" t="s">
        <v>17255</v>
      </c>
      <c r="G3242" t="s">
        <v>17256</v>
      </c>
      <c r="H3242">
        <v>28</v>
      </c>
      <c r="I3242" t="s">
        <v>9430</v>
      </c>
      <c r="J3242" t="s">
        <v>960</v>
      </c>
      <c r="K3242">
        <v>466</v>
      </c>
      <c r="L3242" t="s">
        <v>30</v>
      </c>
      <c r="M3242" t="s">
        <v>7991</v>
      </c>
      <c r="N3242" t="b">
        <v>0</v>
      </c>
      <c r="P3242">
        <v>1</v>
      </c>
      <c r="Q3242">
        <v>9282</v>
      </c>
      <c r="R3242">
        <v>56</v>
      </c>
      <c r="S3242">
        <v>5</v>
      </c>
      <c r="T3242">
        <v>0</v>
      </c>
      <c r="U3242">
        <v>6</v>
      </c>
    </row>
    <row r="3243" spans="1:21" x14ac:dyDescent="0.25">
      <c r="A3243" t="s">
        <v>21</v>
      </c>
      <c r="B3243" t="s">
        <v>22</v>
      </c>
      <c r="C3243" t="s">
        <v>17257</v>
      </c>
      <c r="D3243" t="s">
        <v>17258</v>
      </c>
      <c r="E3243" t="s">
        <v>17259</v>
      </c>
      <c r="F3243" t="s">
        <v>17260</v>
      </c>
      <c r="G3243" t="s">
        <v>17261</v>
      </c>
      <c r="H3243">
        <v>28</v>
      </c>
      <c r="I3243" t="s">
        <v>9430</v>
      </c>
      <c r="J3243" t="s">
        <v>3343</v>
      </c>
      <c r="K3243">
        <v>261</v>
      </c>
      <c r="L3243" t="s">
        <v>30</v>
      </c>
      <c r="M3243" t="s">
        <v>7991</v>
      </c>
      <c r="N3243" t="b">
        <v>0</v>
      </c>
      <c r="P3243">
        <v>1</v>
      </c>
      <c r="Q3243">
        <v>4431</v>
      </c>
      <c r="R3243">
        <v>14</v>
      </c>
      <c r="S3243">
        <v>1</v>
      </c>
      <c r="T3243">
        <v>0</v>
      </c>
      <c r="U3243">
        <v>0</v>
      </c>
    </row>
    <row r="3244" spans="1:21" x14ac:dyDescent="0.25">
      <c r="A3244" t="s">
        <v>21</v>
      </c>
      <c r="B3244" t="s">
        <v>22</v>
      </c>
      <c r="C3244" t="s">
        <v>17262</v>
      </c>
      <c r="D3244" t="s">
        <v>17263</v>
      </c>
      <c r="E3244" t="s">
        <v>17264</v>
      </c>
      <c r="F3244" t="s">
        <v>17265</v>
      </c>
      <c r="G3244" t="s">
        <v>17266</v>
      </c>
      <c r="H3244">
        <v>28</v>
      </c>
      <c r="I3244" t="s">
        <v>9430</v>
      </c>
      <c r="J3244" t="s">
        <v>12074</v>
      </c>
      <c r="K3244">
        <v>330</v>
      </c>
      <c r="L3244" t="s">
        <v>30</v>
      </c>
      <c r="M3244" t="s">
        <v>7991</v>
      </c>
      <c r="N3244" t="b">
        <v>0</v>
      </c>
      <c r="P3244">
        <v>1</v>
      </c>
      <c r="Q3244">
        <v>7780</v>
      </c>
      <c r="R3244">
        <v>24</v>
      </c>
      <c r="S3244">
        <v>0</v>
      </c>
      <c r="T3244">
        <v>0</v>
      </c>
      <c r="U3244">
        <v>0</v>
      </c>
    </row>
    <row r="3245" spans="1:21" x14ac:dyDescent="0.25">
      <c r="A3245" t="s">
        <v>21</v>
      </c>
      <c r="B3245" t="s">
        <v>22</v>
      </c>
      <c r="C3245" t="s">
        <v>17267</v>
      </c>
      <c r="D3245" t="s">
        <v>17268</v>
      </c>
      <c r="E3245" t="s">
        <v>17264</v>
      </c>
      <c r="F3245" t="s">
        <v>17269</v>
      </c>
      <c r="G3245" t="s">
        <v>17270</v>
      </c>
      <c r="H3245">
        <v>28</v>
      </c>
      <c r="I3245" t="s">
        <v>9430</v>
      </c>
      <c r="J3245" t="s">
        <v>331</v>
      </c>
      <c r="K3245">
        <v>117</v>
      </c>
      <c r="L3245" t="s">
        <v>30</v>
      </c>
      <c r="M3245" t="s">
        <v>7991</v>
      </c>
      <c r="N3245" t="b">
        <v>0</v>
      </c>
      <c r="P3245">
        <v>1</v>
      </c>
      <c r="Q3245">
        <v>2648</v>
      </c>
      <c r="R3245">
        <v>10</v>
      </c>
      <c r="S3245">
        <v>0</v>
      </c>
      <c r="T3245">
        <v>0</v>
      </c>
      <c r="U3245">
        <v>0</v>
      </c>
    </row>
    <row r="3246" spans="1:21" x14ac:dyDescent="0.25">
      <c r="A3246" t="s">
        <v>21</v>
      </c>
      <c r="B3246" t="s">
        <v>22</v>
      </c>
      <c r="C3246" t="s">
        <v>17271</v>
      </c>
      <c r="D3246" t="s">
        <v>17272</v>
      </c>
      <c r="E3246" t="s">
        <v>17273</v>
      </c>
      <c r="F3246" t="s">
        <v>17274</v>
      </c>
      <c r="G3246" t="s">
        <v>17275</v>
      </c>
      <c r="H3246">
        <v>28</v>
      </c>
      <c r="I3246" t="s">
        <v>9430</v>
      </c>
      <c r="J3246" t="s">
        <v>3950</v>
      </c>
      <c r="K3246">
        <v>228</v>
      </c>
      <c r="L3246" t="s">
        <v>30</v>
      </c>
      <c r="M3246" t="s">
        <v>7991</v>
      </c>
      <c r="N3246" t="b">
        <v>0</v>
      </c>
      <c r="P3246">
        <v>1</v>
      </c>
      <c r="Q3246">
        <v>2019</v>
      </c>
      <c r="R3246">
        <v>10</v>
      </c>
      <c r="S3246">
        <v>0</v>
      </c>
      <c r="T3246">
        <v>0</v>
      </c>
      <c r="U3246">
        <v>1</v>
      </c>
    </row>
    <row r="3247" spans="1:21" x14ac:dyDescent="0.25">
      <c r="A3247" t="s">
        <v>21</v>
      </c>
      <c r="B3247" t="s">
        <v>22</v>
      </c>
      <c r="C3247" t="s">
        <v>17276</v>
      </c>
      <c r="D3247" t="s">
        <v>17277</v>
      </c>
      <c r="E3247" t="s">
        <v>17278</v>
      </c>
      <c r="F3247" t="s">
        <v>17279</v>
      </c>
      <c r="G3247" t="s">
        <v>17280</v>
      </c>
      <c r="H3247">
        <v>28</v>
      </c>
      <c r="I3247" t="s">
        <v>9430</v>
      </c>
      <c r="J3247" t="s">
        <v>13434</v>
      </c>
      <c r="K3247">
        <v>82</v>
      </c>
      <c r="L3247" t="s">
        <v>30</v>
      </c>
      <c r="M3247" t="s">
        <v>7991</v>
      </c>
      <c r="N3247" t="b">
        <v>0</v>
      </c>
      <c r="P3247">
        <v>1</v>
      </c>
      <c r="Q3247">
        <v>12822</v>
      </c>
      <c r="R3247">
        <v>26</v>
      </c>
      <c r="S3247">
        <v>3</v>
      </c>
      <c r="T3247">
        <v>0</v>
      </c>
      <c r="U3247">
        <v>7</v>
      </c>
    </row>
    <row r="3248" spans="1:21" x14ac:dyDescent="0.25">
      <c r="A3248" t="s">
        <v>21</v>
      </c>
      <c r="B3248" t="s">
        <v>22</v>
      </c>
      <c r="C3248" t="s">
        <v>17281</v>
      </c>
      <c r="D3248" t="s">
        <v>17282</v>
      </c>
      <c r="E3248" t="s">
        <v>17283</v>
      </c>
      <c r="F3248" t="s">
        <v>17284</v>
      </c>
      <c r="G3248" t="s">
        <v>17285</v>
      </c>
      <c r="H3248">
        <v>28</v>
      </c>
      <c r="I3248" t="s">
        <v>9430</v>
      </c>
      <c r="J3248" t="s">
        <v>13873</v>
      </c>
      <c r="K3248">
        <v>319</v>
      </c>
      <c r="L3248" t="s">
        <v>30</v>
      </c>
      <c r="M3248" t="s">
        <v>7991</v>
      </c>
      <c r="N3248" t="b">
        <v>0</v>
      </c>
      <c r="P3248">
        <v>1</v>
      </c>
      <c r="Q3248">
        <v>237602</v>
      </c>
      <c r="R3248">
        <v>721</v>
      </c>
      <c r="S3248">
        <v>28</v>
      </c>
      <c r="T3248">
        <v>0</v>
      </c>
      <c r="U3248">
        <v>118</v>
      </c>
    </row>
    <row r="3249" spans="1:21" x14ac:dyDescent="0.25">
      <c r="A3249" t="s">
        <v>21</v>
      </c>
      <c r="B3249" t="s">
        <v>22</v>
      </c>
      <c r="C3249" t="s">
        <v>17286</v>
      </c>
      <c r="D3249" t="s">
        <v>17287</v>
      </c>
      <c r="E3249" t="s">
        <v>17288</v>
      </c>
      <c r="F3249" t="s">
        <v>17289</v>
      </c>
      <c r="G3249" t="s">
        <v>17290</v>
      </c>
      <c r="H3249">
        <v>28</v>
      </c>
      <c r="I3249" t="s">
        <v>9430</v>
      </c>
      <c r="J3249" t="s">
        <v>9178</v>
      </c>
      <c r="K3249">
        <v>309</v>
      </c>
      <c r="L3249" t="s">
        <v>30</v>
      </c>
      <c r="M3249" t="s">
        <v>7991</v>
      </c>
      <c r="N3249" t="b">
        <v>0</v>
      </c>
      <c r="P3249">
        <v>1</v>
      </c>
      <c r="Q3249">
        <v>12384</v>
      </c>
      <c r="R3249">
        <v>24</v>
      </c>
      <c r="S3249">
        <v>2</v>
      </c>
      <c r="T3249">
        <v>0</v>
      </c>
      <c r="U3249">
        <v>10</v>
      </c>
    </row>
    <row r="3250" spans="1:21" x14ac:dyDescent="0.25">
      <c r="A3250" t="s">
        <v>21</v>
      </c>
      <c r="B3250" t="s">
        <v>22</v>
      </c>
      <c r="C3250" t="s">
        <v>17291</v>
      </c>
      <c r="D3250" t="s">
        <v>17292</v>
      </c>
      <c r="E3250" t="s">
        <v>17293</v>
      </c>
      <c r="F3250" t="s">
        <v>17294</v>
      </c>
      <c r="G3250" t="s">
        <v>17295</v>
      </c>
      <c r="H3250">
        <v>28</v>
      </c>
      <c r="I3250" t="s">
        <v>9430</v>
      </c>
      <c r="J3250" t="s">
        <v>3474</v>
      </c>
      <c r="K3250">
        <v>431</v>
      </c>
      <c r="L3250" t="s">
        <v>30</v>
      </c>
      <c r="M3250" t="s">
        <v>7991</v>
      </c>
      <c r="N3250" t="b">
        <v>0</v>
      </c>
      <c r="P3250">
        <v>1</v>
      </c>
      <c r="Q3250">
        <v>8714</v>
      </c>
      <c r="R3250">
        <v>17</v>
      </c>
      <c r="S3250">
        <v>1</v>
      </c>
      <c r="T3250">
        <v>0</v>
      </c>
      <c r="U3250">
        <v>7</v>
      </c>
    </row>
    <row r="3251" spans="1:21" x14ac:dyDescent="0.25">
      <c r="A3251" t="s">
        <v>21</v>
      </c>
      <c r="B3251" t="s">
        <v>22</v>
      </c>
      <c r="C3251" t="s">
        <v>17296</v>
      </c>
      <c r="D3251" t="s">
        <v>17297</v>
      </c>
      <c r="E3251" t="s">
        <v>17293</v>
      </c>
      <c r="F3251" t="s">
        <v>17298</v>
      </c>
      <c r="G3251" t="s">
        <v>17299</v>
      </c>
      <c r="H3251">
        <v>28</v>
      </c>
      <c r="I3251" t="s">
        <v>9430</v>
      </c>
      <c r="J3251" t="s">
        <v>4311</v>
      </c>
      <c r="K3251">
        <v>181</v>
      </c>
      <c r="L3251" t="s">
        <v>30</v>
      </c>
      <c r="M3251" t="s">
        <v>7991</v>
      </c>
      <c r="N3251" t="b">
        <v>0</v>
      </c>
      <c r="P3251">
        <v>1</v>
      </c>
      <c r="Q3251">
        <v>9976</v>
      </c>
      <c r="R3251">
        <v>23</v>
      </c>
      <c r="S3251">
        <v>1</v>
      </c>
      <c r="T3251">
        <v>0</v>
      </c>
      <c r="U3251">
        <v>2</v>
      </c>
    </row>
    <row r="3252" spans="1:21" x14ac:dyDescent="0.25">
      <c r="A3252" t="s">
        <v>21</v>
      </c>
      <c r="B3252" t="s">
        <v>22</v>
      </c>
      <c r="C3252" t="s">
        <v>17300</v>
      </c>
      <c r="D3252" t="s">
        <v>17301</v>
      </c>
      <c r="E3252" t="s">
        <v>17293</v>
      </c>
      <c r="F3252" t="s">
        <v>17302</v>
      </c>
      <c r="G3252" t="s">
        <v>17303</v>
      </c>
      <c r="H3252">
        <v>28</v>
      </c>
      <c r="I3252" t="s">
        <v>9430</v>
      </c>
      <c r="J3252" t="s">
        <v>7956</v>
      </c>
      <c r="K3252">
        <v>366</v>
      </c>
      <c r="L3252" t="s">
        <v>30</v>
      </c>
      <c r="M3252" t="s">
        <v>7991</v>
      </c>
      <c r="N3252" t="b">
        <v>0</v>
      </c>
      <c r="P3252">
        <v>1</v>
      </c>
      <c r="Q3252">
        <v>10559</v>
      </c>
      <c r="R3252">
        <v>33</v>
      </c>
      <c r="S3252">
        <v>1</v>
      </c>
      <c r="T3252">
        <v>0</v>
      </c>
      <c r="U3252">
        <v>3</v>
      </c>
    </row>
    <row r="3253" spans="1:21" x14ac:dyDescent="0.25">
      <c r="A3253" t="s">
        <v>21</v>
      </c>
      <c r="B3253" t="s">
        <v>22</v>
      </c>
      <c r="C3253" t="s">
        <v>17304</v>
      </c>
      <c r="D3253" t="s">
        <v>17305</v>
      </c>
      <c r="E3253" t="s">
        <v>17306</v>
      </c>
      <c r="F3253" t="s">
        <v>17307</v>
      </c>
      <c r="G3253" t="s">
        <v>17308</v>
      </c>
      <c r="H3253">
        <v>28</v>
      </c>
      <c r="I3253" t="s">
        <v>9430</v>
      </c>
      <c r="J3253" t="s">
        <v>7613</v>
      </c>
      <c r="K3253">
        <v>591</v>
      </c>
      <c r="L3253" t="s">
        <v>30</v>
      </c>
      <c r="M3253" t="s">
        <v>7991</v>
      </c>
      <c r="N3253" t="b">
        <v>0</v>
      </c>
      <c r="P3253">
        <v>1</v>
      </c>
      <c r="Q3253">
        <v>42316</v>
      </c>
      <c r="R3253">
        <v>62</v>
      </c>
      <c r="S3253">
        <v>8</v>
      </c>
      <c r="T3253">
        <v>0</v>
      </c>
      <c r="U3253">
        <v>13</v>
      </c>
    </row>
    <row r="3254" spans="1:21" x14ac:dyDescent="0.25">
      <c r="A3254" t="s">
        <v>21</v>
      </c>
      <c r="B3254" t="s">
        <v>22</v>
      </c>
      <c r="C3254" t="s">
        <v>17309</v>
      </c>
      <c r="D3254" t="s">
        <v>17310</v>
      </c>
      <c r="E3254" t="s">
        <v>17311</v>
      </c>
      <c r="F3254" t="s">
        <v>17312</v>
      </c>
      <c r="G3254" t="s">
        <v>17313</v>
      </c>
      <c r="H3254">
        <v>28</v>
      </c>
      <c r="I3254" t="s">
        <v>9430</v>
      </c>
      <c r="J3254" t="s">
        <v>2737</v>
      </c>
      <c r="K3254">
        <v>416</v>
      </c>
      <c r="L3254" t="s">
        <v>30</v>
      </c>
      <c r="M3254" t="s">
        <v>7991</v>
      </c>
      <c r="N3254" t="b">
        <v>0</v>
      </c>
      <c r="P3254">
        <v>1</v>
      </c>
      <c r="Q3254">
        <v>33706</v>
      </c>
      <c r="R3254">
        <v>69</v>
      </c>
      <c r="S3254">
        <v>4</v>
      </c>
      <c r="T3254">
        <v>0</v>
      </c>
      <c r="U3254">
        <v>17</v>
      </c>
    </row>
    <row r="3255" spans="1:21" x14ac:dyDescent="0.25">
      <c r="A3255" t="s">
        <v>21</v>
      </c>
      <c r="B3255" t="s">
        <v>22</v>
      </c>
      <c r="C3255" t="s">
        <v>17314</v>
      </c>
      <c r="D3255" t="s">
        <v>17315</v>
      </c>
      <c r="E3255" t="s">
        <v>17316</v>
      </c>
      <c r="F3255" t="s">
        <v>17317</v>
      </c>
      <c r="G3255" t="s">
        <v>17318</v>
      </c>
      <c r="H3255">
        <v>28</v>
      </c>
      <c r="I3255" t="s">
        <v>9430</v>
      </c>
      <c r="J3255" t="s">
        <v>7602</v>
      </c>
      <c r="K3255">
        <v>288</v>
      </c>
      <c r="L3255" t="s">
        <v>30</v>
      </c>
      <c r="M3255" t="s">
        <v>7991</v>
      </c>
      <c r="N3255" t="b">
        <v>0</v>
      </c>
      <c r="P3255">
        <v>1</v>
      </c>
      <c r="Q3255">
        <v>27978</v>
      </c>
      <c r="R3255">
        <v>31</v>
      </c>
      <c r="S3255">
        <v>4</v>
      </c>
      <c r="T3255">
        <v>0</v>
      </c>
      <c r="U3255">
        <v>6</v>
      </c>
    </row>
    <row r="3256" spans="1:21" x14ac:dyDescent="0.25">
      <c r="A3256" t="s">
        <v>21</v>
      </c>
      <c r="B3256" t="s">
        <v>22</v>
      </c>
      <c r="C3256" t="s">
        <v>17319</v>
      </c>
      <c r="D3256" t="s">
        <v>17320</v>
      </c>
      <c r="E3256" t="s">
        <v>17321</v>
      </c>
      <c r="F3256" t="s">
        <v>17322</v>
      </c>
      <c r="G3256" t="s">
        <v>17323</v>
      </c>
      <c r="H3256">
        <v>28</v>
      </c>
      <c r="I3256" t="s">
        <v>9430</v>
      </c>
      <c r="J3256" t="s">
        <v>8895</v>
      </c>
      <c r="K3256">
        <v>414</v>
      </c>
      <c r="L3256" t="s">
        <v>30</v>
      </c>
      <c r="M3256" t="s">
        <v>7991</v>
      </c>
      <c r="N3256" t="b">
        <v>0</v>
      </c>
      <c r="P3256">
        <v>1</v>
      </c>
      <c r="Q3256">
        <v>31226</v>
      </c>
      <c r="R3256">
        <v>64</v>
      </c>
      <c r="S3256">
        <v>2</v>
      </c>
      <c r="T3256">
        <v>0</v>
      </c>
      <c r="U3256">
        <v>10</v>
      </c>
    </row>
    <row r="3257" spans="1:21" x14ac:dyDescent="0.25">
      <c r="A3257" t="s">
        <v>21</v>
      </c>
      <c r="B3257" t="s">
        <v>22</v>
      </c>
      <c r="C3257" t="s">
        <v>17324</v>
      </c>
      <c r="D3257" t="s">
        <v>17325</v>
      </c>
      <c r="E3257" t="s">
        <v>17326</v>
      </c>
      <c r="F3257" t="s">
        <v>17327</v>
      </c>
      <c r="G3257" t="s">
        <v>17328</v>
      </c>
      <c r="H3257">
        <v>28</v>
      </c>
      <c r="I3257" t="s">
        <v>9430</v>
      </c>
      <c r="J3257" t="s">
        <v>354</v>
      </c>
      <c r="K3257">
        <v>156</v>
      </c>
      <c r="L3257" t="s">
        <v>30</v>
      </c>
      <c r="M3257" t="s">
        <v>7991</v>
      </c>
      <c r="N3257" t="b">
        <v>0</v>
      </c>
      <c r="P3257">
        <v>1</v>
      </c>
      <c r="Q3257">
        <v>8810</v>
      </c>
      <c r="R3257">
        <v>27</v>
      </c>
      <c r="S3257">
        <v>0</v>
      </c>
      <c r="T3257">
        <v>0</v>
      </c>
      <c r="U3257">
        <v>7</v>
      </c>
    </row>
    <row r="3258" spans="1:21" x14ac:dyDescent="0.25">
      <c r="A3258" t="s">
        <v>21</v>
      </c>
      <c r="B3258" t="s">
        <v>22</v>
      </c>
      <c r="C3258" t="s">
        <v>17329</v>
      </c>
      <c r="D3258" t="s">
        <v>17330</v>
      </c>
      <c r="E3258" t="s">
        <v>17331</v>
      </c>
      <c r="F3258" t="s">
        <v>17332</v>
      </c>
      <c r="G3258" t="s">
        <v>17333</v>
      </c>
      <c r="H3258">
        <v>28</v>
      </c>
      <c r="I3258" t="s">
        <v>9430</v>
      </c>
      <c r="J3258" t="s">
        <v>707</v>
      </c>
      <c r="K3258">
        <v>445</v>
      </c>
      <c r="L3258" t="s">
        <v>30</v>
      </c>
      <c r="M3258" t="s">
        <v>7991</v>
      </c>
      <c r="N3258" t="b">
        <v>0</v>
      </c>
      <c r="P3258">
        <v>1</v>
      </c>
      <c r="Q3258">
        <v>12651</v>
      </c>
      <c r="R3258">
        <v>34</v>
      </c>
      <c r="S3258">
        <v>0</v>
      </c>
      <c r="T3258">
        <v>0</v>
      </c>
      <c r="U3258">
        <v>12</v>
      </c>
    </row>
    <row r="3259" spans="1:21" x14ac:dyDescent="0.25">
      <c r="A3259" t="s">
        <v>21</v>
      </c>
      <c r="B3259" t="s">
        <v>22</v>
      </c>
      <c r="C3259" t="s">
        <v>17334</v>
      </c>
      <c r="D3259" t="s">
        <v>17335</v>
      </c>
      <c r="E3259" t="s">
        <v>17336</v>
      </c>
      <c r="F3259" t="s">
        <v>17337</v>
      </c>
      <c r="G3259" t="s">
        <v>17338</v>
      </c>
      <c r="H3259">
        <v>28</v>
      </c>
      <c r="I3259" t="s">
        <v>9430</v>
      </c>
      <c r="J3259" t="s">
        <v>4860</v>
      </c>
      <c r="K3259">
        <v>550</v>
      </c>
      <c r="L3259" t="s">
        <v>30</v>
      </c>
      <c r="M3259" t="s">
        <v>7991</v>
      </c>
      <c r="N3259" t="b">
        <v>0</v>
      </c>
      <c r="P3259">
        <v>1</v>
      </c>
      <c r="Q3259">
        <v>43020</v>
      </c>
      <c r="R3259">
        <v>77</v>
      </c>
      <c r="S3259">
        <v>3</v>
      </c>
      <c r="T3259">
        <v>0</v>
      </c>
      <c r="U3259">
        <v>27</v>
      </c>
    </row>
    <row r="3260" spans="1:21" x14ac:dyDescent="0.25">
      <c r="A3260" t="s">
        <v>21</v>
      </c>
      <c r="B3260" t="s">
        <v>22</v>
      </c>
      <c r="C3260" t="s">
        <v>17339</v>
      </c>
      <c r="D3260" t="s">
        <v>17340</v>
      </c>
      <c r="E3260" t="s">
        <v>17341</v>
      </c>
      <c r="F3260" t="s">
        <v>17342</v>
      </c>
      <c r="G3260" t="s">
        <v>17343</v>
      </c>
      <c r="H3260">
        <v>28</v>
      </c>
      <c r="I3260" t="s">
        <v>9430</v>
      </c>
      <c r="J3260" t="s">
        <v>8562</v>
      </c>
      <c r="K3260">
        <v>130</v>
      </c>
      <c r="L3260" t="s">
        <v>30</v>
      </c>
      <c r="M3260" t="s">
        <v>7991</v>
      </c>
      <c r="N3260" t="b">
        <v>0</v>
      </c>
      <c r="P3260">
        <v>1</v>
      </c>
      <c r="Q3260">
        <v>10956</v>
      </c>
      <c r="R3260">
        <v>34</v>
      </c>
      <c r="S3260">
        <v>1</v>
      </c>
      <c r="T3260">
        <v>0</v>
      </c>
      <c r="U3260">
        <v>9</v>
      </c>
    </row>
    <row r="3261" spans="1:21" x14ac:dyDescent="0.25">
      <c r="A3261" t="s">
        <v>21</v>
      </c>
      <c r="B3261" t="s">
        <v>22</v>
      </c>
      <c r="C3261" t="s">
        <v>17344</v>
      </c>
      <c r="D3261" t="s">
        <v>17345</v>
      </c>
      <c r="E3261" s="1">
        <v>39758.929861111108</v>
      </c>
      <c r="F3261" t="s">
        <v>17346</v>
      </c>
      <c r="G3261" t="s">
        <v>17347</v>
      </c>
      <c r="H3261">
        <v>28</v>
      </c>
      <c r="I3261" t="s">
        <v>9430</v>
      </c>
      <c r="J3261" t="s">
        <v>2354</v>
      </c>
      <c r="K3261">
        <v>567</v>
      </c>
      <c r="L3261" t="s">
        <v>30</v>
      </c>
      <c r="M3261" t="s">
        <v>7991</v>
      </c>
      <c r="N3261" t="b">
        <v>0</v>
      </c>
      <c r="P3261">
        <v>1</v>
      </c>
      <c r="Q3261">
        <v>4589</v>
      </c>
      <c r="R3261">
        <v>18</v>
      </c>
      <c r="S3261">
        <v>0</v>
      </c>
      <c r="T3261">
        <v>0</v>
      </c>
      <c r="U3261">
        <v>2</v>
      </c>
    </row>
    <row r="3262" spans="1:21" x14ac:dyDescent="0.25">
      <c r="A3262" t="s">
        <v>21</v>
      </c>
      <c r="B3262" t="s">
        <v>22</v>
      </c>
      <c r="C3262" t="s">
        <v>17348</v>
      </c>
      <c r="D3262" t="s">
        <v>17349</v>
      </c>
      <c r="E3262" s="1">
        <v>39758.929861111108</v>
      </c>
      <c r="F3262" t="s">
        <v>17350</v>
      </c>
      <c r="G3262" t="s">
        <v>17351</v>
      </c>
      <c r="H3262">
        <v>28</v>
      </c>
      <c r="I3262" t="s">
        <v>9430</v>
      </c>
      <c r="J3262" t="s">
        <v>1688</v>
      </c>
      <c r="K3262">
        <v>471</v>
      </c>
      <c r="L3262" t="s">
        <v>30</v>
      </c>
      <c r="M3262" t="s">
        <v>7991</v>
      </c>
      <c r="N3262" t="b">
        <v>0</v>
      </c>
      <c r="P3262">
        <v>1</v>
      </c>
      <c r="Q3262">
        <v>4137</v>
      </c>
      <c r="R3262">
        <v>16</v>
      </c>
      <c r="S3262">
        <v>0</v>
      </c>
      <c r="T3262">
        <v>0</v>
      </c>
      <c r="U3262">
        <v>3</v>
      </c>
    </row>
    <row r="3263" spans="1:21" x14ac:dyDescent="0.25">
      <c r="A3263" t="s">
        <v>21</v>
      </c>
      <c r="B3263" t="s">
        <v>22</v>
      </c>
      <c r="C3263" t="s">
        <v>17352</v>
      </c>
      <c r="D3263" t="s">
        <v>17353</v>
      </c>
      <c r="E3263" s="1">
        <v>39758.920138888891</v>
      </c>
      <c r="F3263" t="s">
        <v>17354</v>
      </c>
      <c r="G3263" t="s">
        <v>17355</v>
      </c>
      <c r="H3263">
        <v>28</v>
      </c>
      <c r="I3263" t="s">
        <v>9430</v>
      </c>
      <c r="J3263" t="s">
        <v>10637</v>
      </c>
      <c r="K3263">
        <v>210</v>
      </c>
      <c r="L3263" t="s">
        <v>30</v>
      </c>
      <c r="M3263" t="s">
        <v>7991</v>
      </c>
      <c r="N3263" t="b">
        <v>0</v>
      </c>
      <c r="P3263">
        <v>1</v>
      </c>
      <c r="Q3263">
        <v>3597</v>
      </c>
      <c r="R3263">
        <v>15</v>
      </c>
      <c r="S3263">
        <v>0</v>
      </c>
      <c r="T3263">
        <v>0</v>
      </c>
      <c r="U3263">
        <v>1</v>
      </c>
    </row>
    <row r="3264" spans="1:21" x14ac:dyDescent="0.25">
      <c r="A3264" t="s">
        <v>21</v>
      </c>
      <c r="B3264" t="s">
        <v>22</v>
      </c>
      <c r="C3264" t="s">
        <v>17356</v>
      </c>
      <c r="D3264" t="s">
        <v>17357</v>
      </c>
      <c r="E3264" s="1">
        <v>39758.915277777778</v>
      </c>
      <c r="F3264" t="s">
        <v>17358</v>
      </c>
      <c r="G3264" t="s">
        <v>17359</v>
      </c>
      <c r="H3264">
        <v>28</v>
      </c>
      <c r="I3264" t="s">
        <v>9430</v>
      </c>
      <c r="J3264" t="s">
        <v>3492</v>
      </c>
      <c r="K3264">
        <v>146</v>
      </c>
      <c r="L3264" t="s">
        <v>30</v>
      </c>
      <c r="M3264" t="s">
        <v>7991</v>
      </c>
      <c r="N3264" t="b">
        <v>0</v>
      </c>
      <c r="P3264">
        <v>1</v>
      </c>
      <c r="Q3264">
        <v>5153</v>
      </c>
      <c r="R3264">
        <v>23</v>
      </c>
      <c r="S3264">
        <v>5</v>
      </c>
      <c r="T3264">
        <v>0</v>
      </c>
      <c r="U3264">
        <v>1</v>
      </c>
    </row>
    <row r="3265" spans="1:21" x14ac:dyDescent="0.25">
      <c r="A3265" t="s">
        <v>21</v>
      </c>
      <c r="B3265" t="s">
        <v>22</v>
      </c>
      <c r="C3265" t="s">
        <v>17360</v>
      </c>
      <c r="D3265" t="s">
        <v>17361</v>
      </c>
      <c r="E3265" s="1">
        <v>39635.04583333333</v>
      </c>
      <c r="F3265" t="s">
        <v>17362</v>
      </c>
      <c r="G3265" t="s">
        <v>17363</v>
      </c>
      <c r="H3265">
        <v>24</v>
      </c>
      <c r="I3265" t="s">
        <v>17364</v>
      </c>
      <c r="J3265" t="s">
        <v>17365</v>
      </c>
      <c r="K3265">
        <v>18</v>
      </c>
      <c r="L3265" t="s">
        <v>30</v>
      </c>
      <c r="M3265" t="s">
        <v>7991</v>
      </c>
      <c r="N3265" t="b">
        <v>0</v>
      </c>
      <c r="Q3265">
        <v>4325</v>
      </c>
      <c r="R3265">
        <v>9</v>
      </c>
      <c r="S3265">
        <v>2</v>
      </c>
      <c r="T3265">
        <v>0</v>
      </c>
      <c r="U3265">
        <v>8</v>
      </c>
    </row>
    <row r="3266" spans="1:21" x14ac:dyDescent="0.25">
      <c r="A3266" t="s">
        <v>21</v>
      </c>
      <c r="B3266" t="s">
        <v>22</v>
      </c>
      <c r="C3266" t="s">
        <v>17366</v>
      </c>
      <c r="D3266" t="s">
        <v>17367</v>
      </c>
      <c r="E3266" s="1">
        <v>39635.043749999997</v>
      </c>
      <c r="F3266" t="s">
        <v>17368</v>
      </c>
      <c r="G3266" t="s">
        <v>17369</v>
      </c>
      <c r="H3266">
        <v>28</v>
      </c>
      <c r="I3266" t="s">
        <v>9430</v>
      </c>
      <c r="J3266" t="s">
        <v>2616</v>
      </c>
      <c r="K3266">
        <v>585</v>
      </c>
      <c r="L3266" t="s">
        <v>30</v>
      </c>
      <c r="M3266" t="s">
        <v>7991</v>
      </c>
      <c r="N3266" t="b">
        <v>0</v>
      </c>
      <c r="P3266">
        <v>1</v>
      </c>
      <c r="Q3266">
        <v>24470</v>
      </c>
      <c r="R3266">
        <v>70</v>
      </c>
      <c r="S3266">
        <v>4</v>
      </c>
      <c r="T3266">
        <v>0</v>
      </c>
      <c r="U3266">
        <v>6</v>
      </c>
    </row>
    <row r="3267" spans="1:21" x14ac:dyDescent="0.25">
      <c r="A3267" t="s">
        <v>21</v>
      </c>
      <c r="B3267" t="s">
        <v>22</v>
      </c>
      <c r="C3267" t="s">
        <v>17370</v>
      </c>
      <c r="D3267" t="s">
        <v>17371</v>
      </c>
      <c r="E3267" s="1">
        <v>39605.852083333331</v>
      </c>
      <c r="F3267" t="s">
        <v>17372</v>
      </c>
      <c r="G3267" t="s">
        <v>17373</v>
      </c>
      <c r="H3267">
        <v>28</v>
      </c>
      <c r="I3267" t="s">
        <v>9430</v>
      </c>
      <c r="J3267" t="s">
        <v>3995</v>
      </c>
      <c r="K3267">
        <v>315</v>
      </c>
      <c r="L3267" t="s">
        <v>30</v>
      </c>
      <c r="M3267" t="s">
        <v>7991</v>
      </c>
      <c r="N3267" t="b">
        <v>0</v>
      </c>
      <c r="P3267">
        <v>1</v>
      </c>
      <c r="Q3267">
        <v>6851</v>
      </c>
      <c r="R3267">
        <v>28</v>
      </c>
      <c r="S3267">
        <v>4</v>
      </c>
      <c r="T3267">
        <v>0</v>
      </c>
      <c r="U3267">
        <v>3</v>
      </c>
    </row>
    <row r="3268" spans="1:21" x14ac:dyDescent="0.25">
      <c r="A3268" t="s">
        <v>21</v>
      </c>
      <c r="B3268" t="s">
        <v>22</v>
      </c>
      <c r="C3268" t="s">
        <v>17374</v>
      </c>
      <c r="D3268" t="s">
        <v>17375</v>
      </c>
      <c r="E3268" s="1">
        <v>39605.851388888892</v>
      </c>
      <c r="F3268" t="s">
        <v>17376</v>
      </c>
      <c r="G3268" t="s">
        <v>17377</v>
      </c>
      <c r="H3268">
        <v>28</v>
      </c>
      <c r="I3268" t="s">
        <v>9430</v>
      </c>
      <c r="J3268" t="s">
        <v>7543</v>
      </c>
      <c r="K3268">
        <v>183</v>
      </c>
      <c r="L3268" t="s">
        <v>30</v>
      </c>
      <c r="M3268" t="s">
        <v>7991</v>
      </c>
      <c r="N3268" t="b">
        <v>0</v>
      </c>
      <c r="P3268">
        <v>1</v>
      </c>
      <c r="Q3268">
        <v>8774</v>
      </c>
      <c r="R3268">
        <v>31</v>
      </c>
      <c r="S3268">
        <v>3</v>
      </c>
      <c r="T3268">
        <v>0</v>
      </c>
      <c r="U3268">
        <v>2</v>
      </c>
    </row>
    <row r="3269" spans="1:21" x14ac:dyDescent="0.25">
      <c r="A3269" t="s">
        <v>21</v>
      </c>
      <c r="B3269" t="s">
        <v>22</v>
      </c>
      <c r="C3269" t="s">
        <v>17378</v>
      </c>
      <c r="D3269" t="s">
        <v>17379</v>
      </c>
      <c r="E3269" s="1">
        <v>39605.840277777781</v>
      </c>
      <c r="F3269" t="s">
        <v>17380</v>
      </c>
      <c r="G3269" t="s">
        <v>17381</v>
      </c>
      <c r="H3269">
        <v>28</v>
      </c>
      <c r="I3269" t="s">
        <v>9430</v>
      </c>
      <c r="J3269" t="s">
        <v>7956</v>
      </c>
      <c r="K3269">
        <v>366</v>
      </c>
      <c r="L3269" t="s">
        <v>30</v>
      </c>
      <c r="M3269" t="s">
        <v>7991</v>
      </c>
      <c r="N3269" t="b">
        <v>0</v>
      </c>
      <c r="P3269">
        <v>1</v>
      </c>
      <c r="Q3269">
        <v>12405</v>
      </c>
      <c r="R3269">
        <v>29</v>
      </c>
      <c r="S3269">
        <v>3</v>
      </c>
      <c r="T3269">
        <v>0</v>
      </c>
      <c r="U3269">
        <v>1</v>
      </c>
    </row>
    <row r="3270" spans="1:21" x14ac:dyDescent="0.25">
      <c r="A3270" t="s">
        <v>21</v>
      </c>
      <c r="B3270" t="s">
        <v>22</v>
      </c>
      <c r="C3270" t="s">
        <v>17382</v>
      </c>
      <c r="D3270" t="s">
        <v>17383</v>
      </c>
      <c r="E3270" s="1">
        <v>39605.744444444441</v>
      </c>
      <c r="F3270" t="s">
        <v>17384</v>
      </c>
      <c r="G3270" t="s">
        <v>17385</v>
      </c>
      <c r="H3270">
        <v>28</v>
      </c>
      <c r="I3270" t="s">
        <v>9430</v>
      </c>
      <c r="J3270" t="s">
        <v>2844</v>
      </c>
      <c r="K3270">
        <v>221</v>
      </c>
      <c r="L3270" t="s">
        <v>30</v>
      </c>
      <c r="M3270" t="s">
        <v>7991</v>
      </c>
      <c r="N3270" t="b">
        <v>0</v>
      </c>
      <c r="P3270">
        <v>1</v>
      </c>
      <c r="Q3270">
        <v>1909</v>
      </c>
      <c r="R3270">
        <v>5</v>
      </c>
      <c r="S3270">
        <v>0</v>
      </c>
      <c r="T3270">
        <v>0</v>
      </c>
      <c r="U3270">
        <v>0</v>
      </c>
    </row>
    <row r="3271" spans="1:21" x14ac:dyDescent="0.25">
      <c r="A3271" t="s">
        <v>21</v>
      </c>
      <c r="B3271" t="s">
        <v>22</v>
      </c>
      <c r="C3271" t="s">
        <v>17386</v>
      </c>
      <c r="D3271" t="s">
        <v>17387</v>
      </c>
      <c r="E3271" t="s">
        <v>17388</v>
      </c>
      <c r="F3271" t="s">
        <v>17389</v>
      </c>
      <c r="G3271" t="s">
        <v>17390</v>
      </c>
      <c r="H3271">
        <v>28</v>
      </c>
      <c r="I3271" t="s">
        <v>9430</v>
      </c>
      <c r="J3271" t="s">
        <v>394</v>
      </c>
      <c r="K3271">
        <v>314</v>
      </c>
      <c r="L3271" t="s">
        <v>30</v>
      </c>
      <c r="M3271" t="s">
        <v>7991</v>
      </c>
      <c r="N3271" t="b">
        <v>0</v>
      </c>
      <c r="P3271">
        <v>1</v>
      </c>
      <c r="Q3271">
        <v>5429</v>
      </c>
      <c r="R3271">
        <v>25</v>
      </c>
      <c r="S3271">
        <v>0</v>
      </c>
      <c r="T3271">
        <v>0</v>
      </c>
      <c r="U3271">
        <v>4</v>
      </c>
    </row>
    <row r="3272" spans="1:21" x14ac:dyDescent="0.25">
      <c r="A3272" t="s">
        <v>21</v>
      </c>
      <c r="B3272" t="s">
        <v>22</v>
      </c>
      <c r="C3272" t="s">
        <v>17391</v>
      </c>
      <c r="D3272" t="s">
        <v>17392</v>
      </c>
      <c r="E3272" t="s">
        <v>17393</v>
      </c>
      <c r="F3272" t="s">
        <v>17394</v>
      </c>
      <c r="G3272" t="s">
        <v>17395</v>
      </c>
      <c r="H3272">
        <v>28</v>
      </c>
      <c r="I3272" t="s">
        <v>9430</v>
      </c>
      <c r="J3272" t="s">
        <v>7726</v>
      </c>
      <c r="K3272">
        <v>355</v>
      </c>
      <c r="L3272" t="s">
        <v>30</v>
      </c>
      <c r="M3272" t="s">
        <v>7991</v>
      </c>
      <c r="N3272" t="b">
        <v>0</v>
      </c>
      <c r="P3272">
        <v>1</v>
      </c>
      <c r="Q3272">
        <v>37029</v>
      </c>
      <c r="R3272">
        <v>116</v>
      </c>
      <c r="S3272">
        <v>11</v>
      </c>
      <c r="T3272">
        <v>0</v>
      </c>
      <c r="U3272">
        <v>5</v>
      </c>
    </row>
    <row r="3273" spans="1:21" x14ac:dyDescent="0.25">
      <c r="A3273" t="s">
        <v>21</v>
      </c>
      <c r="B3273" t="s">
        <v>22</v>
      </c>
      <c r="C3273" t="s">
        <v>17396</v>
      </c>
      <c r="D3273" t="s">
        <v>17397</v>
      </c>
      <c r="E3273" t="s">
        <v>17398</v>
      </c>
      <c r="F3273" t="s">
        <v>17399</v>
      </c>
      <c r="G3273" t="s">
        <v>17400</v>
      </c>
      <c r="H3273">
        <v>28</v>
      </c>
      <c r="I3273" t="s">
        <v>9430</v>
      </c>
      <c r="J3273" t="s">
        <v>4311</v>
      </c>
      <c r="K3273">
        <v>181</v>
      </c>
      <c r="L3273" t="s">
        <v>30</v>
      </c>
      <c r="M3273" t="s">
        <v>7991</v>
      </c>
      <c r="N3273" t="b">
        <v>0</v>
      </c>
      <c r="P3273">
        <v>1</v>
      </c>
      <c r="Q3273">
        <v>15421</v>
      </c>
      <c r="R3273">
        <v>43</v>
      </c>
      <c r="S3273">
        <v>0</v>
      </c>
      <c r="T3273">
        <v>0</v>
      </c>
      <c r="U3273">
        <v>0</v>
      </c>
    </row>
    <row r="3274" spans="1:21" x14ac:dyDescent="0.25">
      <c r="A3274" t="s">
        <v>21</v>
      </c>
      <c r="B3274" t="s">
        <v>22</v>
      </c>
      <c r="C3274" t="s">
        <v>17401</v>
      </c>
      <c r="D3274" t="s">
        <v>17402</v>
      </c>
      <c r="E3274" t="s">
        <v>17398</v>
      </c>
      <c r="F3274" t="s">
        <v>17403</v>
      </c>
      <c r="G3274" t="s">
        <v>17404</v>
      </c>
      <c r="H3274">
        <v>28</v>
      </c>
      <c r="I3274" t="s">
        <v>9430</v>
      </c>
      <c r="J3274" t="s">
        <v>16436</v>
      </c>
      <c r="K3274">
        <v>439</v>
      </c>
      <c r="L3274" t="s">
        <v>30</v>
      </c>
      <c r="M3274" t="s">
        <v>7991</v>
      </c>
      <c r="N3274" t="b">
        <v>0</v>
      </c>
      <c r="P3274">
        <v>1</v>
      </c>
      <c r="Q3274">
        <v>24120</v>
      </c>
      <c r="R3274">
        <v>48</v>
      </c>
      <c r="S3274">
        <v>3</v>
      </c>
      <c r="T3274">
        <v>0</v>
      </c>
      <c r="U3274">
        <v>2</v>
      </c>
    </row>
    <row r="3275" spans="1:21" x14ac:dyDescent="0.25">
      <c r="A3275" t="s">
        <v>21</v>
      </c>
      <c r="B3275" t="s">
        <v>22</v>
      </c>
      <c r="C3275" t="s">
        <v>17405</v>
      </c>
      <c r="D3275" t="s">
        <v>17406</v>
      </c>
      <c r="E3275" t="s">
        <v>17407</v>
      </c>
      <c r="F3275" t="s">
        <v>17408</v>
      </c>
      <c r="G3275" t="s">
        <v>17409</v>
      </c>
      <c r="H3275">
        <v>28</v>
      </c>
      <c r="I3275" t="s">
        <v>9430</v>
      </c>
      <c r="J3275" t="s">
        <v>372</v>
      </c>
      <c r="K3275">
        <v>224</v>
      </c>
      <c r="L3275" t="s">
        <v>30</v>
      </c>
      <c r="M3275" t="s">
        <v>7991</v>
      </c>
      <c r="N3275" t="b">
        <v>0</v>
      </c>
      <c r="P3275">
        <v>1</v>
      </c>
      <c r="Q3275">
        <v>3447</v>
      </c>
      <c r="R3275">
        <v>19</v>
      </c>
      <c r="S3275">
        <v>0</v>
      </c>
      <c r="T3275">
        <v>0</v>
      </c>
      <c r="U3275">
        <v>0</v>
      </c>
    </row>
    <row r="3276" spans="1:21" x14ac:dyDescent="0.25">
      <c r="A3276" t="s">
        <v>21</v>
      </c>
      <c r="B3276" t="s">
        <v>22</v>
      </c>
      <c r="C3276" t="s">
        <v>17410</v>
      </c>
      <c r="D3276" t="s">
        <v>17411</v>
      </c>
      <c r="E3276" t="s">
        <v>17412</v>
      </c>
      <c r="F3276" t="s">
        <v>17413</v>
      </c>
      <c r="G3276" t="s">
        <v>17414</v>
      </c>
      <c r="H3276">
        <v>28</v>
      </c>
      <c r="I3276" t="s">
        <v>9430</v>
      </c>
      <c r="J3276" t="s">
        <v>6188</v>
      </c>
      <c r="K3276">
        <v>62</v>
      </c>
      <c r="L3276" t="s">
        <v>30</v>
      </c>
      <c r="M3276" t="s">
        <v>7991</v>
      </c>
      <c r="N3276" t="b">
        <v>0</v>
      </c>
      <c r="Q3276">
        <v>2988</v>
      </c>
      <c r="R3276">
        <v>21</v>
      </c>
      <c r="S3276">
        <v>1</v>
      </c>
      <c r="T3276">
        <v>0</v>
      </c>
      <c r="U3276">
        <v>4</v>
      </c>
    </row>
    <row r="3277" spans="1:21" x14ac:dyDescent="0.25">
      <c r="A3277" t="s">
        <v>21</v>
      </c>
      <c r="B3277" t="s">
        <v>22</v>
      </c>
      <c r="C3277" t="s">
        <v>17415</v>
      </c>
      <c r="D3277" t="s">
        <v>17416</v>
      </c>
      <c r="E3277" t="s">
        <v>17417</v>
      </c>
      <c r="F3277" t="s">
        <v>17418</v>
      </c>
      <c r="G3277" t="s">
        <v>17419</v>
      </c>
      <c r="H3277">
        <v>28</v>
      </c>
      <c r="I3277" t="s">
        <v>9430</v>
      </c>
      <c r="J3277" t="s">
        <v>915</v>
      </c>
      <c r="K3277">
        <v>619</v>
      </c>
      <c r="L3277" t="s">
        <v>30</v>
      </c>
      <c r="M3277" t="s">
        <v>7991</v>
      </c>
      <c r="N3277" t="b">
        <v>0</v>
      </c>
      <c r="P3277">
        <v>1</v>
      </c>
      <c r="Q3277">
        <v>11301</v>
      </c>
      <c r="R3277">
        <v>43</v>
      </c>
      <c r="S3277">
        <v>3</v>
      </c>
      <c r="T3277">
        <v>0</v>
      </c>
      <c r="U3277">
        <v>1</v>
      </c>
    </row>
    <row r="3278" spans="1:21" x14ac:dyDescent="0.25">
      <c r="A3278" t="s">
        <v>21</v>
      </c>
      <c r="B3278" t="s">
        <v>22</v>
      </c>
      <c r="C3278" t="s">
        <v>17420</v>
      </c>
      <c r="D3278" t="s">
        <v>17421</v>
      </c>
      <c r="E3278" t="s">
        <v>17422</v>
      </c>
      <c r="F3278" t="s">
        <v>17423</v>
      </c>
      <c r="G3278" t="s">
        <v>17424</v>
      </c>
      <c r="H3278">
        <v>28</v>
      </c>
      <c r="I3278" t="s">
        <v>9430</v>
      </c>
      <c r="J3278" t="s">
        <v>8541</v>
      </c>
      <c r="K3278">
        <v>337</v>
      </c>
      <c r="L3278" t="s">
        <v>30</v>
      </c>
      <c r="M3278" t="s">
        <v>7991</v>
      </c>
      <c r="N3278" t="b">
        <v>0</v>
      </c>
      <c r="P3278">
        <v>1</v>
      </c>
      <c r="Q3278">
        <v>3629</v>
      </c>
      <c r="R3278">
        <v>12</v>
      </c>
      <c r="S3278">
        <v>0</v>
      </c>
      <c r="T3278">
        <v>0</v>
      </c>
      <c r="U3278">
        <v>0</v>
      </c>
    </row>
    <row r="3279" spans="1:21" x14ac:dyDescent="0.25">
      <c r="A3279" t="s">
        <v>21</v>
      </c>
      <c r="B3279" t="s">
        <v>22</v>
      </c>
      <c r="C3279" t="s">
        <v>17425</v>
      </c>
      <c r="D3279" t="s">
        <v>17426</v>
      </c>
      <c r="E3279" t="s">
        <v>17427</v>
      </c>
      <c r="F3279" t="s">
        <v>17428</v>
      </c>
      <c r="G3279" t="s">
        <v>17429</v>
      </c>
      <c r="H3279">
        <v>28</v>
      </c>
      <c r="I3279" t="s">
        <v>9430</v>
      </c>
      <c r="J3279" t="s">
        <v>13309</v>
      </c>
      <c r="K3279">
        <v>230</v>
      </c>
      <c r="L3279" t="s">
        <v>30</v>
      </c>
      <c r="M3279" t="s">
        <v>7991</v>
      </c>
      <c r="N3279" t="b">
        <v>0</v>
      </c>
      <c r="P3279">
        <v>1</v>
      </c>
      <c r="Q3279">
        <v>3379</v>
      </c>
      <c r="R3279">
        <v>15</v>
      </c>
      <c r="S3279">
        <v>1</v>
      </c>
      <c r="T3279">
        <v>0</v>
      </c>
      <c r="U3279">
        <v>0</v>
      </c>
    </row>
    <row r="3280" spans="1:21" x14ac:dyDescent="0.25">
      <c r="A3280" t="s">
        <v>21</v>
      </c>
      <c r="B3280" t="s">
        <v>22</v>
      </c>
      <c r="C3280" t="s">
        <v>17430</v>
      </c>
      <c r="D3280" t="s">
        <v>17431</v>
      </c>
      <c r="E3280" t="s">
        <v>17432</v>
      </c>
      <c r="F3280" t="s">
        <v>17433</v>
      </c>
      <c r="G3280" t="s">
        <v>17434</v>
      </c>
      <c r="H3280">
        <v>28</v>
      </c>
      <c r="I3280" t="s">
        <v>9430</v>
      </c>
      <c r="J3280" t="s">
        <v>384</v>
      </c>
      <c r="K3280">
        <v>332</v>
      </c>
      <c r="L3280" t="s">
        <v>30</v>
      </c>
      <c r="M3280" t="s">
        <v>7991</v>
      </c>
      <c r="N3280" t="b">
        <v>0</v>
      </c>
      <c r="P3280">
        <v>1</v>
      </c>
      <c r="Q3280">
        <v>2751</v>
      </c>
      <c r="R3280">
        <v>20</v>
      </c>
      <c r="S3280">
        <v>1</v>
      </c>
      <c r="T3280">
        <v>0</v>
      </c>
      <c r="U3280">
        <v>0</v>
      </c>
    </row>
    <row r="3281" spans="1:21" x14ac:dyDescent="0.25">
      <c r="A3281" t="s">
        <v>21</v>
      </c>
      <c r="B3281" t="s">
        <v>22</v>
      </c>
      <c r="C3281" t="s">
        <v>17435</v>
      </c>
      <c r="D3281" t="s">
        <v>17436</v>
      </c>
      <c r="E3281" t="s">
        <v>17437</v>
      </c>
      <c r="F3281" t="s">
        <v>17438</v>
      </c>
      <c r="G3281" t="s">
        <v>17439</v>
      </c>
      <c r="H3281">
        <v>28</v>
      </c>
      <c r="I3281" t="s">
        <v>9430</v>
      </c>
      <c r="J3281" t="s">
        <v>7793</v>
      </c>
      <c r="K3281">
        <v>637</v>
      </c>
      <c r="L3281" t="s">
        <v>30</v>
      </c>
      <c r="M3281" t="s">
        <v>7991</v>
      </c>
      <c r="N3281" t="b">
        <v>0</v>
      </c>
      <c r="P3281">
        <v>1</v>
      </c>
      <c r="Q3281">
        <v>9049</v>
      </c>
      <c r="R3281">
        <v>38</v>
      </c>
      <c r="S3281">
        <v>1</v>
      </c>
      <c r="T3281">
        <v>0</v>
      </c>
      <c r="U3281">
        <v>2</v>
      </c>
    </row>
    <row r="3282" spans="1:21" x14ac:dyDescent="0.25">
      <c r="A3282" t="s">
        <v>21</v>
      </c>
      <c r="B3282" t="s">
        <v>22</v>
      </c>
      <c r="C3282" t="s">
        <v>17440</v>
      </c>
      <c r="D3282" t="s">
        <v>17441</v>
      </c>
      <c r="E3282" t="s">
        <v>17442</v>
      </c>
      <c r="F3282" t="s">
        <v>17443</v>
      </c>
      <c r="G3282" t="s">
        <v>17444</v>
      </c>
      <c r="H3282">
        <v>28</v>
      </c>
      <c r="I3282" t="s">
        <v>9430</v>
      </c>
      <c r="J3282" t="s">
        <v>1789</v>
      </c>
      <c r="K3282">
        <v>491</v>
      </c>
      <c r="L3282" t="s">
        <v>30</v>
      </c>
      <c r="M3282" t="s">
        <v>7991</v>
      </c>
      <c r="N3282" t="b">
        <v>0</v>
      </c>
      <c r="P3282">
        <v>1</v>
      </c>
      <c r="Q3282">
        <v>13441</v>
      </c>
      <c r="R3282">
        <v>25</v>
      </c>
      <c r="S3282">
        <v>2</v>
      </c>
      <c r="T3282">
        <v>0</v>
      </c>
      <c r="U3282">
        <v>1</v>
      </c>
    </row>
    <row r="3283" spans="1:21" x14ac:dyDescent="0.25">
      <c r="A3283" t="s">
        <v>21</v>
      </c>
      <c r="B3283" t="s">
        <v>22</v>
      </c>
      <c r="C3283" t="s">
        <v>17445</v>
      </c>
      <c r="D3283" t="s">
        <v>17446</v>
      </c>
      <c r="E3283" t="s">
        <v>17447</v>
      </c>
      <c r="F3283" t="s">
        <v>17448</v>
      </c>
      <c r="G3283" t="s">
        <v>17449</v>
      </c>
      <c r="H3283">
        <v>28</v>
      </c>
      <c r="I3283" t="s">
        <v>9430</v>
      </c>
      <c r="J3283" t="s">
        <v>2422</v>
      </c>
      <c r="K3283">
        <v>635</v>
      </c>
      <c r="L3283" t="s">
        <v>30</v>
      </c>
      <c r="M3283" t="s">
        <v>7991</v>
      </c>
      <c r="N3283" t="b">
        <v>0</v>
      </c>
      <c r="P3283">
        <v>1</v>
      </c>
      <c r="Q3283">
        <v>35288</v>
      </c>
      <c r="R3283">
        <v>89</v>
      </c>
      <c r="S3283">
        <v>1</v>
      </c>
      <c r="T3283">
        <v>0</v>
      </c>
      <c r="U3283">
        <v>1</v>
      </c>
    </row>
    <row r="3284" spans="1:21" x14ac:dyDescent="0.25">
      <c r="A3284" t="s">
        <v>21</v>
      </c>
      <c r="B3284" t="s">
        <v>22</v>
      </c>
      <c r="C3284" t="s">
        <v>17450</v>
      </c>
      <c r="D3284" t="s">
        <v>17451</v>
      </c>
      <c r="E3284" t="s">
        <v>17452</v>
      </c>
      <c r="F3284" t="s">
        <v>17453</v>
      </c>
      <c r="G3284" t="s">
        <v>17454</v>
      </c>
      <c r="H3284">
        <v>28</v>
      </c>
      <c r="I3284" t="s">
        <v>9430</v>
      </c>
      <c r="J3284" t="s">
        <v>1200</v>
      </c>
      <c r="K3284">
        <v>515</v>
      </c>
      <c r="L3284" t="s">
        <v>30</v>
      </c>
      <c r="M3284" t="s">
        <v>7991</v>
      </c>
      <c r="N3284" t="b">
        <v>0</v>
      </c>
      <c r="P3284">
        <v>1</v>
      </c>
      <c r="Q3284">
        <v>9235</v>
      </c>
      <c r="R3284">
        <v>35</v>
      </c>
      <c r="S3284">
        <v>3</v>
      </c>
      <c r="T3284">
        <v>0</v>
      </c>
      <c r="U3284">
        <v>2</v>
      </c>
    </row>
    <row r="3285" spans="1:21" x14ac:dyDescent="0.25">
      <c r="A3285" t="s">
        <v>21</v>
      </c>
      <c r="B3285" t="s">
        <v>22</v>
      </c>
      <c r="C3285" t="s">
        <v>17455</v>
      </c>
      <c r="D3285" t="s">
        <v>17456</v>
      </c>
      <c r="E3285" t="s">
        <v>17457</v>
      </c>
      <c r="F3285" t="s">
        <v>17458</v>
      </c>
      <c r="G3285" t="s">
        <v>17459</v>
      </c>
      <c r="H3285">
        <v>28</v>
      </c>
      <c r="I3285" t="s">
        <v>9430</v>
      </c>
      <c r="J3285" t="s">
        <v>8541</v>
      </c>
      <c r="K3285">
        <v>337</v>
      </c>
      <c r="L3285" t="s">
        <v>30</v>
      </c>
      <c r="M3285" t="s">
        <v>7991</v>
      </c>
      <c r="N3285" t="b">
        <v>0</v>
      </c>
      <c r="P3285">
        <v>1</v>
      </c>
      <c r="Q3285">
        <v>13127</v>
      </c>
      <c r="R3285">
        <v>32</v>
      </c>
      <c r="S3285">
        <v>3</v>
      </c>
      <c r="T3285">
        <v>0</v>
      </c>
      <c r="U3285">
        <v>1</v>
      </c>
    </row>
    <row r="3286" spans="1:21" x14ac:dyDescent="0.25">
      <c r="A3286" t="s">
        <v>21</v>
      </c>
      <c r="B3286" t="s">
        <v>22</v>
      </c>
      <c r="C3286" t="s">
        <v>17460</v>
      </c>
      <c r="D3286" t="s">
        <v>17461</v>
      </c>
      <c r="E3286" t="s">
        <v>17462</v>
      </c>
      <c r="F3286" t="s">
        <v>17463</v>
      </c>
      <c r="G3286" t="s">
        <v>17464</v>
      </c>
      <c r="H3286">
        <v>28</v>
      </c>
      <c r="I3286" t="s">
        <v>9430</v>
      </c>
      <c r="J3286" t="s">
        <v>605</v>
      </c>
      <c r="K3286">
        <v>209</v>
      </c>
      <c r="L3286" t="s">
        <v>30</v>
      </c>
      <c r="M3286" t="s">
        <v>7991</v>
      </c>
      <c r="N3286" t="b">
        <v>0</v>
      </c>
      <c r="P3286">
        <v>1</v>
      </c>
      <c r="Q3286">
        <v>14181</v>
      </c>
      <c r="R3286">
        <v>19</v>
      </c>
      <c r="S3286">
        <v>0</v>
      </c>
      <c r="T3286">
        <v>0</v>
      </c>
      <c r="U3286">
        <v>2</v>
      </c>
    </row>
    <row r="3287" spans="1:21" x14ac:dyDescent="0.25">
      <c r="A3287" t="s">
        <v>21</v>
      </c>
      <c r="B3287" t="s">
        <v>22</v>
      </c>
      <c r="C3287" t="s">
        <v>17465</v>
      </c>
      <c r="D3287" t="s">
        <v>17466</v>
      </c>
      <c r="E3287" t="s">
        <v>17467</v>
      </c>
      <c r="F3287" t="s">
        <v>17468</v>
      </c>
      <c r="G3287" t="s">
        <v>17469</v>
      </c>
      <c r="H3287">
        <v>28</v>
      </c>
      <c r="I3287" t="s">
        <v>9430</v>
      </c>
      <c r="J3287" t="s">
        <v>8400</v>
      </c>
      <c r="K3287">
        <v>211</v>
      </c>
      <c r="L3287" t="s">
        <v>30</v>
      </c>
      <c r="M3287" t="s">
        <v>7991</v>
      </c>
      <c r="N3287" t="b">
        <v>0</v>
      </c>
      <c r="P3287">
        <v>1</v>
      </c>
      <c r="Q3287">
        <v>16345</v>
      </c>
      <c r="R3287">
        <v>42</v>
      </c>
      <c r="S3287">
        <v>1</v>
      </c>
      <c r="T3287">
        <v>0</v>
      </c>
      <c r="U3287">
        <v>0</v>
      </c>
    </row>
    <row r="3288" spans="1:21" x14ac:dyDescent="0.25">
      <c r="A3288" t="s">
        <v>21</v>
      </c>
      <c r="B3288" t="s">
        <v>22</v>
      </c>
      <c r="C3288" t="s">
        <v>17470</v>
      </c>
      <c r="D3288" t="s">
        <v>17471</v>
      </c>
      <c r="E3288" t="s">
        <v>17472</v>
      </c>
      <c r="F3288" t="s">
        <v>17473</v>
      </c>
      <c r="G3288" t="s">
        <v>17474</v>
      </c>
      <c r="H3288">
        <v>28</v>
      </c>
      <c r="I3288" t="s">
        <v>9430</v>
      </c>
      <c r="J3288" t="s">
        <v>648</v>
      </c>
      <c r="K3288">
        <v>220</v>
      </c>
      <c r="L3288" t="s">
        <v>30</v>
      </c>
      <c r="M3288" t="s">
        <v>7991</v>
      </c>
      <c r="N3288" t="b">
        <v>0</v>
      </c>
      <c r="P3288">
        <v>1</v>
      </c>
      <c r="Q3288">
        <v>10825</v>
      </c>
      <c r="R3288">
        <v>18</v>
      </c>
      <c r="S3288">
        <v>1</v>
      </c>
      <c r="T3288">
        <v>0</v>
      </c>
      <c r="U3288">
        <v>0</v>
      </c>
    </row>
    <row r="3289" spans="1:21" x14ac:dyDescent="0.25">
      <c r="A3289" t="s">
        <v>21</v>
      </c>
      <c r="B3289" t="s">
        <v>22</v>
      </c>
      <c r="C3289" t="s">
        <v>17475</v>
      </c>
      <c r="D3289" t="s">
        <v>17476</v>
      </c>
      <c r="E3289" t="s">
        <v>17477</v>
      </c>
      <c r="F3289" t="s">
        <v>17478</v>
      </c>
      <c r="G3289" t="s">
        <v>17479</v>
      </c>
      <c r="H3289">
        <v>28</v>
      </c>
      <c r="I3289" t="s">
        <v>9430</v>
      </c>
      <c r="J3289" t="s">
        <v>6468</v>
      </c>
      <c r="K3289">
        <v>195</v>
      </c>
      <c r="L3289" t="s">
        <v>30</v>
      </c>
      <c r="M3289" t="s">
        <v>7991</v>
      </c>
      <c r="N3289" t="b">
        <v>0</v>
      </c>
      <c r="P3289">
        <v>1</v>
      </c>
      <c r="Q3289">
        <v>33137</v>
      </c>
      <c r="R3289">
        <v>91</v>
      </c>
      <c r="S3289">
        <v>14</v>
      </c>
      <c r="T3289">
        <v>0</v>
      </c>
      <c r="U3289">
        <v>8</v>
      </c>
    </row>
    <row r="3290" spans="1:21" x14ac:dyDescent="0.25">
      <c r="A3290" t="s">
        <v>21</v>
      </c>
      <c r="B3290" t="s">
        <v>22</v>
      </c>
      <c r="C3290" t="s">
        <v>17480</v>
      </c>
      <c r="D3290" t="s">
        <v>17481</v>
      </c>
      <c r="E3290" t="s">
        <v>17477</v>
      </c>
      <c r="F3290" t="s">
        <v>17482</v>
      </c>
      <c r="G3290" t="s">
        <v>17483</v>
      </c>
      <c r="H3290">
        <v>28</v>
      </c>
      <c r="I3290" t="s">
        <v>9430</v>
      </c>
      <c r="J3290" t="s">
        <v>2850</v>
      </c>
      <c r="K3290">
        <v>365</v>
      </c>
      <c r="L3290" t="s">
        <v>30</v>
      </c>
      <c r="M3290" t="s">
        <v>7991</v>
      </c>
      <c r="N3290" t="b">
        <v>0</v>
      </c>
      <c r="P3290">
        <v>1</v>
      </c>
      <c r="Q3290">
        <v>16608</v>
      </c>
      <c r="R3290">
        <v>32</v>
      </c>
      <c r="S3290">
        <v>2</v>
      </c>
      <c r="T3290">
        <v>0</v>
      </c>
      <c r="U3290">
        <v>0</v>
      </c>
    </row>
    <row r="3291" spans="1:21" x14ac:dyDescent="0.25">
      <c r="A3291" t="s">
        <v>21</v>
      </c>
      <c r="B3291" t="s">
        <v>22</v>
      </c>
      <c r="C3291" t="s">
        <v>17484</v>
      </c>
      <c r="D3291" t="s">
        <v>17485</v>
      </c>
      <c r="E3291" t="s">
        <v>17486</v>
      </c>
      <c r="F3291" t="s">
        <v>17487</v>
      </c>
      <c r="G3291" t="s">
        <v>17488</v>
      </c>
      <c r="H3291">
        <v>28</v>
      </c>
      <c r="I3291" t="s">
        <v>9430</v>
      </c>
      <c r="J3291" t="s">
        <v>722</v>
      </c>
      <c r="K3291">
        <v>263</v>
      </c>
      <c r="L3291" t="s">
        <v>30</v>
      </c>
      <c r="M3291" t="s">
        <v>7991</v>
      </c>
      <c r="N3291" t="b">
        <v>0</v>
      </c>
      <c r="P3291">
        <v>1</v>
      </c>
      <c r="Q3291">
        <v>18272</v>
      </c>
      <c r="R3291">
        <v>42</v>
      </c>
      <c r="S3291">
        <v>1</v>
      </c>
      <c r="T3291">
        <v>0</v>
      </c>
      <c r="U3291">
        <v>2</v>
      </c>
    </row>
    <row r="3292" spans="1:21" x14ac:dyDescent="0.25">
      <c r="A3292" t="s">
        <v>21</v>
      </c>
      <c r="B3292" t="s">
        <v>22</v>
      </c>
      <c r="C3292" t="s">
        <v>17489</v>
      </c>
      <c r="D3292" t="s">
        <v>17490</v>
      </c>
      <c r="E3292" t="s">
        <v>17491</v>
      </c>
      <c r="F3292" t="s">
        <v>17492</v>
      </c>
      <c r="G3292" t="s">
        <v>17493</v>
      </c>
      <c r="H3292">
        <v>28</v>
      </c>
      <c r="I3292" t="s">
        <v>9430</v>
      </c>
      <c r="J3292" t="s">
        <v>6355</v>
      </c>
      <c r="K3292">
        <v>639</v>
      </c>
      <c r="L3292" t="s">
        <v>30</v>
      </c>
      <c r="M3292" t="s">
        <v>7991</v>
      </c>
      <c r="N3292" t="b">
        <v>0</v>
      </c>
      <c r="P3292">
        <v>1</v>
      </c>
      <c r="Q3292">
        <v>27495</v>
      </c>
      <c r="R3292">
        <v>54</v>
      </c>
      <c r="S3292">
        <v>4</v>
      </c>
      <c r="T3292">
        <v>0</v>
      </c>
      <c r="U3292">
        <v>0</v>
      </c>
    </row>
    <row r="3293" spans="1:21" x14ac:dyDescent="0.25">
      <c r="A3293" t="s">
        <v>21</v>
      </c>
      <c r="B3293" t="s">
        <v>22</v>
      </c>
      <c r="C3293" t="s">
        <v>17494</v>
      </c>
      <c r="D3293" t="s">
        <v>17495</v>
      </c>
      <c r="E3293" t="s">
        <v>17496</v>
      </c>
      <c r="F3293" t="s">
        <v>17497</v>
      </c>
      <c r="G3293" t="s">
        <v>17498</v>
      </c>
      <c r="H3293">
        <v>28</v>
      </c>
      <c r="I3293" t="s">
        <v>9430</v>
      </c>
      <c r="J3293" t="s">
        <v>3126</v>
      </c>
      <c r="K3293">
        <v>144</v>
      </c>
      <c r="L3293" t="s">
        <v>30</v>
      </c>
      <c r="M3293" t="s">
        <v>7991</v>
      </c>
      <c r="N3293" t="b">
        <v>0</v>
      </c>
      <c r="P3293">
        <v>1</v>
      </c>
      <c r="Q3293">
        <v>31016</v>
      </c>
      <c r="R3293">
        <v>61</v>
      </c>
      <c r="S3293">
        <v>7</v>
      </c>
      <c r="T3293">
        <v>0</v>
      </c>
      <c r="U3293">
        <v>0</v>
      </c>
    </row>
    <row r="3294" spans="1:21" x14ac:dyDescent="0.25">
      <c r="A3294" t="s">
        <v>21</v>
      </c>
      <c r="B3294" t="s">
        <v>22</v>
      </c>
      <c r="C3294" t="s">
        <v>17499</v>
      </c>
      <c r="D3294" t="s">
        <v>17500</v>
      </c>
      <c r="E3294" t="s">
        <v>17501</v>
      </c>
      <c r="F3294" t="s">
        <v>17502</v>
      </c>
      <c r="G3294" t="s">
        <v>17503</v>
      </c>
      <c r="H3294">
        <v>28</v>
      </c>
      <c r="I3294" t="s">
        <v>9430</v>
      </c>
      <c r="J3294" t="s">
        <v>11875</v>
      </c>
      <c r="K3294">
        <v>253</v>
      </c>
      <c r="L3294" t="s">
        <v>30</v>
      </c>
      <c r="M3294" t="s">
        <v>7991</v>
      </c>
      <c r="N3294" t="b">
        <v>0</v>
      </c>
      <c r="P3294">
        <v>1</v>
      </c>
      <c r="Q3294">
        <v>14393</v>
      </c>
      <c r="R3294">
        <v>24</v>
      </c>
      <c r="S3294">
        <v>3</v>
      </c>
      <c r="T3294">
        <v>0</v>
      </c>
      <c r="U3294">
        <v>0</v>
      </c>
    </row>
    <row r="3295" spans="1:21" x14ac:dyDescent="0.25">
      <c r="A3295" t="s">
        <v>21</v>
      </c>
      <c r="B3295" t="s">
        <v>22</v>
      </c>
      <c r="C3295" t="s">
        <v>17504</v>
      </c>
      <c r="D3295" t="s">
        <v>17505</v>
      </c>
      <c r="E3295" t="s">
        <v>17506</v>
      </c>
      <c r="F3295" t="s">
        <v>17507</v>
      </c>
      <c r="G3295" t="s">
        <v>17508</v>
      </c>
      <c r="H3295">
        <v>28</v>
      </c>
      <c r="I3295" t="s">
        <v>9430</v>
      </c>
      <c r="J3295" t="s">
        <v>8990</v>
      </c>
      <c r="K3295">
        <v>402</v>
      </c>
      <c r="L3295" t="s">
        <v>30</v>
      </c>
      <c r="M3295" t="s">
        <v>7991</v>
      </c>
      <c r="N3295" t="b">
        <v>0</v>
      </c>
      <c r="P3295">
        <v>1</v>
      </c>
      <c r="Q3295">
        <v>18119</v>
      </c>
      <c r="R3295">
        <v>36</v>
      </c>
      <c r="S3295">
        <v>0</v>
      </c>
      <c r="T3295">
        <v>0</v>
      </c>
      <c r="U3295">
        <v>1</v>
      </c>
    </row>
    <row r="3296" spans="1:21" x14ac:dyDescent="0.25">
      <c r="A3296" t="s">
        <v>21</v>
      </c>
      <c r="B3296" t="s">
        <v>22</v>
      </c>
      <c r="C3296" t="s">
        <v>17509</v>
      </c>
      <c r="D3296" t="s">
        <v>17510</v>
      </c>
      <c r="E3296" t="s">
        <v>17511</v>
      </c>
      <c r="F3296" t="s">
        <v>17512</v>
      </c>
      <c r="G3296" t="s">
        <v>17513</v>
      </c>
      <c r="H3296">
        <v>28</v>
      </c>
      <c r="I3296" t="s">
        <v>9430</v>
      </c>
      <c r="J3296" t="s">
        <v>9998</v>
      </c>
      <c r="K3296">
        <v>636</v>
      </c>
      <c r="L3296" t="s">
        <v>30</v>
      </c>
      <c r="M3296" t="s">
        <v>7991</v>
      </c>
      <c r="N3296" t="b">
        <v>0</v>
      </c>
      <c r="P3296">
        <v>1</v>
      </c>
      <c r="Q3296">
        <v>46685</v>
      </c>
      <c r="R3296">
        <v>72</v>
      </c>
      <c r="S3296">
        <v>8</v>
      </c>
      <c r="T3296">
        <v>0</v>
      </c>
      <c r="U3296">
        <v>3</v>
      </c>
    </row>
    <row r="3297" spans="1:21" x14ac:dyDescent="0.25">
      <c r="A3297" t="s">
        <v>21</v>
      </c>
      <c r="B3297" t="s">
        <v>22</v>
      </c>
      <c r="C3297" t="s">
        <v>17514</v>
      </c>
      <c r="D3297" t="s">
        <v>17515</v>
      </c>
      <c r="E3297" t="s">
        <v>17511</v>
      </c>
      <c r="F3297" t="s">
        <v>17516</v>
      </c>
      <c r="G3297" t="s">
        <v>17517</v>
      </c>
      <c r="H3297">
        <v>28</v>
      </c>
      <c r="I3297" t="s">
        <v>9430</v>
      </c>
      <c r="J3297" t="s">
        <v>599</v>
      </c>
      <c r="K3297">
        <v>207</v>
      </c>
      <c r="L3297" t="s">
        <v>30</v>
      </c>
      <c r="M3297" t="s">
        <v>7991</v>
      </c>
      <c r="N3297" t="b">
        <v>0</v>
      </c>
      <c r="P3297">
        <v>1</v>
      </c>
      <c r="Q3297">
        <v>30777</v>
      </c>
      <c r="R3297">
        <v>51</v>
      </c>
      <c r="S3297">
        <v>6</v>
      </c>
      <c r="T3297">
        <v>0</v>
      </c>
      <c r="U3297">
        <v>5</v>
      </c>
    </row>
    <row r="3298" spans="1:21" x14ac:dyDescent="0.25">
      <c r="A3298" t="s">
        <v>21</v>
      </c>
      <c r="B3298" t="s">
        <v>22</v>
      </c>
      <c r="C3298" t="s">
        <v>17518</v>
      </c>
      <c r="D3298" t="s">
        <v>17519</v>
      </c>
      <c r="E3298" t="s">
        <v>17520</v>
      </c>
      <c r="F3298" t="s">
        <v>17521</v>
      </c>
      <c r="G3298" t="s">
        <v>17522</v>
      </c>
      <c r="H3298">
        <v>28</v>
      </c>
      <c r="I3298" t="s">
        <v>9430</v>
      </c>
      <c r="J3298" t="s">
        <v>3639</v>
      </c>
      <c r="K3298">
        <v>543</v>
      </c>
      <c r="L3298" t="s">
        <v>30</v>
      </c>
      <c r="M3298" t="s">
        <v>7991</v>
      </c>
      <c r="N3298" t="b">
        <v>0</v>
      </c>
      <c r="P3298">
        <v>1</v>
      </c>
      <c r="Q3298">
        <v>14780</v>
      </c>
      <c r="R3298">
        <v>22</v>
      </c>
      <c r="S3298">
        <v>3</v>
      </c>
      <c r="T3298">
        <v>0</v>
      </c>
      <c r="U3298">
        <v>13</v>
      </c>
    </row>
    <row r="3299" spans="1:21" x14ac:dyDescent="0.25">
      <c r="A3299" t="s">
        <v>21</v>
      </c>
      <c r="B3299" t="s">
        <v>22</v>
      </c>
      <c r="C3299" t="s">
        <v>17523</v>
      </c>
      <c r="D3299" t="s">
        <v>17524</v>
      </c>
      <c r="E3299" t="s">
        <v>17525</v>
      </c>
      <c r="F3299" t="s">
        <v>17526</v>
      </c>
      <c r="G3299" t="s">
        <v>17527</v>
      </c>
      <c r="H3299">
        <v>28</v>
      </c>
      <c r="I3299" t="s">
        <v>9430</v>
      </c>
      <c r="J3299" t="s">
        <v>4201</v>
      </c>
      <c r="K3299">
        <v>285</v>
      </c>
      <c r="L3299" t="s">
        <v>30</v>
      </c>
      <c r="M3299" t="s">
        <v>7991</v>
      </c>
      <c r="N3299" t="b">
        <v>0</v>
      </c>
      <c r="P3299">
        <v>1</v>
      </c>
      <c r="Q3299">
        <v>56226</v>
      </c>
      <c r="R3299">
        <v>87</v>
      </c>
      <c r="S3299">
        <v>22</v>
      </c>
      <c r="T3299">
        <v>0</v>
      </c>
      <c r="U3299">
        <v>3</v>
      </c>
    </row>
    <row r="3300" spans="1:21" x14ac:dyDescent="0.25">
      <c r="A3300" t="s">
        <v>21</v>
      </c>
      <c r="B3300" t="s">
        <v>22</v>
      </c>
      <c r="C3300" t="s">
        <v>17528</v>
      </c>
      <c r="D3300" t="s">
        <v>17529</v>
      </c>
      <c r="E3300" s="1">
        <v>39452.882638888892</v>
      </c>
      <c r="F3300" t="s">
        <v>17530</v>
      </c>
      <c r="G3300" t="s">
        <v>17531</v>
      </c>
      <c r="H3300">
        <v>28</v>
      </c>
      <c r="I3300" t="s">
        <v>9430</v>
      </c>
      <c r="J3300" t="s">
        <v>526</v>
      </c>
      <c r="K3300">
        <v>227</v>
      </c>
      <c r="L3300" t="s">
        <v>30</v>
      </c>
      <c r="M3300" t="s">
        <v>7991</v>
      </c>
      <c r="N3300" t="b">
        <v>0</v>
      </c>
      <c r="P3300">
        <v>1</v>
      </c>
      <c r="Q3300">
        <v>53740</v>
      </c>
      <c r="R3300">
        <v>134</v>
      </c>
      <c r="S3300">
        <v>3</v>
      </c>
      <c r="T3300">
        <v>0</v>
      </c>
      <c r="U3300">
        <v>41</v>
      </c>
    </row>
    <row r="3301" spans="1:21" x14ac:dyDescent="0.25">
      <c r="A3301" t="s">
        <v>21</v>
      </c>
      <c r="B3301" t="s">
        <v>22</v>
      </c>
      <c r="C3301" t="s">
        <v>17532</v>
      </c>
      <c r="D3301" t="s">
        <v>17533</v>
      </c>
      <c r="E3301" s="1">
        <v>39452.87222222222</v>
      </c>
      <c r="F3301" t="s">
        <v>17534</v>
      </c>
      <c r="G3301" t="s">
        <v>17535</v>
      </c>
      <c r="H3301">
        <v>28</v>
      </c>
      <c r="I3301" t="s">
        <v>9430</v>
      </c>
      <c r="J3301" t="s">
        <v>11290</v>
      </c>
      <c r="K3301">
        <v>647</v>
      </c>
      <c r="L3301" t="s">
        <v>30</v>
      </c>
      <c r="M3301" t="s">
        <v>7991</v>
      </c>
      <c r="N3301" t="b">
        <v>0</v>
      </c>
      <c r="P3301">
        <v>1</v>
      </c>
      <c r="Q3301">
        <v>85166</v>
      </c>
      <c r="R3301">
        <v>199</v>
      </c>
      <c r="S3301">
        <v>10</v>
      </c>
      <c r="T3301">
        <v>0</v>
      </c>
      <c r="U3301">
        <v>4</v>
      </c>
    </row>
    <row r="3302" spans="1:21" x14ac:dyDescent="0.25">
      <c r="A3302" t="s">
        <v>21</v>
      </c>
      <c r="B3302" t="s">
        <v>22</v>
      </c>
      <c r="C3302" t="s">
        <v>17536</v>
      </c>
      <c r="D3302" t="s">
        <v>17537</v>
      </c>
      <c r="E3302" s="1">
        <v>39452.706250000003</v>
      </c>
      <c r="F3302" t="s">
        <v>17538</v>
      </c>
      <c r="G3302" t="s">
        <v>17539</v>
      </c>
      <c r="H3302">
        <v>28</v>
      </c>
      <c r="I3302" t="s">
        <v>9430</v>
      </c>
      <c r="J3302" t="s">
        <v>17540</v>
      </c>
      <c r="K3302">
        <v>296</v>
      </c>
      <c r="L3302" t="s">
        <v>30</v>
      </c>
      <c r="M3302" t="s">
        <v>7991</v>
      </c>
      <c r="N3302" t="b">
        <v>0</v>
      </c>
      <c r="P3302">
        <v>1</v>
      </c>
      <c r="Q3302">
        <v>109750</v>
      </c>
      <c r="R3302">
        <v>209</v>
      </c>
      <c r="S3302">
        <v>11</v>
      </c>
      <c r="T3302">
        <v>0</v>
      </c>
      <c r="U3302">
        <v>34</v>
      </c>
    </row>
    <row r="3303" spans="1:21" x14ac:dyDescent="0.25">
      <c r="A3303" t="s">
        <v>21</v>
      </c>
      <c r="B3303" t="s">
        <v>22</v>
      </c>
      <c r="C3303" t="s">
        <v>17541</v>
      </c>
      <c r="D3303" t="s">
        <v>17542</v>
      </c>
      <c r="E3303" t="s">
        <v>17543</v>
      </c>
      <c r="F3303" t="s">
        <v>17544</v>
      </c>
      <c r="G3303" t="s">
        <v>17545</v>
      </c>
      <c r="H3303">
        <v>28</v>
      </c>
      <c r="I3303" t="s">
        <v>9430</v>
      </c>
      <c r="J3303" t="s">
        <v>1256</v>
      </c>
      <c r="K3303">
        <v>286</v>
      </c>
      <c r="L3303" t="s">
        <v>30</v>
      </c>
      <c r="M3303" t="s">
        <v>7991</v>
      </c>
      <c r="N3303" t="b">
        <v>0</v>
      </c>
      <c r="P3303">
        <v>1</v>
      </c>
      <c r="Q3303">
        <v>345803</v>
      </c>
      <c r="R3303">
        <v>695</v>
      </c>
      <c r="S3303">
        <v>86</v>
      </c>
      <c r="T3303">
        <v>0</v>
      </c>
      <c r="U3303">
        <v>98</v>
      </c>
    </row>
    <row r="3304" spans="1:21" x14ac:dyDescent="0.25">
      <c r="A3304" t="s">
        <v>21</v>
      </c>
      <c r="B3304" t="s">
        <v>22</v>
      </c>
      <c r="C3304" t="s">
        <v>17546</v>
      </c>
      <c r="D3304" t="s">
        <v>17547</v>
      </c>
      <c r="E3304" t="s">
        <v>17548</v>
      </c>
      <c r="F3304" t="s">
        <v>17549</v>
      </c>
      <c r="G3304" t="s">
        <v>17550</v>
      </c>
      <c r="H3304">
        <v>28</v>
      </c>
      <c r="I3304" t="s">
        <v>9430</v>
      </c>
      <c r="J3304" t="s">
        <v>6244</v>
      </c>
      <c r="K3304">
        <v>237</v>
      </c>
      <c r="L3304" t="s">
        <v>30</v>
      </c>
      <c r="M3304" t="s">
        <v>7991</v>
      </c>
      <c r="N3304" t="b">
        <v>0</v>
      </c>
      <c r="P3304">
        <v>1</v>
      </c>
      <c r="Q3304">
        <v>74421</v>
      </c>
      <c r="R3304">
        <v>169</v>
      </c>
      <c r="S3304">
        <v>7</v>
      </c>
      <c r="T3304">
        <v>0</v>
      </c>
      <c r="U3304">
        <v>14</v>
      </c>
    </row>
    <row r="3305" spans="1:21" x14ac:dyDescent="0.25">
      <c r="A3305" t="s">
        <v>21</v>
      </c>
      <c r="B3305" t="s">
        <v>22</v>
      </c>
      <c r="C3305" t="s">
        <v>17551</v>
      </c>
      <c r="D3305" t="s">
        <v>17552</v>
      </c>
      <c r="E3305" t="s">
        <v>17553</v>
      </c>
      <c r="F3305" t="s">
        <v>17554</v>
      </c>
      <c r="G3305" t="s">
        <v>17555</v>
      </c>
      <c r="H3305">
        <v>28</v>
      </c>
      <c r="I3305" t="s">
        <v>9430</v>
      </c>
      <c r="J3305" t="s">
        <v>6468</v>
      </c>
      <c r="K3305">
        <v>195</v>
      </c>
      <c r="L3305" t="s">
        <v>30</v>
      </c>
      <c r="M3305" t="s">
        <v>7991</v>
      </c>
      <c r="N3305" t="b">
        <v>0</v>
      </c>
      <c r="P3305">
        <v>1</v>
      </c>
      <c r="Q3305">
        <v>201065</v>
      </c>
      <c r="R3305">
        <v>325</v>
      </c>
      <c r="S3305">
        <v>28</v>
      </c>
      <c r="T3305">
        <v>0</v>
      </c>
      <c r="U3305">
        <v>59</v>
      </c>
    </row>
    <row r="3306" spans="1:21" x14ac:dyDescent="0.25">
      <c r="A3306" t="s">
        <v>21</v>
      </c>
      <c r="B3306" t="s">
        <v>22</v>
      </c>
      <c r="C3306" t="s">
        <v>17556</v>
      </c>
      <c r="D3306" t="s">
        <v>17557</v>
      </c>
      <c r="E3306" t="s">
        <v>17558</v>
      </c>
      <c r="F3306" t="s">
        <v>17559</v>
      </c>
      <c r="G3306" t="s">
        <v>17560</v>
      </c>
      <c r="H3306">
        <v>28</v>
      </c>
      <c r="I3306" t="s">
        <v>9430</v>
      </c>
      <c r="J3306" t="s">
        <v>11875</v>
      </c>
      <c r="K3306">
        <v>253</v>
      </c>
      <c r="L3306" t="s">
        <v>30</v>
      </c>
      <c r="M3306" t="s">
        <v>7991</v>
      </c>
      <c r="N3306" t="b">
        <v>0</v>
      </c>
      <c r="P3306">
        <v>1</v>
      </c>
      <c r="Q3306">
        <v>163587</v>
      </c>
      <c r="R3306">
        <v>218</v>
      </c>
      <c r="S3306">
        <v>13</v>
      </c>
      <c r="T3306">
        <v>0</v>
      </c>
      <c r="U3306">
        <v>39</v>
      </c>
    </row>
    <row r="3307" spans="1:21" x14ac:dyDescent="0.25">
      <c r="A3307" t="s">
        <v>21</v>
      </c>
      <c r="B3307" t="s">
        <v>22</v>
      </c>
      <c r="C3307" t="s">
        <v>17561</v>
      </c>
      <c r="D3307" t="s">
        <v>17562</v>
      </c>
      <c r="E3307" t="s">
        <v>17563</v>
      </c>
      <c r="F3307" t="s">
        <v>17564</v>
      </c>
      <c r="G3307" t="s">
        <v>17565</v>
      </c>
      <c r="H3307">
        <v>28</v>
      </c>
      <c r="I3307" t="s">
        <v>9430</v>
      </c>
      <c r="J3307" t="s">
        <v>7511</v>
      </c>
      <c r="K3307">
        <v>420</v>
      </c>
      <c r="L3307" t="s">
        <v>30</v>
      </c>
      <c r="M3307" t="s">
        <v>7991</v>
      </c>
      <c r="N3307" t="b">
        <v>0</v>
      </c>
      <c r="P3307">
        <v>1</v>
      </c>
      <c r="Q3307">
        <v>337902</v>
      </c>
      <c r="R3307">
        <v>451</v>
      </c>
      <c r="S3307">
        <v>80</v>
      </c>
      <c r="T3307">
        <v>0</v>
      </c>
      <c r="U3307">
        <v>46</v>
      </c>
    </row>
    <row r="3308" spans="1:21" x14ac:dyDescent="0.25">
      <c r="A3308" t="s">
        <v>21</v>
      </c>
      <c r="B3308" t="s">
        <v>22</v>
      </c>
      <c r="C3308" t="s">
        <v>17566</v>
      </c>
      <c r="D3308" t="s">
        <v>17567</v>
      </c>
      <c r="E3308" t="s">
        <v>17568</v>
      </c>
      <c r="F3308" t="s">
        <v>17569</v>
      </c>
      <c r="G3308" t="s">
        <v>17570</v>
      </c>
      <c r="H3308">
        <v>28</v>
      </c>
      <c r="I3308" t="s">
        <v>9430</v>
      </c>
      <c r="J3308" t="s">
        <v>7967</v>
      </c>
      <c r="K3308">
        <v>231</v>
      </c>
      <c r="L3308" t="s">
        <v>30</v>
      </c>
      <c r="M3308" t="s">
        <v>7991</v>
      </c>
      <c r="N3308" t="b">
        <v>0</v>
      </c>
      <c r="P3308">
        <v>1</v>
      </c>
      <c r="Q3308">
        <v>124916</v>
      </c>
      <c r="R3308">
        <v>221</v>
      </c>
      <c r="S3308">
        <v>15</v>
      </c>
      <c r="T3308">
        <v>0</v>
      </c>
      <c r="U3308">
        <v>47</v>
      </c>
    </row>
    <row r="3309" spans="1:21" x14ac:dyDescent="0.25">
      <c r="A3309" t="s">
        <v>21</v>
      </c>
      <c r="B3309" t="s">
        <v>22</v>
      </c>
      <c r="C3309" t="s">
        <v>17571</v>
      </c>
      <c r="D3309" t="s">
        <v>17572</v>
      </c>
      <c r="E3309" t="s">
        <v>17573</v>
      </c>
      <c r="F3309" t="s">
        <v>17574</v>
      </c>
      <c r="G3309" t="s">
        <v>17575</v>
      </c>
      <c r="H3309">
        <v>28</v>
      </c>
      <c r="I3309" t="s">
        <v>9430</v>
      </c>
      <c r="J3309" t="s">
        <v>1894</v>
      </c>
      <c r="K3309">
        <v>533</v>
      </c>
      <c r="L3309" t="s">
        <v>30</v>
      </c>
      <c r="M3309" t="s">
        <v>7991</v>
      </c>
      <c r="N3309" t="b">
        <v>0</v>
      </c>
      <c r="P3309">
        <v>1</v>
      </c>
      <c r="Q3309">
        <v>54677</v>
      </c>
      <c r="R3309">
        <v>108</v>
      </c>
      <c r="S3309">
        <v>4</v>
      </c>
      <c r="T3309">
        <v>0</v>
      </c>
      <c r="U3309">
        <v>36</v>
      </c>
    </row>
    <row r="3310" spans="1:21" x14ac:dyDescent="0.25">
      <c r="A3310" t="s">
        <v>21</v>
      </c>
      <c r="B3310" t="s">
        <v>22</v>
      </c>
      <c r="C3310" t="s">
        <v>17576</v>
      </c>
      <c r="D3310" t="s">
        <v>17577</v>
      </c>
      <c r="E3310" t="s">
        <v>17578</v>
      </c>
      <c r="F3310" t="s">
        <v>17579</v>
      </c>
      <c r="G3310" t="s">
        <v>17580</v>
      </c>
      <c r="H3310">
        <v>28</v>
      </c>
      <c r="I3310" t="s">
        <v>9430</v>
      </c>
      <c r="J3310" t="s">
        <v>238</v>
      </c>
      <c r="K3310">
        <v>303</v>
      </c>
      <c r="L3310" t="s">
        <v>30</v>
      </c>
      <c r="M3310" t="s">
        <v>7991</v>
      </c>
      <c r="N3310" t="b">
        <v>0</v>
      </c>
      <c r="P3310">
        <v>1</v>
      </c>
      <c r="Q3310">
        <v>57816</v>
      </c>
      <c r="R3310">
        <v>116</v>
      </c>
      <c r="S3310">
        <v>2</v>
      </c>
      <c r="T3310">
        <v>0</v>
      </c>
      <c r="U3310">
        <v>39</v>
      </c>
    </row>
    <row r="3311" spans="1:21" x14ac:dyDescent="0.25">
      <c r="A3311" t="s">
        <v>21</v>
      </c>
      <c r="B3311" t="s">
        <v>22</v>
      </c>
      <c r="C3311" t="s">
        <v>17581</v>
      </c>
      <c r="D3311" t="s">
        <v>17582</v>
      </c>
      <c r="E3311" t="s">
        <v>17583</v>
      </c>
      <c r="F3311" t="s">
        <v>17584</v>
      </c>
      <c r="G3311" t="s">
        <v>17580</v>
      </c>
      <c r="H3311">
        <v>28</v>
      </c>
      <c r="I3311" t="s">
        <v>9430</v>
      </c>
      <c r="J3311" t="s">
        <v>9347</v>
      </c>
      <c r="K3311">
        <v>548</v>
      </c>
      <c r="L3311" t="s">
        <v>30</v>
      </c>
      <c r="M3311" t="s">
        <v>7991</v>
      </c>
      <c r="N3311" t="b">
        <v>0</v>
      </c>
      <c r="P3311">
        <v>1</v>
      </c>
      <c r="Q3311">
        <v>79836</v>
      </c>
      <c r="R3311">
        <v>181</v>
      </c>
      <c r="S3311">
        <v>11</v>
      </c>
      <c r="T3311">
        <v>0</v>
      </c>
      <c r="U3311">
        <v>63</v>
      </c>
    </row>
    <row r="3312" spans="1:21" x14ac:dyDescent="0.25">
      <c r="A3312" t="s">
        <v>21</v>
      </c>
      <c r="B3312" t="s">
        <v>22</v>
      </c>
      <c r="C3312" t="s">
        <v>17585</v>
      </c>
      <c r="D3312" t="s">
        <v>17586</v>
      </c>
      <c r="E3312" t="s">
        <v>17587</v>
      </c>
      <c r="F3312" t="s">
        <v>17588</v>
      </c>
      <c r="G3312" t="s">
        <v>17589</v>
      </c>
      <c r="H3312">
        <v>28</v>
      </c>
      <c r="I3312" t="s">
        <v>9430</v>
      </c>
      <c r="J3312" t="s">
        <v>1480</v>
      </c>
      <c r="K3312">
        <v>401</v>
      </c>
      <c r="L3312" t="s">
        <v>30</v>
      </c>
      <c r="M3312" t="s">
        <v>7991</v>
      </c>
      <c r="N3312" t="b">
        <v>0</v>
      </c>
      <c r="P3312">
        <v>1</v>
      </c>
      <c r="Q3312">
        <v>192526</v>
      </c>
      <c r="R3312">
        <v>359</v>
      </c>
      <c r="S3312">
        <v>14</v>
      </c>
      <c r="T3312">
        <v>0</v>
      </c>
      <c r="U3312">
        <v>122</v>
      </c>
    </row>
    <row r="3313" spans="1:21" x14ac:dyDescent="0.25">
      <c r="A3313" t="s">
        <v>21</v>
      </c>
      <c r="B3313" t="s">
        <v>22</v>
      </c>
      <c r="C3313" t="s">
        <v>17590</v>
      </c>
      <c r="D3313" t="s">
        <v>17591</v>
      </c>
      <c r="E3313" t="s">
        <v>17592</v>
      </c>
      <c r="F3313" t="s">
        <v>17593</v>
      </c>
      <c r="G3313" t="s">
        <v>17594</v>
      </c>
      <c r="H3313">
        <v>28</v>
      </c>
      <c r="I3313" t="s">
        <v>9430</v>
      </c>
      <c r="J3313" t="s">
        <v>65</v>
      </c>
      <c r="K3313">
        <v>218</v>
      </c>
      <c r="L3313" t="s">
        <v>30</v>
      </c>
      <c r="M3313" t="s">
        <v>7991</v>
      </c>
      <c r="N3313" t="b">
        <v>0</v>
      </c>
      <c r="P3313">
        <v>1</v>
      </c>
      <c r="Q3313">
        <v>95555</v>
      </c>
      <c r="R3313">
        <v>175</v>
      </c>
      <c r="S3313">
        <v>3</v>
      </c>
      <c r="T3313">
        <v>0</v>
      </c>
      <c r="U3313">
        <v>44</v>
      </c>
    </row>
    <row r="3314" spans="1:21" x14ac:dyDescent="0.25">
      <c r="A3314" t="s">
        <v>21</v>
      </c>
      <c r="B3314" t="s">
        <v>22</v>
      </c>
      <c r="C3314" t="s">
        <v>17595</v>
      </c>
      <c r="D3314" t="s">
        <v>17596</v>
      </c>
      <c r="E3314" t="s">
        <v>17597</v>
      </c>
      <c r="F3314" t="s">
        <v>17598</v>
      </c>
      <c r="G3314" t="s">
        <v>17599</v>
      </c>
      <c r="H3314">
        <v>28</v>
      </c>
      <c r="I3314" t="s">
        <v>9430</v>
      </c>
      <c r="J3314" t="s">
        <v>491</v>
      </c>
      <c r="K3314">
        <v>478</v>
      </c>
      <c r="L3314" t="s">
        <v>30</v>
      </c>
      <c r="M3314" t="s">
        <v>7991</v>
      </c>
      <c r="N3314" t="b">
        <v>0</v>
      </c>
      <c r="P3314">
        <v>1</v>
      </c>
      <c r="Q3314">
        <v>519877</v>
      </c>
      <c r="R3314">
        <v>755</v>
      </c>
      <c r="S3314">
        <v>46</v>
      </c>
      <c r="T3314">
        <v>0</v>
      </c>
      <c r="U3314">
        <v>298</v>
      </c>
    </row>
    <row r="3315" spans="1:21" x14ac:dyDescent="0.25">
      <c r="A3315" t="s">
        <v>21</v>
      </c>
      <c r="B3315" t="s">
        <v>22</v>
      </c>
      <c r="C3315" t="s">
        <v>17600</v>
      </c>
      <c r="D3315" t="s">
        <v>17601</v>
      </c>
      <c r="E3315" t="s">
        <v>17602</v>
      </c>
      <c r="F3315" t="s">
        <v>17603</v>
      </c>
      <c r="G3315" t="s">
        <v>17604</v>
      </c>
      <c r="H3315">
        <v>28</v>
      </c>
      <c r="I3315" t="s">
        <v>9430</v>
      </c>
      <c r="J3315" t="s">
        <v>13738</v>
      </c>
      <c r="K3315">
        <v>272</v>
      </c>
      <c r="L3315" t="s">
        <v>30</v>
      </c>
      <c r="M3315" t="s">
        <v>7991</v>
      </c>
      <c r="N3315" t="b">
        <v>0</v>
      </c>
      <c r="P3315">
        <v>1</v>
      </c>
      <c r="Q3315">
        <v>5135</v>
      </c>
      <c r="R3315">
        <v>25</v>
      </c>
      <c r="S3315">
        <v>3</v>
      </c>
      <c r="T3315">
        <v>0</v>
      </c>
      <c r="U3315">
        <v>0</v>
      </c>
    </row>
    <row r="3316" spans="1:21" x14ac:dyDescent="0.25">
      <c r="A3316" t="s">
        <v>21</v>
      </c>
      <c r="B3316" t="s">
        <v>22</v>
      </c>
      <c r="C3316" t="s">
        <v>17605</v>
      </c>
      <c r="D3316" t="s">
        <v>17606</v>
      </c>
      <c r="E3316" t="s">
        <v>17607</v>
      </c>
      <c r="F3316" t="s">
        <v>17608</v>
      </c>
      <c r="G3316" t="s">
        <v>17609</v>
      </c>
      <c r="H3316">
        <v>28</v>
      </c>
      <c r="I3316" t="s">
        <v>9430</v>
      </c>
      <c r="J3316" t="s">
        <v>555</v>
      </c>
      <c r="K3316">
        <v>110</v>
      </c>
      <c r="L3316" t="s">
        <v>30</v>
      </c>
      <c r="M3316" t="s">
        <v>7991</v>
      </c>
      <c r="N3316" t="b">
        <v>0</v>
      </c>
      <c r="P3316">
        <v>1</v>
      </c>
      <c r="Q3316">
        <v>3390</v>
      </c>
      <c r="R3316">
        <v>21</v>
      </c>
      <c r="S3316">
        <v>1</v>
      </c>
      <c r="T3316">
        <v>0</v>
      </c>
      <c r="U3316">
        <v>0</v>
      </c>
    </row>
    <row r="3317" spans="1:21" x14ac:dyDescent="0.25">
      <c r="A3317" t="s">
        <v>21</v>
      </c>
      <c r="B3317" t="s">
        <v>22</v>
      </c>
      <c r="C3317" t="s">
        <v>17610</v>
      </c>
      <c r="D3317" t="s">
        <v>17611</v>
      </c>
      <c r="E3317" t="s">
        <v>17612</v>
      </c>
      <c r="F3317" t="s">
        <v>17613</v>
      </c>
      <c r="G3317" t="s">
        <v>17614</v>
      </c>
      <c r="H3317">
        <v>28</v>
      </c>
      <c r="I3317" t="s">
        <v>9430</v>
      </c>
      <c r="J3317" t="s">
        <v>637</v>
      </c>
      <c r="K3317">
        <v>233</v>
      </c>
      <c r="L3317" t="s">
        <v>30</v>
      </c>
      <c r="M3317" t="s">
        <v>7991</v>
      </c>
      <c r="N3317" t="b">
        <v>0</v>
      </c>
      <c r="P3317">
        <v>1</v>
      </c>
      <c r="Q3317">
        <v>10532</v>
      </c>
      <c r="R3317">
        <v>43</v>
      </c>
      <c r="S3317">
        <v>4</v>
      </c>
      <c r="T3317">
        <v>0</v>
      </c>
      <c r="U3317">
        <v>6</v>
      </c>
    </row>
    <row r="3318" spans="1:21" x14ac:dyDescent="0.25">
      <c r="A3318" t="s">
        <v>21</v>
      </c>
      <c r="B3318" t="s">
        <v>22</v>
      </c>
      <c r="C3318" t="s">
        <v>17615</v>
      </c>
      <c r="D3318" t="s">
        <v>17616</v>
      </c>
      <c r="E3318" t="s">
        <v>17617</v>
      </c>
      <c r="F3318" t="s">
        <v>17618</v>
      </c>
      <c r="G3318" t="s">
        <v>17619</v>
      </c>
      <c r="H3318">
        <v>28</v>
      </c>
      <c r="I3318" t="s">
        <v>9430</v>
      </c>
      <c r="J3318" t="s">
        <v>4739</v>
      </c>
      <c r="K3318">
        <v>372</v>
      </c>
      <c r="L3318" t="s">
        <v>30</v>
      </c>
      <c r="M3318" t="s">
        <v>7991</v>
      </c>
      <c r="N3318" t="b">
        <v>0</v>
      </c>
      <c r="P3318">
        <v>1</v>
      </c>
      <c r="Q3318">
        <v>13759</v>
      </c>
      <c r="R3318">
        <v>51</v>
      </c>
      <c r="S3318">
        <v>3</v>
      </c>
      <c r="T3318">
        <v>0</v>
      </c>
      <c r="U3318">
        <v>6</v>
      </c>
    </row>
    <row r="3319" spans="1:21" x14ac:dyDescent="0.25">
      <c r="A3319" t="s">
        <v>21</v>
      </c>
      <c r="B3319" t="s">
        <v>22</v>
      </c>
      <c r="C3319" t="s">
        <v>17620</v>
      </c>
      <c r="D3319" t="s">
        <v>17621</v>
      </c>
      <c r="E3319" t="s">
        <v>17622</v>
      </c>
      <c r="F3319" t="s">
        <v>17623</v>
      </c>
      <c r="G3319" t="s">
        <v>17624</v>
      </c>
      <c r="H3319">
        <v>28</v>
      </c>
      <c r="I3319" t="s">
        <v>9430</v>
      </c>
      <c r="J3319" t="s">
        <v>8753</v>
      </c>
      <c r="K3319">
        <v>497</v>
      </c>
      <c r="L3319" t="s">
        <v>30</v>
      </c>
      <c r="M3319" t="s">
        <v>7991</v>
      </c>
      <c r="N3319" t="b">
        <v>0</v>
      </c>
      <c r="P3319">
        <v>1</v>
      </c>
      <c r="Q3319">
        <v>40244</v>
      </c>
      <c r="R3319">
        <v>89</v>
      </c>
      <c r="S3319">
        <v>4</v>
      </c>
      <c r="T3319">
        <v>0</v>
      </c>
      <c r="U3319">
        <v>2</v>
      </c>
    </row>
    <row r="3320" spans="1:21" x14ac:dyDescent="0.25">
      <c r="A3320" t="s">
        <v>21</v>
      </c>
      <c r="B3320" t="s">
        <v>22</v>
      </c>
      <c r="C3320" t="s">
        <v>17625</v>
      </c>
      <c r="D3320" t="s">
        <v>17626</v>
      </c>
      <c r="E3320" t="s">
        <v>17627</v>
      </c>
      <c r="F3320" t="s">
        <v>17628</v>
      </c>
      <c r="G3320" t="s">
        <v>17629</v>
      </c>
      <c r="H3320">
        <v>28</v>
      </c>
      <c r="I3320" t="s">
        <v>9430</v>
      </c>
      <c r="J3320" t="s">
        <v>1618</v>
      </c>
      <c r="K3320">
        <v>489</v>
      </c>
      <c r="L3320" t="s">
        <v>30</v>
      </c>
      <c r="M3320" t="s">
        <v>7991</v>
      </c>
      <c r="N3320" t="b">
        <v>0</v>
      </c>
      <c r="P3320">
        <v>1</v>
      </c>
      <c r="Q3320">
        <v>53657</v>
      </c>
      <c r="R3320">
        <v>142</v>
      </c>
      <c r="S3320">
        <v>11</v>
      </c>
      <c r="T3320">
        <v>0</v>
      </c>
      <c r="U3320">
        <v>44</v>
      </c>
    </row>
    <row r="3321" spans="1:21" x14ac:dyDescent="0.25">
      <c r="A3321" t="s">
        <v>21</v>
      </c>
      <c r="B3321" t="s">
        <v>22</v>
      </c>
      <c r="C3321" t="s">
        <v>17630</v>
      </c>
      <c r="D3321" t="s">
        <v>17631</v>
      </c>
      <c r="E3321" t="s">
        <v>17632</v>
      </c>
      <c r="F3321" t="s">
        <v>17633</v>
      </c>
      <c r="G3321" t="s">
        <v>17634</v>
      </c>
      <c r="H3321">
        <v>22</v>
      </c>
      <c r="I3321" t="s">
        <v>9254</v>
      </c>
      <c r="J3321" t="s">
        <v>4983</v>
      </c>
      <c r="K3321">
        <v>35</v>
      </c>
      <c r="L3321" t="s">
        <v>30</v>
      </c>
      <c r="M3321" t="s">
        <v>7991</v>
      </c>
      <c r="N3321" t="b">
        <v>0</v>
      </c>
      <c r="P3321">
        <v>1</v>
      </c>
      <c r="Q3321">
        <v>13229</v>
      </c>
      <c r="R3321">
        <v>24</v>
      </c>
      <c r="S3321">
        <v>11</v>
      </c>
      <c r="T3321">
        <v>0</v>
      </c>
      <c r="U3321">
        <v>0</v>
      </c>
    </row>
    <row r="3322" spans="1:21" x14ac:dyDescent="0.25">
      <c r="A3322" t="s">
        <v>21</v>
      </c>
      <c r="B3322" t="s">
        <v>22</v>
      </c>
      <c r="C3322" t="s">
        <v>17635</v>
      </c>
      <c r="D3322" t="s">
        <v>17636</v>
      </c>
      <c r="E3322" t="s">
        <v>17637</v>
      </c>
      <c r="F3322" t="s">
        <v>17638</v>
      </c>
      <c r="G3322" t="s">
        <v>17639</v>
      </c>
      <c r="H3322">
        <v>28</v>
      </c>
      <c r="I3322" t="s">
        <v>9430</v>
      </c>
      <c r="J3322" t="s">
        <v>5131</v>
      </c>
      <c r="K3322">
        <v>603</v>
      </c>
      <c r="L3322" t="s">
        <v>30</v>
      </c>
      <c r="M3322" t="s">
        <v>7991</v>
      </c>
      <c r="N3322" t="b">
        <v>0</v>
      </c>
      <c r="P3322">
        <v>1</v>
      </c>
      <c r="Q3322">
        <v>64209</v>
      </c>
      <c r="R3322">
        <v>119</v>
      </c>
      <c r="S3322">
        <v>7</v>
      </c>
      <c r="T3322">
        <v>0</v>
      </c>
      <c r="U3322">
        <v>3</v>
      </c>
    </row>
    <row r="3323" spans="1:21" x14ac:dyDescent="0.25">
      <c r="A3323" t="s">
        <v>21</v>
      </c>
      <c r="B3323" t="s">
        <v>22</v>
      </c>
      <c r="C3323" t="s">
        <v>17640</v>
      </c>
      <c r="D3323" t="s">
        <v>17641</v>
      </c>
      <c r="E3323" t="s">
        <v>17642</v>
      </c>
      <c r="F3323" t="s">
        <v>17643</v>
      </c>
      <c r="G3323" t="s">
        <v>17644</v>
      </c>
      <c r="H3323">
        <v>28</v>
      </c>
      <c r="I3323" t="s">
        <v>9430</v>
      </c>
      <c r="J3323" t="s">
        <v>5131</v>
      </c>
      <c r="K3323">
        <v>603</v>
      </c>
      <c r="L3323" t="s">
        <v>30</v>
      </c>
      <c r="M3323" t="s">
        <v>7991</v>
      </c>
      <c r="N3323" t="b">
        <v>0</v>
      </c>
      <c r="P3323">
        <v>1</v>
      </c>
      <c r="Q3323">
        <v>278192</v>
      </c>
      <c r="R3323">
        <v>299</v>
      </c>
      <c r="S3323">
        <v>45</v>
      </c>
      <c r="T3323">
        <v>0</v>
      </c>
      <c r="U3323">
        <v>2</v>
      </c>
    </row>
    <row r="3324" spans="1:21" x14ac:dyDescent="0.25">
      <c r="A3324" t="s">
        <v>21</v>
      </c>
      <c r="B3324" t="s">
        <v>22</v>
      </c>
      <c r="C3324" t="s">
        <v>17645</v>
      </c>
      <c r="D3324" t="s">
        <v>17646</v>
      </c>
      <c r="E3324" t="s">
        <v>17647</v>
      </c>
      <c r="F3324" t="s">
        <v>17648</v>
      </c>
      <c r="G3324" t="s">
        <v>17649</v>
      </c>
      <c r="H3324">
        <v>22</v>
      </c>
      <c r="I3324" t="s">
        <v>9254</v>
      </c>
      <c r="J3324" t="s">
        <v>3293</v>
      </c>
      <c r="K3324">
        <v>103</v>
      </c>
      <c r="L3324" t="s">
        <v>30</v>
      </c>
      <c r="M3324" t="s">
        <v>7991</v>
      </c>
      <c r="N3324" t="b">
        <v>0</v>
      </c>
      <c r="P3324">
        <v>1</v>
      </c>
      <c r="Q3324">
        <v>3051</v>
      </c>
      <c r="R3324">
        <v>26</v>
      </c>
      <c r="S3324">
        <v>2</v>
      </c>
      <c r="T3324">
        <v>0</v>
      </c>
      <c r="U3324">
        <v>0</v>
      </c>
    </row>
    <row r="3325" spans="1:21" x14ac:dyDescent="0.25">
      <c r="A3325" t="s">
        <v>21</v>
      </c>
      <c r="B3325" t="s">
        <v>22</v>
      </c>
      <c r="C3325" t="s">
        <v>17650</v>
      </c>
      <c r="D3325" t="s">
        <v>17651</v>
      </c>
      <c r="E3325" t="s">
        <v>17652</v>
      </c>
      <c r="F3325" t="s">
        <v>17653</v>
      </c>
      <c r="G3325" t="s">
        <v>17654</v>
      </c>
      <c r="H3325">
        <v>28</v>
      </c>
      <c r="I3325" t="s">
        <v>9430</v>
      </c>
      <c r="J3325" t="s">
        <v>17655</v>
      </c>
      <c r="K3325">
        <v>6</v>
      </c>
      <c r="L3325" t="s">
        <v>30</v>
      </c>
      <c r="M3325" t="s">
        <v>7991</v>
      </c>
      <c r="N3325" t="b">
        <v>0</v>
      </c>
      <c r="P3325">
        <v>1</v>
      </c>
      <c r="Q3325">
        <v>9139</v>
      </c>
      <c r="R3325">
        <v>16</v>
      </c>
      <c r="S3325">
        <v>7</v>
      </c>
      <c r="T3325">
        <v>0</v>
      </c>
      <c r="U3325">
        <v>0</v>
      </c>
    </row>
    <row r="3326" spans="1:21" x14ac:dyDescent="0.25">
      <c r="A3326" t="s">
        <v>21</v>
      </c>
      <c r="B3326" t="s">
        <v>22</v>
      </c>
      <c r="C3326" t="s">
        <v>17656</v>
      </c>
      <c r="D3326" t="s">
        <v>17657</v>
      </c>
      <c r="E3326" s="1">
        <v>39571.956944444442</v>
      </c>
      <c r="F3326" t="s">
        <v>17658</v>
      </c>
      <c r="G3326" t="s">
        <v>17659</v>
      </c>
      <c r="H3326">
        <v>28</v>
      </c>
      <c r="I3326" t="s">
        <v>9430</v>
      </c>
      <c r="J3326" t="s">
        <v>9393</v>
      </c>
      <c r="K3326">
        <v>178</v>
      </c>
      <c r="L3326" t="s">
        <v>30</v>
      </c>
      <c r="M3326" t="s">
        <v>7991</v>
      </c>
      <c r="N3326" t="b">
        <v>0</v>
      </c>
      <c r="P3326">
        <v>1</v>
      </c>
      <c r="Q3326">
        <v>102789</v>
      </c>
      <c r="R3326">
        <v>236</v>
      </c>
      <c r="S3326">
        <v>11</v>
      </c>
      <c r="T3326">
        <v>0</v>
      </c>
      <c r="U3326">
        <v>45</v>
      </c>
    </row>
    <row r="3327" spans="1:21" x14ac:dyDescent="0.25">
      <c r="A3327" t="s">
        <v>21</v>
      </c>
      <c r="B3327" t="s">
        <v>22</v>
      </c>
      <c r="C3327" t="s">
        <v>17660</v>
      </c>
      <c r="D3327" t="s">
        <v>17661</v>
      </c>
      <c r="E3327" s="1">
        <v>39571.953472222223</v>
      </c>
      <c r="F3327" t="s">
        <v>17662</v>
      </c>
      <c r="G3327" t="s">
        <v>17663</v>
      </c>
      <c r="H3327">
        <v>28</v>
      </c>
      <c r="I3327" t="s">
        <v>9430</v>
      </c>
      <c r="J3327" t="s">
        <v>12639</v>
      </c>
      <c r="K3327">
        <v>289</v>
      </c>
      <c r="L3327" t="s">
        <v>30</v>
      </c>
      <c r="M3327" t="s">
        <v>7991</v>
      </c>
      <c r="N3327" t="b">
        <v>0</v>
      </c>
      <c r="P3327">
        <v>1</v>
      </c>
      <c r="Q3327">
        <v>288458</v>
      </c>
      <c r="R3327">
        <v>638</v>
      </c>
      <c r="S3327">
        <v>34</v>
      </c>
      <c r="T3327">
        <v>0</v>
      </c>
      <c r="U3327">
        <v>166</v>
      </c>
    </row>
    <row r="3328" spans="1:21" x14ac:dyDescent="0.25">
      <c r="A3328" t="s">
        <v>21</v>
      </c>
      <c r="B3328" t="s">
        <v>22</v>
      </c>
      <c r="C3328" t="s">
        <v>17664</v>
      </c>
      <c r="D3328" t="s">
        <v>17665</v>
      </c>
      <c r="E3328" s="1">
        <v>39571.779166666667</v>
      </c>
      <c r="F3328" t="s">
        <v>17666</v>
      </c>
      <c r="G3328" t="s">
        <v>17667</v>
      </c>
      <c r="H3328">
        <v>28</v>
      </c>
      <c r="I3328" t="s">
        <v>9430</v>
      </c>
      <c r="J3328" t="s">
        <v>2575</v>
      </c>
      <c r="K3328">
        <v>480</v>
      </c>
      <c r="L3328" t="s">
        <v>30</v>
      </c>
      <c r="M3328" t="s">
        <v>7991</v>
      </c>
      <c r="N3328" t="b">
        <v>0</v>
      </c>
      <c r="P3328">
        <v>1</v>
      </c>
      <c r="Q3328">
        <v>50883</v>
      </c>
      <c r="R3328">
        <v>146</v>
      </c>
      <c r="S3328">
        <v>8</v>
      </c>
      <c r="T3328">
        <v>0</v>
      </c>
      <c r="U3328">
        <v>22</v>
      </c>
    </row>
    <row r="3329" spans="1:21" x14ac:dyDescent="0.25">
      <c r="A3329" t="s">
        <v>21</v>
      </c>
      <c r="B3329" t="s">
        <v>22</v>
      </c>
      <c r="C3329" t="s">
        <v>17668</v>
      </c>
      <c r="D3329" t="s">
        <v>17669</v>
      </c>
      <c r="E3329" s="1">
        <v>39571.77847222222</v>
      </c>
      <c r="F3329" t="s">
        <v>17670</v>
      </c>
      <c r="G3329" t="s">
        <v>17671</v>
      </c>
      <c r="H3329">
        <v>28</v>
      </c>
      <c r="I3329" t="s">
        <v>9430</v>
      </c>
      <c r="J3329" t="s">
        <v>5321</v>
      </c>
      <c r="K3329">
        <v>456</v>
      </c>
      <c r="L3329" t="s">
        <v>30</v>
      </c>
      <c r="M3329" t="s">
        <v>7991</v>
      </c>
      <c r="N3329" t="b">
        <v>0</v>
      </c>
      <c r="P3329">
        <v>1</v>
      </c>
      <c r="Q3329">
        <v>89046</v>
      </c>
      <c r="R3329">
        <v>244</v>
      </c>
      <c r="S3329">
        <v>42</v>
      </c>
      <c r="T3329">
        <v>0</v>
      </c>
      <c r="U3329">
        <v>58</v>
      </c>
    </row>
    <row r="3330" spans="1:21" x14ac:dyDescent="0.25">
      <c r="A3330" t="s">
        <v>21</v>
      </c>
      <c r="B3330" t="s">
        <v>22</v>
      </c>
      <c r="C3330" t="s">
        <v>17672</v>
      </c>
      <c r="D3330" t="s">
        <v>17673</v>
      </c>
      <c r="E3330" s="1">
        <v>39571.762499999997</v>
      </c>
      <c r="F3330" t="s">
        <v>17674</v>
      </c>
      <c r="G3330" t="s">
        <v>17675</v>
      </c>
      <c r="H3330">
        <v>28</v>
      </c>
      <c r="I3330" t="s">
        <v>9430</v>
      </c>
      <c r="J3330" t="s">
        <v>3293</v>
      </c>
      <c r="K3330">
        <v>103</v>
      </c>
      <c r="L3330" t="s">
        <v>30</v>
      </c>
      <c r="M3330" t="s">
        <v>7991</v>
      </c>
      <c r="N3330" t="b">
        <v>0</v>
      </c>
      <c r="P3330">
        <v>1</v>
      </c>
      <c r="Q3330">
        <v>47840</v>
      </c>
      <c r="R3330">
        <v>137</v>
      </c>
      <c r="S3330">
        <v>4</v>
      </c>
      <c r="T3330">
        <v>0</v>
      </c>
      <c r="U3330">
        <v>7</v>
      </c>
    </row>
    <row r="3331" spans="1:21" x14ac:dyDescent="0.25">
      <c r="A3331" t="s">
        <v>21</v>
      </c>
      <c r="B3331" t="s">
        <v>22</v>
      </c>
      <c r="C3331" t="s">
        <v>17676</v>
      </c>
      <c r="D3331" t="s">
        <v>17677</v>
      </c>
      <c r="E3331" s="1">
        <v>39571.760416666664</v>
      </c>
      <c r="F3331" t="s">
        <v>17678</v>
      </c>
      <c r="G3331" t="s">
        <v>17679</v>
      </c>
      <c r="H3331">
        <v>28</v>
      </c>
      <c r="I3331" t="s">
        <v>9430</v>
      </c>
      <c r="J3331" t="s">
        <v>727</v>
      </c>
      <c r="K3331">
        <v>215</v>
      </c>
      <c r="L3331" t="s">
        <v>30</v>
      </c>
      <c r="M3331" t="s">
        <v>7991</v>
      </c>
      <c r="N3331" t="b">
        <v>0</v>
      </c>
      <c r="P3331">
        <v>1</v>
      </c>
      <c r="Q3331">
        <v>36274</v>
      </c>
      <c r="R3331">
        <v>100</v>
      </c>
      <c r="S3331">
        <v>13</v>
      </c>
      <c r="T3331">
        <v>0</v>
      </c>
      <c r="U3331">
        <v>14</v>
      </c>
    </row>
    <row r="3332" spans="1:21" x14ac:dyDescent="0.25">
      <c r="A3332" t="s">
        <v>21</v>
      </c>
      <c r="B3332" t="s">
        <v>22</v>
      </c>
      <c r="C3332" t="s">
        <v>17680</v>
      </c>
      <c r="D3332" t="s">
        <v>17681</v>
      </c>
      <c r="E3332" s="1">
        <v>39571.758333333331</v>
      </c>
      <c r="F3332" t="s">
        <v>17682</v>
      </c>
      <c r="G3332" t="s">
        <v>17683</v>
      </c>
      <c r="H3332">
        <v>28</v>
      </c>
      <c r="I3332" t="s">
        <v>9430</v>
      </c>
      <c r="J3332" t="s">
        <v>695</v>
      </c>
      <c r="K3332">
        <v>274</v>
      </c>
      <c r="L3332" t="s">
        <v>30</v>
      </c>
      <c r="M3332" t="s">
        <v>7991</v>
      </c>
      <c r="N3332" t="b">
        <v>0</v>
      </c>
      <c r="P3332">
        <v>1</v>
      </c>
      <c r="Q3332">
        <v>32891</v>
      </c>
      <c r="R3332">
        <v>96</v>
      </c>
      <c r="S3332">
        <v>2</v>
      </c>
      <c r="T3332">
        <v>0</v>
      </c>
      <c r="U3332">
        <v>8</v>
      </c>
    </row>
    <row r="3333" spans="1:21" x14ac:dyDescent="0.25">
      <c r="A3333" t="s">
        <v>21</v>
      </c>
      <c r="B3333" t="s">
        <v>22</v>
      </c>
      <c r="C3333" t="s">
        <v>17684</v>
      </c>
      <c r="D3333" t="s">
        <v>17685</v>
      </c>
      <c r="E3333" s="1">
        <v>39571.756944444445</v>
      </c>
      <c r="F3333" t="s">
        <v>17686</v>
      </c>
      <c r="G3333" t="s">
        <v>17687</v>
      </c>
      <c r="H3333">
        <v>28</v>
      </c>
      <c r="I3333" t="s">
        <v>9430</v>
      </c>
      <c r="J3333" t="s">
        <v>7916</v>
      </c>
      <c r="K3333">
        <v>252</v>
      </c>
      <c r="L3333" t="s">
        <v>30</v>
      </c>
      <c r="M3333" t="s">
        <v>7991</v>
      </c>
      <c r="N3333" t="b">
        <v>0</v>
      </c>
      <c r="P3333">
        <v>1</v>
      </c>
      <c r="Q3333">
        <v>39955</v>
      </c>
      <c r="R3333">
        <v>94</v>
      </c>
      <c r="S3333">
        <v>5</v>
      </c>
      <c r="T3333">
        <v>0</v>
      </c>
      <c r="U3333">
        <v>21</v>
      </c>
    </row>
    <row r="3334" spans="1:21" x14ac:dyDescent="0.25">
      <c r="A3334" t="s">
        <v>21</v>
      </c>
      <c r="B3334" t="s">
        <v>22</v>
      </c>
      <c r="C3334" t="s">
        <v>17688</v>
      </c>
      <c r="D3334" t="s">
        <v>17689</v>
      </c>
      <c r="E3334" s="1">
        <v>39571.754861111112</v>
      </c>
      <c r="F3334" t="s">
        <v>17690</v>
      </c>
      <c r="G3334" t="s">
        <v>17691</v>
      </c>
      <c r="H3334">
        <v>28</v>
      </c>
      <c r="I3334" t="s">
        <v>9430</v>
      </c>
      <c r="J3334" t="s">
        <v>7860</v>
      </c>
      <c r="K3334">
        <v>154</v>
      </c>
      <c r="L3334" t="s">
        <v>30</v>
      </c>
      <c r="M3334" t="s">
        <v>7991</v>
      </c>
      <c r="N3334" t="b">
        <v>0</v>
      </c>
      <c r="P3334">
        <v>1</v>
      </c>
      <c r="Q3334">
        <v>48088</v>
      </c>
      <c r="R3334">
        <v>84</v>
      </c>
      <c r="S3334">
        <v>6</v>
      </c>
      <c r="T3334">
        <v>0</v>
      </c>
      <c r="U3334">
        <v>22</v>
      </c>
    </row>
    <row r="3335" spans="1:21" x14ac:dyDescent="0.25">
      <c r="A3335" t="s">
        <v>21</v>
      </c>
      <c r="B3335" t="s">
        <v>22</v>
      </c>
      <c r="C3335" t="s">
        <v>17692</v>
      </c>
      <c r="D3335" t="s">
        <v>17693</v>
      </c>
      <c r="E3335" s="1">
        <v>39571.686805555553</v>
      </c>
      <c r="F3335" t="s">
        <v>17694</v>
      </c>
      <c r="G3335" t="s">
        <v>17695</v>
      </c>
      <c r="H3335">
        <v>28</v>
      </c>
      <c r="I3335" t="s">
        <v>9430</v>
      </c>
      <c r="J3335" t="s">
        <v>4929</v>
      </c>
      <c r="K3335">
        <v>284</v>
      </c>
      <c r="L3335" t="s">
        <v>30</v>
      </c>
      <c r="M3335" t="s">
        <v>7991</v>
      </c>
      <c r="N3335" t="b">
        <v>0</v>
      </c>
      <c r="P3335">
        <v>1</v>
      </c>
      <c r="Q3335">
        <v>42948</v>
      </c>
      <c r="R3335">
        <v>125</v>
      </c>
      <c r="S3335">
        <v>4</v>
      </c>
      <c r="T3335">
        <v>0</v>
      </c>
      <c r="U3335">
        <v>16</v>
      </c>
    </row>
    <row r="3336" spans="1:21" x14ac:dyDescent="0.25">
      <c r="A3336" t="s">
        <v>21</v>
      </c>
      <c r="B3336" t="s">
        <v>22</v>
      </c>
      <c r="C3336" t="s">
        <v>17696</v>
      </c>
      <c r="D3336" t="s">
        <v>17697</v>
      </c>
      <c r="E3336" s="1">
        <v>39571.664583333331</v>
      </c>
      <c r="F3336" t="s">
        <v>17698</v>
      </c>
      <c r="G3336" t="s">
        <v>17699</v>
      </c>
      <c r="H3336">
        <v>28</v>
      </c>
      <c r="I3336" t="s">
        <v>9430</v>
      </c>
      <c r="J3336" t="s">
        <v>11598</v>
      </c>
      <c r="K3336">
        <v>192</v>
      </c>
      <c r="L3336" t="s">
        <v>30</v>
      </c>
      <c r="M3336" t="s">
        <v>7991</v>
      </c>
      <c r="N3336" t="b">
        <v>0</v>
      </c>
      <c r="P3336">
        <v>1</v>
      </c>
      <c r="Q3336">
        <v>55966</v>
      </c>
      <c r="R3336">
        <v>154</v>
      </c>
      <c r="S3336">
        <v>10</v>
      </c>
      <c r="T3336">
        <v>0</v>
      </c>
      <c r="U3336">
        <v>13</v>
      </c>
    </row>
    <row r="3337" spans="1:21" x14ac:dyDescent="0.25">
      <c r="A3337" t="s">
        <v>21</v>
      </c>
      <c r="B3337" t="s">
        <v>22</v>
      </c>
      <c r="C3337" t="s">
        <v>17700</v>
      </c>
      <c r="D3337" t="s">
        <v>17701</v>
      </c>
      <c r="E3337" s="1">
        <v>39571.659722222219</v>
      </c>
      <c r="F3337" t="s">
        <v>17702</v>
      </c>
      <c r="G3337" t="s">
        <v>17703</v>
      </c>
      <c r="H3337">
        <v>28</v>
      </c>
      <c r="I3337" t="s">
        <v>9430</v>
      </c>
      <c r="J3337" t="s">
        <v>7602</v>
      </c>
      <c r="K3337">
        <v>288</v>
      </c>
      <c r="L3337" t="s">
        <v>30</v>
      </c>
      <c r="M3337" t="s">
        <v>7991</v>
      </c>
      <c r="N3337" t="b">
        <v>0</v>
      </c>
      <c r="P3337">
        <v>1</v>
      </c>
      <c r="Q3337">
        <v>633509</v>
      </c>
      <c r="R3337">
        <v>1868</v>
      </c>
      <c r="S3337">
        <v>268</v>
      </c>
      <c r="T3337">
        <v>0</v>
      </c>
      <c r="U3337">
        <v>307</v>
      </c>
    </row>
    <row r="3338" spans="1:21" x14ac:dyDescent="0.25">
      <c r="A3338" t="s">
        <v>21</v>
      </c>
      <c r="B3338" t="s">
        <v>22</v>
      </c>
      <c r="C3338" t="s">
        <v>17704</v>
      </c>
      <c r="D3338" t="s">
        <v>17705</v>
      </c>
      <c r="E3338" s="1">
        <v>39571.65625</v>
      </c>
      <c r="F3338" t="s">
        <v>17706</v>
      </c>
      <c r="G3338" t="s">
        <v>17707</v>
      </c>
      <c r="H3338">
        <v>28</v>
      </c>
      <c r="I3338" t="s">
        <v>9430</v>
      </c>
      <c r="J3338" t="s">
        <v>7524</v>
      </c>
      <c r="K3338">
        <v>225</v>
      </c>
      <c r="L3338" t="s">
        <v>30</v>
      </c>
      <c r="M3338" t="s">
        <v>7991</v>
      </c>
      <c r="N3338" t="b">
        <v>0</v>
      </c>
      <c r="P3338">
        <v>1</v>
      </c>
      <c r="Q3338">
        <v>102860</v>
      </c>
      <c r="R3338">
        <v>177</v>
      </c>
      <c r="S3338">
        <v>8</v>
      </c>
      <c r="T3338">
        <v>0</v>
      </c>
      <c r="U3338">
        <v>59</v>
      </c>
    </row>
    <row r="3339" spans="1:21" x14ac:dyDescent="0.25">
      <c r="A3339" t="s">
        <v>21</v>
      </c>
      <c r="B3339" t="s">
        <v>22</v>
      </c>
      <c r="C3339" t="s">
        <v>17708</v>
      </c>
      <c r="D3339" t="s">
        <v>17709</v>
      </c>
      <c r="E3339" s="1">
        <v>39571.633333333331</v>
      </c>
      <c r="F3339" t="s">
        <v>17710</v>
      </c>
      <c r="G3339" t="s">
        <v>17711</v>
      </c>
      <c r="H3339">
        <v>28</v>
      </c>
      <c r="I3339" t="s">
        <v>9430</v>
      </c>
      <c r="J3339" t="s">
        <v>10321</v>
      </c>
      <c r="K3339">
        <v>300</v>
      </c>
      <c r="L3339" t="s">
        <v>30</v>
      </c>
      <c r="M3339" t="s">
        <v>7991</v>
      </c>
      <c r="N3339" t="b">
        <v>0</v>
      </c>
      <c r="P3339">
        <v>1</v>
      </c>
      <c r="Q3339">
        <v>45329</v>
      </c>
      <c r="R3339">
        <v>142</v>
      </c>
      <c r="S3339">
        <v>1</v>
      </c>
      <c r="T3339">
        <v>0</v>
      </c>
      <c r="U3339">
        <v>30</v>
      </c>
    </row>
    <row r="3340" spans="1:21" x14ac:dyDescent="0.25">
      <c r="A3340" t="s">
        <v>21</v>
      </c>
      <c r="B3340" t="s">
        <v>22</v>
      </c>
      <c r="C3340" t="s">
        <v>17712</v>
      </c>
      <c r="D3340" t="s">
        <v>17713</v>
      </c>
      <c r="E3340" s="1">
        <v>39510.927777777775</v>
      </c>
      <c r="F3340" t="s">
        <v>17714</v>
      </c>
      <c r="G3340" t="s">
        <v>17715</v>
      </c>
      <c r="H3340">
        <v>28</v>
      </c>
      <c r="I3340" t="s">
        <v>9430</v>
      </c>
      <c r="J3340" t="s">
        <v>3293</v>
      </c>
      <c r="K3340">
        <v>103</v>
      </c>
      <c r="L3340" t="s">
        <v>30</v>
      </c>
      <c r="M3340" t="s">
        <v>7991</v>
      </c>
      <c r="N3340" t="b">
        <v>0</v>
      </c>
      <c r="P3340">
        <v>1</v>
      </c>
      <c r="Q3340">
        <v>72840</v>
      </c>
      <c r="R3340">
        <v>177</v>
      </c>
      <c r="S3340">
        <v>10</v>
      </c>
      <c r="T3340">
        <v>0</v>
      </c>
      <c r="U3340">
        <v>33</v>
      </c>
    </row>
    <row r="3341" spans="1:21" x14ac:dyDescent="0.25">
      <c r="A3341" t="s">
        <v>21</v>
      </c>
      <c r="B3341" t="s">
        <v>22</v>
      </c>
      <c r="C3341" t="s">
        <v>17716</v>
      </c>
      <c r="D3341" t="s">
        <v>17717</v>
      </c>
      <c r="E3341" s="1">
        <v>39510.908333333333</v>
      </c>
      <c r="F3341" t="s">
        <v>17718</v>
      </c>
      <c r="G3341" t="s">
        <v>17719</v>
      </c>
      <c r="H3341">
        <v>28</v>
      </c>
      <c r="I3341" t="s">
        <v>9430</v>
      </c>
      <c r="J3341" t="s">
        <v>2378</v>
      </c>
      <c r="K3341">
        <v>248</v>
      </c>
      <c r="L3341" t="s">
        <v>30</v>
      </c>
      <c r="M3341" t="s">
        <v>7991</v>
      </c>
      <c r="N3341" t="b">
        <v>0</v>
      </c>
      <c r="P3341">
        <v>1</v>
      </c>
      <c r="Q3341">
        <v>52437</v>
      </c>
      <c r="R3341">
        <v>154</v>
      </c>
      <c r="S3341">
        <v>3</v>
      </c>
      <c r="T3341">
        <v>0</v>
      </c>
      <c r="U3341">
        <v>26</v>
      </c>
    </row>
    <row r="3342" spans="1:21" x14ac:dyDescent="0.25">
      <c r="A3342" t="s">
        <v>21</v>
      </c>
      <c r="B3342" t="s">
        <v>22</v>
      </c>
      <c r="C3342" t="s">
        <v>17720</v>
      </c>
      <c r="D3342" t="s">
        <v>17721</v>
      </c>
      <c r="E3342" s="1">
        <v>39510.905555555553</v>
      </c>
      <c r="F3342" t="s">
        <v>17722</v>
      </c>
      <c r="G3342" t="s">
        <v>17723</v>
      </c>
      <c r="H3342">
        <v>28</v>
      </c>
      <c r="I3342" t="s">
        <v>9430</v>
      </c>
      <c r="J3342" t="s">
        <v>12984</v>
      </c>
      <c r="K3342">
        <v>176</v>
      </c>
      <c r="L3342" t="s">
        <v>30</v>
      </c>
      <c r="M3342" t="s">
        <v>7991</v>
      </c>
      <c r="N3342" t="b">
        <v>0</v>
      </c>
      <c r="P3342">
        <v>1</v>
      </c>
      <c r="Q3342">
        <v>223926</v>
      </c>
      <c r="R3342">
        <v>499</v>
      </c>
      <c r="S3342">
        <v>114</v>
      </c>
      <c r="T3342">
        <v>0</v>
      </c>
      <c r="U3342">
        <v>132</v>
      </c>
    </row>
    <row r="3343" spans="1:21" x14ac:dyDescent="0.25">
      <c r="A3343" t="s">
        <v>21</v>
      </c>
      <c r="B3343" t="s">
        <v>22</v>
      </c>
      <c r="C3343" t="s">
        <v>17724</v>
      </c>
      <c r="D3343" t="s">
        <v>17725</v>
      </c>
      <c r="E3343" s="1">
        <v>39510.902083333334</v>
      </c>
      <c r="F3343" t="s">
        <v>17726</v>
      </c>
      <c r="G3343" t="s">
        <v>17727</v>
      </c>
      <c r="H3343">
        <v>28</v>
      </c>
      <c r="I3343" t="s">
        <v>9430</v>
      </c>
      <c r="J3343" t="s">
        <v>2273</v>
      </c>
      <c r="K3343">
        <v>119</v>
      </c>
      <c r="L3343" t="s">
        <v>30</v>
      </c>
      <c r="M3343" t="s">
        <v>7991</v>
      </c>
      <c r="N3343" t="b">
        <v>0</v>
      </c>
      <c r="P3343">
        <v>1</v>
      </c>
      <c r="Q3343">
        <v>78514</v>
      </c>
      <c r="R3343">
        <v>216</v>
      </c>
      <c r="S3343">
        <v>10</v>
      </c>
      <c r="T3343">
        <v>0</v>
      </c>
      <c r="U3343">
        <v>31</v>
      </c>
    </row>
    <row r="3344" spans="1:21" x14ac:dyDescent="0.25">
      <c r="A3344" t="s">
        <v>21</v>
      </c>
      <c r="B3344" t="s">
        <v>22</v>
      </c>
      <c r="C3344" t="s">
        <v>17728</v>
      </c>
      <c r="D3344" t="s">
        <v>17729</v>
      </c>
      <c r="E3344" s="1">
        <v>39510.893055555556</v>
      </c>
      <c r="F3344" t="s">
        <v>17730</v>
      </c>
      <c r="G3344" t="s">
        <v>17731</v>
      </c>
      <c r="H3344">
        <v>28</v>
      </c>
      <c r="I3344" t="s">
        <v>9430</v>
      </c>
      <c r="J3344" t="s">
        <v>3868</v>
      </c>
      <c r="K3344">
        <v>114</v>
      </c>
      <c r="L3344" t="s">
        <v>30</v>
      </c>
      <c r="M3344" t="s">
        <v>7991</v>
      </c>
      <c r="N3344" t="b">
        <v>0</v>
      </c>
      <c r="P3344">
        <v>1</v>
      </c>
      <c r="Q3344">
        <v>68605</v>
      </c>
      <c r="R3344">
        <v>185</v>
      </c>
      <c r="S3344">
        <v>13</v>
      </c>
      <c r="T3344">
        <v>0</v>
      </c>
      <c r="U3344">
        <v>27</v>
      </c>
    </row>
    <row r="3345" spans="1:21" x14ac:dyDescent="0.25">
      <c r="A3345" t="s">
        <v>21</v>
      </c>
      <c r="B3345" t="s">
        <v>22</v>
      </c>
      <c r="C3345" t="s">
        <v>17732</v>
      </c>
      <c r="D3345" t="s">
        <v>17733</v>
      </c>
      <c r="E3345" s="1">
        <v>39510.884722222225</v>
      </c>
      <c r="F3345" t="s">
        <v>17734</v>
      </c>
      <c r="G3345" t="s">
        <v>17735</v>
      </c>
      <c r="H3345">
        <v>28</v>
      </c>
      <c r="I3345" t="s">
        <v>9430</v>
      </c>
      <c r="J3345" t="s">
        <v>208</v>
      </c>
      <c r="K3345">
        <v>189</v>
      </c>
      <c r="L3345" t="s">
        <v>30</v>
      </c>
      <c r="M3345" t="s">
        <v>7991</v>
      </c>
      <c r="N3345" t="b">
        <v>0</v>
      </c>
      <c r="P3345">
        <v>1</v>
      </c>
      <c r="Q3345">
        <v>155062</v>
      </c>
      <c r="R3345">
        <v>351</v>
      </c>
      <c r="S3345">
        <v>16</v>
      </c>
      <c r="T3345">
        <v>0</v>
      </c>
      <c r="U3345">
        <v>68</v>
      </c>
    </row>
    <row r="3346" spans="1:21" x14ac:dyDescent="0.25">
      <c r="A3346" t="s">
        <v>21</v>
      </c>
      <c r="B3346" t="s">
        <v>22</v>
      </c>
      <c r="C3346" t="s">
        <v>17736</v>
      </c>
      <c r="D3346" t="s">
        <v>17737</v>
      </c>
      <c r="E3346" s="1">
        <v>39510.882638888892</v>
      </c>
      <c r="F3346" t="s">
        <v>17738</v>
      </c>
      <c r="G3346" t="s">
        <v>17739</v>
      </c>
      <c r="H3346">
        <v>28</v>
      </c>
      <c r="I3346" t="s">
        <v>9430</v>
      </c>
      <c r="J3346" t="s">
        <v>3451</v>
      </c>
      <c r="K3346">
        <v>256</v>
      </c>
      <c r="L3346" t="s">
        <v>30</v>
      </c>
      <c r="M3346" t="s">
        <v>7991</v>
      </c>
      <c r="N3346" t="b">
        <v>0</v>
      </c>
      <c r="P3346">
        <v>1</v>
      </c>
      <c r="Q3346">
        <v>298862</v>
      </c>
      <c r="R3346">
        <v>645</v>
      </c>
      <c r="S3346">
        <v>44</v>
      </c>
      <c r="T3346">
        <v>0</v>
      </c>
      <c r="U3346">
        <v>232</v>
      </c>
    </row>
    <row r="3347" spans="1:21" x14ac:dyDescent="0.25">
      <c r="A3347" t="s">
        <v>21</v>
      </c>
      <c r="B3347" t="s">
        <v>22</v>
      </c>
      <c r="C3347" t="s">
        <v>17740</v>
      </c>
      <c r="D3347" t="s">
        <v>17741</v>
      </c>
      <c r="E3347" t="s">
        <v>17742</v>
      </c>
      <c r="F3347" t="s">
        <v>17743</v>
      </c>
      <c r="G3347" t="s">
        <v>17744</v>
      </c>
      <c r="H3347">
        <v>28</v>
      </c>
      <c r="I3347" t="s">
        <v>9430</v>
      </c>
      <c r="J3347" t="s">
        <v>10637</v>
      </c>
      <c r="K3347">
        <v>210</v>
      </c>
      <c r="L3347" t="s">
        <v>30</v>
      </c>
      <c r="M3347" t="s">
        <v>7991</v>
      </c>
      <c r="N3347" t="b">
        <v>0</v>
      </c>
      <c r="P3347">
        <v>1</v>
      </c>
      <c r="Q3347">
        <v>97555</v>
      </c>
      <c r="R3347">
        <v>370</v>
      </c>
      <c r="S3347">
        <v>12</v>
      </c>
      <c r="T3347">
        <v>0</v>
      </c>
      <c r="U3347">
        <v>68</v>
      </c>
    </row>
    <row r="3348" spans="1:21" x14ac:dyDescent="0.25">
      <c r="A3348" t="s">
        <v>17745</v>
      </c>
      <c r="B3348" t="s">
        <v>17746</v>
      </c>
      <c r="C3348" t="s">
        <v>17747</v>
      </c>
      <c r="D3348" t="s">
        <v>17748</v>
      </c>
      <c r="E3348" t="s">
        <v>17749</v>
      </c>
      <c r="F3348" t="s">
        <v>17750</v>
      </c>
      <c r="G3348" t="s">
        <v>17751</v>
      </c>
      <c r="H3348">
        <v>27</v>
      </c>
      <c r="I3348" t="s">
        <v>28</v>
      </c>
      <c r="J3348" t="s">
        <v>17752</v>
      </c>
      <c r="K3348">
        <v>895</v>
      </c>
      <c r="L3348" t="s">
        <v>30</v>
      </c>
      <c r="M3348" t="s">
        <v>31</v>
      </c>
      <c r="N3348" t="b">
        <v>0</v>
      </c>
      <c r="O3348" t="s">
        <v>17753</v>
      </c>
      <c r="P3348">
        <v>1</v>
      </c>
      <c r="Q3348">
        <v>1302</v>
      </c>
      <c r="R3348">
        <v>103</v>
      </c>
      <c r="S3348">
        <v>2</v>
      </c>
      <c r="T3348">
        <v>0</v>
      </c>
      <c r="U3348">
        <v>36</v>
      </c>
    </row>
    <row r="3349" spans="1:21" x14ac:dyDescent="0.25">
      <c r="A3349" t="s">
        <v>17745</v>
      </c>
      <c r="B3349" t="s">
        <v>17746</v>
      </c>
      <c r="C3349" t="s">
        <v>17754</v>
      </c>
      <c r="D3349" t="s">
        <v>17755</v>
      </c>
      <c r="E3349" s="1">
        <v>44142.712500000001</v>
      </c>
      <c r="F3349" t="s">
        <v>17756</v>
      </c>
      <c r="G3349" t="s">
        <v>17757</v>
      </c>
      <c r="H3349">
        <v>27</v>
      </c>
      <c r="I3349" t="s">
        <v>28</v>
      </c>
      <c r="J3349" t="s">
        <v>17758</v>
      </c>
      <c r="K3349">
        <v>783</v>
      </c>
      <c r="L3349" t="s">
        <v>30</v>
      </c>
      <c r="M3349" t="s">
        <v>31</v>
      </c>
      <c r="N3349" t="b">
        <v>0</v>
      </c>
      <c r="O3349" t="s">
        <v>17759</v>
      </c>
      <c r="P3349">
        <v>1</v>
      </c>
      <c r="Q3349">
        <v>11037</v>
      </c>
      <c r="R3349">
        <v>736</v>
      </c>
      <c r="S3349">
        <v>4</v>
      </c>
      <c r="T3349">
        <v>0</v>
      </c>
      <c r="U3349">
        <v>152</v>
      </c>
    </row>
    <row r="3350" spans="1:21" x14ac:dyDescent="0.25">
      <c r="A3350" t="s">
        <v>17745</v>
      </c>
      <c r="B3350" t="s">
        <v>17746</v>
      </c>
      <c r="C3350" t="s">
        <v>17760</v>
      </c>
      <c r="D3350" t="s">
        <v>17761</v>
      </c>
      <c r="E3350" s="1">
        <v>44049.627083333333</v>
      </c>
      <c r="F3350" t="s">
        <v>17762</v>
      </c>
      <c r="G3350" t="s">
        <v>17763</v>
      </c>
      <c r="H3350">
        <v>27</v>
      </c>
      <c r="I3350" t="s">
        <v>28</v>
      </c>
      <c r="J3350" t="s">
        <v>17764</v>
      </c>
      <c r="K3350">
        <v>74</v>
      </c>
      <c r="L3350" t="s">
        <v>30</v>
      </c>
      <c r="M3350" t="s">
        <v>31</v>
      </c>
      <c r="N3350" t="b">
        <v>0</v>
      </c>
      <c r="O3350" t="s">
        <v>17765</v>
      </c>
      <c r="P3350">
        <v>1</v>
      </c>
      <c r="Q3350">
        <v>5625</v>
      </c>
      <c r="R3350">
        <v>291</v>
      </c>
      <c r="S3350">
        <v>1</v>
      </c>
      <c r="T3350">
        <v>0</v>
      </c>
      <c r="U3350">
        <v>51</v>
      </c>
    </row>
    <row r="3351" spans="1:21" x14ac:dyDescent="0.25">
      <c r="A3351" t="s">
        <v>17745</v>
      </c>
      <c r="B3351" t="s">
        <v>17746</v>
      </c>
      <c r="C3351" t="s">
        <v>17766</v>
      </c>
      <c r="D3351" t="s">
        <v>17767</v>
      </c>
      <c r="E3351" s="1">
        <v>44109.541666666664</v>
      </c>
      <c r="F3351" t="s">
        <v>17768</v>
      </c>
      <c r="G3351" t="s">
        <v>17769</v>
      </c>
      <c r="H3351">
        <v>27</v>
      </c>
      <c r="I3351" t="s">
        <v>28</v>
      </c>
      <c r="J3351" t="s">
        <v>17770</v>
      </c>
      <c r="K3351">
        <v>37</v>
      </c>
      <c r="L3351" t="s">
        <v>30</v>
      </c>
      <c r="M3351" t="s">
        <v>31</v>
      </c>
      <c r="N3351" t="b">
        <v>0</v>
      </c>
      <c r="O3351" t="s">
        <v>17771</v>
      </c>
      <c r="P3351">
        <v>1</v>
      </c>
      <c r="Q3351">
        <v>9893</v>
      </c>
      <c r="R3351">
        <v>492</v>
      </c>
      <c r="S3351">
        <v>3</v>
      </c>
      <c r="T3351">
        <v>0</v>
      </c>
      <c r="U3351">
        <v>104</v>
      </c>
    </row>
    <row r="3352" spans="1:21" x14ac:dyDescent="0.25">
      <c r="A3352" t="s">
        <v>17745</v>
      </c>
      <c r="B3352" t="s">
        <v>17746</v>
      </c>
      <c r="C3352" t="s">
        <v>17772</v>
      </c>
      <c r="D3352" t="s">
        <v>17773</v>
      </c>
      <c r="E3352" s="1">
        <v>44016</v>
      </c>
      <c r="F3352" t="s">
        <v>17774</v>
      </c>
      <c r="G3352" t="s">
        <v>17775</v>
      </c>
      <c r="H3352">
        <v>27</v>
      </c>
      <c r="I3352" t="s">
        <v>28</v>
      </c>
      <c r="J3352" t="s">
        <v>10124</v>
      </c>
      <c r="K3352">
        <v>945</v>
      </c>
      <c r="L3352" t="s">
        <v>30</v>
      </c>
      <c r="M3352" t="s">
        <v>31</v>
      </c>
      <c r="N3352" t="b">
        <v>0</v>
      </c>
      <c r="O3352" t="s">
        <v>17776</v>
      </c>
      <c r="P3352">
        <v>1</v>
      </c>
      <c r="Q3352">
        <v>21661</v>
      </c>
      <c r="R3352">
        <v>984</v>
      </c>
      <c r="S3352">
        <v>6</v>
      </c>
      <c r="T3352">
        <v>0</v>
      </c>
      <c r="U3352">
        <v>85</v>
      </c>
    </row>
    <row r="3353" spans="1:21" x14ac:dyDescent="0.25">
      <c r="A3353" t="s">
        <v>17745</v>
      </c>
      <c r="B3353" t="s">
        <v>17746</v>
      </c>
      <c r="C3353" t="s">
        <v>17777</v>
      </c>
      <c r="D3353" t="s">
        <v>17778</v>
      </c>
      <c r="E3353" t="s">
        <v>17779</v>
      </c>
      <c r="F3353" t="s">
        <v>17780</v>
      </c>
      <c r="G3353" t="s">
        <v>17781</v>
      </c>
      <c r="H3353">
        <v>27</v>
      </c>
      <c r="I3353" t="s">
        <v>28</v>
      </c>
      <c r="J3353" t="s">
        <v>17782</v>
      </c>
      <c r="K3353">
        <v>150</v>
      </c>
      <c r="L3353" t="s">
        <v>30</v>
      </c>
      <c r="M3353" t="s">
        <v>31</v>
      </c>
      <c r="N3353" t="b">
        <v>0</v>
      </c>
      <c r="O3353" t="s">
        <v>17783</v>
      </c>
      <c r="P3353">
        <v>1</v>
      </c>
      <c r="Q3353">
        <v>6183</v>
      </c>
      <c r="R3353">
        <v>201</v>
      </c>
      <c r="S3353">
        <v>3</v>
      </c>
      <c r="T3353">
        <v>0</v>
      </c>
      <c r="U3353">
        <v>44</v>
      </c>
    </row>
    <row r="3354" spans="1:21" x14ac:dyDescent="0.25">
      <c r="A3354" t="s">
        <v>17745</v>
      </c>
      <c r="B3354" t="s">
        <v>17746</v>
      </c>
      <c r="C3354" t="s">
        <v>17784</v>
      </c>
      <c r="D3354" t="s">
        <v>17785</v>
      </c>
      <c r="E3354" t="s">
        <v>17786</v>
      </c>
      <c r="F3354" t="s">
        <v>17787</v>
      </c>
      <c r="G3354" t="s">
        <v>17788</v>
      </c>
      <c r="H3354">
        <v>27</v>
      </c>
      <c r="I3354" t="s">
        <v>28</v>
      </c>
      <c r="J3354" t="s">
        <v>17789</v>
      </c>
      <c r="K3354">
        <v>2028</v>
      </c>
      <c r="L3354" t="s">
        <v>30</v>
      </c>
      <c r="M3354" t="s">
        <v>31</v>
      </c>
      <c r="N3354" t="b">
        <v>0</v>
      </c>
      <c r="O3354" t="s">
        <v>17790</v>
      </c>
      <c r="P3354">
        <v>1</v>
      </c>
      <c r="Q3354">
        <v>23654</v>
      </c>
      <c r="R3354">
        <v>1023</v>
      </c>
      <c r="S3354">
        <v>16</v>
      </c>
      <c r="T3354">
        <v>0</v>
      </c>
      <c r="U3354">
        <v>98</v>
      </c>
    </row>
    <row r="3355" spans="1:21" x14ac:dyDescent="0.25">
      <c r="A3355" t="s">
        <v>17745</v>
      </c>
      <c r="B3355" t="s">
        <v>17746</v>
      </c>
      <c r="C3355" t="s">
        <v>17791</v>
      </c>
      <c r="D3355" t="s">
        <v>17792</v>
      </c>
      <c r="E3355" s="1">
        <v>43832.192361111112</v>
      </c>
      <c r="F3355" t="s">
        <v>17793</v>
      </c>
      <c r="G3355" t="s">
        <v>17794</v>
      </c>
      <c r="H3355">
        <v>27</v>
      </c>
      <c r="I3355" t="s">
        <v>28</v>
      </c>
      <c r="J3355" t="s">
        <v>17795</v>
      </c>
      <c r="K3355">
        <v>26</v>
      </c>
      <c r="L3355" t="s">
        <v>30</v>
      </c>
      <c r="M3355" t="s">
        <v>31</v>
      </c>
      <c r="N3355" t="b">
        <v>0</v>
      </c>
      <c r="O3355" t="s">
        <v>17796</v>
      </c>
      <c r="P3355">
        <v>1</v>
      </c>
      <c r="Q3355">
        <v>7663</v>
      </c>
      <c r="R3355">
        <v>325</v>
      </c>
      <c r="S3355">
        <v>1</v>
      </c>
      <c r="T3355">
        <v>0</v>
      </c>
      <c r="U3355">
        <v>45</v>
      </c>
    </row>
    <row r="3356" spans="1:21" x14ac:dyDescent="0.25">
      <c r="A3356" t="s">
        <v>17745</v>
      </c>
      <c r="B3356" t="s">
        <v>17746</v>
      </c>
      <c r="C3356" t="s">
        <v>17797</v>
      </c>
      <c r="D3356" t="s">
        <v>17798</v>
      </c>
      <c r="E3356" t="s">
        <v>17799</v>
      </c>
      <c r="F3356" t="s">
        <v>17800</v>
      </c>
      <c r="G3356" t="s">
        <v>17801</v>
      </c>
      <c r="H3356">
        <v>27</v>
      </c>
      <c r="I3356" t="s">
        <v>28</v>
      </c>
      <c r="J3356" t="s">
        <v>17802</v>
      </c>
      <c r="K3356">
        <v>1567</v>
      </c>
      <c r="L3356" t="s">
        <v>30</v>
      </c>
      <c r="M3356" t="s">
        <v>31</v>
      </c>
      <c r="N3356" t="b">
        <v>0</v>
      </c>
      <c r="P3356">
        <v>1</v>
      </c>
      <c r="Q3356">
        <v>264805</v>
      </c>
      <c r="R3356">
        <v>10277</v>
      </c>
      <c r="S3356">
        <v>82</v>
      </c>
      <c r="T3356">
        <v>0</v>
      </c>
      <c r="U3356">
        <v>660</v>
      </c>
    </row>
    <row r="3357" spans="1:21" x14ac:dyDescent="0.25">
      <c r="A3357" t="s">
        <v>17745</v>
      </c>
      <c r="B3357" t="s">
        <v>17746</v>
      </c>
      <c r="C3357" t="s">
        <v>17803</v>
      </c>
      <c r="D3357" t="s">
        <v>17804</v>
      </c>
      <c r="E3357" t="s">
        <v>17805</v>
      </c>
      <c r="F3357" t="s">
        <v>17806</v>
      </c>
      <c r="G3357" t="s">
        <v>17807</v>
      </c>
      <c r="H3357">
        <v>27</v>
      </c>
      <c r="I3357" t="s">
        <v>28</v>
      </c>
      <c r="J3357" t="s">
        <v>10312</v>
      </c>
      <c r="K3357">
        <v>568</v>
      </c>
      <c r="L3357" t="s">
        <v>30</v>
      </c>
      <c r="M3357" t="s">
        <v>31</v>
      </c>
      <c r="N3357" t="b">
        <v>0</v>
      </c>
      <c r="O3357" t="s">
        <v>17808</v>
      </c>
      <c r="P3357">
        <v>1</v>
      </c>
      <c r="Q3357">
        <v>12900</v>
      </c>
      <c r="R3357">
        <v>163</v>
      </c>
      <c r="S3357">
        <v>4</v>
      </c>
      <c r="T3357">
        <v>0</v>
      </c>
      <c r="U3357">
        <v>32</v>
      </c>
    </row>
    <row r="3358" spans="1:21" x14ac:dyDescent="0.25">
      <c r="A3358" t="s">
        <v>17745</v>
      </c>
      <c r="B3358" t="s">
        <v>17746</v>
      </c>
      <c r="C3358" t="s">
        <v>17809</v>
      </c>
      <c r="D3358" t="s">
        <v>17810</v>
      </c>
      <c r="E3358" s="1">
        <v>43811.0625</v>
      </c>
      <c r="F3358" t="s">
        <v>17811</v>
      </c>
      <c r="G3358" t="s">
        <v>17812</v>
      </c>
      <c r="H3358">
        <v>27</v>
      </c>
      <c r="I3358" t="s">
        <v>28</v>
      </c>
      <c r="J3358" t="s">
        <v>2688</v>
      </c>
      <c r="K3358">
        <v>771</v>
      </c>
      <c r="L3358" t="s">
        <v>30</v>
      </c>
      <c r="M3358" t="s">
        <v>31</v>
      </c>
      <c r="N3358" t="b">
        <v>0</v>
      </c>
      <c r="O3358" t="s">
        <v>17813</v>
      </c>
      <c r="P3358">
        <v>1</v>
      </c>
      <c r="Q3358">
        <v>5867</v>
      </c>
      <c r="R3358">
        <v>181</v>
      </c>
      <c r="S3358">
        <v>6</v>
      </c>
      <c r="T3358">
        <v>0</v>
      </c>
      <c r="U3358">
        <v>18</v>
      </c>
    </row>
    <row r="3359" spans="1:21" x14ac:dyDescent="0.25">
      <c r="A3359" t="s">
        <v>17745</v>
      </c>
      <c r="B3359" t="s">
        <v>17746</v>
      </c>
      <c r="C3359" t="s">
        <v>17814</v>
      </c>
      <c r="D3359" t="s">
        <v>17815</v>
      </c>
      <c r="E3359" t="s">
        <v>17816</v>
      </c>
      <c r="F3359" t="s">
        <v>17817</v>
      </c>
      <c r="G3359" t="s">
        <v>17818</v>
      </c>
      <c r="H3359">
        <v>27</v>
      </c>
      <c r="I3359" t="s">
        <v>28</v>
      </c>
      <c r="J3359" t="s">
        <v>10331</v>
      </c>
      <c r="K3359">
        <v>1041</v>
      </c>
      <c r="L3359" t="s">
        <v>30</v>
      </c>
      <c r="M3359" t="s">
        <v>31</v>
      </c>
      <c r="N3359" t="b">
        <v>0</v>
      </c>
      <c r="O3359" t="s">
        <v>17819</v>
      </c>
      <c r="P3359">
        <v>1</v>
      </c>
      <c r="Q3359">
        <v>2724</v>
      </c>
      <c r="R3359">
        <v>160</v>
      </c>
      <c r="S3359">
        <v>1</v>
      </c>
      <c r="T3359">
        <v>0</v>
      </c>
      <c r="U3359">
        <v>40</v>
      </c>
    </row>
    <row r="3360" spans="1:21" x14ac:dyDescent="0.25">
      <c r="A3360" t="s">
        <v>17745</v>
      </c>
      <c r="B3360" t="s">
        <v>17746</v>
      </c>
      <c r="C3360" t="s">
        <v>17820</v>
      </c>
      <c r="D3360" t="s">
        <v>17821</v>
      </c>
      <c r="E3360" t="s">
        <v>17822</v>
      </c>
      <c r="F3360" t="s">
        <v>17823</v>
      </c>
      <c r="G3360" t="s">
        <v>17824</v>
      </c>
      <c r="H3360">
        <v>27</v>
      </c>
      <c r="I3360" t="s">
        <v>28</v>
      </c>
      <c r="J3360" t="s">
        <v>17825</v>
      </c>
      <c r="K3360">
        <v>2449</v>
      </c>
      <c r="L3360" t="s">
        <v>30</v>
      </c>
      <c r="M3360" t="s">
        <v>31</v>
      </c>
      <c r="N3360" t="b">
        <v>0</v>
      </c>
      <c r="O3360" t="s">
        <v>17826</v>
      </c>
      <c r="P3360">
        <v>1</v>
      </c>
      <c r="Q3360">
        <v>54302</v>
      </c>
      <c r="R3360">
        <v>1861</v>
      </c>
      <c r="S3360">
        <v>11</v>
      </c>
      <c r="T3360">
        <v>0</v>
      </c>
      <c r="U3360">
        <v>199</v>
      </c>
    </row>
    <row r="3361" spans="1:21" x14ac:dyDescent="0.25">
      <c r="A3361" t="s">
        <v>17745</v>
      </c>
      <c r="B3361" t="s">
        <v>17746</v>
      </c>
      <c r="C3361" t="s">
        <v>17827</v>
      </c>
      <c r="D3361" t="s">
        <v>17828</v>
      </c>
      <c r="E3361" s="1">
        <v>43745.710416666669</v>
      </c>
      <c r="F3361" t="s">
        <v>17829</v>
      </c>
      <c r="G3361" t="s">
        <v>17830</v>
      </c>
      <c r="H3361">
        <v>27</v>
      </c>
      <c r="I3361" t="s">
        <v>28</v>
      </c>
      <c r="J3361" t="s">
        <v>17831</v>
      </c>
      <c r="K3361">
        <v>3521</v>
      </c>
      <c r="L3361" t="s">
        <v>30</v>
      </c>
      <c r="M3361" t="s">
        <v>31</v>
      </c>
      <c r="N3361" t="b">
        <v>0</v>
      </c>
      <c r="O3361" t="s">
        <v>17832</v>
      </c>
      <c r="P3361">
        <v>1</v>
      </c>
      <c r="Q3361">
        <v>276007</v>
      </c>
      <c r="R3361">
        <v>9040</v>
      </c>
      <c r="S3361">
        <v>88</v>
      </c>
      <c r="T3361">
        <v>0</v>
      </c>
      <c r="U3361">
        <v>354</v>
      </c>
    </row>
    <row r="3362" spans="1:21" x14ac:dyDescent="0.25">
      <c r="A3362" t="s">
        <v>17745</v>
      </c>
      <c r="B3362" t="s">
        <v>17746</v>
      </c>
      <c r="C3362" t="s">
        <v>17833</v>
      </c>
      <c r="D3362" t="s">
        <v>17834</v>
      </c>
      <c r="E3362" s="1">
        <v>43622.704861111109</v>
      </c>
      <c r="F3362" t="s">
        <v>17835</v>
      </c>
      <c r="G3362" t="s">
        <v>17836</v>
      </c>
      <c r="H3362">
        <v>27</v>
      </c>
      <c r="I3362" t="s">
        <v>28</v>
      </c>
      <c r="J3362" t="s">
        <v>17837</v>
      </c>
      <c r="K3362">
        <v>91</v>
      </c>
      <c r="L3362" t="s">
        <v>30</v>
      </c>
      <c r="M3362" t="s">
        <v>31</v>
      </c>
      <c r="N3362" t="b">
        <v>0</v>
      </c>
      <c r="O3362" t="s">
        <v>17838</v>
      </c>
      <c r="P3362">
        <v>1</v>
      </c>
      <c r="Q3362">
        <v>72848</v>
      </c>
      <c r="R3362">
        <v>2265</v>
      </c>
      <c r="S3362">
        <v>13</v>
      </c>
      <c r="T3362">
        <v>0</v>
      </c>
      <c r="U3362">
        <v>137</v>
      </c>
    </row>
    <row r="3363" spans="1:21" x14ac:dyDescent="0.25">
      <c r="A3363" t="s">
        <v>17745</v>
      </c>
      <c r="B3363" t="s">
        <v>17746</v>
      </c>
      <c r="C3363" t="s">
        <v>17839</v>
      </c>
      <c r="D3363" t="s">
        <v>17840</v>
      </c>
      <c r="E3363" s="1">
        <v>43471.693055555559</v>
      </c>
      <c r="F3363" t="s">
        <v>17841</v>
      </c>
      <c r="G3363" t="s">
        <v>17842</v>
      </c>
      <c r="H3363">
        <v>27</v>
      </c>
      <c r="I3363" t="s">
        <v>28</v>
      </c>
      <c r="J3363" t="s">
        <v>17843</v>
      </c>
      <c r="K3363">
        <v>1953</v>
      </c>
      <c r="L3363" t="s">
        <v>30</v>
      </c>
      <c r="M3363" t="s">
        <v>31</v>
      </c>
      <c r="N3363" t="b">
        <v>0</v>
      </c>
      <c r="O3363" t="s">
        <v>17844</v>
      </c>
      <c r="P3363">
        <v>1</v>
      </c>
      <c r="Q3363">
        <v>57866</v>
      </c>
      <c r="R3363">
        <v>1964</v>
      </c>
      <c r="S3363">
        <v>12</v>
      </c>
      <c r="T3363">
        <v>0</v>
      </c>
      <c r="U3363">
        <v>95</v>
      </c>
    </row>
    <row r="3364" spans="1:21" x14ac:dyDescent="0.25">
      <c r="A3364" t="s">
        <v>17745</v>
      </c>
      <c r="B3364" t="s">
        <v>17746</v>
      </c>
      <c r="C3364" t="s">
        <v>17845</v>
      </c>
      <c r="D3364" t="s">
        <v>17846</v>
      </c>
      <c r="E3364" s="1">
        <v>43498.114583333336</v>
      </c>
      <c r="F3364" t="s">
        <v>17847</v>
      </c>
      <c r="G3364" t="s">
        <v>17848</v>
      </c>
      <c r="H3364">
        <v>27</v>
      </c>
      <c r="I3364" t="s">
        <v>28</v>
      </c>
      <c r="J3364" t="s">
        <v>17849</v>
      </c>
      <c r="K3364">
        <v>314</v>
      </c>
      <c r="L3364" t="s">
        <v>30</v>
      </c>
      <c r="M3364" t="s">
        <v>31</v>
      </c>
      <c r="N3364" t="b">
        <v>0</v>
      </c>
      <c r="O3364" t="s">
        <v>17850</v>
      </c>
      <c r="P3364">
        <v>1</v>
      </c>
      <c r="Q3364">
        <v>543365</v>
      </c>
      <c r="R3364">
        <v>11435</v>
      </c>
      <c r="S3364">
        <v>198</v>
      </c>
      <c r="T3364">
        <v>0</v>
      </c>
      <c r="U3364">
        <v>693</v>
      </c>
    </row>
    <row r="3365" spans="1:21" x14ac:dyDescent="0.25">
      <c r="A3365" t="s">
        <v>17745</v>
      </c>
      <c r="B3365" t="s">
        <v>17746</v>
      </c>
      <c r="C3365" t="s">
        <v>17851</v>
      </c>
      <c r="D3365" t="s">
        <v>17852</v>
      </c>
      <c r="E3365" s="1">
        <v>43497.655555555553</v>
      </c>
      <c r="F3365" t="s">
        <v>17853</v>
      </c>
      <c r="G3365" t="s">
        <v>17854</v>
      </c>
      <c r="H3365">
        <v>27</v>
      </c>
      <c r="I3365" t="s">
        <v>28</v>
      </c>
      <c r="J3365" t="s">
        <v>17855</v>
      </c>
      <c r="K3365">
        <v>1649</v>
      </c>
      <c r="L3365" t="s">
        <v>30</v>
      </c>
      <c r="M3365" t="s">
        <v>31</v>
      </c>
      <c r="N3365" t="b">
        <v>0</v>
      </c>
      <c r="O3365" t="s">
        <v>17856</v>
      </c>
      <c r="P3365">
        <v>1</v>
      </c>
      <c r="Q3365">
        <v>38165</v>
      </c>
      <c r="R3365">
        <v>465</v>
      </c>
      <c r="S3365">
        <v>8</v>
      </c>
      <c r="T3365">
        <v>0</v>
      </c>
      <c r="U3365">
        <v>50</v>
      </c>
    </row>
    <row r="3366" spans="1:21" x14ac:dyDescent="0.25">
      <c r="A3366" t="s">
        <v>17745</v>
      </c>
      <c r="B3366" t="s">
        <v>17746</v>
      </c>
      <c r="C3366" t="s">
        <v>17857</v>
      </c>
      <c r="D3366" t="s">
        <v>17858</v>
      </c>
      <c r="E3366" t="s">
        <v>17859</v>
      </c>
      <c r="F3366" t="s">
        <v>17860</v>
      </c>
      <c r="G3366" t="s">
        <v>17861</v>
      </c>
      <c r="H3366">
        <v>27</v>
      </c>
      <c r="I3366" t="s">
        <v>28</v>
      </c>
      <c r="J3366" t="s">
        <v>17862</v>
      </c>
      <c r="K3366">
        <v>1233</v>
      </c>
      <c r="L3366" t="s">
        <v>30</v>
      </c>
      <c r="M3366" t="s">
        <v>31</v>
      </c>
      <c r="N3366" t="b">
        <v>0</v>
      </c>
      <c r="O3366" t="s">
        <v>17863</v>
      </c>
      <c r="P3366">
        <v>1</v>
      </c>
      <c r="Q3366">
        <v>4660</v>
      </c>
      <c r="R3366">
        <v>121</v>
      </c>
      <c r="S3366">
        <v>2</v>
      </c>
      <c r="T3366">
        <v>0</v>
      </c>
      <c r="U3366">
        <v>21</v>
      </c>
    </row>
    <row r="3367" spans="1:21" x14ac:dyDescent="0.25">
      <c r="A3367" t="s">
        <v>17745</v>
      </c>
      <c r="B3367" t="s">
        <v>17746</v>
      </c>
      <c r="C3367" t="s">
        <v>17864</v>
      </c>
      <c r="D3367" t="s">
        <v>17865</v>
      </c>
      <c r="E3367" t="s">
        <v>17866</v>
      </c>
      <c r="F3367" t="s">
        <v>17867</v>
      </c>
      <c r="G3367" t="s">
        <v>17868</v>
      </c>
      <c r="H3367">
        <v>27</v>
      </c>
      <c r="I3367" t="s">
        <v>28</v>
      </c>
      <c r="J3367" t="s">
        <v>6565</v>
      </c>
      <c r="K3367">
        <v>1186</v>
      </c>
      <c r="L3367" t="s">
        <v>30</v>
      </c>
      <c r="M3367" t="s">
        <v>31</v>
      </c>
      <c r="N3367" t="b">
        <v>0</v>
      </c>
      <c r="O3367" t="s">
        <v>17869</v>
      </c>
      <c r="P3367">
        <v>1</v>
      </c>
      <c r="Q3367">
        <v>17803</v>
      </c>
      <c r="R3367">
        <v>224</v>
      </c>
      <c r="S3367">
        <v>9</v>
      </c>
      <c r="T3367">
        <v>0</v>
      </c>
      <c r="U3367">
        <v>38</v>
      </c>
    </row>
    <row r="3368" spans="1:21" x14ac:dyDescent="0.25">
      <c r="A3368" t="s">
        <v>17745</v>
      </c>
      <c r="B3368" t="s">
        <v>17746</v>
      </c>
      <c r="C3368" t="s">
        <v>17870</v>
      </c>
      <c r="D3368" t="s">
        <v>17871</v>
      </c>
      <c r="E3368" t="s">
        <v>17872</v>
      </c>
      <c r="F3368" t="s">
        <v>17873</v>
      </c>
      <c r="G3368" t="s">
        <v>17874</v>
      </c>
      <c r="H3368">
        <v>27</v>
      </c>
      <c r="I3368" t="s">
        <v>28</v>
      </c>
      <c r="J3368" t="s">
        <v>17875</v>
      </c>
      <c r="K3368">
        <v>27</v>
      </c>
      <c r="L3368" t="s">
        <v>30</v>
      </c>
      <c r="M3368" t="s">
        <v>31</v>
      </c>
      <c r="N3368" t="b">
        <v>0</v>
      </c>
      <c r="O3368" t="s">
        <v>17876</v>
      </c>
      <c r="P3368">
        <v>1</v>
      </c>
      <c r="Q3368">
        <v>707250</v>
      </c>
      <c r="R3368">
        <v>17168</v>
      </c>
      <c r="S3368">
        <v>148</v>
      </c>
      <c r="T3368">
        <v>0</v>
      </c>
      <c r="U3368">
        <v>880</v>
      </c>
    </row>
    <row r="3369" spans="1:21" x14ac:dyDescent="0.25">
      <c r="A3369" t="s">
        <v>17745</v>
      </c>
      <c r="B3369" t="s">
        <v>17746</v>
      </c>
      <c r="C3369" t="s">
        <v>17877</v>
      </c>
      <c r="D3369" t="s">
        <v>17878</v>
      </c>
      <c r="E3369" t="s">
        <v>17879</v>
      </c>
      <c r="F3369" t="s">
        <v>17880</v>
      </c>
      <c r="G3369" t="s">
        <v>17881</v>
      </c>
      <c r="H3369">
        <v>27</v>
      </c>
      <c r="I3369" t="s">
        <v>28</v>
      </c>
      <c r="J3369" t="s">
        <v>104</v>
      </c>
      <c r="K3369">
        <v>398</v>
      </c>
      <c r="L3369" t="s">
        <v>30</v>
      </c>
      <c r="M3369" t="s">
        <v>31</v>
      </c>
      <c r="N3369" t="b">
        <v>0</v>
      </c>
      <c r="O3369" t="s">
        <v>17882</v>
      </c>
      <c r="P3369">
        <v>1</v>
      </c>
      <c r="Q3369">
        <v>604</v>
      </c>
      <c r="R3369">
        <v>42</v>
      </c>
      <c r="S3369">
        <v>0</v>
      </c>
      <c r="T3369">
        <v>0</v>
      </c>
      <c r="U3369">
        <v>12</v>
      </c>
    </row>
    <row r="3370" spans="1:21" x14ac:dyDescent="0.25">
      <c r="A3370" t="s">
        <v>17745</v>
      </c>
      <c r="B3370" t="s">
        <v>17746</v>
      </c>
      <c r="C3370" t="e">
        <v>#NAME?</v>
      </c>
      <c r="D3370" t="s">
        <v>17883</v>
      </c>
      <c r="E3370" t="s">
        <v>17884</v>
      </c>
      <c r="F3370" t="s">
        <v>17885</v>
      </c>
      <c r="G3370" t="s">
        <v>17886</v>
      </c>
      <c r="H3370">
        <v>27</v>
      </c>
      <c r="I3370" t="s">
        <v>28</v>
      </c>
      <c r="J3370" t="s">
        <v>17887</v>
      </c>
      <c r="K3370">
        <v>1849</v>
      </c>
      <c r="L3370" t="s">
        <v>30</v>
      </c>
      <c r="M3370" t="s">
        <v>31</v>
      </c>
      <c r="N3370" t="b">
        <v>0</v>
      </c>
      <c r="O3370" t="s">
        <v>17888</v>
      </c>
      <c r="P3370">
        <v>1</v>
      </c>
      <c r="Q3370">
        <v>7836</v>
      </c>
      <c r="R3370">
        <v>183</v>
      </c>
      <c r="S3370">
        <v>1</v>
      </c>
      <c r="T3370">
        <v>0</v>
      </c>
      <c r="U3370">
        <v>46</v>
      </c>
    </row>
    <row r="3371" spans="1:21" x14ac:dyDescent="0.25">
      <c r="A3371" t="s">
        <v>17745</v>
      </c>
      <c r="B3371" t="s">
        <v>17746</v>
      </c>
      <c r="C3371" t="s">
        <v>17889</v>
      </c>
      <c r="D3371" t="s">
        <v>17890</v>
      </c>
      <c r="E3371" s="1">
        <v>43259.649305555555</v>
      </c>
      <c r="F3371" t="s">
        <v>17891</v>
      </c>
      <c r="G3371" t="s">
        <v>17892</v>
      </c>
      <c r="H3371">
        <v>27</v>
      </c>
      <c r="I3371" t="s">
        <v>28</v>
      </c>
      <c r="J3371" t="s">
        <v>5131</v>
      </c>
      <c r="K3371">
        <v>603</v>
      </c>
      <c r="L3371" t="s">
        <v>30</v>
      </c>
      <c r="M3371" t="s">
        <v>31</v>
      </c>
      <c r="N3371" t="b">
        <v>0</v>
      </c>
      <c r="O3371" t="s">
        <v>17893</v>
      </c>
      <c r="P3371">
        <v>1</v>
      </c>
      <c r="Q3371">
        <v>24924</v>
      </c>
      <c r="R3371">
        <v>261</v>
      </c>
      <c r="S3371">
        <v>11</v>
      </c>
      <c r="T3371">
        <v>0</v>
      </c>
      <c r="U3371">
        <v>22</v>
      </c>
    </row>
    <row r="3372" spans="1:21" x14ac:dyDescent="0.25">
      <c r="A3372" t="s">
        <v>17745</v>
      </c>
      <c r="B3372" t="s">
        <v>17746</v>
      </c>
      <c r="C3372" t="s">
        <v>17894</v>
      </c>
      <c r="D3372" t="s">
        <v>17895</v>
      </c>
      <c r="E3372" t="s">
        <v>17896</v>
      </c>
      <c r="F3372" t="s">
        <v>17897</v>
      </c>
      <c r="G3372" t="s">
        <v>17898</v>
      </c>
      <c r="H3372">
        <v>27</v>
      </c>
      <c r="I3372" t="s">
        <v>28</v>
      </c>
      <c r="J3372" t="s">
        <v>7365</v>
      </c>
      <c r="K3372">
        <v>1130</v>
      </c>
      <c r="L3372" t="s">
        <v>30</v>
      </c>
      <c r="M3372" t="s">
        <v>31</v>
      </c>
      <c r="N3372" t="b">
        <v>0</v>
      </c>
      <c r="O3372" t="s">
        <v>17899</v>
      </c>
      <c r="P3372">
        <v>1</v>
      </c>
      <c r="Q3372">
        <v>25364</v>
      </c>
      <c r="R3372">
        <v>627</v>
      </c>
      <c r="S3372">
        <v>9</v>
      </c>
      <c r="T3372">
        <v>0</v>
      </c>
      <c r="U3372">
        <v>23</v>
      </c>
    </row>
    <row r="3373" spans="1:21" x14ac:dyDescent="0.25">
      <c r="A3373" t="s">
        <v>17745</v>
      </c>
      <c r="B3373" t="s">
        <v>17746</v>
      </c>
      <c r="C3373" t="s">
        <v>17900</v>
      </c>
      <c r="D3373" t="s">
        <v>17901</v>
      </c>
      <c r="E3373" s="1">
        <v>43378.963888888888</v>
      </c>
      <c r="F3373" t="s">
        <v>17902</v>
      </c>
      <c r="G3373" t="s">
        <v>17903</v>
      </c>
      <c r="H3373">
        <v>27</v>
      </c>
      <c r="I3373" t="s">
        <v>28</v>
      </c>
      <c r="J3373" t="s">
        <v>2694</v>
      </c>
      <c r="K3373">
        <v>1626</v>
      </c>
      <c r="L3373" t="s">
        <v>30</v>
      </c>
      <c r="M3373" t="s">
        <v>31</v>
      </c>
      <c r="N3373" t="b">
        <v>0</v>
      </c>
      <c r="O3373" t="s">
        <v>17904</v>
      </c>
      <c r="P3373">
        <v>1</v>
      </c>
      <c r="Q3373">
        <v>35433</v>
      </c>
      <c r="R3373">
        <v>677</v>
      </c>
      <c r="S3373">
        <v>16</v>
      </c>
      <c r="T3373">
        <v>0</v>
      </c>
      <c r="U3373">
        <v>94</v>
      </c>
    </row>
    <row r="3374" spans="1:21" x14ac:dyDescent="0.25">
      <c r="A3374" t="s">
        <v>17745</v>
      </c>
      <c r="B3374" t="s">
        <v>17746</v>
      </c>
      <c r="C3374" t="s">
        <v>17905</v>
      </c>
      <c r="D3374" t="s">
        <v>17906</v>
      </c>
      <c r="E3374" t="s">
        <v>17907</v>
      </c>
      <c r="F3374" t="s">
        <v>17908</v>
      </c>
      <c r="G3374" t="s">
        <v>17909</v>
      </c>
      <c r="H3374">
        <v>27</v>
      </c>
      <c r="I3374" t="s">
        <v>28</v>
      </c>
      <c r="J3374" t="s">
        <v>17910</v>
      </c>
      <c r="K3374">
        <v>607</v>
      </c>
      <c r="L3374" t="s">
        <v>30</v>
      </c>
      <c r="M3374" t="s">
        <v>31</v>
      </c>
      <c r="N3374" t="b">
        <v>0</v>
      </c>
      <c r="O3374" t="s">
        <v>17911</v>
      </c>
      <c r="P3374">
        <v>1</v>
      </c>
      <c r="Q3374">
        <v>300579</v>
      </c>
      <c r="R3374">
        <v>5843</v>
      </c>
      <c r="S3374">
        <v>125</v>
      </c>
      <c r="T3374">
        <v>0</v>
      </c>
      <c r="U3374">
        <v>1060</v>
      </c>
    </row>
    <row r="3375" spans="1:21" x14ac:dyDescent="0.25">
      <c r="A3375" t="s">
        <v>17745</v>
      </c>
      <c r="B3375" t="s">
        <v>17746</v>
      </c>
      <c r="C3375" t="s">
        <v>17912</v>
      </c>
      <c r="D3375" t="s">
        <v>17913</v>
      </c>
      <c r="E3375" t="s">
        <v>17914</v>
      </c>
      <c r="F3375" t="s">
        <v>17915</v>
      </c>
      <c r="G3375" t="s">
        <v>17916</v>
      </c>
      <c r="H3375">
        <v>27</v>
      </c>
      <c r="I3375" t="s">
        <v>28</v>
      </c>
      <c r="J3375" t="s">
        <v>17917</v>
      </c>
      <c r="K3375">
        <v>1885</v>
      </c>
      <c r="L3375" t="s">
        <v>30</v>
      </c>
      <c r="M3375" t="s">
        <v>31</v>
      </c>
      <c r="N3375" t="b">
        <v>0</v>
      </c>
      <c r="O3375" t="s">
        <v>17918</v>
      </c>
      <c r="P3375">
        <v>1</v>
      </c>
      <c r="Q3375">
        <v>12807</v>
      </c>
      <c r="R3375">
        <v>325</v>
      </c>
      <c r="S3375">
        <v>2</v>
      </c>
      <c r="T3375">
        <v>0</v>
      </c>
      <c r="U3375">
        <v>35</v>
      </c>
    </row>
    <row r="3376" spans="1:21" x14ac:dyDescent="0.25">
      <c r="A3376" t="s">
        <v>17745</v>
      </c>
      <c r="B3376" t="s">
        <v>17746</v>
      </c>
      <c r="C3376" t="s">
        <v>17919</v>
      </c>
      <c r="D3376" t="s">
        <v>17920</v>
      </c>
      <c r="E3376" s="1">
        <v>43284.655555555553</v>
      </c>
      <c r="F3376" t="s">
        <v>17921</v>
      </c>
      <c r="G3376" t="s">
        <v>17922</v>
      </c>
      <c r="H3376">
        <v>27</v>
      </c>
      <c r="I3376" t="s">
        <v>28</v>
      </c>
      <c r="J3376" t="s">
        <v>5274</v>
      </c>
      <c r="K3376">
        <v>2271</v>
      </c>
      <c r="L3376" t="s">
        <v>30</v>
      </c>
      <c r="M3376" t="s">
        <v>31</v>
      </c>
      <c r="N3376" t="b">
        <v>0</v>
      </c>
      <c r="O3376" t="s">
        <v>17923</v>
      </c>
      <c r="P3376">
        <v>1</v>
      </c>
      <c r="Q3376">
        <v>9199</v>
      </c>
      <c r="R3376">
        <v>394</v>
      </c>
      <c r="S3376">
        <v>2</v>
      </c>
      <c r="T3376">
        <v>0</v>
      </c>
      <c r="U3376">
        <v>92</v>
      </c>
    </row>
    <row r="3377" spans="1:21" x14ac:dyDescent="0.25">
      <c r="A3377" t="s">
        <v>17745</v>
      </c>
      <c r="B3377" t="s">
        <v>17746</v>
      </c>
      <c r="C3377" t="s">
        <v>17924</v>
      </c>
      <c r="D3377" t="s">
        <v>17925</v>
      </c>
      <c r="E3377" s="1">
        <v>43223.834027777775</v>
      </c>
      <c r="F3377" t="s">
        <v>17926</v>
      </c>
      <c r="G3377" t="s">
        <v>17927</v>
      </c>
      <c r="H3377">
        <v>20</v>
      </c>
      <c r="I3377" t="s">
        <v>17928</v>
      </c>
      <c r="J3377" t="s">
        <v>17929</v>
      </c>
      <c r="K3377">
        <v>19</v>
      </c>
      <c r="L3377" t="s">
        <v>30</v>
      </c>
      <c r="M3377" t="s">
        <v>31</v>
      </c>
      <c r="N3377" t="b">
        <v>0</v>
      </c>
      <c r="O3377" t="s">
        <v>17930</v>
      </c>
      <c r="P3377">
        <v>1</v>
      </c>
      <c r="Q3377">
        <v>11622</v>
      </c>
      <c r="R3377">
        <v>241</v>
      </c>
      <c r="S3377">
        <v>14</v>
      </c>
      <c r="T3377">
        <v>0</v>
      </c>
      <c r="U3377">
        <v>57</v>
      </c>
    </row>
    <row r="3378" spans="1:21" x14ac:dyDescent="0.25">
      <c r="A3378" t="s">
        <v>17745</v>
      </c>
      <c r="B3378" t="s">
        <v>17746</v>
      </c>
      <c r="C3378" t="s">
        <v>17931</v>
      </c>
      <c r="D3378" t="s">
        <v>17932</v>
      </c>
      <c r="E3378" s="1">
        <v>43162.633333333331</v>
      </c>
      <c r="F3378" t="s">
        <v>17933</v>
      </c>
      <c r="G3378" t="s">
        <v>17934</v>
      </c>
      <c r="H3378">
        <v>27</v>
      </c>
      <c r="I3378" t="s">
        <v>28</v>
      </c>
      <c r="J3378" t="s">
        <v>17935</v>
      </c>
      <c r="K3378">
        <v>1621</v>
      </c>
      <c r="L3378" t="s">
        <v>30</v>
      </c>
      <c r="M3378" t="s">
        <v>31</v>
      </c>
      <c r="N3378" t="b">
        <v>0</v>
      </c>
      <c r="O3378" t="s">
        <v>17936</v>
      </c>
      <c r="P3378">
        <v>1</v>
      </c>
      <c r="Q3378">
        <v>14581</v>
      </c>
      <c r="R3378">
        <v>598</v>
      </c>
      <c r="S3378">
        <v>9</v>
      </c>
      <c r="T3378">
        <v>0</v>
      </c>
      <c r="U3378">
        <v>39</v>
      </c>
    </row>
    <row r="3379" spans="1:21" x14ac:dyDescent="0.25">
      <c r="A3379" t="s">
        <v>17745</v>
      </c>
      <c r="B3379" t="s">
        <v>17746</v>
      </c>
      <c r="C3379" t="s">
        <v>17937</v>
      </c>
      <c r="D3379" t="s">
        <v>17938</v>
      </c>
      <c r="E3379" s="1">
        <v>43103.604166666664</v>
      </c>
      <c r="F3379" t="s">
        <v>17939</v>
      </c>
      <c r="G3379" t="s">
        <v>17940</v>
      </c>
      <c r="H3379">
        <v>27</v>
      </c>
      <c r="I3379" t="s">
        <v>28</v>
      </c>
      <c r="J3379" t="s">
        <v>17941</v>
      </c>
      <c r="K3379">
        <v>1901</v>
      </c>
      <c r="L3379" t="s">
        <v>30</v>
      </c>
      <c r="M3379" t="s">
        <v>31</v>
      </c>
      <c r="N3379" t="b">
        <v>0</v>
      </c>
      <c r="O3379" t="s">
        <v>17942</v>
      </c>
      <c r="P3379">
        <v>1</v>
      </c>
      <c r="Q3379">
        <v>16816</v>
      </c>
      <c r="R3379">
        <v>566</v>
      </c>
      <c r="S3379">
        <v>3</v>
      </c>
      <c r="T3379">
        <v>0</v>
      </c>
      <c r="U3379">
        <v>92</v>
      </c>
    </row>
    <row r="3380" spans="1:21" x14ac:dyDescent="0.25">
      <c r="A3380" t="s">
        <v>17745</v>
      </c>
      <c r="B3380" t="s">
        <v>17746</v>
      </c>
      <c r="C3380" t="s">
        <v>17943</v>
      </c>
      <c r="D3380" t="s">
        <v>17944</v>
      </c>
      <c r="E3380" t="s">
        <v>17945</v>
      </c>
      <c r="F3380" t="s">
        <v>17946</v>
      </c>
      <c r="G3380" t="s">
        <v>17947</v>
      </c>
      <c r="H3380">
        <v>27</v>
      </c>
      <c r="I3380" t="s">
        <v>28</v>
      </c>
      <c r="J3380" t="s">
        <v>17948</v>
      </c>
      <c r="K3380">
        <v>2369</v>
      </c>
      <c r="L3380" t="s">
        <v>30</v>
      </c>
      <c r="M3380" t="s">
        <v>31</v>
      </c>
      <c r="N3380" t="b">
        <v>0</v>
      </c>
      <c r="O3380" t="s">
        <v>17949</v>
      </c>
      <c r="P3380">
        <v>1</v>
      </c>
      <c r="Q3380">
        <v>262111</v>
      </c>
      <c r="R3380">
        <v>4230</v>
      </c>
      <c r="S3380">
        <v>146</v>
      </c>
      <c r="T3380">
        <v>0</v>
      </c>
      <c r="U3380">
        <v>464</v>
      </c>
    </row>
    <row r="3381" spans="1:21" x14ac:dyDescent="0.25">
      <c r="A3381" t="s">
        <v>17745</v>
      </c>
      <c r="B3381" t="s">
        <v>17746</v>
      </c>
      <c r="C3381" t="s">
        <v>17950</v>
      </c>
      <c r="D3381" t="s">
        <v>17951</v>
      </c>
      <c r="E3381" t="s">
        <v>17952</v>
      </c>
      <c r="F3381" t="s">
        <v>17953</v>
      </c>
      <c r="G3381" t="s">
        <v>17954</v>
      </c>
      <c r="H3381">
        <v>27</v>
      </c>
      <c r="I3381" t="s">
        <v>28</v>
      </c>
      <c r="J3381" t="s">
        <v>17955</v>
      </c>
      <c r="K3381">
        <v>1107</v>
      </c>
      <c r="L3381" t="s">
        <v>30</v>
      </c>
      <c r="M3381" t="s">
        <v>31</v>
      </c>
      <c r="N3381" t="b">
        <v>0</v>
      </c>
      <c r="O3381" t="s">
        <v>17956</v>
      </c>
      <c r="P3381">
        <v>1</v>
      </c>
      <c r="Q3381">
        <v>26299</v>
      </c>
      <c r="R3381">
        <v>869</v>
      </c>
      <c r="S3381">
        <v>8</v>
      </c>
      <c r="T3381">
        <v>0</v>
      </c>
      <c r="U3381">
        <v>55</v>
      </c>
    </row>
    <row r="3382" spans="1:21" x14ac:dyDescent="0.25">
      <c r="A3382" t="s">
        <v>17745</v>
      </c>
      <c r="B3382" t="s">
        <v>17746</v>
      </c>
      <c r="C3382" t="s">
        <v>17957</v>
      </c>
      <c r="D3382" t="s">
        <v>17958</v>
      </c>
      <c r="E3382" t="s">
        <v>17959</v>
      </c>
      <c r="F3382" t="s">
        <v>17960</v>
      </c>
      <c r="G3382" t="s">
        <v>17961</v>
      </c>
      <c r="H3382">
        <v>27</v>
      </c>
      <c r="I3382" t="s">
        <v>28</v>
      </c>
      <c r="J3382" t="s">
        <v>12501</v>
      </c>
      <c r="K3382">
        <v>601</v>
      </c>
      <c r="L3382" t="s">
        <v>30</v>
      </c>
      <c r="M3382" t="s">
        <v>31</v>
      </c>
      <c r="N3382" t="b">
        <v>0</v>
      </c>
      <c r="O3382" t="s">
        <v>17962</v>
      </c>
      <c r="P3382">
        <v>1</v>
      </c>
      <c r="Q3382">
        <v>36299</v>
      </c>
      <c r="R3382">
        <v>793</v>
      </c>
      <c r="S3382">
        <v>12</v>
      </c>
      <c r="T3382">
        <v>0</v>
      </c>
      <c r="U3382">
        <v>153</v>
      </c>
    </row>
    <row r="3383" spans="1:21" x14ac:dyDescent="0.25">
      <c r="A3383" t="s">
        <v>17745</v>
      </c>
      <c r="B3383" t="s">
        <v>17746</v>
      </c>
      <c r="C3383" t="s">
        <v>17963</v>
      </c>
      <c r="D3383" t="s">
        <v>17964</v>
      </c>
      <c r="E3383" t="s">
        <v>17965</v>
      </c>
      <c r="F3383" t="s">
        <v>17966</v>
      </c>
      <c r="G3383" t="s">
        <v>17967</v>
      </c>
      <c r="H3383">
        <v>27</v>
      </c>
      <c r="I3383" t="s">
        <v>28</v>
      </c>
      <c r="J3383" t="s">
        <v>86</v>
      </c>
      <c r="K3383">
        <v>361</v>
      </c>
      <c r="L3383" t="s">
        <v>30</v>
      </c>
      <c r="M3383" t="s">
        <v>31</v>
      </c>
      <c r="N3383" t="b">
        <v>0</v>
      </c>
      <c r="O3383" t="s">
        <v>17968</v>
      </c>
      <c r="P3383">
        <v>1</v>
      </c>
      <c r="Q3383">
        <v>115476</v>
      </c>
      <c r="R3383">
        <v>1399</v>
      </c>
      <c r="S3383">
        <v>63</v>
      </c>
      <c r="T3383">
        <v>0</v>
      </c>
      <c r="U3383">
        <v>119</v>
      </c>
    </row>
    <row r="3384" spans="1:21" x14ac:dyDescent="0.25">
      <c r="A3384" t="s">
        <v>17745</v>
      </c>
      <c r="B3384" t="s">
        <v>17746</v>
      </c>
      <c r="C3384" t="s">
        <v>17969</v>
      </c>
      <c r="D3384" t="s">
        <v>17970</v>
      </c>
      <c r="E3384" s="1">
        <v>43051.890972222223</v>
      </c>
      <c r="F3384" t="s">
        <v>17971</v>
      </c>
      <c r="G3384" t="s">
        <v>17972</v>
      </c>
      <c r="H3384">
        <v>27</v>
      </c>
      <c r="I3384" t="s">
        <v>28</v>
      </c>
      <c r="J3384" t="s">
        <v>9152</v>
      </c>
      <c r="K3384">
        <v>1224</v>
      </c>
      <c r="L3384" t="s">
        <v>30</v>
      </c>
      <c r="M3384" t="s">
        <v>31</v>
      </c>
      <c r="N3384" t="b">
        <v>0</v>
      </c>
      <c r="O3384" t="s">
        <v>17973</v>
      </c>
      <c r="P3384">
        <v>1</v>
      </c>
      <c r="Q3384">
        <v>12642</v>
      </c>
      <c r="R3384">
        <v>240</v>
      </c>
      <c r="S3384">
        <v>5</v>
      </c>
      <c r="T3384">
        <v>0</v>
      </c>
      <c r="U3384">
        <v>77</v>
      </c>
    </row>
    <row r="3385" spans="1:21" x14ac:dyDescent="0.25">
      <c r="A3385" t="s">
        <v>17745</v>
      </c>
      <c r="B3385" t="s">
        <v>17746</v>
      </c>
      <c r="C3385" t="s">
        <v>17974</v>
      </c>
      <c r="D3385" t="s">
        <v>17975</v>
      </c>
      <c r="E3385" s="1">
        <v>42928.869444444441</v>
      </c>
      <c r="F3385" t="s">
        <v>17976</v>
      </c>
      <c r="G3385" t="s">
        <v>17977</v>
      </c>
      <c r="H3385">
        <v>27</v>
      </c>
      <c r="I3385" t="s">
        <v>28</v>
      </c>
      <c r="J3385" t="s">
        <v>11478</v>
      </c>
      <c r="K3385">
        <v>932</v>
      </c>
      <c r="L3385" t="s">
        <v>30</v>
      </c>
      <c r="M3385" t="s">
        <v>31</v>
      </c>
      <c r="N3385" t="b">
        <v>0</v>
      </c>
      <c r="O3385" t="s">
        <v>17978</v>
      </c>
      <c r="P3385">
        <v>1</v>
      </c>
      <c r="Q3385">
        <v>12818</v>
      </c>
      <c r="R3385">
        <v>116</v>
      </c>
      <c r="S3385">
        <v>1</v>
      </c>
      <c r="T3385">
        <v>0</v>
      </c>
      <c r="U3385">
        <v>19</v>
      </c>
    </row>
    <row r="3386" spans="1:21" x14ac:dyDescent="0.25">
      <c r="A3386" t="s">
        <v>17745</v>
      </c>
      <c r="B3386" t="s">
        <v>17746</v>
      </c>
      <c r="C3386" t="s">
        <v>17979</v>
      </c>
      <c r="D3386" t="s">
        <v>17980</v>
      </c>
      <c r="E3386" s="1">
        <v>42898.782638888886</v>
      </c>
      <c r="F3386" t="s">
        <v>17981</v>
      </c>
      <c r="G3386" t="s">
        <v>17982</v>
      </c>
      <c r="H3386">
        <v>27</v>
      </c>
      <c r="I3386" t="s">
        <v>28</v>
      </c>
      <c r="J3386" t="s">
        <v>17983</v>
      </c>
      <c r="K3386">
        <v>844</v>
      </c>
      <c r="L3386" t="s">
        <v>30</v>
      </c>
      <c r="M3386" t="s">
        <v>31</v>
      </c>
      <c r="N3386" t="b">
        <v>0</v>
      </c>
      <c r="O3386" t="s">
        <v>17984</v>
      </c>
      <c r="P3386">
        <v>1</v>
      </c>
      <c r="Q3386">
        <v>19944</v>
      </c>
      <c r="R3386">
        <v>161</v>
      </c>
      <c r="S3386">
        <v>5</v>
      </c>
      <c r="T3386">
        <v>0</v>
      </c>
      <c r="U3386">
        <v>19</v>
      </c>
    </row>
    <row r="3387" spans="1:21" x14ac:dyDescent="0.25">
      <c r="A3387" t="s">
        <v>17745</v>
      </c>
      <c r="B3387" t="s">
        <v>17746</v>
      </c>
      <c r="C3387" t="s">
        <v>17985</v>
      </c>
      <c r="D3387" t="s">
        <v>17986</v>
      </c>
      <c r="E3387" s="1">
        <v>42898.252083333333</v>
      </c>
      <c r="F3387" t="s">
        <v>17987</v>
      </c>
      <c r="G3387" t="s">
        <v>17988</v>
      </c>
      <c r="H3387">
        <v>27</v>
      </c>
      <c r="I3387" t="s">
        <v>28</v>
      </c>
      <c r="J3387" t="s">
        <v>17989</v>
      </c>
      <c r="K3387">
        <v>1095</v>
      </c>
      <c r="L3387" t="s">
        <v>30</v>
      </c>
      <c r="M3387" t="s">
        <v>31</v>
      </c>
      <c r="N3387" t="b">
        <v>0</v>
      </c>
      <c r="O3387" t="s">
        <v>17990</v>
      </c>
      <c r="P3387">
        <v>1</v>
      </c>
      <c r="Q3387">
        <v>60381</v>
      </c>
      <c r="R3387">
        <v>513</v>
      </c>
      <c r="S3387">
        <v>7</v>
      </c>
      <c r="T3387">
        <v>0</v>
      </c>
      <c r="U3387">
        <v>67</v>
      </c>
    </row>
    <row r="3388" spans="1:21" x14ac:dyDescent="0.25">
      <c r="A3388" t="s">
        <v>17745</v>
      </c>
      <c r="B3388" t="s">
        <v>17746</v>
      </c>
      <c r="C3388" t="s">
        <v>17991</v>
      </c>
      <c r="D3388" t="s">
        <v>17992</v>
      </c>
      <c r="E3388" t="s">
        <v>17993</v>
      </c>
      <c r="F3388" t="s">
        <v>17994</v>
      </c>
      <c r="G3388" t="s">
        <v>17995</v>
      </c>
      <c r="H3388">
        <v>27</v>
      </c>
      <c r="I3388" t="s">
        <v>28</v>
      </c>
      <c r="J3388" t="s">
        <v>1028</v>
      </c>
      <c r="K3388">
        <v>380</v>
      </c>
      <c r="L3388" t="s">
        <v>30</v>
      </c>
      <c r="M3388" t="s">
        <v>31</v>
      </c>
      <c r="N3388" t="b">
        <v>0</v>
      </c>
      <c r="O3388" t="s">
        <v>17996</v>
      </c>
      <c r="P3388">
        <v>1</v>
      </c>
      <c r="Q3388">
        <v>324466</v>
      </c>
      <c r="R3388">
        <v>2897</v>
      </c>
      <c r="S3388">
        <v>253</v>
      </c>
      <c r="T3388">
        <v>0</v>
      </c>
      <c r="U3388">
        <v>188</v>
      </c>
    </row>
    <row r="3389" spans="1:21" x14ac:dyDescent="0.25">
      <c r="A3389" t="s">
        <v>17745</v>
      </c>
      <c r="B3389" t="s">
        <v>17746</v>
      </c>
      <c r="C3389" t="s">
        <v>17997</v>
      </c>
      <c r="D3389" t="s">
        <v>17998</v>
      </c>
      <c r="E3389" t="s">
        <v>17999</v>
      </c>
      <c r="F3389" t="s">
        <v>18000</v>
      </c>
      <c r="G3389" t="s">
        <v>18001</v>
      </c>
      <c r="H3389">
        <v>27</v>
      </c>
      <c r="I3389" t="s">
        <v>28</v>
      </c>
      <c r="J3389" t="s">
        <v>7254</v>
      </c>
      <c r="K3389">
        <v>602</v>
      </c>
      <c r="L3389" t="s">
        <v>30</v>
      </c>
      <c r="M3389" t="s">
        <v>31</v>
      </c>
      <c r="N3389" t="b">
        <v>0</v>
      </c>
      <c r="O3389" t="s">
        <v>18002</v>
      </c>
      <c r="P3389">
        <v>1</v>
      </c>
      <c r="Q3389">
        <v>11713</v>
      </c>
      <c r="R3389">
        <v>101</v>
      </c>
      <c r="S3389">
        <v>11</v>
      </c>
      <c r="T3389">
        <v>0</v>
      </c>
      <c r="U3389">
        <v>13</v>
      </c>
    </row>
    <row r="3390" spans="1:21" x14ac:dyDescent="0.25">
      <c r="A3390" t="s">
        <v>17745</v>
      </c>
      <c r="B3390" t="s">
        <v>17746</v>
      </c>
      <c r="C3390" t="s">
        <v>18003</v>
      </c>
      <c r="D3390" t="s">
        <v>18004</v>
      </c>
      <c r="E3390" t="s">
        <v>18005</v>
      </c>
      <c r="F3390" t="s">
        <v>18006</v>
      </c>
      <c r="G3390" t="s">
        <v>18007</v>
      </c>
      <c r="H3390">
        <v>27</v>
      </c>
      <c r="I3390" t="s">
        <v>28</v>
      </c>
      <c r="J3390" t="s">
        <v>2384</v>
      </c>
      <c r="K3390">
        <v>744</v>
      </c>
      <c r="L3390" t="s">
        <v>30</v>
      </c>
      <c r="M3390" t="s">
        <v>31</v>
      </c>
      <c r="N3390" t="b">
        <v>0</v>
      </c>
      <c r="O3390" t="s">
        <v>18008</v>
      </c>
      <c r="P3390">
        <v>1</v>
      </c>
      <c r="Q3390">
        <v>5082</v>
      </c>
      <c r="R3390">
        <v>64</v>
      </c>
      <c r="S3390">
        <v>9</v>
      </c>
      <c r="T3390">
        <v>0</v>
      </c>
      <c r="U3390">
        <v>14</v>
      </c>
    </row>
    <row r="3391" spans="1:21" x14ac:dyDescent="0.25">
      <c r="A3391" t="s">
        <v>17745</v>
      </c>
      <c r="B3391" t="s">
        <v>17746</v>
      </c>
      <c r="C3391" t="s">
        <v>18009</v>
      </c>
      <c r="D3391" t="s">
        <v>18010</v>
      </c>
      <c r="E3391" t="s">
        <v>18011</v>
      </c>
      <c r="F3391" t="s">
        <v>18012</v>
      </c>
      <c r="G3391" t="s">
        <v>18013</v>
      </c>
      <c r="H3391">
        <v>27</v>
      </c>
      <c r="I3391" t="s">
        <v>28</v>
      </c>
      <c r="J3391" t="s">
        <v>2366</v>
      </c>
      <c r="K3391">
        <v>359</v>
      </c>
      <c r="L3391" t="s">
        <v>30</v>
      </c>
      <c r="M3391" t="s">
        <v>31</v>
      </c>
      <c r="N3391" t="b">
        <v>0</v>
      </c>
      <c r="O3391" t="s">
        <v>18014</v>
      </c>
      <c r="P3391">
        <v>1</v>
      </c>
      <c r="Q3391">
        <v>654</v>
      </c>
      <c r="R3391">
        <v>15</v>
      </c>
      <c r="S3391">
        <v>0</v>
      </c>
      <c r="T3391">
        <v>0</v>
      </c>
      <c r="U3391">
        <v>8</v>
      </c>
    </row>
    <row r="3392" spans="1:21" x14ac:dyDescent="0.25">
      <c r="A3392" t="s">
        <v>17745</v>
      </c>
      <c r="B3392" t="s">
        <v>17746</v>
      </c>
      <c r="C3392" t="s">
        <v>18015</v>
      </c>
      <c r="D3392" t="s">
        <v>18016</v>
      </c>
      <c r="E3392" t="s">
        <v>18017</v>
      </c>
      <c r="F3392" t="s">
        <v>18018</v>
      </c>
      <c r="G3392" t="s">
        <v>18019</v>
      </c>
      <c r="H3392">
        <v>27</v>
      </c>
      <c r="I3392" t="s">
        <v>28</v>
      </c>
      <c r="J3392" t="s">
        <v>10312</v>
      </c>
      <c r="K3392">
        <v>568</v>
      </c>
      <c r="L3392" t="s">
        <v>30</v>
      </c>
      <c r="M3392" t="s">
        <v>31</v>
      </c>
      <c r="N3392" t="b">
        <v>0</v>
      </c>
      <c r="O3392" t="s">
        <v>18020</v>
      </c>
      <c r="P3392">
        <v>1</v>
      </c>
      <c r="Q3392">
        <v>59568</v>
      </c>
      <c r="R3392">
        <v>760</v>
      </c>
      <c r="S3392">
        <v>48</v>
      </c>
      <c r="T3392">
        <v>0</v>
      </c>
      <c r="U3392">
        <v>100</v>
      </c>
    </row>
    <row r="3393" spans="1:21" x14ac:dyDescent="0.25">
      <c r="A3393" t="s">
        <v>17745</v>
      </c>
      <c r="B3393" t="s">
        <v>17746</v>
      </c>
      <c r="C3393" t="s">
        <v>18021</v>
      </c>
      <c r="D3393" t="s">
        <v>18022</v>
      </c>
      <c r="E3393" s="1">
        <v>42923.28402777778</v>
      </c>
      <c r="F3393" t="s">
        <v>18023</v>
      </c>
      <c r="G3393" t="s">
        <v>18024</v>
      </c>
      <c r="H3393">
        <v>27</v>
      </c>
      <c r="I3393" t="s">
        <v>28</v>
      </c>
      <c r="J3393" t="s">
        <v>10724</v>
      </c>
      <c r="K3393">
        <v>347</v>
      </c>
      <c r="L3393" t="s">
        <v>30</v>
      </c>
      <c r="M3393" t="s">
        <v>31</v>
      </c>
      <c r="N3393" t="b">
        <v>0</v>
      </c>
      <c r="O3393" t="s">
        <v>18025</v>
      </c>
      <c r="P3393">
        <v>1</v>
      </c>
      <c r="Q3393">
        <v>2622</v>
      </c>
      <c r="R3393">
        <v>43</v>
      </c>
      <c r="S3393">
        <v>1</v>
      </c>
      <c r="T3393">
        <v>0</v>
      </c>
      <c r="U3393">
        <v>4</v>
      </c>
    </row>
    <row r="3394" spans="1:21" x14ac:dyDescent="0.25">
      <c r="A3394" t="s">
        <v>17745</v>
      </c>
      <c r="B3394" t="s">
        <v>17746</v>
      </c>
      <c r="C3394" t="s">
        <v>18026</v>
      </c>
      <c r="D3394" t="s">
        <v>18027</v>
      </c>
      <c r="E3394" t="s">
        <v>18028</v>
      </c>
      <c r="F3394" t="s">
        <v>18029</v>
      </c>
      <c r="G3394" t="s">
        <v>18030</v>
      </c>
      <c r="H3394">
        <v>27</v>
      </c>
      <c r="I3394" t="s">
        <v>28</v>
      </c>
      <c r="J3394" t="s">
        <v>1281</v>
      </c>
      <c r="K3394">
        <v>245</v>
      </c>
      <c r="L3394" t="s">
        <v>30</v>
      </c>
      <c r="M3394" t="s">
        <v>31</v>
      </c>
      <c r="N3394" t="b">
        <v>0</v>
      </c>
      <c r="O3394" t="s">
        <v>18031</v>
      </c>
      <c r="P3394">
        <v>1</v>
      </c>
      <c r="Q3394">
        <v>4615</v>
      </c>
      <c r="R3394">
        <v>44</v>
      </c>
      <c r="S3394">
        <v>1</v>
      </c>
      <c r="T3394">
        <v>0</v>
      </c>
      <c r="U3394">
        <v>10</v>
      </c>
    </row>
    <row r="3395" spans="1:21" x14ac:dyDescent="0.25">
      <c r="A3395" t="s">
        <v>17745</v>
      </c>
      <c r="B3395" t="s">
        <v>17746</v>
      </c>
      <c r="C3395" t="s">
        <v>18032</v>
      </c>
      <c r="D3395" t="s">
        <v>18033</v>
      </c>
      <c r="E3395" t="s">
        <v>18034</v>
      </c>
      <c r="F3395" t="s">
        <v>18035</v>
      </c>
      <c r="G3395" t="s">
        <v>18036</v>
      </c>
      <c r="H3395">
        <v>27</v>
      </c>
      <c r="I3395" t="s">
        <v>28</v>
      </c>
      <c r="J3395" t="s">
        <v>2416</v>
      </c>
      <c r="K3395">
        <v>275</v>
      </c>
      <c r="L3395" t="s">
        <v>30</v>
      </c>
      <c r="M3395" t="s">
        <v>31</v>
      </c>
      <c r="N3395" t="b">
        <v>0</v>
      </c>
      <c r="O3395" t="s">
        <v>18037</v>
      </c>
      <c r="P3395">
        <v>1</v>
      </c>
      <c r="Q3395">
        <v>16478</v>
      </c>
      <c r="R3395">
        <v>89</v>
      </c>
      <c r="S3395">
        <v>28</v>
      </c>
      <c r="T3395">
        <v>0</v>
      </c>
      <c r="U3395">
        <v>5</v>
      </c>
    </row>
    <row r="3396" spans="1:21" x14ac:dyDescent="0.25">
      <c r="A3396" t="s">
        <v>17745</v>
      </c>
      <c r="B3396" t="s">
        <v>17746</v>
      </c>
      <c r="C3396" t="s">
        <v>18038</v>
      </c>
      <c r="D3396" t="s">
        <v>18039</v>
      </c>
      <c r="E3396" t="s">
        <v>18040</v>
      </c>
      <c r="F3396" t="s">
        <v>18041</v>
      </c>
      <c r="G3396" t="s">
        <v>18042</v>
      </c>
      <c r="H3396">
        <v>27</v>
      </c>
      <c r="I3396" t="s">
        <v>28</v>
      </c>
      <c r="J3396" t="s">
        <v>5459</v>
      </c>
      <c r="K3396">
        <v>206</v>
      </c>
      <c r="L3396" t="s">
        <v>30</v>
      </c>
      <c r="M3396" t="s">
        <v>31</v>
      </c>
      <c r="N3396" t="b">
        <v>0</v>
      </c>
      <c r="O3396" t="s">
        <v>18043</v>
      </c>
      <c r="P3396">
        <v>1</v>
      </c>
      <c r="Q3396">
        <v>3204</v>
      </c>
      <c r="R3396">
        <v>22</v>
      </c>
      <c r="S3396">
        <v>9</v>
      </c>
      <c r="T3396">
        <v>0</v>
      </c>
      <c r="U3396">
        <v>2</v>
      </c>
    </row>
    <row r="3397" spans="1:21" x14ac:dyDescent="0.25">
      <c r="A3397" t="s">
        <v>17745</v>
      </c>
      <c r="B3397" t="s">
        <v>17746</v>
      </c>
      <c r="C3397" t="s">
        <v>18044</v>
      </c>
      <c r="D3397" t="s">
        <v>18045</v>
      </c>
      <c r="E3397" t="s">
        <v>18046</v>
      </c>
      <c r="F3397" t="s">
        <v>18047</v>
      </c>
      <c r="G3397" t="s">
        <v>18048</v>
      </c>
      <c r="H3397">
        <v>27</v>
      </c>
      <c r="I3397" t="s">
        <v>28</v>
      </c>
      <c r="J3397" t="s">
        <v>13783</v>
      </c>
      <c r="K3397">
        <v>204</v>
      </c>
      <c r="L3397" t="s">
        <v>30</v>
      </c>
      <c r="M3397" t="s">
        <v>31</v>
      </c>
      <c r="N3397" t="b">
        <v>0</v>
      </c>
      <c r="O3397" t="s">
        <v>18049</v>
      </c>
      <c r="P3397">
        <v>1</v>
      </c>
      <c r="Q3397">
        <v>13529</v>
      </c>
      <c r="R3397">
        <v>70</v>
      </c>
      <c r="S3397">
        <v>10</v>
      </c>
      <c r="T3397">
        <v>0</v>
      </c>
      <c r="U3397">
        <v>10</v>
      </c>
    </row>
    <row r="3398" spans="1:21" x14ac:dyDescent="0.25">
      <c r="A3398" t="s">
        <v>17745</v>
      </c>
      <c r="B3398" t="s">
        <v>17746</v>
      </c>
      <c r="C3398" t="s">
        <v>18050</v>
      </c>
      <c r="D3398" t="s">
        <v>18051</v>
      </c>
      <c r="E3398" t="s">
        <v>18052</v>
      </c>
      <c r="F3398" t="s">
        <v>18053</v>
      </c>
      <c r="G3398" t="s">
        <v>18054</v>
      </c>
      <c r="H3398">
        <v>27</v>
      </c>
      <c r="I3398" t="s">
        <v>28</v>
      </c>
      <c r="J3398" t="s">
        <v>11076</v>
      </c>
      <c r="K3398">
        <v>388</v>
      </c>
      <c r="L3398" t="s">
        <v>30</v>
      </c>
      <c r="M3398" t="s">
        <v>31</v>
      </c>
      <c r="N3398" t="b">
        <v>0</v>
      </c>
      <c r="O3398" t="s">
        <v>18055</v>
      </c>
      <c r="P3398">
        <v>1</v>
      </c>
      <c r="Q3398">
        <v>8353</v>
      </c>
      <c r="R3398">
        <v>57</v>
      </c>
      <c r="S3398">
        <v>8</v>
      </c>
      <c r="T3398">
        <v>0</v>
      </c>
      <c r="U3398">
        <v>5</v>
      </c>
    </row>
    <row r="3399" spans="1:21" x14ac:dyDescent="0.25">
      <c r="A3399" t="s">
        <v>17745</v>
      </c>
      <c r="B3399" t="s">
        <v>17746</v>
      </c>
      <c r="C3399" t="s">
        <v>18056</v>
      </c>
      <c r="D3399" t="s">
        <v>18057</v>
      </c>
      <c r="E3399" s="1">
        <v>43010.245833333334</v>
      </c>
      <c r="F3399" t="s">
        <v>18058</v>
      </c>
      <c r="G3399" t="s">
        <v>18059</v>
      </c>
      <c r="H3399">
        <v>27</v>
      </c>
      <c r="I3399" t="s">
        <v>28</v>
      </c>
      <c r="J3399" t="s">
        <v>1497</v>
      </c>
      <c r="K3399">
        <v>371</v>
      </c>
      <c r="L3399" t="s">
        <v>30</v>
      </c>
      <c r="M3399" t="s">
        <v>31</v>
      </c>
      <c r="N3399" t="b">
        <v>0</v>
      </c>
      <c r="O3399" t="s">
        <v>18060</v>
      </c>
      <c r="P3399">
        <v>1</v>
      </c>
      <c r="Q3399">
        <v>8774</v>
      </c>
      <c r="R3399">
        <v>103</v>
      </c>
      <c r="S3399">
        <v>5</v>
      </c>
      <c r="T3399">
        <v>0</v>
      </c>
      <c r="U3399">
        <v>8</v>
      </c>
    </row>
    <row r="3400" spans="1:21" x14ac:dyDescent="0.25">
      <c r="A3400" t="s">
        <v>17745</v>
      </c>
      <c r="B3400" t="s">
        <v>17746</v>
      </c>
      <c r="C3400" t="s">
        <v>18061</v>
      </c>
      <c r="D3400" t="s">
        <v>18062</v>
      </c>
      <c r="E3400" s="1">
        <v>42796.772916666669</v>
      </c>
      <c r="F3400" t="s">
        <v>18063</v>
      </c>
      <c r="G3400" t="s">
        <v>18064</v>
      </c>
      <c r="H3400">
        <v>27</v>
      </c>
      <c r="I3400" t="s">
        <v>28</v>
      </c>
      <c r="J3400" t="s">
        <v>18065</v>
      </c>
      <c r="K3400">
        <v>24</v>
      </c>
      <c r="L3400" t="s">
        <v>30</v>
      </c>
      <c r="M3400" t="s">
        <v>31</v>
      </c>
      <c r="N3400" t="b">
        <v>0</v>
      </c>
      <c r="O3400" t="s">
        <v>18066</v>
      </c>
      <c r="P3400">
        <v>1</v>
      </c>
      <c r="Q3400">
        <v>2758</v>
      </c>
      <c r="R3400">
        <v>81</v>
      </c>
      <c r="S3400">
        <v>1</v>
      </c>
      <c r="T3400">
        <v>0</v>
      </c>
      <c r="U3400">
        <v>7</v>
      </c>
    </row>
    <row r="3401" spans="1:21" x14ac:dyDescent="0.25">
      <c r="A3401" t="s">
        <v>17745</v>
      </c>
      <c r="B3401" t="s">
        <v>17746</v>
      </c>
      <c r="C3401" t="s">
        <v>18067</v>
      </c>
      <c r="D3401" t="s">
        <v>18068</v>
      </c>
      <c r="E3401" t="s">
        <v>18069</v>
      </c>
      <c r="F3401" t="s">
        <v>18070</v>
      </c>
      <c r="G3401" t="s">
        <v>18071</v>
      </c>
      <c r="H3401">
        <v>27</v>
      </c>
      <c r="I3401" t="s">
        <v>28</v>
      </c>
      <c r="J3401" t="s">
        <v>1681</v>
      </c>
      <c r="K3401">
        <v>699</v>
      </c>
      <c r="L3401" t="s">
        <v>30</v>
      </c>
      <c r="M3401" t="s">
        <v>31</v>
      </c>
      <c r="N3401" t="b">
        <v>0</v>
      </c>
      <c r="O3401" t="s">
        <v>18072</v>
      </c>
      <c r="P3401">
        <v>1</v>
      </c>
      <c r="Q3401">
        <v>3811</v>
      </c>
      <c r="R3401">
        <v>23</v>
      </c>
      <c r="S3401">
        <v>7</v>
      </c>
      <c r="T3401">
        <v>0</v>
      </c>
      <c r="U3401">
        <v>2</v>
      </c>
    </row>
    <row r="3402" spans="1:21" x14ac:dyDescent="0.25">
      <c r="A3402" t="s">
        <v>17745</v>
      </c>
      <c r="B3402" t="s">
        <v>17746</v>
      </c>
      <c r="C3402" t="s">
        <v>18073</v>
      </c>
      <c r="D3402" t="s">
        <v>18074</v>
      </c>
      <c r="E3402" t="s">
        <v>18075</v>
      </c>
      <c r="F3402" t="s">
        <v>18076</v>
      </c>
      <c r="G3402" t="s">
        <v>18077</v>
      </c>
      <c r="H3402">
        <v>27</v>
      </c>
      <c r="I3402" t="s">
        <v>28</v>
      </c>
      <c r="J3402" t="s">
        <v>3944</v>
      </c>
      <c r="K3402">
        <v>681</v>
      </c>
      <c r="L3402" t="s">
        <v>30</v>
      </c>
      <c r="M3402" t="s">
        <v>31</v>
      </c>
      <c r="N3402" t="b">
        <v>0</v>
      </c>
      <c r="O3402" t="s">
        <v>18078</v>
      </c>
      <c r="P3402">
        <v>1</v>
      </c>
      <c r="Q3402">
        <v>4848</v>
      </c>
      <c r="R3402">
        <v>48</v>
      </c>
      <c r="S3402">
        <v>5</v>
      </c>
      <c r="T3402">
        <v>0</v>
      </c>
      <c r="U3402">
        <v>10</v>
      </c>
    </row>
    <row r="3403" spans="1:21" x14ac:dyDescent="0.25">
      <c r="A3403" t="s">
        <v>17745</v>
      </c>
      <c r="B3403" t="s">
        <v>17746</v>
      </c>
      <c r="C3403" t="s">
        <v>18079</v>
      </c>
      <c r="D3403" t="s">
        <v>18080</v>
      </c>
      <c r="E3403" t="s">
        <v>18081</v>
      </c>
      <c r="F3403" t="s">
        <v>18082</v>
      </c>
      <c r="G3403" t="s">
        <v>18083</v>
      </c>
      <c r="H3403">
        <v>27</v>
      </c>
      <c r="I3403" t="s">
        <v>28</v>
      </c>
      <c r="J3403" t="s">
        <v>4517</v>
      </c>
      <c r="K3403">
        <v>587</v>
      </c>
      <c r="L3403" t="s">
        <v>30</v>
      </c>
      <c r="M3403" t="s">
        <v>31</v>
      </c>
      <c r="N3403" t="b">
        <v>0</v>
      </c>
      <c r="O3403" t="s">
        <v>18084</v>
      </c>
      <c r="P3403">
        <v>1</v>
      </c>
      <c r="Q3403">
        <v>32410</v>
      </c>
      <c r="R3403">
        <v>246</v>
      </c>
      <c r="S3403">
        <v>29</v>
      </c>
      <c r="T3403">
        <v>0</v>
      </c>
      <c r="U3403">
        <v>15</v>
      </c>
    </row>
    <row r="3404" spans="1:21" x14ac:dyDescent="0.25">
      <c r="A3404" t="s">
        <v>17745</v>
      </c>
      <c r="B3404" t="s">
        <v>17746</v>
      </c>
      <c r="C3404" t="s">
        <v>18085</v>
      </c>
      <c r="D3404" t="s">
        <v>18086</v>
      </c>
      <c r="E3404" t="s">
        <v>18087</v>
      </c>
      <c r="F3404" t="s">
        <v>18088</v>
      </c>
      <c r="G3404" t="s">
        <v>18089</v>
      </c>
      <c r="H3404">
        <v>27</v>
      </c>
      <c r="I3404" t="s">
        <v>28</v>
      </c>
      <c r="J3404" t="s">
        <v>1116</v>
      </c>
      <c r="K3404">
        <v>200</v>
      </c>
      <c r="L3404" t="s">
        <v>30</v>
      </c>
      <c r="M3404" t="s">
        <v>31</v>
      </c>
      <c r="N3404" t="b">
        <v>0</v>
      </c>
      <c r="O3404" t="s">
        <v>18090</v>
      </c>
      <c r="P3404">
        <v>1</v>
      </c>
      <c r="Q3404">
        <v>9613</v>
      </c>
      <c r="R3404">
        <v>75</v>
      </c>
      <c r="S3404">
        <v>14</v>
      </c>
      <c r="T3404">
        <v>0</v>
      </c>
      <c r="U3404">
        <v>13</v>
      </c>
    </row>
    <row r="3405" spans="1:21" x14ac:dyDescent="0.25">
      <c r="A3405" t="s">
        <v>17745</v>
      </c>
      <c r="B3405" t="s">
        <v>17746</v>
      </c>
      <c r="C3405" t="s">
        <v>18091</v>
      </c>
      <c r="D3405" t="s">
        <v>18092</v>
      </c>
      <c r="E3405" s="1">
        <v>42767.868750000001</v>
      </c>
      <c r="F3405" t="s">
        <v>18093</v>
      </c>
      <c r="G3405" t="s">
        <v>18094</v>
      </c>
      <c r="H3405">
        <v>27</v>
      </c>
      <c r="I3405" t="s">
        <v>28</v>
      </c>
      <c r="J3405" t="s">
        <v>14204</v>
      </c>
      <c r="K3405">
        <v>473</v>
      </c>
      <c r="L3405" t="s">
        <v>30</v>
      </c>
      <c r="M3405" t="s">
        <v>31</v>
      </c>
      <c r="N3405" t="b">
        <v>0</v>
      </c>
      <c r="P3405">
        <v>1</v>
      </c>
      <c r="Q3405">
        <v>253696</v>
      </c>
      <c r="R3405">
        <v>1797</v>
      </c>
      <c r="S3405">
        <v>211</v>
      </c>
      <c r="T3405">
        <v>0</v>
      </c>
      <c r="U3405">
        <v>176</v>
      </c>
    </row>
    <row r="3406" spans="1:21" x14ac:dyDescent="0.25">
      <c r="A3406" t="s">
        <v>17745</v>
      </c>
      <c r="B3406" t="s">
        <v>17746</v>
      </c>
      <c r="C3406" t="s">
        <v>18095</v>
      </c>
      <c r="D3406" t="s">
        <v>18096</v>
      </c>
      <c r="E3406" s="1">
        <v>42767.801388888889</v>
      </c>
      <c r="F3406" t="s">
        <v>18097</v>
      </c>
      <c r="G3406" t="s">
        <v>18098</v>
      </c>
      <c r="H3406">
        <v>27</v>
      </c>
      <c r="I3406" t="s">
        <v>28</v>
      </c>
      <c r="J3406" t="s">
        <v>4330</v>
      </c>
      <c r="K3406">
        <v>539</v>
      </c>
      <c r="L3406" t="s">
        <v>30</v>
      </c>
      <c r="M3406" t="s">
        <v>31</v>
      </c>
      <c r="N3406" t="b">
        <v>0</v>
      </c>
      <c r="O3406" t="s">
        <v>18099</v>
      </c>
      <c r="P3406">
        <v>1</v>
      </c>
      <c r="Q3406">
        <v>124037</v>
      </c>
      <c r="R3406">
        <v>581</v>
      </c>
      <c r="S3406">
        <v>344</v>
      </c>
      <c r="T3406">
        <v>0</v>
      </c>
      <c r="U3406">
        <v>110</v>
      </c>
    </row>
    <row r="3407" spans="1:21" x14ac:dyDescent="0.25">
      <c r="A3407" t="s">
        <v>17745</v>
      </c>
      <c r="B3407" t="s">
        <v>17746</v>
      </c>
      <c r="C3407" t="s">
        <v>18100</v>
      </c>
      <c r="D3407" t="s">
        <v>18101</v>
      </c>
      <c r="E3407" t="s">
        <v>18102</v>
      </c>
      <c r="F3407" t="s">
        <v>18103</v>
      </c>
      <c r="G3407" t="s">
        <v>18104</v>
      </c>
      <c r="H3407">
        <v>22</v>
      </c>
      <c r="I3407" t="s">
        <v>9254</v>
      </c>
      <c r="J3407" t="s">
        <v>3838</v>
      </c>
      <c r="K3407">
        <v>370</v>
      </c>
      <c r="L3407" t="s">
        <v>30</v>
      </c>
      <c r="M3407" t="s">
        <v>31</v>
      </c>
      <c r="N3407" t="b">
        <v>0</v>
      </c>
      <c r="O3407" t="s">
        <v>18105</v>
      </c>
      <c r="P3407">
        <v>1</v>
      </c>
      <c r="Q3407">
        <v>523481</v>
      </c>
      <c r="R3407">
        <v>3789</v>
      </c>
      <c r="S3407">
        <v>345</v>
      </c>
      <c r="T3407">
        <v>0</v>
      </c>
      <c r="U3407">
        <v>400</v>
      </c>
    </row>
    <row r="3408" spans="1:21" x14ac:dyDescent="0.25">
      <c r="A3408" t="s">
        <v>18106</v>
      </c>
      <c r="B3408" t="s">
        <v>18107</v>
      </c>
      <c r="C3408" t="s">
        <v>18108</v>
      </c>
      <c r="D3408" t="s">
        <v>18109</v>
      </c>
      <c r="E3408" t="s">
        <v>18110</v>
      </c>
      <c r="F3408" t="s">
        <v>18111</v>
      </c>
      <c r="H3408">
        <v>28</v>
      </c>
      <c r="I3408" t="s">
        <v>9430</v>
      </c>
      <c r="J3408" t="s">
        <v>6503</v>
      </c>
      <c r="K3408">
        <v>93</v>
      </c>
      <c r="L3408" t="s">
        <v>30</v>
      </c>
      <c r="M3408" t="s">
        <v>7991</v>
      </c>
      <c r="N3408" t="b">
        <v>0</v>
      </c>
      <c r="Q3408">
        <v>398</v>
      </c>
      <c r="R3408">
        <v>17</v>
      </c>
      <c r="S3408">
        <v>0</v>
      </c>
      <c r="T3408">
        <v>0</v>
      </c>
      <c r="U3408">
        <v>0</v>
      </c>
    </row>
    <row r="3409" spans="1:21" x14ac:dyDescent="0.25">
      <c r="A3409" t="s">
        <v>18106</v>
      </c>
      <c r="B3409" t="s">
        <v>18107</v>
      </c>
      <c r="C3409" t="s">
        <v>18112</v>
      </c>
      <c r="D3409" t="s">
        <v>18113</v>
      </c>
      <c r="E3409" t="s">
        <v>18114</v>
      </c>
      <c r="F3409" t="s">
        <v>18115</v>
      </c>
      <c r="H3409">
        <v>28</v>
      </c>
      <c r="I3409" t="s">
        <v>9430</v>
      </c>
      <c r="J3409" t="s">
        <v>468</v>
      </c>
      <c r="K3409">
        <v>584</v>
      </c>
      <c r="L3409" t="s">
        <v>30</v>
      </c>
      <c r="M3409" t="s">
        <v>31</v>
      </c>
      <c r="N3409" t="b">
        <v>0</v>
      </c>
      <c r="Q3409">
        <v>121</v>
      </c>
      <c r="R3409">
        <v>5</v>
      </c>
      <c r="S3409">
        <v>1</v>
      </c>
      <c r="T3409">
        <v>0</v>
      </c>
      <c r="U3409">
        <v>0</v>
      </c>
    </row>
    <row r="3410" spans="1:21" x14ac:dyDescent="0.25">
      <c r="A3410" t="s">
        <v>18106</v>
      </c>
      <c r="B3410" t="s">
        <v>18107</v>
      </c>
      <c r="C3410" t="s">
        <v>18116</v>
      </c>
      <c r="D3410" t="s">
        <v>18117</v>
      </c>
      <c r="E3410" t="s">
        <v>18118</v>
      </c>
      <c r="F3410" t="s">
        <v>18119</v>
      </c>
      <c r="H3410">
        <v>28</v>
      </c>
      <c r="I3410" t="s">
        <v>9430</v>
      </c>
      <c r="J3410" t="s">
        <v>11372</v>
      </c>
      <c r="K3410">
        <v>1331</v>
      </c>
      <c r="L3410" t="s">
        <v>30</v>
      </c>
      <c r="M3410" t="s">
        <v>31</v>
      </c>
      <c r="N3410" t="b">
        <v>0</v>
      </c>
      <c r="Q3410">
        <v>131</v>
      </c>
      <c r="R3410">
        <v>7</v>
      </c>
      <c r="S3410">
        <v>0</v>
      </c>
      <c r="T3410">
        <v>0</v>
      </c>
      <c r="U3410">
        <v>0</v>
      </c>
    </row>
    <row r="3411" spans="1:21" x14ac:dyDescent="0.25">
      <c r="A3411" t="s">
        <v>18106</v>
      </c>
      <c r="B3411" t="s">
        <v>18107</v>
      </c>
      <c r="C3411" t="s">
        <v>18120</v>
      </c>
      <c r="D3411" t="s">
        <v>18121</v>
      </c>
      <c r="E3411" t="s">
        <v>18122</v>
      </c>
      <c r="F3411" t="s">
        <v>18123</v>
      </c>
      <c r="H3411">
        <v>28</v>
      </c>
      <c r="I3411" t="s">
        <v>9430</v>
      </c>
      <c r="J3411" t="s">
        <v>8694</v>
      </c>
      <c r="K3411">
        <v>1020</v>
      </c>
      <c r="L3411" t="s">
        <v>30</v>
      </c>
      <c r="M3411" t="s">
        <v>31</v>
      </c>
      <c r="N3411" t="b">
        <v>0</v>
      </c>
      <c r="Q3411">
        <v>79</v>
      </c>
      <c r="R3411">
        <v>4</v>
      </c>
      <c r="S3411">
        <v>0</v>
      </c>
      <c r="T3411">
        <v>0</v>
      </c>
      <c r="U3411">
        <v>0</v>
      </c>
    </row>
    <row r="3412" spans="1:21" x14ac:dyDescent="0.25">
      <c r="A3412" t="s">
        <v>18106</v>
      </c>
      <c r="B3412" t="s">
        <v>18107</v>
      </c>
      <c r="C3412" t="s">
        <v>18124</v>
      </c>
      <c r="D3412" t="s">
        <v>18125</v>
      </c>
      <c r="E3412" t="s">
        <v>18126</v>
      </c>
      <c r="F3412" t="s">
        <v>18127</v>
      </c>
      <c r="H3412">
        <v>28</v>
      </c>
      <c r="I3412" t="s">
        <v>9430</v>
      </c>
      <c r="J3412" t="s">
        <v>18128</v>
      </c>
      <c r="K3412">
        <v>950</v>
      </c>
      <c r="L3412" t="s">
        <v>30</v>
      </c>
      <c r="M3412" t="s">
        <v>31</v>
      </c>
      <c r="N3412" t="b">
        <v>0</v>
      </c>
      <c r="Q3412">
        <v>297</v>
      </c>
      <c r="R3412">
        <v>17</v>
      </c>
      <c r="S3412">
        <v>0</v>
      </c>
      <c r="T3412">
        <v>0</v>
      </c>
      <c r="U3412">
        <v>0</v>
      </c>
    </row>
    <row r="3413" spans="1:21" x14ac:dyDescent="0.25">
      <c r="A3413" t="s">
        <v>18106</v>
      </c>
      <c r="B3413" t="s">
        <v>18107</v>
      </c>
      <c r="C3413" t="s">
        <v>18129</v>
      </c>
      <c r="D3413" t="s">
        <v>18130</v>
      </c>
      <c r="E3413" s="1">
        <v>43501.611111111109</v>
      </c>
      <c r="F3413" t="s">
        <v>18131</v>
      </c>
      <c r="G3413" t="s">
        <v>18132</v>
      </c>
      <c r="H3413">
        <v>28</v>
      </c>
      <c r="I3413" t="s">
        <v>9430</v>
      </c>
      <c r="J3413" t="s">
        <v>5673</v>
      </c>
      <c r="K3413">
        <v>909</v>
      </c>
      <c r="L3413" t="s">
        <v>30</v>
      </c>
      <c r="M3413" t="s">
        <v>31</v>
      </c>
      <c r="N3413" t="b">
        <v>0</v>
      </c>
      <c r="O3413" t="s">
        <v>18133</v>
      </c>
      <c r="Q3413">
        <v>640</v>
      </c>
      <c r="R3413">
        <v>10</v>
      </c>
      <c r="S3413">
        <v>0</v>
      </c>
      <c r="T3413">
        <v>0</v>
      </c>
      <c r="U3413">
        <v>0</v>
      </c>
    </row>
    <row r="3414" spans="1:21" x14ac:dyDescent="0.25">
      <c r="A3414" t="s">
        <v>18106</v>
      </c>
      <c r="B3414" t="s">
        <v>18107</v>
      </c>
      <c r="C3414" t="s">
        <v>18134</v>
      </c>
      <c r="D3414" t="s">
        <v>18135</v>
      </c>
      <c r="E3414" s="1">
        <v>43013.686111111114</v>
      </c>
      <c r="F3414" t="s">
        <v>18136</v>
      </c>
      <c r="H3414">
        <v>28</v>
      </c>
      <c r="I3414" t="s">
        <v>9430</v>
      </c>
      <c r="J3414" t="s">
        <v>92</v>
      </c>
      <c r="K3414">
        <v>367</v>
      </c>
      <c r="L3414" t="s">
        <v>30</v>
      </c>
      <c r="M3414" t="s">
        <v>31</v>
      </c>
      <c r="N3414" t="b">
        <v>0</v>
      </c>
      <c r="Q3414">
        <v>1610</v>
      </c>
      <c r="R3414">
        <v>27</v>
      </c>
      <c r="S3414">
        <v>2</v>
      </c>
      <c r="T3414">
        <v>0</v>
      </c>
      <c r="U3414">
        <v>3</v>
      </c>
    </row>
    <row r="3415" spans="1:21" x14ac:dyDescent="0.25">
      <c r="A3415" t="s">
        <v>18106</v>
      </c>
      <c r="B3415" t="s">
        <v>18107</v>
      </c>
      <c r="C3415" t="s">
        <v>18137</v>
      </c>
      <c r="D3415" t="s">
        <v>18138</v>
      </c>
      <c r="E3415" t="s">
        <v>18139</v>
      </c>
      <c r="F3415" t="s">
        <v>18140</v>
      </c>
      <c r="H3415">
        <v>28</v>
      </c>
      <c r="I3415" t="s">
        <v>9430</v>
      </c>
      <c r="J3415" t="s">
        <v>214</v>
      </c>
      <c r="K3415">
        <v>271</v>
      </c>
      <c r="L3415" t="s">
        <v>30</v>
      </c>
      <c r="M3415" t="s">
        <v>7991</v>
      </c>
      <c r="N3415" t="b">
        <v>0</v>
      </c>
      <c r="Q3415">
        <v>2391</v>
      </c>
      <c r="R3415">
        <v>35</v>
      </c>
      <c r="S3415">
        <v>1</v>
      </c>
      <c r="T3415">
        <v>0</v>
      </c>
      <c r="U3415">
        <v>4</v>
      </c>
    </row>
    <row r="3416" spans="1:21" x14ac:dyDescent="0.25">
      <c r="A3416" t="s">
        <v>18106</v>
      </c>
      <c r="B3416" t="s">
        <v>18107</v>
      </c>
      <c r="C3416" t="s">
        <v>18141</v>
      </c>
      <c r="D3416" t="s">
        <v>18142</v>
      </c>
      <c r="E3416" t="s">
        <v>18143</v>
      </c>
      <c r="F3416" t="s">
        <v>18144</v>
      </c>
      <c r="H3416">
        <v>28</v>
      </c>
      <c r="I3416" t="s">
        <v>9430</v>
      </c>
      <c r="J3416" t="s">
        <v>8594</v>
      </c>
      <c r="K3416">
        <v>185</v>
      </c>
      <c r="L3416" t="s">
        <v>30</v>
      </c>
      <c r="M3416" t="s">
        <v>7991</v>
      </c>
      <c r="N3416" t="b">
        <v>0</v>
      </c>
      <c r="Q3416">
        <v>5947</v>
      </c>
      <c r="R3416">
        <v>57</v>
      </c>
      <c r="S3416">
        <v>6</v>
      </c>
      <c r="T3416">
        <v>0</v>
      </c>
      <c r="U3416">
        <v>3</v>
      </c>
    </row>
    <row r="3417" spans="1:21" x14ac:dyDescent="0.25">
      <c r="A3417" t="s">
        <v>18106</v>
      </c>
      <c r="B3417" t="s">
        <v>18107</v>
      </c>
      <c r="C3417" t="s">
        <v>18145</v>
      </c>
      <c r="D3417" t="s">
        <v>18146</v>
      </c>
      <c r="E3417" t="s">
        <v>18147</v>
      </c>
      <c r="F3417" t="s">
        <v>18148</v>
      </c>
      <c r="H3417">
        <v>28</v>
      </c>
      <c r="I3417" t="s">
        <v>9430</v>
      </c>
      <c r="J3417" t="s">
        <v>17112</v>
      </c>
      <c r="K3417">
        <v>318</v>
      </c>
      <c r="L3417" t="s">
        <v>30</v>
      </c>
      <c r="M3417" t="s">
        <v>31</v>
      </c>
      <c r="N3417" t="b">
        <v>0</v>
      </c>
      <c r="Q3417">
        <v>2609</v>
      </c>
      <c r="R3417">
        <v>22</v>
      </c>
      <c r="S3417">
        <v>0</v>
      </c>
      <c r="T3417">
        <v>0</v>
      </c>
      <c r="U3417">
        <v>1</v>
      </c>
    </row>
    <row r="3418" spans="1:21" x14ac:dyDescent="0.25">
      <c r="A3418" t="s">
        <v>18106</v>
      </c>
      <c r="B3418" t="s">
        <v>18107</v>
      </c>
      <c r="C3418" t="s">
        <v>18149</v>
      </c>
      <c r="D3418" t="s">
        <v>18150</v>
      </c>
      <c r="E3418" t="s">
        <v>18151</v>
      </c>
      <c r="F3418" t="s">
        <v>18152</v>
      </c>
      <c r="G3418" t="s">
        <v>18153</v>
      </c>
      <c r="H3418">
        <v>28</v>
      </c>
      <c r="I3418" t="s">
        <v>9430</v>
      </c>
      <c r="J3418" t="s">
        <v>13094</v>
      </c>
      <c r="K3418">
        <v>179</v>
      </c>
      <c r="L3418" t="s">
        <v>30</v>
      </c>
      <c r="M3418" t="s">
        <v>7991</v>
      </c>
      <c r="N3418" t="b">
        <v>0</v>
      </c>
      <c r="Q3418">
        <v>6163</v>
      </c>
      <c r="R3418">
        <v>36</v>
      </c>
      <c r="S3418">
        <v>2</v>
      </c>
      <c r="T3418">
        <v>0</v>
      </c>
      <c r="U3418">
        <v>6</v>
      </c>
    </row>
    <row r="3419" spans="1:21" x14ac:dyDescent="0.25">
      <c r="A3419" t="s">
        <v>18106</v>
      </c>
      <c r="B3419" t="s">
        <v>18107</v>
      </c>
      <c r="C3419" t="s">
        <v>18154</v>
      </c>
      <c r="D3419" t="s">
        <v>18155</v>
      </c>
      <c r="E3419" t="s">
        <v>18156</v>
      </c>
      <c r="F3419" t="s">
        <v>18157</v>
      </c>
      <c r="H3419">
        <v>28</v>
      </c>
      <c r="I3419" t="s">
        <v>9430</v>
      </c>
      <c r="J3419" t="s">
        <v>599</v>
      </c>
      <c r="K3419">
        <v>207</v>
      </c>
      <c r="L3419" t="s">
        <v>30</v>
      </c>
      <c r="M3419" t="s">
        <v>7991</v>
      </c>
      <c r="N3419" t="b">
        <v>0</v>
      </c>
      <c r="Q3419">
        <v>979</v>
      </c>
      <c r="R3419">
        <v>11</v>
      </c>
      <c r="S3419">
        <v>0</v>
      </c>
      <c r="T3419">
        <v>0</v>
      </c>
      <c r="U3419">
        <v>0</v>
      </c>
    </row>
    <row r="3420" spans="1:21" x14ac:dyDescent="0.25">
      <c r="A3420" t="s">
        <v>18106</v>
      </c>
      <c r="B3420" t="s">
        <v>18107</v>
      </c>
      <c r="C3420" t="s">
        <v>18158</v>
      </c>
      <c r="D3420" t="s">
        <v>18155</v>
      </c>
      <c r="E3420" t="s">
        <v>18156</v>
      </c>
      <c r="F3420" t="s">
        <v>18159</v>
      </c>
      <c r="H3420">
        <v>28</v>
      </c>
      <c r="I3420" t="s">
        <v>9430</v>
      </c>
      <c r="J3420" t="s">
        <v>81</v>
      </c>
      <c r="K3420">
        <v>292</v>
      </c>
      <c r="L3420" t="s">
        <v>30</v>
      </c>
      <c r="M3420" t="s">
        <v>7991</v>
      </c>
      <c r="N3420" t="b">
        <v>0</v>
      </c>
      <c r="Q3420">
        <v>1679</v>
      </c>
      <c r="R3420">
        <v>13</v>
      </c>
      <c r="S3420">
        <v>0</v>
      </c>
      <c r="T3420">
        <v>0</v>
      </c>
      <c r="U3420">
        <v>2</v>
      </c>
    </row>
    <row r="3421" spans="1:21" x14ac:dyDescent="0.25">
      <c r="A3421" t="s">
        <v>18106</v>
      </c>
      <c r="B3421" t="s">
        <v>18107</v>
      </c>
      <c r="C3421" t="s">
        <v>18160</v>
      </c>
      <c r="D3421" t="s">
        <v>18161</v>
      </c>
      <c r="E3421" t="s">
        <v>18162</v>
      </c>
      <c r="F3421" t="s">
        <v>18163</v>
      </c>
      <c r="H3421">
        <v>28</v>
      </c>
      <c r="I3421" t="s">
        <v>9430</v>
      </c>
      <c r="J3421" t="s">
        <v>6497</v>
      </c>
      <c r="K3421">
        <v>217</v>
      </c>
      <c r="L3421" t="s">
        <v>30</v>
      </c>
      <c r="M3421" t="s">
        <v>31</v>
      </c>
      <c r="N3421" t="b">
        <v>0</v>
      </c>
      <c r="Q3421">
        <v>1041</v>
      </c>
      <c r="R3421">
        <v>20</v>
      </c>
      <c r="S3421">
        <v>0</v>
      </c>
      <c r="T3421">
        <v>0</v>
      </c>
      <c r="U3421">
        <v>0</v>
      </c>
    </row>
    <row r="3422" spans="1:21" x14ac:dyDescent="0.25">
      <c r="A3422" t="s">
        <v>18106</v>
      </c>
      <c r="B3422" t="s">
        <v>18107</v>
      </c>
      <c r="C3422" t="s">
        <v>18164</v>
      </c>
      <c r="D3422" t="s">
        <v>18165</v>
      </c>
      <c r="E3422" t="s">
        <v>18166</v>
      </c>
      <c r="F3422" t="s">
        <v>18167</v>
      </c>
      <c r="H3422">
        <v>28</v>
      </c>
      <c r="I3422" t="s">
        <v>9430</v>
      </c>
      <c r="J3422" t="s">
        <v>812</v>
      </c>
      <c r="K3422">
        <v>160</v>
      </c>
      <c r="L3422" t="s">
        <v>30</v>
      </c>
      <c r="M3422" t="s">
        <v>31</v>
      </c>
      <c r="N3422" t="b">
        <v>0</v>
      </c>
      <c r="Q3422">
        <v>4522</v>
      </c>
      <c r="R3422">
        <v>43</v>
      </c>
      <c r="S3422">
        <v>8</v>
      </c>
      <c r="T3422">
        <v>0</v>
      </c>
      <c r="U3422">
        <v>8</v>
      </c>
    </row>
    <row r="3423" spans="1:21" x14ac:dyDescent="0.25">
      <c r="A3423" t="s">
        <v>18106</v>
      </c>
      <c r="B3423" t="s">
        <v>18107</v>
      </c>
      <c r="C3423" t="s">
        <v>18168</v>
      </c>
      <c r="D3423" t="s">
        <v>18169</v>
      </c>
      <c r="E3423" t="s">
        <v>18170</v>
      </c>
      <c r="F3423" t="s">
        <v>18171</v>
      </c>
      <c r="G3423" t="s">
        <v>18172</v>
      </c>
      <c r="H3423">
        <v>28</v>
      </c>
      <c r="I3423" t="s">
        <v>9430</v>
      </c>
      <c r="J3423" t="s">
        <v>13309</v>
      </c>
      <c r="K3423">
        <v>230</v>
      </c>
      <c r="L3423" t="s">
        <v>30</v>
      </c>
      <c r="M3423" t="s">
        <v>31</v>
      </c>
      <c r="N3423" t="b">
        <v>0</v>
      </c>
      <c r="Q3423">
        <v>654</v>
      </c>
      <c r="R3423">
        <v>18</v>
      </c>
      <c r="S3423">
        <v>0</v>
      </c>
      <c r="T3423">
        <v>0</v>
      </c>
      <c r="U3423">
        <v>1</v>
      </c>
    </row>
    <row r="3424" spans="1:21" x14ac:dyDescent="0.25">
      <c r="A3424" t="s">
        <v>18106</v>
      </c>
      <c r="B3424" t="s">
        <v>18107</v>
      </c>
      <c r="C3424" t="s">
        <v>18173</v>
      </c>
      <c r="D3424" t="s">
        <v>18174</v>
      </c>
      <c r="E3424" t="s">
        <v>18175</v>
      </c>
      <c r="F3424" t="s">
        <v>18176</v>
      </c>
      <c r="H3424">
        <v>28</v>
      </c>
      <c r="I3424" t="s">
        <v>9430</v>
      </c>
      <c r="J3424" t="s">
        <v>389</v>
      </c>
      <c r="K3424">
        <v>174</v>
      </c>
      <c r="L3424" t="s">
        <v>30</v>
      </c>
      <c r="M3424" t="s">
        <v>31</v>
      </c>
      <c r="N3424" t="b">
        <v>0</v>
      </c>
      <c r="Q3424">
        <v>705</v>
      </c>
      <c r="R3424">
        <v>7</v>
      </c>
      <c r="S3424">
        <v>0</v>
      </c>
      <c r="T3424">
        <v>0</v>
      </c>
      <c r="U3424">
        <v>2</v>
      </c>
    </row>
    <row r="3425" spans="1:21" x14ac:dyDescent="0.25">
      <c r="A3425" t="s">
        <v>18106</v>
      </c>
      <c r="B3425" t="s">
        <v>18107</v>
      </c>
      <c r="C3425" t="s">
        <v>18177</v>
      </c>
      <c r="D3425" t="s">
        <v>18178</v>
      </c>
      <c r="E3425" t="s">
        <v>18179</v>
      </c>
      <c r="F3425" t="s">
        <v>18180</v>
      </c>
      <c r="H3425">
        <v>28</v>
      </c>
      <c r="I3425" t="s">
        <v>9430</v>
      </c>
      <c r="J3425" t="s">
        <v>389</v>
      </c>
      <c r="K3425">
        <v>174</v>
      </c>
      <c r="L3425" t="s">
        <v>30</v>
      </c>
      <c r="M3425" t="s">
        <v>31</v>
      </c>
      <c r="N3425" t="b">
        <v>0</v>
      </c>
      <c r="Q3425">
        <v>310</v>
      </c>
      <c r="R3425">
        <v>5</v>
      </c>
      <c r="S3425">
        <v>0</v>
      </c>
      <c r="T3425">
        <v>0</v>
      </c>
      <c r="U3425">
        <v>0</v>
      </c>
    </row>
    <row r="3426" spans="1:21" x14ac:dyDescent="0.25">
      <c r="A3426" t="s">
        <v>18106</v>
      </c>
      <c r="B3426" t="s">
        <v>18107</v>
      </c>
      <c r="C3426" t="s">
        <v>18181</v>
      </c>
      <c r="D3426" t="s">
        <v>18182</v>
      </c>
      <c r="E3426" t="s">
        <v>18183</v>
      </c>
      <c r="F3426" t="s">
        <v>18184</v>
      </c>
      <c r="G3426" t="s">
        <v>18185</v>
      </c>
      <c r="H3426">
        <v>28</v>
      </c>
      <c r="I3426" t="s">
        <v>9430</v>
      </c>
      <c r="J3426" t="s">
        <v>10637</v>
      </c>
      <c r="K3426">
        <v>210</v>
      </c>
      <c r="L3426" t="s">
        <v>30</v>
      </c>
      <c r="M3426" t="s">
        <v>7991</v>
      </c>
      <c r="N3426" t="b">
        <v>0</v>
      </c>
      <c r="Q3426">
        <v>197</v>
      </c>
      <c r="R3426">
        <v>1</v>
      </c>
      <c r="S3426">
        <v>0</v>
      </c>
      <c r="T3426">
        <v>0</v>
      </c>
      <c r="U3426">
        <v>0</v>
      </c>
    </row>
    <row r="3427" spans="1:21" x14ac:dyDescent="0.25">
      <c r="A3427" t="s">
        <v>18106</v>
      </c>
      <c r="B3427" t="s">
        <v>18107</v>
      </c>
      <c r="C3427" t="s">
        <v>18186</v>
      </c>
      <c r="D3427" t="s">
        <v>18182</v>
      </c>
      <c r="E3427" t="s">
        <v>18183</v>
      </c>
      <c r="F3427" t="s">
        <v>18187</v>
      </c>
      <c r="G3427" t="s">
        <v>18188</v>
      </c>
      <c r="H3427">
        <v>28</v>
      </c>
      <c r="I3427" t="s">
        <v>9430</v>
      </c>
      <c r="J3427" t="s">
        <v>960</v>
      </c>
      <c r="K3427">
        <v>466</v>
      </c>
      <c r="L3427" t="s">
        <v>30</v>
      </c>
      <c r="M3427" t="s">
        <v>7991</v>
      </c>
      <c r="N3427" t="b">
        <v>0</v>
      </c>
      <c r="Q3427">
        <v>194</v>
      </c>
      <c r="R3427">
        <v>0</v>
      </c>
      <c r="S3427">
        <v>0</v>
      </c>
      <c r="T3427">
        <v>0</v>
      </c>
      <c r="U3427">
        <v>0</v>
      </c>
    </row>
    <row r="3428" spans="1:21" x14ac:dyDescent="0.25">
      <c r="A3428" t="s">
        <v>18106</v>
      </c>
      <c r="B3428" t="s">
        <v>18107</v>
      </c>
      <c r="C3428" t="s">
        <v>18189</v>
      </c>
      <c r="D3428" t="s">
        <v>18182</v>
      </c>
      <c r="E3428" t="s">
        <v>18183</v>
      </c>
      <c r="F3428" t="s">
        <v>18190</v>
      </c>
      <c r="G3428" t="s">
        <v>18191</v>
      </c>
      <c r="H3428">
        <v>28</v>
      </c>
      <c r="I3428" t="s">
        <v>9430</v>
      </c>
      <c r="J3428" t="s">
        <v>13330</v>
      </c>
      <c r="K3428">
        <v>302</v>
      </c>
      <c r="L3428" t="s">
        <v>30</v>
      </c>
      <c r="M3428" t="s">
        <v>7991</v>
      </c>
      <c r="N3428" t="b">
        <v>0</v>
      </c>
      <c r="Q3428">
        <v>366</v>
      </c>
      <c r="R3428">
        <v>2</v>
      </c>
      <c r="S3428">
        <v>0</v>
      </c>
      <c r="T3428">
        <v>0</v>
      </c>
      <c r="U3428">
        <v>0</v>
      </c>
    </row>
    <row r="3429" spans="1:21" x14ac:dyDescent="0.25">
      <c r="A3429" t="s">
        <v>18106</v>
      </c>
      <c r="B3429" t="s">
        <v>18107</v>
      </c>
      <c r="C3429" t="s">
        <v>18192</v>
      </c>
      <c r="D3429" t="s">
        <v>18193</v>
      </c>
      <c r="E3429" t="s">
        <v>18183</v>
      </c>
      <c r="F3429" t="s">
        <v>18194</v>
      </c>
      <c r="G3429" t="s">
        <v>18195</v>
      </c>
      <c r="H3429">
        <v>28</v>
      </c>
      <c r="I3429" t="s">
        <v>9430</v>
      </c>
      <c r="J3429" t="s">
        <v>5565</v>
      </c>
      <c r="K3429">
        <v>180</v>
      </c>
      <c r="L3429" t="s">
        <v>30</v>
      </c>
      <c r="M3429" t="s">
        <v>7991</v>
      </c>
      <c r="N3429" t="b">
        <v>0</v>
      </c>
      <c r="Q3429">
        <v>158</v>
      </c>
      <c r="R3429">
        <v>0</v>
      </c>
      <c r="S3429">
        <v>0</v>
      </c>
      <c r="T3429">
        <v>0</v>
      </c>
      <c r="U3429">
        <v>0</v>
      </c>
    </row>
    <row r="3430" spans="1:21" x14ac:dyDescent="0.25">
      <c r="A3430" t="s">
        <v>18106</v>
      </c>
      <c r="B3430" t="s">
        <v>18107</v>
      </c>
      <c r="C3430" t="s">
        <v>18196</v>
      </c>
      <c r="D3430" t="s">
        <v>18193</v>
      </c>
      <c r="E3430" t="s">
        <v>18183</v>
      </c>
      <c r="F3430" t="s">
        <v>18197</v>
      </c>
      <c r="H3430">
        <v>28</v>
      </c>
      <c r="I3430" t="s">
        <v>9430</v>
      </c>
      <c r="J3430" t="s">
        <v>4485</v>
      </c>
      <c r="K3430">
        <v>242</v>
      </c>
      <c r="L3430" t="s">
        <v>30</v>
      </c>
      <c r="M3430" t="s">
        <v>7991</v>
      </c>
      <c r="N3430" t="b">
        <v>0</v>
      </c>
      <c r="Q3430">
        <v>1047</v>
      </c>
      <c r="R3430">
        <v>4</v>
      </c>
      <c r="S3430">
        <v>0</v>
      </c>
      <c r="T3430">
        <v>0</v>
      </c>
      <c r="U3430">
        <v>2</v>
      </c>
    </row>
    <row r="3431" spans="1:21" x14ac:dyDescent="0.25">
      <c r="A3431" t="s">
        <v>18106</v>
      </c>
      <c r="B3431" t="s">
        <v>18107</v>
      </c>
      <c r="C3431" t="s">
        <v>18198</v>
      </c>
      <c r="D3431" t="s">
        <v>18193</v>
      </c>
      <c r="E3431" t="s">
        <v>18183</v>
      </c>
      <c r="F3431" t="s">
        <v>18199</v>
      </c>
      <c r="G3431" t="s">
        <v>18200</v>
      </c>
      <c r="H3431">
        <v>28</v>
      </c>
      <c r="I3431" t="s">
        <v>9430</v>
      </c>
      <c r="J3431" t="s">
        <v>16967</v>
      </c>
      <c r="K3431">
        <v>436</v>
      </c>
      <c r="L3431" t="s">
        <v>30</v>
      </c>
      <c r="M3431" t="s">
        <v>7991</v>
      </c>
      <c r="N3431" t="b">
        <v>0</v>
      </c>
      <c r="Q3431">
        <v>143</v>
      </c>
      <c r="R3431">
        <v>1</v>
      </c>
      <c r="S3431">
        <v>0</v>
      </c>
      <c r="T3431">
        <v>0</v>
      </c>
      <c r="U3431">
        <v>0</v>
      </c>
    </row>
    <row r="3432" spans="1:21" x14ac:dyDescent="0.25">
      <c r="A3432" t="s">
        <v>18106</v>
      </c>
      <c r="B3432" t="s">
        <v>18107</v>
      </c>
      <c r="C3432" t="s">
        <v>18201</v>
      </c>
      <c r="D3432" t="s">
        <v>18193</v>
      </c>
      <c r="E3432" t="s">
        <v>18183</v>
      </c>
      <c r="F3432" t="s">
        <v>18202</v>
      </c>
      <c r="G3432" t="s">
        <v>18203</v>
      </c>
      <c r="H3432">
        <v>28</v>
      </c>
      <c r="I3432" t="s">
        <v>9430</v>
      </c>
      <c r="J3432" t="s">
        <v>1343</v>
      </c>
      <c r="K3432">
        <v>197</v>
      </c>
      <c r="L3432" t="s">
        <v>30</v>
      </c>
      <c r="M3432" t="s">
        <v>7991</v>
      </c>
      <c r="N3432" t="b">
        <v>0</v>
      </c>
      <c r="Q3432">
        <v>131</v>
      </c>
      <c r="R3432">
        <v>2</v>
      </c>
      <c r="S3432">
        <v>0</v>
      </c>
      <c r="T3432">
        <v>0</v>
      </c>
      <c r="U3432">
        <v>0</v>
      </c>
    </row>
    <row r="3433" spans="1:21" x14ac:dyDescent="0.25">
      <c r="A3433" t="s">
        <v>18106</v>
      </c>
      <c r="B3433" t="s">
        <v>18107</v>
      </c>
      <c r="C3433" t="s">
        <v>18204</v>
      </c>
      <c r="D3433" t="s">
        <v>18205</v>
      </c>
      <c r="E3433" s="1">
        <v>43010.821527777778</v>
      </c>
      <c r="F3433" t="s">
        <v>18206</v>
      </c>
      <c r="H3433">
        <v>28</v>
      </c>
      <c r="I3433" t="s">
        <v>9430</v>
      </c>
      <c r="J3433" t="s">
        <v>7281</v>
      </c>
      <c r="K3433">
        <v>138</v>
      </c>
      <c r="L3433" t="s">
        <v>30</v>
      </c>
      <c r="M3433" t="s">
        <v>7991</v>
      </c>
      <c r="N3433" t="b">
        <v>0</v>
      </c>
      <c r="Q3433">
        <v>8270</v>
      </c>
      <c r="R3433">
        <v>48</v>
      </c>
      <c r="S3433">
        <v>7</v>
      </c>
      <c r="T3433">
        <v>0</v>
      </c>
      <c r="U3433">
        <v>8</v>
      </c>
    </row>
    <row r="3434" spans="1:21" x14ac:dyDescent="0.25">
      <c r="A3434" t="s">
        <v>18106</v>
      </c>
      <c r="B3434" t="s">
        <v>18107</v>
      </c>
      <c r="C3434" t="s">
        <v>18207</v>
      </c>
      <c r="D3434" t="s">
        <v>18208</v>
      </c>
      <c r="E3434" s="1">
        <v>43010.8125</v>
      </c>
      <c r="F3434" t="s">
        <v>18209</v>
      </c>
      <c r="H3434">
        <v>28</v>
      </c>
      <c r="I3434" t="s">
        <v>9430</v>
      </c>
      <c r="J3434" t="s">
        <v>3845</v>
      </c>
      <c r="K3434">
        <v>135</v>
      </c>
      <c r="L3434" t="s">
        <v>30</v>
      </c>
      <c r="M3434" t="s">
        <v>7991</v>
      </c>
      <c r="N3434" t="b">
        <v>0</v>
      </c>
      <c r="Q3434">
        <v>302</v>
      </c>
      <c r="R3434">
        <v>8</v>
      </c>
      <c r="S3434">
        <v>0</v>
      </c>
      <c r="T3434">
        <v>0</v>
      </c>
      <c r="U3434">
        <v>2</v>
      </c>
    </row>
    <row r="3435" spans="1:21" x14ac:dyDescent="0.25">
      <c r="A3435" t="s">
        <v>18106</v>
      </c>
      <c r="B3435" t="s">
        <v>18107</v>
      </c>
      <c r="C3435" t="s">
        <v>18210</v>
      </c>
      <c r="D3435" t="s">
        <v>18211</v>
      </c>
      <c r="E3435" s="1">
        <v>43010.806250000001</v>
      </c>
      <c r="F3435" t="s">
        <v>18212</v>
      </c>
      <c r="H3435">
        <v>28</v>
      </c>
      <c r="I3435" t="s">
        <v>9430</v>
      </c>
      <c r="J3435" t="s">
        <v>605</v>
      </c>
      <c r="K3435">
        <v>209</v>
      </c>
      <c r="L3435" t="s">
        <v>30</v>
      </c>
      <c r="M3435" t="s">
        <v>7991</v>
      </c>
      <c r="N3435" t="b">
        <v>0</v>
      </c>
      <c r="Q3435">
        <v>15411</v>
      </c>
      <c r="R3435">
        <v>93</v>
      </c>
      <c r="S3435">
        <v>15</v>
      </c>
      <c r="T3435">
        <v>0</v>
      </c>
      <c r="U3435">
        <v>11</v>
      </c>
    </row>
    <row r="3436" spans="1:21" x14ac:dyDescent="0.25">
      <c r="A3436" t="s">
        <v>18106</v>
      </c>
      <c r="B3436" t="s">
        <v>18107</v>
      </c>
      <c r="C3436" t="s">
        <v>18213</v>
      </c>
      <c r="D3436" t="s">
        <v>18214</v>
      </c>
      <c r="E3436" s="1">
        <v>42980.811111111114</v>
      </c>
      <c r="F3436" t="s">
        <v>18215</v>
      </c>
      <c r="H3436">
        <v>28</v>
      </c>
      <c r="I3436" t="s">
        <v>9430</v>
      </c>
      <c r="J3436" t="s">
        <v>5576</v>
      </c>
      <c r="K3436">
        <v>163</v>
      </c>
      <c r="L3436" t="s">
        <v>30</v>
      </c>
      <c r="M3436" t="s">
        <v>7991</v>
      </c>
      <c r="N3436" t="b">
        <v>0</v>
      </c>
      <c r="Q3436">
        <v>13189</v>
      </c>
      <c r="R3436">
        <v>90</v>
      </c>
      <c r="S3436">
        <v>2</v>
      </c>
      <c r="T3436">
        <v>0</v>
      </c>
      <c r="U3436">
        <v>6</v>
      </c>
    </row>
    <row r="3437" spans="1:21" x14ac:dyDescent="0.25">
      <c r="A3437" t="s">
        <v>18106</v>
      </c>
      <c r="B3437" t="s">
        <v>18107</v>
      </c>
      <c r="C3437" t="s">
        <v>18216</v>
      </c>
      <c r="D3437" t="s">
        <v>18217</v>
      </c>
      <c r="E3437" s="1">
        <v>42980.755555555559</v>
      </c>
      <c r="F3437" t="s">
        <v>18218</v>
      </c>
      <c r="H3437">
        <v>28</v>
      </c>
      <c r="I3437" t="s">
        <v>9430</v>
      </c>
      <c r="J3437" t="s">
        <v>1663</v>
      </c>
      <c r="K3437">
        <v>155</v>
      </c>
      <c r="L3437" t="s">
        <v>30</v>
      </c>
      <c r="M3437" t="s">
        <v>7991</v>
      </c>
      <c r="N3437" t="b">
        <v>0</v>
      </c>
      <c r="Q3437">
        <v>1152</v>
      </c>
      <c r="R3437">
        <v>19</v>
      </c>
      <c r="S3437">
        <v>0</v>
      </c>
      <c r="T3437">
        <v>0</v>
      </c>
      <c r="U3437">
        <v>5</v>
      </c>
    </row>
    <row r="3438" spans="1:21" x14ac:dyDescent="0.25">
      <c r="A3438" t="s">
        <v>18106</v>
      </c>
      <c r="B3438" t="s">
        <v>18107</v>
      </c>
      <c r="C3438" t="s">
        <v>18219</v>
      </c>
      <c r="D3438" t="s">
        <v>18220</v>
      </c>
      <c r="E3438" s="1">
        <v>42949.788194444445</v>
      </c>
      <c r="F3438" t="s">
        <v>18221</v>
      </c>
      <c r="H3438">
        <v>28</v>
      </c>
      <c r="I3438" t="s">
        <v>9430</v>
      </c>
      <c r="J3438" t="s">
        <v>285</v>
      </c>
      <c r="K3438">
        <v>105</v>
      </c>
      <c r="L3438" t="s">
        <v>30</v>
      </c>
      <c r="M3438" t="s">
        <v>7991</v>
      </c>
      <c r="N3438" t="b">
        <v>0</v>
      </c>
      <c r="Q3438">
        <v>180</v>
      </c>
      <c r="R3438">
        <v>1</v>
      </c>
      <c r="S3438">
        <v>0</v>
      </c>
      <c r="T3438">
        <v>0</v>
      </c>
      <c r="U3438">
        <v>0</v>
      </c>
    </row>
    <row r="3439" spans="1:21" x14ac:dyDescent="0.25">
      <c r="A3439" t="s">
        <v>18106</v>
      </c>
      <c r="B3439" t="s">
        <v>18107</v>
      </c>
      <c r="C3439" t="s">
        <v>18222</v>
      </c>
      <c r="D3439" t="s">
        <v>18220</v>
      </c>
      <c r="E3439" s="1">
        <v>42949.788194444445</v>
      </c>
      <c r="F3439" t="s">
        <v>18223</v>
      </c>
      <c r="H3439">
        <v>28</v>
      </c>
      <c r="I3439" t="s">
        <v>9430</v>
      </c>
      <c r="J3439" t="s">
        <v>18224</v>
      </c>
      <c r="K3439">
        <v>125</v>
      </c>
      <c r="L3439" t="s">
        <v>30</v>
      </c>
      <c r="M3439" t="s">
        <v>7991</v>
      </c>
      <c r="N3439" t="b">
        <v>0</v>
      </c>
      <c r="Q3439">
        <v>2499</v>
      </c>
      <c r="R3439">
        <v>24</v>
      </c>
      <c r="S3439">
        <v>3</v>
      </c>
      <c r="T3439">
        <v>0</v>
      </c>
      <c r="U3439">
        <v>0</v>
      </c>
    </row>
    <row r="3440" spans="1:21" x14ac:dyDescent="0.25">
      <c r="A3440" t="s">
        <v>18106</v>
      </c>
      <c r="B3440" t="s">
        <v>18107</v>
      </c>
      <c r="C3440" t="s">
        <v>18225</v>
      </c>
      <c r="D3440" t="s">
        <v>18220</v>
      </c>
      <c r="E3440" s="1">
        <v>42949.788194444445</v>
      </c>
      <c r="F3440" t="s">
        <v>18226</v>
      </c>
      <c r="H3440">
        <v>28</v>
      </c>
      <c r="I3440" t="s">
        <v>9430</v>
      </c>
      <c r="J3440" t="s">
        <v>10870</v>
      </c>
      <c r="K3440">
        <v>145</v>
      </c>
      <c r="L3440" t="s">
        <v>30</v>
      </c>
      <c r="M3440" t="s">
        <v>7991</v>
      </c>
      <c r="N3440" t="b">
        <v>0</v>
      </c>
      <c r="Q3440">
        <v>436</v>
      </c>
      <c r="R3440">
        <v>3</v>
      </c>
      <c r="S3440">
        <v>1</v>
      </c>
      <c r="T3440">
        <v>0</v>
      </c>
      <c r="U3440">
        <v>0</v>
      </c>
    </row>
    <row r="3441" spans="1:21" x14ac:dyDescent="0.25">
      <c r="A3441" t="s">
        <v>18106</v>
      </c>
      <c r="B3441" t="s">
        <v>18107</v>
      </c>
      <c r="C3441" t="s">
        <v>18227</v>
      </c>
      <c r="D3441" t="s">
        <v>18220</v>
      </c>
      <c r="E3441" s="1">
        <v>42949.788194444445</v>
      </c>
      <c r="F3441" t="s">
        <v>18228</v>
      </c>
      <c r="H3441">
        <v>28</v>
      </c>
      <c r="I3441" t="s">
        <v>9430</v>
      </c>
      <c r="J3441" t="s">
        <v>4996</v>
      </c>
      <c r="K3441">
        <v>147</v>
      </c>
      <c r="L3441" t="s">
        <v>30</v>
      </c>
      <c r="M3441" t="s">
        <v>7991</v>
      </c>
      <c r="N3441" t="b">
        <v>0</v>
      </c>
      <c r="Q3441">
        <v>9144</v>
      </c>
      <c r="R3441">
        <v>35</v>
      </c>
      <c r="S3441">
        <v>5</v>
      </c>
      <c r="T3441">
        <v>0</v>
      </c>
      <c r="U3441">
        <v>4</v>
      </c>
    </row>
    <row r="3442" spans="1:21" x14ac:dyDescent="0.25">
      <c r="A3442" t="s">
        <v>18106</v>
      </c>
      <c r="B3442" t="s">
        <v>18107</v>
      </c>
      <c r="C3442" t="s">
        <v>18229</v>
      </c>
      <c r="D3442" t="s">
        <v>18230</v>
      </c>
      <c r="E3442" s="1">
        <v>42949.763194444444</v>
      </c>
      <c r="F3442" t="s">
        <v>18231</v>
      </c>
      <c r="H3442">
        <v>28</v>
      </c>
      <c r="I3442" t="s">
        <v>9430</v>
      </c>
      <c r="J3442" t="s">
        <v>3765</v>
      </c>
      <c r="K3442">
        <v>83</v>
      </c>
      <c r="L3442" t="s">
        <v>30</v>
      </c>
      <c r="M3442" t="s">
        <v>7991</v>
      </c>
      <c r="N3442" t="b">
        <v>0</v>
      </c>
      <c r="Q3442">
        <v>432</v>
      </c>
      <c r="R3442">
        <v>3</v>
      </c>
      <c r="S3442">
        <v>0</v>
      </c>
      <c r="T3442">
        <v>0</v>
      </c>
      <c r="U3442">
        <v>1</v>
      </c>
    </row>
    <row r="3443" spans="1:21" x14ac:dyDescent="0.25">
      <c r="A3443" t="s">
        <v>18106</v>
      </c>
      <c r="B3443" t="s">
        <v>18107</v>
      </c>
      <c r="C3443" t="s">
        <v>18232</v>
      </c>
      <c r="D3443" t="s">
        <v>18230</v>
      </c>
      <c r="E3443" s="1">
        <v>42949.763194444444</v>
      </c>
      <c r="F3443" t="s">
        <v>18233</v>
      </c>
      <c r="H3443">
        <v>28</v>
      </c>
      <c r="I3443" t="s">
        <v>9430</v>
      </c>
      <c r="J3443" t="s">
        <v>13434</v>
      </c>
      <c r="K3443">
        <v>82</v>
      </c>
      <c r="L3443" t="s">
        <v>30</v>
      </c>
      <c r="M3443" t="s">
        <v>7991</v>
      </c>
      <c r="N3443" t="b">
        <v>0</v>
      </c>
      <c r="Q3443">
        <v>1529</v>
      </c>
      <c r="R3443">
        <v>8</v>
      </c>
      <c r="S3443">
        <v>5</v>
      </c>
      <c r="T3443">
        <v>0</v>
      </c>
      <c r="U3443">
        <v>1</v>
      </c>
    </row>
    <row r="3444" spans="1:21" x14ac:dyDescent="0.25">
      <c r="A3444" t="s">
        <v>18106</v>
      </c>
      <c r="B3444" t="s">
        <v>18107</v>
      </c>
      <c r="C3444" t="s">
        <v>18234</v>
      </c>
      <c r="D3444" t="s">
        <v>18230</v>
      </c>
      <c r="E3444" s="1">
        <v>42949.763194444444</v>
      </c>
      <c r="F3444" t="s">
        <v>18235</v>
      </c>
      <c r="H3444">
        <v>28</v>
      </c>
      <c r="I3444" t="s">
        <v>9430</v>
      </c>
      <c r="J3444" t="s">
        <v>13434</v>
      </c>
      <c r="K3444">
        <v>82</v>
      </c>
      <c r="L3444" t="s">
        <v>30</v>
      </c>
      <c r="M3444" t="s">
        <v>7991</v>
      </c>
      <c r="N3444" t="b">
        <v>0</v>
      </c>
      <c r="Q3444">
        <v>411</v>
      </c>
      <c r="R3444">
        <v>4</v>
      </c>
      <c r="S3444">
        <v>0</v>
      </c>
      <c r="T3444">
        <v>0</v>
      </c>
      <c r="U3444">
        <v>2</v>
      </c>
    </row>
    <row r="3445" spans="1:21" x14ac:dyDescent="0.25">
      <c r="A3445" t="s">
        <v>18106</v>
      </c>
      <c r="B3445" t="s">
        <v>18107</v>
      </c>
      <c r="C3445" t="s">
        <v>18236</v>
      </c>
      <c r="D3445" t="s">
        <v>18237</v>
      </c>
      <c r="E3445" s="1">
        <v>42949.763194444444</v>
      </c>
      <c r="F3445" t="s">
        <v>18238</v>
      </c>
      <c r="H3445">
        <v>28</v>
      </c>
      <c r="I3445" t="s">
        <v>9430</v>
      </c>
      <c r="J3445" t="s">
        <v>9518</v>
      </c>
      <c r="K3445">
        <v>55</v>
      </c>
      <c r="L3445" t="s">
        <v>30</v>
      </c>
      <c r="M3445" t="s">
        <v>7991</v>
      </c>
      <c r="N3445" t="b">
        <v>0</v>
      </c>
      <c r="Q3445">
        <v>167</v>
      </c>
      <c r="R3445">
        <v>0</v>
      </c>
      <c r="S3445">
        <v>0</v>
      </c>
      <c r="T3445">
        <v>0</v>
      </c>
      <c r="U3445">
        <v>0</v>
      </c>
    </row>
    <row r="3446" spans="1:21" x14ac:dyDescent="0.25">
      <c r="A3446" t="s">
        <v>18106</v>
      </c>
      <c r="B3446" t="s">
        <v>18107</v>
      </c>
      <c r="C3446" t="s">
        <v>18239</v>
      </c>
      <c r="D3446" t="s">
        <v>18240</v>
      </c>
      <c r="E3446" s="1">
        <v>42768.800000000003</v>
      </c>
      <c r="F3446" t="s">
        <v>18241</v>
      </c>
      <c r="G3446" t="s">
        <v>18242</v>
      </c>
      <c r="H3446">
        <v>28</v>
      </c>
      <c r="I3446" t="s">
        <v>9430</v>
      </c>
      <c r="J3446" t="s">
        <v>501</v>
      </c>
      <c r="K3446">
        <v>298</v>
      </c>
      <c r="L3446" t="s">
        <v>30</v>
      </c>
      <c r="M3446" t="s">
        <v>7991</v>
      </c>
      <c r="N3446" t="b">
        <v>0</v>
      </c>
      <c r="Q3446">
        <v>1603</v>
      </c>
      <c r="R3446">
        <v>9</v>
      </c>
      <c r="S3446">
        <v>0</v>
      </c>
      <c r="T3446">
        <v>0</v>
      </c>
      <c r="U3446">
        <v>4</v>
      </c>
    </row>
    <row r="3447" spans="1:21" x14ac:dyDescent="0.25">
      <c r="A3447" t="s">
        <v>18106</v>
      </c>
      <c r="B3447" t="s">
        <v>18107</v>
      </c>
      <c r="C3447" t="s">
        <v>18243</v>
      </c>
      <c r="D3447" t="s">
        <v>18244</v>
      </c>
      <c r="E3447" t="s">
        <v>18245</v>
      </c>
      <c r="F3447" t="s">
        <v>18246</v>
      </c>
      <c r="H3447">
        <v>28</v>
      </c>
      <c r="I3447" t="s">
        <v>9430</v>
      </c>
      <c r="J3447" t="s">
        <v>5401</v>
      </c>
      <c r="K3447">
        <v>186</v>
      </c>
      <c r="L3447" t="s">
        <v>30</v>
      </c>
      <c r="M3447" t="s">
        <v>7991</v>
      </c>
      <c r="N3447" t="b">
        <v>0</v>
      </c>
      <c r="Q3447">
        <v>161</v>
      </c>
      <c r="R3447">
        <v>3</v>
      </c>
      <c r="S3447">
        <v>0</v>
      </c>
      <c r="T3447">
        <v>0</v>
      </c>
      <c r="U3447">
        <v>0</v>
      </c>
    </row>
    <row r="3448" spans="1:21" x14ac:dyDescent="0.25">
      <c r="A3448" t="s">
        <v>18106</v>
      </c>
      <c r="B3448" t="s">
        <v>18107</v>
      </c>
      <c r="C3448" t="s">
        <v>18247</v>
      </c>
      <c r="D3448" t="s">
        <v>18248</v>
      </c>
      <c r="E3448" t="s">
        <v>18249</v>
      </c>
      <c r="F3448" t="s">
        <v>18250</v>
      </c>
      <c r="H3448">
        <v>28</v>
      </c>
      <c r="I3448" t="s">
        <v>9430</v>
      </c>
      <c r="J3448" t="s">
        <v>81</v>
      </c>
      <c r="K3448">
        <v>292</v>
      </c>
      <c r="L3448" t="s">
        <v>30</v>
      </c>
      <c r="M3448" t="s">
        <v>7991</v>
      </c>
      <c r="N3448" t="b">
        <v>0</v>
      </c>
      <c r="Q3448">
        <v>387</v>
      </c>
      <c r="R3448">
        <v>5</v>
      </c>
      <c r="S3448">
        <v>0</v>
      </c>
      <c r="T3448">
        <v>0</v>
      </c>
      <c r="U3448">
        <v>1</v>
      </c>
    </row>
    <row r="3449" spans="1:21" x14ac:dyDescent="0.25">
      <c r="A3449" t="s">
        <v>18106</v>
      </c>
      <c r="B3449" t="s">
        <v>18107</v>
      </c>
      <c r="C3449" t="s">
        <v>18251</v>
      </c>
      <c r="D3449" t="s">
        <v>18252</v>
      </c>
      <c r="E3449" t="s">
        <v>18253</v>
      </c>
      <c r="F3449" t="s">
        <v>18254</v>
      </c>
      <c r="H3449">
        <v>28</v>
      </c>
      <c r="I3449" t="s">
        <v>9430</v>
      </c>
      <c r="J3449" t="s">
        <v>18224</v>
      </c>
      <c r="K3449">
        <v>125</v>
      </c>
      <c r="L3449" t="s">
        <v>30</v>
      </c>
      <c r="M3449" t="s">
        <v>7991</v>
      </c>
      <c r="N3449" t="b">
        <v>0</v>
      </c>
      <c r="Q3449">
        <v>548</v>
      </c>
      <c r="R3449">
        <v>9</v>
      </c>
      <c r="S3449">
        <v>0</v>
      </c>
      <c r="T3449">
        <v>0</v>
      </c>
      <c r="U3449">
        <v>4</v>
      </c>
    </row>
    <row r="3450" spans="1:21" x14ac:dyDescent="0.25">
      <c r="A3450" t="s">
        <v>18106</v>
      </c>
      <c r="B3450" t="s">
        <v>18107</v>
      </c>
      <c r="C3450" t="s">
        <v>18255</v>
      </c>
      <c r="D3450" t="s">
        <v>18256</v>
      </c>
      <c r="E3450" t="s">
        <v>18257</v>
      </c>
      <c r="F3450" t="s">
        <v>18258</v>
      </c>
      <c r="H3450">
        <v>28</v>
      </c>
      <c r="I3450" t="s">
        <v>9430</v>
      </c>
      <c r="J3450" t="s">
        <v>3982</v>
      </c>
      <c r="K3450">
        <v>139</v>
      </c>
      <c r="L3450" t="s">
        <v>30</v>
      </c>
      <c r="M3450" t="s">
        <v>7991</v>
      </c>
      <c r="N3450" t="b">
        <v>0</v>
      </c>
      <c r="Q3450">
        <v>6371</v>
      </c>
      <c r="R3450">
        <v>45</v>
      </c>
      <c r="S3450">
        <v>4</v>
      </c>
      <c r="T3450">
        <v>0</v>
      </c>
      <c r="U3450">
        <v>8</v>
      </c>
    </row>
    <row r="3451" spans="1:21" x14ac:dyDescent="0.25">
      <c r="A3451" t="s">
        <v>18106</v>
      </c>
      <c r="B3451" t="s">
        <v>18107</v>
      </c>
      <c r="C3451" t="s">
        <v>18259</v>
      </c>
      <c r="D3451" t="s">
        <v>18260</v>
      </c>
      <c r="E3451" t="s">
        <v>18261</v>
      </c>
      <c r="F3451" t="s">
        <v>18262</v>
      </c>
      <c r="H3451">
        <v>28</v>
      </c>
      <c r="I3451" t="s">
        <v>9430</v>
      </c>
      <c r="J3451" t="s">
        <v>6154</v>
      </c>
      <c r="K3451">
        <v>317</v>
      </c>
      <c r="L3451" t="s">
        <v>30</v>
      </c>
      <c r="M3451" t="s">
        <v>7991</v>
      </c>
      <c r="N3451" t="b">
        <v>0</v>
      </c>
      <c r="Q3451">
        <v>776</v>
      </c>
      <c r="R3451">
        <v>5</v>
      </c>
      <c r="S3451">
        <v>0</v>
      </c>
      <c r="T3451">
        <v>0</v>
      </c>
      <c r="U3451">
        <v>3</v>
      </c>
    </row>
    <row r="3452" spans="1:21" x14ac:dyDescent="0.25">
      <c r="A3452" t="s">
        <v>18106</v>
      </c>
      <c r="B3452" t="s">
        <v>18107</v>
      </c>
      <c r="C3452" t="s">
        <v>18263</v>
      </c>
      <c r="D3452" t="s">
        <v>18264</v>
      </c>
      <c r="E3452" t="s">
        <v>18261</v>
      </c>
      <c r="F3452" t="s">
        <v>18265</v>
      </c>
      <c r="H3452">
        <v>28</v>
      </c>
      <c r="I3452" t="s">
        <v>9430</v>
      </c>
      <c r="J3452" t="s">
        <v>18266</v>
      </c>
      <c r="K3452">
        <v>107</v>
      </c>
      <c r="L3452" t="s">
        <v>30</v>
      </c>
      <c r="M3452" t="s">
        <v>7991</v>
      </c>
      <c r="N3452" t="b">
        <v>0</v>
      </c>
      <c r="Q3452">
        <v>728</v>
      </c>
      <c r="R3452">
        <v>4</v>
      </c>
      <c r="S3452">
        <v>0</v>
      </c>
      <c r="T3452">
        <v>0</v>
      </c>
      <c r="U3452">
        <v>2</v>
      </c>
    </row>
    <row r="3453" spans="1:21" x14ac:dyDescent="0.25">
      <c r="A3453" t="s">
        <v>18106</v>
      </c>
      <c r="B3453" t="s">
        <v>18107</v>
      </c>
      <c r="C3453" t="s">
        <v>18267</v>
      </c>
      <c r="D3453" t="s">
        <v>18264</v>
      </c>
      <c r="E3453" t="s">
        <v>18261</v>
      </c>
      <c r="F3453" t="s">
        <v>18268</v>
      </c>
      <c r="H3453">
        <v>28</v>
      </c>
      <c r="I3453" t="s">
        <v>9430</v>
      </c>
      <c r="J3453" t="s">
        <v>5459</v>
      </c>
      <c r="K3453">
        <v>206</v>
      </c>
      <c r="L3453" t="s">
        <v>30</v>
      </c>
      <c r="M3453" t="s">
        <v>7991</v>
      </c>
      <c r="N3453" t="b">
        <v>0</v>
      </c>
      <c r="Q3453">
        <v>3802</v>
      </c>
      <c r="R3453">
        <v>40</v>
      </c>
      <c r="S3453">
        <v>3</v>
      </c>
      <c r="T3453">
        <v>0</v>
      </c>
      <c r="U3453">
        <v>4</v>
      </c>
    </row>
    <row r="3454" spans="1:21" x14ac:dyDescent="0.25">
      <c r="A3454" t="s">
        <v>18106</v>
      </c>
      <c r="B3454" t="s">
        <v>18107</v>
      </c>
      <c r="C3454" t="s">
        <v>18269</v>
      </c>
      <c r="D3454" t="s">
        <v>18270</v>
      </c>
      <c r="E3454" s="1">
        <v>43040.795138888891</v>
      </c>
      <c r="F3454" t="s">
        <v>18271</v>
      </c>
      <c r="G3454" t="s">
        <v>18272</v>
      </c>
      <c r="H3454">
        <v>28</v>
      </c>
      <c r="I3454" t="s">
        <v>9430</v>
      </c>
      <c r="J3454" t="s">
        <v>378</v>
      </c>
      <c r="K3454">
        <v>212</v>
      </c>
      <c r="L3454" t="s">
        <v>30</v>
      </c>
      <c r="M3454" t="s">
        <v>7991</v>
      </c>
      <c r="N3454" t="b">
        <v>0</v>
      </c>
      <c r="Q3454">
        <v>762</v>
      </c>
      <c r="R3454">
        <v>7</v>
      </c>
      <c r="S3454">
        <v>0</v>
      </c>
      <c r="T3454">
        <v>0</v>
      </c>
      <c r="U3454">
        <v>3</v>
      </c>
    </row>
    <row r="3455" spans="1:21" x14ac:dyDescent="0.25">
      <c r="A3455" t="s">
        <v>18106</v>
      </c>
      <c r="B3455" t="s">
        <v>18107</v>
      </c>
      <c r="C3455" t="s">
        <v>18273</v>
      </c>
      <c r="D3455" t="s">
        <v>18274</v>
      </c>
      <c r="E3455" s="1">
        <v>43040.789583333331</v>
      </c>
      <c r="F3455" t="s">
        <v>18275</v>
      </c>
      <c r="G3455" t="s">
        <v>18276</v>
      </c>
      <c r="H3455">
        <v>28</v>
      </c>
      <c r="I3455" t="s">
        <v>9430</v>
      </c>
      <c r="J3455" t="s">
        <v>18277</v>
      </c>
      <c r="K3455">
        <v>229</v>
      </c>
      <c r="L3455" t="s">
        <v>30</v>
      </c>
      <c r="M3455" t="s">
        <v>7991</v>
      </c>
      <c r="N3455" t="b">
        <v>0</v>
      </c>
      <c r="Q3455">
        <v>278</v>
      </c>
      <c r="R3455">
        <v>3</v>
      </c>
      <c r="S3455">
        <v>0</v>
      </c>
      <c r="T3455">
        <v>0</v>
      </c>
      <c r="U3455">
        <v>0</v>
      </c>
    </row>
    <row r="3456" spans="1:21" x14ac:dyDescent="0.25">
      <c r="A3456" t="s">
        <v>18106</v>
      </c>
      <c r="B3456" t="s">
        <v>18107</v>
      </c>
      <c r="C3456" t="s">
        <v>18278</v>
      </c>
      <c r="D3456" t="s">
        <v>18279</v>
      </c>
      <c r="E3456" s="1">
        <v>43040.775000000001</v>
      </c>
      <c r="F3456" t="s">
        <v>18280</v>
      </c>
      <c r="G3456" t="s">
        <v>18281</v>
      </c>
      <c r="H3456">
        <v>28</v>
      </c>
      <c r="I3456" t="s">
        <v>9430</v>
      </c>
      <c r="J3456" t="s">
        <v>13094</v>
      </c>
      <c r="K3456">
        <v>179</v>
      </c>
      <c r="L3456" t="s">
        <v>30</v>
      </c>
      <c r="M3456" t="s">
        <v>7991</v>
      </c>
      <c r="N3456" t="b">
        <v>0</v>
      </c>
      <c r="Q3456">
        <v>930</v>
      </c>
      <c r="R3456">
        <v>9</v>
      </c>
      <c r="S3456">
        <v>0</v>
      </c>
      <c r="T3456">
        <v>0</v>
      </c>
      <c r="U3456">
        <v>2</v>
      </c>
    </row>
    <row r="3457" spans="1:21" x14ac:dyDescent="0.25">
      <c r="A3457" t="s">
        <v>18106</v>
      </c>
      <c r="B3457" t="s">
        <v>18107</v>
      </c>
      <c r="C3457" t="s">
        <v>18282</v>
      </c>
      <c r="D3457" t="s">
        <v>18283</v>
      </c>
      <c r="E3457" s="1">
        <v>43009.759722222225</v>
      </c>
      <c r="F3457" t="s">
        <v>18284</v>
      </c>
      <c r="G3457" t="s">
        <v>18285</v>
      </c>
      <c r="H3457">
        <v>28</v>
      </c>
      <c r="I3457" t="s">
        <v>9430</v>
      </c>
      <c r="J3457" t="s">
        <v>2850</v>
      </c>
      <c r="K3457">
        <v>365</v>
      </c>
      <c r="L3457" t="s">
        <v>30</v>
      </c>
      <c r="M3457" t="s">
        <v>31</v>
      </c>
      <c r="N3457" t="b">
        <v>0</v>
      </c>
      <c r="Q3457">
        <v>5431</v>
      </c>
      <c r="R3457">
        <v>43</v>
      </c>
      <c r="S3457">
        <v>2</v>
      </c>
      <c r="T3457">
        <v>0</v>
      </c>
      <c r="U3457">
        <v>8</v>
      </c>
    </row>
    <row r="3458" spans="1:21" x14ac:dyDescent="0.25">
      <c r="A3458" t="s">
        <v>18106</v>
      </c>
      <c r="B3458" t="s">
        <v>18107</v>
      </c>
      <c r="C3458" t="s">
        <v>18286</v>
      </c>
      <c r="D3458" t="s">
        <v>18287</v>
      </c>
      <c r="E3458" t="s">
        <v>18288</v>
      </c>
      <c r="F3458" t="s">
        <v>18289</v>
      </c>
      <c r="G3458" t="s">
        <v>18290</v>
      </c>
      <c r="H3458">
        <v>28</v>
      </c>
      <c r="I3458" t="s">
        <v>9430</v>
      </c>
      <c r="J3458" t="s">
        <v>1237</v>
      </c>
      <c r="K3458">
        <v>312</v>
      </c>
      <c r="L3458" t="s">
        <v>30</v>
      </c>
      <c r="M3458" t="s">
        <v>7991</v>
      </c>
      <c r="N3458" t="b">
        <v>0</v>
      </c>
      <c r="Q3458">
        <v>5846</v>
      </c>
      <c r="R3458">
        <v>38</v>
      </c>
      <c r="S3458">
        <v>1</v>
      </c>
      <c r="T3458">
        <v>0</v>
      </c>
      <c r="U3458">
        <v>2</v>
      </c>
    </row>
    <row r="3459" spans="1:21" x14ac:dyDescent="0.25">
      <c r="A3459" t="s">
        <v>18106</v>
      </c>
      <c r="B3459" t="s">
        <v>18107</v>
      </c>
      <c r="C3459" t="s">
        <v>18291</v>
      </c>
      <c r="D3459" t="s">
        <v>18292</v>
      </c>
      <c r="E3459" t="s">
        <v>18288</v>
      </c>
      <c r="F3459" t="s">
        <v>18293</v>
      </c>
      <c r="G3459" t="s">
        <v>18290</v>
      </c>
      <c r="H3459">
        <v>28</v>
      </c>
      <c r="I3459" t="s">
        <v>9430</v>
      </c>
      <c r="J3459" t="s">
        <v>480</v>
      </c>
      <c r="K3459">
        <v>203</v>
      </c>
      <c r="L3459" t="s">
        <v>30</v>
      </c>
      <c r="M3459" t="s">
        <v>7991</v>
      </c>
      <c r="N3459" t="b">
        <v>0</v>
      </c>
      <c r="Q3459">
        <v>10173</v>
      </c>
      <c r="R3459">
        <v>83</v>
      </c>
      <c r="S3459">
        <v>0</v>
      </c>
      <c r="T3459">
        <v>0</v>
      </c>
      <c r="U3459">
        <v>31</v>
      </c>
    </row>
    <row r="3460" spans="1:21" x14ac:dyDescent="0.25">
      <c r="A3460" t="s">
        <v>18106</v>
      </c>
      <c r="B3460" t="s">
        <v>18107</v>
      </c>
      <c r="C3460" t="s">
        <v>18294</v>
      </c>
      <c r="D3460" t="s">
        <v>18292</v>
      </c>
      <c r="E3460" t="s">
        <v>18288</v>
      </c>
      <c r="F3460" t="s">
        <v>18295</v>
      </c>
      <c r="G3460" t="s">
        <v>18290</v>
      </c>
      <c r="H3460">
        <v>28</v>
      </c>
      <c r="I3460" t="s">
        <v>9430</v>
      </c>
      <c r="J3460" t="s">
        <v>9761</v>
      </c>
      <c r="K3460">
        <v>234</v>
      </c>
      <c r="L3460" t="s">
        <v>30</v>
      </c>
      <c r="M3460" t="s">
        <v>7991</v>
      </c>
      <c r="N3460" t="b">
        <v>0</v>
      </c>
      <c r="Q3460">
        <v>6998</v>
      </c>
      <c r="R3460">
        <v>30</v>
      </c>
      <c r="S3460">
        <v>0</v>
      </c>
      <c r="T3460">
        <v>0</v>
      </c>
      <c r="U3460">
        <v>1</v>
      </c>
    </row>
    <row r="3461" spans="1:21" x14ac:dyDescent="0.25">
      <c r="A3461" t="s">
        <v>18106</v>
      </c>
      <c r="B3461" t="s">
        <v>18107</v>
      </c>
      <c r="C3461" t="s">
        <v>18296</v>
      </c>
      <c r="D3461" t="s">
        <v>18292</v>
      </c>
      <c r="E3461" t="s">
        <v>18288</v>
      </c>
      <c r="F3461" t="s">
        <v>18297</v>
      </c>
      <c r="G3461" t="s">
        <v>18290</v>
      </c>
      <c r="H3461">
        <v>28</v>
      </c>
      <c r="I3461" t="s">
        <v>9430</v>
      </c>
      <c r="J3461" t="s">
        <v>65</v>
      </c>
      <c r="K3461">
        <v>218</v>
      </c>
      <c r="L3461" t="s">
        <v>30</v>
      </c>
      <c r="M3461" t="s">
        <v>7991</v>
      </c>
      <c r="N3461" t="b">
        <v>0</v>
      </c>
      <c r="Q3461">
        <v>4986</v>
      </c>
      <c r="R3461">
        <v>35</v>
      </c>
      <c r="S3461">
        <v>1</v>
      </c>
      <c r="T3461">
        <v>0</v>
      </c>
      <c r="U3461">
        <v>1</v>
      </c>
    </row>
    <row r="3462" spans="1:21" x14ac:dyDescent="0.25">
      <c r="A3462" t="s">
        <v>18106</v>
      </c>
      <c r="B3462" t="s">
        <v>18107</v>
      </c>
      <c r="C3462" t="s">
        <v>18298</v>
      </c>
      <c r="D3462" t="s">
        <v>18292</v>
      </c>
      <c r="E3462" t="s">
        <v>18288</v>
      </c>
      <c r="F3462" t="s">
        <v>18299</v>
      </c>
      <c r="G3462" t="s">
        <v>18290</v>
      </c>
      <c r="H3462">
        <v>28</v>
      </c>
      <c r="I3462" t="s">
        <v>9430</v>
      </c>
      <c r="J3462" t="s">
        <v>1486</v>
      </c>
      <c r="K3462">
        <v>383</v>
      </c>
      <c r="L3462" t="s">
        <v>30</v>
      </c>
      <c r="M3462" t="s">
        <v>7991</v>
      </c>
      <c r="N3462" t="b">
        <v>0</v>
      </c>
      <c r="Q3462">
        <v>10103</v>
      </c>
      <c r="R3462">
        <v>90</v>
      </c>
      <c r="S3462">
        <v>0</v>
      </c>
      <c r="T3462">
        <v>0</v>
      </c>
      <c r="U3462">
        <v>13</v>
      </c>
    </row>
    <row r="3463" spans="1:21" x14ac:dyDescent="0.25">
      <c r="A3463" t="s">
        <v>18106</v>
      </c>
      <c r="B3463" t="s">
        <v>18107</v>
      </c>
      <c r="C3463" t="s">
        <v>18300</v>
      </c>
      <c r="D3463" t="s">
        <v>18301</v>
      </c>
      <c r="E3463" t="s">
        <v>18288</v>
      </c>
      <c r="F3463" t="s">
        <v>18302</v>
      </c>
      <c r="G3463" t="s">
        <v>18290</v>
      </c>
      <c r="H3463">
        <v>28</v>
      </c>
      <c r="I3463" t="s">
        <v>9430</v>
      </c>
      <c r="J3463" t="s">
        <v>13783</v>
      </c>
      <c r="K3463">
        <v>204</v>
      </c>
      <c r="L3463" t="s">
        <v>30</v>
      </c>
      <c r="M3463" t="s">
        <v>7991</v>
      </c>
      <c r="N3463" t="b">
        <v>0</v>
      </c>
      <c r="Q3463">
        <v>8328</v>
      </c>
      <c r="R3463">
        <v>43</v>
      </c>
      <c r="S3463">
        <v>1</v>
      </c>
      <c r="T3463">
        <v>0</v>
      </c>
      <c r="U3463">
        <v>5</v>
      </c>
    </row>
    <row r="3464" spans="1:21" x14ac:dyDescent="0.25">
      <c r="A3464" t="s">
        <v>18106</v>
      </c>
      <c r="B3464" t="s">
        <v>18107</v>
      </c>
      <c r="C3464" t="s">
        <v>18303</v>
      </c>
      <c r="D3464" t="s">
        <v>18301</v>
      </c>
      <c r="E3464" t="s">
        <v>18288</v>
      </c>
      <c r="F3464" t="s">
        <v>18304</v>
      </c>
      <c r="G3464" t="s">
        <v>18290</v>
      </c>
      <c r="H3464">
        <v>28</v>
      </c>
      <c r="I3464" t="s">
        <v>9430</v>
      </c>
      <c r="J3464" t="s">
        <v>727</v>
      </c>
      <c r="K3464">
        <v>215</v>
      </c>
      <c r="L3464" t="s">
        <v>30</v>
      </c>
      <c r="M3464" t="s">
        <v>7991</v>
      </c>
      <c r="N3464" t="b">
        <v>0</v>
      </c>
      <c r="Q3464">
        <v>19207</v>
      </c>
      <c r="R3464">
        <v>93</v>
      </c>
      <c r="S3464">
        <v>4</v>
      </c>
      <c r="T3464">
        <v>0</v>
      </c>
      <c r="U3464">
        <v>8</v>
      </c>
    </row>
    <row r="3465" spans="1:21" x14ac:dyDescent="0.25">
      <c r="A3465" t="s">
        <v>18106</v>
      </c>
      <c r="B3465" t="s">
        <v>18107</v>
      </c>
      <c r="C3465" t="s">
        <v>18305</v>
      </c>
      <c r="D3465" t="s">
        <v>18301</v>
      </c>
      <c r="E3465" t="s">
        <v>18288</v>
      </c>
      <c r="F3465" t="s">
        <v>18306</v>
      </c>
      <c r="G3465" t="s">
        <v>18290</v>
      </c>
      <c r="H3465">
        <v>28</v>
      </c>
      <c r="I3465" t="s">
        <v>9430</v>
      </c>
      <c r="J3465" t="s">
        <v>10843</v>
      </c>
      <c r="K3465">
        <v>232</v>
      </c>
      <c r="L3465" t="s">
        <v>30</v>
      </c>
      <c r="M3465" t="s">
        <v>7991</v>
      </c>
      <c r="N3465" t="b">
        <v>0</v>
      </c>
      <c r="Q3465">
        <v>29031</v>
      </c>
      <c r="R3465">
        <v>142</v>
      </c>
      <c r="S3465">
        <v>3</v>
      </c>
      <c r="T3465">
        <v>0</v>
      </c>
      <c r="U3465">
        <v>17</v>
      </c>
    </row>
    <row r="3466" spans="1:21" x14ac:dyDescent="0.25">
      <c r="A3466" t="s">
        <v>18106</v>
      </c>
      <c r="B3466" t="s">
        <v>18107</v>
      </c>
      <c r="C3466" t="s">
        <v>18307</v>
      </c>
      <c r="D3466" t="s">
        <v>18308</v>
      </c>
      <c r="E3466" t="s">
        <v>18288</v>
      </c>
      <c r="F3466" t="s">
        <v>18309</v>
      </c>
      <c r="G3466" t="s">
        <v>18290</v>
      </c>
      <c r="H3466">
        <v>28</v>
      </c>
      <c r="I3466" t="s">
        <v>9430</v>
      </c>
      <c r="J3466" t="s">
        <v>3408</v>
      </c>
      <c r="K3466">
        <v>373</v>
      </c>
      <c r="L3466" t="s">
        <v>30</v>
      </c>
      <c r="M3466" t="s">
        <v>7991</v>
      </c>
      <c r="N3466" t="b">
        <v>0</v>
      </c>
      <c r="Q3466">
        <v>15515</v>
      </c>
      <c r="R3466">
        <v>105</v>
      </c>
      <c r="S3466">
        <v>3</v>
      </c>
      <c r="T3466">
        <v>0</v>
      </c>
      <c r="U3466">
        <v>6</v>
      </c>
    </row>
    <row r="3467" spans="1:21" x14ac:dyDescent="0.25">
      <c r="A3467" t="s">
        <v>18106</v>
      </c>
      <c r="B3467" t="s">
        <v>18107</v>
      </c>
      <c r="C3467" t="s">
        <v>18310</v>
      </c>
      <c r="D3467" t="s">
        <v>18308</v>
      </c>
      <c r="E3467" t="s">
        <v>18288</v>
      </c>
      <c r="F3467" t="s">
        <v>18311</v>
      </c>
      <c r="G3467" t="s">
        <v>18290</v>
      </c>
      <c r="H3467">
        <v>28</v>
      </c>
      <c r="I3467" t="s">
        <v>9430</v>
      </c>
      <c r="J3467" t="s">
        <v>11457</v>
      </c>
      <c r="K3467">
        <v>149</v>
      </c>
      <c r="L3467" t="s">
        <v>30</v>
      </c>
      <c r="M3467" t="s">
        <v>7991</v>
      </c>
      <c r="N3467" t="b">
        <v>0</v>
      </c>
      <c r="Q3467">
        <v>22583</v>
      </c>
      <c r="R3467">
        <v>156</v>
      </c>
      <c r="S3467">
        <v>1</v>
      </c>
      <c r="T3467">
        <v>0</v>
      </c>
      <c r="U3467">
        <v>8</v>
      </c>
    </row>
    <row r="3468" spans="1:21" x14ac:dyDescent="0.25">
      <c r="A3468" t="s">
        <v>18106</v>
      </c>
      <c r="B3468" t="s">
        <v>18107</v>
      </c>
      <c r="C3468" t="s">
        <v>18312</v>
      </c>
      <c r="D3468" t="s">
        <v>18313</v>
      </c>
      <c r="E3468" t="s">
        <v>18314</v>
      </c>
      <c r="F3468" t="s">
        <v>18315</v>
      </c>
      <c r="G3468" t="s">
        <v>18316</v>
      </c>
      <c r="H3468">
        <v>28</v>
      </c>
      <c r="I3468" t="s">
        <v>9430</v>
      </c>
      <c r="J3468" t="s">
        <v>7602</v>
      </c>
      <c r="K3468">
        <v>288</v>
      </c>
      <c r="L3468" t="s">
        <v>30</v>
      </c>
      <c r="M3468" t="s">
        <v>7991</v>
      </c>
      <c r="N3468" t="b">
        <v>0</v>
      </c>
      <c r="Q3468">
        <v>16934</v>
      </c>
      <c r="R3468">
        <v>98</v>
      </c>
      <c r="S3468">
        <v>4</v>
      </c>
      <c r="T3468">
        <v>0</v>
      </c>
      <c r="U3468">
        <v>13</v>
      </c>
    </row>
    <row r="3469" spans="1:21" x14ac:dyDescent="0.25">
      <c r="A3469" t="s">
        <v>18106</v>
      </c>
      <c r="B3469" t="s">
        <v>18107</v>
      </c>
      <c r="C3469" t="s">
        <v>18317</v>
      </c>
      <c r="D3469" t="s">
        <v>18318</v>
      </c>
      <c r="E3469" t="s">
        <v>18319</v>
      </c>
      <c r="F3469" t="s">
        <v>18320</v>
      </c>
      <c r="G3469" t="s">
        <v>18316</v>
      </c>
      <c r="H3469">
        <v>28</v>
      </c>
      <c r="I3469" t="s">
        <v>9430</v>
      </c>
      <c r="J3469" t="s">
        <v>360</v>
      </c>
      <c r="K3469">
        <v>171</v>
      </c>
      <c r="L3469" t="s">
        <v>30</v>
      </c>
      <c r="M3469" t="s">
        <v>7991</v>
      </c>
      <c r="N3469" t="b">
        <v>0</v>
      </c>
      <c r="Q3469">
        <v>21007</v>
      </c>
      <c r="R3469">
        <v>126</v>
      </c>
      <c r="S3469">
        <v>3</v>
      </c>
      <c r="T3469">
        <v>0</v>
      </c>
      <c r="U3469">
        <v>16</v>
      </c>
    </row>
    <row r="3470" spans="1:21" x14ac:dyDescent="0.25">
      <c r="A3470" t="s">
        <v>18106</v>
      </c>
      <c r="B3470" t="s">
        <v>18107</v>
      </c>
      <c r="C3470" t="s">
        <v>18321</v>
      </c>
      <c r="D3470" t="s">
        <v>18322</v>
      </c>
      <c r="E3470" t="s">
        <v>18323</v>
      </c>
      <c r="F3470" t="s">
        <v>18324</v>
      </c>
      <c r="G3470" t="s">
        <v>18316</v>
      </c>
      <c r="H3470">
        <v>28</v>
      </c>
      <c r="I3470" t="s">
        <v>9430</v>
      </c>
      <c r="J3470" t="s">
        <v>1206</v>
      </c>
      <c r="K3470">
        <v>510</v>
      </c>
      <c r="L3470" t="s">
        <v>30</v>
      </c>
      <c r="M3470" t="s">
        <v>31</v>
      </c>
      <c r="N3470" t="b">
        <v>0</v>
      </c>
      <c r="Q3470">
        <v>21878</v>
      </c>
      <c r="R3470">
        <v>104</v>
      </c>
      <c r="S3470">
        <v>9</v>
      </c>
      <c r="T3470">
        <v>0</v>
      </c>
      <c r="U3470">
        <v>6</v>
      </c>
    </row>
    <row r="3471" spans="1:21" x14ac:dyDescent="0.25">
      <c r="A3471" t="s">
        <v>18106</v>
      </c>
      <c r="B3471" t="s">
        <v>18107</v>
      </c>
      <c r="C3471" t="s">
        <v>18325</v>
      </c>
      <c r="D3471" t="s">
        <v>18326</v>
      </c>
      <c r="E3471" t="s">
        <v>18323</v>
      </c>
      <c r="F3471" t="s">
        <v>18327</v>
      </c>
      <c r="G3471" t="s">
        <v>18316</v>
      </c>
      <c r="H3471">
        <v>28</v>
      </c>
      <c r="I3471" t="s">
        <v>9430</v>
      </c>
      <c r="J3471" t="s">
        <v>6154</v>
      </c>
      <c r="K3471">
        <v>317</v>
      </c>
      <c r="L3471" t="s">
        <v>30</v>
      </c>
      <c r="M3471" t="s">
        <v>31</v>
      </c>
      <c r="N3471" t="b">
        <v>0</v>
      </c>
      <c r="Q3471">
        <v>32105</v>
      </c>
      <c r="R3471">
        <v>169</v>
      </c>
      <c r="S3471">
        <v>17</v>
      </c>
      <c r="T3471">
        <v>0</v>
      </c>
      <c r="U3471">
        <v>15</v>
      </c>
    </row>
    <row r="3472" spans="1:21" x14ac:dyDescent="0.25">
      <c r="A3472" t="s">
        <v>18106</v>
      </c>
      <c r="B3472" t="s">
        <v>18107</v>
      </c>
      <c r="C3472" t="s">
        <v>18328</v>
      </c>
      <c r="D3472" t="s">
        <v>18326</v>
      </c>
      <c r="E3472" t="s">
        <v>18323</v>
      </c>
      <c r="F3472" t="s">
        <v>18329</v>
      </c>
      <c r="G3472" t="s">
        <v>18316</v>
      </c>
      <c r="H3472">
        <v>28</v>
      </c>
      <c r="I3472" t="s">
        <v>9430</v>
      </c>
      <c r="J3472" t="s">
        <v>1372</v>
      </c>
      <c r="K3472">
        <v>326</v>
      </c>
      <c r="L3472" t="s">
        <v>30</v>
      </c>
      <c r="M3472" t="s">
        <v>31</v>
      </c>
      <c r="N3472" t="b">
        <v>0</v>
      </c>
      <c r="Q3472">
        <v>5596</v>
      </c>
      <c r="R3472">
        <v>26</v>
      </c>
      <c r="S3472">
        <v>0</v>
      </c>
      <c r="T3472">
        <v>0</v>
      </c>
      <c r="U3472">
        <v>7</v>
      </c>
    </row>
    <row r="3473" spans="1:21" x14ac:dyDescent="0.25">
      <c r="A3473" t="s">
        <v>18106</v>
      </c>
      <c r="B3473" t="s">
        <v>18107</v>
      </c>
      <c r="C3473" t="s">
        <v>18330</v>
      </c>
      <c r="D3473" t="s">
        <v>18326</v>
      </c>
      <c r="E3473" t="s">
        <v>18323</v>
      </c>
      <c r="F3473" t="s">
        <v>18331</v>
      </c>
      <c r="G3473" t="s">
        <v>18316</v>
      </c>
      <c r="H3473">
        <v>28</v>
      </c>
      <c r="I3473" t="s">
        <v>9430</v>
      </c>
      <c r="J3473" t="s">
        <v>4135</v>
      </c>
      <c r="K3473">
        <v>446</v>
      </c>
      <c r="L3473" t="s">
        <v>30</v>
      </c>
      <c r="M3473" t="s">
        <v>31</v>
      </c>
      <c r="N3473" t="b">
        <v>0</v>
      </c>
      <c r="Q3473">
        <v>2226</v>
      </c>
      <c r="R3473">
        <v>23</v>
      </c>
      <c r="S3473">
        <v>0</v>
      </c>
      <c r="T3473">
        <v>0</v>
      </c>
      <c r="U3473">
        <v>1</v>
      </c>
    </row>
    <row r="3474" spans="1:21" x14ac:dyDescent="0.25">
      <c r="A3474" t="s">
        <v>18106</v>
      </c>
      <c r="B3474" t="s">
        <v>18107</v>
      </c>
      <c r="C3474" t="s">
        <v>18332</v>
      </c>
      <c r="D3474" t="s">
        <v>18326</v>
      </c>
      <c r="E3474" t="s">
        <v>18323</v>
      </c>
      <c r="F3474" t="s">
        <v>18333</v>
      </c>
      <c r="G3474" t="s">
        <v>18316</v>
      </c>
      <c r="H3474">
        <v>28</v>
      </c>
      <c r="I3474" t="s">
        <v>9430</v>
      </c>
      <c r="J3474" t="s">
        <v>4672</v>
      </c>
      <c r="K3474">
        <v>345</v>
      </c>
      <c r="L3474" t="s">
        <v>30</v>
      </c>
      <c r="M3474" t="s">
        <v>31</v>
      </c>
      <c r="N3474" t="b">
        <v>0</v>
      </c>
      <c r="Q3474">
        <v>23409</v>
      </c>
      <c r="R3474">
        <v>161</v>
      </c>
      <c r="S3474">
        <v>9</v>
      </c>
      <c r="T3474">
        <v>0</v>
      </c>
      <c r="U3474">
        <v>5</v>
      </c>
    </row>
    <row r="3475" spans="1:21" x14ac:dyDescent="0.25">
      <c r="A3475" t="s">
        <v>18106</v>
      </c>
      <c r="B3475" t="s">
        <v>18107</v>
      </c>
      <c r="C3475" t="s">
        <v>18334</v>
      </c>
      <c r="D3475" t="s">
        <v>18326</v>
      </c>
      <c r="E3475" t="s">
        <v>18323</v>
      </c>
      <c r="F3475" t="s">
        <v>18335</v>
      </c>
      <c r="G3475" t="s">
        <v>18316</v>
      </c>
      <c r="H3475">
        <v>28</v>
      </c>
      <c r="I3475" t="s">
        <v>9430</v>
      </c>
      <c r="J3475" t="s">
        <v>8541</v>
      </c>
      <c r="K3475">
        <v>337</v>
      </c>
      <c r="L3475" t="s">
        <v>30</v>
      </c>
      <c r="M3475" t="s">
        <v>31</v>
      </c>
      <c r="N3475" t="b">
        <v>0</v>
      </c>
      <c r="Q3475">
        <v>18002</v>
      </c>
      <c r="R3475">
        <v>116</v>
      </c>
      <c r="S3475">
        <v>18</v>
      </c>
      <c r="T3475">
        <v>0</v>
      </c>
      <c r="U3475">
        <v>14</v>
      </c>
    </row>
    <row r="3476" spans="1:21" x14ac:dyDescent="0.25">
      <c r="A3476" t="s">
        <v>18106</v>
      </c>
      <c r="B3476" t="s">
        <v>18107</v>
      </c>
      <c r="C3476" t="s">
        <v>18336</v>
      </c>
      <c r="D3476" t="s">
        <v>18337</v>
      </c>
      <c r="E3476" t="s">
        <v>18323</v>
      </c>
      <c r="F3476" t="s">
        <v>18338</v>
      </c>
      <c r="G3476" t="s">
        <v>18316</v>
      </c>
      <c r="H3476">
        <v>28</v>
      </c>
      <c r="I3476" t="s">
        <v>9430</v>
      </c>
      <c r="J3476" t="s">
        <v>3715</v>
      </c>
      <c r="K3476">
        <v>358</v>
      </c>
      <c r="L3476" t="s">
        <v>30</v>
      </c>
      <c r="M3476" t="s">
        <v>31</v>
      </c>
      <c r="N3476" t="b">
        <v>0</v>
      </c>
      <c r="Q3476">
        <v>3194</v>
      </c>
      <c r="R3476">
        <v>44</v>
      </c>
      <c r="S3476">
        <v>0</v>
      </c>
      <c r="T3476">
        <v>0</v>
      </c>
      <c r="U3476">
        <v>5</v>
      </c>
    </row>
    <row r="3477" spans="1:21" x14ac:dyDescent="0.25">
      <c r="A3477" t="s">
        <v>18106</v>
      </c>
      <c r="B3477" t="s">
        <v>18107</v>
      </c>
      <c r="C3477" t="s">
        <v>18339</v>
      </c>
      <c r="D3477" t="s">
        <v>18337</v>
      </c>
      <c r="E3477" t="s">
        <v>18323</v>
      </c>
      <c r="F3477" t="s">
        <v>18340</v>
      </c>
      <c r="G3477" t="s">
        <v>18316</v>
      </c>
      <c r="H3477">
        <v>28</v>
      </c>
      <c r="I3477" t="s">
        <v>9430</v>
      </c>
      <c r="J3477" t="s">
        <v>1147</v>
      </c>
      <c r="K3477">
        <v>305</v>
      </c>
      <c r="L3477" t="s">
        <v>30</v>
      </c>
      <c r="M3477" t="s">
        <v>31</v>
      </c>
      <c r="N3477" t="b">
        <v>0</v>
      </c>
      <c r="Q3477">
        <v>11756</v>
      </c>
      <c r="R3477">
        <v>57</v>
      </c>
      <c r="S3477">
        <v>5</v>
      </c>
      <c r="T3477">
        <v>0</v>
      </c>
      <c r="U3477">
        <v>10</v>
      </c>
    </row>
    <row r="3478" spans="1:21" x14ac:dyDescent="0.25">
      <c r="A3478" t="s">
        <v>18106</v>
      </c>
      <c r="B3478" t="s">
        <v>18107</v>
      </c>
      <c r="C3478" t="s">
        <v>18341</v>
      </c>
      <c r="D3478" t="s">
        <v>18337</v>
      </c>
      <c r="E3478" t="s">
        <v>18323</v>
      </c>
      <c r="F3478" t="s">
        <v>18342</v>
      </c>
      <c r="G3478" t="s">
        <v>18316</v>
      </c>
      <c r="H3478">
        <v>28</v>
      </c>
      <c r="I3478" t="s">
        <v>9430</v>
      </c>
      <c r="J3478" t="s">
        <v>12506</v>
      </c>
      <c r="K3478">
        <v>325</v>
      </c>
      <c r="L3478" t="s">
        <v>30</v>
      </c>
      <c r="M3478" t="s">
        <v>31</v>
      </c>
      <c r="N3478" t="b">
        <v>0</v>
      </c>
      <c r="Q3478">
        <v>3797</v>
      </c>
      <c r="R3478">
        <v>21</v>
      </c>
      <c r="S3478">
        <v>1</v>
      </c>
      <c r="T3478">
        <v>0</v>
      </c>
      <c r="U3478">
        <v>12</v>
      </c>
    </row>
    <row r="3479" spans="1:21" x14ac:dyDescent="0.25">
      <c r="A3479" t="s">
        <v>18106</v>
      </c>
      <c r="B3479" t="s">
        <v>18107</v>
      </c>
      <c r="C3479" t="s">
        <v>18343</v>
      </c>
      <c r="D3479" t="s">
        <v>18337</v>
      </c>
      <c r="E3479" t="s">
        <v>18323</v>
      </c>
      <c r="F3479" t="s">
        <v>18344</v>
      </c>
      <c r="G3479" t="s">
        <v>18316</v>
      </c>
      <c r="H3479">
        <v>28</v>
      </c>
      <c r="I3479" t="s">
        <v>9430</v>
      </c>
      <c r="J3479" t="s">
        <v>627</v>
      </c>
      <c r="K3479">
        <v>389</v>
      </c>
      <c r="L3479" t="s">
        <v>30</v>
      </c>
      <c r="M3479" t="s">
        <v>31</v>
      </c>
      <c r="N3479" t="b">
        <v>0</v>
      </c>
      <c r="Q3479">
        <v>12389</v>
      </c>
      <c r="R3479">
        <v>142</v>
      </c>
      <c r="S3479">
        <v>0</v>
      </c>
      <c r="T3479">
        <v>0</v>
      </c>
      <c r="U3479">
        <v>5</v>
      </c>
    </row>
    <row r="3480" spans="1:21" x14ac:dyDescent="0.25">
      <c r="A3480" t="s">
        <v>18106</v>
      </c>
      <c r="B3480" t="s">
        <v>18107</v>
      </c>
      <c r="C3480" t="s">
        <v>18345</v>
      </c>
      <c r="D3480" t="s">
        <v>18337</v>
      </c>
      <c r="E3480" t="s">
        <v>18323</v>
      </c>
      <c r="F3480" t="s">
        <v>18346</v>
      </c>
      <c r="G3480" t="s">
        <v>18316</v>
      </c>
      <c r="H3480">
        <v>28</v>
      </c>
      <c r="I3480" t="s">
        <v>9430</v>
      </c>
      <c r="J3480" t="s">
        <v>5394</v>
      </c>
      <c r="K3480">
        <v>348</v>
      </c>
      <c r="L3480" t="s">
        <v>30</v>
      </c>
      <c r="M3480" t="s">
        <v>31</v>
      </c>
      <c r="N3480" t="b">
        <v>0</v>
      </c>
      <c r="Q3480">
        <v>4221</v>
      </c>
      <c r="R3480">
        <v>22</v>
      </c>
      <c r="S3480">
        <v>1</v>
      </c>
      <c r="T3480">
        <v>0</v>
      </c>
      <c r="U3480">
        <v>1</v>
      </c>
    </row>
    <row r="3481" spans="1:21" x14ac:dyDescent="0.25">
      <c r="A3481" t="s">
        <v>18106</v>
      </c>
      <c r="B3481" t="s">
        <v>18107</v>
      </c>
      <c r="C3481" t="s">
        <v>18347</v>
      </c>
      <c r="D3481" t="s">
        <v>18348</v>
      </c>
      <c r="E3481" t="s">
        <v>18323</v>
      </c>
      <c r="F3481" t="s">
        <v>18349</v>
      </c>
      <c r="G3481" t="s">
        <v>18316</v>
      </c>
      <c r="H3481">
        <v>28</v>
      </c>
      <c r="I3481" t="s">
        <v>9430</v>
      </c>
      <c r="J3481" t="s">
        <v>6082</v>
      </c>
      <c r="K3481">
        <v>321</v>
      </c>
      <c r="L3481" t="s">
        <v>30</v>
      </c>
      <c r="M3481" t="s">
        <v>31</v>
      </c>
      <c r="N3481" t="b">
        <v>0</v>
      </c>
      <c r="Q3481">
        <v>7064</v>
      </c>
      <c r="R3481">
        <v>31</v>
      </c>
      <c r="S3481">
        <v>3</v>
      </c>
      <c r="T3481">
        <v>0</v>
      </c>
      <c r="U3481">
        <v>0</v>
      </c>
    </row>
    <row r="3482" spans="1:21" x14ac:dyDescent="0.25">
      <c r="A3482" t="s">
        <v>18106</v>
      </c>
      <c r="B3482" t="s">
        <v>18107</v>
      </c>
      <c r="C3482" t="s">
        <v>18350</v>
      </c>
      <c r="D3482" t="s">
        <v>18348</v>
      </c>
      <c r="E3482" t="s">
        <v>18323</v>
      </c>
      <c r="F3482" t="s">
        <v>18351</v>
      </c>
      <c r="G3482" t="s">
        <v>18316</v>
      </c>
      <c r="H3482">
        <v>28</v>
      </c>
      <c r="I3482" t="s">
        <v>9430</v>
      </c>
      <c r="J3482" t="s">
        <v>5660</v>
      </c>
      <c r="K3482">
        <v>265</v>
      </c>
      <c r="L3482" t="s">
        <v>30</v>
      </c>
      <c r="M3482" t="s">
        <v>31</v>
      </c>
      <c r="N3482" t="b">
        <v>0</v>
      </c>
      <c r="Q3482">
        <v>6040</v>
      </c>
      <c r="R3482">
        <v>12</v>
      </c>
      <c r="S3482">
        <v>3</v>
      </c>
      <c r="T3482">
        <v>0</v>
      </c>
      <c r="U3482">
        <v>3</v>
      </c>
    </row>
    <row r="3483" spans="1:21" x14ac:dyDescent="0.25">
      <c r="A3483" t="s">
        <v>18106</v>
      </c>
      <c r="B3483" t="s">
        <v>18107</v>
      </c>
      <c r="C3483" t="s">
        <v>18352</v>
      </c>
      <c r="D3483" t="s">
        <v>18348</v>
      </c>
      <c r="E3483" t="s">
        <v>18323</v>
      </c>
      <c r="F3483" t="s">
        <v>18353</v>
      </c>
      <c r="G3483" t="s">
        <v>18316</v>
      </c>
      <c r="H3483">
        <v>28</v>
      </c>
      <c r="I3483" t="s">
        <v>9430</v>
      </c>
      <c r="J3483" t="s">
        <v>12074</v>
      </c>
      <c r="K3483">
        <v>330</v>
      </c>
      <c r="L3483" t="s">
        <v>30</v>
      </c>
      <c r="M3483" t="s">
        <v>31</v>
      </c>
      <c r="N3483" t="b">
        <v>0</v>
      </c>
      <c r="Q3483">
        <v>3373</v>
      </c>
      <c r="R3483">
        <v>27</v>
      </c>
      <c r="S3483">
        <v>0</v>
      </c>
      <c r="T3483">
        <v>0</v>
      </c>
      <c r="U3483">
        <v>2</v>
      </c>
    </row>
    <row r="3484" spans="1:21" x14ac:dyDescent="0.25">
      <c r="A3484" t="s">
        <v>18106</v>
      </c>
      <c r="B3484" t="s">
        <v>18107</v>
      </c>
      <c r="C3484" t="s">
        <v>18354</v>
      </c>
      <c r="D3484" t="s">
        <v>18355</v>
      </c>
      <c r="E3484" t="s">
        <v>18323</v>
      </c>
      <c r="F3484" t="s">
        <v>18356</v>
      </c>
      <c r="G3484" t="s">
        <v>18316</v>
      </c>
      <c r="H3484">
        <v>28</v>
      </c>
      <c r="I3484" t="s">
        <v>9430</v>
      </c>
      <c r="J3484" t="s">
        <v>13330</v>
      </c>
      <c r="K3484">
        <v>302</v>
      </c>
      <c r="L3484" t="s">
        <v>30</v>
      </c>
      <c r="M3484" t="s">
        <v>31</v>
      </c>
      <c r="N3484" t="b">
        <v>0</v>
      </c>
      <c r="Q3484">
        <v>11585</v>
      </c>
      <c r="R3484">
        <v>88</v>
      </c>
      <c r="S3484">
        <v>4</v>
      </c>
      <c r="T3484">
        <v>0</v>
      </c>
      <c r="U3484">
        <v>8</v>
      </c>
    </row>
    <row r="3485" spans="1:21" x14ac:dyDescent="0.25">
      <c r="A3485" t="s">
        <v>18106</v>
      </c>
      <c r="B3485" t="s">
        <v>18107</v>
      </c>
      <c r="C3485" t="s">
        <v>18357</v>
      </c>
      <c r="D3485" t="s">
        <v>18355</v>
      </c>
      <c r="E3485" t="s">
        <v>18323</v>
      </c>
      <c r="F3485" t="s">
        <v>18358</v>
      </c>
      <c r="G3485" t="s">
        <v>18316</v>
      </c>
      <c r="H3485">
        <v>28</v>
      </c>
      <c r="I3485" t="s">
        <v>9430</v>
      </c>
      <c r="J3485" t="s">
        <v>384</v>
      </c>
      <c r="K3485">
        <v>332</v>
      </c>
      <c r="L3485" t="s">
        <v>30</v>
      </c>
      <c r="M3485" t="s">
        <v>31</v>
      </c>
      <c r="N3485" t="b">
        <v>0</v>
      </c>
      <c r="Q3485">
        <v>33018</v>
      </c>
      <c r="R3485">
        <v>284</v>
      </c>
      <c r="S3485">
        <v>10</v>
      </c>
      <c r="T3485">
        <v>0</v>
      </c>
      <c r="U3485">
        <v>9</v>
      </c>
    </row>
    <row r="3486" spans="1:21" x14ac:dyDescent="0.25">
      <c r="A3486" t="s">
        <v>18106</v>
      </c>
      <c r="B3486" t="s">
        <v>18107</v>
      </c>
      <c r="C3486" t="s">
        <v>18359</v>
      </c>
      <c r="D3486" t="s">
        <v>18355</v>
      </c>
      <c r="E3486" t="s">
        <v>18323</v>
      </c>
      <c r="F3486" t="s">
        <v>18360</v>
      </c>
      <c r="G3486" t="s">
        <v>18316</v>
      </c>
      <c r="H3486">
        <v>28</v>
      </c>
      <c r="I3486" t="s">
        <v>9430</v>
      </c>
      <c r="J3486" t="s">
        <v>360</v>
      </c>
      <c r="K3486">
        <v>171</v>
      </c>
      <c r="L3486" t="s">
        <v>30</v>
      </c>
      <c r="M3486" t="s">
        <v>31</v>
      </c>
      <c r="N3486" t="b">
        <v>0</v>
      </c>
      <c r="Q3486">
        <v>3549</v>
      </c>
      <c r="R3486">
        <v>14</v>
      </c>
      <c r="S3486">
        <v>3</v>
      </c>
      <c r="T3486">
        <v>0</v>
      </c>
      <c r="U3486">
        <v>2</v>
      </c>
    </row>
    <row r="3487" spans="1:21" x14ac:dyDescent="0.25">
      <c r="A3487" t="s">
        <v>18106</v>
      </c>
      <c r="B3487" t="s">
        <v>18107</v>
      </c>
      <c r="C3487" t="s">
        <v>18361</v>
      </c>
      <c r="D3487" t="s">
        <v>18362</v>
      </c>
      <c r="E3487" t="s">
        <v>18363</v>
      </c>
      <c r="F3487" t="s">
        <v>18364</v>
      </c>
      <c r="G3487" t="s">
        <v>18316</v>
      </c>
      <c r="H3487">
        <v>28</v>
      </c>
      <c r="I3487" t="s">
        <v>9430</v>
      </c>
      <c r="J3487" t="s">
        <v>2875</v>
      </c>
      <c r="K3487">
        <v>235</v>
      </c>
      <c r="L3487" t="s">
        <v>30</v>
      </c>
      <c r="M3487" t="s">
        <v>31</v>
      </c>
      <c r="N3487" t="b">
        <v>0</v>
      </c>
      <c r="Q3487">
        <v>12868</v>
      </c>
      <c r="R3487">
        <v>53</v>
      </c>
      <c r="S3487">
        <v>7</v>
      </c>
      <c r="T3487">
        <v>0</v>
      </c>
      <c r="U3487">
        <v>7</v>
      </c>
    </row>
    <row r="3488" spans="1:21" x14ac:dyDescent="0.25">
      <c r="A3488" t="s">
        <v>18106</v>
      </c>
      <c r="B3488" t="s">
        <v>18107</v>
      </c>
      <c r="C3488" t="s">
        <v>18365</v>
      </c>
      <c r="D3488" t="s">
        <v>18366</v>
      </c>
      <c r="E3488" t="s">
        <v>18363</v>
      </c>
      <c r="F3488" t="s">
        <v>18367</v>
      </c>
      <c r="G3488" t="s">
        <v>18316</v>
      </c>
      <c r="H3488">
        <v>28</v>
      </c>
      <c r="I3488" t="s">
        <v>9430</v>
      </c>
      <c r="J3488" t="s">
        <v>3633</v>
      </c>
      <c r="K3488">
        <v>482</v>
      </c>
      <c r="L3488" t="s">
        <v>30</v>
      </c>
      <c r="M3488" t="s">
        <v>31</v>
      </c>
      <c r="N3488" t="b">
        <v>0</v>
      </c>
      <c r="Q3488">
        <v>7183</v>
      </c>
      <c r="R3488">
        <v>59</v>
      </c>
      <c r="S3488">
        <v>3</v>
      </c>
      <c r="T3488">
        <v>0</v>
      </c>
      <c r="U3488">
        <v>3</v>
      </c>
    </row>
    <row r="3489" spans="1:21" x14ac:dyDescent="0.25">
      <c r="A3489" t="s">
        <v>18106</v>
      </c>
      <c r="B3489" t="s">
        <v>18107</v>
      </c>
      <c r="C3489" t="s">
        <v>18368</v>
      </c>
      <c r="D3489" t="s">
        <v>18369</v>
      </c>
      <c r="E3489" t="s">
        <v>18363</v>
      </c>
      <c r="F3489" t="s">
        <v>18370</v>
      </c>
      <c r="G3489" t="s">
        <v>18316</v>
      </c>
      <c r="H3489">
        <v>28</v>
      </c>
      <c r="I3489" t="s">
        <v>9430</v>
      </c>
      <c r="J3489" t="s">
        <v>2922</v>
      </c>
      <c r="K3489">
        <v>313</v>
      </c>
      <c r="L3489" t="s">
        <v>30</v>
      </c>
      <c r="M3489" t="s">
        <v>31</v>
      </c>
      <c r="N3489" t="b">
        <v>0</v>
      </c>
      <c r="Q3489">
        <v>7091</v>
      </c>
      <c r="R3489">
        <v>31</v>
      </c>
      <c r="S3489">
        <v>3</v>
      </c>
      <c r="T3489">
        <v>0</v>
      </c>
      <c r="U3489">
        <v>0</v>
      </c>
    </row>
    <row r="3490" spans="1:21" x14ac:dyDescent="0.25">
      <c r="A3490" t="s">
        <v>18106</v>
      </c>
      <c r="B3490" t="s">
        <v>18107</v>
      </c>
      <c r="C3490" t="s">
        <v>18371</v>
      </c>
      <c r="D3490" t="s">
        <v>18372</v>
      </c>
      <c r="E3490" t="s">
        <v>18363</v>
      </c>
      <c r="F3490" t="s">
        <v>18373</v>
      </c>
      <c r="G3490" t="s">
        <v>18316</v>
      </c>
      <c r="H3490">
        <v>28</v>
      </c>
      <c r="I3490" t="s">
        <v>9430</v>
      </c>
      <c r="J3490" t="s">
        <v>4593</v>
      </c>
      <c r="K3490">
        <v>338</v>
      </c>
      <c r="L3490" t="s">
        <v>30</v>
      </c>
      <c r="M3490" t="s">
        <v>31</v>
      </c>
      <c r="N3490" t="b">
        <v>0</v>
      </c>
      <c r="Q3490">
        <v>4606</v>
      </c>
      <c r="R3490">
        <v>31</v>
      </c>
      <c r="S3490">
        <v>0</v>
      </c>
      <c r="T3490">
        <v>0</v>
      </c>
      <c r="U3490">
        <v>2</v>
      </c>
    </row>
    <row r="3491" spans="1:21" x14ac:dyDescent="0.25">
      <c r="A3491" t="s">
        <v>18106</v>
      </c>
      <c r="B3491" t="s">
        <v>18107</v>
      </c>
      <c r="C3491" t="s">
        <v>18374</v>
      </c>
      <c r="D3491" t="s">
        <v>18372</v>
      </c>
      <c r="E3491" t="s">
        <v>18363</v>
      </c>
      <c r="F3491" t="s">
        <v>18375</v>
      </c>
      <c r="G3491" t="s">
        <v>18316</v>
      </c>
      <c r="H3491">
        <v>28</v>
      </c>
      <c r="I3491" t="s">
        <v>9430</v>
      </c>
      <c r="J3491" t="s">
        <v>16967</v>
      </c>
      <c r="K3491">
        <v>436</v>
      </c>
      <c r="L3491" t="s">
        <v>30</v>
      </c>
      <c r="M3491" t="s">
        <v>31</v>
      </c>
      <c r="N3491" t="b">
        <v>0</v>
      </c>
      <c r="Q3491">
        <v>5719</v>
      </c>
      <c r="R3491">
        <v>30</v>
      </c>
      <c r="S3491">
        <v>0</v>
      </c>
      <c r="T3491">
        <v>0</v>
      </c>
      <c r="U3491">
        <v>0</v>
      </c>
    </row>
    <row r="3492" spans="1:21" x14ac:dyDescent="0.25">
      <c r="A3492" t="s">
        <v>18106</v>
      </c>
      <c r="B3492" t="s">
        <v>18107</v>
      </c>
      <c r="C3492" t="s">
        <v>18376</v>
      </c>
      <c r="D3492" t="s">
        <v>18377</v>
      </c>
      <c r="E3492" t="s">
        <v>18363</v>
      </c>
      <c r="F3492" t="s">
        <v>18378</v>
      </c>
      <c r="G3492" t="s">
        <v>18316</v>
      </c>
      <c r="H3492">
        <v>28</v>
      </c>
      <c r="I3492" t="s">
        <v>9430</v>
      </c>
      <c r="J3492" t="s">
        <v>660</v>
      </c>
      <c r="K3492">
        <v>352</v>
      </c>
      <c r="L3492" t="s">
        <v>30</v>
      </c>
      <c r="M3492" t="s">
        <v>31</v>
      </c>
      <c r="N3492" t="b">
        <v>0</v>
      </c>
      <c r="Q3492">
        <v>18476</v>
      </c>
      <c r="R3492">
        <v>65</v>
      </c>
      <c r="S3492">
        <v>8</v>
      </c>
      <c r="T3492">
        <v>0</v>
      </c>
      <c r="U3492">
        <v>8</v>
      </c>
    </row>
    <row r="3493" spans="1:21" x14ac:dyDescent="0.25">
      <c r="A3493" t="s">
        <v>18106</v>
      </c>
      <c r="B3493" t="s">
        <v>18107</v>
      </c>
      <c r="C3493" t="s">
        <v>18379</v>
      </c>
      <c r="D3493" t="s">
        <v>18377</v>
      </c>
      <c r="E3493" t="s">
        <v>18363</v>
      </c>
      <c r="F3493" t="s">
        <v>18380</v>
      </c>
      <c r="G3493" t="s">
        <v>18316</v>
      </c>
      <c r="H3493">
        <v>28</v>
      </c>
      <c r="I3493" t="s">
        <v>9430</v>
      </c>
      <c r="J3493" t="s">
        <v>13304</v>
      </c>
      <c r="K3493">
        <v>340</v>
      </c>
      <c r="L3493" t="s">
        <v>30</v>
      </c>
      <c r="M3493" t="s">
        <v>31</v>
      </c>
      <c r="N3493" t="b">
        <v>0</v>
      </c>
      <c r="Q3493">
        <v>2330</v>
      </c>
      <c r="R3493">
        <v>19</v>
      </c>
      <c r="S3493">
        <v>0</v>
      </c>
      <c r="T3493">
        <v>0</v>
      </c>
      <c r="U3493">
        <v>5</v>
      </c>
    </row>
    <row r="3494" spans="1:21" x14ac:dyDescent="0.25">
      <c r="A3494" t="s">
        <v>18106</v>
      </c>
      <c r="B3494" t="s">
        <v>18107</v>
      </c>
      <c r="C3494" t="s">
        <v>18381</v>
      </c>
      <c r="D3494" t="s">
        <v>18377</v>
      </c>
      <c r="E3494" t="s">
        <v>18363</v>
      </c>
      <c r="F3494" t="s">
        <v>18382</v>
      </c>
      <c r="G3494" t="s">
        <v>18316</v>
      </c>
      <c r="H3494">
        <v>28</v>
      </c>
      <c r="I3494" t="s">
        <v>9430</v>
      </c>
      <c r="J3494" t="s">
        <v>5408</v>
      </c>
      <c r="K3494">
        <v>422</v>
      </c>
      <c r="L3494" t="s">
        <v>30</v>
      </c>
      <c r="M3494" t="s">
        <v>31</v>
      </c>
      <c r="N3494" t="b">
        <v>0</v>
      </c>
      <c r="Q3494">
        <v>34415</v>
      </c>
      <c r="R3494">
        <v>287</v>
      </c>
      <c r="S3494">
        <v>5</v>
      </c>
      <c r="T3494">
        <v>0</v>
      </c>
      <c r="U3494">
        <v>32</v>
      </c>
    </row>
    <row r="3495" spans="1:21" x14ac:dyDescent="0.25">
      <c r="A3495" t="s">
        <v>18106</v>
      </c>
      <c r="B3495" t="s">
        <v>18107</v>
      </c>
      <c r="C3495" t="s">
        <v>18383</v>
      </c>
      <c r="D3495" t="s">
        <v>18377</v>
      </c>
      <c r="E3495" t="s">
        <v>18363</v>
      </c>
      <c r="F3495" t="s">
        <v>18384</v>
      </c>
      <c r="G3495" t="s">
        <v>18316</v>
      </c>
      <c r="H3495">
        <v>28</v>
      </c>
      <c r="I3495" t="s">
        <v>9430</v>
      </c>
      <c r="J3495" t="s">
        <v>13304</v>
      </c>
      <c r="K3495">
        <v>340</v>
      </c>
      <c r="L3495" t="s">
        <v>30</v>
      </c>
      <c r="M3495" t="s">
        <v>31</v>
      </c>
      <c r="N3495" t="b">
        <v>0</v>
      </c>
      <c r="Q3495">
        <v>8457</v>
      </c>
      <c r="R3495">
        <v>39</v>
      </c>
      <c r="S3495">
        <v>2</v>
      </c>
      <c r="T3495">
        <v>0</v>
      </c>
      <c r="U3495">
        <v>5</v>
      </c>
    </row>
    <row r="3496" spans="1:21" x14ac:dyDescent="0.25">
      <c r="A3496" t="s">
        <v>18106</v>
      </c>
      <c r="B3496" t="s">
        <v>18107</v>
      </c>
      <c r="C3496" t="s">
        <v>18385</v>
      </c>
      <c r="D3496" t="s">
        <v>18377</v>
      </c>
      <c r="E3496" t="s">
        <v>18363</v>
      </c>
      <c r="F3496" t="s">
        <v>18386</v>
      </c>
      <c r="G3496" t="s">
        <v>18316</v>
      </c>
      <c r="H3496">
        <v>28</v>
      </c>
      <c r="I3496" t="s">
        <v>9430</v>
      </c>
      <c r="J3496" t="s">
        <v>11674</v>
      </c>
      <c r="K3496">
        <v>202</v>
      </c>
      <c r="L3496" t="s">
        <v>30</v>
      </c>
      <c r="M3496" t="s">
        <v>31</v>
      </c>
      <c r="N3496" t="b">
        <v>0</v>
      </c>
      <c r="Q3496">
        <v>1728</v>
      </c>
      <c r="R3496">
        <v>5</v>
      </c>
      <c r="S3496">
        <v>0</v>
      </c>
      <c r="T3496">
        <v>0</v>
      </c>
      <c r="U3496">
        <v>0</v>
      </c>
    </row>
    <row r="3497" spans="1:21" x14ac:dyDescent="0.25">
      <c r="A3497" t="s">
        <v>18106</v>
      </c>
      <c r="B3497" t="s">
        <v>18107</v>
      </c>
      <c r="C3497" t="s">
        <v>18387</v>
      </c>
      <c r="D3497" t="s">
        <v>18388</v>
      </c>
      <c r="E3497" t="s">
        <v>18363</v>
      </c>
      <c r="F3497" t="s">
        <v>18389</v>
      </c>
      <c r="G3497" t="s">
        <v>18316</v>
      </c>
      <c r="H3497">
        <v>28</v>
      </c>
      <c r="I3497" t="s">
        <v>9430</v>
      </c>
      <c r="J3497" t="s">
        <v>7281</v>
      </c>
      <c r="K3497">
        <v>138</v>
      </c>
      <c r="L3497" t="s">
        <v>30</v>
      </c>
      <c r="M3497" t="s">
        <v>31</v>
      </c>
      <c r="N3497" t="b">
        <v>0</v>
      </c>
      <c r="Q3497">
        <v>6986</v>
      </c>
      <c r="R3497">
        <v>48</v>
      </c>
      <c r="S3497">
        <v>3</v>
      </c>
      <c r="T3497">
        <v>0</v>
      </c>
      <c r="U3497">
        <v>1</v>
      </c>
    </row>
    <row r="3498" spans="1:21" x14ac:dyDescent="0.25">
      <c r="A3498" t="s">
        <v>18106</v>
      </c>
      <c r="B3498" t="s">
        <v>18107</v>
      </c>
      <c r="C3498" t="s">
        <v>18390</v>
      </c>
      <c r="D3498" t="s">
        <v>18388</v>
      </c>
      <c r="E3498" t="s">
        <v>18363</v>
      </c>
      <c r="F3498" t="s">
        <v>18391</v>
      </c>
      <c r="G3498" t="s">
        <v>18316</v>
      </c>
      <c r="H3498">
        <v>28</v>
      </c>
      <c r="I3498" t="s">
        <v>9430</v>
      </c>
      <c r="J3498" t="s">
        <v>7860</v>
      </c>
      <c r="K3498">
        <v>154</v>
      </c>
      <c r="L3498" t="s">
        <v>30</v>
      </c>
      <c r="M3498" t="s">
        <v>31</v>
      </c>
      <c r="N3498" t="b">
        <v>0</v>
      </c>
      <c r="Q3498">
        <v>1510</v>
      </c>
      <c r="R3498">
        <v>10</v>
      </c>
      <c r="S3498">
        <v>0</v>
      </c>
      <c r="T3498">
        <v>0</v>
      </c>
      <c r="U3498">
        <v>2</v>
      </c>
    </row>
    <row r="3499" spans="1:21" x14ac:dyDescent="0.25">
      <c r="A3499" t="s">
        <v>18106</v>
      </c>
      <c r="B3499" t="s">
        <v>18107</v>
      </c>
      <c r="C3499" t="s">
        <v>18392</v>
      </c>
      <c r="D3499" t="s">
        <v>18388</v>
      </c>
      <c r="E3499" t="s">
        <v>18363</v>
      </c>
      <c r="F3499" t="s">
        <v>18393</v>
      </c>
      <c r="G3499" t="s">
        <v>18316</v>
      </c>
      <c r="H3499">
        <v>28</v>
      </c>
      <c r="I3499" t="s">
        <v>9430</v>
      </c>
      <c r="J3499" t="s">
        <v>5028</v>
      </c>
      <c r="K3499">
        <v>299</v>
      </c>
      <c r="L3499" t="s">
        <v>30</v>
      </c>
      <c r="M3499" t="s">
        <v>31</v>
      </c>
      <c r="N3499" t="b">
        <v>0</v>
      </c>
      <c r="Q3499">
        <v>4523</v>
      </c>
      <c r="R3499">
        <v>44</v>
      </c>
      <c r="S3499">
        <v>0</v>
      </c>
      <c r="T3499">
        <v>0</v>
      </c>
      <c r="U3499">
        <v>1</v>
      </c>
    </row>
    <row r="3500" spans="1:21" x14ac:dyDescent="0.25">
      <c r="A3500" t="s">
        <v>18106</v>
      </c>
      <c r="B3500" t="s">
        <v>18107</v>
      </c>
      <c r="C3500" t="s">
        <v>18394</v>
      </c>
      <c r="D3500" t="s">
        <v>18388</v>
      </c>
      <c r="E3500" t="s">
        <v>18363</v>
      </c>
      <c r="F3500" t="s">
        <v>18395</v>
      </c>
      <c r="G3500" t="s">
        <v>18316</v>
      </c>
      <c r="H3500">
        <v>28</v>
      </c>
      <c r="I3500" t="s">
        <v>9430</v>
      </c>
      <c r="J3500" t="s">
        <v>10277</v>
      </c>
      <c r="K3500">
        <v>177</v>
      </c>
      <c r="L3500" t="s">
        <v>30</v>
      </c>
      <c r="M3500" t="s">
        <v>31</v>
      </c>
      <c r="N3500" t="b">
        <v>0</v>
      </c>
      <c r="Q3500">
        <v>3351</v>
      </c>
      <c r="R3500">
        <v>28</v>
      </c>
      <c r="S3500">
        <v>3</v>
      </c>
      <c r="T3500">
        <v>0</v>
      </c>
      <c r="U3500">
        <v>1</v>
      </c>
    </row>
    <row r="3501" spans="1:21" x14ac:dyDescent="0.25">
      <c r="A3501" t="s">
        <v>18106</v>
      </c>
      <c r="B3501" t="s">
        <v>18107</v>
      </c>
      <c r="C3501" t="s">
        <v>18396</v>
      </c>
      <c r="D3501" t="s">
        <v>18388</v>
      </c>
      <c r="E3501" t="s">
        <v>18363</v>
      </c>
      <c r="F3501" t="s">
        <v>18397</v>
      </c>
      <c r="G3501" t="s">
        <v>18316</v>
      </c>
      <c r="H3501">
        <v>28</v>
      </c>
      <c r="I3501" t="s">
        <v>9430</v>
      </c>
      <c r="J3501" t="s">
        <v>11864</v>
      </c>
      <c r="K3501">
        <v>297</v>
      </c>
      <c r="L3501" t="s">
        <v>30</v>
      </c>
      <c r="M3501" t="s">
        <v>31</v>
      </c>
      <c r="N3501" t="b">
        <v>0</v>
      </c>
      <c r="Q3501">
        <v>6309</v>
      </c>
      <c r="R3501">
        <v>80</v>
      </c>
      <c r="S3501">
        <v>2</v>
      </c>
      <c r="T3501">
        <v>0</v>
      </c>
      <c r="U3501">
        <v>15</v>
      </c>
    </row>
    <row r="3502" spans="1:21" x14ac:dyDescent="0.25">
      <c r="A3502" t="s">
        <v>18106</v>
      </c>
      <c r="B3502" t="s">
        <v>18107</v>
      </c>
      <c r="C3502" t="s">
        <v>18398</v>
      </c>
      <c r="D3502" t="s">
        <v>18399</v>
      </c>
      <c r="E3502" t="s">
        <v>18363</v>
      </c>
      <c r="F3502" t="s">
        <v>18400</v>
      </c>
      <c r="G3502" t="s">
        <v>18316</v>
      </c>
      <c r="H3502">
        <v>28</v>
      </c>
      <c r="I3502" t="s">
        <v>9430</v>
      </c>
      <c r="J3502" t="s">
        <v>5285</v>
      </c>
      <c r="K3502">
        <v>418</v>
      </c>
      <c r="L3502" t="s">
        <v>30</v>
      </c>
      <c r="M3502" t="s">
        <v>31</v>
      </c>
      <c r="N3502" t="b">
        <v>0</v>
      </c>
      <c r="Q3502">
        <v>15368</v>
      </c>
      <c r="R3502">
        <v>166</v>
      </c>
      <c r="S3502">
        <v>6</v>
      </c>
      <c r="T3502">
        <v>0</v>
      </c>
      <c r="U3502">
        <v>13</v>
      </c>
    </row>
    <row r="3503" spans="1:21" x14ac:dyDescent="0.25">
      <c r="A3503" t="s">
        <v>18106</v>
      </c>
      <c r="B3503" t="s">
        <v>18107</v>
      </c>
      <c r="C3503" t="s">
        <v>18401</v>
      </c>
      <c r="D3503" t="s">
        <v>18399</v>
      </c>
      <c r="E3503" t="s">
        <v>18363</v>
      </c>
      <c r="F3503" t="s">
        <v>18402</v>
      </c>
      <c r="G3503" t="s">
        <v>18316</v>
      </c>
      <c r="H3503">
        <v>28</v>
      </c>
      <c r="I3503" t="s">
        <v>9430</v>
      </c>
      <c r="J3503" t="s">
        <v>5401</v>
      </c>
      <c r="K3503">
        <v>186</v>
      </c>
      <c r="L3503" t="s">
        <v>30</v>
      </c>
      <c r="M3503" t="s">
        <v>31</v>
      </c>
      <c r="N3503" t="b">
        <v>0</v>
      </c>
      <c r="Q3503">
        <v>2366</v>
      </c>
      <c r="R3503">
        <v>13</v>
      </c>
      <c r="S3503">
        <v>1</v>
      </c>
      <c r="T3503">
        <v>0</v>
      </c>
      <c r="U3503">
        <v>1</v>
      </c>
    </row>
    <row r="3504" spans="1:21" x14ac:dyDescent="0.25">
      <c r="A3504" t="s">
        <v>18106</v>
      </c>
      <c r="B3504" t="s">
        <v>18107</v>
      </c>
      <c r="C3504" t="s">
        <v>18403</v>
      </c>
      <c r="D3504" t="s">
        <v>18399</v>
      </c>
      <c r="E3504" t="s">
        <v>18363</v>
      </c>
      <c r="F3504" t="s">
        <v>18404</v>
      </c>
      <c r="G3504" t="s">
        <v>18316</v>
      </c>
      <c r="H3504">
        <v>28</v>
      </c>
      <c r="I3504" t="s">
        <v>9430</v>
      </c>
      <c r="J3504" t="s">
        <v>15903</v>
      </c>
      <c r="K3504">
        <v>250</v>
      </c>
      <c r="L3504" t="s">
        <v>30</v>
      </c>
      <c r="M3504" t="s">
        <v>31</v>
      </c>
      <c r="N3504" t="b">
        <v>0</v>
      </c>
      <c r="Q3504">
        <v>3095</v>
      </c>
      <c r="R3504">
        <v>16</v>
      </c>
      <c r="S3504">
        <v>2</v>
      </c>
      <c r="T3504">
        <v>0</v>
      </c>
      <c r="U3504">
        <v>2</v>
      </c>
    </row>
    <row r="3505" spans="1:21" x14ac:dyDescent="0.25">
      <c r="A3505" t="s">
        <v>18106</v>
      </c>
      <c r="B3505" t="s">
        <v>18107</v>
      </c>
      <c r="C3505" t="s">
        <v>18405</v>
      </c>
      <c r="D3505" t="s">
        <v>18399</v>
      </c>
      <c r="E3505" t="s">
        <v>18363</v>
      </c>
      <c r="F3505" t="s">
        <v>18406</v>
      </c>
      <c r="G3505" t="s">
        <v>18316</v>
      </c>
      <c r="H3505">
        <v>28</v>
      </c>
      <c r="I3505" t="s">
        <v>9430</v>
      </c>
      <c r="J3505" t="s">
        <v>8306</v>
      </c>
      <c r="K3505">
        <v>475</v>
      </c>
      <c r="L3505" t="s">
        <v>30</v>
      </c>
      <c r="M3505" t="s">
        <v>31</v>
      </c>
      <c r="N3505" t="b">
        <v>0</v>
      </c>
      <c r="Q3505">
        <v>1484</v>
      </c>
      <c r="R3505">
        <v>16</v>
      </c>
      <c r="S3505">
        <v>1</v>
      </c>
      <c r="T3505">
        <v>0</v>
      </c>
      <c r="U3505">
        <v>0</v>
      </c>
    </row>
    <row r="3506" spans="1:21" x14ac:dyDescent="0.25">
      <c r="A3506" t="s">
        <v>18106</v>
      </c>
      <c r="B3506" t="s">
        <v>18107</v>
      </c>
      <c r="C3506" t="s">
        <v>18407</v>
      </c>
      <c r="D3506" t="s">
        <v>18408</v>
      </c>
      <c r="E3506" t="s">
        <v>18363</v>
      </c>
      <c r="F3506" t="s">
        <v>18409</v>
      </c>
      <c r="G3506" t="s">
        <v>18316</v>
      </c>
      <c r="H3506">
        <v>28</v>
      </c>
      <c r="I3506" t="s">
        <v>9430</v>
      </c>
      <c r="J3506" t="s">
        <v>10724</v>
      </c>
      <c r="K3506">
        <v>347</v>
      </c>
      <c r="L3506" t="s">
        <v>30</v>
      </c>
      <c r="M3506" t="s">
        <v>31</v>
      </c>
      <c r="N3506" t="b">
        <v>0</v>
      </c>
      <c r="Q3506">
        <v>6270</v>
      </c>
      <c r="R3506">
        <v>56</v>
      </c>
      <c r="S3506">
        <v>2</v>
      </c>
      <c r="T3506">
        <v>0</v>
      </c>
      <c r="U3506">
        <v>6</v>
      </c>
    </row>
    <row r="3507" spans="1:21" x14ac:dyDescent="0.25">
      <c r="A3507" t="s">
        <v>18106</v>
      </c>
      <c r="B3507" t="s">
        <v>18107</v>
      </c>
      <c r="C3507" t="s">
        <v>18410</v>
      </c>
      <c r="D3507" t="s">
        <v>18411</v>
      </c>
      <c r="E3507" t="s">
        <v>18363</v>
      </c>
      <c r="F3507" t="s">
        <v>18412</v>
      </c>
      <c r="G3507" t="s">
        <v>18316</v>
      </c>
      <c r="H3507">
        <v>28</v>
      </c>
      <c r="I3507" t="s">
        <v>9430</v>
      </c>
      <c r="J3507" t="s">
        <v>6008</v>
      </c>
      <c r="K3507">
        <v>411</v>
      </c>
      <c r="L3507" t="s">
        <v>30</v>
      </c>
      <c r="M3507" t="s">
        <v>31</v>
      </c>
      <c r="N3507" t="b">
        <v>0</v>
      </c>
      <c r="Q3507">
        <v>8404</v>
      </c>
      <c r="R3507">
        <v>87</v>
      </c>
      <c r="S3507">
        <v>2</v>
      </c>
      <c r="T3507">
        <v>0</v>
      </c>
      <c r="U3507">
        <v>5</v>
      </c>
    </row>
    <row r="3508" spans="1:21" x14ac:dyDescent="0.25">
      <c r="A3508" t="s">
        <v>18106</v>
      </c>
      <c r="B3508" t="s">
        <v>18107</v>
      </c>
      <c r="C3508" t="s">
        <v>18413</v>
      </c>
      <c r="D3508" t="s">
        <v>18411</v>
      </c>
      <c r="E3508" t="s">
        <v>18363</v>
      </c>
      <c r="F3508" t="s">
        <v>18414</v>
      </c>
      <c r="G3508" t="s">
        <v>18316</v>
      </c>
      <c r="H3508">
        <v>28</v>
      </c>
      <c r="I3508" t="s">
        <v>9430</v>
      </c>
      <c r="J3508" t="s">
        <v>6082</v>
      </c>
      <c r="K3508">
        <v>321</v>
      </c>
      <c r="L3508" t="s">
        <v>30</v>
      </c>
      <c r="M3508" t="s">
        <v>31</v>
      </c>
      <c r="N3508" t="b">
        <v>0</v>
      </c>
      <c r="Q3508">
        <v>11358</v>
      </c>
      <c r="R3508">
        <v>80</v>
      </c>
      <c r="S3508">
        <v>4</v>
      </c>
      <c r="T3508">
        <v>0</v>
      </c>
      <c r="U3508">
        <v>3</v>
      </c>
    </row>
    <row r="3509" spans="1:21" x14ac:dyDescent="0.25">
      <c r="A3509" t="s">
        <v>18106</v>
      </c>
      <c r="B3509" t="s">
        <v>18107</v>
      </c>
      <c r="C3509" t="s">
        <v>18415</v>
      </c>
      <c r="D3509" t="s">
        <v>18411</v>
      </c>
      <c r="E3509" t="s">
        <v>18363</v>
      </c>
      <c r="F3509" t="s">
        <v>18416</v>
      </c>
      <c r="G3509" t="s">
        <v>18316</v>
      </c>
      <c r="H3509">
        <v>28</v>
      </c>
      <c r="I3509" t="s">
        <v>9430</v>
      </c>
      <c r="J3509" t="s">
        <v>12074</v>
      </c>
      <c r="K3509">
        <v>330</v>
      </c>
      <c r="L3509" t="s">
        <v>30</v>
      </c>
      <c r="M3509" t="s">
        <v>31</v>
      </c>
      <c r="N3509" t="b">
        <v>0</v>
      </c>
      <c r="Q3509">
        <v>3436</v>
      </c>
      <c r="R3509">
        <v>21</v>
      </c>
      <c r="S3509">
        <v>0</v>
      </c>
      <c r="T3509">
        <v>0</v>
      </c>
      <c r="U3509">
        <v>5</v>
      </c>
    </row>
    <row r="3510" spans="1:21" x14ac:dyDescent="0.25">
      <c r="A3510" t="s">
        <v>18106</v>
      </c>
      <c r="B3510" t="s">
        <v>18107</v>
      </c>
      <c r="C3510" t="s">
        <v>18417</v>
      </c>
      <c r="D3510" t="s">
        <v>18411</v>
      </c>
      <c r="E3510" t="s">
        <v>18363</v>
      </c>
      <c r="F3510" t="s">
        <v>18418</v>
      </c>
      <c r="G3510" t="s">
        <v>18316</v>
      </c>
      <c r="H3510">
        <v>28</v>
      </c>
      <c r="I3510" t="s">
        <v>9430</v>
      </c>
      <c r="J3510" t="s">
        <v>6763</v>
      </c>
      <c r="K3510">
        <v>158</v>
      </c>
      <c r="L3510" t="s">
        <v>30</v>
      </c>
      <c r="M3510" t="s">
        <v>31</v>
      </c>
      <c r="N3510" t="b">
        <v>0</v>
      </c>
      <c r="Q3510">
        <v>1644</v>
      </c>
      <c r="R3510">
        <v>17</v>
      </c>
      <c r="S3510">
        <v>0</v>
      </c>
      <c r="T3510">
        <v>0</v>
      </c>
      <c r="U3510">
        <v>5</v>
      </c>
    </row>
    <row r="3511" spans="1:21" x14ac:dyDescent="0.25">
      <c r="A3511" t="s">
        <v>18106</v>
      </c>
      <c r="B3511" t="s">
        <v>18107</v>
      </c>
      <c r="C3511" t="s">
        <v>18419</v>
      </c>
      <c r="D3511" t="s">
        <v>18420</v>
      </c>
      <c r="E3511" t="s">
        <v>18363</v>
      </c>
      <c r="F3511" t="s">
        <v>18421</v>
      </c>
      <c r="G3511" t="s">
        <v>18316</v>
      </c>
      <c r="H3511">
        <v>28</v>
      </c>
      <c r="I3511" t="s">
        <v>9430</v>
      </c>
      <c r="J3511" t="s">
        <v>954</v>
      </c>
      <c r="K3511">
        <v>377</v>
      </c>
      <c r="L3511" t="s">
        <v>30</v>
      </c>
      <c r="M3511" t="s">
        <v>31</v>
      </c>
      <c r="N3511" t="b">
        <v>0</v>
      </c>
      <c r="Q3511">
        <v>11785</v>
      </c>
      <c r="R3511">
        <v>64</v>
      </c>
      <c r="S3511">
        <v>3</v>
      </c>
      <c r="T3511">
        <v>0</v>
      </c>
      <c r="U3511">
        <v>7</v>
      </c>
    </row>
    <row r="3512" spans="1:21" x14ac:dyDescent="0.25">
      <c r="A3512" t="s">
        <v>18106</v>
      </c>
      <c r="B3512" t="s">
        <v>18107</v>
      </c>
      <c r="C3512" t="s">
        <v>18422</v>
      </c>
      <c r="D3512" t="s">
        <v>18423</v>
      </c>
      <c r="E3512" t="s">
        <v>18363</v>
      </c>
      <c r="F3512" t="s">
        <v>18424</v>
      </c>
      <c r="G3512" t="s">
        <v>18316</v>
      </c>
      <c r="H3512">
        <v>28</v>
      </c>
      <c r="I3512" t="s">
        <v>9430</v>
      </c>
      <c r="J3512" t="s">
        <v>2582</v>
      </c>
      <c r="K3512">
        <v>425</v>
      </c>
      <c r="L3512" t="s">
        <v>30</v>
      </c>
      <c r="M3512" t="s">
        <v>31</v>
      </c>
      <c r="N3512" t="b">
        <v>0</v>
      </c>
      <c r="Q3512">
        <v>1221</v>
      </c>
      <c r="R3512">
        <v>11</v>
      </c>
      <c r="S3512">
        <v>0</v>
      </c>
      <c r="T3512">
        <v>0</v>
      </c>
      <c r="U3512">
        <v>2</v>
      </c>
    </row>
    <row r="3513" spans="1:21" x14ac:dyDescent="0.25">
      <c r="A3513" t="s">
        <v>18106</v>
      </c>
      <c r="B3513" t="s">
        <v>18107</v>
      </c>
      <c r="C3513" t="s">
        <v>18425</v>
      </c>
      <c r="D3513" t="s">
        <v>18423</v>
      </c>
      <c r="E3513" t="s">
        <v>18363</v>
      </c>
      <c r="F3513" t="s">
        <v>18426</v>
      </c>
      <c r="G3513" t="s">
        <v>18316</v>
      </c>
      <c r="H3513">
        <v>28</v>
      </c>
      <c r="I3513" t="s">
        <v>9430</v>
      </c>
      <c r="J3513" t="s">
        <v>3715</v>
      </c>
      <c r="K3513">
        <v>358</v>
      </c>
      <c r="L3513" t="s">
        <v>30</v>
      </c>
      <c r="M3513" t="s">
        <v>31</v>
      </c>
      <c r="N3513" t="b">
        <v>0</v>
      </c>
      <c r="Q3513">
        <v>5230</v>
      </c>
      <c r="R3513">
        <v>29</v>
      </c>
      <c r="S3513">
        <v>6</v>
      </c>
      <c r="T3513">
        <v>0</v>
      </c>
      <c r="U3513">
        <v>3</v>
      </c>
    </row>
    <row r="3514" spans="1:21" x14ac:dyDescent="0.25">
      <c r="A3514" t="s">
        <v>18106</v>
      </c>
      <c r="B3514" t="s">
        <v>18107</v>
      </c>
      <c r="C3514" t="s">
        <v>18427</v>
      </c>
      <c r="D3514" t="s">
        <v>18428</v>
      </c>
      <c r="E3514" t="s">
        <v>18363</v>
      </c>
      <c r="F3514" t="s">
        <v>18429</v>
      </c>
      <c r="G3514" t="s">
        <v>18316</v>
      </c>
      <c r="H3514">
        <v>28</v>
      </c>
      <c r="I3514" t="s">
        <v>9430</v>
      </c>
      <c r="J3514" t="s">
        <v>4304</v>
      </c>
      <c r="K3514">
        <v>376</v>
      </c>
      <c r="L3514" t="s">
        <v>30</v>
      </c>
      <c r="M3514" t="s">
        <v>31</v>
      </c>
      <c r="N3514" t="b">
        <v>0</v>
      </c>
      <c r="Q3514">
        <v>2727</v>
      </c>
      <c r="R3514">
        <v>17</v>
      </c>
      <c r="S3514">
        <v>1</v>
      </c>
      <c r="T3514">
        <v>0</v>
      </c>
      <c r="U3514">
        <v>3</v>
      </c>
    </row>
    <row r="3515" spans="1:21" x14ac:dyDescent="0.25">
      <c r="A3515" t="s">
        <v>18106</v>
      </c>
      <c r="B3515" t="s">
        <v>18107</v>
      </c>
      <c r="C3515" t="s">
        <v>18430</v>
      </c>
      <c r="D3515" t="s">
        <v>18428</v>
      </c>
      <c r="E3515" t="s">
        <v>18363</v>
      </c>
      <c r="F3515" t="s">
        <v>18431</v>
      </c>
      <c r="G3515" t="s">
        <v>18316</v>
      </c>
      <c r="H3515">
        <v>28</v>
      </c>
      <c r="I3515" t="s">
        <v>9430</v>
      </c>
      <c r="J3515" t="s">
        <v>8833</v>
      </c>
      <c r="K3515">
        <v>381</v>
      </c>
      <c r="L3515" t="s">
        <v>30</v>
      </c>
      <c r="M3515" t="s">
        <v>31</v>
      </c>
      <c r="N3515" t="b">
        <v>0</v>
      </c>
      <c r="Q3515">
        <v>1629</v>
      </c>
      <c r="R3515">
        <v>15</v>
      </c>
      <c r="S3515">
        <v>0</v>
      </c>
      <c r="T3515">
        <v>0</v>
      </c>
      <c r="U3515">
        <v>3</v>
      </c>
    </row>
    <row r="3516" spans="1:21" x14ac:dyDescent="0.25">
      <c r="A3516" t="s">
        <v>18106</v>
      </c>
      <c r="B3516" t="s">
        <v>18107</v>
      </c>
      <c r="C3516" t="s">
        <v>18432</v>
      </c>
      <c r="D3516" t="s">
        <v>18433</v>
      </c>
      <c r="E3516" t="s">
        <v>18434</v>
      </c>
      <c r="F3516" t="s">
        <v>18435</v>
      </c>
      <c r="G3516" t="s">
        <v>18436</v>
      </c>
      <c r="H3516">
        <v>28</v>
      </c>
      <c r="I3516" t="s">
        <v>9430</v>
      </c>
      <c r="J3516" t="s">
        <v>7760</v>
      </c>
      <c r="K3516">
        <v>379</v>
      </c>
      <c r="L3516" t="s">
        <v>30</v>
      </c>
      <c r="M3516" t="s">
        <v>31</v>
      </c>
      <c r="N3516" t="b">
        <v>0</v>
      </c>
      <c r="O3516" t="s">
        <v>18437</v>
      </c>
      <c r="Q3516">
        <v>225</v>
      </c>
      <c r="R3516">
        <v>4</v>
      </c>
      <c r="S3516">
        <v>0</v>
      </c>
      <c r="T3516">
        <v>0</v>
      </c>
      <c r="U3516">
        <v>1</v>
      </c>
    </row>
    <row r="3517" spans="1:21" x14ac:dyDescent="0.25">
      <c r="A3517" t="s">
        <v>18106</v>
      </c>
      <c r="B3517" t="s">
        <v>18107</v>
      </c>
      <c r="C3517" t="s">
        <v>18438</v>
      </c>
      <c r="D3517" t="s">
        <v>18439</v>
      </c>
      <c r="E3517" t="s">
        <v>18440</v>
      </c>
      <c r="F3517" t="s">
        <v>18441</v>
      </c>
      <c r="G3517" t="s">
        <v>18442</v>
      </c>
      <c r="H3517">
        <v>28</v>
      </c>
      <c r="I3517" t="s">
        <v>9430</v>
      </c>
      <c r="J3517" t="s">
        <v>954</v>
      </c>
      <c r="K3517">
        <v>377</v>
      </c>
      <c r="L3517" t="s">
        <v>30</v>
      </c>
      <c r="M3517" t="s">
        <v>7991</v>
      </c>
      <c r="N3517" t="b">
        <v>0</v>
      </c>
      <c r="O3517" t="s">
        <v>18443</v>
      </c>
      <c r="Q3517">
        <v>27873</v>
      </c>
      <c r="R3517">
        <v>106</v>
      </c>
      <c r="S3517">
        <v>9</v>
      </c>
      <c r="T3517">
        <v>0</v>
      </c>
      <c r="U3517">
        <v>12</v>
      </c>
    </row>
    <row r="3518" spans="1:21" x14ac:dyDescent="0.25">
      <c r="A3518" t="s">
        <v>18106</v>
      </c>
      <c r="B3518" t="s">
        <v>18107</v>
      </c>
      <c r="C3518" t="s">
        <v>18444</v>
      </c>
      <c r="D3518" t="s">
        <v>18445</v>
      </c>
      <c r="E3518" t="s">
        <v>18440</v>
      </c>
      <c r="F3518" t="s">
        <v>18446</v>
      </c>
      <c r="G3518" t="s">
        <v>18447</v>
      </c>
      <c r="H3518">
        <v>28</v>
      </c>
      <c r="I3518" t="s">
        <v>9430</v>
      </c>
      <c r="J3518" t="s">
        <v>59</v>
      </c>
      <c r="K3518">
        <v>362</v>
      </c>
      <c r="L3518" t="s">
        <v>30</v>
      </c>
      <c r="M3518" t="s">
        <v>7991</v>
      </c>
      <c r="N3518" t="b">
        <v>0</v>
      </c>
      <c r="O3518" t="s">
        <v>18448</v>
      </c>
      <c r="Q3518">
        <v>19358</v>
      </c>
      <c r="R3518">
        <v>83</v>
      </c>
      <c r="S3518">
        <v>21</v>
      </c>
      <c r="T3518">
        <v>0</v>
      </c>
      <c r="U3518">
        <v>6</v>
      </c>
    </row>
    <row r="3519" spans="1:21" x14ac:dyDescent="0.25">
      <c r="A3519" t="s">
        <v>18106</v>
      </c>
      <c r="B3519" t="s">
        <v>18107</v>
      </c>
      <c r="C3519" t="s">
        <v>18449</v>
      </c>
      <c r="D3519" t="s">
        <v>18450</v>
      </c>
      <c r="E3519" t="s">
        <v>18440</v>
      </c>
      <c r="F3519" t="s">
        <v>18451</v>
      </c>
      <c r="G3519" t="s">
        <v>18447</v>
      </c>
      <c r="H3519">
        <v>28</v>
      </c>
      <c r="I3519" t="s">
        <v>9430</v>
      </c>
      <c r="J3519" t="s">
        <v>642</v>
      </c>
      <c r="K3519">
        <v>306</v>
      </c>
      <c r="L3519" t="s">
        <v>30</v>
      </c>
      <c r="M3519" t="s">
        <v>7991</v>
      </c>
      <c r="N3519" t="b">
        <v>0</v>
      </c>
      <c r="O3519" t="s">
        <v>18452</v>
      </c>
      <c r="Q3519">
        <v>9904</v>
      </c>
      <c r="R3519">
        <v>57</v>
      </c>
      <c r="S3519">
        <v>7</v>
      </c>
      <c r="T3519">
        <v>0</v>
      </c>
      <c r="U3519">
        <v>8</v>
      </c>
    </row>
    <row r="3520" spans="1:21" x14ac:dyDescent="0.25">
      <c r="A3520" t="s">
        <v>18106</v>
      </c>
      <c r="B3520" t="s">
        <v>18107</v>
      </c>
      <c r="C3520" t="s">
        <v>18453</v>
      </c>
      <c r="D3520" t="s">
        <v>18454</v>
      </c>
      <c r="E3520" t="s">
        <v>18440</v>
      </c>
      <c r="F3520" t="s">
        <v>18455</v>
      </c>
      <c r="G3520" t="s">
        <v>18442</v>
      </c>
      <c r="H3520">
        <v>28</v>
      </c>
      <c r="I3520" t="s">
        <v>9430</v>
      </c>
      <c r="J3520" t="s">
        <v>1042</v>
      </c>
      <c r="K3520">
        <v>387</v>
      </c>
      <c r="L3520" t="s">
        <v>30</v>
      </c>
      <c r="M3520" t="s">
        <v>7991</v>
      </c>
      <c r="N3520" t="b">
        <v>0</v>
      </c>
      <c r="O3520" t="s">
        <v>18456</v>
      </c>
      <c r="Q3520">
        <v>11278</v>
      </c>
      <c r="R3520">
        <v>77</v>
      </c>
      <c r="S3520">
        <v>8</v>
      </c>
      <c r="T3520">
        <v>0</v>
      </c>
      <c r="U3520">
        <v>5</v>
      </c>
    </row>
    <row r="3521" spans="1:21" x14ac:dyDescent="0.25">
      <c r="A3521" t="s">
        <v>18106</v>
      </c>
      <c r="B3521" t="s">
        <v>18107</v>
      </c>
      <c r="C3521" t="s">
        <v>18457</v>
      </c>
      <c r="D3521" t="s">
        <v>18458</v>
      </c>
      <c r="E3521" t="s">
        <v>18459</v>
      </c>
      <c r="F3521" t="s">
        <v>18460</v>
      </c>
      <c r="G3521" t="s">
        <v>18447</v>
      </c>
      <c r="H3521">
        <v>28</v>
      </c>
      <c r="I3521" t="s">
        <v>9430</v>
      </c>
      <c r="J3521" t="s">
        <v>10130</v>
      </c>
      <c r="K3521">
        <v>433</v>
      </c>
      <c r="L3521" t="s">
        <v>30</v>
      </c>
      <c r="M3521" t="s">
        <v>7991</v>
      </c>
      <c r="N3521" t="b">
        <v>0</v>
      </c>
      <c r="O3521" t="s">
        <v>18461</v>
      </c>
      <c r="Q3521">
        <v>9921</v>
      </c>
      <c r="R3521">
        <v>57</v>
      </c>
      <c r="S3521">
        <v>7</v>
      </c>
      <c r="T3521">
        <v>0</v>
      </c>
      <c r="U3521">
        <v>9</v>
      </c>
    </row>
    <row r="3522" spans="1:21" x14ac:dyDescent="0.25">
      <c r="A3522" t="s">
        <v>18106</v>
      </c>
      <c r="B3522" t="s">
        <v>18107</v>
      </c>
      <c r="C3522" t="s">
        <v>18462</v>
      </c>
      <c r="D3522" t="s">
        <v>18463</v>
      </c>
      <c r="E3522" t="s">
        <v>18459</v>
      </c>
      <c r="F3522" t="s">
        <v>18464</v>
      </c>
      <c r="G3522" t="s">
        <v>18442</v>
      </c>
      <c r="H3522">
        <v>28</v>
      </c>
      <c r="I3522" t="s">
        <v>9430</v>
      </c>
      <c r="J3522" t="s">
        <v>9044</v>
      </c>
      <c r="K3522">
        <v>295</v>
      </c>
      <c r="L3522" t="s">
        <v>30</v>
      </c>
      <c r="M3522" t="s">
        <v>7991</v>
      </c>
      <c r="N3522" t="b">
        <v>0</v>
      </c>
      <c r="O3522" t="s">
        <v>18465</v>
      </c>
      <c r="Q3522">
        <v>6218</v>
      </c>
      <c r="R3522">
        <v>41</v>
      </c>
      <c r="S3522">
        <v>1</v>
      </c>
      <c r="T3522">
        <v>0</v>
      </c>
      <c r="U3522">
        <v>0</v>
      </c>
    </row>
    <row r="3523" spans="1:21" x14ac:dyDescent="0.25">
      <c r="A3523" t="s">
        <v>18106</v>
      </c>
      <c r="B3523" t="s">
        <v>18107</v>
      </c>
      <c r="C3523" t="s">
        <v>18466</v>
      </c>
      <c r="D3523" t="s">
        <v>18467</v>
      </c>
      <c r="E3523" t="s">
        <v>18459</v>
      </c>
      <c r="F3523" t="s">
        <v>18468</v>
      </c>
      <c r="G3523" t="s">
        <v>18442</v>
      </c>
      <c r="H3523">
        <v>28</v>
      </c>
      <c r="I3523" t="s">
        <v>9430</v>
      </c>
      <c r="J3523" t="s">
        <v>9088</v>
      </c>
      <c r="K3523">
        <v>278</v>
      </c>
      <c r="L3523" t="s">
        <v>30</v>
      </c>
      <c r="M3523" t="s">
        <v>7991</v>
      </c>
      <c r="N3523" t="b">
        <v>0</v>
      </c>
      <c r="O3523" t="s">
        <v>18469</v>
      </c>
      <c r="Q3523">
        <v>6705</v>
      </c>
      <c r="R3523">
        <v>53</v>
      </c>
      <c r="S3523">
        <v>1</v>
      </c>
      <c r="T3523">
        <v>0</v>
      </c>
      <c r="U3523">
        <v>5</v>
      </c>
    </row>
    <row r="3524" spans="1:21" x14ac:dyDescent="0.25">
      <c r="A3524" t="s">
        <v>18106</v>
      </c>
      <c r="B3524" t="s">
        <v>18107</v>
      </c>
      <c r="C3524" t="s">
        <v>18470</v>
      </c>
      <c r="D3524" t="s">
        <v>18471</v>
      </c>
      <c r="E3524" t="s">
        <v>18459</v>
      </c>
      <c r="F3524" t="s">
        <v>18472</v>
      </c>
      <c r="G3524" t="s">
        <v>18447</v>
      </c>
      <c r="H3524">
        <v>28</v>
      </c>
      <c r="I3524" t="s">
        <v>9430</v>
      </c>
      <c r="J3524" t="s">
        <v>4656</v>
      </c>
      <c r="K3524">
        <v>344</v>
      </c>
      <c r="L3524" t="s">
        <v>30</v>
      </c>
      <c r="M3524" t="s">
        <v>7991</v>
      </c>
      <c r="N3524" t="b">
        <v>0</v>
      </c>
      <c r="O3524" t="s">
        <v>18473</v>
      </c>
      <c r="Q3524">
        <v>8868</v>
      </c>
      <c r="R3524">
        <v>53</v>
      </c>
      <c r="S3524">
        <v>1</v>
      </c>
      <c r="T3524">
        <v>0</v>
      </c>
      <c r="U3524">
        <v>6</v>
      </c>
    </row>
    <row r="3525" spans="1:21" x14ac:dyDescent="0.25">
      <c r="A3525" t="s">
        <v>18106</v>
      </c>
      <c r="B3525" t="s">
        <v>18107</v>
      </c>
      <c r="C3525" t="s">
        <v>18474</v>
      </c>
      <c r="D3525" t="s">
        <v>18475</v>
      </c>
      <c r="E3525" t="s">
        <v>18459</v>
      </c>
      <c r="F3525" t="s">
        <v>18476</v>
      </c>
      <c r="G3525" t="s">
        <v>18447</v>
      </c>
      <c r="H3525">
        <v>28</v>
      </c>
      <c r="I3525" t="s">
        <v>9430</v>
      </c>
      <c r="J3525" t="s">
        <v>11864</v>
      </c>
      <c r="K3525">
        <v>297</v>
      </c>
      <c r="L3525" t="s">
        <v>30</v>
      </c>
      <c r="M3525" t="s">
        <v>7991</v>
      </c>
      <c r="N3525" t="b">
        <v>0</v>
      </c>
      <c r="O3525" t="s">
        <v>18477</v>
      </c>
      <c r="Q3525">
        <v>6923</v>
      </c>
      <c r="R3525">
        <v>44</v>
      </c>
      <c r="S3525">
        <v>0</v>
      </c>
      <c r="T3525">
        <v>0</v>
      </c>
      <c r="U3525">
        <v>3</v>
      </c>
    </row>
    <row r="3526" spans="1:21" x14ac:dyDescent="0.25">
      <c r="A3526" t="s">
        <v>18106</v>
      </c>
      <c r="B3526" t="s">
        <v>18107</v>
      </c>
      <c r="C3526" t="s">
        <v>18478</v>
      </c>
      <c r="D3526" t="s">
        <v>18479</v>
      </c>
      <c r="E3526" t="s">
        <v>18480</v>
      </c>
      <c r="F3526" t="s">
        <v>18481</v>
      </c>
      <c r="G3526" t="s">
        <v>18447</v>
      </c>
      <c r="H3526">
        <v>28</v>
      </c>
      <c r="I3526" t="s">
        <v>9430</v>
      </c>
      <c r="J3526" t="s">
        <v>4535</v>
      </c>
      <c r="K3526">
        <v>329</v>
      </c>
      <c r="L3526" t="s">
        <v>30</v>
      </c>
      <c r="M3526" t="s">
        <v>7991</v>
      </c>
      <c r="N3526" t="b">
        <v>0</v>
      </c>
      <c r="O3526" t="s">
        <v>18482</v>
      </c>
      <c r="Q3526">
        <v>9315</v>
      </c>
      <c r="R3526">
        <v>56</v>
      </c>
      <c r="S3526">
        <v>4</v>
      </c>
      <c r="T3526">
        <v>0</v>
      </c>
      <c r="U3526">
        <v>6</v>
      </c>
    </row>
    <row r="3527" spans="1:21" x14ac:dyDescent="0.25">
      <c r="A3527" t="s">
        <v>18106</v>
      </c>
      <c r="B3527" t="s">
        <v>18107</v>
      </c>
      <c r="C3527" t="s">
        <v>18483</v>
      </c>
      <c r="D3527" t="s">
        <v>18484</v>
      </c>
      <c r="E3527" t="s">
        <v>18480</v>
      </c>
      <c r="F3527" t="s">
        <v>18485</v>
      </c>
      <c r="G3527" t="s">
        <v>18447</v>
      </c>
      <c r="H3527">
        <v>28</v>
      </c>
      <c r="I3527" t="s">
        <v>9430</v>
      </c>
      <c r="J3527" t="s">
        <v>4880</v>
      </c>
      <c r="K3527">
        <v>419</v>
      </c>
      <c r="L3527" t="s">
        <v>30</v>
      </c>
      <c r="M3527" t="s">
        <v>7991</v>
      </c>
      <c r="N3527" t="b">
        <v>0</v>
      </c>
      <c r="O3527" t="s">
        <v>18486</v>
      </c>
      <c r="Q3527">
        <v>8519</v>
      </c>
      <c r="R3527">
        <v>58</v>
      </c>
      <c r="S3527">
        <v>1</v>
      </c>
      <c r="T3527">
        <v>0</v>
      </c>
      <c r="U3527">
        <v>5</v>
      </c>
    </row>
    <row r="3528" spans="1:21" x14ac:dyDescent="0.25">
      <c r="A3528" t="s">
        <v>18106</v>
      </c>
      <c r="B3528" t="s">
        <v>18107</v>
      </c>
      <c r="C3528" t="s">
        <v>18487</v>
      </c>
      <c r="D3528" t="s">
        <v>18488</v>
      </c>
      <c r="E3528" t="s">
        <v>18480</v>
      </c>
      <c r="F3528" t="s">
        <v>18489</v>
      </c>
      <c r="G3528" t="s">
        <v>18442</v>
      </c>
      <c r="H3528">
        <v>28</v>
      </c>
      <c r="I3528" t="s">
        <v>9430</v>
      </c>
      <c r="J3528" t="s">
        <v>190</v>
      </c>
      <c r="K3528">
        <v>335</v>
      </c>
      <c r="L3528" t="s">
        <v>30</v>
      </c>
      <c r="M3528" t="s">
        <v>31</v>
      </c>
      <c r="N3528" t="b">
        <v>0</v>
      </c>
      <c r="O3528" t="s">
        <v>18490</v>
      </c>
      <c r="Q3528">
        <v>7630</v>
      </c>
      <c r="R3528">
        <v>53</v>
      </c>
      <c r="S3528">
        <v>2</v>
      </c>
      <c r="T3528">
        <v>0</v>
      </c>
      <c r="U3528">
        <v>2</v>
      </c>
    </row>
    <row r="3529" spans="1:21" x14ac:dyDescent="0.25">
      <c r="A3529" t="s">
        <v>18106</v>
      </c>
      <c r="B3529" t="s">
        <v>18107</v>
      </c>
      <c r="C3529" t="s">
        <v>18491</v>
      </c>
      <c r="D3529" t="s">
        <v>18492</v>
      </c>
      <c r="E3529" t="s">
        <v>18480</v>
      </c>
      <c r="F3529" t="s">
        <v>18493</v>
      </c>
      <c r="G3529" t="s">
        <v>18447</v>
      </c>
      <c r="H3529">
        <v>28</v>
      </c>
      <c r="I3529" t="s">
        <v>9430</v>
      </c>
      <c r="J3529" t="s">
        <v>6154</v>
      </c>
      <c r="K3529">
        <v>317</v>
      </c>
      <c r="L3529" t="s">
        <v>30</v>
      </c>
      <c r="M3529" t="s">
        <v>31</v>
      </c>
      <c r="N3529" t="b">
        <v>0</v>
      </c>
      <c r="O3529" t="s">
        <v>18494</v>
      </c>
      <c r="Q3529">
        <v>9248</v>
      </c>
      <c r="R3529">
        <v>55</v>
      </c>
      <c r="S3529">
        <v>0</v>
      </c>
      <c r="T3529">
        <v>0</v>
      </c>
      <c r="U3529">
        <v>9</v>
      </c>
    </row>
    <row r="3530" spans="1:21" x14ac:dyDescent="0.25">
      <c r="A3530" t="s">
        <v>18106</v>
      </c>
      <c r="B3530" t="s">
        <v>18107</v>
      </c>
      <c r="C3530" t="s">
        <v>18495</v>
      </c>
      <c r="D3530" t="s">
        <v>18496</v>
      </c>
      <c r="E3530" t="s">
        <v>18497</v>
      </c>
      <c r="F3530" t="s">
        <v>18498</v>
      </c>
      <c r="G3530" t="s">
        <v>18442</v>
      </c>
      <c r="H3530">
        <v>28</v>
      </c>
      <c r="I3530" t="s">
        <v>9430</v>
      </c>
      <c r="J3530" t="s">
        <v>2416</v>
      </c>
      <c r="K3530">
        <v>275</v>
      </c>
      <c r="L3530" t="s">
        <v>30</v>
      </c>
      <c r="M3530" t="s">
        <v>31</v>
      </c>
      <c r="N3530" t="b">
        <v>0</v>
      </c>
      <c r="O3530" t="s">
        <v>18499</v>
      </c>
      <c r="Q3530">
        <v>21465</v>
      </c>
      <c r="R3530">
        <v>165</v>
      </c>
      <c r="S3530">
        <v>2</v>
      </c>
      <c r="T3530">
        <v>0</v>
      </c>
      <c r="U3530">
        <v>13</v>
      </c>
    </row>
    <row r="3531" spans="1:21" x14ac:dyDescent="0.25">
      <c r="A3531" t="s">
        <v>18106</v>
      </c>
      <c r="B3531" t="s">
        <v>18107</v>
      </c>
      <c r="C3531" t="s">
        <v>18500</v>
      </c>
      <c r="D3531" t="s">
        <v>18501</v>
      </c>
      <c r="E3531" t="s">
        <v>18502</v>
      </c>
      <c r="F3531" t="s">
        <v>18503</v>
      </c>
      <c r="G3531" t="s">
        <v>18442</v>
      </c>
      <c r="H3531">
        <v>28</v>
      </c>
      <c r="I3531" t="s">
        <v>9430</v>
      </c>
      <c r="J3531" t="s">
        <v>611</v>
      </c>
      <c r="K3531">
        <v>193</v>
      </c>
      <c r="L3531" t="s">
        <v>30</v>
      </c>
      <c r="M3531" t="s">
        <v>7991</v>
      </c>
      <c r="N3531" t="b">
        <v>0</v>
      </c>
      <c r="O3531" t="s">
        <v>18504</v>
      </c>
      <c r="Q3531">
        <v>45424</v>
      </c>
      <c r="R3531">
        <v>237</v>
      </c>
      <c r="S3531">
        <v>2</v>
      </c>
      <c r="T3531">
        <v>0</v>
      </c>
      <c r="U3531">
        <v>22</v>
      </c>
    </row>
    <row r="3532" spans="1:21" x14ac:dyDescent="0.25">
      <c r="A3532" t="s">
        <v>18106</v>
      </c>
      <c r="B3532" t="s">
        <v>18107</v>
      </c>
      <c r="C3532" t="s">
        <v>18505</v>
      </c>
      <c r="D3532" t="s">
        <v>18506</v>
      </c>
      <c r="E3532" t="s">
        <v>18507</v>
      </c>
      <c r="F3532" t="s">
        <v>18508</v>
      </c>
      <c r="G3532" t="s">
        <v>18442</v>
      </c>
      <c r="H3532">
        <v>28</v>
      </c>
      <c r="I3532" t="s">
        <v>9430</v>
      </c>
      <c r="J3532" t="s">
        <v>12511</v>
      </c>
      <c r="K3532">
        <v>441</v>
      </c>
      <c r="L3532" t="s">
        <v>30</v>
      </c>
      <c r="M3532" t="s">
        <v>7991</v>
      </c>
      <c r="N3532" t="b">
        <v>0</v>
      </c>
      <c r="O3532" t="s">
        <v>18509</v>
      </c>
      <c r="Q3532">
        <v>5173</v>
      </c>
      <c r="R3532">
        <v>96</v>
      </c>
      <c r="S3532">
        <v>0</v>
      </c>
      <c r="T3532">
        <v>0</v>
      </c>
      <c r="U3532">
        <v>48</v>
      </c>
    </row>
    <row r="3533" spans="1:21" x14ac:dyDescent="0.25">
      <c r="A3533" t="s">
        <v>18106</v>
      </c>
      <c r="B3533" t="s">
        <v>18107</v>
      </c>
      <c r="C3533" t="s">
        <v>18510</v>
      </c>
      <c r="D3533" t="s">
        <v>18511</v>
      </c>
      <c r="E3533" t="s">
        <v>18512</v>
      </c>
      <c r="F3533" t="s">
        <v>18513</v>
      </c>
      <c r="G3533" t="s">
        <v>18447</v>
      </c>
      <c r="H3533">
        <v>28</v>
      </c>
      <c r="I3533" t="s">
        <v>9430</v>
      </c>
      <c r="J3533" t="s">
        <v>9658</v>
      </c>
      <c r="K3533">
        <v>500</v>
      </c>
      <c r="L3533" t="s">
        <v>30</v>
      </c>
      <c r="M3533" t="s">
        <v>31</v>
      </c>
      <c r="N3533" t="b">
        <v>0</v>
      </c>
      <c r="O3533" t="s">
        <v>18514</v>
      </c>
      <c r="Q3533">
        <v>8420</v>
      </c>
      <c r="R3533">
        <v>96</v>
      </c>
      <c r="S3533">
        <v>1</v>
      </c>
      <c r="T3533">
        <v>0</v>
      </c>
      <c r="U3533">
        <v>17</v>
      </c>
    </row>
    <row r="3534" spans="1:21" x14ac:dyDescent="0.25">
      <c r="A3534" t="s">
        <v>18106</v>
      </c>
      <c r="B3534" t="s">
        <v>18107</v>
      </c>
      <c r="C3534" t="s">
        <v>18515</v>
      </c>
      <c r="D3534" t="s">
        <v>18516</v>
      </c>
      <c r="E3534" t="s">
        <v>18517</v>
      </c>
      <c r="F3534" t="s">
        <v>18518</v>
      </c>
      <c r="G3534" t="s">
        <v>18447</v>
      </c>
      <c r="H3534">
        <v>28</v>
      </c>
      <c r="I3534" t="s">
        <v>9430</v>
      </c>
      <c r="J3534" t="s">
        <v>12516</v>
      </c>
      <c r="K3534">
        <v>198</v>
      </c>
      <c r="L3534" t="s">
        <v>30</v>
      </c>
      <c r="M3534" t="s">
        <v>31</v>
      </c>
      <c r="N3534" t="b">
        <v>0</v>
      </c>
      <c r="O3534" t="s">
        <v>18519</v>
      </c>
      <c r="Q3534">
        <v>4355</v>
      </c>
      <c r="R3534">
        <v>24</v>
      </c>
      <c r="S3534">
        <v>2</v>
      </c>
      <c r="T3534">
        <v>0</v>
      </c>
      <c r="U3534">
        <v>3</v>
      </c>
    </row>
    <row r="3535" spans="1:21" x14ac:dyDescent="0.25">
      <c r="A3535" t="s">
        <v>18106</v>
      </c>
      <c r="B3535" t="s">
        <v>18107</v>
      </c>
      <c r="C3535" t="s">
        <v>18520</v>
      </c>
      <c r="D3535" t="s">
        <v>18521</v>
      </c>
      <c r="E3535" t="s">
        <v>18522</v>
      </c>
      <c r="F3535" t="s">
        <v>18523</v>
      </c>
      <c r="G3535" t="s">
        <v>18442</v>
      </c>
      <c r="H3535">
        <v>28</v>
      </c>
      <c r="I3535" t="s">
        <v>9430</v>
      </c>
      <c r="J3535" t="s">
        <v>4485</v>
      </c>
      <c r="K3535">
        <v>242</v>
      </c>
      <c r="L3535" t="s">
        <v>30</v>
      </c>
      <c r="M3535" t="s">
        <v>7991</v>
      </c>
      <c r="N3535" t="b">
        <v>0</v>
      </c>
      <c r="O3535" t="s">
        <v>18524</v>
      </c>
      <c r="Q3535">
        <v>7349</v>
      </c>
      <c r="R3535">
        <v>61</v>
      </c>
      <c r="S3535">
        <v>0</v>
      </c>
      <c r="T3535">
        <v>0</v>
      </c>
      <c r="U3535">
        <v>5</v>
      </c>
    </row>
    <row r="3536" spans="1:21" x14ac:dyDescent="0.25">
      <c r="A3536" t="s">
        <v>18106</v>
      </c>
      <c r="B3536" t="s">
        <v>18107</v>
      </c>
      <c r="C3536" t="s">
        <v>18525</v>
      </c>
      <c r="D3536" t="s">
        <v>18526</v>
      </c>
      <c r="E3536" t="s">
        <v>18527</v>
      </c>
      <c r="F3536" t="s">
        <v>18528</v>
      </c>
      <c r="G3536" t="s">
        <v>18442</v>
      </c>
      <c r="H3536">
        <v>28</v>
      </c>
      <c r="I3536" t="s">
        <v>9430</v>
      </c>
      <c r="J3536" t="s">
        <v>660</v>
      </c>
      <c r="K3536">
        <v>352</v>
      </c>
      <c r="L3536" t="s">
        <v>30</v>
      </c>
      <c r="M3536" t="s">
        <v>7991</v>
      </c>
      <c r="N3536" t="b">
        <v>0</v>
      </c>
      <c r="O3536" t="s">
        <v>18529</v>
      </c>
      <c r="Q3536">
        <v>5015</v>
      </c>
      <c r="R3536">
        <v>36</v>
      </c>
      <c r="S3536">
        <v>1</v>
      </c>
      <c r="T3536">
        <v>0</v>
      </c>
      <c r="U3536">
        <v>0</v>
      </c>
    </row>
    <row r="3537" spans="1:21" x14ac:dyDescent="0.25">
      <c r="A3537" t="s">
        <v>18106</v>
      </c>
      <c r="B3537" t="s">
        <v>18107</v>
      </c>
      <c r="C3537" t="e">
        <v>#NAME?</v>
      </c>
      <c r="D3537" t="s">
        <v>18530</v>
      </c>
      <c r="E3537" t="s">
        <v>18531</v>
      </c>
      <c r="F3537" t="s">
        <v>18532</v>
      </c>
      <c r="G3537" t="s">
        <v>18447</v>
      </c>
      <c r="H3537">
        <v>28</v>
      </c>
      <c r="I3537" t="s">
        <v>9430</v>
      </c>
      <c r="J3537" t="s">
        <v>1237</v>
      </c>
      <c r="K3537">
        <v>312</v>
      </c>
      <c r="L3537" t="s">
        <v>30</v>
      </c>
      <c r="M3537" t="s">
        <v>31</v>
      </c>
      <c r="N3537" t="b">
        <v>0</v>
      </c>
      <c r="O3537" t="s">
        <v>18533</v>
      </c>
      <c r="Q3537">
        <v>6823</v>
      </c>
      <c r="R3537">
        <v>46</v>
      </c>
      <c r="S3537">
        <v>0</v>
      </c>
      <c r="T3537">
        <v>0</v>
      </c>
      <c r="U3537">
        <v>11</v>
      </c>
    </row>
    <row r="3538" spans="1:21" x14ac:dyDescent="0.25">
      <c r="A3538" t="s">
        <v>18106</v>
      </c>
      <c r="B3538" t="s">
        <v>18107</v>
      </c>
      <c r="C3538" t="s">
        <v>18534</v>
      </c>
      <c r="D3538" t="s">
        <v>18535</v>
      </c>
      <c r="E3538" t="s">
        <v>18536</v>
      </c>
      <c r="F3538" t="s">
        <v>18537</v>
      </c>
      <c r="G3538" t="s">
        <v>18442</v>
      </c>
      <c r="H3538">
        <v>28</v>
      </c>
      <c r="I3538" t="s">
        <v>9430</v>
      </c>
      <c r="J3538" t="s">
        <v>842</v>
      </c>
      <c r="K3538">
        <v>410</v>
      </c>
      <c r="L3538" t="s">
        <v>30</v>
      </c>
      <c r="M3538" t="s">
        <v>31</v>
      </c>
      <c r="N3538" t="b">
        <v>0</v>
      </c>
      <c r="O3538" t="s">
        <v>18538</v>
      </c>
      <c r="Q3538">
        <v>17917</v>
      </c>
      <c r="R3538">
        <v>64</v>
      </c>
      <c r="S3538">
        <v>8</v>
      </c>
      <c r="T3538">
        <v>0</v>
      </c>
      <c r="U3538">
        <v>3</v>
      </c>
    </row>
    <row r="3539" spans="1:21" x14ac:dyDescent="0.25">
      <c r="A3539" t="s">
        <v>18106</v>
      </c>
      <c r="B3539" t="s">
        <v>18107</v>
      </c>
      <c r="C3539" t="s">
        <v>18539</v>
      </c>
      <c r="D3539" t="s">
        <v>18540</v>
      </c>
      <c r="E3539" t="s">
        <v>18541</v>
      </c>
      <c r="F3539" t="s">
        <v>18542</v>
      </c>
      <c r="G3539" t="s">
        <v>18447</v>
      </c>
      <c r="H3539">
        <v>28</v>
      </c>
      <c r="I3539" t="s">
        <v>9430</v>
      </c>
      <c r="J3539" t="s">
        <v>16599</v>
      </c>
      <c r="K3539">
        <v>628</v>
      </c>
      <c r="L3539" t="s">
        <v>30</v>
      </c>
      <c r="M3539" t="s">
        <v>31</v>
      </c>
      <c r="N3539" t="b">
        <v>0</v>
      </c>
      <c r="O3539" t="s">
        <v>18543</v>
      </c>
      <c r="Q3539">
        <v>42733</v>
      </c>
      <c r="R3539">
        <v>168</v>
      </c>
      <c r="S3539">
        <v>13</v>
      </c>
      <c r="T3539">
        <v>0</v>
      </c>
      <c r="U3539">
        <v>26</v>
      </c>
    </row>
    <row r="3540" spans="1:21" x14ac:dyDescent="0.25">
      <c r="A3540" t="s">
        <v>18106</v>
      </c>
      <c r="B3540" t="s">
        <v>18107</v>
      </c>
      <c r="C3540" t="s">
        <v>18544</v>
      </c>
      <c r="D3540" t="s">
        <v>18545</v>
      </c>
      <c r="E3540" t="s">
        <v>18546</v>
      </c>
      <c r="F3540" t="s">
        <v>18547</v>
      </c>
      <c r="G3540" t="s">
        <v>18447</v>
      </c>
      <c r="H3540">
        <v>28</v>
      </c>
      <c r="I3540" t="s">
        <v>9430</v>
      </c>
      <c r="J3540" t="s">
        <v>9108</v>
      </c>
      <c r="K3540">
        <v>151</v>
      </c>
      <c r="L3540" t="s">
        <v>30</v>
      </c>
      <c r="M3540" t="s">
        <v>31</v>
      </c>
      <c r="N3540" t="b">
        <v>0</v>
      </c>
      <c r="O3540" t="s">
        <v>18548</v>
      </c>
      <c r="Q3540">
        <v>5625</v>
      </c>
      <c r="R3540">
        <v>33</v>
      </c>
      <c r="S3540">
        <v>2</v>
      </c>
      <c r="T3540">
        <v>0</v>
      </c>
      <c r="U3540">
        <v>4</v>
      </c>
    </row>
    <row r="3541" spans="1:21" x14ac:dyDescent="0.25">
      <c r="A3541" t="s">
        <v>18106</v>
      </c>
      <c r="B3541" t="s">
        <v>18107</v>
      </c>
      <c r="C3541" t="s">
        <v>18549</v>
      </c>
      <c r="D3541" t="s">
        <v>18550</v>
      </c>
      <c r="E3541" t="s">
        <v>18551</v>
      </c>
      <c r="F3541" t="s">
        <v>18552</v>
      </c>
      <c r="G3541" t="s">
        <v>18442</v>
      </c>
      <c r="H3541">
        <v>28</v>
      </c>
      <c r="I3541" t="s">
        <v>9430</v>
      </c>
      <c r="J3541" t="s">
        <v>695</v>
      </c>
      <c r="K3541">
        <v>274</v>
      </c>
      <c r="L3541" t="s">
        <v>30</v>
      </c>
      <c r="M3541" t="s">
        <v>7991</v>
      </c>
      <c r="N3541" t="b">
        <v>0</v>
      </c>
      <c r="O3541" t="s">
        <v>18553</v>
      </c>
      <c r="Q3541">
        <v>11295</v>
      </c>
      <c r="R3541">
        <v>74</v>
      </c>
      <c r="S3541">
        <v>0</v>
      </c>
      <c r="T3541">
        <v>0</v>
      </c>
      <c r="U3541">
        <v>5</v>
      </c>
    </row>
    <row r="3542" spans="1:21" x14ac:dyDescent="0.25">
      <c r="A3542" t="s">
        <v>18106</v>
      </c>
      <c r="B3542" t="s">
        <v>18107</v>
      </c>
      <c r="C3542" t="s">
        <v>18554</v>
      </c>
      <c r="D3542" t="s">
        <v>18555</v>
      </c>
      <c r="E3542" t="s">
        <v>18551</v>
      </c>
      <c r="F3542" t="s">
        <v>18556</v>
      </c>
      <c r="G3542" t="s">
        <v>18442</v>
      </c>
      <c r="H3542">
        <v>28</v>
      </c>
      <c r="I3542" t="s">
        <v>9430</v>
      </c>
      <c r="J3542" t="s">
        <v>8895</v>
      </c>
      <c r="K3542">
        <v>414</v>
      </c>
      <c r="L3542" t="s">
        <v>30</v>
      </c>
      <c r="M3542" t="s">
        <v>7991</v>
      </c>
      <c r="N3542" t="b">
        <v>0</v>
      </c>
      <c r="O3542" t="s">
        <v>18557</v>
      </c>
      <c r="Q3542">
        <v>14997</v>
      </c>
      <c r="R3542">
        <v>89</v>
      </c>
      <c r="S3542">
        <v>0</v>
      </c>
      <c r="T3542">
        <v>0</v>
      </c>
      <c r="U3542">
        <v>12</v>
      </c>
    </row>
    <row r="3543" spans="1:21" x14ac:dyDescent="0.25">
      <c r="A3543" t="s">
        <v>18106</v>
      </c>
      <c r="B3543" t="s">
        <v>18107</v>
      </c>
      <c r="C3543" t="s">
        <v>18558</v>
      </c>
      <c r="D3543" t="s">
        <v>18559</v>
      </c>
      <c r="E3543" t="s">
        <v>18560</v>
      </c>
      <c r="F3543" t="s">
        <v>18561</v>
      </c>
      <c r="G3543" t="s">
        <v>18442</v>
      </c>
      <c r="H3543">
        <v>28</v>
      </c>
      <c r="I3543" t="s">
        <v>9430</v>
      </c>
      <c r="J3543" t="s">
        <v>6763</v>
      </c>
      <c r="K3543">
        <v>158</v>
      </c>
      <c r="L3543" t="s">
        <v>30</v>
      </c>
      <c r="M3543" t="s">
        <v>7991</v>
      </c>
      <c r="N3543" t="b">
        <v>0</v>
      </c>
      <c r="O3543" t="s">
        <v>18562</v>
      </c>
      <c r="Q3543">
        <v>10987</v>
      </c>
      <c r="R3543">
        <v>62</v>
      </c>
      <c r="S3543">
        <v>2</v>
      </c>
      <c r="T3543">
        <v>0</v>
      </c>
      <c r="U3543">
        <v>2</v>
      </c>
    </row>
    <row r="3544" spans="1:21" x14ac:dyDescent="0.25">
      <c r="A3544" t="s">
        <v>18106</v>
      </c>
      <c r="B3544" t="s">
        <v>18107</v>
      </c>
      <c r="C3544" t="s">
        <v>18563</v>
      </c>
      <c r="D3544" t="s">
        <v>18564</v>
      </c>
      <c r="E3544" t="s">
        <v>18565</v>
      </c>
      <c r="F3544" t="s">
        <v>18566</v>
      </c>
      <c r="G3544" t="s">
        <v>18442</v>
      </c>
      <c r="H3544">
        <v>28</v>
      </c>
      <c r="I3544" t="s">
        <v>9430</v>
      </c>
      <c r="J3544" t="s">
        <v>11099</v>
      </c>
      <c r="K3544">
        <v>269</v>
      </c>
      <c r="L3544" t="s">
        <v>30</v>
      </c>
      <c r="M3544" t="s">
        <v>7991</v>
      </c>
      <c r="N3544" t="b">
        <v>0</v>
      </c>
      <c r="O3544" t="s">
        <v>18567</v>
      </c>
      <c r="Q3544">
        <v>14444</v>
      </c>
      <c r="R3544">
        <v>58</v>
      </c>
      <c r="S3544">
        <v>0</v>
      </c>
      <c r="T3544">
        <v>0</v>
      </c>
      <c r="U3544">
        <v>4</v>
      </c>
    </row>
    <row r="3545" spans="1:21" x14ac:dyDescent="0.25">
      <c r="A3545" t="s">
        <v>18106</v>
      </c>
      <c r="B3545" t="s">
        <v>18107</v>
      </c>
      <c r="C3545" t="s">
        <v>18568</v>
      </c>
      <c r="D3545" t="s">
        <v>18569</v>
      </c>
      <c r="E3545" t="s">
        <v>18570</v>
      </c>
      <c r="F3545" t="s">
        <v>18571</v>
      </c>
      <c r="G3545" t="s">
        <v>18442</v>
      </c>
      <c r="H3545">
        <v>28</v>
      </c>
      <c r="I3545" t="s">
        <v>9430</v>
      </c>
      <c r="J3545" t="s">
        <v>6385</v>
      </c>
      <c r="K3545">
        <v>350</v>
      </c>
      <c r="L3545" t="s">
        <v>30</v>
      </c>
      <c r="M3545" t="s">
        <v>7991</v>
      </c>
      <c r="N3545" t="b">
        <v>0</v>
      </c>
      <c r="O3545" t="s">
        <v>18572</v>
      </c>
      <c r="Q3545">
        <v>16471</v>
      </c>
      <c r="R3545">
        <v>109</v>
      </c>
      <c r="S3545">
        <v>2</v>
      </c>
      <c r="T3545">
        <v>0</v>
      </c>
      <c r="U3545">
        <v>1</v>
      </c>
    </row>
    <row r="3546" spans="1:21" x14ac:dyDescent="0.25">
      <c r="A3546" t="s">
        <v>18106</v>
      </c>
      <c r="B3546" t="s">
        <v>18107</v>
      </c>
      <c r="C3546" t="s">
        <v>18573</v>
      </c>
      <c r="D3546" t="s">
        <v>18574</v>
      </c>
      <c r="E3546" t="s">
        <v>18575</v>
      </c>
      <c r="F3546" t="s">
        <v>18576</v>
      </c>
      <c r="G3546" t="s">
        <v>18577</v>
      </c>
      <c r="H3546">
        <v>28</v>
      </c>
      <c r="I3546" t="s">
        <v>9430</v>
      </c>
      <c r="J3546" t="s">
        <v>8146</v>
      </c>
      <c r="K3546">
        <v>460</v>
      </c>
      <c r="L3546" t="s">
        <v>30</v>
      </c>
      <c r="M3546" t="s">
        <v>31</v>
      </c>
      <c r="N3546" t="b">
        <v>0</v>
      </c>
      <c r="Q3546">
        <v>11432</v>
      </c>
      <c r="R3546">
        <v>64</v>
      </c>
      <c r="S3546">
        <v>2</v>
      </c>
      <c r="T3546">
        <v>0</v>
      </c>
      <c r="U3546">
        <v>9</v>
      </c>
    </row>
    <row r="3547" spans="1:21" x14ac:dyDescent="0.25">
      <c r="A3547" t="s">
        <v>18106</v>
      </c>
      <c r="B3547" t="s">
        <v>18107</v>
      </c>
      <c r="C3547" t="s">
        <v>18578</v>
      </c>
      <c r="D3547" t="s">
        <v>18579</v>
      </c>
      <c r="E3547" t="s">
        <v>18580</v>
      </c>
      <c r="F3547" t="s">
        <v>18581</v>
      </c>
      <c r="G3547" t="s">
        <v>18577</v>
      </c>
      <c r="H3547">
        <v>28</v>
      </c>
      <c r="I3547" t="s">
        <v>9430</v>
      </c>
      <c r="J3547" t="s">
        <v>3880</v>
      </c>
      <c r="K3547">
        <v>369</v>
      </c>
      <c r="L3547" t="s">
        <v>30</v>
      </c>
      <c r="M3547" t="s">
        <v>31</v>
      </c>
      <c r="N3547" t="b">
        <v>0</v>
      </c>
      <c r="Q3547">
        <v>6861</v>
      </c>
      <c r="R3547">
        <v>43</v>
      </c>
      <c r="S3547">
        <v>4</v>
      </c>
      <c r="T3547">
        <v>0</v>
      </c>
      <c r="U3547">
        <v>2</v>
      </c>
    </row>
    <row r="3548" spans="1:21" x14ac:dyDescent="0.25">
      <c r="A3548" t="s">
        <v>18106</v>
      </c>
      <c r="B3548" t="s">
        <v>18107</v>
      </c>
      <c r="C3548" t="s">
        <v>18582</v>
      </c>
      <c r="D3548" t="s">
        <v>18579</v>
      </c>
      <c r="E3548" t="s">
        <v>18580</v>
      </c>
      <c r="F3548" t="s">
        <v>18583</v>
      </c>
      <c r="G3548" t="s">
        <v>18584</v>
      </c>
      <c r="H3548">
        <v>28</v>
      </c>
      <c r="I3548" t="s">
        <v>9430</v>
      </c>
      <c r="J3548" t="s">
        <v>10321</v>
      </c>
      <c r="K3548">
        <v>300</v>
      </c>
      <c r="L3548" t="s">
        <v>30</v>
      </c>
      <c r="M3548" t="s">
        <v>31</v>
      </c>
      <c r="N3548" t="b">
        <v>0</v>
      </c>
      <c r="Q3548">
        <v>10199</v>
      </c>
      <c r="R3548">
        <v>52</v>
      </c>
      <c r="S3548">
        <v>0</v>
      </c>
      <c r="T3548">
        <v>0</v>
      </c>
      <c r="U3548">
        <v>5</v>
      </c>
    </row>
    <row r="3549" spans="1:21" x14ac:dyDescent="0.25">
      <c r="A3549" t="s">
        <v>18106</v>
      </c>
      <c r="B3549" t="s">
        <v>18107</v>
      </c>
      <c r="C3549" t="s">
        <v>18585</v>
      </c>
      <c r="D3549" t="s">
        <v>18586</v>
      </c>
      <c r="E3549" t="s">
        <v>18580</v>
      </c>
      <c r="F3549" t="s">
        <v>18587</v>
      </c>
      <c r="G3549" t="s">
        <v>18577</v>
      </c>
      <c r="H3549">
        <v>28</v>
      </c>
      <c r="I3549" t="s">
        <v>9430</v>
      </c>
      <c r="J3549" t="s">
        <v>12922</v>
      </c>
      <c r="K3549">
        <v>486</v>
      </c>
      <c r="L3549" t="s">
        <v>30</v>
      </c>
      <c r="M3549" t="s">
        <v>31</v>
      </c>
      <c r="N3549" t="b">
        <v>0</v>
      </c>
      <c r="Q3549">
        <v>4844</v>
      </c>
      <c r="R3549">
        <v>57</v>
      </c>
      <c r="S3549">
        <v>0</v>
      </c>
      <c r="T3549">
        <v>0</v>
      </c>
      <c r="U3549">
        <v>16</v>
      </c>
    </row>
    <row r="3550" spans="1:21" x14ac:dyDescent="0.25">
      <c r="A3550" t="s">
        <v>18106</v>
      </c>
      <c r="B3550" t="s">
        <v>18107</v>
      </c>
      <c r="C3550" t="s">
        <v>18588</v>
      </c>
      <c r="D3550" t="s">
        <v>18586</v>
      </c>
      <c r="E3550" t="s">
        <v>18580</v>
      </c>
      <c r="F3550" t="s">
        <v>18589</v>
      </c>
      <c r="G3550" t="s">
        <v>18577</v>
      </c>
      <c r="H3550">
        <v>28</v>
      </c>
      <c r="I3550" t="s">
        <v>9430</v>
      </c>
      <c r="J3550" t="s">
        <v>2039</v>
      </c>
      <c r="K3550">
        <v>426</v>
      </c>
      <c r="L3550" t="s">
        <v>30</v>
      </c>
      <c r="M3550" t="s">
        <v>31</v>
      </c>
      <c r="N3550" t="b">
        <v>0</v>
      </c>
      <c r="Q3550">
        <v>44714</v>
      </c>
      <c r="R3550">
        <v>173</v>
      </c>
      <c r="S3550">
        <v>20</v>
      </c>
      <c r="T3550">
        <v>0</v>
      </c>
      <c r="U3550">
        <v>6</v>
      </c>
    </row>
    <row r="3551" spans="1:21" x14ac:dyDescent="0.25">
      <c r="A3551" t="s">
        <v>18106</v>
      </c>
      <c r="B3551" t="s">
        <v>18107</v>
      </c>
      <c r="C3551" t="s">
        <v>18590</v>
      </c>
      <c r="D3551" t="s">
        <v>18586</v>
      </c>
      <c r="E3551" t="s">
        <v>18580</v>
      </c>
      <c r="F3551" t="s">
        <v>18591</v>
      </c>
      <c r="G3551" t="s">
        <v>18577</v>
      </c>
      <c r="H3551">
        <v>28</v>
      </c>
      <c r="I3551" t="s">
        <v>9430</v>
      </c>
      <c r="J3551" t="s">
        <v>9049</v>
      </c>
      <c r="K3551">
        <v>487</v>
      </c>
      <c r="L3551" t="s">
        <v>30</v>
      </c>
      <c r="M3551" t="s">
        <v>31</v>
      </c>
      <c r="N3551" t="b">
        <v>0</v>
      </c>
      <c r="Q3551">
        <v>18528</v>
      </c>
      <c r="R3551">
        <v>124</v>
      </c>
      <c r="S3551">
        <v>5</v>
      </c>
      <c r="T3551">
        <v>0</v>
      </c>
      <c r="U3551">
        <v>17</v>
      </c>
    </row>
    <row r="3552" spans="1:21" x14ac:dyDescent="0.25">
      <c r="A3552" t="s">
        <v>18106</v>
      </c>
      <c r="B3552" t="s">
        <v>18107</v>
      </c>
      <c r="C3552" t="s">
        <v>18592</v>
      </c>
      <c r="D3552" t="s">
        <v>18586</v>
      </c>
      <c r="E3552" t="s">
        <v>18580</v>
      </c>
      <c r="F3552" t="s">
        <v>18593</v>
      </c>
      <c r="G3552" t="s">
        <v>18577</v>
      </c>
      <c r="H3552">
        <v>28</v>
      </c>
      <c r="I3552" t="s">
        <v>9430</v>
      </c>
      <c r="J3552" t="s">
        <v>17112</v>
      </c>
      <c r="K3552">
        <v>318</v>
      </c>
      <c r="L3552" t="s">
        <v>30</v>
      </c>
      <c r="M3552" t="s">
        <v>31</v>
      </c>
      <c r="N3552" t="b">
        <v>0</v>
      </c>
      <c r="Q3552">
        <v>4792</v>
      </c>
      <c r="R3552">
        <v>28</v>
      </c>
      <c r="S3552">
        <v>1</v>
      </c>
      <c r="T3552">
        <v>0</v>
      </c>
      <c r="U3552">
        <v>3</v>
      </c>
    </row>
    <row r="3553" spans="1:21" x14ac:dyDescent="0.25">
      <c r="A3553" t="s">
        <v>18106</v>
      </c>
      <c r="B3553" t="s">
        <v>18107</v>
      </c>
      <c r="C3553" t="s">
        <v>18594</v>
      </c>
      <c r="D3553" t="s">
        <v>18595</v>
      </c>
      <c r="E3553" t="s">
        <v>18596</v>
      </c>
      <c r="F3553" t="s">
        <v>18597</v>
      </c>
      <c r="G3553" t="s">
        <v>18598</v>
      </c>
      <c r="H3553">
        <v>28</v>
      </c>
      <c r="I3553" t="s">
        <v>9430</v>
      </c>
      <c r="J3553" t="s">
        <v>384</v>
      </c>
      <c r="K3553">
        <v>332</v>
      </c>
      <c r="L3553" t="s">
        <v>30</v>
      </c>
      <c r="M3553" t="s">
        <v>31</v>
      </c>
      <c r="N3553" t="b">
        <v>0</v>
      </c>
      <c r="Q3553">
        <v>5351</v>
      </c>
      <c r="R3553">
        <v>29</v>
      </c>
      <c r="S3553">
        <v>0</v>
      </c>
      <c r="T3553">
        <v>0</v>
      </c>
      <c r="U3553">
        <v>1</v>
      </c>
    </row>
    <row r="3554" spans="1:21" x14ac:dyDescent="0.25">
      <c r="A3554" t="s">
        <v>18106</v>
      </c>
      <c r="B3554" t="s">
        <v>18107</v>
      </c>
      <c r="C3554" t="s">
        <v>18599</v>
      </c>
      <c r="D3554" t="s">
        <v>18595</v>
      </c>
      <c r="E3554" t="s">
        <v>18596</v>
      </c>
      <c r="F3554" t="s">
        <v>18600</v>
      </c>
      <c r="G3554" t="s">
        <v>18598</v>
      </c>
      <c r="H3554">
        <v>28</v>
      </c>
      <c r="I3554" t="s">
        <v>9430</v>
      </c>
      <c r="J3554" t="s">
        <v>3518</v>
      </c>
      <c r="K3554">
        <v>432</v>
      </c>
      <c r="L3554" t="s">
        <v>30</v>
      </c>
      <c r="M3554" t="s">
        <v>31</v>
      </c>
      <c r="N3554" t="b">
        <v>0</v>
      </c>
      <c r="Q3554">
        <v>1521</v>
      </c>
      <c r="R3554">
        <v>25</v>
      </c>
      <c r="S3554">
        <v>0</v>
      </c>
      <c r="T3554">
        <v>0</v>
      </c>
      <c r="U3554">
        <v>3</v>
      </c>
    </row>
    <row r="3555" spans="1:21" x14ac:dyDescent="0.25">
      <c r="A3555" t="s">
        <v>18106</v>
      </c>
      <c r="B3555" t="s">
        <v>18107</v>
      </c>
      <c r="C3555" t="s">
        <v>18601</v>
      </c>
      <c r="D3555" t="s">
        <v>18595</v>
      </c>
      <c r="E3555" t="s">
        <v>18596</v>
      </c>
      <c r="F3555" t="s">
        <v>18602</v>
      </c>
      <c r="G3555" t="s">
        <v>18598</v>
      </c>
      <c r="H3555">
        <v>28</v>
      </c>
      <c r="I3555" t="s">
        <v>9430</v>
      </c>
      <c r="J3555" t="s">
        <v>1022</v>
      </c>
      <c r="K3555">
        <v>406</v>
      </c>
      <c r="L3555" t="s">
        <v>30</v>
      </c>
      <c r="M3555" t="s">
        <v>31</v>
      </c>
      <c r="N3555" t="b">
        <v>0</v>
      </c>
      <c r="Q3555">
        <v>1922</v>
      </c>
      <c r="R3555">
        <v>13</v>
      </c>
      <c r="S3555">
        <v>0</v>
      </c>
      <c r="T3555">
        <v>0</v>
      </c>
      <c r="U3555">
        <v>6</v>
      </c>
    </row>
    <row r="3556" spans="1:21" x14ac:dyDescent="0.25">
      <c r="A3556" t="s">
        <v>18106</v>
      </c>
      <c r="B3556" t="s">
        <v>18107</v>
      </c>
      <c r="C3556" t="s">
        <v>18603</v>
      </c>
      <c r="D3556" t="s">
        <v>18604</v>
      </c>
      <c r="E3556" s="1">
        <v>42219.665277777778</v>
      </c>
      <c r="F3556" t="s">
        <v>18605</v>
      </c>
      <c r="G3556" t="s">
        <v>18606</v>
      </c>
      <c r="H3556">
        <v>28</v>
      </c>
      <c r="I3556" t="s">
        <v>9430</v>
      </c>
      <c r="J3556" t="s">
        <v>1000</v>
      </c>
      <c r="K3556">
        <v>132</v>
      </c>
      <c r="L3556" t="s">
        <v>30</v>
      </c>
      <c r="M3556" t="s">
        <v>7991</v>
      </c>
      <c r="N3556" t="b">
        <v>0</v>
      </c>
      <c r="Q3556">
        <v>4110</v>
      </c>
      <c r="R3556">
        <v>13</v>
      </c>
      <c r="S3556">
        <v>1</v>
      </c>
      <c r="T3556">
        <v>0</v>
      </c>
      <c r="U3556">
        <v>3</v>
      </c>
    </row>
    <row r="3557" spans="1:21" x14ac:dyDescent="0.25">
      <c r="A3557" t="s">
        <v>18106</v>
      </c>
      <c r="B3557" t="s">
        <v>18107</v>
      </c>
      <c r="C3557" t="s">
        <v>18607</v>
      </c>
      <c r="D3557" t="s">
        <v>18604</v>
      </c>
      <c r="E3557" s="1">
        <v>42219.665277777778</v>
      </c>
      <c r="F3557" t="s">
        <v>18608</v>
      </c>
      <c r="G3557" t="s">
        <v>18606</v>
      </c>
      <c r="H3557">
        <v>28</v>
      </c>
      <c r="I3557" t="s">
        <v>9430</v>
      </c>
      <c r="J3557" t="s">
        <v>660</v>
      </c>
      <c r="K3557">
        <v>352</v>
      </c>
      <c r="L3557" t="s">
        <v>30</v>
      </c>
      <c r="M3557" t="s">
        <v>7991</v>
      </c>
      <c r="N3557" t="b">
        <v>0</v>
      </c>
      <c r="Q3557">
        <v>3963</v>
      </c>
      <c r="R3557">
        <v>10</v>
      </c>
      <c r="S3557">
        <v>3</v>
      </c>
      <c r="T3557">
        <v>0</v>
      </c>
      <c r="U3557">
        <v>0</v>
      </c>
    </row>
    <row r="3558" spans="1:21" x14ac:dyDescent="0.25">
      <c r="A3558" t="s">
        <v>18106</v>
      </c>
      <c r="B3558" t="s">
        <v>18107</v>
      </c>
      <c r="C3558" t="s">
        <v>18609</v>
      </c>
      <c r="D3558" t="s">
        <v>18604</v>
      </c>
      <c r="E3558" s="1">
        <v>42219.665277777778</v>
      </c>
      <c r="F3558" t="s">
        <v>18610</v>
      </c>
      <c r="G3558" t="s">
        <v>18606</v>
      </c>
      <c r="H3558">
        <v>28</v>
      </c>
      <c r="I3558" t="s">
        <v>9430</v>
      </c>
      <c r="J3558" t="s">
        <v>8400</v>
      </c>
      <c r="K3558">
        <v>211</v>
      </c>
      <c r="L3558" t="s">
        <v>30</v>
      </c>
      <c r="M3558" t="s">
        <v>7991</v>
      </c>
      <c r="N3558" t="b">
        <v>0</v>
      </c>
      <c r="Q3558">
        <v>6178</v>
      </c>
      <c r="R3558">
        <v>14</v>
      </c>
      <c r="S3558">
        <v>9</v>
      </c>
      <c r="T3558">
        <v>0</v>
      </c>
      <c r="U3558">
        <v>0</v>
      </c>
    </row>
    <row r="3559" spans="1:21" x14ac:dyDescent="0.25">
      <c r="A3559" t="s">
        <v>18106</v>
      </c>
      <c r="B3559" t="s">
        <v>18107</v>
      </c>
      <c r="C3559" t="s">
        <v>18611</v>
      </c>
      <c r="D3559" t="s">
        <v>18604</v>
      </c>
      <c r="E3559" s="1">
        <v>42219.665277777778</v>
      </c>
      <c r="F3559" t="s">
        <v>18612</v>
      </c>
      <c r="G3559" t="s">
        <v>18606</v>
      </c>
      <c r="H3559">
        <v>28</v>
      </c>
      <c r="I3559" t="s">
        <v>9430</v>
      </c>
      <c r="J3559" t="s">
        <v>2039</v>
      </c>
      <c r="K3559">
        <v>426</v>
      </c>
      <c r="L3559" t="s">
        <v>30</v>
      </c>
      <c r="M3559" t="s">
        <v>7991</v>
      </c>
      <c r="N3559" t="b">
        <v>0</v>
      </c>
      <c r="Q3559">
        <v>5851</v>
      </c>
      <c r="R3559">
        <v>24</v>
      </c>
      <c r="S3559">
        <v>2</v>
      </c>
      <c r="T3559">
        <v>0</v>
      </c>
      <c r="U3559">
        <v>4</v>
      </c>
    </row>
    <row r="3560" spans="1:21" x14ac:dyDescent="0.25">
      <c r="A3560" t="s">
        <v>18106</v>
      </c>
      <c r="B3560" t="s">
        <v>18107</v>
      </c>
      <c r="C3560" t="s">
        <v>18613</v>
      </c>
      <c r="D3560" t="s">
        <v>18604</v>
      </c>
      <c r="E3560" s="1">
        <v>42219.665277777778</v>
      </c>
      <c r="F3560" t="s">
        <v>18614</v>
      </c>
      <c r="G3560" t="s">
        <v>18606</v>
      </c>
      <c r="H3560">
        <v>28</v>
      </c>
      <c r="I3560" t="s">
        <v>9430</v>
      </c>
      <c r="J3560" t="s">
        <v>5741</v>
      </c>
      <c r="K3560">
        <v>331</v>
      </c>
      <c r="L3560" t="s">
        <v>30</v>
      </c>
      <c r="M3560" t="s">
        <v>7991</v>
      </c>
      <c r="N3560" t="b">
        <v>0</v>
      </c>
      <c r="Q3560">
        <v>2805</v>
      </c>
      <c r="R3560">
        <v>13</v>
      </c>
      <c r="S3560">
        <v>2</v>
      </c>
      <c r="T3560">
        <v>0</v>
      </c>
      <c r="U3560">
        <v>3</v>
      </c>
    </row>
    <row r="3561" spans="1:21" x14ac:dyDescent="0.25">
      <c r="A3561" t="s">
        <v>18106</v>
      </c>
      <c r="B3561" t="s">
        <v>18107</v>
      </c>
      <c r="C3561" t="s">
        <v>18615</v>
      </c>
      <c r="D3561" t="s">
        <v>18604</v>
      </c>
      <c r="E3561" s="1">
        <v>42219.665277777778</v>
      </c>
      <c r="F3561" t="s">
        <v>18616</v>
      </c>
      <c r="G3561" t="s">
        <v>18606</v>
      </c>
      <c r="H3561">
        <v>28</v>
      </c>
      <c r="I3561" t="s">
        <v>9430</v>
      </c>
      <c r="J3561" t="s">
        <v>6497</v>
      </c>
      <c r="K3561">
        <v>217</v>
      </c>
      <c r="L3561" t="s">
        <v>30</v>
      </c>
      <c r="M3561" t="s">
        <v>7991</v>
      </c>
      <c r="N3561" t="b">
        <v>0</v>
      </c>
      <c r="Q3561">
        <v>18106</v>
      </c>
      <c r="R3561">
        <v>76</v>
      </c>
      <c r="S3561">
        <v>4</v>
      </c>
      <c r="T3561">
        <v>0</v>
      </c>
      <c r="U3561">
        <v>9</v>
      </c>
    </row>
    <row r="3562" spans="1:21" x14ac:dyDescent="0.25">
      <c r="A3562" t="s">
        <v>18106</v>
      </c>
      <c r="B3562" t="s">
        <v>18107</v>
      </c>
      <c r="C3562" t="s">
        <v>18617</v>
      </c>
      <c r="D3562" t="s">
        <v>18604</v>
      </c>
      <c r="E3562" s="1">
        <v>42219.665277777778</v>
      </c>
      <c r="F3562" t="s">
        <v>18618</v>
      </c>
      <c r="G3562" t="s">
        <v>18606</v>
      </c>
      <c r="H3562">
        <v>28</v>
      </c>
      <c r="I3562" t="s">
        <v>9430</v>
      </c>
      <c r="J3562" t="s">
        <v>2644</v>
      </c>
      <c r="K3562">
        <v>341</v>
      </c>
      <c r="L3562" t="s">
        <v>30</v>
      </c>
      <c r="M3562" t="s">
        <v>7991</v>
      </c>
      <c r="N3562" t="b">
        <v>0</v>
      </c>
      <c r="Q3562">
        <v>12950</v>
      </c>
      <c r="R3562">
        <v>62</v>
      </c>
      <c r="S3562">
        <v>20</v>
      </c>
      <c r="T3562">
        <v>0</v>
      </c>
      <c r="U3562">
        <v>5</v>
      </c>
    </row>
    <row r="3563" spans="1:21" x14ac:dyDescent="0.25">
      <c r="A3563" t="s">
        <v>18106</v>
      </c>
      <c r="B3563" t="s">
        <v>18107</v>
      </c>
      <c r="C3563" t="s">
        <v>18619</v>
      </c>
      <c r="D3563" t="s">
        <v>18604</v>
      </c>
      <c r="E3563" s="1">
        <v>42219.665277777778</v>
      </c>
      <c r="F3563" t="s">
        <v>18620</v>
      </c>
      <c r="G3563" t="s">
        <v>18606</v>
      </c>
      <c r="H3563">
        <v>28</v>
      </c>
      <c r="I3563" t="s">
        <v>9430</v>
      </c>
      <c r="J3563" t="s">
        <v>4547</v>
      </c>
      <c r="K3563">
        <v>304</v>
      </c>
      <c r="L3563" t="s">
        <v>30</v>
      </c>
      <c r="M3563" t="s">
        <v>7991</v>
      </c>
      <c r="N3563" t="b">
        <v>0</v>
      </c>
      <c r="Q3563">
        <v>11466</v>
      </c>
      <c r="R3563">
        <v>30</v>
      </c>
      <c r="S3563">
        <v>6</v>
      </c>
      <c r="T3563">
        <v>0</v>
      </c>
      <c r="U3563">
        <v>4</v>
      </c>
    </row>
    <row r="3564" spans="1:21" x14ac:dyDescent="0.25">
      <c r="A3564" t="s">
        <v>18106</v>
      </c>
      <c r="B3564" t="s">
        <v>18107</v>
      </c>
      <c r="C3564" t="s">
        <v>18621</v>
      </c>
      <c r="D3564" t="s">
        <v>18604</v>
      </c>
      <c r="E3564" s="1">
        <v>42219.665277777778</v>
      </c>
      <c r="F3564" t="s">
        <v>18622</v>
      </c>
      <c r="G3564" t="s">
        <v>18606</v>
      </c>
      <c r="H3564">
        <v>28</v>
      </c>
      <c r="I3564" t="s">
        <v>9430</v>
      </c>
      <c r="J3564" t="s">
        <v>2378</v>
      </c>
      <c r="K3564">
        <v>248</v>
      </c>
      <c r="L3564" t="s">
        <v>30</v>
      </c>
      <c r="M3564" t="s">
        <v>7991</v>
      </c>
      <c r="N3564" t="b">
        <v>0</v>
      </c>
      <c r="Q3564">
        <v>3586</v>
      </c>
      <c r="R3564">
        <v>11</v>
      </c>
      <c r="S3564">
        <v>1</v>
      </c>
      <c r="T3564">
        <v>0</v>
      </c>
      <c r="U3564">
        <v>0</v>
      </c>
    </row>
    <row r="3565" spans="1:21" x14ac:dyDescent="0.25">
      <c r="A3565" t="s">
        <v>18106</v>
      </c>
      <c r="B3565" t="s">
        <v>18107</v>
      </c>
      <c r="C3565" t="s">
        <v>18623</v>
      </c>
      <c r="D3565" t="s">
        <v>18604</v>
      </c>
      <c r="E3565" s="1">
        <v>42219.665277777778</v>
      </c>
      <c r="F3565" t="s">
        <v>18624</v>
      </c>
      <c r="G3565" t="s">
        <v>18606</v>
      </c>
      <c r="H3565">
        <v>28</v>
      </c>
      <c r="I3565" t="s">
        <v>9430</v>
      </c>
      <c r="J3565" t="s">
        <v>9379</v>
      </c>
      <c r="K3565">
        <v>277</v>
      </c>
      <c r="L3565" t="s">
        <v>30</v>
      </c>
      <c r="M3565" t="s">
        <v>7991</v>
      </c>
      <c r="N3565" t="b">
        <v>0</v>
      </c>
      <c r="Q3565">
        <v>22155</v>
      </c>
      <c r="R3565">
        <v>104</v>
      </c>
      <c r="S3565">
        <v>8</v>
      </c>
      <c r="T3565">
        <v>0</v>
      </c>
      <c r="U3565">
        <v>6</v>
      </c>
    </row>
    <row r="3566" spans="1:21" x14ac:dyDescent="0.25">
      <c r="A3566" t="s">
        <v>18106</v>
      </c>
      <c r="B3566" t="s">
        <v>18107</v>
      </c>
      <c r="C3566" t="s">
        <v>18625</v>
      </c>
      <c r="D3566" t="s">
        <v>18604</v>
      </c>
      <c r="E3566" s="1">
        <v>42219.665277777778</v>
      </c>
      <c r="F3566" t="s">
        <v>18626</v>
      </c>
      <c r="G3566" t="s">
        <v>18606</v>
      </c>
      <c r="H3566">
        <v>28</v>
      </c>
      <c r="I3566" t="s">
        <v>9430</v>
      </c>
      <c r="J3566" t="s">
        <v>13440</v>
      </c>
      <c r="K3566">
        <v>459</v>
      </c>
      <c r="L3566" t="s">
        <v>30</v>
      </c>
      <c r="M3566" t="s">
        <v>31</v>
      </c>
      <c r="N3566" t="b">
        <v>0</v>
      </c>
      <c r="Q3566">
        <v>64843</v>
      </c>
      <c r="R3566">
        <v>234</v>
      </c>
      <c r="S3566">
        <v>6</v>
      </c>
      <c r="T3566">
        <v>0</v>
      </c>
      <c r="U3566">
        <v>36</v>
      </c>
    </row>
    <row r="3567" spans="1:21" x14ac:dyDescent="0.25">
      <c r="A3567" t="s">
        <v>18106</v>
      </c>
      <c r="B3567" t="s">
        <v>18107</v>
      </c>
      <c r="C3567" t="s">
        <v>18627</v>
      </c>
      <c r="D3567" t="s">
        <v>18604</v>
      </c>
      <c r="E3567" s="1">
        <v>42219.665277777778</v>
      </c>
      <c r="F3567" t="s">
        <v>18628</v>
      </c>
      <c r="G3567" t="s">
        <v>18606</v>
      </c>
      <c r="H3567">
        <v>28</v>
      </c>
      <c r="I3567" t="s">
        <v>9430</v>
      </c>
      <c r="J3567" t="s">
        <v>5711</v>
      </c>
      <c r="K3567">
        <v>334</v>
      </c>
      <c r="L3567" t="s">
        <v>30</v>
      </c>
      <c r="M3567" t="s">
        <v>7991</v>
      </c>
      <c r="N3567" t="b">
        <v>0</v>
      </c>
      <c r="Q3567">
        <v>4092</v>
      </c>
      <c r="R3567">
        <v>10</v>
      </c>
      <c r="S3567">
        <v>2</v>
      </c>
      <c r="T3567">
        <v>0</v>
      </c>
      <c r="U3567">
        <v>2</v>
      </c>
    </row>
    <row r="3568" spans="1:21" x14ac:dyDescent="0.25">
      <c r="A3568" t="s">
        <v>18106</v>
      </c>
      <c r="B3568" t="s">
        <v>18107</v>
      </c>
      <c r="C3568" t="s">
        <v>18629</v>
      </c>
      <c r="D3568" t="s">
        <v>18604</v>
      </c>
      <c r="E3568" s="1">
        <v>42219.665277777778</v>
      </c>
      <c r="F3568" t="s">
        <v>18630</v>
      </c>
      <c r="G3568" t="s">
        <v>18606</v>
      </c>
      <c r="H3568">
        <v>28</v>
      </c>
      <c r="I3568" t="s">
        <v>9430</v>
      </c>
      <c r="J3568" t="s">
        <v>5977</v>
      </c>
      <c r="K3568">
        <v>462</v>
      </c>
      <c r="L3568" t="s">
        <v>30</v>
      </c>
      <c r="M3568" t="s">
        <v>31</v>
      </c>
      <c r="N3568" t="b">
        <v>0</v>
      </c>
      <c r="Q3568">
        <v>18764</v>
      </c>
      <c r="R3568">
        <v>69</v>
      </c>
      <c r="S3568">
        <v>1</v>
      </c>
      <c r="T3568">
        <v>0</v>
      </c>
      <c r="U3568">
        <v>6</v>
      </c>
    </row>
    <row r="3569" spans="1:21" x14ac:dyDescent="0.25">
      <c r="A3569" t="s">
        <v>18106</v>
      </c>
      <c r="B3569" t="s">
        <v>18107</v>
      </c>
      <c r="C3569" t="s">
        <v>18631</v>
      </c>
      <c r="D3569" t="s">
        <v>18604</v>
      </c>
      <c r="E3569" s="1">
        <v>42219.665277777778</v>
      </c>
      <c r="F3569" t="s">
        <v>18632</v>
      </c>
      <c r="G3569" t="s">
        <v>18606</v>
      </c>
      <c r="H3569">
        <v>28</v>
      </c>
      <c r="I3569" t="s">
        <v>9430</v>
      </c>
      <c r="J3569" t="s">
        <v>4201</v>
      </c>
      <c r="K3569">
        <v>285</v>
      </c>
      <c r="L3569" t="s">
        <v>30</v>
      </c>
      <c r="M3569" t="s">
        <v>7991</v>
      </c>
      <c r="N3569" t="b">
        <v>0</v>
      </c>
      <c r="Q3569">
        <v>18379</v>
      </c>
      <c r="R3569">
        <v>90</v>
      </c>
      <c r="S3569">
        <v>4</v>
      </c>
      <c r="T3569">
        <v>0</v>
      </c>
      <c r="U3569">
        <v>3</v>
      </c>
    </row>
    <row r="3570" spans="1:21" x14ac:dyDescent="0.25">
      <c r="A3570" t="s">
        <v>18106</v>
      </c>
      <c r="B3570" t="s">
        <v>18107</v>
      </c>
      <c r="C3570" t="s">
        <v>18633</v>
      </c>
      <c r="D3570" t="s">
        <v>18604</v>
      </c>
      <c r="E3570" s="1">
        <v>42219.665277777778</v>
      </c>
      <c r="F3570" t="s">
        <v>18634</v>
      </c>
      <c r="G3570" t="s">
        <v>18606</v>
      </c>
      <c r="H3570">
        <v>28</v>
      </c>
      <c r="I3570" t="s">
        <v>9430</v>
      </c>
      <c r="J3570" t="s">
        <v>4423</v>
      </c>
      <c r="K3570">
        <v>199</v>
      </c>
      <c r="L3570" t="s">
        <v>30</v>
      </c>
      <c r="M3570" t="s">
        <v>7991</v>
      </c>
      <c r="N3570" t="b">
        <v>0</v>
      </c>
      <c r="Q3570">
        <v>5408</v>
      </c>
      <c r="R3570">
        <v>18</v>
      </c>
      <c r="S3570">
        <v>5</v>
      </c>
      <c r="T3570">
        <v>0</v>
      </c>
      <c r="U3570">
        <v>2</v>
      </c>
    </row>
    <row r="3571" spans="1:21" x14ac:dyDescent="0.25">
      <c r="A3571" t="s">
        <v>18106</v>
      </c>
      <c r="B3571" t="s">
        <v>18107</v>
      </c>
      <c r="C3571" t="s">
        <v>18635</v>
      </c>
      <c r="D3571" t="s">
        <v>18604</v>
      </c>
      <c r="E3571" s="1">
        <v>42219.665277777778</v>
      </c>
      <c r="F3571" t="s">
        <v>18636</v>
      </c>
      <c r="G3571" t="s">
        <v>18606</v>
      </c>
      <c r="H3571">
        <v>28</v>
      </c>
      <c r="I3571" t="s">
        <v>9430</v>
      </c>
      <c r="J3571" t="s">
        <v>7675</v>
      </c>
      <c r="K3571">
        <v>626</v>
      </c>
      <c r="L3571" t="s">
        <v>30</v>
      </c>
      <c r="M3571" t="s">
        <v>7991</v>
      </c>
      <c r="N3571" t="b">
        <v>0</v>
      </c>
      <c r="Q3571">
        <v>16880</v>
      </c>
      <c r="R3571">
        <v>48</v>
      </c>
      <c r="S3571">
        <v>4</v>
      </c>
      <c r="T3571">
        <v>0</v>
      </c>
      <c r="U3571">
        <v>6</v>
      </c>
    </row>
    <row r="3572" spans="1:21" x14ac:dyDescent="0.25">
      <c r="A3572" t="s">
        <v>18106</v>
      </c>
      <c r="B3572" t="s">
        <v>18107</v>
      </c>
      <c r="C3572" t="s">
        <v>18637</v>
      </c>
      <c r="D3572" t="s">
        <v>18604</v>
      </c>
      <c r="E3572" s="1">
        <v>42219.665277777778</v>
      </c>
      <c r="F3572" t="s">
        <v>18638</v>
      </c>
      <c r="G3572" t="s">
        <v>18606</v>
      </c>
      <c r="H3572">
        <v>28</v>
      </c>
      <c r="I3572" t="s">
        <v>9430</v>
      </c>
      <c r="J3572" t="s">
        <v>5459</v>
      </c>
      <c r="K3572">
        <v>206</v>
      </c>
      <c r="L3572" t="s">
        <v>30</v>
      </c>
      <c r="M3572" t="s">
        <v>7991</v>
      </c>
      <c r="N3572" t="b">
        <v>0</v>
      </c>
      <c r="Q3572">
        <v>2870</v>
      </c>
      <c r="R3572">
        <v>10</v>
      </c>
      <c r="S3572">
        <v>2</v>
      </c>
      <c r="T3572">
        <v>0</v>
      </c>
      <c r="U3572">
        <v>2</v>
      </c>
    </row>
    <row r="3573" spans="1:21" x14ac:dyDescent="0.25">
      <c r="A3573" t="s">
        <v>18106</v>
      </c>
      <c r="B3573" t="s">
        <v>18107</v>
      </c>
      <c r="C3573" t="s">
        <v>18639</v>
      </c>
      <c r="D3573" t="s">
        <v>18604</v>
      </c>
      <c r="E3573" s="1">
        <v>42219.665277777778</v>
      </c>
      <c r="F3573" t="s">
        <v>18640</v>
      </c>
      <c r="G3573" t="s">
        <v>18606</v>
      </c>
      <c r="H3573">
        <v>28</v>
      </c>
      <c r="I3573" t="s">
        <v>9430</v>
      </c>
      <c r="J3573" t="s">
        <v>7956</v>
      </c>
      <c r="K3573">
        <v>366</v>
      </c>
      <c r="L3573" t="s">
        <v>30</v>
      </c>
      <c r="M3573" t="s">
        <v>7991</v>
      </c>
      <c r="N3573" t="b">
        <v>0</v>
      </c>
      <c r="Q3573">
        <v>17114</v>
      </c>
      <c r="R3573">
        <v>82</v>
      </c>
      <c r="S3573">
        <v>11</v>
      </c>
      <c r="T3573">
        <v>0</v>
      </c>
      <c r="U3573">
        <v>12</v>
      </c>
    </row>
    <row r="3574" spans="1:21" x14ac:dyDescent="0.25">
      <c r="A3574" t="s">
        <v>18106</v>
      </c>
      <c r="B3574" t="s">
        <v>18107</v>
      </c>
      <c r="C3574" t="s">
        <v>18641</v>
      </c>
      <c r="D3574" t="s">
        <v>18604</v>
      </c>
      <c r="E3574" s="1">
        <v>42219.665277777778</v>
      </c>
      <c r="F3574" t="s">
        <v>18642</v>
      </c>
      <c r="G3574" t="s">
        <v>18606</v>
      </c>
      <c r="H3574">
        <v>28</v>
      </c>
      <c r="I3574" t="s">
        <v>9430</v>
      </c>
      <c r="J3574" t="s">
        <v>3892</v>
      </c>
      <c r="K3574">
        <v>458</v>
      </c>
      <c r="L3574" t="s">
        <v>30</v>
      </c>
      <c r="M3574" t="s">
        <v>7991</v>
      </c>
      <c r="N3574" t="b">
        <v>0</v>
      </c>
      <c r="Q3574">
        <v>15127</v>
      </c>
      <c r="R3574">
        <v>78</v>
      </c>
      <c r="S3574">
        <v>3</v>
      </c>
      <c r="T3574">
        <v>0</v>
      </c>
      <c r="U3574">
        <v>4</v>
      </c>
    </row>
    <row r="3575" spans="1:21" x14ac:dyDescent="0.25">
      <c r="A3575" t="s">
        <v>18106</v>
      </c>
      <c r="B3575" t="s">
        <v>18107</v>
      </c>
      <c r="C3575" t="s">
        <v>18643</v>
      </c>
      <c r="D3575" t="s">
        <v>18604</v>
      </c>
      <c r="E3575" s="1">
        <v>42219.665277777778</v>
      </c>
      <c r="F3575" t="s">
        <v>18644</v>
      </c>
      <c r="G3575" t="s">
        <v>18606</v>
      </c>
      <c r="H3575">
        <v>28</v>
      </c>
      <c r="I3575" t="s">
        <v>9430</v>
      </c>
      <c r="J3575" t="s">
        <v>3525</v>
      </c>
      <c r="K3575">
        <v>374</v>
      </c>
      <c r="L3575" t="s">
        <v>30</v>
      </c>
      <c r="M3575" t="s">
        <v>7991</v>
      </c>
      <c r="N3575" t="b">
        <v>0</v>
      </c>
      <c r="Q3575">
        <v>27399</v>
      </c>
      <c r="R3575">
        <v>59</v>
      </c>
      <c r="S3575">
        <v>11</v>
      </c>
      <c r="T3575">
        <v>0</v>
      </c>
      <c r="U3575">
        <v>8</v>
      </c>
    </row>
    <row r="3576" spans="1:21" x14ac:dyDescent="0.25">
      <c r="A3576" t="s">
        <v>18106</v>
      </c>
      <c r="B3576" t="s">
        <v>18107</v>
      </c>
      <c r="C3576" t="s">
        <v>18645</v>
      </c>
      <c r="D3576" t="s">
        <v>18604</v>
      </c>
      <c r="E3576" s="1">
        <v>42219.665277777778</v>
      </c>
      <c r="F3576" t="s">
        <v>18646</v>
      </c>
      <c r="G3576" t="s">
        <v>18606</v>
      </c>
      <c r="H3576">
        <v>28</v>
      </c>
      <c r="I3576" t="s">
        <v>9430</v>
      </c>
      <c r="J3576" t="s">
        <v>403</v>
      </c>
      <c r="K3576">
        <v>540</v>
      </c>
      <c r="L3576" t="s">
        <v>30</v>
      </c>
      <c r="M3576" t="s">
        <v>7991</v>
      </c>
      <c r="N3576" t="b">
        <v>0</v>
      </c>
      <c r="Q3576">
        <v>6919</v>
      </c>
      <c r="R3576">
        <v>21</v>
      </c>
      <c r="S3576">
        <v>2</v>
      </c>
      <c r="T3576">
        <v>0</v>
      </c>
      <c r="U3576">
        <v>8</v>
      </c>
    </row>
    <row r="3577" spans="1:21" x14ac:dyDescent="0.25">
      <c r="A3577" t="s">
        <v>18106</v>
      </c>
      <c r="B3577" t="s">
        <v>18107</v>
      </c>
      <c r="C3577" t="s">
        <v>18647</v>
      </c>
      <c r="D3577" t="s">
        <v>18604</v>
      </c>
      <c r="E3577" s="1">
        <v>42219.665277777778</v>
      </c>
      <c r="F3577" t="s">
        <v>18648</v>
      </c>
      <c r="G3577" t="s">
        <v>18606</v>
      </c>
      <c r="H3577">
        <v>28</v>
      </c>
      <c r="I3577" t="s">
        <v>9430</v>
      </c>
      <c r="J3577" t="s">
        <v>538</v>
      </c>
      <c r="K3577">
        <v>324</v>
      </c>
      <c r="L3577" t="s">
        <v>30</v>
      </c>
      <c r="M3577" t="s">
        <v>7991</v>
      </c>
      <c r="N3577" t="b">
        <v>0</v>
      </c>
      <c r="Q3577">
        <v>5088</v>
      </c>
      <c r="R3577">
        <v>11</v>
      </c>
      <c r="S3577">
        <v>3</v>
      </c>
      <c r="T3577">
        <v>0</v>
      </c>
      <c r="U3577">
        <v>0</v>
      </c>
    </row>
    <row r="3578" spans="1:21" x14ac:dyDescent="0.25">
      <c r="A3578" t="s">
        <v>18106</v>
      </c>
      <c r="B3578" t="s">
        <v>18107</v>
      </c>
      <c r="C3578" t="s">
        <v>18649</v>
      </c>
      <c r="D3578" t="s">
        <v>18604</v>
      </c>
      <c r="E3578" s="1">
        <v>42219.665277777778</v>
      </c>
      <c r="F3578" t="s">
        <v>18650</v>
      </c>
      <c r="G3578" t="s">
        <v>18606</v>
      </c>
      <c r="H3578">
        <v>28</v>
      </c>
      <c r="I3578" t="s">
        <v>9430</v>
      </c>
      <c r="J3578" t="s">
        <v>354</v>
      </c>
      <c r="K3578">
        <v>156</v>
      </c>
      <c r="L3578" t="s">
        <v>30</v>
      </c>
      <c r="M3578" t="s">
        <v>7991</v>
      </c>
      <c r="N3578" t="b">
        <v>0</v>
      </c>
      <c r="Q3578">
        <v>8796</v>
      </c>
      <c r="R3578">
        <v>30</v>
      </c>
      <c r="S3578">
        <v>3</v>
      </c>
      <c r="T3578">
        <v>0</v>
      </c>
      <c r="U3578">
        <v>0</v>
      </c>
    </row>
    <row r="3579" spans="1:21" x14ac:dyDescent="0.25">
      <c r="A3579" t="s">
        <v>18106</v>
      </c>
      <c r="B3579" t="s">
        <v>18107</v>
      </c>
      <c r="C3579" t="s">
        <v>18651</v>
      </c>
      <c r="D3579" t="s">
        <v>18604</v>
      </c>
      <c r="E3579" s="1">
        <v>42219.665277777778</v>
      </c>
      <c r="F3579" t="s">
        <v>18652</v>
      </c>
      <c r="G3579" t="s">
        <v>18606</v>
      </c>
      <c r="H3579">
        <v>28</v>
      </c>
      <c r="I3579" t="s">
        <v>9430</v>
      </c>
      <c r="J3579" t="s">
        <v>701</v>
      </c>
      <c r="K3579">
        <v>279</v>
      </c>
      <c r="L3579" t="s">
        <v>30</v>
      </c>
      <c r="M3579" t="s">
        <v>7991</v>
      </c>
      <c r="N3579" t="b">
        <v>0</v>
      </c>
      <c r="Q3579">
        <v>10148</v>
      </c>
      <c r="R3579">
        <v>39</v>
      </c>
      <c r="S3579">
        <v>7</v>
      </c>
      <c r="T3579">
        <v>0</v>
      </c>
      <c r="U3579">
        <v>3</v>
      </c>
    </row>
    <row r="3580" spans="1:21" x14ac:dyDescent="0.25">
      <c r="A3580" t="s">
        <v>18106</v>
      </c>
      <c r="B3580" t="s">
        <v>18107</v>
      </c>
      <c r="C3580" t="s">
        <v>18653</v>
      </c>
      <c r="D3580" t="s">
        <v>18604</v>
      </c>
      <c r="E3580" s="1">
        <v>42219.665277777778</v>
      </c>
      <c r="F3580" t="s">
        <v>18654</v>
      </c>
      <c r="G3580" t="s">
        <v>18606</v>
      </c>
      <c r="H3580">
        <v>28</v>
      </c>
      <c r="I3580" t="s">
        <v>9430</v>
      </c>
      <c r="J3580" t="s">
        <v>378</v>
      </c>
      <c r="K3580">
        <v>212</v>
      </c>
      <c r="L3580" t="s">
        <v>30</v>
      </c>
      <c r="M3580" t="s">
        <v>7991</v>
      </c>
      <c r="N3580" t="b">
        <v>0</v>
      </c>
      <c r="Q3580">
        <v>2679</v>
      </c>
      <c r="R3580">
        <v>6</v>
      </c>
      <c r="S3580">
        <v>2</v>
      </c>
      <c r="T3580">
        <v>0</v>
      </c>
      <c r="U3580">
        <v>5</v>
      </c>
    </row>
    <row r="3581" spans="1:21" x14ac:dyDescent="0.25">
      <c r="A3581" t="s">
        <v>18106</v>
      </c>
      <c r="B3581" t="s">
        <v>18107</v>
      </c>
      <c r="C3581" t="s">
        <v>18655</v>
      </c>
      <c r="D3581" t="s">
        <v>18604</v>
      </c>
      <c r="E3581" s="1">
        <v>42219.665277777778</v>
      </c>
      <c r="F3581" t="s">
        <v>18656</v>
      </c>
      <c r="G3581" t="s">
        <v>18606</v>
      </c>
      <c r="H3581">
        <v>28</v>
      </c>
      <c r="I3581" t="s">
        <v>9430</v>
      </c>
      <c r="J3581" t="s">
        <v>5487</v>
      </c>
      <c r="K3581">
        <v>442</v>
      </c>
      <c r="L3581" t="s">
        <v>30</v>
      </c>
      <c r="M3581" t="s">
        <v>7991</v>
      </c>
      <c r="N3581" t="b">
        <v>0</v>
      </c>
      <c r="Q3581">
        <v>3413</v>
      </c>
      <c r="R3581">
        <v>22</v>
      </c>
      <c r="S3581">
        <v>2</v>
      </c>
      <c r="T3581">
        <v>0</v>
      </c>
      <c r="U3581">
        <v>14</v>
      </c>
    </row>
    <row r="3582" spans="1:21" x14ac:dyDescent="0.25">
      <c r="A3582" t="s">
        <v>18106</v>
      </c>
      <c r="B3582" t="s">
        <v>18107</v>
      </c>
      <c r="C3582" t="s">
        <v>18657</v>
      </c>
      <c r="D3582" t="s">
        <v>18604</v>
      </c>
      <c r="E3582" s="1">
        <v>42219.665277777778</v>
      </c>
      <c r="F3582" t="s">
        <v>18658</v>
      </c>
      <c r="G3582" t="s">
        <v>18606</v>
      </c>
      <c r="H3582">
        <v>28</v>
      </c>
      <c r="I3582" t="s">
        <v>9430</v>
      </c>
      <c r="J3582" t="s">
        <v>9178</v>
      </c>
      <c r="K3582">
        <v>309</v>
      </c>
      <c r="L3582" t="s">
        <v>30</v>
      </c>
      <c r="M3582" t="s">
        <v>7991</v>
      </c>
      <c r="N3582" t="b">
        <v>0</v>
      </c>
      <c r="Q3582">
        <v>9982</v>
      </c>
      <c r="R3582">
        <v>46</v>
      </c>
      <c r="S3582">
        <v>1</v>
      </c>
      <c r="T3582">
        <v>0</v>
      </c>
      <c r="U3582">
        <v>4</v>
      </c>
    </row>
    <row r="3583" spans="1:21" x14ac:dyDescent="0.25">
      <c r="A3583" t="s">
        <v>18106</v>
      </c>
      <c r="B3583" t="s">
        <v>18107</v>
      </c>
      <c r="C3583" t="s">
        <v>18659</v>
      </c>
      <c r="D3583" t="s">
        <v>18604</v>
      </c>
      <c r="E3583" s="1">
        <v>42219.665277777778</v>
      </c>
      <c r="F3583" t="s">
        <v>18660</v>
      </c>
      <c r="G3583" t="s">
        <v>18606</v>
      </c>
      <c r="H3583">
        <v>28</v>
      </c>
      <c r="I3583" t="s">
        <v>9430</v>
      </c>
      <c r="J3583" t="s">
        <v>10637</v>
      </c>
      <c r="K3583">
        <v>210</v>
      </c>
      <c r="L3583" t="s">
        <v>30</v>
      </c>
      <c r="M3583" t="s">
        <v>7991</v>
      </c>
      <c r="N3583" t="b">
        <v>0</v>
      </c>
      <c r="Q3583">
        <v>43662</v>
      </c>
      <c r="R3583">
        <v>137</v>
      </c>
      <c r="S3583">
        <v>37</v>
      </c>
      <c r="T3583">
        <v>0</v>
      </c>
      <c r="U3583">
        <v>3</v>
      </c>
    </row>
    <row r="3584" spans="1:21" x14ac:dyDescent="0.25">
      <c r="A3584" t="s">
        <v>18106</v>
      </c>
      <c r="B3584" t="s">
        <v>18107</v>
      </c>
      <c r="C3584" t="s">
        <v>18661</v>
      </c>
      <c r="D3584" t="s">
        <v>18604</v>
      </c>
      <c r="E3584" s="1">
        <v>42219.665277777778</v>
      </c>
      <c r="F3584" t="s">
        <v>18662</v>
      </c>
      <c r="G3584" t="s">
        <v>18606</v>
      </c>
      <c r="H3584">
        <v>28</v>
      </c>
      <c r="I3584" t="s">
        <v>9430</v>
      </c>
      <c r="J3584" t="s">
        <v>7210</v>
      </c>
      <c r="K3584">
        <v>363</v>
      </c>
      <c r="L3584" t="s">
        <v>30</v>
      </c>
      <c r="M3584" t="s">
        <v>7991</v>
      </c>
      <c r="N3584" t="b">
        <v>0</v>
      </c>
      <c r="Q3584">
        <v>20992</v>
      </c>
      <c r="R3584">
        <v>38</v>
      </c>
      <c r="S3584">
        <v>5</v>
      </c>
      <c r="T3584">
        <v>0</v>
      </c>
      <c r="U3584">
        <v>5</v>
      </c>
    </row>
    <row r="3585" spans="1:21" x14ac:dyDescent="0.25">
      <c r="A3585" t="s">
        <v>18106</v>
      </c>
      <c r="B3585" t="s">
        <v>18107</v>
      </c>
      <c r="C3585" t="s">
        <v>18663</v>
      </c>
      <c r="D3585" t="s">
        <v>18604</v>
      </c>
      <c r="E3585" s="1">
        <v>42219.665277777778</v>
      </c>
      <c r="F3585" t="s">
        <v>18664</v>
      </c>
      <c r="G3585" t="s">
        <v>18606</v>
      </c>
      <c r="H3585">
        <v>28</v>
      </c>
      <c r="I3585" t="s">
        <v>9430</v>
      </c>
      <c r="J3585" t="s">
        <v>11984</v>
      </c>
      <c r="K3585">
        <v>167</v>
      </c>
      <c r="L3585" t="s">
        <v>30</v>
      </c>
      <c r="M3585" t="s">
        <v>7991</v>
      </c>
      <c r="N3585" t="b">
        <v>0</v>
      </c>
      <c r="Q3585">
        <v>21588</v>
      </c>
      <c r="R3585">
        <v>80</v>
      </c>
      <c r="S3585">
        <v>9</v>
      </c>
      <c r="T3585">
        <v>0</v>
      </c>
      <c r="U3585">
        <v>9</v>
      </c>
    </row>
    <row r="3586" spans="1:21" x14ac:dyDescent="0.25">
      <c r="A3586" t="s">
        <v>18106</v>
      </c>
      <c r="B3586" t="s">
        <v>18107</v>
      </c>
      <c r="C3586" t="s">
        <v>18665</v>
      </c>
      <c r="D3586" t="s">
        <v>18666</v>
      </c>
      <c r="E3586" t="s">
        <v>18667</v>
      </c>
      <c r="F3586" t="s">
        <v>18668</v>
      </c>
      <c r="H3586">
        <v>28</v>
      </c>
      <c r="I3586" t="s">
        <v>9430</v>
      </c>
      <c r="J3586" t="s">
        <v>7675</v>
      </c>
      <c r="K3586">
        <v>626</v>
      </c>
      <c r="L3586" t="s">
        <v>30</v>
      </c>
      <c r="M3586" t="s">
        <v>31</v>
      </c>
      <c r="N3586" t="b">
        <v>0</v>
      </c>
      <c r="O3586" t="s">
        <v>18669</v>
      </c>
      <c r="Q3586">
        <v>11162</v>
      </c>
      <c r="R3586">
        <v>64</v>
      </c>
      <c r="S3586">
        <v>0</v>
      </c>
      <c r="T3586">
        <v>0</v>
      </c>
      <c r="U3586">
        <v>18</v>
      </c>
    </row>
    <row r="3587" spans="1:21" x14ac:dyDescent="0.25">
      <c r="A3587" t="s">
        <v>18106</v>
      </c>
      <c r="B3587" t="s">
        <v>18107</v>
      </c>
      <c r="C3587" t="s">
        <v>18670</v>
      </c>
      <c r="D3587" t="s">
        <v>18671</v>
      </c>
      <c r="E3587" s="1">
        <v>41651.795138888891</v>
      </c>
      <c r="F3587" t="s">
        <v>18672</v>
      </c>
      <c r="G3587" t="s">
        <v>18673</v>
      </c>
      <c r="H3587">
        <v>28</v>
      </c>
      <c r="I3587" t="s">
        <v>9430</v>
      </c>
      <c r="J3587" t="s">
        <v>2582</v>
      </c>
      <c r="K3587">
        <v>425</v>
      </c>
      <c r="L3587" t="s">
        <v>30</v>
      </c>
      <c r="M3587" t="s">
        <v>31</v>
      </c>
      <c r="N3587" t="b">
        <v>0</v>
      </c>
      <c r="O3587" t="s">
        <v>18674</v>
      </c>
      <c r="Q3587">
        <v>15922</v>
      </c>
      <c r="R3587">
        <v>35</v>
      </c>
      <c r="S3587">
        <v>1</v>
      </c>
      <c r="T3587">
        <v>0</v>
      </c>
      <c r="U3587">
        <v>8</v>
      </c>
    </row>
    <row r="3588" spans="1:21" x14ac:dyDescent="0.25">
      <c r="A3588" t="s">
        <v>18106</v>
      </c>
      <c r="B3588" t="s">
        <v>18107</v>
      </c>
      <c r="C3588" t="s">
        <v>18675</v>
      </c>
      <c r="D3588" t="s">
        <v>18676</v>
      </c>
      <c r="E3588" s="1">
        <v>41651.795138888891</v>
      </c>
      <c r="F3588" t="s">
        <v>18677</v>
      </c>
      <c r="G3588" t="s">
        <v>18673</v>
      </c>
      <c r="H3588">
        <v>28</v>
      </c>
      <c r="I3588" t="s">
        <v>9430</v>
      </c>
      <c r="J3588" t="s">
        <v>2737</v>
      </c>
      <c r="K3588">
        <v>416</v>
      </c>
      <c r="L3588" t="s">
        <v>30</v>
      </c>
      <c r="M3588" t="s">
        <v>31</v>
      </c>
      <c r="N3588" t="b">
        <v>0</v>
      </c>
      <c r="Q3588">
        <v>13464</v>
      </c>
      <c r="R3588">
        <v>59</v>
      </c>
      <c r="S3588">
        <v>2</v>
      </c>
      <c r="T3588">
        <v>0</v>
      </c>
      <c r="U3588">
        <v>4</v>
      </c>
    </row>
    <row r="3589" spans="1:21" x14ac:dyDescent="0.25">
      <c r="A3589" t="s">
        <v>18106</v>
      </c>
      <c r="B3589" t="s">
        <v>18107</v>
      </c>
      <c r="C3589" t="s">
        <v>18678</v>
      </c>
      <c r="D3589" t="s">
        <v>18676</v>
      </c>
      <c r="E3589" s="1">
        <v>41651.795138888891</v>
      </c>
      <c r="F3589" t="s">
        <v>18679</v>
      </c>
      <c r="G3589" t="s">
        <v>18673</v>
      </c>
      <c r="H3589">
        <v>28</v>
      </c>
      <c r="I3589" t="s">
        <v>9430</v>
      </c>
      <c r="J3589" t="s">
        <v>120</v>
      </c>
      <c r="K3589">
        <v>368</v>
      </c>
      <c r="L3589" t="s">
        <v>30</v>
      </c>
      <c r="M3589" t="s">
        <v>31</v>
      </c>
      <c r="N3589" t="b">
        <v>0</v>
      </c>
      <c r="O3589" t="s">
        <v>18680</v>
      </c>
      <c r="Q3589">
        <v>7507</v>
      </c>
      <c r="R3589">
        <v>21</v>
      </c>
      <c r="S3589">
        <v>0</v>
      </c>
      <c r="T3589">
        <v>0</v>
      </c>
      <c r="U3589">
        <v>4</v>
      </c>
    </row>
    <row r="3590" spans="1:21" x14ac:dyDescent="0.25">
      <c r="A3590" t="s">
        <v>18106</v>
      </c>
      <c r="B3590" t="s">
        <v>18107</v>
      </c>
      <c r="C3590" t="s">
        <v>18681</v>
      </c>
      <c r="D3590" t="s">
        <v>18676</v>
      </c>
      <c r="E3590" s="1">
        <v>41651.795138888891</v>
      </c>
      <c r="F3590" t="s">
        <v>18682</v>
      </c>
      <c r="G3590" t="s">
        <v>18673</v>
      </c>
      <c r="H3590">
        <v>28</v>
      </c>
      <c r="I3590" t="s">
        <v>9430</v>
      </c>
      <c r="J3590" t="s">
        <v>10917</v>
      </c>
      <c r="K3590">
        <v>516</v>
      </c>
      <c r="L3590" t="s">
        <v>30</v>
      </c>
      <c r="M3590" t="s">
        <v>31</v>
      </c>
      <c r="N3590" t="b">
        <v>0</v>
      </c>
      <c r="Q3590">
        <v>61129</v>
      </c>
      <c r="R3590">
        <v>215</v>
      </c>
      <c r="S3590">
        <v>6</v>
      </c>
      <c r="T3590">
        <v>0</v>
      </c>
      <c r="U3590">
        <v>37</v>
      </c>
    </row>
    <row r="3591" spans="1:21" x14ac:dyDescent="0.25">
      <c r="A3591" t="s">
        <v>18106</v>
      </c>
      <c r="B3591" t="s">
        <v>18107</v>
      </c>
      <c r="C3591" t="s">
        <v>18683</v>
      </c>
      <c r="D3591" t="s">
        <v>18676</v>
      </c>
      <c r="E3591" s="1">
        <v>41651.795138888891</v>
      </c>
      <c r="F3591" t="s">
        <v>18684</v>
      </c>
      <c r="G3591" t="s">
        <v>18673</v>
      </c>
      <c r="H3591">
        <v>28</v>
      </c>
      <c r="I3591" t="s">
        <v>9430</v>
      </c>
      <c r="J3591" t="s">
        <v>560</v>
      </c>
      <c r="K3591">
        <v>287</v>
      </c>
      <c r="L3591" t="s">
        <v>30</v>
      </c>
      <c r="M3591" t="s">
        <v>31</v>
      </c>
      <c r="N3591" t="b">
        <v>0</v>
      </c>
      <c r="O3591" t="s">
        <v>18685</v>
      </c>
      <c r="Q3591">
        <v>10008</v>
      </c>
      <c r="R3591">
        <v>25</v>
      </c>
      <c r="S3591">
        <v>0</v>
      </c>
      <c r="T3591">
        <v>0</v>
      </c>
      <c r="U3591">
        <v>13</v>
      </c>
    </row>
    <row r="3592" spans="1:21" x14ac:dyDescent="0.25">
      <c r="A3592" t="s">
        <v>18106</v>
      </c>
      <c r="B3592" t="s">
        <v>18107</v>
      </c>
      <c r="C3592" t="s">
        <v>18686</v>
      </c>
      <c r="D3592" t="s">
        <v>18676</v>
      </c>
      <c r="E3592" s="1">
        <v>41651.795138888891</v>
      </c>
      <c r="F3592" t="s">
        <v>18687</v>
      </c>
      <c r="G3592" t="s">
        <v>18673</v>
      </c>
      <c r="H3592">
        <v>28</v>
      </c>
      <c r="I3592" t="s">
        <v>9430</v>
      </c>
      <c r="J3592" t="s">
        <v>12069</v>
      </c>
      <c r="K3592">
        <v>672</v>
      </c>
      <c r="L3592" t="s">
        <v>30</v>
      </c>
      <c r="M3592" t="s">
        <v>31</v>
      </c>
      <c r="N3592" t="b">
        <v>0</v>
      </c>
      <c r="O3592" t="s">
        <v>18688</v>
      </c>
      <c r="Q3592">
        <v>8046</v>
      </c>
      <c r="R3592">
        <v>26</v>
      </c>
      <c r="S3592">
        <v>1</v>
      </c>
      <c r="T3592">
        <v>0</v>
      </c>
      <c r="U3592">
        <v>22</v>
      </c>
    </row>
    <row r="3593" spans="1:21" x14ac:dyDescent="0.25">
      <c r="A3593" t="s">
        <v>18106</v>
      </c>
      <c r="B3593" t="s">
        <v>18107</v>
      </c>
      <c r="C3593" t="s">
        <v>18689</v>
      </c>
      <c r="D3593" t="s">
        <v>18676</v>
      </c>
      <c r="E3593" s="1">
        <v>41651.795138888891</v>
      </c>
      <c r="F3593" t="s">
        <v>18690</v>
      </c>
      <c r="G3593" t="s">
        <v>18673</v>
      </c>
      <c r="H3593">
        <v>28</v>
      </c>
      <c r="I3593" t="s">
        <v>9430</v>
      </c>
      <c r="J3593" t="s">
        <v>8541</v>
      </c>
      <c r="K3593">
        <v>337</v>
      </c>
      <c r="L3593" t="s">
        <v>30</v>
      </c>
      <c r="M3593" t="s">
        <v>31</v>
      </c>
      <c r="N3593" t="b">
        <v>0</v>
      </c>
      <c r="Q3593">
        <v>5994</v>
      </c>
      <c r="R3593">
        <v>17</v>
      </c>
      <c r="S3593">
        <v>2</v>
      </c>
      <c r="T3593">
        <v>0</v>
      </c>
      <c r="U3593">
        <v>7</v>
      </c>
    </row>
    <row r="3594" spans="1:21" x14ac:dyDescent="0.25">
      <c r="A3594" t="s">
        <v>18106</v>
      </c>
      <c r="B3594" t="s">
        <v>18107</v>
      </c>
      <c r="C3594" t="s">
        <v>18691</v>
      </c>
      <c r="D3594" t="s">
        <v>18676</v>
      </c>
      <c r="E3594" s="1">
        <v>41651.795138888891</v>
      </c>
      <c r="F3594" t="s">
        <v>18692</v>
      </c>
      <c r="G3594" t="s">
        <v>18673</v>
      </c>
      <c r="H3594">
        <v>28</v>
      </c>
      <c r="I3594" t="s">
        <v>9430</v>
      </c>
      <c r="J3594" t="s">
        <v>15667</v>
      </c>
      <c r="K3594">
        <v>586</v>
      </c>
      <c r="L3594" t="s">
        <v>30</v>
      </c>
      <c r="M3594" t="s">
        <v>31</v>
      </c>
      <c r="N3594" t="b">
        <v>0</v>
      </c>
      <c r="O3594" t="s">
        <v>18693</v>
      </c>
      <c r="Q3594">
        <v>11863</v>
      </c>
      <c r="R3594">
        <v>52</v>
      </c>
      <c r="S3594">
        <v>0</v>
      </c>
      <c r="T3594">
        <v>0</v>
      </c>
      <c r="U3594">
        <v>10</v>
      </c>
    </row>
    <row r="3595" spans="1:21" x14ac:dyDescent="0.25">
      <c r="A3595" t="s">
        <v>18106</v>
      </c>
      <c r="B3595" t="s">
        <v>18107</v>
      </c>
      <c r="C3595" t="s">
        <v>18694</v>
      </c>
      <c r="D3595" t="s">
        <v>18676</v>
      </c>
      <c r="E3595" s="1">
        <v>41651.795138888891</v>
      </c>
      <c r="F3595" t="s">
        <v>18695</v>
      </c>
      <c r="G3595" t="s">
        <v>18673</v>
      </c>
      <c r="H3595">
        <v>28</v>
      </c>
      <c r="I3595" t="s">
        <v>9430</v>
      </c>
      <c r="J3595" t="s">
        <v>1359</v>
      </c>
      <c r="K3595">
        <v>322</v>
      </c>
      <c r="L3595" t="s">
        <v>30</v>
      </c>
      <c r="M3595" t="s">
        <v>31</v>
      </c>
      <c r="N3595" t="b">
        <v>0</v>
      </c>
      <c r="O3595" t="s">
        <v>18696</v>
      </c>
      <c r="Q3595">
        <v>15380</v>
      </c>
      <c r="R3595">
        <v>42</v>
      </c>
      <c r="S3595">
        <v>4</v>
      </c>
      <c r="T3595">
        <v>0</v>
      </c>
      <c r="U3595">
        <v>1</v>
      </c>
    </row>
    <row r="3596" spans="1:21" x14ac:dyDescent="0.25">
      <c r="A3596" t="s">
        <v>18106</v>
      </c>
      <c r="B3596" t="s">
        <v>18107</v>
      </c>
      <c r="C3596" t="s">
        <v>18697</v>
      </c>
      <c r="D3596" t="s">
        <v>18676</v>
      </c>
      <c r="E3596" s="1">
        <v>41651.795138888891</v>
      </c>
      <c r="F3596" t="s">
        <v>18698</v>
      </c>
      <c r="G3596" t="s">
        <v>18673</v>
      </c>
      <c r="H3596">
        <v>28</v>
      </c>
      <c r="I3596" t="s">
        <v>9430</v>
      </c>
      <c r="J3596" t="s">
        <v>5321</v>
      </c>
      <c r="K3596">
        <v>456</v>
      </c>
      <c r="L3596" t="s">
        <v>30</v>
      </c>
      <c r="M3596" t="s">
        <v>31</v>
      </c>
      <c r="N3596" t="b">
        <v>0</v>
      </c>
      <c r="O3596" t="s">
        <v>18699</v>
      </c>
      <c r="Q3596">
        <v>8471</v>
      </c>
      <c r="R3596">
        <v>22</v>
      </c>
      <c r="S3596">
        <v>2</v>
      </c>
      <c r="T3596">
        <v>0</v>
      </c>
      <c r="U3596">
        <v>8</v>
      </c>
    </row>
    <row r="3597" spans="1:21" x14ac:dyDescent="0.25">
      <c r="A3597" t="s">
        <v>18106</v>
      </c>
      <c r="B3597" t="s">
        <v>18107</v>
      </c>
      <c r="C3597" t="s">
        <v>18700</v>
      </c>
      <c r="D3597" t="s">
        <v>18676</v>
      </c>
      <c r="E3597" s="1">
        <v>41651.795138888891</v>
      </c>
      <c r="F3597" t="s">
        <v>18701</v>
      </c>
      <c r="G3597" t="s">
        <v>18673</v>
      </c>
      <c r="H3597">
        <v>28</v>
      </c>
      <c r="I3597" t="s">
        <v>9430</v>
      </c>
      <c r="J3597" t="s">
        <v>11463</v>
      </c>
      <c r="K3597">
        <v>400</v>
      </c>
      <c r="L3597" t="s">
        <v>30</v>
      </c>
      <c r="M3597" t="s">
        <v>31</v>
      </c>
      <c r="N3597" t="b">
        <v>0</v>
      </c>
      <c r="Q3597">
        <v>13551</v>
      </c>
      <c r="R3597">
        <v>34</v>
      </c>
      <c r="S3597">
        <v>0</v>
      </c>
      <c r="T3597">
        <v>0</v>
      </c>
      <c r="U3597">
        <v>8</v>
      </c>
    </row>
    <row r="3598" spans="1:21" x14ac:dyDescent="0.25">
      <c r="A3598" t="s">
        <v>18106</v>
      </c>
      <c r="B3598" t="s">
        <v>18107</v>
      </c>
      <c r="C3598" t="s">
        <v>18702</v>
      </c>
      <c r="D3598" t="s">
        <v>18676</v>
      </c>
      <c r="E3598" s="1">
        <v>41651.795138888891</v>
      </c>
      <c r="F3598" t="s">
        <v>18703</v>
      </c>
      <c r="G3598" t="s">
        <v>18673</v>
      </c>
      <c r="H3598">
        <v>28</v>
      </c>
      <c r="I3598" t="s">
        <v>9430</v>
      </c>
      <c r="J3598" t="s">
        <v>12922</v>
      </c>
      <c r="K3598">
        <v>486</v>
      </c>
      <c r="L3598" t="s">
        <v>30</v>
      </c>
      <c r="M3598" t="s">
        <v>31</v>
      </c>
      <c r="N3598" t="b">
        <v>0</v>
      </c>
      <c r="Q3598">
        <v>23039</v>
      </c>
      <c r="R3598">
        <v>79</v>
      </c>
      <c r="S3598">
        <v>3</v>
      </c>
      <c r="T3598">
        <v>0</v>
      </c>
      <c r="U3598">
        <v>34</v>
      </c>
    </row>
    <row r="3599" spans="1:21" x14ac:dyDescent="0.25">
      <c r="A3599" t="s">
        <v>18106</v>
      </c>
      <c r="B3599" t="s">
        <v>18107</v>
      </c>
      <c r="C3599" t="s">
        <v>18704</v>
      </c>
      <c r="D3599" t="s">
        <v>18676</v>
      </c>
      <c r="E3599" s="1">
        <v>41651.795138888891</v>
      </c>
      <c r="F3599" t="s">
        <v>18705</v>
      </c>
      <c r="G3599" t="s">
        <v>18673</v>
      </c>
      <c r="H3599">
        <v>28</v>
      </c>
      <c r="I3599" t="s">
        <v>9430</v>
      </c>
      <c r="J3599" t="s">
        <v>695</v>
      </c>
      <c r="K3599">
        <v>274</v>
      </c>
      <c r="L3599" t="s">
        <v>30</v>
      </c>
      <c r="M3599" t="s">
        <v>31</v>
      </c>
      <c r="N3599" t="b">
        <v>0</v>
      </c>
      <c r="Q3599">
        <v>18143</v>
      </c>
      <c r="R3599">
        <v>39</v>
      </c>
      <c r="S3599">
        <v>11</v>
      </c>
      <c r="T3599">
        <v>0</v>
      </c>
      <c r="U3599">
        <v>14</v>
      </c>
    </row>
    <row r="3600" spans="1:21" x14ac:dyDescent="0.25">
      <c r="A3600" t="s">
        <v>18106</v>
      </c>
      <c r="B3600" t="s">
        <v>18107</v>
      </c>
      <c r="C3600" t="s">
        <v>18706</v>
      </c>
      <c r="D3600" t="s">
        <v>18676</v>
      </c>
      <c r="E3600" s="1">
        <v>41651.795138888891</v>
      </c>
      <c r="F3600" t="s">
        <v>18707</v>
      </c>
      <c r="G3600" t="s">
        <v>18673</v>
      </c>
      <c r="H3600">
        <v>28</v>
      </c>
      <c r="I3600" t="s">
        <v>9430</v>
      </c>
      <c r="J3600" t="s">
        <v>238</v>
      </c>
      <c r="K3600">
        <v>303</v>
      </c>
      <c r="L3600" t="s">
        <v>30</v>
      </c>
      <c r="M3600" t="s">
        <v>31</v>
      </c>
      <c r="N3600" t="b">
        <v>0</v>
      </c>
      <c r="Q3600">
        <v>6378</v>
      </c>
      <c r="R3600">
        <v>12</v>
      </c>
      <c r="S3600">
        <v>0</v>
      </c>
      <c r="T3600">
        <v>0</v>
      </c>
      <c r="U3600">
        <v>2</v>
      </c>
    </row>
    <row r="3601" spans="1:21" x14ac:dyDescent="0.25">
      <c r="A3601" t="s">
        <v>18106</v>
      </c>
      <c r="B3601" t="s">
        <v>18107</v>
      </c>
      <c r="C3601" t="s">
        <v>18708</v>
      </c>
      <c r="D3601" t="s">
        <v>18676</v>
      </c>
      <c r="E3601" s="1">
        <v>41651.795138888891</v>
      </c>
      <c r="F3601" t="s">
        <v>18709</v>
      </c>
      <c r="G3601" t="s">
        <v>18673</v>
      </c>
      <c r="H3601">
        <v>28</v>
      </c>
      <c r="I3601" t="s">
        <v>9430</v>
      </c>
      <c r="J3601" t="s">
        <v>9658</v>
      </c>
      <c r="K3601">
        <v>500</v>
      </c>
      <c r="L3601" t="s">
        <v>30</v>
      </c>
      <c r="M3601" t="s">
        <v>31</v>
      </c>
      <c r="N3601" t="b">
        <v>0</v>
      </c>
      <c r="Q3601">
        <v>4820</v>
      </c>
      <c r="R3601">
        <v>22</v>
      </c>
      <c r="S3601">
        <v>1</v>
      </c>
      <c r="T3601">
        <v>0</v>
      </c>
      <c r="U3601">
        <v>1</v>
      </c>
    </row>
    <row r="3602" spans="1:21" x14ac:dyDescent="0.25">
      <c r="A3602" t="s">
        <v>18106</v>
      </c>
      <c r="B3602" t="s">
        <v>18107</v>
      </c>
      <c r="C3602" t="s">
        <v>18710</v>
      </c>
      <c r="D3602" t="s">
        <v>18676</v>
      </c>
      <c r="E3602" s="1">
        <v>41651.795138888891</v>
      </c>
      <c r="F3602" t="s">
        <v>18711</v>
      </c>
      <c r="G3602" t="s">
        <v>18673</v>
      </c>
      <c r="H3602">
        <v>28</v>
      </c>
      <c r="I3602" t="s">
        <v>9430</v>
      </c>
      <c r="J3602" t="s">
        <v>3467</v>
      </c>
      <c r="K3602">
        <v>505</v>
      </c>
      <c r="L3602" t="s">
        <v>30</v>
      </c>
      <c r="M3602" t="s">
        <v>31</v>
      </c>
      <c r="N3602" t="b">
        <v>0</v>
      </c>
      <c r="Q3602">
        <v>25639</v>
      </c>
      <c r="R3602">
        <v>94</v>
      </c>
      <c r="S3602">
        <v>1</v>
      </c>
      <c r="T3602">
        <v>0</v>
      </c>
      <c r="U3602">
        <v>26</v>
      </c>
    </row>
    <row r="3603" spans="1:21" x14ac:dyDescent="0.25">
      <c r="A3603" t="s">
        <v>18106</v>
      </c>
      <c r="B3603" t="s">
        <v>18107</v>
      </c>
      <c r="C3603" t="s">
        <v>18712</v>
      </c>
      <c r="D3603" t="s">
        <v>18676</v>
      </c>
      <c r="E3603" s="1">
        <v>41651.795138888891</v>
      </c>
      <c r="F3603" t="s">
        <v>18713</v>
      </c>
      <c r="G3603" t="s">
        <v>18673</v>
      </c>
      <c r="H3603">
        <v>28</v>
      </c>
      <c r="I3603" t="s">
        <v>9430</v>
      </c>
      <c r="J3603" t="s">
        <v>1042</v>
      </c>
      <c r="K3603">
        <v>387</v>
      </c>
      <c r="L3603" t="s">
        <v>30</v>
      </c>
      <c r="M3603" t="s">
        <v>31</v>
      </c>
      <c r="N3603" t="b">
        <v>0</v>
      </c>
      <c r="O3603" t="s">
        <v>18714</v>
      </c>
      <c r="Q3603">
        <v>70286</v>
      </c>
      <c r="R3603">
        <v>133</v>
      </c>
      <c r="S3603">
        <v>30</v>
      </c>
      <c r="T3603">
        <v>0</v>
      </c>
      <c r="U3603">
        <v>34</v>
      </c>
    </row>
    <row r="3604" spans="1:21" x14ac:dyDescent="0.25">
      <c r="A3604" t="s">
        <v>18106</v>
      </c>
      <c r="B3604" t="s">
        <v>18107</v>
      </c>
      <c r="C3604" t="s">
        <v>18715</v>
      </c>
      <c r="D3604" t="s">
        <v>18676</v>
      </c>
      <c r="E3604" s="1">
        <v>41651.795138888891</v>
      </c>
      <c r="F3604" t="s">
        <v>18716</v>
      </c>
      <c r="G3604" t="s">
        <v>18673</v>
      </c>
      <c r="H3604">
        <v>28</v>
      </c>
      <c r="I3604" t="s">
        <v>9430</v>
      </c>
      <c r="J3604" t="s">
        <v>1598</v>
      </c>
      <c r="K3604">
        <v>536</v>
      </c>
      <c r="L3604" t="s">
        <v>30</v>
      </c>
      <c r="M3604" t="s">
        <v>31</v>
      </c>
      <c r="N3604" t="b">
        <v>0</v>
      </c>
      <c r="Q3604">
        <v>7349</v>
      </c>
      <c r="R3604">
        <v>27</v>
      </c>
      <c r="S3604">
        <v>0</v>
      </c>
      <c r="T3604">
        <v>0</v>
      </c>
      <c r="U3604">
        <v>18</v>
      </c>
    </row>
    <row r="3605" spans="1:21" x14ac:dyDescent="0.25">
      <c r="A3605" t="s">
        <v>18106</v>
      </c>
      <c r="B3605" t="s">
        <v>18107</v>
      </c>
      <c r="C3605" t="s">
        <v>18717</v>
      </c>
      <c r="D3605" t="s">
        <v>18676</v>
      </c>
      <c r="E3605" s="1">
        <v>41651.795138888891</v>
      </c>
      <c r="F3605" t="s">
        <v>18718</v>
      </c>
      <c r="G3605" t="s">
        <v>18673</v>
      </c>
      <c r="H3605">
        <v>28</v>
      </c>
      <c r="I3605" t="s">
        <v>9430</v>
      </c>
      <c r="J3605" t="s">
        <v>1147</v>
      </c>
      <c r="K3605">
        <v>305</v>
      </c>
      <c r="L3605" t="s">
        <v>30</v>
      </c>
      <c r="M3605" t="s">
        <v>31</v>
      </c>
      <c r="N3605" t="b">
        <v>0</v>
      </c>
      <c r="Q3605">
        <v>8388</v>
      </c>
      <c r="R3605">
        <v>20</v>
      </c>
      <c r="S3605">
        <v>3</v>
      </c>
      <c r="T3605">
        <v>0</v>
      </c>
      <c r="U3605">
        <v>15</v>
      </c>
    </row>
    <row r="3606" spans="1:21" x14ac:dyDescent="0.25">
      <c r="A3606" t="s">
        <v>18106</v>
      </c>
      <c r="B3606" t="s">
        <v>18107</v>
      </c>
      <c r="C3606" t="s">
        <v>18719</v>
      </c>
      <c r="D3606" t="s">
        <v>18720</v>
      </c>
      <c r="E3606" s="1">
        <v>41707.478472222225</v>
      </c>
      <c r="F3606" t="s">
        <v>18721</v>
      </c>
      <c r="H3606">
        <v>28</v>
      </c>
      <c r="I3606" t="s">
        <v>9430</v>
      </c>
      <c r="J3606" t="s">
        <v>3293</v>
      </c>
      <c r="K3606">
        <v>103</v>
      </c>
      <c r="L3606" t="s">
        <v>30</v>
      </c>
      <c r="M3606" t="s">
        <v>7991</v>
      </c>
      <c r="N3606" t="b">
        <v>0</v>
      </c>
      <c r="Q3606">
        <v>26462</v>
      </c>
      <c r="R3606">
        <v>63</v>
      </c>
      <c r="S3606">
        <v>3</v>
      </c>
      <c r="T3606">
        <v>0</v>
      </c>
      <c r="U3606">
        <v>4</v>
      </c>
    </row>
    <row r="3607" spans="1:21" x14ac:dyDescent="0.25">
      <c r="A3607" t="s">
        <v>18106</v>
      </c>
      <c r="B3607" t="s">
        <v>18107</v>
      </c>
      <c r="C3607" t="s">
        <v>18722</v>
      </c>
      <c r="D3607" t="s">
        <v>18723</v>
      </c>
      <c r="E3607" t="s">
        <v>18724</v>
      </c>
      <c r="F3607" t="s">
        <v>18725</v>
      </c>
      <c r="G3607" t="s">
        <v>18726</v>
      </c>
      <c r="H3607">
        <v>27</v>
      </c>
      <c r="I3607" t="s">
        <v>28</v>
      </c>
      <c r="J3607" t="s">
        <v>10095</v>
      </c>
      <c r="K3607">
        <v>807</v>
      </c>
      <c r="L3607" t="s">
        <v>30</v>
      </c>
      <c r="M3607" t="s">
        <v>7991</v>
      </c>
      <c r="N3607" t="b">
        <v>0</v>
      </c>
      <c r="Q3607">
        <v>80612</v>
      </c>
      <c r="R3607">
        <v>687</v>
      </c>
      <c r="S3607">
        <v>21</v>
      </c>
      <c r="T3607">
        <v>0</v>
      </c>
      <c r="U3607">
        <v>69</v>
      </c>
    </row>
    <row r="3608" spans="1:21" x14ac:dyDescent="0.25">
      <c r="A3608" t="s">
        <v>18106</v>
      </c>
      <c r="B3608" t="s">
        <v>18107</v>
      </c>
      <c r="C3608" t="s">
        <v>18727</v>
      </c>
      <c r="D3608" t="s">
        <v>18728</v>
      </c>
      <c r="E3608" t="s">
        <v>18729</v>
      </c>
      <c r="F3608" t="s">
        <v>18730</v>
      </c>
      <c r="G3608" t="s">
        <v>18731</v>
      </c>
      <c r="H3608">
        <v>27</v>
      </c>
      <c r="I3608" t="s">
        <v>28</v>
      </c>
      <c r="J3608" t="s">
        <v>1841</v>
      </c>
      <c r="K3608">
        <v>522</v>
      </c>
      <c r="L3608" t="s">
        <v>30</v>
      </c>
      <c r="M3608" t="s">
        <v>7991</v>
      </c>
      <c r="N3608" t="b">
        <v>0</v>
      </c>
      <c r="Q3608">
        <v>6324</v>
      </c>
      <c r="R3608">
        <v>42</v>
      </c>
      <c r="S3608">
        <v>3</v>
      </c>
      <c r="T3608">
        <v>0</v>
      </c>
      <c r="U3608">
        <v>8</v>
      </c>
    </row>
    <row r="3609" spans="1:21" x14ac:dyDescent="0.25">
      <c r="A3609" t="s">
        <v>18106</v>
      </c>
      <c r="B3609" t="s">
        <v>18107</v>
      </c>
      <c r="C3609" t="s">
        <v>18732</v>
      </c>
      <c r="D3609" t="s">
        <v>18733</v>
      </c>
      <c r="E3609" t="s">
        <v>18734</v>
      </c>
      <c r="F3609" t="s">
        <v>18735</v>
      </c>
      <c r="G3609" t="s">
        <v>18736</v>
      </c>
      <c r="H3609">
        <v>27</v>
      </c>
      <c r="I3609" t="s">
        <v>28</v>
      </c>
      <c r="J3609" t="s">
        <v>5977</v>
      </c>
      <c r="K3609">
        <v>462</v>
      </c>
      <c r="L3609" t="s">
        <v>30</v>
      </c>
      <c r="M3609" t="s">
        <v>7991</v>
      </c>
      <c r="N3609" t="b">
        <v>0</v>
      </c>
      <c r="Q3609">
        <v>80678</v>
      </c>
      <c r="R3609">
        <v>439</v>
      </c>
      <c r="S3609">
        <v>30</v>
      </c>
      <c r="T3609">
        <v>0</v>
      </c>
      <c r="U3609">
        <v>52</v>
      </c>
    </row>
    <row r="3610" spans="1:21" x14ac:dyDescent="0.25">
      <c r="A3610" t="s">
        <v>18106</v>
      </c>
      <c r="B3610" t="s">
        <v>18107</v>
      </c>
      <c r="C3610" t="s">
        <v>18737</v>
      </c>
      <c r="D3610" t="s">
        <v>18738</v>
      </c>
      <c r="E3610" t="s">
        <v>18739</v>
      </c>
      <c r="F3610" t="s">
        <v>18740</v>
      </c>
      <c r="G3610" t="s">
        <v>18736</v>
      </c>
      <c r="H3610">
        <v>27</v>
      </c>
      <c r="I3610" t="s">
        <v>28</v>
      </c>
      <c r="J3610" t="s">
        <v>5064</v>
      </c>
      <c r="K3610">
        <v>869</v>
      </c>
      <c r="L3610" t="s">
        <v>30</v>
      </c>
      <c r="M3610" t="s">
        <v>7991</v>
      </c>
      <c r="N3610" t="b">
        <v>0</v>
      </c>
      <c r="Q3610">
        <v>170237</v>
      </c>
      <c r="R3610">
        <v>825</v>
      </c>
      <c r="S3610">
        <v>66</v>
      </c>
      <c r="T3610">
        <v>0</v>
      </c>
      <c r="U3610">
        <v>77</v>
      </c>
    </row>
    <row r="3611" spans="1:21" x14ac:dyDescent="0.25">
      <c r="A3611" t="s">
        <v>18106</v>
      </c>
      <c r="B3611" t="s">
        <v>18107</v>
      </c>
      <c r="C3611" t="s">
        <v>18741</v>
      </c>
      <c r="D3611" t="s">
        <v>18742</v>
      </c>
      <c r="E3611" t="s">
        <v>18743</v>
      </c>
      <c r="F3611" t="s">
        <v>18744</v>
      </c>
      <c r="G3611" t="s">
        <v>18736</v>
      </c>
      <c r="H3611">
        <v>27</v>
      </c>
      <c r="I3611" t="s">
        <v>28</v>
      </c>
      <c r="J3611" t="s">
        <v>5977</v>
      </c>
      <c r="K3611">
        <v>462</v>
      </c>
      <c r="L3611" t="s">
        <v>30</v>
      </c>
      <c r="M3611" t="s">
        <v>7991</v>
      </c>
      <c r="N3611" t="b">
        <v>0</v>
      </c>
      <c r="Q3611">
        <v>63449</v>
      </c>
      <c r="R3611">
        <v>199</v>
      </c>
      <c r="S3611">
        <v>33</v>
      </c>
      <c r="T3611">
        <v>0</v>
      </c>
      <c r="U3611">
        <v>11</v>
      </c>
    </row>
    <row r="3612" spans="1:21" x14ac:dyDescent="0.25">
      <c r="A3612" t="s">
        <v>18106</v>
      </c>
      <c r="B3612" t="s">
        <v>18107</v>
      </c>
      <c r="C3612" t="s">
        <v>18745</v>
      </c>
      <c r="D3612" t="s">
        <v>18742</v>
      </c>
      <c r="E3612" t="s">
        <v>18743</v>
      </c>
      <c r="F3612" t="s">
        <v>18746</v>
      </c>
      <c r="G3612" t="s">
        <v>18747</v>
      </c>
      <c r="H3612">
        <v>27</v>
      </c>
      <c r="I3612" t="s">
        <v>28</v>
      </c>
      <c r="J3612" t="s">
        <v>5028</v>
      </c>
      <c r="K3612">
        <v>299</v>
      </c>
      <c r="L3612" t="s">
        <v>30</v>
      </c>
      <c r="M3612" t="s">
        <v>7991</v>
      </c>
      <c r="N3612" t="b">
        <v>0</v>
      </c>
      <c r="Q3612">
        <v>19803</v>
      </c>
      <c r="R3612">
        <v>66</v>
      </c>
      <c r="S3612">
        <v>15</v>
      </c>
      <c r="T3612">
        <v>0</v>
      </c>
      <c r="U3612">
        <v>4</v>
      </c>
    </row>
    <row r="3613" spans="1:21" x14ac:dyDescent="0.25">
      <c r="A3613" t="s">
        <v>18106</v>
      </c>
      <c r="B3613" t="s">
        <v>18107</v>
      </c>
      <c r="C3613" t="s">
        <v>18748</v>
      </c>
      <c r="D3613" t="s">
        <v>18742</v>
      </c>
      <c r="E3613" t="s">
        <v>18743</v>
      </c>
      <c r="F3613" t="s">
        <v>18749</v>
      </c>
      <c r="G3613" t="s">
        <v>18736</v>
      </c>
      <c r="H3613">
        <v>27</v>
      </c>
      <c r="I3613" t="s">
        <v>28</v>
      </c>
      <c r="J3613" t="s">
        <v>1467</v>
      </c>
      <c r="K3613">
        <v>733</v>
      </c>
      <c r="L3613" t="s">
        <v>30</v>
      </c>
      <c r="M3613" t="s">
        <v>7991</v>
      </c>
      <c r="N3613" t="b">
        <v>0</v>
      </c>
      <c r="Q3613">
        <v>4941</v>
      </c>
      <c r="R3613">
        <v>13</v>
      </c>
      <c r="S3613">
        <v>0</v>
      </c>
      <c r="T3613">
        <v>0</v>
      </c>
      <c r="U3613">
        <v>2</v>
      </c>
    </row>
    <row r="3614" spans="1:21" x14ac:dyDescent="0.25">
      <c r="A3614" t="s">
        <v>18106</v>
      </c>
      <c r="B3614" t="s">
        <v>18107</v>
      </c>
      <c r="C3614" t="s">
        <v>18750</v>
      </c>
      <c r="D3614" t="s">
        <v>18742</v>
      </c>
      <c r="E3614" t="s">
        <v>18743</v>
      </c>
      <c r="F3614" t="s">
        <v>18751</v>
      </c>
      <c r="G3614" t="s">
        <v>18736</v>
      </c>
      <c r="H3614">
        <v>27</v>
      </c>
      <c r="I3614" t="s">
        <v>28</v>
      </c>
      <c r="J3614" t="s">
        <v>4554</v>
      </c>
      <c r="K3614">
        <v>576</v>
      </c>
      <c r="L3614" t="s">
        <v>30</v>
      </c>
      <c r="M3614" t="s">
        <v>7991</v>
      </c>
      <c r="N3614" t="b">
        <v>0</v>
      </c>
      <c r="Q3614">
        <v>21899</v>
      </c>
      <c r="R3614">
        <v>104</v>
      </c>
      <c r="S3614">
        <v>16</v>
      </c>
      <c r="T3614">
        <v>0</v>
      </c>
      <c r="U3614">
        <v>13</v>
      </c>
    </row>
    <row r="3615" spans="1:21" x14ac:dyDescent="0.25">
      <c r="A3615" t="s">
        <v>18106</v>
      </c>
      <c r="B3615" t="s">
        <v>18107</v>
      </c>
      <c r="C3615" t="s">
        <v>18752</v>
      </c>
      <c r="D3615" t="s">
        <v>18742</v>
      </c>
      <c r="E3615" t="s">
        <v>18743</v>
      </c>
      <c r="F3615" t="s">
        <v>18753</v>
      </c>
      <c r="G3615" t="s">
        <v>18736</v>
      </c>
      <c r="H3615">
        <v>27</v>
      </c>
      <c r="I3615" t="s">
        <v>28</v>
      </c>
      <c r="J3615" t="s">
        <v>4159</v>
      </c>
      <c r="K3615">
        <v>494</v>
      </c>
      <c r="L3615" t="s">
        <v>30</v>
      </c>
      <c r="M3615" t="s">
        <v>7991</v>
      </c>
      <c r="N3615" t="b">
        <v>0</v>
      </c>
      <c r="Q3615">
        <v>9686</v>
      </c>
      <c r="R3615">
        <v>55</v>
      </c>
      <c r="S3615">
        <v>0</v>
      </c>
      <c r="T3615">
        <v>0</v>
      </c>
      <c r="U3615">
        <v>6</v>
      </c>
    </row>
    <row r="3616" spans="1:21" x14ac:dyDescent="0.25">
      <c r="A3616" t="s">
        <v>18106</v>
      </c>
      <c r="B3616" t="s">
        <v>18107</v>
      </c>
      <c r="C3616" t="s">
        <v>18754</v>
      </c>
      <c r="D3616" t="s">
        <v>18742</v>
      </c>
      <c r="E3616" t="s">
        <v>18743</v>
      </c>
      <c r="F3616" t="s">
        <v>18755</v>
      </c>
      <c r="G3616" t="s">
        <v>18756</v>
      </c>
      <c r="H3616">
        <v>27</v>
      </c>
      <c r="I3616" t="s">
        <v>28</v>
      </c>
      <c r="J3616" t="s">
        <v>11338</v>
      </c>
      <c r="K3616">
        <v>467</v>
      </c>
      <c r="L3616" t="s">
        <v>30</v>
      </c>
      <c r="M3616" t="s">
        <v>7991</v>
      </c>
      <c r="N3616" t="b">
        <v>0</v>
      </c>
      <c r="Q3616">
        <v>61944</v>
      </c>
      <c r="R3616">
        <v>274</v>
      </c>
      <c r="S3616">
        <v>49</v>
      </c>
      <c r="T3616">
        <v>0</v>
      </c>
      <c r="U3616">
        <v>37</v>
      </c>
    </row>
    <row r="3617" spans="1:21" x14ac:dyDescent="0.25">
      <c r="A3617" t="s">
        <v>18106</v>
      </c>
      <c r="B3617" t="s">
        <v>18107</v>
      </c>
      <c r="C3617" t="s">
        <v>18757</v>
      </c>
      <c r="D3617" t="s">
        <v>18742</v>
      </c>
      <c r="E3617" t="s">
        <v>18743</v>
      </c>
      <c r="F3617" t="s">
        <v>18758</v>
      </c>
      <c r="G3617" t="s">
        <v>18736</v>
      </c>
      <c r="H3617">
        <v>27</v>
      </c>
      <c r="I3617" t="s">
        <v>28</v>
      </c>
      <c r="J3617" t="s">
        <v>7441</v>
      </c>
      <c r="K3617">
        <v>472</v>
      </c>
      <c r="L3617" t="s">
        <v>30</v>
      </c>
      <c r="M3617" t="s">
        <v>7991</v>
      </c>
      <c r="N3617" t="b">
        <v>0</v>
      </c>
      <c r="Q3617">
        <v>31376</v>
      </c>
      <c r="R3617">
        <v>91</v>
      </c>
      <c r="S3617">
        <v>19</v>
      </c>
      <c r="T3617">
        <v>0</v>
      </c>
      <c r="U3617">
        <v>7</v>
      </c>
    </row>
    <row r="3618" spans="1:21" x14ac:dyDescent="0.25">
      <c r="A3618" t="s">
        <v>18106</v>
      </c>
      <c r="B3618" t="s">
        <v>18107</v>
      </c>
      <c r="C3618" t="s">
        <v>18759</v>
      </c>
      <c r="D3618" t="s">
        <v>18742</v>
      </c>
      <c r="E3618" t="s">
        <v>18743</v>
      </c>
      <c r="F3618" t="s">
        <v>18760</v>
      </c>
      <c r="G3618" t="s">
        <v>18736</v>
      </c>
      <c r="H3618">
        <v>27</v>
      </c>
      <c r="I3618" t="s">
        <v>28</v>
      </c>
      <c r="J3618" t="s">
        <v>4382</v>
      </c>
      <c r="K3618">
        <v>574</v>
      </c>
      <c r="L3618" t="s">
        <v>30</v>
      </c>
      <c r="M3618" t="s">
        <v>7991</v>
      </c>
      <c r="N3618" t="b">
        <v>0</v>
      </c>
      <c r="Q3618">
        <v>33235</v>
      </c>
      <c r="R3618">
        <v>152</v>
      </c>
      <c r="S3618">
        <v>31</v>
      </c>
      <c r="T3618">
        <v>0</v>
      </c>
      <c r="U3618">
        <v>20</v>
      </c>
    </row>
    <row r="3619" spans="1:21" x14ac:dyDescent="0.25">
      <c r="A3619" t="s">
        <v>18106</v>
      </c>
      <c r="B3619" t="s">
        <v>18107</v>
      </c>
      <c r="C3619" t="s">
        <v>18761</v>
      </c>
      <c r="D3619" t="s">
        <v>18742</v>
      </c>
      <c r="E3619" t="s">
        <v>18743</v>
      </c>
      <c r="F3619" t="s">
        <v>18762</v>
      </c>
      <c r="G3619" t="s">
        <v>18736</v>
      </c>
      <c r="H3619">
        <v>27</v>
      </c>
      <c r="I3619" t="s">
        <v>28</v>
      </c>
      <c r="J3619" t="s">
        <v>3420</v>
      </c>
      <c r="K3619">
        <v>483</v>
      </c>
      <c r="L3619" t="s">
        <v>30</v>
      </c>
      <c r="M3619" t="s">
        <v>7991</v>
      </c>
      <c r="N3619" t="b">
        <v>0</v>
      </c>
      <c r="Q3619">
        <v>3021</v>
      </c>
      <c r="R3619">
        <v>7</v>
      </c>
      <c r="S3619">
        <v>1</v>
      </c>
      <c r="T3619">
        <v>0</v>
      </c>
      <c r="U3619">
        <v>2</v>
      </c>
    </row>
    <row r="3620" spans="1:21" x14ac:dyDescent="0.25">
      <c r="A3620" t="s">
        <v>18106</v>
      </c>
      <c r="B3620" t="s">
        <v>18107</v>
      </c>
      <c r="C3620" t="s">
        <v>18763</v>
      </c>
      <c r="D3620" t="s">
        <v>18764</v>
      </c>
      <c r="E3620" t="s">
        <v>18765</v>
      </c>
      <c r="F3620" t="s">
        <v>18766</v>
      </c>
      <c r="G3620" t="s">
        <v>18736</v>
      </c>
      <c r="H3620">
        <v>27</v>
      </c>
      <c r="I3620" t="s">
        <v>28</v>
      </c>
      <c r="J3620" t="s">
        <v>1486</v>
      </c>
      <c r="K3620">
        <v>383</v>
      </c>
      <c r="L3620" t="s">
        <v>30</v>
      </c>
      <c r="M3620" t="s">
        <v>7991</v>
      </c>
      <c r="N3620" t="b">
        <v>0</v>
      </c>
      <c r="Q3620">
        <v>31250</v>
      </c>
      <c r="R3620">
        <v>106</v>
      </c>
      <c r="S3620">
        <v>44</v>
      </c>
      <c r="T3620">
        <v>0</v>
      </c>
      <c r="U3620">
        <v>9</v>
      </c>
    </row>
    <row r="3621" spans="1:21" x14ac:dyDescent="0.25">
      <c r="A3621" t="s">
        <v>18106</v>
      </c>
      <c r="B3621" t="s">
        <v>18107</v>
      </c>
      <c r="C3621" t="s">
        <v>18767</v>
      </c>
      <c r="D3621" t="s">
        <v>18768</v>
      </c>
      <c r="E3621" t="s">
        <v>18765</v>
      </c>
      <c r="F3621" t="s">
        <v>18769</v>
      </c>
      <c r="G3621" t="s">
        <v>18736</v>
      </c>
      <c r="H3621">
        <v>27</v>
      </c>
      <c r="I3621" t="s">
        <v>28</v>
      </c>
      <c r="J3621" t="s">
        <v>5092</v>
      </c>
      <c r="K3621">
        <v>623</v>
      </c>
      <c r="L3621" t="s">
        <v>30</v>
      </c>
      <c r="M3621" t="s">
        <v>7991</v>
      </c>
      <c r="N3621" t="b">
        <v>0</v>
      </c>
      <c r="Q3621">
        <v>23517</v>
      </c>
      <c r="R3621">
        <v>98</v>
      </c>
      <c r="S3621">
        <v>7</v>
      </c>
      <c r="T3621">
        <v>0</v>
      </c>
      <c r="U3621">
        <v>12</v>
      </c>
    </row>
    <row r="3622" spans="1:21" x14ac:dyDescent="0.25">
      <c r="A3622" t="s">
        <v>18106</v>
      </c>
      <c r="B3622" t="s">
        <v>18107</v>
      </c>
      <c r="C3622" t="s">
        <v>18770</v>
      </c>
      <c r="D3622" t="s">
        <v>18768</v>
      </c>
      <c r="E3622" t="s">
        <v>18765</v>
      </c>
      <c r="F3622" t="s">
        <v>18771</v>
      </c>
      <c r="G3622" t="s">
        <v>18736</v>
      </c>
      <c r="H3622">
        <v>27</v>
      </c>
      <c r="I3622" t="s">
        <v>28</v>
      </c>
      <c r="J3622" t="s">
        <v>18772</v>
      </c>
      <c r="K3622">
        <v>703</v>
      </c>
      <c r="L3622" t="s">
        <v>30</v>
      </c>
      <c r="M3622" t="s">
        <v>7991</v>
      </c>
      <c r="N3622" t="b">
        <v>0</v>
      </c>
      <c r="Q3622">
        <v>120290</v>
      </c>
      <c r="R3622">
        <v>570</v>
      </c>
      <c r="S3622">
        <v>66</v>
      </c>
      <c r="T3622">
        <v>0</v>
      </c>
      <c r="U3622">
        <v>50</v>
      </c>
    </row>
    <row r="3623" spans="1:21" x14ac:dyDescent="0.25">
      <c r="A3623" t="s">
        <v>18106</v>
      </c>
      <c r="B3623" t="s">
        <v>18107</v>
      </c>
      <c r="C3623" t="s">
        <v>18773</v>
      </c>
      <c r="D3623" t="s">
        <v>18768</v>
      </c>
      <c r="E3623" t="s">
        <v>18765</v>
      </c>
      <c r="F3623" t="s">
        <v>18774</v>
      </c>
      <c r="G3623" t="s">
        <v>18736</v>
      </c>
      <c r="H3623">
        <v>27</v>
      </c>
      <c r="I3623" t="s">
        <v>28</v>
      </c>
      <c r="J3623" t="s">
        <v>10953</v>
      </c>
      <c r="K3623">
        <v>713</v>
      </c>
      <c r="L3623" t="s">
        <v>30</v>
      </c>
      <c r="M3623" t="s">
        <v>7991</v>
      </c>
      <c r="N3623" t="b">
        <v>0</v>
      </c>
      <c r="Q3623">
        <v>31642</v>
      </c>
      <c r="R3623">
        <v>235</v>
      </c>
      <c r="S3623">
        <v>5</v>
      </c>
      <c r="T3623">
        <v>0</v>
      </c>
      <c r="U3623">
        <v>47</v>
      </c>
    </row>
    <row r="3624" spans="1:21" x14ac:dyDescent="0.25">
      <c r="A3624" t="s">
        <v>18106</v>
      </c>
      <c r="B3624" t="s">
        <v>18107</v>
      </c>
      <c r="C3624" t="s">
        <v>18775</v>
      </c>
      <c r="D3624" t="s">
        <v>18768</v>
      </c>
      <c r="E3624" t="s">
        <v>18765</v>
      </c>
      <c r="F3624" t="s">
        <v>18776</v>
      </c>
      <c r="G3624" t="s">
        <v>18736</v>
      </c>
      <c r="H3624">
        <v>27</v>
      </c>
      <c r="I3624" t="s">
        <v>28</v>
      </c>
      <c r="J3624" t="s">
        <v>5854</v>
      </c>
      <c r="K3624">
        <v>560</v>
      </c>
      <c r="L3624" t="s">
        <v>30</v>
      </c>
      <c r="M3624" t="s">
        <v>7991</v>
      </c>
      <c r="N3624" t="b">
        <v>0</v>
      </c>
      <c r="Q3624">
        <v>10943</v>
      </c>
      <c r="R3624">
        <v>45</v>
      </c>
      <c r="S3624">
        <v>2</v>
      </c>
      <c r="T3624">
        <v>0</v>
      </c>
      <c r="U3624">
        <v>6</v>
      </c>
    </row>
    <row r="3625" spans="1:21" x14ac:dyDescent="0.25">
      <c r="A3625" t="s">
        <v>18106</v>
      </c>
      <c r="B3625" t="s">
        <v>18107</v>
      </c>
      <c r="C3625" t="s">
        <v>18777</v>
      </c>
      <c r="D3625" t="s">
        <v>18768</v>
      </c>
      <c r="E3625" t="s">
        <v>18765</v>
      </c>
      <c r="F3625" t="s">
        <v>18778</v>
      </c>
      <c r="G3625" t="s">
        <v>18736</v>
      </c>
      <c r="H3625">
        <v>27</v>
      </c>
      <c r="I3625" t="s">
        <v>28</v>
      </c>
      <c r="J3625" t="s">
        <v>114</v>
      </c>
      <c r="K3625">
        <v>738</v>
      </c>
      <c r="L3625" t="s">
        <v>30</v>
      </c>
      <c r="M3625" t="s">
        <v>7991</v>
      </c>
      <c r="N3625" t="b">
        <v>0</v>
      </c>
      <c r="Q3625">
        <v>17252</v>
      </c>
      <c r="R3625">
        <v>66</v>
      </c>
      <c r="S3625">
        <v>6</v>
      </c>
      <c r="T3625">
        <v>0</v>
      </c>
      <c r="U3625">
        <v>9</v>
      </c>
    </row>
    <row r="3626" spans="1:21" x14ac:dyDescent="0.25">
      <c r="A3626" t="s">
        <v>18106</v>
      </c>
      <c r="B3626" t="s">
        <v>18107</v>
      </c>
      <c r="C3626" t="s">
        <v>18779</v>
      </c>
      <c r="D3626" t="s">
        <v>18768</v>
      </c>
      <c r="E3626" t="s">
        <v>18765</v>
      </c>
      <c r="F3626" t="s">
        <v>18780</v>
      </c>
      <c r="G3626" t="s">
        <v>18781</v>
      </c>
      <c r="H3626">
        <v>27</v>
      </c>
      <c r="I3626" t="s">
        <v>28</v>
      </c>
      <c r="J3626" t="s">
        <v>3013</v>
      </c>
      <c r="K3626">
        <v>537</v>
      </c>
      <c r="L3626" t="s">
        <v>30</v>
      </c>
      <c r="M3626" t="s">
        <v>7991</v>
      </c>
      <c r="N3626" t="b">
        <v>0</v>
      </c>
      <c r="Q3626">
        <v>136855</v>
      </c>
      <c r="R3626">
        <v>476</v>
      </c>
      <c r="S3626">
        <v>21</v>
      </c>
      <c r="T3626">
        <v>0</v>
      </c>
      <c r="U3626">
        <v>34</v>
      </c>
    </row>
    <row r="3627" spans="1:21" x14ac:dyDescent="0.25">
      <c r="A3627" t="s">
        <v>18106</v>
      </c>
      <c r="B3627" t="s">
        <v>18107</v>
      </c>
      <c r="C3627" t="s">
        <v>18782</v>
      </c>
      <c r="D3627" t="s">
        <v>18768</v>
      </c>
      <c r="E3627" t="s">
        <v>18765</v>
      </c>
      <c r="F3627" t="s">
        <v>18783</v>
      </c>
      <c r="G3627" t="s">
        <v>18736</v>
      </c>
      <c r="H3627">
        <v>27</v>
      </c>
      <c r="I3627" t="s">
        <v>28</v>
      </c>
      <c r="J3627" t="s">
        <v>8129</v>
      </c>
      <c r="K3627">
        <v>495</v>
      </c>
      <c r="L3627" t="s">
        <v>30</v>
      </c>
      <c r="M3627" t="s">
        <v>7991</v>
      </c>
      <c r="N3627" t="b">
        <v>0</v>
      </c>
      <c r="Q3627">
        <v>14023</v>
      </c>
      <c r="R3627">
        <v>55</v>
      </c>
      <c r="S3627">
        <v>12</v>
      </c>
      <c r="T3627">
        <v>0</v>
      </c>
      <c r="U3627">
        <v>5</v>
      </c>
    </row>
    <row r="3628" spans="1:21" x14ac:dyDescent="0.25">
      <c r="A3628" t="s">
        <v>18106</v>
      </c>
      <c r="B3628" t="s">
        <v>18107</v>
      </c>
      <c r="C3628" t="s">
        <v>18784</v>
      </c>
      <c r="D3628" t="s">
        <v>18768</v>
      </c>
      <c r="E3628" t="s">
        <v>18765</v>
      </c>
      <c r="F3628" t="s">
        <v>18785</v>
      </c>
      <c r="G3628" t="s">
        <v>18736</v>
      </c>
      <c r="H3628">
        <v>27</v>
      </c>
      <c r="I3628" t="s">
        <v>28</v>
      </c>
      <c r="J3628" t="s">
        <v>12511</v>
      </c>
      <c r="K3628">
        <v>441</v>
      </c>
      <c r="L3628" t="s">
        <v>30</v>
      </c>
      <c r="M3628" t="s">
        <v>7991</v>
      </c>
      <c r="N3628" t="b">
        <v>0</v>
      </c>
      <c r="Q3628">
        <v>6035</v>
      </c>
      <c r="R3628">
        <v>26</v>
      </c>
      <c r="S3628">
        <v>3</v>
      </c>
      <c r="T3628">
        <v>0</v>
      </c>
      <c r="U3628">
        <v>1</v>
      </c>
    </row>
    <row r="3629" spans="1:21" x14ac:dyDescent="0.25">
      <c r="A3629" t="s">
        <v>18106</v>
      </c>
      <c r="B3629" t="s">
        <v>18107</v>
      </c>
      <c r="C3629" t="s">
        <v>18786</v>
      </c>
      <c r="D3629" t="s">
        <v>18768</v>
      </c>
      <c r="E3629" t="s">
        <v>18765</v>
      </c>
      <c r="F3629" t="s">
        <v>18787</v>
      </c>
      <c r="G3629" t="s">
        <v>18736</v>
      </c>
      <c r="H3629">
        <v>27</v>
      </c>
      <c r="I3629" t="s">
        <v>28</v>
      </c>
      <c r="J3629" t="s">
        <v>5239</v>
      </c>
      <c r="K3629">
        <v>688</v>
      </c>
      <c r="L3629" t="s">
        <v>30</v>
      </c>
      <c r="M3629" t="s">
        <v>7991</v>
      </c>
      <c r="N3629" t="b">
        <v>0</v>
      </c>
      <c r="Q3629">
        <v>71226</v>
      </c>
      <c r="R3629">
        <v>438</v>
      </c>
      <c r="S3629">
        <v>70</v>
      </c>
      <c r="T3629">
        <v>0</v>
      </c>
      <c r="U3629">
        <v>28</v>
      </c>
    </row>
    <row r="3630" spans="1:21" x14ac:dyDescent="0.25">
      <c r="A3630" t="s">
        <v>18106</v>
      </c>
      <c r="B3630" t="s">
        <v>18107</v>
      </c>
      <c r="C3630" t="s">
        <v>18788</v>
      </c>
      <c r="D3630" t="s">
        <v>18768</v>
      </c>
      <c r="E3630" t="s">
        <v>18765</v>
      </c>
      <c r="F3630" t="s">
        <v>18789</v>
      </c>
      <c r="G3630" t="s">
        <v>18736</v>
      </c>
      <c r="H3630">
        <v>27</v>
      </c>
      <c r="I3630" t="s">
        <v>28</v>
      </c>
      <c r="J3630" t="s">
        <v>6769</v>
      </c>
      <c r="K3630">
        <v>755</v>
      </c>
      <c r="L3630" t="s">
        <v>30</v>
      </c>
      <c r="M3630" t="s">
        <v>7991</v>
      </c>
      <c r="N3630" t="b">
        <v>0</v>
      </c>
      <c r="Q3630">
        <v>54506</v>
      </c>
      <c r="R3630">
        <v>229</v>
      </c>
      <c r="S3630">
        <v>22</v>
      </c>
      <c r="T3630">
        <v>0</v>
      </c>
      <c r="U3630">
        <v>20</v>
      </c>
    </row>
    <row r="3631" spans="1:21" x14ac:dyDescent="0.25">
      <c r="A3631" t="s">
        <v>18106</v>
      </c>
      <c r="B3631" t="s">
        <v>18107</v>
      </c>
      <c r="C3631" t="s">
        <v>18790</v>
      </c>
      <c r="D3631" t="s">
        <v>18768</v>
      </c>
      <c r="E3631" t="s">
        <v>18765</v>
      </c>
      <c r="F3631" t="s">
        <v>18791</v>
      </c>
      <c r="G3631" t="s">
        <v>18736</v>
      </c>
      <c r="H3631">
        <v>27</v>
      </c>
      <c r="I3631" t="s">
        <v>28</v>
      </c>
      <c r="J3631" t="s">
        <v>753</v>
      </c>
      <c r="K3631">
        <v>570</v>
      </c>
      <c r="L3631" t="s">
        <v>30</v>
      </c>
      <c r="M3631" t="s">
        <v>7991</v>
      </c>
      <c r="N3631" t="b">
        <v>0</v>
      </c>
      <c r="Q3631">
        <v>7452</v>
      </c>
      <c r="R3631">
        <v>20</v>
      </c>
      <c r="S3631">
        <v>0</v>
      </c>
      <c r="T3631">
        <v>0</v>
      </c>
      <c r="U3631">
        <v>3</v>
      </c>
    </row>
    <row r="3632" spans="1:21" x14ac:dyDescent="0.25">
      <c r="A3632" t="s">
        <v>18106</v>
      </c>
      <c r="B3632" t="s">
        <v>18107</v>
      </c>
      <c r="C3632" t="s">
        <v>18792</v>
      </c>
      <c r="D3632" t="s">
        <v>18768</v>
      </c>
      <c r="E3632" t="s">
        <v>18765</v>
      </c>
      <c r="F3632" t="s">
        <v>18793</v>
      </c>
      <c r="G3632" t="s">
        <v>18736</v>
      </c>
      <c r="H3632">
        <v>27</v>
      </c>
      <c r="I3632" t="s">
        <v>28</v>
      </c>
      <c r="J3632" t="s">
        <v>1480</v>
      </c>
      <c r="K3632">
        <v>401</v>
      </c>
      <c r="L3632" t="s">
        <v>30</v>
      </c>
      <c r="M3632" t="s">
        <v>7991</v>
      </c>
      <c r="N3632" t="b">
        <v>0</v>
      </c>
      <c r="Q3632">
        <v>79548</v>
      </c>
      <c r="R3632">
        <v>245</v>
      </c>
      <c r="S3632">
        <v>25</v>
      </c>
      <c r="T3632">
        <v>0</v>
      </c>
      <c r="U3632">
        <v>19</v>
      </c>
    </row>
    <row r="3633" spans="1:21" x14ac:dyDescent="0.25">
      <c r="A3633" t="s">
        <v>18106</v>
      </c>
      <c r="B3633" t="s">
        <v>18107</v>
      </c>
      <c r="C3633" t="s">
        <v>18794</v>
      </c>
      <c r="D3633" t="s">
        <v>18768</v>
      </c>
      <c r="E3633" t="s">
        <v>18765</v>
      </c>
      <c r="F3633" t="s">
        <v>18795</v>
      </c>
      <c r="G3633" t="s">
        <v>18736</v>
      </c>
      <c r="H3633">
        <v>27</v>
      </c>
      <c r="I3633" t="s">
        <v>28</v>
      </c>
      <c r="J3633" t="s">
        <v>11446</v>
      </c>
      <c r="K3633">
        <v>530</v>
      </c>
      <c r="L3633" t="s">
        <v>30</v>
      </c>
      <c r="M3633" t="s">
        <v>7991</v>
      </c>
      <c r="N3633" t="b">
        <v>0</v>
      </c>
      <c r="Q3633">
        <v>25289</v>
      </c>
      <c r="R3633">
        <v>128</v>
      </c>
      <c r="S3633">
        <v>2</v>
      </c>
      <c r="T3633">
        <v>0</v>
      </c>
      <c r="U3633">
        <v>39</v>
      </c>
    </row>
    <row r="3634" spans="1:21" x14ac:dyDescent="0.25">
      <c r="A3634" t="s">
        <v>18106</v>
      </c>
      <c r="B3634" t="s">
        <v>18107</v>
      </c>
      <c r="C3634" t="s">
        <v>18796</v>
      </c>
      <c r="D3634" t="s">
        <v>18768</v>
      </c>
      <c r="E3634" t="s">
        <v>18765</v>
      </c>
      <c r="F3634" t="s">
        <v>18797</v>
      </c>
      <c r="G3634" t="s">
        <v>18736</v>
      </c>
      <c r="H3634">
        <v>27</v>
      </c>
      <c r="I3634" t="s">
        <v>28</v>
      </c>
      <c r="J3634" t="s">
        <v>10015</v>
      </c>
      <c r="K3634">
        <v>678</v>
      </c>
      <c r="L3634" t="s">
        <v>30</v>
      </c>
      <c r="M3634" t="s">
        <v>7991</v>
      </c>
      <c r="N3634" t="b">
        <v>0</v>
      </c>
      <c r="Q3634">
        <v>189760</v>
      </c>
      <c r="R3634">
        <v>690</v>
      </c>
      <c r="S3634">
        <v>77</v>
      </c>
      <c r="T3634">
        <v>0</v>
      </c>
      <c r="U3634">
        <v>84</v>
      </c>
    </row>
    <row r="3635" spans="1:21" x14ac:dyDescent="0.25">
      <c r="A3635" t="s">
        <v>18106</v>
      </c>
      <c r="B3635" t="s">
        <v>18107</v>
      </c>
      <c r="C3635" t="s">
        <v>18798</v>
      </c>
      <c r="D3635" t="s">
        <v>18768</v>
      </c>
      <c r="E3635" t="s">
        <v>18765</v>
      </c>
      <c r="F3635" t="s">
        <v>18799</v>
      </c>
      <c r="G3635" t="s">
        <v>18736</v>
      </c>
      <c r="H3635">
        <v>27</v>
      </c>
      <c r="I3635" t="s">
        <v>28</v>
      </c>
      <c r="J3635" t="s">
        <v>8753</v>
      </c>
      <c r="K3635">
        <v>497</v>
      </c>
      <c r="L3635" t="s">
        <v>30</v>
      </c>
      <c r="M3635" t="s">
        <v>7991</v>
      </c>
      <c r="N3635" t="b">
        <v>0</v>
      </c>
      <c r="Q3635">
        <v>44989</v>
      </c>
      <c r="R3635">
        <v>264</v>
      </c>
      <c r="S3635">
        <v>13</v>
      </c>
      <c r="T3635">
        <v>0</v>
      </c>
      <c r="U3635">
        <v>30</v>
      </c>
    </row>
    <row r="3636" spans="1:21" x14ac:dyDescent="0.25">
      <c r="A3636" t="s">
        <v>18106</v>
      </c>
      <c r="B3636" t="s">
        <v>18107</v>
      </c>
      <c r="C3636" t="s">
        <v>18800</v>
      </c>
      <c r="D3636" t="s">
        <v>18768</v>
      </c>
      <c r="E3636" t="s">
        <v>18765</v>
      </c>
      <c r="F3636" t="s">
        <v>18801</v>
      </c>
      <c r="G3636" t="s">
        <v>18736</v>
      </c>
      <c r="H3636">
        <v>27</v>
      </c>
      <c r="I3636" t="s">
        <v>28</v>
      </c>
      <c r="J3636" t="s">
        <v>10751</v>
      </c>
      <c r="K3636">
        <v>357</v>
      </c>
      <c r="L3636" t="s">
        <v>30</v>
      </c>
      <c r="M3636" t="s">
        <v>7991</v>
      </c>
      <c r="N3636" t="b">
        <v>0</v>
      </c>
      <c r="Q3636">
        <v>53766</v>
      </c>
      <c r="R3636">
        <v>228</v>
      </c>
      <c r="S3636">
        <v>10</v>
      </c>
      <c r="T3636">
        <v>0</v>
      </c>
      <c r="U3636">
        <v>19</v>
      </c>
    </row>
    <row r="3637" spans="1:21" x14ac:dyDescent="0.25">
      <c r="A3637" t="s">
        <v>18106</v>
      </c>
      <c r="B3637" t="s">
        <v>18107</v>
      </c>
      <c r="C3637" t="s">
        <v>18802</v>
      </c>
      <c r="D3637" t="s">
        <v>18768</v>
      </c>
      <c r="E3637" t="s">
        <v>18765</v>
      </c>
      <c r="F3637" t="s">
        <v>18803</v>
      </c>
      <c r="G3637" t="s">
        <v>18736</v>
      </c>
      <c r="H3637">
        <v>27</v>
      </c>
      <c r="I3637" t="s">
        <v>28</v>
      </c>
      <c r="J3637" t="s">
        <v>4129</v>
      </c>
      <c r="K3637">
        <v>333</v>
      </c>
      <c r="L3637" t="s">
        <v>30</v>
      </c>
      <c r="M3637" t="s">
        <v>7991</v>
      </c>
      <c r="N3637" t="b">
        <v>0</v>
      </c>
      <c r="Q3637">
        <v>35839</v>
      </c>
      <c r="R3637">
        <v>169</v>
      </c>
      <c r="S3637">
        <v>2</v>
      </c>
      <c r="T3637">
        <v>0</v>
      </c>
      <c r="U3637">
        <v>13</v>
      </c>
    </row>
    <row r="3638" spans="1:21" x14ac:dyDescent="0.25">
      <c r="A3638" t="s">
        <v>18106</v>
      </c>
      <c r="B3638" t="s">
        <v>18107</v>
      </c>
      <c r="C3638" t="s">
        <v>18804</v>
      </c>
      <c r="D3638" t="s">
        <v>18768</v>
      </c>
      <c r="E3638" t="s">
        <v>18765</v>
      </c>
      <c r="F3638" t="s">
        <v>18805</v>
      </c>
      <c r="G3638" t="s">
        <v>18806</v>
      </c>
      <c r="H3638">
        <v>27</v>
      </c>
      <c r="I3638" t="s">
        <v>28</v>
      </c>
      <c r="J3638" t="s">
        <v>10838</v>
      </c>
      <c r="K3638">
        <v>527</v>
      </c>
      <c r="L3638" t="s">
        <v>30</v>
      </c>
      <c r="M3638" t="s">
        <v>7991</v>
      </c>
      <c r="N3638" t="b">
        <v>0</v>
      </c>
      <c r="Q3638">
        <v>39345</v>
      </c>
      <c r="R3638">
        <v>153</v>
      </c>
      <c r="S3638">
        <v>12</v>
      </c>
      <c r="T3638">
        <v>0</v>
      </c>
      <c r="U3638">
        <v>42</v>
      </c>
    </row>
    <row r="3639" spans="1:21" x14ac:dyDescent="0.25">
      <c r="A3639" t="s">
        <v>18106</v>
      </c>
      <c r="B3639" t="s">
        <v>18107</v>
      </c>
      <c r="C3639" t="s">
        <v>18807</v>
      </c>
      <c r="D3639" t="s">
        <v>18768</v>
      </c>
      <c r="E3639" t="s">
        <v>18765</v>
      </c>
      <c r="F3639" t="s">
        <v>18808</v>
      </c>
      <c r="G3639" t="s">
        <v>18736</v>
      </c>
      <c r="H3639">
        <v>27</v>
      </c>
      <c r="I3639" t="s">
        <v>28</v>
      </c>
      <c r="J3639" t="s">
        <v>8878</v>
      </c>
      <c r="K3639">
        <v>569</v>
      </c>
      <c r="L3639" t="s">
        <v>30</v>
      </c>
      <c r="M3639" t="s">
        <v>7991</v>
      </c>
      <c r="N3639" t="b">
        <v>0</v>
      </c>
      <c r="Q3639">
        <v>93446</v>
      </c>
      <c r="R3639">
        <v>214</v>
      </c>
      <c r="S3639">
        <v>64</v>
      </c>
      <c r="T3639">
        <v>0</v>
      </c>
      <c r="U3639">
        <v>27</v>
      </c>
    </row>
    <row r="3640" spans="1:21" x14ac:dyDescent="0.25">
      <c r="A3640" t="s">
        <v>18106</v>
      </c>
      <c r="B3640" t="s">
        <v>18107</v>
      </c>
      <c r="C3640" t="s">
        <v>18809</v>
      </c>
      <c r="D3640" t="s">
        <v>18768</v>
      </c>
      <c r="E3640" t="s">
        <v>18765</v>
      </c>
      <c r="F3640" t="s">
        <v>18810</v>
      </c>
      <c r="G3640" t="s">
        <v>18736</v>
      </c>
      <c r="H3640">
        <v>27</v>
      </c>
      <c r="I3640" t="s">
        <v>28</v>
      </c>
      <c r="J3640" t="s">
        <v>18811</v>
      </c>
      <c r="K3640">
        <v>887</v>
      </c>
      <c r="L3640" t="s">
        <v>30</v>
      </c>
      <c r="M3640" t="s">
        <v>7991</v>
      </c>
      <c r="N3640" t="b">
        <v>0</v>
      </c>
      <c r="Q3640">
        <v>15206</v>
      </c>
      <c r="R3640">
        <v>55</v>
      </c>
      <c r="S3640">
        <v>15</v>
      </c>
      <c r="T3640">
        <v>0</v>
      </c>
      <c r="U3640">
        <v>14</v>
      </c>
    </row>
    <row r="3641" spans="1:21" x14ac:dyDescent="0.25">
      <c r="A3641" t="s">
        <v>18106</v>
      </c>
      <c r="B3641" t="s">
        <v>18107</v>
      </c>
      <c r="C3641" t="s">
        <v>18812</v>
      </c>
      <c r="D3641" t="s">
        <v>18768</v>
      </c>
      <c r="E3641" t="s">
        <v>18765</v>
      </c>
      <c r="F3641" t="s">
        <v>18813</v>
      </c>
      <c r="G3641" t="s">
        <v>18736</v>
      </c>
      <c r="H3641">
        <v>27</v>
      </c>
      <c r="I3641" t="s">
        <v>28</v>
      </c>
      <c r="J3641" t="s">
        <v>3539</v>
      </c>
      <c r="K3641">
        <v>396</v>
      </c>
      <c r="L3641" t="s">
        <v>30</v>
      </c>
      <c r="M3641" t="s">
        <v>7991</v>
      </c>
      <c r="N3641" t="b">
        <v>0</v>
      </c>
      <c r="Q3641">
        <v>38370</v>
      </c>
      <c r="R3641">
        <v>176</v>
      </c>
      <c r="S3641">
        <v>24</v>
      </c>
      <c r="T3641">
        <v>0</v>
      </c>
      <c r="U3641">
        <v>32</v>
      </c>
    </row>
    <row r="3642" spans="1:21" x14ac:dyDescent="0.25">
      <c r="A3642" t="s">
        <v>18106</v>
      </c>
      <c r="B3642" t="s">
        <v>18107</v>
      </c>
      <c r="C3642" t="s">
        <v>18814</v>
      </c>
      <c r="D3642" t="s">
        <v>18768</v>
      </c>
      <c r="E3642" t="s">
        <v>18765</v>
      </c>
      <c r="F3642" t="s">
        <v>18815</v>
      </c>
      <c r="G3642" t="s">
        <v>18736</v>
      </c>
      <c r="H3642">
        <v>27</v>
      </c>
      <c r="I3642" t="s">
        <v>28</v>
      </c>
      <c r="J3642" t="s">
        <v>5970</v>
      </c>
      <c r="K3642">
        <v>463</v>
      </c>
      <c r="L3642" t="s">
        <v>30</v>
      </c>
      <c r="M3642" t="s">
        <v>7991</v>
      </c>
      <c r="N3642" t="b">
        <v>0</v>
      </c>
      <c r="Q3642">
        <v>28733</v>
      </c>
      <c r="R3642">
        <v>146</v>
      </c>
      <c r="S3642">
        <v>8</v>
      </c>
      <c r="T3642">
        <v>0</v>
      </c>
      <c r="U3642">
        <v>36</v>
      </c>
    </row>
    <row r="3643" spans="1:21" x14ac:dyDescent="0.25">
      <c r="A3643" t="s">
        <v>18106</v>
      </c>
      <c r="B3643" t="s">
        <v>18107</v>
      </c>
      <c r="C3643" t="s">
        <v>18816</v>
      </c>
      <c r="D3643" t="s">
        <v>18768</v>
      </c>
      <c r="E3643" t="s">
        <v>18765</v>
      </c>
      <c r="F3643" t="s">
        <v>18817</v>
      </c>
      <c r="G3643" t="s">
        <v>18736</v>
      </c>
      <c r="H3643">
        <v>27</v>
      </c>
      <c r="I3643" t="s">
        <v>28</v>
      </c>
      <c r="J3643" t="s">
        <v>6883</v>
      </c>
      <c r="K3643">
        <v>604</v>
      </c>
      <c r="L3643" t="s">
        <v>30</v>
      </c>
      <c r="M3643" t="s">
        <v>7991</v>
      </c>
      <c r="N3643" t="b">
        <v>0</v>
      </c>
      <c r="Q3643">
        <v>94622</v>
      </c>
      <c r="R3643">
        <v>327</v>
      </c>
      <c r="S3643">
        <v>41</v>
      </c>
      <c r="T3643">
        <v>0</v>
      </c>
      <c r="U3643">
        <v>45</v>
      </c>
    </row>
    <row r="3644" spans="1:21" x14ac:dyDescent="0.25">
      <c r="A3644" t="s">
        <v>18106</v>
      </c>
      <c r="B3644" t="s">
        <v>18107</v>
      </c>
      <c r="C3644" t="s">
        <v>18818</v>
      </c>
      <c r="D3644" t="s">
        <v>18768</v>
      </c>
      <c r="E3644" t="s">
        <v>18765</v>
      </c>
      <c r="F3644" t="s">
        <v>18819</v>
      </c>
      <c r="G3644" t="s">
        <v>18736</v>
      </c>
      <c r="H3644">
        <v>27</v>
      </c>
      <c r="I3644" t="s">
        <v>28</v>
      </c>
      <c r="J3644" t="s">
        <v>5239</v>
      </c>
      <c r="K3644">
        <v>688</v>
      </c>
      <c r="L3644" t="s">
        <v>30</v>
      </c>
      <c r="M3644" t="s">
        <v>7991</v>
      </c>
      <c r="N3644" t="b">
        <v>0</v>
      </c>
      <c r="Q3644">
        <v>59250</v>
      </c>
      <c r="R3644">
        <v>231</v>
      </c>
      <c r="S3644">
        <v>33</v>
      </c>
      <c r="T3644">
        <v>0</v>
      </c>
      <c r="U3644">
        <v>30</v>
      </c>
    </row>
    <row r="3645" spans="1:21" x14ac:dyDescent="0.25">
      <c r="A3645" t="s">
        <v>18106</v>
      </c>
      <c r="B3645" t="s">
        <v>18107</v>
      </c>
      <c r="C3645" t="s">
        <v>18820</v>
      </c>
      <c r="D3645" t="s">
        <v>18821</v>
      </c>
      <c r="E3645" s="1">
        <v>41647.706944444442</v>
      </c>
      <c r="F3645" t="s">
        <v>18822</v>
      </c>
      <c r="G3645" t="s">
        <v>18736</v>
      </c>
      <c r="H3645">
        <v>27</v>
      </c>
      <c r="I3645" t="s">
        <v>28</v>
      </c>
      <c r="J3645" t="s">
        <v>7410</v>
      </c>
      <c r="K3645">
        <v>562</v>
      </c>
      <c r="L3645" t="s">
        <v>30</v>
      </c>
      <c r="M3645" t="s">
        <v>7991</v>
      </c>
      <c r="N3645" t="b">
        <v>0</v>
      </c>
      <c r="Q3645">
        <v>30599</v>
      </c>
      <c r="R3645">
        <v>118</v>
      </c>
      <c r="S3645">
        <v>9</v>
      </c>
      <c r="T3645">
        <v>0</v>
      </c>
      <c r="U3645">
        <v>24</v>
      </c>
    </row>
    <row r="3646" spans="1:21" x14ac:dyDescent="0.25">
      <c r="A3646" t="s">
        <v>18106</v>
      </c>
      <c r="B3646" t="s">
        <v>18107</v>
      </c>
      <c r="C3646" t="s">
        <v>18823</v>
      </c>
      <c r="D3646" t="s">
        <v>18824</v>
      </c>
      <c r="E3646" s="1">
        <v>41647.702777777777</v>
      </c>
      <c r="F3646" t="s">
        <v>18825</v>
      </c>
      <c r="G3646" t="s">
        <v>18736</v>
      </c>
      <c r="H3646">
        <v>27</v>
      </c>
      <c r="I3646" t="s">
        <v>28</v>
      </c>
      <c r="J3646" t="s">
        <v>18826</v>
      </c>
      <c r="K3646">
        <v>849</v>
      </c>
      <c r="L3646" t="s">
        <v>30</v>
      </c>
      <c r="M3646" t="s">
        <v>7991</v>
      </c>
      <c r="N3646" t="b">
        <v>0</v>
      </c>
      <c r="Q3646">
        <v>28307</v>
      </c>
      <c r="R3646">
        <v>223</v>
      </c>
      <c r="S3646">
        <v>17</v>
      </c>
      <c r="T3646">
        <v>0</v>
      </c>
      <c r="U3646">
        <v>17</v>
      </c>
    </row>
    <row r="3647" spans="1:21" x14ac:dyDescent="0.25">
      <c r="A3647" t="s">
        <v>18106</v>
      </c>
      <c r="B3647" t="s">
        <v>18107</v>
      </c>
      <c r="C3647" t="s">
        <v>18827</v>
      </c>
      <c r="D3647" t="s">
        <v>18824</v>
      </c>
      <c r="E3647" s="1">
        <v>41647.702777777777</v>
      </c>
      <c r="F3647" t="s">
        <v>18828</v>
      </c>
      <c r="G3647" t="s">
        <v>18736</v>
      </c>
      <c r="H3647">
        <v>27</v>
      </c>
      <c r="I3647" t="s">
        <v>28</v>
      </c>
      <c r="J3647" t="s">
        <v>5711</v>
      </c>
      <c r="K3647">
        <v>334</v>
      </c>
      <c r="L3647" t="s">
        <v>30</v>
      </c>
      <c r="M3647" t="s">
        <v>7991</v>
      </c>
      <c r="N3647" t="b">
        <v>0</v>
      </c>
      <c r="Q3647">
        <v>15963</v>
      </c>
      <c r="R3647">
        <v>57</v>
      </c>
      <c r="S3647">
        <v>13</v>
      </c>
      <c r="T3647">
        <v>0</v>
      </c>
      <c r="U3647">
        <v>4</v>
      </c>
    </row>
    <row r="3648" spans="1:21" x14ac:dyDescent="0.25">
      <c r="A3648" t="s">
        <v>18106</v>
      </c>
      <c r="B3648" t="s">
        <v>18107</v>
      </c>
      <c r="C3648" t="s">
        <v>18829</v>
      </c>
      <c r="D3648" t="s">
        <v>18824</v>
      </c>
      <c r="E3648" s="1">
        <v>41647.702777777777</v>
      </c>
      <c r="F3648" t="s">
        <v>18830</v>
      </c>
      <c r="G3648" t="s">
        <v>18736</v>
      </c>
      <c r="H3648">
        <v>27</v>
      </c>
      <c r="I3648" t="s">
        <v>28</v>
      </c>
      <c r="J3648" t="s">
        <v>852</v>
      </c>
      <c r="K3648">
        <v>654</v>
      </c>
      <c r="L3648" t="s">
        <v>30</v>
      </c>
      <c r="M3648" t="s">
        <v>7991</v>
      </c>
      <c r="N3648" t="b">
        <v>0</v>
      </c>
      <c r="Q3648">
        <v>41760</v>
      </c>
      <c r="R3648">
        <v>195</v>
      </c>
      <c r="S3648">
        <v>29</v>
      </c>
      <c r="T3648">
        <v>0</v>
      </c>
      <c r="U3648">
        <v>7</v>
      </c>
    </row>
    <row r="3649" spans="1:21" x14ac:dyDescent="0.25">
      <c r="A3649" t="s">
        <v>18106</v>
      </c>
      <c r="B3649" t="s">
        <v>18107</v>
      </c>
      <c r="C3649" t="s">
        <v>18831</v>
      </c>
      <c r="D3649" t="s">
        <v>18824</v>
      </c>
      <c r="E3649" s="1">
        <v>41647.702777777777</v>
      </c>
      <c r="F3649" t="s">
        <v>18832</v>
      </c>
      <c r="G3649" t="s">
        <v>18736</v>
      </c>
      <c r="H3649">
        <v>27</v>
      </c>
      <c r="I3649" t="s">
        <v>28</v>
      </c>
      <c r="J3649" t="s">
        <v>11592</v>
      </c>
      <c r="K3649">
        <v>643</v>
      </c>
      <c r="L3649" t="s">
        <v>30</v>
      </c>
      <c r="M3649" t="s">
        <v>7991</v>
      </c>
      <c r="N3649" t="b">
        <v>0</v>
      </c>
      <c r="Q3649">
        <v>52524</v>
      </c>
      <c r="R3649">
        <v>142</v>
      </c>
      <c r="S3649">
        <v>48</v>
      </c>
      <c r="T3649">
        <v>0</v>
      </c>
      <c r="U3649">
        <v>27</v>
      </c>
    </row>
    <row r="3650" spans="1:21" x14ac:dyDescent="0.25">
      <c r="A3650" t="s">
        <v>18106</v>
      </c>
      <c r="B3650" t="s">
        <v>18107</v>
      </c>
      <c r="C3650" t="s">
        <v>18833</v>
      </c>
      <c r="D3650" t="s">
        <v>18824</v>
      </c>
      <c r="E3650" s="1">
        <v>41647.702777777777</v>
      </c>
      <c r="F3650" t="s">
        <v>18834</v>
      </c>
      <c r="G3650" t="s">
        <v>18736</v>
      </c>
      <c r="H3650">
        <v>27</v>
      </c>
      <c r="I3650" t="s">
        <v>28</v>
      </c>
      <c r="J3650" t="s">
        <v>10501</v>
      </c>
      <c r="K3650">
        <v>583</v>
      </c>
      <c r="L3650" t="s">
        <v>30</v>
      </c>
      <c r="M3650" t="s">
        <v>7991</v>
      </c>
      <c r="N3650" t="b">
        <v>0</v>
      </c>
      <c r="Q3650">
        <v>15611</v>
      </c>
      <c r="R3650">
        <v>83</v>
      </c>
      <c r="S3650">
        <v>18</v>
      </c>
      <c r="T3650">
        <v>0</v>
      </c>
      <c r="U3650">
        <v>13</v>
      </c>
    </row>
    <row r="3651" spans="1:21" x14ac:dyDescent="0.25">
      <c r="A3651" t="s">
        <v>18106</v>
      </c>
      <c r="B3651" t="s">
        <v>18107</v>
      </c>
      <c r="C3651" t="s">
        <v>18835</v>
      </c>
      <c r="D3651" t="s">
        <v>18824</v>
      </c>
      <c r="E3651" s="1">
        <v>41647.702777777777</v>
      </c>
      <c r="F3651" t="s">
        <v>18836</v>
      </c>
      <c r="G3651" t="s">
        <v>18736</v>
      </c>
      <c r="H3651">
        <v>27</v>
      </c>
      <c r="I3651" t="s">
        <v>28</v>
      </c>
      <c r="J3651" t="s">
        <v>5327</v>
      </c>
      <c r="K3651">
        <v>390</v>
      </c>
      <c r="L3651" t="s">
        <v>30</v>
      </c>
      <c r="M3651" t="s">
        <v>7991</v>
      </c>
      <c r="N3651" t="b">
        <v>0</v>
      </c>
      <c r="Q3651">
        <v>21247</v>
      </c>
      <c r="R3651">
        <v>78</v>
      </c>
      <c r="S3651">
        <v>8</v>
      </c>
      <c r="T3651">
        <v>0</v>
      </c>
      <c r="U3651">
        <v>24</v>
      </c>
    </row>
    <row r="3652" spans="1:21" x14ac:dyDescent="0.25">
      <c r="A3652" t="s">
        <v>18106</v>
      </c>
      <c r="B3652" t="s">
        <v>18107</v>
      </c>
      <c r="C3652" t="s">
        <v>18837</v>
      </c>
      <c r="D3652" t="s">
        <v>18824</v>
      </c>
      <c r="E3652" s="1">
        <v>41647.702777777777</v>
      </c>
      <c r="F3652" t="s">
        <v>18838</v>
      </c>
      <c r="G3652" t="s">
        <v>18839</v>
      </c>
      <c r="H3652">
        <v>27</v>
      </c>
      <c r="I3652" t="s">
        <v>28</v>
      </c>
      <c r="J3652" t="s">
        <v>2198</v>
      </c>
      <c r="K3652">
        <v>618</v>
      </c>
      <c r="L3652" t="s">
        <v>30</v>
      </c>
      <c r="M3652" t="s">
        <v>7991</v>
      </c>
      <c r="N3652" t="b">
        <v>0</v>
      </c>
      <c r="Q3652">
        <v>54703</v>
      </c>
      <c r="R3652">
        <v>241</v>
      </c>
      <c r="S3652">
        <v>20</v>
      </c>
      <c r="T3652">
        <v>0</v>
      </c>
      <c r="U3652">
        <v>25</v>
      </c>
    </row>
    <row r="3653" spans="1:21" x14ac:dyDescent="0.25">
      <c r="A3653" t="s">
        <v>18106</v>
      </c>
      <c r="B3653" t="s">
        <v>18107</v>
      </c>
      <c r="C3653" t="s">
        <v>18840</v>
      </c>
      <c r="D3653" t="s">
        <v>18841</v>
      </c>
      <c r="E3653" t="s">
        <v>18842</v>
      </c>
      <c r="F3653" t="s">
        <v>18843</v>
      </c>
      <c r="G3653" t="s">
        <v>18844</v>
      </c>
      <c r="H3653">
        <v>27</v>
      </c>
      <c r="I3653" t="s">
        <v>28</v>
      </c>
      <c r="J3653" t="s">
        <v>12857</v>
      </c>
      <c r="K3653">
        <v>492</v>
      </c>
      <c r="L3653" t="s">
        <v>30</v>
      </c>
      <c r="M3653" t="s">
        <v>7991</v>
      </c>
      <c r="N3653" t="b">
        <v>0</v>
      </c>
      <c r="Q3653">
        <v>4653</v>
      </c>
      <c r="R3653">
        <v>16</v>
      </c>
      <c r="S3653">
        <v>3</v>
      </c>
      <c r="T3653">
        <v>0</v>
      </c>
      <c r="U3653">
        <v>1</v>
      </c>
    </row>
    <row r="3654" spans="1:21" x14ac:dyDescent="0.25">
      <c r="A3654" t="s">
        <v>18106</v>
      </c>
      <c r="B3654" t="s">
        <v>18107</v>
      </c>
      <c r="C3654" t="s">
        <v>18845</v>
      </c>
      <c r="D3654" t="s">
        <v>18846</v>
      </c>
      <c r="E3654" t="s">
        <v>18847</v>
      </c>
      <c r="F3654" t="s">
        <v>18848</v>
      </c>
      <c r="G3654" t="s">
        <v>18849</v>
      </c>
      <c r="H3654">
        <v>27</v>
      </c>
      <c r="I3654" t="s">
        <v>28</v>
      </c>
      <c r="J3654" t="s">
        <v>18850</v>
      </c>
      <c r="K3654">
        <v>769</v>
      </c>
      <c r="L3654" t="s">
        <v>30</v>
      </c>
      <c r="M3654" t="s">
        <v>7991</v>
      </c>
      <c r="N3654" t="b">
        <v>0</v>
      </c>
      <c r="Q3654">
        <v>15251</v>
      </c>
      <c r="R3654">
        <v>65</v>
      </c>
      <c r="S3654">
        <v>1</v>
      </c>
      <c r="T3654">
        <v>0</v>
      </c>
      <c r="U3654">
        <v>9</v>
      </c>
    </row>
    <row r="3655" spans="1:21" x14ac:dyDescent="0.25">
      <c r="A3655" t="s">
        <v>18106</v>
      </c>
      <c r="B3655" t="s">
        <v>18107</v>
      </c>
      <c r="C3655" t="s">
        <v>18851</v>
      </c>
      <c r="D3655" t="s">
        <v>18846</v>
      </c>
      <c r="E3655" t="s">
        <v>18847</v>
      </c>
      <c r="F3655" t="s">
        <v>18852</v>
      </c>
      <c r="G3655" t="s">
        <v>18853</v>
      </c>
      <c r="H3655">
        <v>27</v>
      </c>
      <c r="I3655" t="s">
        <v>28</v>
      </c>
      <c r="J3655" t="s">
        <v>5321</v>
      </c>
      <c r="K3655">
        <v>456</v>
      </c>
      <c r="L3655" t="s">
        <v>30</v>
      </c>
      <c r="M3655" t="s">
        <v>7991</v>
      </c>
      <c r="N3655" t="b">
        <v>0</v>
      </c>
      <c r="Q3655">
        <v>32037</v>
      </c>
      <c r="R3655">
        <v>136</v>
      </c>
      <c r="S3655">
        <v>23</v>
      </c>
      <c r="T3655">
        <v>0</v>
      </c>
      <c r="U3655">
        <v>18</v>
      </c>
    </row>
    <row r="3656" spans="1:21" x14ac:dyDescent="0.25">
      <c r="A3656" t="s">
        <v>18106</v>
      </c>
      <c r="B3656" t="s">
        <v>18107</v>
      </c>
      <c r="C3656" t="s">
        <v>18854</v>
      </c>
      <c r="D3656" t="s">
        <v>18846</v>
      </c>
      <c r="E3656" t="s">
        <v>18847</v>
      </c>
      <c r="F3656" t="s">
        <v>18855</v>
      </c>
      <c r="G3656" t="s">
        <v>18736</v>
      </c>
      <c r="H3656">
        <v>27</v>
      </c>
      <c r="I3656" t="s">
        <v>28</v>
      </c>
      <c r="J3656" t="s">
        <v>7772</v>
      </c>
      <c r="K3656">
        <v>452</v>
      </c>
      <c r="L3656" t="s">
        <v>30</v>
      </c>
      <c r="M3656" t="s">
        <v>7991</v>
      </c>
      <c r="N3656" t="b">
        <v>0</v>
      </c>
      <c r="Q3656">
        <v>23740</v>
      </c>
      <c r="R3656">
        <v>91</v>
      </c>
      <c r="S3656">
        <v>4</v>
      </c>
      <c r="T3656">
        <v>0</v>
      </c>
      <c r="U3656">
        <v>7</v>
      </c>
    </row>
    <row r="3657" spans="1:21" x14ac:dyDescent="0.25">
      <c r="A3657" t="s">
        <v>18106</v>
      </c>
      <c r="B3657" t="s">
        <v>18107</v>
      </c>
      <c r="C3657" t="s">
        <v>18856</v>
      </c>
      <c r="D3657" t="s">
        <v>18846</v>
      </c>
      <c r="E3657" t="s">
        <v>18847</v>
      </c>
      <c r="F3657" t="s">
        <v>18857</v>
      </c>
      <c r="G3657" t="s">
        <v>18736</v>
      </c>
      <c r="H3657">
        <v>27</v>
      </c>
      <c r="I3657" t="s">
        <v>28</v>
      </c>
      <c r="J3657" t="s">
        <v>11452</v>
      </c>
      <c r="K3657">
        <v>606</v>
      </c>
      <c r="L3657" t="s">
        <v>30</v>
      </c>
      <c r="M3657" t="s">
        <v>7991</v>
      </c>
      <c r="N3657" t="b">
        <v>0</v>
      </c>
      <c r="Q3657">
        <v>14924</v>
      </c>
      <c r="R3657">
        <v>58</v>
      </c>
      <c r="S3657">
        <v>1</v>
      </c>
      <c r="T3657">
        <v>0</v>
      </c>
      <c r="U3657">
        <v>7</v>
      </c>
    </row>
    <row r="3658" spans="1:21" x14ac:dyDescent="0.25">
      <c r="A3658" t="s">
        <v>18106</v>
      </c>
      <c r="B3658" t="s">
        <v>18107</v>
      </c>
      <c r="C3658" t="s">
        <v>18858</v>
      </c>
      <c r="D3658" t="s">
        <v>18846</v>
      </c>
      <c r="E3658" t="s">
        <v>18847</v>
      </c>
      <c r="F3658" t="s">
        <v>18859</v>
      </c>
      <c r="G3658" t="s">
        <v>18860</v>
      </c>
      <c r="H3658">
        <v>27</v>
      </c>
      <c r="I3658" t="s">
        <v>28</v>
      </c>
      <c r="J3658" t="s">
        <v>7254</v>
      </c>
      <c r="K3658">
        <v>602</v>
      </c>
      <c r="L3658" t="s">
        <v>30</v>
      </c>
      <c r="M3658" t="s">
        <v>7991</v>
      </c>
      <c r="N3658" t="b">
        <v>0</v>
      </c>
      <c r="Q3658">
        <v>8432</v>
      </c>
      <c r="R3658">
        <v>38</v>
      </c>
      <c r="S3658">
        <v>0</v>
      </c>
      <c r="T3658">
        <v>0</v>
      </c>
      <c r="U3658">
        <v>1</v>
      </c>
    </row>
    <row r="3659" spans="1:21" x14ac:dyDescent="0.25">
      <c r="A3659" t="s">
        <v>18106</v>
      </c>
      <c r="B3659" t="s">
        <v>18107</v>
      </c>
      <c r="C3659" t="s">
        <v>18861</v>
      </c>
      <c r="D3659" t="s">
        <v>18846</v>
      </c>
      <c r="E3659" t="s">
        <v>18847</v>
      </c>
      <c r="F3659" t="s">
        <v>18862</v>
      </c>
      <c r="G3659" t="s">
        <v>18863</v>
      </c>
      <c r="H3659">
        <v>27</v>
      </c>
      <c r="I3659" t="s">
        <v>28</v>
      </c>
      <c r="J3659" t="s">
        <v>18864</v>
      </c>
      <c r="K3659">
        <v>715</v>
      </c>
      <c r="L3659" t="s">
        <v>30</v>
      </c>
      <c r="M3659" t="s">
        <v>7991</v>
      </c>
      <c r="N3659" t="b">
        <v>0</v>
      </c>
      <c r="Q3659">
        <v>14074</v>
      </c>
      <c r="R3659">
        <v>70</v>
      </c>
      <c r="S3659">
        <v>5</v>
      </c>
      <c r="T3659">
        <v>0</v>
      </c>
      <c r="U3659">
        <v>7</v>
      </c>
    </row>
    <row r="3660" spans="1:21" x14ac:dyDescent="0.25">
      <c r="A3660" t="s">
        <v>18106</v>
      </c>
      <c r="B3660" t="s">
        <v>18107</v>
      </c>
      <c r="C3660" t="s">
        <v>18865</v>
      </c>
      <c r="D3660" t="s">
        <v>18846</v>
      </c>
      <c r="E3660" t="s">
        <v>18847</v>
      </c>
      <c r="F3660" t="s">
        <v>18866</v>
      </c>
      <c r="G3660" t="s">
        <v>18867</v>
      </c>
      <c r="H3660">
        <v>27</v>
      </c>
      <c r="I3660" t="s">
        <v>28</v>
      </c>
      <c r="J3660" t="s">
        <v>15667</v>
      </c>
      <c r="K3660">
        <v>586</v>
      </c>
      <c r="L3660" t="s">
        <v>30</v>
      </c>
      <c r="M3660" t="s">
        <v>7991</v>
      </c>
      <c r="N3660" t="b">
        <v>0</v>
      </c>
      <c r="Q3660">
        <v>72668</v>
      </c>
      <c r="R3660">
        <v>255</v>
      </c>
      <c r="S3660">
        <v>17</v>
      </c>
      <c r="T3660">
        <v>0</v>
      </c>
      <c r="U3660">
        <v>18</v>
      </c>
    </row>
    <row r="3661" spans="1:21" x14ac:dyDescent="0.25">
      <c r="A3661" t="s">
        <v>18106</v>
      </c>
      <c r="B3661" t="s">
        <v>18107</v>
      </c>
      <c r="C3661" t="s">
        <v>18868</v>
      </c>
      <c r="D3661" t="s">
        <v>18846</v>
      </c>
      <c r="E3661" t="s">
        <v>18847</v>
      </c>
      <c r="F3661" t="s">
        <v>18869</v>
      </c>
      <c r="G3661" t="s">
        <v>18870</v>
      </c>
      <c r="H3661">
        <v>27</v>
      </c>
      <c r="I3661" t="s">
        <v>28</v>
      </c>
      <c r="J3661" t="s">
        <v>159</v>
      </c>
      <c r="K3661">
        <v>498</v>
      </c>
      <c r="L3661" t="s">
        <v>30</v>
      </c>
      <c r="M3661" t="s">
        <v>7991</v>
      </c>
      <c r="N3661" t="b">
        <v>0</v>
      </c>
      <c r="Q3661">
        <v>27170</v>
      </c>
      <c r="R3661">
        <v>117</v>
      </c>
      <c r="S3661">
        <v>10</v>
      </c>
      <c r="T3661">
        <v>0</v>
      </c>
      <c r="U3661">
        <v>39</v>
      </c>
    </row>
    <row r="3662" spans="1:21" x14ac:dyDescent="0.25">
      <c r="A3662" t="s">
        <v>18106</v>
      </c>
      <c r="B3662" t="s">
        <v>18107</v>
      </c>
      <c r="C3662" t="s">
        <v>18871</v>
      </c>
      <c r="D3662" t="s">
        <v>18846</v>
      </c>
      <c r="E3662" t="s">
        <v>18847</v>
      </c>
      <c r="F3662" t="s">
        <v>18872</v>
      </c>
      <c r="G3662" t="s">
        <v>18873</v>
      </c>
      <c r="H3662">
        <v>27</v>
      </c>
      <c r="I3662" t="s">
        <v>28</v>
      </c>
      <c r="J3662" t="s">
        <v>5239</v>
      </c>
      <c r="K3662">
        <v>688</v>
      </c>
      <c r="L3662" t="s">
        <v>30</v>
      </c>
      <c r="M3662" t="s">
        <v>7991</v>
      </c>
      <c r="N3662" t="b">
        <v>0</v>
      </c>
      <c r="Q3662">
        <v>21989</v>
      </c>
      <c r="R3662">
        <v>161</v>
      </c>
      <c r="S3662">
        <v>7</v>
      </c>
      <c r="T3662">
        <v>0</v>
      </c>
      <c r="U3662">
        <v>9</v>
      </c>
    </row>
    <row r="3663" spans="1:21" x14ac:dyDescent="0.25">
      <c r="A3663" t="s">
        <v>18106</v>
      </c>
      <c r="B3663" t="s">
        <v>18107</v>
      </c>
      <c r="C3663" t="s">
        <v>18874</v>
      </c>
      <c r="D3663" t="s">
        <v>18846</v>
      </c>
      <c r="E3663" t="s">
        <v>18847</v>
      </c>
      <c r="F3663" t="s">
        <v>18875</v>
      </c>
      <c r="G3663" t="s">
        <v>18876</v>
      </c>
      <c r="H3663">
        <v>27</v>
      </c>
      <c r="I3663" t="s">
        <v>28</v>
      </c>
      <c r="J3663" t="s">
        <v>712</v>
      </c>
      <c r="K3663">
        <v>531</v>
      </c>
      <c r="L3663" t="s">
        <v>30</v>
      </c>
      <c r="M3663" t="s">
        <v>7991</v>
      </c>
      <c r="N3663" t="b">
        <v>0</v>
      </c>
      <c r="Q3663">
        <v>6773</v>
      </c>
      <c r="R3663">
        <v>34</v>
      </c>
      <c r="S3663">
        <v>1</v>
      </c>
      <c r="T3663">
        <v>0</v>
      </c>
      <c r="U3663">
        <v>2</v>
      </c>
    </row>
    <row r="3664" spans="1:21" x14ac:dyDescent="0.25">
      <c r="A3664" t="s">
        <v>18106</v>
      </c>
      <c r="B3664" t="s">
        <v>18107</v>
      </c>
      <c r="C3664" t="s">
        <v>18877</v>
      </c>
      <c r="D3664" t="s">
        <v>18878</v>
      </c>
      <c r="E3664" s="1">
        <v>41827.60833333333</v>
      </c>
      <c r="F3664" t="s">
        <v>18879</v>
      </c>
      <c r="G3664" t="s">
        <v>18880</v>
      </c>
      <c r="H3664">
        <v>27</v>
      </c>
      <c r="I3664" t="s">
        <v>28</v>
      </c>
      <c r="J3664" t="s">
        <v>18881</v>
      </c>
      <c r="K3664">
        <v>578</v>
      </c>
      <c r="L3664" t="s">
        <v>30</v>
      </c>
      <c r="M3664" t="s">
        <v>7991</v>
      </c>
      <c r="N3664" t="b">
        <v>0</v>
      </c>
      <c r="Q3664">
        <v>15242</v>
      </c>
      <c r="R3664">
        <v>79</v>
      </c>
      <c r="S3664">
        <v>6</v>
      </c>
      <c r="T3664">
        <v>0</v>
      </c>
      <c r="U3664">
        <v>17</v>
      </c>
    </row>
    <row r="3665" spans="1:21" x14ac:dyDescent="0.25">
      <c r="A3665" t="s">
        <v>18106</v>
      </c>
      <c r="B3665" t="s">
        <v>18107</v>
      </c>
      <c r="C3665" t="s">
        <v>18882</v>
      </c>
      <c r="D3665" t="s">
        <v>18883</v>
      </c>
      <c r="E3665" s="1">
        <v>41827.60833333333</v>
      </c>
      <c r="F3665" t="s">
        <v>18884</v>
      </c>
      <c r="G3665" t="s">
        <v>18885</v>
      </c>
      <c r="H3665">
        <v>27</v>
      </c>
      <c r="I3665" t="s">
        <v>28</v>
      </c>
      <c r="J3665" t="s">
        <v>915</v>
      </c>
      <c r="K3665">
        <v>619</v>
      </c>
      <c r="L3665" t="s">
        <v>30</v>
      </c>
      <c r="M3665" t="s">
        <v>7991</v>
      </c>
      <c r="N3665" t="b">
        <v>0</v>
      </c>
      <c r="Q3665">
        <v>50072</v>
      </c>
      <c r="R3665">
        <v>135</v>
      </c>
      <c r="S3665">
        <v>12</v>
      </c>
      <c r="T3665">
        <v>0</v>
      </c>
      <c r="U3665">
        <v>6</v>
      </c>
    </row>
    <row r="3666" spans="1:21" x14ac:dyDescent="0.25">
      <c r="A3666" t="s">
        <v>18106</v>
      </c>
      <c r="B3666" t="s">
        <v>18107</v>
      </c>
      <c r="C3666" t="s">
        <v>18886</v>
      </c>
      <c r="D3666" t="s">
        <v>18887</v>
      </c>
      <c r="E3666" s="1">
        <v>41797.591666666667</v>
      </c>
      <c r="F3666" t="s">
        <v>18888</v>
      </c>
      <c r="G3666" t="s">
        <v>18889</v>
      </c>
      <c r="H3666">
        <v>27</v>
      </c>
      <c r="I3666" t="s">
        <v>28</v>
      </c>
      <c r="J3666" t="s">
        <v>4683</v>
      </c>
      <c r="K3666">
        <v>541</v>
      </c>
      <c r="L3666" t="s">
        <v>30</v>
      </c>
      <c r="M3666" t="s">
        <v>7991</v>
      </c>
      <c r="N3666" t="b">
        <v>0</v>
      </c>
      <c r="Q3666">
        <v>27806</v>
      </c>
      <c r="R3666">
        <v>129</v>
      </c>
      <c r="S3666">
        <v>31</v>
      </c>
      <c r="T3666">
        <v>0</v>
      </c>
      <c r="U3666">
        <v>15</v>
      </c>
    </row>
    <row r="3667" spans="1:21" x14ac:dyDescent="0.25">
      <c r="A3667" t="s">
        <v>18106</v>
      </c>
      <c r="B3667" t="s">
        <v>18107</v>
      </c>
      <c r="C3667" t="s">
        <v>18890</v>
      </c>
      <c r="D3667" t="s">
        <v>18891</v>
      </c>
      <c r="E3667" s="1">
        <v>41736.672222222223</v>
      </c>
      <c r="F3667" t="s">
        <v>18892</v>
      </c>
      <c r="G3667" t="s">
        <v>18893</v>
      </c>
      <c r="H3667">
        <v>27</v>
      </c>
      <c r="I3667" t="s">
        <v>28</v>
      </c>
      <c r="J3667" t="s">
        <v>4498</v>
      </c>
      <c r="K3667">
        <v>658</v>
      </c>
      <c r="L3667" t="s">
        <v>30</v>
      </c>
      <c r="M3667" t="s">
        <v>7991</v>
      </c>
      <c r="N3667" t="b">
        <v>0</v>
      </c>
      <c r="Q3667">
        <v>11185</v>
      </c>
      <c r="R3667">
        <v>37</v>
      </c>
      <c r="S3667">
        <v>11</v>
      </c>
      <c r="T3667">
        <v>0</v>
      </c>
      <c r="U3667">
        <v>8</v>
      </c>
    </row>
    <row r="3668" spans="1:21" x14ac:dyDescent="0.25">
      <c r="A3668" t="s">
        <v>18106</v>
      </c>
      <c r="B3668" t="s">
        <v>18107</v>
      </c>
      <c r="C3668" t="s">
        <v>18894</v>
      </c>
      <c r="D3668" t="s">
        <v>18895</v>
      </c>
      <c r="E3668" s="1">
        <v>41736.663888888892</v>
      </c>
      <c r="F3668" t="s">
        <v>18896</v>
      </c>
      <c r="G3668" t="s">
        <v>18897</v>
      </c>
      <c r="H3668">
        <v>27</v>
      </c>
      <c r="I3668" t="s">
        <v>28</v>
      </c>
      <c r="J3668" t="s">
        <v>2575</v>
      </c>
      <c r="K3668">
        <v>480</v>
      </c>
      <c r="L3668" t="s">
        <v>30</v>
      </c>
      <c r="M3668" t="s">
        <v>31</v>
      </c>
      <c r="N3668" t="b">
        <v>0</v>
      </c>
      <c r="O3668" t="s">
        <v>18898</v>
      </c>
      <c r="Q3668">
        <v>42220</v>
      </c>
      <c r="R3668">
        <v>220</v>
      </c>
      <c r="S3668">
        <v>33</v>
      </c>
      <c r="T3668">
        <v>0</v>
      </c>
      <c r="U3668">
        <v>17</v>
      </c>
    </row>
    <row r="3669" spans="1:21" x14ac:dyDescent="0.25">
      <c r="A3669" t="s">
        <v>18106</v>
      </c>
      <c r="B3669" t="s">
        <v>18107</v>
      </c>
      <c r="C3669" t="s">
        <v>18899</v>
      </c>
      <c r="D3669" t="s">
        <v>18900</v>
      </c>
      <c r="E3669" s="1">
        <v>41736.448611111111</v>
      </c>
      <c r="F3669" t="s">
        <v>18901</v>
      </c>
      <c r="G3669" t="s">
        <v>18902</v>
      </c>
      <c r="H3669">
        <v>27</v>
      </c>
      <c r="I3669" t="s">
        <v>28</v>
      </c>
      <c r="J3669" t="s">
        <v>11290</v>
      </c>
      <c r="K3669">
        <v>647</v>
      </c>
      <c r="L3669" t="s">
        <v>30</v>
      </c>
      <c r="M3669" t="s">
        <v>7991</v>
      </c>
      <c r="N3669" t="b">
        <v>0</v>
      </c>
      <c r="Q3669">
        <v>13311</v>
      </c>
      <c r="R3669">
        <v>58</v>
      </c>
      <c r="S3669">
        <v>6</v>
      </c>
      <c r="T3669">
        <v>0</v>
      </c>
      <c r="U3669">
        <v>11</v>
      </c>
    </row>
    <row r="3670" spans="1:21" x14ac:dyDescent="0.25">
      <c r="A3670" t="s">
        <v>18106</v>
      </c>
      <c r="B3670" t="s">
        <v>18107</v>
      </c>
      <c r="C3670" t="s">
        <v>18903</v>
      </c>
      <c r="D3670" t="s">
        <v>18904</v>
      </c>
      <c r="E3670" s="1">
        <v>41705.717361111114</v>
      </c>
      <c r="F3670" t="s">
        <v>18905</v>
      </c>
      <c r="G3670" t="s">
        <v>18906</v>
      </c>
      <c r="H3670">
        <v>27</v>
      </c>
      <c r="I3670" t="s">
        <v>28</v>
      </c>
      <c r="J3670" t="s">
        <v>6633</v>
      </c>
      <c r="K3670">
        <v>1118</v>
      </c>
      <c r="L3670" t="s">
        <v>30</v>
      </c>
      <c r="M3670" t="s">
        <v>7991</v>
      </c>
      <c r="N3670" t="b">
        <v>0</v>
      </c>
      <c r="Q3670">
        <v>26871</v>
      </c>
      <c r="R3670">
        <v>148</v>
      </c>
      <c r="S3670">
        <v>28</v>
      </c>
      <c r="T3670">
        <v>0</v>
      </c>
      <c r="U3670">
        <v>11</v>
      </c>
    </row>
    <row r="3671" spans="1:21" x14ac:dyDescent="0.25">
      <c r="A3671" t="s">
        <v>18106</v>
      </c>
      <c r="B3671" t="s">
        <v>18107</v>
      </c>
      <c r="C3671" t="s">
        <v>18907</v>
      </c>
      <c r="D3671" t="s">
        <v>18908</v>
      </c>
      <c r="E3671" t="s">
        <v>18909</v>
      </c>
      <c r="F3671" t="s">
        <v>18910</v>
      </c>
      <c r="G3671" t="s">
        <v>18911</v>
      </c>
      <c r="H3671">
        <v>27</v>
      </c>
      <c r="I3671" t="s">
        <v>28</v>
      </c>
      <c r="J3671" t="s">
        <v>4753</v>
      </c>
      <c r="K3671">
        <v>772</v>
      </c>
      <c r="L3671" t="s">
        <v>30</v>
      </c>
      <c r="M3671" t="s">
        <v>7991</v>
      </c>
      <c r="N3671" t="b">
        <v>0</v>
      </c>
      <c r="O3671" t="s">
        <v>18912</v>
      </c>
      <c r="Q3671">
        <v>5591</v>
      </c>
      <c r="R3671">
        <v>22</v>
      </c>
      <c r="S3671">
        <v>3</v>
      </c>
      <c r="T3671">
        <v>0</v>
      </c>
      <c r="U3671">
        <v>0</v>
      </c>
    </row>
    <row r="3672" spans="1:21" x14ac:dyDescent="0.25">
      <c r="A3672" t="s">
        <v>18106</v>
      </c>
      <c r="B3672" t="s">
        <v>18107</v>
      </c>
      <c r="C3672" t="s">
        <v>18913</v>
      </c>
      <c r="D3672" t="s">
        <v>18914</v>
      </c>
      <c r="E3672" t="s">
        <v>18915</v>
      </c>
      <c r="F3672" t="s">
        <v>18916</v>
      </c>
      <c r="G3672" t="s">
        <v>18917</v>
      </c>
      <c r="H3672">
        <v>27</v>
      </c>
      <c r="I3672" t="s">
        <v>28</v>
      </c>
      <c r="J3672" t="s">
        <v>5752</v>
      </c>
      <c r="K3672">
        <v>740</v>
      </c>
      <c r="L3672" t="s">
        <v>30</v>
      </c>
      <c r="M3672" t="s">
        <v>7991</v>
      </c>
      <c r="N3672" t="b">
        <v>0</v>
      </c>
      <c r="Q3672">
        <v>1437</v>
      </c>
      <c r="R3672">
        <v>14</v>
      </c>
      <c r="S3672">
        <v>0</v>
      </c>
      <c r="T3672">
        <v>0</v>
      </c>
      <c r="U3672">
        <v>1</v>
      </c>
    </row>
    <row r="3673" spans="1:21" x14ac:dyDescent="0.25">
      <c r="A3673" t="s">
        <v>18106</v>
      </c>
      <c r="B3673" t="s">
        <v>18107</v>
      </c>
      <c r="C3673" t="s">
        <v>18918</v>
      </c>
      <c r="D3673" t="s">
        <v>18919</v>
      </c>
      <c r="E3673" t="s">
        <v>18920</v>
      </c>
      <c r="F3673" t="s">
        <v>18921</v>
      </c>
      <c r="G3673" t="s">
        <v>18922</v>
      </c>
      <c r="H3673">
        <v>27</v>
      </c>
      <c r="I3673" t="s">
        <v>28</v>
      </c>
      <c r="J3673" t="s">
        <v>4672</v>
      </c>
      <c r="K3673">
        <v>345</v>
      </c>
      <c r="L3673" t="s">
        <v>30</v>
      </c>
      <c r="M3673" t="s">
        <v>7991</v>
      </c>
      <c r="N3673" t="b">
        <v>0</v>
      </c>
      <c r="Q3673">
        <v>12679</v>
      </c>
      <c r="R3673">
        <v>64</v>
      </c>
      <c r="S3673">
        <v>26</v>
      </c>
      <c r="T3673">
        <v>0</v>
      </c>
      <c r="U3673">
        <v>4</v>
      </c>
    </row>
    <row r="3674" spans="1:21" x14ac:dyDescent="0.25">
      <c r="A3674" t="s">
        <v>18106</v>
      </c>
      <c r="B3674" t="s">
        <v>18107</v>
      </c>
      <c r="C3674" t="s">
        <v>18923</v>
      </c>
      <c r="D3674" t="s">
        <v>18924</v>
      </c>
      <c r="E3674" t="s">
        <v>18925</v>
      </c>
      <c r="F3674" t="s">
        <v>18926</v>
      </c>
      <c r="G3674" t="s">
        <v>18736</v>
      </c>
      <c r="H3674">
        <v>27</v>
      </c>
      <c r="I3674" t="s">
        <v>28</v>
      </c>
      <c r="J3674" t="s">
        <v>14498</v>
      </c>
      <c r="K3674">
        <v>655</v>
      </c>
      <c r="L3674" t="s">
        <v>30</v>
      </c>
      <c r="M3674" t="s">
        <v>7991</v>
      </c>
      <c r="N3674" t="b">
        <v>0</v>
      </c>
      <c r="Q3674">
        <v>29246</v>
      </c>
      <c r="R3674">
        <v>118</v>
      </c>
      <c r="S3674">
        <v>32</v>
      </c>
      <c r="T3674">
        <v>0</v>
      </c>
      <c r="U3674">
        <v>21</v>
      </c>
    </row>
    <row r="3675" spans="1:21" x14ac:dyDescent="0.25">
      <c r="A3675" t="s">
        <v>18106</v>
      </c>
      <c r="B3675" t="s">
        <v>18107</v>
      </c>
      <c r="C3675" t="s">
        <v>18927</v>
      </c>
      <c r="D3675" t="s">
        <v>18928</v>
      </c>
      <c r="E3675" t="s">
        <v>18929</v>
      </c>
      <c r="F3675" t="s">
        <v>18930</v>
      </c>
      <c r="G3675" t="s">
        <v>18931</v>
      </c>
      <c r="H3675">
        <v>27</v>
      </c>
      <c r="I3675" t="s">
        <v>28</v>
      </c>
      <c r="J3675" t="s">
        <v>1022</v>
      </c>
      <c r="K3675">
        <v>406</v>
      </c>
      <c r="L3675" t="s">
        <v>30</v>
      </c>
      <c r="M3675" t="s">
        <v>7991</v>
      </c>
      <c r="N3675" t="b">
        <v>0</v>
      </c>
      <c r="Q3675">
        <v>1569</v>
      </c>
      <c r="R3675">
        <v>19</v>
      </c>
      <c r="S3675">
        <v>1</v>
      </c>
      <c r="T3675">
        <v>0</v>
      </c>
      <c r="U3675">
        <v>1</v>
      </c>
    </row>
    <row r="3676" spans="1:21" x14ac:dyDescent="0.25">
      <c r="A3676" t="s">
        <v>18106</v>
      </c>
      <c r="B3676" t="s">
        <v>18107</v>
      </c>
      <c r="C3676" t="s">
        <v>18932</v>
      </c>
      <c r="D3676" t="s">
        <v>18933</v>
      </c>
      <c r="E3676" t="s">
        <v>18934</v>
      </c>
      <c r="F3676" t="s">
        <v>18935</v>
      </c>
      <c r="G3676" t="s">
        <v>18936</v>
      </c>
      <c r="H3676">
        <v>27</v>
      </c>
      <c r="I3676" t="s">
        <v>28</v>
      </c>
      <c r="J3676" t="s">
        <v>8753</v>
      </c>
      <c r="K3676">
        <v>497</v>
      </c>
      <c r="L3676" t="s">
        <v>30</v>
      </c>
      <c r="M3676" t="s">
        <v>7991</v>
      </c>
      <c r="N3676" t="b">
        <v>0</v>
      </c>
      <c r="Q3676">
        <v>40112</v>
      </c>
      <c r="R3676">
        <v>110</v>
      </c>
      <c r="S3676">
        <v>16</v>
      </c>
      <c r="T3676">
        <v>0</v>
      </c>
      <c r="U3676">
        <v>12</v>
      </c>
    </row>
    <row r="3677" spans="1:21" x14ac:dyDescent="0.25">
      <c r="A3677" t="s">
        <v>18106</v>
      </c>
      <c r="B3677" t="s">
        <v>18107</v>
      </c>
      <c r="C3677" t="s">
        <v>18937</v>
      </c>
      <c r="D3677" t="s">
        <v>18933</v>
      </c>
      <c r="E3677" t="s">
        <v>18934</v>
      </c>
      <c r="F3677" t="s">
        <v>18938</v>
      </c>
      <c r="G3677" t="s">
        <v>18939</v>
      </c>
      <c r="H3677">
        <v>27</v>
      </c>
      <c r="I3677" t="s">
        <v>28</v>
      </c>
      <c r="J3677" t="s">
        <v>4286</v>
      </c>
      <c r="K3677">
        <v>739</v>
      </c>
      <c r="L3677" t="s">
        <v>30</v>
      </c>
      <c r="M3677" t="s">
        <v>7991</v>
      </c>
      <c r="N3677" t="b">
        <v>0</v>
      </c>
      <c r="Q3677">
        <v>15605</v>
      </c>
      <c r="R3677">
        <v>66</v>
      </c>
      <c r="S3677">
        <v>6</v>
      </c>
      <c r="T3677">
        <v>0</v>
      </c>
      <c r="U3677">
        <v>18</v>
      </c>
    </row>
    <row r="3678" spans="1:21" x14ac:dyDescent="0.25">
      <c r="A3678" t="s">
        <v>18106</v>
      </c>
      <c r="B3678" t="s">
        <v>18107</v>
      </c>
      <c r="C3678" t="s">
        <v>18940</v>
      </c>
      <c r="D3678" t="s">
        <v>18941</v>
      </c>
      <c r="E3678" t="s">
        <v>18942</v>
      </c>
      <c r="F3678" t="s">
        <v>18943</v>
      </c>
      <c r="G3678" t="s">
        <v>18736</v>
      </c>
      <c r="H3678">
        <v>27</v>
      </c>
      <c r="I3678" t="s">
        <v>28</v>
      </c>
      <c r="J3678" t="s">
        <v>13440</v>
      </c>
      <c r="K3678">
        <v>459</v>
      </c>
      <c r="L3678" t="s">
        <v>30</v>
      </c>
      <c r="M3678" t="s">
        <v>7991</v>
      </c>
      <c r="N3678" t="b">
        <v>0</v>
      </c>
      <c r="Q3678">
        <v>1338</v>
      </c>
      <c r="R3678">
        <v>10</v>
      </c>
      <c r="S3678">
        <v>0</v>
      </c>
      <c r="T3678">
        <v>0</v>
      </c>
      <c r="U3678">
        <v>0</v>
      </c>
    </row>
    <row r="3679" spans="1:21" x14ac:dyDescent="0.25">
      <c r="A3679" t="s">
        <v>18106</v>
      </c>
      <c r="B3679" t="s">
        <v>18107</v>
      </c>
      <c r="C3679" t="s">
        <v>18944</v>
      </c>
      <c r="D3679" t="s">
        <v>18941</v>
      </c>
      <c r="E3679" t="s">
        <v>18942</v>
      </c>
      <c r="F3679" t="s">
        <v>18945</v>
      </c>
      <c r="G3679" t="s">
        <v>18736</v>
      </c>
      <c r="H3679">
        <v>27</v>
      </c>
      <c r="I3679" t="s">
        <v>28</v>
      </c>
      <c r="J3679" t="s">
        <v>8146</v>
      </c>
      <c r="K3679">
        <v>460</v>
      </c>
      <c r="L3679" t="s">
        <v>30</v>
      </c>
      <c r="M3679" t="s">
        <v>7991</v>
      </c>
      <c r="N3679" t="b">
        <v>0</v>
      </c>
      <c r="Q3679">
        <v>1076</v>
      </c>
      <c r="R3679">
        <v>8</v>
      </c>
      <c r="S3679">
        <v>1</v>
      </c>
      <c r="T3679">
        <v>0</v>
      </c>
      <c r="U3679">
        <v>0</v>
      </c>
    </row>
    <row r="3680" spans="1:21" x14ac:dyDescent="0.25">
      <c r="A3680" t="s">
        <v>18106</v>
      </c>
      <c r="B3680" t="s">
        <v>18107</v>
      </c>
      <c r="C3680" t="s">
        <v>18946</v>
      </c>
      <c r="D3680" t="s">
        <v>18941</v>
      </c>
      <c r="E3680" t="s">
        <v>18942</v>
      </c>
      <c r="F3680" t="s">
        <v>18947</v>
      </c>
      <c r="G3680" t="s">
        <v>18736</v>
      </c>
      <c r="H3680">
        <v>27</v>
      </c>
      <c r="I3680" t="s">
        <v>28</v>
      </c>
      <c r="J3680" t="s">
        <v>7297</v>
      </c>
      <c r="K3680">
        <v>934</v>
      </c>
      <c r="L3680" t="s">
        <v>30</v>
      </c>
      <c r="M3680" t="s">
        <v>7991</v>
      </c>
      <c r="N3680" t="b">
        <v>0</v>
      </c>
      <c r="Q3680">
        <v>1535</v>
      </c>
      <c r="R3680">
        <v>8</v>
      </c>
      <c r="S3680">
        <v>1</v>
      </c>
      <c r="T3680">
        <v>0</v>
      </c>
      <c r="U3680">
        <v>0</v>
      </c>
    </row>
    <row r="3681" spans="1:21" x14ac:dyDescent="0.25">
      <c r="A3681" t="s">
        <v>18106</v>
      </c>
      <c r="B3681" t="s">
        <v>18107</v>
      </c>
      <c r="C3681" t="s">
        <v>18948</v>
      </c>
      <c r="D3681" t="s">
        <v>18941</v>
      </c>
      <c r="E3681" t="s">
        <v>18942</v>
      </c>
      <c r="F3681" t="s">
        <v>18949</v>
      </c>
      <c r="G3681" t="s">
        <v>18736</v>
      </c>
      <c r="H3681">
        <v>27</v>
      </c>
      <c r="I3681" t="s">
        <v>28</v>
      </c>
      <c r="J3681" t="s">
        <v>9530</v>
      </c>
      <c r="K3681">
        <v>1051</v>
      </c>
      <c r="L3681" t="s">
        <v>30</v>
      </c>
      <c r="M3681" t="s">
        <v>7991</v>
      </c>
      <c r="N3681" t="b">
        <v>0</v>
      </c>
      <c r="Q3681">
        <v>2579</v>
      </c>
      <c r="R3681">
        <v>18</v>
      </c>
      <c r="S3681">
        <v>2</v>
      </c>
      <c r="T3681">
        <v>0</v>
      </c>
      <c r="U3681">
        <v>2</v>
      </c>
    </row>
    <row r="3682" spans="1:21" x14ac:dyDescent="0.25">
      <c r="A3682" t="s">
        <v>18106</v>
      </c>
      <c r="B3682" t="s">
        <v>18107</v>
      </c>
      <c r="C3682" t="s">
        <v>18950</v>
      </c>
      <c r="D3682" t="s">
        <v>18941</v>
      </c>
      <c r="E3682" t="s">
        <v>18942</v>
      </c>
      <c r="F3682" t="s">
        <v>18951</v>
      </c>
      <c r="G3682" t="s">
        <v>18736</v>
      </c>
      <c r="H3682">
        <v>27</v>
      </c>
      <c r="I3682" t="s">
        <v>28</v>
      </c>
      <c r="J3682" t="s">
        <v>988</v>
      </c>
      <c r="K3682">
        <v>667</v>
      </c>
      <c r="L3682" t="s">
        <v>30</v>
      </c>
      <c r="M3682" t="s">
        <v>7991</v>
      </c>
      <c r="N3682" t="b">
        <v>0</v>
      </c>
      <c r="Q3682">
        <v>825</v>
      </c>
      <c r="R3682">
        <v>4</v>
      </c>
      <c r="S3682">
        <v>0</v>
      </c>
      <c r="T3682">
        <v>0</v>
      </c>
      <c r="U3682">
        <v>2</v>
      </c>
    </row>
    <row r="3683" spans="1:21" x14ac:dyDescent="0.25">
      <c r="A3683" t="s">
        <v>18106</v>
      </c>
      <c r="B3683" t="s">
        <v>18107</v>
      </c>
      <c r="C3683" t="s">
        <v>18952</v>
      </c>
      <c r="D3683" t="s">
        <v>18941</v>
      </c>
      <c r="E3683" t="s">
        <v>18942</v>
      </c>
      <c r="F3683" t="s">
        <v>18953</v>
      </c>
      <c r="G3683" t="s">
        <v>18736</v>
      </c>
      <c r="H3683">
        <v>27</v>
      </c>
      <c r="I3683" t="s">
        <v>28</v>
      </c>
      <c r="J3683" t="s">
        <v>1467</v>
      </c>
      <c r="K3683">
        <v>733</v>
      </c>
      <c r="L3683" t="s">
        <v>30</v>
      </c>
      <c r="M3683" t="s">
        <v>7991</v>
      </c>
      <c r="N3683" t="b">
        <v>0</v>
      </c>
      <c r="Q3683">
        <v>864</v>
      </c>
      <c r="R3683">
        <v>7</v>
      </c>
      <c r="S3683">
        <v>0</v>
      </c>
      <c r="T3683">
        <v>0</v>
      </c>
      <c r="U3683">
        <v>1</v>
      </c>
    </row>
    <row r="3684" spans="1:21" x14ac:dyDescent="0.25">
      <c r="A3684" t="s">
        <v>18106</v>
      </c>
      <c r="B3684" t="s">
        <v>18107</v>
      </c>
      <c r="C3684" t="s">
        <v>18954</v>
      </c>
      <c r="D3684" t="s">
        <v>18941</v>
      </c>
      <c r="E3684" t="s">
        <v>18942</v>
      </c>
      <c r="F3684" t="s">
        <v>18955</v>
      </c>
      <c r="G3684" t="s">
        <v>18736</v>
      </c>
      <c r="H3684">
        <v>27</v>
      </c>
      <c r="I3684" t="s">
        <v>28</v>
      </c>
      <c r="J3684" t="s">
        <v>2039</v>
      </c>
      <c r="K3684">
        <v>426</v>
      </c>
      <c r="L3684" t="s">
        <v>30</v>
      </c>
      <c r="M3684" t="s">
        <v>7991</v>
      </c>
      <c r="N3684" t="b">
        <v>0</v>
      </c>
      <c r="Q3684">
        <v>1098</v>
      </c>
      <c r="R3684">
        <v>8</v>
      </c>
      <c r="S3684">
        <v>1</v>
      </c>
      <c r="T3684">
        <v>0</v>
      </c>
      <c r="U3684">
        <v>1</v>
      </c>
    </row>
    <row r="3685" spans="1:21" x14ac:dyDescent="0.25">
      <c r="A3685" t="s">
        <v>18106</v>
      </c>
      <c r="B3685" t="s">
        <v>18107</v>
      </c>
      <c r="C3685" t="s">
        <v>18956</v>
      </c>
      <c r="D3685" t="s">
        <v>18941</v>
      </c>
      <c r="E3685" t="s">
        <v>18942</v>
      </c>
      <c r="F3685" t="s">
        <v>18957</v>
      </c>
      <c r="G3685" t="s">
        <v>18736</v>
      </c>
      <c r="H3685">
        <v>27</v>
      </c>
      <c r="I3685" t="s">
        <v>28</v>
      </c>
      <c r="J3685" t="s">
        <v>2755</v>
      </c>
      <c r="K3685">
        <v>474</v>
      </c>
      <c r="L3685" t="s">
        <v>30</v>
      </c>
      <c r="M3685" t="s">
        <v>7991</v>
      </c>
      <c r="N3685" t="b">
        <v>0</v>
      </c>
      <c r="Q3685">
        <v>766</v>
      </c>
      <c r="R3685">
        <v>5</v>
      </c>
      <c r="S3685">
        <v>0</v>
      </c>
      <c r="T3685">
        <v>0</v>
      </c>
      <c r="U3685">
        <v>0</v>
      </c>
    </row>
    <row r="3686" spans="1:21" x14ac:dyDescent="0.25">
      <c r="A3686" t="s">
        <v>18106</v>
      </c>
      <c r="B3686" t="s">
        <v>18107</v>
      </c>
      <c r="C3686" t="s">
        <v>18958</v>
      </c>
      <c r="D3686" t="s">
        <v>18941</v>
      </c>
      <c r="E3686" t="s">
        <v>18942</v>
      </c>
      <c r="F3686" t="s">
        <v>18959</v>
      </c>
      <c r="G3686" t="s">
        <v>18736</v>
      </c>
      <c r="H3686">
        <v>27</v>
      </c>
      <c r="I3686" t="s">
        <v>28</v>
      </c>
      <c r="J3686" t="s">
        <v>142</v>
      </c>
      <c r="K3686">
        <v>529</v>
      </c>
      <c r="L3686" t="s">
        <v>30</v>
      </c>
      <c r="M3686" t="s">
        <v>7991</v>
      </c>
      <c r="N3686" t="b">
        <v>0</v>
      </c>
      <c r="Q3686">
        <v>2087</v>
      </c>
      <c r="R3686">
        <v>14</v>
      </c>
      <c r="S3686">
        <v>3</v>
      </c>
      <c r="T3686">
        <v>0</v>
      </c>
      <c r="U3686">
        <v>1</v>
      </c>
    </row>
    <row r="3687" spans="1:21" x14ac:dyDescent="0.25">
      <c r="A3687" t="s">
        <v>18106</v>
      </c>
      <c r="B3687" t="s">
        <v>18107</v>
      </c>
      <c r="C3687" t="s">
        <v>18960</v>
      </c>
      <c r="D3687" t="s">
        <v>18941</v>
      </c>
      <c r="E3687" t="s">
        <v>18942</v>
      </c>
      <c r="F3687" t="s">
        <v>18961</v>
      </c>
      <c r="G3687" t="s">
        <v>18736</v>
      </c>
      <c r="H3687">
        <v>27</v>
      </c>
      <c r="I3687" t="s">
        <v>28</v>
      </c>
      <c r="J3687" t="s">
        <v>3467</v>
      </c>
      <c r="K3687">
        <v>505</v>
      </c>
      <c r="L3687" t="s">
        <v>30</v>
      </c>
      <c r="M3687" t="s">
        <v>7991</v>
      </c>
      <c r="N3687" t="b">
        <v>0</v>
      </c>
      <c r="Q3687">
        <v>7405</v>
      </c>
      <c r="R3687">
        <v>34</v>
      </c>
      <c r="S3687">
        <v>0</v>
      </c>
      <c r="T3687">
        <v>0</v>
      </c>
      <c r="U3687">
        <v>5</v>
      </c>
    </row>
    <row r="3688" spans="1:21" x14ac:dyDescent="0.25">
      <c r="A3688" t="s">
        <v>18106</v>
      </c>
      <c r="B3688" t="s">
        <v>18107</v>
      </c>
      <c r="C3688" t="s">
        <v>18962</v>
      </c>
      <c r="D3688" t="s">
        <v>18941</v>
      </c>
      <c r="E3688" t="s">
        <v>18942</v>
      </c>
      <c r="F3688" t="s">
        <v>18963</v>
      </c>
      <c r="G3688" t="s">
        <v>18736</v>
      </c>
      <c r="H3688">
        <v>27</v>
      </c>
      <c r="I3688" t="s">
        <v>28</v>
      </c>
      <c r="J3688" t="s">
        <v>3266</v>
      </c>
      <c r="K3688">
        <v>631</v>
      </c>
      <c r="L3688" t="s">
        <v>30</v>
      </c>
      <c r="M3688" t="s">
        <v>7991</v>
      </c>
      <c r="N3688" t="b">
        <v>0</v>
      </c>
      <c r="Q3688">
        <v>1441</v>
      </c>
      <c r="R3688">
        <v>10</v>
      </c>
      <c r="S3688">
        <v>0</v>
      </c>
      <c r="T3688">
        <v>0</v>
      </c>
      <c r="U3688">
        <v>0</v>
      </c>
    </row>
    <row r="3689" spans="1:21" x14ac:dyDescent="0.25">
      <c r="A3689" t="s">
        <v>18106</v>
      </c>
      <c r="B3689" t="s">
        <v>18107</v>
      </c>
      <c r="C3689" t="s">
        <v>18964</v>
      </c>
      <c r="D3689" t="s">
        <v>18941</v>
      </c>
      <c r="E3689" t="s">
        <v>18942</v>
      </c>
      <c r="F3689" t="s">
        <v>18965</v>
      </c>
      <c r="G3689" t="s">
        <v>18736</v>
      </c>
      <c r="H3689">
        <v>27</v>
      </c>
      <c r="I3689" t="s">
        <v>28</v>
      </c>
      <c r="J3689" t="s">
        <v>5752</v>
      </c>
      <c r="K3689">
        <v>740</v>
      </c>
      <c r="L3689" t="s">
        <v>30</v>
      </c>
      <c r="M3689" t="s">
        <v>7991</v>
      </c>
      <c r="N3689" t="b">
        <v>0</v>
      </c>
      <c r="Q3689">
        <v>8430</v>
      </c>
      <c r="R3689">
        <v>89</v>
      </c>
      <c r="S3689">
        <v>4</v>
      </c>
      <c r="T3689">
        <v>0</v>
      </c>
      <c r="U3689">
        <v>8</v>
      </c>
    </row>
    <row r="3690" spans="1:21" x14ac:dyDescent="0.25">
      <c r="A3690" t="s">
        <v>18106</v>
      </c>
      <c r="B3690" t="s">
        <v>18107</v>
      </c>
      <c r="C3690" t="s">
        <v>18966</v>
      </c>
      <c r="D3690" t="s">
        <v>18941</v>
      </c>
      <c r="E3690" t="s">
        <v>18942</v>
      </c>
      <c r="F3690" t="s">
        <v>18967</v>
      </c>
      <c r="G3690" t="s">
        <v>18736</v>
      </c>
      <c r="H3690">
        <v>27</v>
      </c>
      <c r="I3690" t="s">
        <v>28</v>
      </c>
      <c r="J3690" t="s">
        <v>6600</v>
      </c>
      <c r="K3690">
        <v>718</v>
      </c>
      <c r="L3690" t="s">
        <v>30</v>
      </c>
      <c r="M3690" t="s">
        <v>7991</v>
      </c>
      <c r="N3690" t="b">
        <v>0</v>
      </c>
      <c r="Q3690">
        <v>4356</v>
      </c>
      <c r="R3690">
        <v>36</v>
      </c>
      <c r="S3690">
        <v>2</v>
      </c>
      <c r="T3690">
        <v>0</v>
      </c>
      <c r="U3690">
        <v>9</v>
      </c>
    </row>
    <row r="3691" spans="1:21" x14ac:dyDescent="0.25">
      <c r="A3691" t="s">
        <v>18106</v>
      </c>
      <c r="B3691" t="s">
        <v>18107</v>
      </c>
      <c r="C3691" t="s">
        <v>18968</v>
      </c>
      <c r="D3691" t="s">
        <v>18969</v>
      </c>
      <c r="E3691" s="1">
        <v>41949.469444444447</v>
      </c>
      <c r="F3691" t="s">
        <v>18970</v>
      </c>
      <c r="G3691" t="s">
        <v>18971</v>
      </c>
      <c r="H3691">
        <v>27</v>
      </c>
      <c r="I3691" t="s">
        <v>28</v>
      </c>
      <c r="J3691" t="s">
        <v>2135</v>
      </c>
      <c r="K3691">
        <v>546</v>
      </c>
      <c r="L3691" t="s">
        <v>30</v>
      </c>
      <c r="M3691" t="s">
        <v>7991</v>
      </c>
      <c r="N3691" t="b">
        <v>0</v>
      </c>
      <c r="Q3691">
        <v>2128</v>
      </c>
      <c r="R3691">
        <v>18</v>
      </c>
      <c r="S3691">
        <v>0</v>
      </c>
      <c r="T3691">
        <v>0</v>
      </c>
      <c r="U3691">
        <v>2</v>
      </c>
    </row>
    <row r="3692" spans="1:21" x14ac:dyDescent="0.25">
      <c r="A3692" t="s">
        <v>18106</v>
      </c>
      <c r="B3692" t="s">
        <v>18107</v>
      </c>
      <c r="C3692" t="s">
        <v>18972</v>
      </c>
      <c r="D3692" t="s">
        <v>18973</v>
      </c>
      <c r="E3692" s="1">
        <v>41888.666666666664</v>
      </c>
      <c r="F3692" t="s">
        <v>18974</v>
      </c>
      <c r="G3692" t="s">
        <v>18736</v>
      </c>
      <c r="H3692">
        <v>27</v>
      </c>
      <c r="I3692" t="s">
        <v>28</v>
      </c>
      <c r="J3692" t="s">
        <v>4135</v>
      </c>
      <c r="K3692">
        <v>446</v>
      </c>
      <c r="L3692" t="s">
        <v>30</v>
      </c>
      <c r="M3692" t="s">
        <v>7991</v>
      </c>
      <c r="N3692" t="b">
        <v>0</v>
      </c>
      <c r="Q3692">
        <v>1809</v>
      </c>
      <c r="R3692">
        <v>14</v>
      </c>
      <c r="S3692">
        <v>0</v>
      </c>
      <c r="T3692">
        <v>0</v>
      </c>
      <c r="U3692">
        <v>1</v>
      </c>
    </row>
    <row r="3693" spans="1:21" x14ac:dyDescent="0.25">
      <c r="A3693" t="s">
        <v>18106</v>
      </c>
      <c r="B3693" t="s">
        <v>18107</v>
      </c>
      <c r="C3693" t="e">
        <v>#NAME?</v>
      </c>
      <c r="D3693" t="s">
        <v>18975</v>
      </c>
      <c r="E3693" s="1">
        <v>41765.706250000003</v>
      </c>
      <c r="F3693" t="s">
        <v>18976</v>
      </c>
      <c r="G3693" t="s">
        <v>18977</v>
      </c>
      <c r="H3693">
        <v>27</v>
      </c>
      <c r="I3693" t="s">
        <v>28</v>
      </c>
      <c r="J3693" t="s">
        <v>8619</v>
      </c>
      <c r="K3693">
        <v>499</v>
      </c>
      <c r="L3693" t="s">
        <v>30</v>
      </c>
      <c r="M3693" t="s">
        <v>7991</v>
      </c>
      <c r="N3693" t="b">
        <v>0</v>
      </c>
      <c r="Q3693">
        <v>1546</v>
      </c>
      <c r="R3693">
        <v>13</v>
      </c>
      <c r="S3693">
        <v>0</v>
      </c>
      <c r="T3693">
        <v>0</v>
      </c>
      <c r="U3693">
        <v>2</v>
      </c>
    </row>
    <row r="3694" spans="1:21" x14ac:dyDescent="0.25">
      <c r="A3694" t="s">
        <v>18106</v>
      </c>
      <c r="B3694" t="s">
        <v>18107</v>
      </c>
      <c r="C3694" t="s">
        <v>18978</v>
      </c>
      <c r="D3694" t="s">
        <v>18975</v>
      </c>
      <c r="E3694" s="1">
        <v>41765.706250000003</v>
      </c>
      <c r="F3694" t="s">
        <v>18979</v>
      </c>
      <c r="G3694" t="s">
        <v>18977</v>
      </c>
      <c r="H3694">
        <v>27</v>
      </c>
      <c r="I3694" t="s">
        <v>28</v>
      </c>
      <c r="J3694" t="s">
        <v>18980</v>
      </c>
      <c r="K3694">
        <v>796</v>
      </c>
      <c r="L3694" t="s">
        <v>30</v>
      </c>
      <c r="M3694" t="s">
        <v>7991</v>
      </c>
      <c r="N3694" t="b">
        <v>0</v>
      </c>
      <c r="Q3694">
        <v>1354</v>
      </c>
      <c r="R3694">
        <v>6</v>
      </c>
      <c r="S3694">
        <v>0</v>
      </c>
      <c r="T3694">
        <v>0</v>
      </c>
      <c r="U3694">
        <v>0</v>
      </c>
    </row>
    <row r="3695" spans="1:21" x14ac:dyDescent="0.25">
      <c r="A3695" t="s">
        <v>18106</v>
      </c>
      <c r="B3695" t="s">
        <v>18107</v>
      </c>
      <c r="C3695" t="s">
        <v>18981</v>
      </c>
      <c r="D3695" t="s">
        <v>18975</v>
      </c>
      <c r="E3695" s="1">
        <v>41765.706250000003</v>
      </c>
      <c r="F3695" t="s">
        <v>18982</v>
      </c>
      <c r="G3695" t="s">
        <v>18977</v>
      </c>
      <c r="H3695">
        <v>27</v>
      </c>
      <c r="I3695" t="s">
        <v>28</v>
      </c>
      <c r="J3695" t="s">
        <v>1681</v>
      </c>
      <c r="K3695">
        <v>699</v>
      </c>
      <c r="L3695" t="s">
        <v>30</v>
      </c>
      <c r="M3695" t="s">
        <v>7991</v>
      </c>
      <c r="N3695" t="b">
        <v>0</v>
      </c>
      <c r="Q3695">
        <v>3514</v>
      </c>
      <c r="R3695">
        <v>28</v>
      </c>
      <c r="S3695">
        <v>0</v>
      </c>
      <c r="T3695">
        <v>0</v>
      </c>
      <c r="U3695">
        <v>5</v>
      </c>
    </row>
    <row r="3696" spans="1:21" x14ac:dyDescent="0.25">
      <c r="A3696" t="s">
        <v>18106</v>
      </c>
      <c r="B3696" t="s">
        <v>18107</v>
      </c>
      <c r="C3696" t="s">
        <v>18983</v>
      </c>
      <c r="D3696" t="s">
        <v>18975</v>
      </c>
      <c r="E3696" s="1">
        <v>41765.706250000003</v>
      </c>
      <c r="F3696" t="s">
        <v>18984</v>
      </c>
      <c r="G3696" t="s">
        <v>18977</v>
      </c>
      <c r="H3696">
        <v>27</v>
      </c>
      <c r="I3696" t="s">
        <v>28</v>
      </c>
      <c r="J3696" t="s">
        <v>4586</v>
      </c>
      <c r="K3696">
        <v>526</v>
      </c>
      <c r="L3696" t="s">
        <v>30</v>
      </c>
      <c r="M3696" t="s">
        <v>7991</v>
      </c>
      <c r="N3696" t="b">
        <v>0</v>
      </c>
      <c r="Q3696">
        <v>6068</v>
      </c>
      <c r="R3696">
        <v>41</v>
      </c>
      <c r="S3696">
        <v>2</v>
      </c>
      <c r="T3696">
        <v>0</v>
      </c>
      <c r="U3696">
        <v>0</v>
      </c>
    </row>
    <row r="3697" spans="1:21" x14ac:dyDescent="0.25">
      <c r="A3697" t="s">
        <v>18106</v>
      </c>
      <c r="B3697" t="s">
        <v>18107</v>
      </c>
      <c r="C3697" t="s">
        <v>18985</v>
      </c>
      <c r="D3697" t="s">
        <v>18975</v>
      </c>
      <c r="E3697" s="1">
        <v>41765.706250000003</v>
      </c>
      <c r="F3697" t="s">
        <v>18986</v>
      </c>
      <c r="G3697" t="s">
        <v>18977</v>
      </c>
      <c r="H3697">
        <v>27</v>
      </c>
      <c r="I3697" t="s">
        <v>28</v>
      </c>
      <c r="J3697" t="s">
        <v>11886</v>
      </c>
      <c r="K3697">
        <v>889</v>
      </c>
      <c r="L3697" t="s">
        <v>30</v>
      </c>
      <c r="M3697" t="s">
        <v>7991</v>
      </c>
      <c r="N3697" t="b">
        <v>0</v>
      </c>
      <c r="Q3697">
        <v>3652</v>
      </c>
      <c r="R3697">
        <v>24</v>
      </c>
      <c r="S3697">
        <v>0</v>
      </c>
      <c r="T3697">
        <v>0</v>
      </c>
      <c r="U3697">
        <v>2</v>
      </c>
    </row>
    <row r="3698" spans="1:21" x14ac:dyDescent="0.25">
      <c r="A3698" t="s">
        <v>18106</v>
      </c>
      <c r="B3698" t="s">
        <v>18107</v>
      </c>
      <c r="C3698" t="s">
        <v>18987</v>
      </c>
      <c r="D3698" t="s">
        <v>18975</v>
      </c>
      <c r="E3698" s="1">
        <v>41765.706250000003</v>
      </c>
      <c r="F3698" t="s">
        <v>18988</v>
      </c>
      <c r="G3698" t="s">
        <v>18977</v>
      </c>
      <c r="H3698">
        <v>27</v>
      </c>
      <c r="I3698" t="s">
        <v>28</v>
      </c>
      <c r="J3698" t="s">
        <v>16322</v>
      </c>
      <c r="K3698">
        <v>600</v>
      </c>
      <c r="L3698" t="s">
        <v>30</v>
      </c>
      <c r="M3698" t="s">
        <v>7991</v>
      </c>
      <c r="N3698" t="b">
        <v>0</v>
      </c>
      <c r="Q3698">
        <v>11460</v>
      </c>
      <c r="R3698">
        <v>79</v>
      </c>
      <c r="S3698">
        <v>2</v>
      </c>
      <c r="T3698">
        <v>0</v>
      </c>
      <c r="U3698">
        <v>2</v>
      </c>
    </row>
    <row r="3699" spans="1:21" x14ac:dyDescent="0.25">
      <c r="A3699" t="s">
        <v>18106</v>
      </c>
      <c r="B3699" t="s">
        <v>18107</v>
      </c>
      <c r="C3699" t="s">
        <v>18989</v>
      </c>
      <c r="D3699" t="s">
        <v>18975</v>
      </c>
      <c r="E3699" s="1">
        <v>41765.706250000003</v>
      </c>
      <c r="F3699" t="s">
        <v>18990</v>
      </c>
      <c r="G3699" t="s">
        <v>18977</v>
      </c>
      <c r="H3699">
        <v>27</v>
      </c>
      <c r="I3699" t="s">
        <v>28</v>
      </c>
      <c r="J3699" t="s">
        <v>2596</v>
      </c>
      <c r="K3699">
        <v>732</v>
      </c>
      <c r="L3699" t="s">
        <v>30</v>
      </c>
      <c r="M3699" t="s">
        <v>7991</v>
      </c>
      <c r="N3699" t="b">
        <v>0</v>
      </c>
      <c r="Q3699">
        <v>1912</v>
      </c>
      <c r="R3699">
        <v>6</v>
      </c>
      <c r="S3699">
        <v>0</v>
      </c>
      <c r="T3699">
        <v>0</v>
      </c>
      <c r="U3699">
        <v>0</v>
      </c>
    </row>
    <row r="3700" spans="1:21" x14ac:dyDescent="0.25">
      <c r="A3700" t="s">
        <v>18106</v>
      </c>
      <c r="B3700" t="s">
        <v>18107</v>
      </c>
      <c r="C3700" t="s">
        <v>18991</v>
      </c>
      <c r="D3700" t="s">
        <v>18975</v>
      </c>
      <c r="E3700" s="1">
        <v>41765.706250000003</v>
      </c>
      <c r="F3700" t="s">
        <v>18992</v>
      </c>
      <c r="G3700" t="s">
        <v>18977</v>
      </c>
      <c r="H3700">
        <v>27</v>
      </c>
      <c r="I3700" t="s">
        <v>28</v>
      </c>
      <c r="J3700" t="s">
        <v>2422</v>
      </c>
      <c r="K3700">
        <v>635</v>
      </c>
      <c r="L3700" t="s">
        <v>30</v>
      </c>
      <c r="M3700" t="s">
        <v>7991</v>
      </c>
      <c r="N3700" t="b">
        <v>0</v>
      </c>
      <c r="Q3700">
        <v>4769</v>
      </c>
      <c r="R3700">
        <v>31</v>
      </c>
      <c r="S3700">
        <v>0</v>
      </c>
      <c r="T3700">
        <v>0</v>
      </c>
      <c r="U3700">
        <v>7</v>
      </c>
    </row>
    <row r="3701" spans="1:21" x14ac:dyDescent="0.25">
      <c r="A3701" t="s">
        <v>18106</v>
      </c>
      <c r="B3701" t="s">
        <v>18107</v>
      </c>
      <c r="C3701" t="s">
        <v>18993</v>
      </c>
      <c r="D3701" t="s">
        <v>18975</v>
      </c>
      <c r="E3701" s="1">
        <v>41765.706250000003</v>
      </c>
      <c r="F3701" t="s">
        <v>18994</v>
      </c>
      <c r="G3701" t="s">
        <v>18977</v>
      </c>
      <c r="H3701">
        <v>27</v>
      </c>
      <c r="I3701" t="s">
        <v>28</v>
      </c>
      <c r="J3701" t="s">
        <v>3013</v>
      </c>
      <c r="K3701">
        <v>537</v>
      </c>
      <c r="L3701" t="s">
        <v>30</v>
      </c>
      <c r="M3701" t="s">
        <v>7991</v>
      </c>
      <c r="N3701" t="b">
        <v>0</v>
      </c>
      <c r="Q3701">
        <v>56459</v>
      </c>
      <c r="R3701">
        <v>305</v>
      </c>
      <c r="S3701">
        <v>8</v>
      </c>
      <c r="T3701">
        <v>0</v>
      </c>
      <c r="U3701">
        <v>17</v>
      </c>
    </row>
    <row r="3702" spans="1:21" x14ac:dyDescent="0.25">
      <c r="A3702" t="s">
        <v>18106</v>
      </c>
      <c r="B3702" t="s">
        <v>18107</v>
      </c>
      <c r="C3702" t="s">
        <v>18995</v>
      </c>
      <c r="D3702" t="s">
        <v>18975</v>
      </c>
      <c r="E3702" s="1">
        <v>41765.706250000003</v>
      </c>
      <c r="F3702" t="s">
        <v>18996</v>
      </c>
      <c r="G3702" t="s">
        <v>18977</v>
      </c>
      <c r="H3702">
        <v>27</v>
      </c>
      <c r="I3702" t="s">
        <v>28</v>
      </c>
      <c r="J3702" t="s">
        <v>10015</v>
      </c>
      <c r="K3702">
        <v>678</v>
      </c>
      <c r="L3702" t="s">
        <v>30</v>
      </c>
      <c r="M3702" t="s">
        <v>7991</v>
      </c>
      <c r="N3702" t="b">
        <v>0</v>
      </c>
      <c r="Q3702">
        <v>8666</v>
      </c>
      <c r="R3702">
        <v>47</v>
      </c>
      <c r="S3702">
        <v>2</v>
      </c>
      <c r="T3702">
        <v>0</v>
      </c>
      <c r="U3702">
        <v>6</v>
      </c>
    </row>
    <row r="3703" spans="1:21" x14ac:dyDescent="0.25">
      <c r="A3703" t="s">
        <v>18106</v>
      </c>
      <c r="B3703" t="s">
        <v>18107</v>
      </c>
      <c r="C3703" t="s">
        <v>18997</v>
      </c>
      <c r="D3703" t="s">
        <v>18975</v>
      </c>
      <c r="E3703" s="1">
        <v>41765.706250000003</v>
      </c>
      <c r="F3703" t="s">
        <v>18998</v>
      </c>
      <c r="G3703" t="s">
        <v>18977</v>
      </c>
      <c r="H3703">
        <v>27</v>
      </c>
      <c r="I3703" t="s">
        <v>28</v>
      </c>
      <c r="J3703" t="s">
        <v>3545</v>
      </c>
      <c r="K3703">
        <v>455</v>
      </c>
      <c r="L3703" t="s">
        <v>30</v>
      </c>
      <c r="M3703" t="s">
        <v>7991</v>
      </c>
      <c r="N3703" t="b">
        <v>0</v>
      </c>
      <c r="Q3703">
        <v>7972</v>
      </c>
      <c r="R3703">
        <v>56</v>
      </c>
      <c r="S3703">
        <v>1</v>
      </c>
      <c r="T3703">
        <v>0</v>
      </c>
      <c r="U3703">
        <v>5</v>
      </c>
    </row>
    <row r="3704" spans="1:21" x14ac:dyDescent="0.25">
      <c r="A3704" t="s">
        <v>18106</v>
      </c>
      <c r="B3704" t="s">
        <v>18107</v>
      </c>
      <c r="C3704" t="s">
        <v>18999</v>
      </c>
      <c r="D3704" t="s">
        <v>18975</v>
      </c>
      <c r="E3704" s="1">
        <v>41765.706250000003</v>
      </c>
      <c r="F3704" t="s">
        <v>19000</v>
      </c>
      <c r="G3704" t="s">
        <v>18977</v>
      </c>
      <c r="H3704">
        <v>27</v>
      </c>
      <c r="I3704" t="s">
        <v>28</v>
      </c>
      <c r="J3704" t="s">
        <v>2616</v>
      </c>
      <c r="K3704">
        <v>585</v>
      </c>
      <c r="L3704" t="s">
        <v>30</v>
      </c>
      <c r="M3704" t="s">
        <v>7991</v>
      </c>
      <c r="N3704" t="b">
        <v>0</v>
      </c>
      <c r="Q3704">
        <v>2706</v>
      </c>
      <c r="R3704">
        <v>16</v>
      </c>
      <c r="S3704">
        <v>6</v>
      </c>
      <c r="T3704">
        <v>0</v>
      </c>
      <c r="U3704">
        <v>2</v>
      </c>
    </row>
    <row r="3705" spans="1:21" x14ac:dyDescent="0.25">
      <c r="A3705" t="s">
        <v>18106</v>
      </c>
      <c r="B3705" t="s">
        <v>18107</v>
      </c>
      <c r="C3705" t="s">
        <v>19001</v>
      </c>
      <c r="D3705" t="s">
        <v>18975</v>
      </c>
      <c r="E3705" s="1">
        <v>41765.706250000003</v>
      </c>
      <c r="F3705" t="s">
        <v>19002</v>
      </c>
      <c r="G3705" t="s">
        <v>18977</v>
      </c>
      <c r="H3705">
        <v>27</v>
      </c>
      <c r="I3705" t="s">
        <v>28</v>
      </c>
      <c r="J3705" t="s">
        <v>948</v>
      </c>
      <c r="K3705">
        <v>651</v>
      </c>
      <c r="L3705" t="s">
        <v>30</v>
      </c>
      <c r="M3705" t="s">
        <v>7991</v>
      </c>
      <c r="N3705" t="b">
        <v>0</v>
      </c>
      <c r="Q3705">
        <v>1929</v>
      </c>
      <c r="R3705">
        <v>14</v>
      </c>
      <c r="S3705">
        <v>0</v>
      </c>
      <c r="T3705">
        <v>0</v>
      </c>
      <c r="U3705">
        <v>0</v>
      </c>
    </row>
    <row r="3706" spans="1:21" x14ac:dyDescent="0.25">
      <c r="A3706" t="s">
        <v>18106</v>
      </c>
      <c r="B3706" t="s">
        <v>18107</v>
      </c>
      <c r="C3706" t="s">
        <v>19003</v>
      </c>
      <c r="D3706" t="s">
        <v>18975</v>
      </c>
      <c r="E3706" s="1">
        <v>41765.706250000003</v>
      </c>
      <c r="F3706" t="s">
        <v>19004</v>
      </c>
      <c r="G3706" t="s">
        <v>18977</v>
      </c>
      <c r="H3706">
        <v>27</v>
      </c>
      <c r="I3706" t="s">
        <v>28</v>
      </c>
      <c r="J3706" t="s">
        <v>5268</v>
      </c>
      <c r="K3706">
        <v>581</v>
      </c>
      <c r="L3706" t="s">
        <v>30</v>
      </c>
      <c r="M3706" t="s">
        <v>7991</v>
      </c>
      <c r="N3706" t="b">
        <v>0</v>
      </c>
      <c r="Q3706">
        <v>2245</v>
      </c>
      <c r="R3706">
        <v>12</v>
      </c>
      <c r="S3706">
        <v>0</v>
      </c>
      <c r="T3706">
        <v>0</v>
      </c>
      <c r="U3706">
        <v>1</v>
      </c>
    </row>
    <row r="3707" spans="1:21" x14ac:dyDescent="0.25">
      <c r="A3707" t="s">
        <v>18106</v>
      </c>
      <c r="B3707" t="s">
        <v>18107</v>
      </c>
      <c r="C3707" t="s">
        <v>19005</v>
      </c>
      <c r="D3707" t="s">
        <v>18975</v>
      </c>
      <c r="E3707" s="1">
        <v>41765.706250000003</v>
      </c>
      <c r="F3707" t="s">
        <v>19006</v>
      </c>
      <c r="G3707" t="s">
        <v>18977</v>
      </c>
      <c r="H3707">
        <v>27</v>
      </c>
      <c r="I3707" t="s">
        <v>28</v>
      </c>
      <c r="J3707" t="s">
        <v>6718</v>
      </c>
      <c r="K3707">
        <v>190</v>
      </c>
      <c r="L3707" t="s">
        <v>30</v>
      </c>
      <c r="M3707" t="s">
        <v>7991</v>
      </c>
      <c r="N3707" t="b">
        <v>0</v>
      </c>
      <c r="Q3707">
        <v>24074</v>
      </c>
      <c r="R3707">
        <v>76</v>
      </c>
      <c r="S3707">
        <v>3</v>
      </c>
      <c r="T3707">
        <v>0</v>
      </c>
      <c r="U3707">
        <v>8</v>
      </c>
    </row>
    <row r="3708" spans="1:21" x14ac:dyDescent="0.25">
      <c r="A3708" t="s">
        <v>18106</v>
      </c>
      <c r="B3708" t="s">
        <v>18107</v>
      </c>
      <c r="C3708" t="s">
        <v>19007</v>
      </c>
      <c r="D3708" t="s">
        <v>18975</v>
      </c>
      <c r="E3708" s="1">
        <v>41765.706250000003</v>
      </c>
      <c r="F3708" t="s">
        <v>19008</v>
      </c>
      <c r="G3708" t="s">
        <v>18977</v>
      </c>
      <c r="H3708">
        <v>27</v>
      </c>
      <c r="I3708" t="s">
        <v>28</v>
      </c>
      <c r="J3708" t="s">
        <v>14934</v>
      </c>
      <c r="K3708">
        <v>725</v>
      </c>
      <c r="L3708" t="s">
        <v>30</v>
      </c>
      <c r="M3708" t="s">
        <v>7991</v>
      </c>
      <c r="N3708" t="b">
        <v>0</v>
      </c>
      <c r="Q3708">
        <v>2674</v>
      </c>
      <c r="R3708">
        <v>12</v>
      </c>
      <c r="S3708">
        <v>5</v>
      </c>
      <c r="T3708">
        <v>0</v>
      </c>
      <c r="U3708">
        <v>0</v>
      </c>
    </row>
    <row r="3709" spans="1:21" x14ac:dyDescent="0.25">
      <c r="A3709" t="s">
        <v>18106</v>
      </c>
      <c r="B3709" t="s">
        <v>18107</v>
      </c>
      <c r="C3709" t="s">
        <v>19009</v>
      </c>
      <c r="D3709" t="s">
        <v>18975</v>
      </c>
      <c r="E3709" s="1">
        <v>41765.706250000003</v>
      </c>
      <c r="F3709" t="s">
        <v>19010</v>
      </c>
      <c r="G3709" t="s">
        <v>18977</v>
      </c>
      <c r="H3709">
        <v>27</v>
      </c>
      <c r="I3709" t="s">
        <v>28</v>
      </c>
      <c r="J3709" t="s">
        <v>637</v>
      </c>
      <c r="K3709">
        <v>233</v>
      </c>
      <c r="L3709" t="s">
        <v>30</v>
      </c>
      <c r="M3709" t="s">
        <v>7991</v>
      </c>
      <c r="N3709" t="b">
        <v>0</v>
      </c>
      <c r="Q3709">
        <v>4246</v>
      </c>
      <c r="R3709">
        <v>30</v>
      </c>
      <c r="S3709">
        <v>0</v>
      </c>
      <c r="T3709">
        <v>0</v>
      </c>
      <c r="U3709">
        <v>2</v>
      </c>
    </row>
    <row r="3710" spans="1:21" x14ac:dyDescent="0.25">
      <c r="A3710" t="s">
        <v>18106</v>
      </c>
      <c r="B3710" t="s">
        <v>18107</v>
      </c>
      <c r="C3710" t="s">
        <v>19011</v>
      </c>
      <c r="D3710" t="s">
        <v>18975</v>
      </c>
      <c r="E3710" s="1">
        <v>41765.706250000003</v>
      </c>
      <c r="F3710" t="s">
        <v>19012</v>
      </c>
      <c r="G3710" t="s">
        <v>18977</v>
      </c>
      <c r="H3710">
        <v>27</v>
      </c>
      <c r="I3710" t="s">
        <v>28</v>
      </c>
      <c r="J3710" t="s">
        <v>7254</v>
      </c>
      <c r="K3710">
        <v>602</v>
      </c>
      <c r="L3710" t="s">
        <v>30</v>
      </c>
      <c r="M3710" t="s">
        <v>31</v>
      </c>
      <c r="N3710" t="b">
        <v>0</v>
      </c>
      <c r="Q3710">
        <v>25268</v>
      </c>
      <c r="R3710">
        <v>110</v>
      </c>
      <c r="S3710">
        <v>7</v>
      </c>
      <c r="T3710">
        <v>0</v>
      </c>
      <c r="U3710">
        <v>11</v>
      </c>
    </row>
    <row r="3711" spans="1:21" x14ac:dyDescent="0.25">
      <c r="A3711" t="s">
        <v>18106</v>
      </c>
      <c r="B3711" t="s">
        <v>18107</v>
      </c>
      <c r="C3711" t="s">
        <v>19013</v>
      </c>
      <c r="D3711" t="s">
        <v>18975</v>
      </c>
      <c r="E3711" s="1">
        <v>41765.706250000003</v>
      </c>
      <c r="F3711" t="s">
        <v>19014</v>
      </c>
      <c r="G3711" t="s">
        <v>18977</v>
      </c>
      <c r="H3711">
        <v>27</v>
      </c>
      <c r="I3711" t="s">
        <v>28</v>
      </c>
      <c r="J3711" t="s">
        <v>6704</v>
      </c>
      <c r="K3711">
        <v>765</v>
      </c>
      <c r="L3711" t="s">
        <v>30</v>
      </c>
      <c r="M3711" t="s">
        <v>7991</v>
      </c>
      <c r="N3711" t="b">
        <v>0</v>
      </c>
      <c r="Q3711">
        <v>2084</v>
      </c>
      <c r="R3711">
        <v>14</v>
      </c>
      <c r="S3711">
        <v>0</v>
      </c>
      <c r="T3711">
        <v>0</v>
      </c>
      <c r="U3711">
        <v>0</v>
      </c>
    </row>
    <row r="3712" spans="1:21" x14ac:dyDescent="0.25">
      <c r="A3712" t="s">
        <v>18106</v>
      </c>
      <c r="B3712" t="s">
        <v>18107</v>
      </c>
      <c r="C3712" t="s">
        <v>19015</v>
      </c>
      <c r="D3712" t="s">
        <v>18975</v>
      </c>
      <c r="E3712" s="1">
        <v>41765.706250000003</v>
      </c>
      <c r="F3712" t="s">
        <v>19016</v>
      </c>
      <c r="G3712" t="s">
        <v>18977</v>
      </c>
      <c r="H3712">
        <v>27</v>
      </c>
      <c r="I3712" t="s">
        <v>28</v>
      </c>
      <c r="J3712" t="s">
        <v>6890</v>
      </c>
      <c r="K3712">
        <v>614</v>
      </c>
      <c r="L3712" t="s">
        <v>30</v>
      </c>
      <c r="M3712" t="s">
        <v>7991</v>
      </c>
      <c r="N3712" t="b">
        <v>0</v>
      </c>
      <c r="Q3712">
        <v>10285</v>
      </c>
      <c r="R3712">
        <v>52</v>
      </c>
      <c r="S3712">
        <v>0</v>
      </c>
      <c r="T3712">
        <v>0</v>
      </c>
      <c r="U3712">
        <v>3</v>
      </c>
    </row>
    <row r="3713" spans="1:21" x14ac:dyDescent="0.25">
      <c r="A3713" t="s">
        <v>18106</v>
      </c>
      <c r="B3713" t="s">
        <v>18107</v>
      </c>
      <c r="C3713" t="s">
        <v>19017</v>
      </c>
      <c r="D3713" t="s">
        <v>18975</v>
      </c>
      <c r="E3713" s="1">
        <v>41765.706250000003</v>
      </c>
      <c r="F3713" t="s">
        <v>19018</v>
      </c>
      <c r="G3713" t="s">
        <v>18977</v>
      </c>
      <c r="H3713">
        <v>27</v>
      </c>
      <c r="I3713" t="s">
        <v>28</v>
      </c>
      <c r="J3713" t="s">
        <v>10838</v>
      </c>
      <c r="K3713">
        <v>527</v>
      </c>
      <c r="L3713" t="s">
        <v>30</v>
      </c>
      <c r="M3713" t="s">
        <v>7991</v>
      </c>
      <c r="N3713" t="b">
        <v>0</v>
      </c>
      <c r="Q3713">
        <v>1823</v>
      </c>
      <c r="R3713">
        <v>10</v>
      </c>
      <c r="S3713">
        <v>0</v>
      </c>
      <c r="T3713">
        <v>0</v>
      </c>
      <c r="U3713">
        <v>2</v>
      </c>
    </row>
    <row r="3714" spans="1:21" x14ac:dyDescent="0.25">
      <c r="A3714" t="s">
        <v>18106</v>
      </c>
      <c r="B3714" t="s">
        <v>18107</v>
      </c>
      <c r="C3714" t="s">
        <v>19019</v>
      </c>
      <c r="D3714" t="s">
        <v>18975</v>
      </c>
      <c r="E3714" s="1">
        <v>41765.706250000003</v>
      </c>
      <c r="F3714" t="s">
        <v>19020</v>
      </c>
      <c r="G3714" t="s">
        <v>18977</v>
      </c>
      <c r="H3714">
        <v>27</v>
      </c>
      <c r="I3714" t="s">
        <v>28</v>
      </c>
      <c r="J3714" t="s">
        <v>10724</v>
      </c>
      <c r="K3714">
        <v>347</v>
      </c>
      <c r="L3714" t="s">
        <v>30</v>
      </c>
      <c r="M3714" t="s">
        <v>7991</v>
      </c>
      <c r="N3714" t="b">
        <v>0</v>
      </c>
      <c r="Q3714">
        <v>1977</v>
      </c>
      <c r="R3714">
        <v>8</v>
      </c>
      <c r="S3714">
        <v>0</v>
      </c>
      <c r="T3714">
        <v>0</v>
      </c>
      <c r="U3714">
        <v>0</v>
      </c>
    </row>
    <row r="3715" spans="1:21" x14ac:dyDescent="0.25">
      <c r="A3715" t="s">
        <v>18106</v>
      </c>
      <c r="B3715" t="s">
        <v>18107</v>
      </c>
      <c r="C3715" t="s">
        <v>19021</v>
      </c>
      <c r="D3715" t="s">
        <v>18975</v>
      </c>
      <c r="E3715" s="1">
        <v>41765.706250000003</v>
      </c>
      <c r="F3715" t="s">
        <v>19022</v>
      </c>
      <c r="G3715" t="s">
        <v>18977</v>
      </c>
      <c r="H3715">
        <v>27</v>
      </c>
      <c r="I3715" t="s">
        <v>28</v>
      </c>
      <c r="J3715" t="s">
        <v>19023</v>
      </c>
      <c r="K3715">
        <v>899</v>
      </c>
      <c r="L3715" t="s">
        <v>30</v>
      </c>
      <c r="M3715" t="s">
        <v>7991</v>
      </c>
      <c r="N3715" t="b">
        <v>0</v>
      </c>
      <c r="Q3715">
        <v>6070</v>
      </c>
      <c r="R3715">
        <v>30</v>
      </c>
      <c r="S3715">
        <v>1</v>
      </c>
      <c r="T3715">
        <v>0</v>
      </c>
      <c r="U3715">
        <v>7</v>
      </c>
    </row>
    <row r="3716" spans="1:21" x14ac:dyDescent="0.25">
      <c r="A3716" t="s">
        <v>18106</v>
      </c>
      <c r="B3716" t="s">
        <v>18107</v>
      </c>
      <c r="C3716" t="s">
        <v>19024</v>
      </c>
      <c r="D3716" t="s">
        <v>18975</v>
      </c>
      <c r="E3716" s="1">
        <v>41765.706250000003</v>
      </c>
      <c r="F3716" t="s">
        <v>19025</v>
      </c>
      <c r="G3716" t="s">
        <v>18977</v>
      </c>
      <c r="H3716">
        <v>27</v>
      </c>
      <c r="I3716" t="s">
        <v>28</v>
      </c>
      <c r="J3716" t="s">
        <v>2204</v>
      </c>
      <c r="K3716">
        <v>496</v>
      </c>
      <c r="L3716" t="s">
        <v>30</v>
      </c>
      <c r="M3716" t="s">
        <v>7991</v>
      </c>
      <c r="N3716" t="b">
        <v>0</v>
      </c>
      <c r="Q3716">
        <v>9784</v>
      </c>
      <c r="R3716">
        <v>92</v>
      </c>
      <c r="S3716">
        <v>1</v>
      </c>
      <c r="T3716">
        <v>0</v>
      </c>
      <c r="U3716">
        <v>5</v>
      </c>
    </row>
    <row r="3717" spans="1:21" x14ac:dyDescent="0.25">
      <c r="A3717" t="s">
        <v>18106</v>
      </c>
      <c r="B3717" t="s">
        <v>18107</v>
      </c>
      <c r="C3717" t="s">
        <v>19026</v>
      </c>
      <c r="D3717" t="s">
        <v>18975</v>
      </c>
      <c r="E3717" s="1">
        <v>41765.706250000003</v>
      </c>
      <c r="F3717" t="s">
        <v>19027</v>
      </c>
      <c r="G3717" t="s">
        <v>18977</v>
      </c>
      <c r="H3717">
        <v>27</v>
      </c>
      <c r="I3717" t="s">
        <v>28</v>
      </c>
      <c r="J3717" t="s">
        <v>6102</v>
      </c>
      <c r="K3717">
        <v>786</v>
      </c>
      <c r="L3717" t="s">
        <v>30</v>
      </c>
      <c r="M3717" t="s">
        <v>7991</v>
      </c>
      <c r="N3717" t="b">
        <v>0</v>
      </c>
      <c r="Q3717">
        <v>6943</v>
      </c>
      <c r="R3717">
        <v>55</v>
      </c>
      <c r="S3717">
        <v>1</v>
      </c>
      <c r="T3717">
        <v>0</v>
      </c>
      <c r="U3717">
        <v>3</v>
      </c>
    </row>
    <row r="3718" spans="1:21" x14ac:dyDescent="0.25">
      <c r="A3718" t="s">
        <v>18106</v>
      </c>
      <c r="B3718" t="s">
        <v>18107</v>
      </c>
      <c r="C3718" t="s">
        <v>19028</v>
      </c>
      <c r="D3718" t="s">
        <v>18975</v>
      </c>
      <c r="E3718" s="1">
        <v>41765.706250000003</v>
      </c>
      <c r="F3718" t="s">
        <v>19029</v>
      </c>
      <c r="G3718" t="s">
        <v>18977</v>
      </c>
      <c r="H3718">
        <v>27</v>
      </c>
      <c r="I3718" t="s">
        <v>28</v>
      </c>
      <c r="J3718" t="s">
        <v>4554</v>
      </c>
      <c r="K3718">
        <v>576</v>
      </c>
      <c r="L3718" t="s">
        <v>30</v>
      </c>
      <c r="M3718" t="s">
        <v>7991</v>
      </c>
      <c r="N3718" t="b">
        <v>0</v>
      </c>
      <c r="Q3718">
        <v>4661</v>
      </c>
      <c r="R3718">
        <v>37</v>
      </c>
      <c r="S3718">
        <v>1</v>
      </c>
      <c r="T3718">
        <v>0</v>
      </c>
      <c r="U3718">
        <v>8</v>
      </c>
    </row>
    <row r="3719" spans="1:21" x14ac:dyDescent="0.25">
      <c r="A3719" t="s">
        <v>18106</v>
      </c>
      <c r="B3719" t="s">
        <v>18107</v>
      </c>
      <c r="C3719" t="s">
        <v>19030</v>
      </c>
      <c r="D3719" t="s">
        <v>18975</v>
      </c>
      <c r="E3719" s="1">
        <v>41765.706250000003</v>
      </c>
      <c r="F3719" t="s">
        <v>19031</v>
      </c>
      <c r="G3719" t="s">
        <v>18977</v>
      </c>
      <c r="H3719">
        <v>27</v>
      </c>
      <c r="I3719" t="s">
        <v>28</v>
      </c>
      <c r="J3719" t="s">
        <v>4746</v>
      </c>
      <c r="K3719">
        <v>669</v>
      </c>
      <c r="L3719" t="s">
        <v>30</v>
      </c>
      <c r="M3719" t="s">
        <v>7991</v>
      </c>
      <c r="N3719" t="b">
        <v>0</v>
      </c>
      <c r="Q3719">
        <v>1730</v>
      </c>
      <c r="R3719">
        <v>9</v>
      </c>
      <c r="S3719">
        <v>0</v>
      </c>
      <c r="T3719">
        <v>0</v>
      </c>
      <c r="U3719">
        <v>0</v>
      </c>
    </row>
    <row r="3720" spans="1:21" x14ac:dyDescent="0.25">
      <c r="A3720" t="s">
        <v>18106</v>
      </c>
      <c r="B3720" t="s">
        <v>18107</v>
      </c>
      <c r="C3720" t="s">
        <v>19032</v>
      </c>
      <c r="D3720" t="s">
        <v>18975</v>
      </c>
      <c r="E3720" s="1">
        <v>41765.706250000003</v>
      </c>
      <c r="F3720" t="s">
        <v>19033</v>
      </c>
      <c r="G3720" t="s">
        <v>18977</v>
      </c>
      <c r="H3720">
        <v>27</v>
      </c>
      <c r="I3720" t="s">
        <v>28</v>
      </c>
      <c r="J3720" t="s">
        <v>7254</v>
      </c>
      <c r="K3720">
        <v>602</v>
      </c>
      <c r="L3720" t="s">
        <v>30</v>
      </c>
      <c r="M3720" t="s">
        <v>7991</v>
      </c>
      <c r="N3720" t="b">
        <v>0</v>
      </c>
      <c r="Q3720">
        <v>13122</v>
      </c>
      <c r="R3720">
        <v>69</v>
      </c>
      <c r="S3720">
        <v>7</v>
      </c>
      <c r="T3720">
        <v>0</v>
      </c>
      <c r="U3720">
        <v>4</v>
      </c>
    </row>
    <row r="3721" spans="1:21" x14ac:dyDescent="0.25">
      <c r="A3721" t="s">
        <v>18106</v>
      </c>
      <c r="B3721" t="s">
        <v>18107</v>
      </c>
      <c r="C3721" t="s">
        <v>19034</v>
      </c>
      <c r="D3721" t="s">
        <v>18975</v>
      </c>
      <c r="E3721" s="1">
        <v>41765.706250000003</v>
      </c>
      <c r="F3721" t="s">
        <v>19035</v>
      </c>
      <c r="G3721" t="s">
        <v>18977</v>
      </c>
      <c r="H3721">
        <v>27</v>
      </c>
      <c r="I3721" t="s">
        <v>28</v>
      </c>
      <c r="J3721" t="s">
        <v>7511</v>
      </c>
      <c r="K3721">
        <v>420</v>
      </c>
      <c r="L3721" t="s">
        <v>30</v>
      </c>
      <c r="M3721" t="s">
        <v>7991</v>
      </c>
      <c r="N3721" t="b">
        <v>0</v>
      </c>
      <c r="Q3721">
        <v>8397</v>
      </c>
      <c r="R3721">
        <v>56</v>
      </c>
      <c r="S3721">
        <v>4</v>
      </c>
      <c r="T3721">
        <v>0</v>
      </c>
      <c r="U3721">
        <v>5</v>
      </c>
    </row>
    <row r="3722" spans="1:21" x14ac:dyDescent="0.25">
      <c r="A3722" t="s">
        <v>18106</v>
      </c>
      <c r="B3722" t="s">
        <v>18107</v>
      </c>
      <c r="C3722" t="s">
        <v>19036</v>
      </c>
      <c r="D3722" t="s">
        <v>18975</v>
      </c>
      <c r="E3722" s="1">
        <v>41765.706250000003</v>
      </c>
      <c r="F3722" t="s">
        <v>19037</v>
      </c>
      <c r="G3722" t="s">
        <v>19038</v>
      </c>
      <c r="H3722">
        <v>27</v>
      </c>
      <c r="I3722" t="s">
        <v>28</v>
      </c>
      <c r="J3722" t="s">
        <v>1492</v>
      </c>
      <c r="K3722">
        <v>501</v>
      </c>
      <c r="L3722" t="s">
        <v>30</v>
      </c>
      <c r="M3722" t="s">
        <v>7991</v>
      </c>
      <c r="N3722" t="b">
        <v>0</v>
      </c>
      <c r="Q3722">
        <v>7824</v>
      </c>
      <c r="R3722">
        <v>53</v>
      </c>
      <c r="S3722">
        <v>2</v>
      </c>
      <c r="T3722">
        <v>0</v>
      </c>
      <c r="U3722">
        <v>15</v>
      </c>
    </row>
    <row r="3723" spans="1:21" x14ac:dyDescent="0.25">
      <c r="A3723" t="s">
        <v>18106</v>
      </c>
      <c r="B3723" t="s">
        <v>18107</v>
      </c>
      <c r="C3723" t="s">
        <v>19039</v>
      </c>
      <c r="D3723" t="s">
        <v>19040</v>
      </c>
      <c r="E3723" s="1">
        <v>41765.706250000003</v>
      </c>
      <c r="F3723" t="s">
        <v>19041</v>
      </c>
      <c r="G3723" t="s">
        <v>18977</v>
      </c>
      <c r="H3723">
        <v>27</v>
      </c>
      <c r="I3723" t="s">
        <v>28</v>
      </c>
      <c r="J3723" t="s">
        <v>3880</v>
      </c>
      <c r="K3723">
        <v>369</v>
      </c>
      <c r="L3723" t="s">
        <v>30</v>
      </c>
      <c r="M3723" t="s">
        <v>31</v>
      </c>
      <c r="N3723" t="b">
        <v>0</v>
      </c>
      <c r="O3723" t="s">
        <v>19042</v>
      </c>
      <c r="Q3723">
        <v>16494</v>
      </c>
      <c r="R3723">
        <v>160</v>
      </c>
      <c r="S3723">
        <v>5</v>
      </c>
      <c r="T3723">
        <v>0</v>
      </c>
      <c r="U3723">
        <v>16</v>
      </c>
    </row>
    <row r="3724" spans="1:21" x14ac:dyDescent="0.25">
      <c r="A3724" t="s">
        <v>18106</v>
      </c>
      <c r="B3724" t="s">
        <v>18107</v>
      </c>
      <c r="C3724" t="s">
        <v>19043</v>
      </c>
      <c r="D3724" t="s">
        <v>19044</v>
      </c>
      <c r="E3724" t="s">
        <v>19045</v>
      </c>
      <c r="F3724" t="s">
        <v>19046</v>
      </c>
      <c r="G3724" t="s">
        <v>18736</v>
      </c>
      <c r="H3724">
        <v>27</v>
      </c>
      <c r="I3724" t="s">
        <v>28</v>
      </c>
      <c r="J3724" t="s">
        <v>1359</v>
      </c>
      <c r="K3724">
        <v>322</v>
      </c>
      <c r="L3724" t="s">
        <v>30</v>
      </c>
      <c r="M3724" t="s">
        <v>7991</v>
      </c>
      <c r="N3724" t="b">
        <v>0</v>
      </c>
      <c r="Q3724">
        <v>11512</v>
      </c>
      <c r="R3724">
        <v>89</v>
      </c>
      <c r="S3724">
        <v>2</v>
      </c>
      <c r="T3724">
        <v>0</v>
      </c>
      <c r="U3724">
        <v>5</v>
      </c>
    </row>
    <row r="3725" spans="1:21" x14ac:dyDescent="0.25">
      <c r="A3725" t="s">
        <v>18106</v>
      </c>
      <c r="B3725" t="s">
        <v>18107</v>
      </c>
      <c r="C3725" t="s">
        <v>19047</v>
      </c>
      <c r="D3725" t="s">
        <v>19044</v>
      </c>
      <c r="E3725" t="s">
        <v>19045</v>
      </c>
      <c r="F3725" t="s">
        <v>19048</v>
      </c>
      <c r="G3725" t="s">
        <v>18736</v>
      </c>
      <c r="H3725">
        <v>27</v>
      </c>
      <c r="I3725" t="s">
        <v>28</v>
      </c>
      <c r="J3725" t="s">
        <v>1492</v>
      </c>
      <c r="K3725">
        <v>501</v>
      </c>
      <c r="L3725" t="s">
        <v>30</v>
      </c>
      <c r="M3725" t="s">
        <v>7991</v>
      </c>
      <c r="N3725" t="b">
        <v>0</v>
      </c>
      <c r="Q3725">
        <v>14128</v>
      </c>
      <c r="R3725">
        <v>182</v>
      </c>
      <c r="S3725">
        <v>4</v>
      </c>
      <c r="T3725">
        <v>0</v>
      </c>
      <c r="U3725">
        <v>45</v>
      </c>
    </row>
    <row r="3726" spans="1:21" x14ac:dyDescent="0.25">
      <c r="A3726" t="s">
        <v>18106</v>
      </c>
      <c r="B3726" t="s">
        <v>18107</v>
      </c>
      <c r="C3726" t="s">
        <v>19049</v>
      </c>
      <c r="D3726" t="s">
        <v>19044</v>
      </c>
      <c r="E3726" t="s">
        <v>19045</v>
      </c>
      <c r="F3726" t="s">
        <v>19050</v>
      </c>
      <c r="G3726" t="s">
        <v>18736</v>
      </c>
      <c r="H3726">
        <v>27</v>
      </c>
      <c r="I3726" t="s">
        <v>28</v>
      </c>
      <c r="J3726" t="s">
        <v>4793</v>
      </c>
      <c r="K3726">
        <v>687</v>
      </c>
      <c r="L3726" t="s">
        <v>30</v>
      </c>
      <c r="M3726" t="s">
        <v>7991</v>
      </c>
      <c r="N3726" t="b">
        <v>0</v>
      </c>
      <c r="Q3726">
        <v>47428</v>
      </c>
      <c r="R3726">
        <v>227</v>
      </c>
      <c r="S3726">
        <v>22</v>
      </c>
      <c r="T3726">
        <v>0</v>
      </c>
      <c r="U3726">
        <v>12</v>
      </c>
    </row>
    <row r="3727" spans="1:21" x14ac:dyDescent="0.25">
      <c r="A3727" t="s">
        <v>18106</v>
      </c>
      <c r="B3727" t="s">
        <v>18107</v>
      </c>
      <c r="C3727" t="s">
        <v>19051</v>
      </c>
      <c r="D3727" t="s">
        <v>19052</v>
      </c>
      <c r="E3727" t="s">
        <v>19045</v>
      </c>
      <c r="F3727" t="s">
        <v>19053</v>
      </c>
      <c r="G3727" t="s">
        <v>18736</v>
      </c>
      <c r="H3727">
        <v>27</v>
      </c>
      <c r="I3727" t="s">
        <v>28</v>
      </c>
      <c r="J3727" t="s">
        <v>9658</v>
      </c>
      <c r="K3727">
        <v>500</v>
      </c>
      <c r="L3727" t="s">
        <v>30</v>
      </c>
      <c r="M3727" t="s">
        <v>7991</v>
      </c>
      <c r="N3727" t="b">
        <v>0</v>
      </c>
      <c r="Q3727">
        <v>16030</v>
      </c>
      <c r="R3727">
        <v>108</v>
      </c>
      <c r="S3727">
        <v>3</v>
      </c>
      <c r="T3727">
        <v>0</v>
      </c>
      <c r="U3727">
        <v>5</v>
      </c>
    </row>
    <row r="3728" spans="1:21" x14ac:dyDescent="0.25">
      <c r="A3728" t="s">
        <v>18106</v>
      </c>
      <c r="B3728" t="s">
        <v>18107</v>
      </c>
      <c r="C3728" t="s">
        <v>19054</v>
      </c>
      <c r="D3728" t="s">
        <v>19052</v>
      </c>
      <c r="E3728" t="s">
        <v>19045</v>
      </c>
      <c r="F3728" t="s">
        <v>19055</v>
      </c>
      <c r="G3728" t="s">
        <v>18736</v>
      </c>
      <c r="H3728">
        <v>27</v>
      </c>
      <c r="I3728" t="s">
        <v>28</v>
      </c>
      <c r="J3728" t="s">
        <v>10312</v>
      </c>
      <c r="K3728">
        <v>568</v>
      </c>
      <c r="L3728" t="s">
        <v>30</v>
      </c>
      <c r="M3728" t="s">
        <v>7991</v>
      </c>
      <c r="N3728" t="b">
        <v>0</v>
      </c>
      <c r="Q3728">
        <v>35360</v>
      </c>
      <c r="R3728">
        <v>108</v>
      </c>
      <c r="S3728">
        <v>20</v>
      </c>
      <c r="T3728">
        <v>0</v>
      </c>
      <c r="U3728">
        <v>7</v>
      </c>
    </row>
    <row r="3729" spans="1:21" x14ac:dyDescent="0.25">
      <c r="A3729" t="s">
        <v>18106</v>
      </c>
      <c r="B3729" t="s">
        <v>18107</v>
      </c>
      <c r="C3729" t="s">
        <v>19056</v>
      </c>
      <c r="D3729" t="s">
        <v>19052</v>
      </c>
      <c r="E3729" t="s">
        <v>19045</v>
      </c>
      <c r="F3729" t="s">
        <v>19057</v>
      </c>
      <c r="G3729" t="s">
        <v>18736</v>
      </c>
      <c r="H3729">
        <v>27</v>
      </c>
      <c r="I3729" t="s">
        <v>28</v>
      </c>
      <c r="J3729" t="s">
        <v>8619</v>
      </c>
      <c r="K3729">
        <v>499</v>
      </c>
      <c r="L3729" t="s">
        <v>30</v>
      </c>
      <c r="M3729" t="s">
        <v>31</v>
      </c>
      <c r="N3729" t="b">
        <v>0</v>
      </c>
      <c r="Q3729">
        <v>13355</v>
      </c>
      <c r="R3729">
        <v>71</v>
      </c>
      <c r="S3729">
        <v>1</v>
      </c>
      <c r="T3729">
        <v>0</v>
      </c>
      <c r="U3729">
        <v>6</v>
      </c>
    </row>
    <row r="3730" spans="1:21" x14ac:dyDescent="0.25">
      <c r="A3730" t="s">
        <v>18106</v>
      </c>
      <c r="B3730" t="s">
        <v>18107</v>
      </c>
      <c r="C3730" t="s">
        <v>19058</v>
      </c>
      <c r="D3730" t="s">
        <v>19052</v>
      </c>
      <c r="E3730" t="s">
        <v>19045</v>
      </c>
      <c r="F3730" t="s">
        <v>19059</v>
      </c>
      <c r="G3730" t="s">
        <v>18736</v>
      </c>
      <c r="H3730">
        <v>27</v>
      </c>
      <c r="I3730" t="s">
        <v>28</v>
      </c>
      <c r="J3730" t="s">
        <v>5990</v>
      </c>
      <c r="K3730">
        <v>577</v>
      </c>
      <c r="L3730" t="s">
        <v>30</v>
      </c>
      <c r="M3730" t="s">
        <v>7991</v>
      </c>
      <c r="N3730" t="b">
        <v>0</v>
      </c>
      <c r="Q3730">
        <v>19213</v>
      </c>
      <c r="R3730">
        <v>110</v>
      </c>
      <c r="S3730">
        <v>10</v>
      </c>
      <c r="T3730">
        <v>0</v>
      </c>
      <c r="U3730">
        <v>12</v>
      </c>
    </row>
    <row r="3731" spans="1:21" x14ac:dyDescent="0.25">
      <c r="A3731" t="s">
        <v>18106</v>
      </c>
      <c r="B3731" t="s">
        <v>18107</v>
      </c>
      <c r="C3731" t="s">
        <v>19060</v>
      </c>
      <c r="D3731" t="s">
        <v>19052</v>
      </c>
      <c r="E3731" t="s">
        <v>19045</v>
      </c>
      <c r="F3731" t="s">
        <v>19061</v>
      </c>
      <c r="G3731" t="s">
        <v>18736</v>
      </c>
      <c r="H3731">
        <v>27</v>
      </c>
      <c r="I3731" t="s">
        <v>28</v>
      </c>
      <c r="J3731" t="s">
        <v>3020</v>
      </c>
      <c r="K3731">
        <v>427</v>
      </c>
      <c r="L3731" t="s">
        <v>30</v>
      </c>
      <c r="M3731" t="s">
        <v>7991</v>
      </c>
      <c r="N3731" t="b">
        <v>0</v>
      </c>
      <c r="Q3731">
        <v>13366</v>
      </c>
      <c r="R3731">
        <v>82</v>
      </c>
      <c r="S3731">
        <v>2</v>
      </c>
      <c r="T3731">
        <v>0</v>
      </c>
      <c r="U3731">
        <v>6</v>
      </c>
    </row>
    <row r="3732" spans="1:21" x14ac:dyDescent="0.25">
      <c r="A3732" t="s">
        <v>18106</v>
      </c>
      <c r="B3732" t="s">
        <v>18107</v>
      </c>
      <c r="C3732" t="s">
        <v>19062</v>
      </c>
      <c r="D3732" t="s">
        <v>19063</v>
      </c>
      <c r="E3732" t="s">
        <v>19045</v>
      </c>
      <c r="F3732" t="s">
        <v>19064</v>
      </c>
      <c r="G3732" t="s">
        <v>18736</v>
      </c>
      <c r="H3732">
        <v>27</v>
      </c>
      <c r="I3732" t="s">
        <v>28</v>
      </c>
      <c r="J3732" t="s">
        <v>11446</v>
      </c>
      <c r="K3732">
        <v>530</v>
      </c>
      <c r="L3732" t="s">
        <v>30</v>
      </c>
      <c r="M3732" t="s">
        <v>31</v>
      </c>
      <c r="N3732" t="b">
        <v>0</v>
      </c>
      <c r="Q3732">
        <v>32627</v>
      </c>
      <c r="R3732">
        <v>204</v>
      </c>
      <c r="S3732">
        <v>3</v>
      </c>
      <c r="T3732">
        <v>0</v>
      </c>
      <c r="U3732">
        <v>16</v>
      </c>
    </row>
    <row r="3733" spans="1:21" x14ac:dyDescent="0.25">
      <c r="A3733" t="s">
        <v>18106</v>
      </c>
      <c r="B3733" t="s">
        <v>18107</v>
      </c>
      <c r="C3733" t="s">
        <v>19065</v>
      </c>
      <c r="D3733" t="s">
        <v>19063</v>
      </c>
      <c r="E3733" t="s">
        <v>19045</v>
      </c>
      <c r="F3733" t="s">
        <v>19066</v>
      </c>
      <c r="G3733" t="s">
        <v>18736</v>
      </c>
      <c r="H3733">
        <v>27</v>
      </c>
      <c r="I3733" t="s">
        <v>28</v>
      </c>
      <c r="J3733" t="s">
        <v>7707</v>
      </c>
      <c r="K3733">
        <v>595</v>
      </c>
      <c r="L3733" t="s">
        <v>30</v>
      </c>
      <c r="M3733" t="s">
        <v>31</v>
      </c>
      <c r="N3733" t="b">
        <v>0</v>
      </c>
      <c r="Q3733">
        <v>61797</v>
      </c>
      <c r="R3733">
        <v>378</v>
      </c>
      <c r="S3733">
        <v>16</v>
      </c>
      <c r="T3733">
        <v>0</v>
      </c>
      <c r="U3733">
        <v>20</v>
      </c>
    </row>
    <row r="3734" spans="1:21" x14ac:dyDescent="0.25">
      <c r="A3734" t="s">
        <v>18106</v>
      </c>
      <c r="B3734" t="s">
        <v>18107</v>
      </c>
      <c r="C3734" t="s">
        <v>19067</v>
      </c>
      <c r="D3734" t="s">
        <v>19063</v>
      </c>
      <c r="E3734" t="s">
        <v>19045</v>
      </c>
      <c r="F3734" t="s">
        <v>19068</v>
      </c>
      <c r="G3734" t="s">
        <v>18736</v>
      </c>
      <c r="H3734">
        <v>27</v>
      </c>
      <c r="I3734" t="s">
        <v>28</v>
      </c>
      <c r="J3734" t="s">
        <v>10055</v>
      </c>
      <c r="K3734">
        <v>629</v>
      </c>
      <c r="L3734" t="s">
        <v>30</v>
      </c>
      <c r="M3734" t="s">
        <v>31</v>
      </c>
      <c r="N3734" t="b">
        <v>0</v>
      </c>
      <c r="Q3734">
        <v>29069</v>
      </c>
      <c r="R3734">
        <v>193</v>
      </c>
      <c r="S3734">
        <v>4</v>
      </c>
      <c r="T3734">
        <v>0</v>
      </c>
      <c r="U3734">
        <v>25</v>
      </c>
    </row>
    <row r="3735" spans="1:21" x14ac:dyDescent="0.25">
      <c r="A3735" t="s">
        <v>18106</v>
      </c>
      <c r="B3735" t="s">
        <v>18107</v>
      </c>
      <c r="C3735" t="s">
        <v>19069</v>
      </c>
      <c r="D3735" t="s">
        <v>19063</v>
      </c>
      <c r="E3735" t="s">
        <v>19045</v>
      </c>
      <c r="F3735" t="s">
        <v>19070</v>
      </c>
      <c r="G3735" t="s">
        <v>18736</v>
      </c>
      <c r="H3735">
        <v>27</v>
      </c>
      <c r="I3735" t="s">
        <v>28</v>
      </c>
      <c r="J3735" t="s">
        <v>2762</v>
      </c>
      <c r="K3735">
        <v>566</v>
      </c>
      <c r="L3735" t="s">
        <v>30</v>
      </c>
      <c r="M3735" t="s">
        <v>31</v>
      </c>
      <c r="N3735" t="b">
        <v>0</v>
      </c>
      <c r="Q3735">
        <v>95956</v>
      </c>
      <c r="R3735">
        <v>474</v>
      </c>
      <c r="S3735">
        <v>15</v>
      </c>
      <c r="T3735">
        <v>0</v>
      </c>
      <c r="U3735">
        <v>46</v>
      </c>
    </row>
    <row r="3736" spans="1:21" x14ac:dyDescent="0.25">
      <c r="A3736" t="s">
        <v>18106</v>
      </c>
      <c r="B3736" t="s">
        <v>18107</v>
      </c>
      <c r="C3736" t="s">
        <v>19071</v>
      </c>
      <c r="D3736" t="s">
        <v>19063</v>
      </c>
      <c r="E3736" t="s">
        <v>19045</v>
      </c>
      <c r="F3736" t="s">
        <v>19072</v>
      </c>
      <c r="G3736" t="s">
        <v>18736</v>
      </c>
      <c r="H3736">
        <v>27</v>
      </c>
      <c r="I3736" t="s">
        <v>28</v>
      </c>
      <c r="J3736" t="s">
        <v>19073</v>
      </c>
      <c r="K3736">
        <v>757</v>
      </c>
      <c r="L3736" t="s">
        <v>30</v>
      </c>
      <c r="M3736" t="s">
        <v>31</v>
      </c>
      <c r="N3736" t="b">
        <v>0</v>
      </c>
      <c r="Q3736">
        <v>37084</v>
      </c>
      <c r="R3736">
        <v>261</v>
      </c>
      <c r="S3736">
        <v>4</v>
      </c>
      <c r="T3736">
        <v>0</v>
      </c>
      <c r="U3736">
        <v>15</v>
      </c>
    </row>
    <row r="3737" spans="1:21" x14ac:dyDescent="0.25">
      <c r="A3737" t="s">
        <v>18106</v>
      </c>
      <c r="B3737" t="s">
        <v>18107</v>
      </c>
      <c r="C3737" t="s">
        <v>19074</v>
      </c>
      <c r="D3737" t="s">
        <v>19063</v>
      </c>
      <c r="E3737" t="s">
        <v>19045</v>
      </c>
      <c r="F3737" t="s">
        <v>19075</v>
      </c>
      <c r="G3737" t="s">
        <v>18736</v>
      </c>
      <c r="H3737">
        <v>27</v>
      </c>
      <c r="I3737" t="s">
        <v>28</v>
      </c>
      <c r="J3737" t="s">
        <v>660</v>
      </c>
      <c r="K3737">
        <v>352</v>
      </c>
      <c r="L3737" t="s">
        <v>30</v>
      </c>
      <c r="M3737" t="s">
        <v>31</v>
      </c>
      <c r="N3737" t="b">
        <v>0</v>
      </c>
      <c r="Q3737">
        <v>19139</v>
      </c>
      <c r="R3737">
        <v>89</v>
      </c>
      <c r="S3737">
        <v>5</v>
      </c>
      <c r="T3737">
        <v>0</v>
      </c>
      <c r="U3737">
        <v>1</v>
      </c>
    </row>
    <row r="3738" spans="1:21" x14ac:dyDescent="0.25">
      <c r="A3738" t="s">
        <v>18106</v>
      </c>
      <c r="B3738" t="s">
        <v>18107</v>
      </c>
      <c r="C3738" t="s">
        <v>19076</v>
      </c>
      <c r="D3738" t="s">
        <v>19077</v>
      </c>
      <c r="E3738" s="1">
        <v>41793.75</v>
      </c>
      <c r="F3738" t="s">
        <v>19078</v>
      </c>
      <c r="G3738" t="s">
        <v>18736</v>
      </c>
      <c r="H3738">
        <v>27</v>
      </c>
      <c r="I3738" t="s">
        <v>28</v>
      </c>
      <c r="J3738" t="s">
        <v>120</v>
      </c>
      <c r="K3738">
        <v>368</v>
      </c>
      <c r="L3738" t="s">
        <v>30</v>
      </c>
      <c r="M3738" t="s">
        <v>7991</v>
      </c>
      <c r="N3738" t="b">
        <v>0</v>
      </c>
      <c r="Q3738">
        <v>316</v>
      </c>
      <c r="R3738">
        <v>0</v>
      </c>
      <c r="S3738">
        <v>0</v>
      </c>
      <c r="T3738">
        <v>0</v>
      </c>
      <c r="U3738">
        <v>0</v>
      </c>
    </row>
    <row r="3739" spans="1:21" x14ac:dyDescent="0.25">
      <c r="A3739" t="s">
        <v>18106</v>
      </c>
      <c r="B3739" t="s">
        <v>18107</v>
      </c>
      <c r="C3739" t="s">
        <v>19079</v>
      </c>
      <c r="D3739" t="s">
        <v>19080</v>
      </c>
      <c r="E3739" s="1">
        <v>41793.731249999997</v>
      </c>
      <c r="F3739" t="s">
        <v>19081</v>
      </c>
      <c r="G3739" t="s">
        <v>18736</v>
      </c>
      <c r="H3739">
        <v>27</v>
      </c>
      <c r="I3739" t="s">
        <v>28</v>
      </c>
      <c r="J3739" t="s">
        <v>8146</v>
      </c>
      <c r="K3739">
        <v>460</v>
      </c>
      <c r="L3739" t="s">
        <v>30</v>
      </c>
      <c r="M3739" t="s">
        <v>7991</v>
      </c>
      <c r="N3739" t="b">
        <v>0</v>
      </c>
      <c r="Q3739">
        <v>394</v>
      </c>
      <c r="R3739">
        <v>0</v>
      </c>
      <c r="S3739">
        <v>0</v>
      </c>
      <c r="T3739">
        <v>0</v>
      </c>
      <c r="U3739">
        <v>1</v>
      </c>
    </row>
    <row r="3740" spans="1:21" x14ac:dyDescent="0.25">
      <c r="A3740" t="s">
        <v>18106</v>
      </c>
      <c r="B3740" t="s">
        <v>18107</v>
      </c>
      <c r="C3740" t="s">
        <v>19082</v>
      </c>
      <c r="D3740" t="s">
        <v>19083</v>
      </c>
      <c r="E3740" s="1">
        <v>41793.730555555558</v>
      </c>
      <c r="F3740" t="s">
        <v>19084</v>
      </c>
      <c r="G3740" t="s">
        <v>18736</v>
      </c>
      <c r="H3740">
        <v>27</v>
      </c>
      <c r="I3740" t="s">
        <v>28</v>
      </c>
      <c r="J3740" t="s">
        <v>5617</v>
      </c>
      <c r="K3740">
        <v>392</v>
      </c>
      <c r="L3740" t="s">
        <v>30</v>
      </c>
      <c r="M3740" t="s">
        <v>7991</v>
      </c>
      <c r="N3740" t="b">
        <v>0</v>
      </c>
      <c r="Q3740">
        <v>496</v>
      </c>
      <c r="R3740">
        <v>1</v>
      </c>
      <c r="S3740">
        <v>0</v>
      </c>
      <c r="T3740">
        <v>0</v>
      </c>
      <c r="U3740">
        <v>1</v>
      </c>
    </row>
    <row r="3741" spans="1:21" x14ac:dyDescent="0.25">
      <c r="A3741" t="s">
        <v>18106</v>
      </c>
      <c r="B3741" t="s">
        <v>18107</v>
      </c>
      <c r="C3741" t="s">
        <v>19085</v>
      </c>
      <c r="D3741" t="s">
        <v>19086</v>
      </c>
      <c r="E3741" s="1">
        <v>41793.730555555558</v>
      </c>
      <c r="F3741" t="s">
        <v>19087</v>
      </c>
      <c r="G3741" t="s">
        <v>18736</v>
      </c>
      <c r="H3741">
        <v>27</v>
      </c>
      <c r="I3741" t="s">
        <v>28</v>
      </c>
      <c r="J3741" t="s">
        <v>1480</v>
      </c>
      <c r="K3741">
        <v>401</v>
      </c>
      <c r="L3741" t="s">
        <v>30</v>
      </c>
      <c r="M3741" t="s">
        <v>7991</v>
      </c>
      <c r="N3741" t="b">
        <v>0</v>
      </c>
      <c r="Q3741">
        <v>1316</v>
      </c>
      <c r="R3741">
        <v>1</v>
      </c>
      <c r="S3741">
        <v>0</v>
      </c>
      <c r="T3741">
        <v>0</v>
      </c>
      <c r="U3741">
        <v>0</v>
      </c>
    </row>
    <row r="3742" spans="1:21" x14ac:dyDescent="0.25">
      <c r="A3742" t="s">
        <v>18106</v>
      </c>
      <c r="B3742" t="s">
        <v>18107</v>
      </c>
      <c r="C3742" t="s">
        <v>19088</v>
      </c>
      <c r="D3742" t="s">
        <v>19089</v>
      </c>
      <c r="E3742" s="1">
        <v>41793.729861111111</v>
      </c>
      <c r="F3742" t="s">
        <v>19090</v>
      </c>
      <c r="G3742" t="s">
        <v>18736</v>
      </c>
      <c r="H3742">
        <v>27</v>
      </c>
      <c r="I3742" t="s">
        <v>28</v>
      </c>
      <c r="J3742" t="s">
        <v>1789</v>
      </c>
      <c r="K3742">
        <v>491</v>
      </c>
      <c r="L3742" t="s">
        <v>30</v>
      </c>
      <c r="M3742" t="s">
        <v>7991</v>
      </c>
      <c r="N3742" t="b">
        <v>0</v>
      </c>
      <c r="Q3742">
        <v>262</v>
      </c>
      <c r="R3742">
        <v>0</v>
      </c>
      <c r="S3742">
        <v>0</v>
      </c>
      <c r="T3742">
        <v>0</v>
      </c>
      <c r="U3742">
        <v>0</v>
      </c>
    </row>
    <row r="3743" spans="1:21" x14ac:dyDescent="0.25">
      <c r="A3743" t="s">
        <v>18106</v>
      </c>
      <c r="B3743" t="s">
        <v>18107</v>
      </c>
      <c r="C3743" t="s">
        <v>19091</v>
      </c>
      <c r="D3743" t="s">
        <v>19092</v>
      </c>
      <c r="E3743" s="1">
        <v>41793.729861111111</v>
      </c>
      <c r="F3743" t="s">
        <v>19093</v>
      </c>
      <c r="G3743" t="s">
        <v>18736</v>
      </c>
      <c r="H3743">
        <v>27</v>
      </c>
      <c r="I3743" t="s">
        <v>28</v>
      </c>
      <c r="J3743" t="s">
        <v>12994</v>
      </c>
      <c r="K3743">
        <v>644</v>
      </c>
      <c r="L3743" t="s">
        <v>30</v>
      </c>
      <c r="M3743" t="s">
        <v>7991</v>
      </c>
      <c r="N3743" t="b">
        <v>0</v>
      </c>
      <c r="Q3743">
        <v>333</v>
      </c>
      <c r="R3743">
        <v>2</v>
      </c>
      <c r="S3743">
        <v>0</v>
      </c>
      <c r="T3743">
        <v>0</v>
      </c>
      <c r="U3743">
        <v>0</v>
      </c>
    </row>
    <row r="3744" spans="1:21" x14ac:dyDescent="0.25">
      <c r="A3744" t="s">
        <v>18106</v>
      </c>
      <c r="B3744" t="s">
        <v>18107</v>
      </c>
      <c r="C3744" t="s">
        <v>19094</v>
      </c>
      <c r="D3744" t="s">
        <v>19095</v>
      </c>
      <c r="E3744" s="1">
        <v>41793.729861111111</v>
      </c>
      <c r="F3744" t="s">
        <v>19096</v>
      </c>
      <c r="G3744" t="s">
        <v>18736</v>
      </c>
      <c r="H3744">
        <v>27</v>
      </c>
      <c r="I3744" t="s">
        <v>28</v>
      </c>
      <c r="J3744" t="s">
        <v>4672</v>
      </c>
      <c r="K3744">
        <v>345</v>
      </c>
      <c r="L3744" t="s">
        <v>30</v>
      </c>
      <c r="M3744" t="s">
        <v>7991</v>
      </c>
      <c r="N3744" t="b">
        <v>0</v>
      </c>
      <c r="Q3744">
        <v>807</v>
      </c>
      <c r="R3744">
        <v>2</v>
      </c>
      <c r="S3744">
        <v>0</v>
      </c>
      <c r="T3744">
        <v>0</v>
      </c>
      <c r="U3744">
        <v>1</v>
      </c>
    </row>
    <row r="3745" spans="1:21" x14ac:dyDescent="0.25">
      <c r="A3745" t="s">
        <v>18106</v>
      </c>
      <c r="B3745" t="s">
        <v>18107</v>
      </c>
      <c r="C3745" t="s">
        <v>19097</v>
      </c>
      <c r="D3745" t="s">
        <v>19098</v>
      </c>
      <c r="E3745" s="1">
        <v>41793.729861111111</v>
      </c>
      <c r="F3745" t="s">
        <v>19099</v>
      </c>
      <c r="G3745" t="s">
        <v>18736</v>
      </c>
      <c r="H3745">
        <v>27</v>
      </c>
      <c r="I3745" t="s">
        <v>28</v>
      </c>
      <c r="J3745" t="s">
        <v>4040</v>
      </c>
      <c r="K3745">
        <v>316</v>
      </c>
      <c r="L3745" t="s">
        <v>30</v>
      </c>
      <c r="M3745" t="s">
        <v>7991</v>
      </c>
      <c r="N3745" t="b">
        <v>0</v>
      </c>
      <c r="Q3745">
        <v>369</v>
      </c>
      <c r="R3745">
        <v>1</v>
      </c>
      <c r="S3745">
        <v>0</v>
      </c>
      <c r="T3745">
        <v>0</v>
      </c>
      <c r="U3745">
        <v>1</v>
      </c>
    </row>
    <row r="3746" spans="1:21" x14ac:dyDescent="0.25">
      <c r="A3746" t="s">
        <v>18106</v>
      </c>
      <c r="B3746" t="s">
        <v>18107</v>
      </c>
      <c r="C3746" t="s">
        <v>19100</v>
      </c>
      <c r="D3746" t="s">
        <v>19101</v>
      </c>
      <c r="E3746" s="1">
        <v>41701.627083333333</v>
      </c>
      <c r="F3746" t="s">
        <v>19102</v>
      </c>
      <c r="G3746" t="s">
        <v>18736</v>
      </c>
      <c r="H3746">
        <v>27</v>
      </c>
      <c r="I3746" t="s">
        <v>28</v>
      </c>
      <c r="J3746" t="s">
        <v>11076</v>
      </c>
      <c r="K3746">
        <v>388</v>
      </c>
      <c r="L3746" t="s">
        <v>30</v>
      </c>
      <c r="M3746" t="s">
        <v>7991</v>
      </c>
      <c r="N3746" t="b">
        <v>0</v>
      </c>
      <c r="Q3746">
        <v>3219</v>
      </c>
      <c r="R3746">
        <v>30</v>
      </c>
      <c r="S3746">
        <v>0</v>
      </c>
      <c r="T3746">
        <v>0</v>
      </c>
      <c r="U3746">
        <v>7</v>
      </c>
    </row>
    <row r="3747" spans="1:21" x14ac:dyDescent="0.25">
      <c r="A3747" t="s">
        <v>18106</v>
      </c>
      <c r="B3747" t="s">
        <v>18107</v>
      </c>
      <c r="C3747" t="s">
        <v>19103</v>
      </c>
      <c r="D3747" t="s">
        <v>19104</v>
      </c>
      <c r="E3747" s="1">
        <v>41701.627083333333</v>
      </c>
      <c r="F3747" t="s">
        <v>19105</v>
      </c>
      <c r="G3747" t="s">
        <v>18736</v>
      </c>
      <c r="H3747">
        <v>27</v>
      </c>
      <c r="I3747" t="s">
        <v>28</v>
      </c>
      <c r="J3747" t="s">
        <v>11647</v>
      </c>
      <c r="K3747">
        <v>624</v>
      </c>
      <c r="L3747" t="s">
        <v>30</v>
      </c>
      <c r="M3747" t="s">
        <v>7991</v>
      </c>
      <c r="N3747" t="b">
        <v>0</v>
      </c>
      <c r="Q3747">
        <v>3859</v>
      </c>
      <c r="R3747">
        <v>25</v>
      </c>
      <c r="S3747">
        <v>0</v>
      </c>
      <c r="T3747">
        <v>0</v>
      </c>
      <c r="U3747">
        <v>0</v>
      </c>
    </row>
    <row r="3748" spans="1:21" x14ac:dyDescent="0.25">
      <c r="A3748" t="s">
        <v>18106</v>
      </c>
      <c r="B3748" t="s">
        <v>18107</v>
      </c>
      <c r="C3748" t="s">
        <v>19106</v>
      </c>
      <c r="D3748" t="s">
        <v>19107</v>
      </c>
      <c r="E3748" s="1">
        <v>41701.626388888886</v>
      </c>
      <c r="F3748" t="s">
        <v>19108</v>
      </c>
      <c r="G3748" t="s">
        <v>18736</v>
      </c>
      <c r="H3748">
        <v>27</v>
      </c>
      <c r="I3748" t="s">
        <v>28</v>
      </c>
      <c r="J3748" t="s">
        <v>11338</v>
      </c>
      <c r="K3748">
        <v>467</v>
      </c>
      <c r="L3748" t="s">
        <v>30</v>
      </c>
      <c r="M3748" t="s">
        <v>7991</v>
      </c>
      <c r="N3748" t="b">
        <v>0</v>
      </c>
      <c r="Q3748">
        <v>3271</v>
      </c>
      <c r="R3748">
        <v>25</v>
      </c>
      <c r="S3748">
        <v>0</v>
      </c>
      <c r="T3748">
        <v>0</v>
      </c>
      <c r="U3748">
        <v>7</v>
      </c>
    </row>
    <row r="3749" spans="1:21" x14ac:dyDescent="0.25">
      <c r="A3749" t="s">
        <v>18106</v>
      </c>
      <c r="B3749" t="s">
        <v>18107</v>
      </c>
      <c r="C3749" t="s">
        <v>19109</v>
      </c>
      <c r="D3749" t="s">
        <v>19110</v>
      </c>
      <c r="E3749" s="1">
        <v>41701.479166666664</v>
      </c>
      <c r="F3749" t="s">
        <v>19111</v>
      </c>
      <c r="G3749" t="s">
        <v>18736</v>
      </c>
      <c r="H3749">
        <v>27</v>
      </c>
      <c r="I3749" t="s">
        <v>28</v>
      </c>
      <c r="J3749" t="s">
        <v>15833</v>
      </c>
      <c r="K3749">
        <v>238</v>
      </c>
      <c r="L3749" t="s">
        <v>30</v>
      </c>
      <c r="M3749" t="s">
        <v>7991</v>
      </c>
      <c r="N3749" t="b">
        <v>0</v>
      </c>
      <c r="Q3749">
        <v>3416</v>
      </c>
      <c r="R3749">
        <v>15</v>
      </c>
      <c r="S3749">
        <v>0</v>
      </c>
      <c r="T3749">
        <v>0</v>
      </c>
      <c r="U3749">
        <v>0</v>
      </c>
    </row>
    <row r="3750" spans="1:21" x14ac:dyDescent="0.25">
      <c r="A3750" t="s">
        <v>18106</v>
      </c>
      <c r="B3750" t="s">
        <v>18107</v>
      </c>
      <c r="C3750" t="s">
        <v>19112</v>
      </c>
      <c r="D3750" t="s">
        <v>19113</v>
      </c>
      <c r="E3750" s="1">
        <v>41701.477777777778</v>
      </c>
      <c r="F3750" t="s">
        <v>19114</v>
      </c>
      <c r="G3750" t="s">
        <v>18736</v>
      </c>
      <c r="H3750">
        <v>27</v>
      </c>
      <c r="I3750" t="s">
        <v>28</v>
      </c>
      <c r="J3750" t="s">
        <v>12984</v>
      </c>
      <c r="K3750">
        <v>176</v>
      </c>
      <c r="L3750" t="s">
        <v>30</v>
      </c>
      <c r="M3750" t="s">
        <v>7991</v>
      </c>
      <c r="N3750" t="b">
        <v>0</v>
      </c>
      <c r="Q3750">
        <v>4340</v>
      </c>
      <c r="R3750">
        <v>27</v>
      </c>
      <c r="S3750">
        <v>0</v>
      </c>
      <c r="T3750">
        <v>0</v>
      </c>
      <c r="U3750">
        <v>1</v>
      </c>
    </row>
    <row r="3751" spans="1:21" x14ac:dyDescent="0.25">
      <c r="A3751" t="s">
        <v>18106</v>
      </c>
      <c r="B3751" t="s">
        <v>18107</v>
      </c>
      <c r="C3751" t="s">
        <v>19115</v>
      </c>
      <c r="D3751" t="s">
        <v>19116</v>
      </c>
      <c r="E3751" s="1">
        <v>41701.46875</v>
      </c>
      <c r="F3751" t="s">
        <v>19117</v>
      </c>
      <c r="G3751" t="s">
        <v>18736</v>
      </c>
      <c r="H3751">
        <v>27</v>
      </c>
      <c r="I3751" t="s">
        <v>28</v>
      </c>
      <c r="J3751" t="s">
        <v>6082</v>
      </c>
      <c r="K3751">
        <v>321</v>
      </c>
      <c r="L3751" t="s">
        <v>30</v>
      </c>
      <c r="M3751" t="s">
        <v>7991</v>
      </c>
      <c r="N3751" t="b">
        <v>0</v>
      </c>
      <c r="Q3751">
        <v>3260</v>
      </c>
      <c r="R3751">
        <v>21</v>
      </c>
      <c r="S3751">
        <v>0</v>
      </c>
      <c r="T3751">
        <v>0</v>
      </c>
      <c r="U3751">
        <v>1</v>
      </c>
    </row>
    <row r="3752" spans="1:21" x14ac:dyDescent="0.25">
      <c r="A3752" t="s">
        <v>18106</v>
      </c>
      <c r="B3752" t="s">
        <v>18107</v>
      </c>
      <c r="C3752" t="s">
        <v>19118</v>
      </c>
      <c r="D3752" t="s">
        <v>19119</v>
      </c>
      <c r="E3752" s="1">
        <v>41701.468055555553</v>
      </c>
      <c r="F3752" t="s">
        <v>19120</v>
      </c>
      <c r="G3752" t="s">
        <v>18736</v>
      </c>
      <c r="H3752">
        <v>27</v>
      </c>
      <c r="I3752" t="s">
        <v>28</v>
      </c>
      <c r="J3752" t="s">
        <v>1177</v>
      </c>
      <c r="K3752">
        <v>457</v>
      </c>
      <c r="L3752" t="s">
        <v>30</v>
      </c>
      <c r="M3752" t="s">
        <v>7991</v>
      </c>
      <c r="N3752" t="b">
        <v>0</v>
      </c>
      <c r="Q3752">
        <v>4472</v>
      </c>
      <c r="R3752">
        <v>51</v>
      </c>
      <c r="S3752">
        <v>0</v>
      </c>
      <c r="T3752">
        <v>0</v>
      </c>
      <c r="U3752">
        <v>3</v>
      </c>
    </row>
    <row r="3753" spans="1:21" x14ac:dyDescent="0.25">
      <c r="A3753" t="s">
        <v>18106</v>
      </c>
      <c r="B3753" t="s">
        <v>18107</v>
      </c>
      <c r="C3753" t="s">
        <v>19121</v>
      </c>
      <c r="D3753" t="s">
        <v>19122</v>
      </c>
      <c r="E3753" s="1">
        <v>41701.467361111114</v>
      </c>
      <c r="F3753" t="s">
        <v>19123</v>
      </c>
      <c r="G3753" t="s">
        <v>18736</v>
      </c>
      <c r="H3753">
        <v>27</v>
      </c>
      <c r="I3753" t="s">
        <v>28</v>
      </c>
      <c r="J3753" t="s">
        <v>70</v>
      </c>
      <c r="K3753">
        <v>710</v>
      </c>
      <c r="L3753" t="s">
        <v>30</v>
      </c>
      <c r="M3753" t="s">
        <v>31</v>
      </c>
      <c r="N3753" t="b">
        <v>0</v>
      </c>
      <c r="Q3753">
        <v>3487</v>
      </c>
      <c r="R3753">
        <v>23</v>
      </c>
      <c r="S3753">
        <v>0</v>
      </c>
      <c r="T3753">
        <v>0</v>
      </c>
      <c r="U3753">
        <v>0</v>
      </c>
    </row>
    <row r="3754" spans="1:21" x14ac:dyDescent="0.25">
      <c r="A3754" t="s">
        <v>18106</v>
      </c>
      <c r="B3754" t="s">
        <v>18107</v>
      </c>
      <c r="C3754" t="s">
        <v>19124</v>
      </c>
      <c r="D3754" t="s">
        <v>19125</v>
      </c>
      <c r="E3754" s="1">
        <v>41701.467361111114</v>
      </c>
      <c r="F3754" t="s">
        <v>19126</v>
      </c>
      <c r="G3754" t="s">
        <v>18736</v>
      </c>
      <c r="H3754">
        <v>27</v>
      </c>
      <c r="I3754" t="s">
        <v>28</v>
      </c>
      <c r="J3754" t="s">
        <v>19127</v>
      </c>
      <c r="K3754">
        <v>720</v>
      </c>
      <c r="L3754" t="s">
        <v>30</v>
      </c>
      <c r="M3754" t="s">
        <v>7991</v>
      </c>
      <c r="N3754" t="b">
        <v>0</v>
      </c>
      <c r="Q3754">
        <v>5016</v>
      </c>
      <c r="R3754">
        <v>26</v>
      </c>
      <c r="S3754">
        <v>0</v>
      </c>
      <c r="T3754">
        <v>0</v>
      </c>
      <c r="U3754">
        <v>2</v>
      </c>
    </row>
    <row r="3755" spans="1:21" x14ac:dyDescent="0.25">
      <c r="A3755" t="s">
        <v>18106</v>
      </c>
      <c r="B3755" t="s">
        <v>18107</v>
      </c>
      <c r="C3755" t="s">
        <v>19128</v>
      </c>
      <c r="D3755" t="s">
        <v>19129</v>
      </c>
      <c r="E3755" s="1">
        <v>41701.466666666667</v>
      </c>
      <c r="F3755" t="s">
        <v>19130</v>
      </c>
      <c r="G3755" t="s">
        <v>18736</v>
      </c>
      <c r="H3755">
        <v>27</v>
      </c>
      <c r="I3755" t="s">
        <v>28</v>
      </c>
      <c r="J3755" t="s">
        <v>5741</v>
      </c>
      <c r="K3755">
        <v>331</v>
      </c>
      <c r="L3755" t="s">
        <v>30</v>
      </c>
      <c r="M3755" t="s">
        <v>7991</v>
      </c>
      <c r="N3755" t="b">
        <v>0</v>
      </c>
      <c r="Q3755">
        <v>3926</v>
      </c>
      <c r="R3755">
        <v>24</v>
      </c>
      <c r="S3755">
        <v>0</v>
      </c>
      <c r="T3755">
        <v>0</v>
      </c>
      <c r="U3755">
        <v>5</v>
      </c>
    </row>
    <row r="3756" spans="1:21" x14ac:dyDescent="0.25">
      <c r="A3756" t="s">
        <v>18106</v>
      </c>
      <c r="B3756" t="s">
        <v>18107</v>
      </c>
      <c r="C3756" t="s">
        <v>19131</v>
      </c>
      <c r="D3756" t="s">
        <v>19132</v>
      </c>
      <c r="E3756" s="1">
        <v>41701.46597222222</v>
      </c>
      <c r="F3756" t="s">
        <v>19133</v>
      </c>
      <c r="G3756" t="s">
        <v>18736</v>
      </c>
      <c r="H3756">
        <v>27</v>
      </c>
      <c r="I3756" t="s">
        <v>28</v>
      </c>
      <c r="J3756" t="s">
        <v>11076</v>
      </c>
      <c r="K3756">
        <v>388</v>
      </c>
      <c r="L3756" t="s">
        <v>30</v>
      </c>
      <c r="M3756" t="s">
        <v>31</v>
      </c>
      <c r="N3756" t="b">
        <v>0</v>
      </c>
      <c r="Q3756">
        <v>4146</v>
      </c>
      <c r="R3756">
        <v>26</v>
      </c>
      <c r="S3756">
        <v>0</v>
      </c>
      <c r="T3756">
        <v>0</v>
      </c>
      <c r="U3756">
        <v>0</v>
      </c>
    </row>
    <row r="3757" spans="1:21" x14ac:dyDescent="0.25">
      <c r="A3757" t="s">
        <v>18106</v>
      </c>
      <c r="B3757" t="s">
        <v>18107</v>
      </c>
      <c r="C3757" t="e">
        <v>#NAME?</v>
      </c>
      <c r="D3757" t="s">
        <v>19134</v>
      </c>
      <c r="E3757" s="1">
        <v>41701.46597222222</v>
      </c>
      <c r="F3757" t="s">
        <v>19135</v>
      </c>
      <c r="G3757" t="s">
        <v>18736</v>
      </c>
      <c r="H3757">
        <v>27</v>
      </c>
      <c r="I3757" t="s">
        <v>28</v>
      </c>
      <c r="J3757" t="s">
        <v>648</v>
      </c>
      <c r="K3757">
        <v>220</v>
      </c>
      <c r="L3757" t="s">
        <v>30</v>
      </c>
      <c r="M3757" t="s">
        <v>31</v>
      </c>
      <c r="N3757" t="b">
        <v>0</v>
      </c>
      <c r="Q3757">
        <v>3746</v>
      </c>
      <c r="R3757">
        <v>20</v>
      </c>
      <c r="S3757">
        <v>0</v>
      </c>
      <c r="T3757">
        <v>0</v>
      </c>
      <c r="U3757">
        <v>1</v>
      </c>
    </row>
    <row r="3758" spans="1:21" x14ac:dyDescent="0.25">
      <c r="A3758" t="s">
        <v>18106</v>
      </c>
      <c r="B3758" t="s">
        <v>18107</v>
      </c>
      <c r="C3758" t="s">
        <v>19136</v>
      </c>
      <c r="D3758" t="s">
        <v>19137</v>
      </c>
      <c r="E3758" s="1">
        <v>41701.46597222222</v>
      </c>
      <c r="F3758" t="s">
        <v>19138</v>
      </c>
      <c r="G3758" t="s">
        <v>18736</v>
      </c>
      <c r="H3758">
        <v>27</v>
      </c>
      <c r="I3758" t="s">
        <v>28</v>
      </c>
      <c r="J3758" t="s">
        <v>5940</v>
      </c>
      <c r="K3758">
        <v>413</v>
      </c>
      <c r="L3758" t="s">
        <v>30</v>
      </c>
      <c r="M3758" t="s">
        <v>31</v>
      </c>
      <c r="N3758" t="b">
        <v>0</v>
      </c>
      <c r="Q3758">
        <v>3905</v>
      </c>
      <c r="R3758">
        <v>24</v>
      </c>
      <c r="S3758">
        <v>2</v>
      </c>
      <c r="T3758">
        <v>0</v>
      </c>
      <c r="U3758">
        <v>5</v>
      </c>
    </row>
    <row r="3759" spans="1:21" x14ac:dyDescent="0.25">
      <c r="A3759" t="s">
        <v>18106</v>
      </c>
      <c r="B3759" t="s">
        <v>18107</v>
      </c>
      <c r="C3759" t="s">
        <v>19139</v>
      </c>
      <c r="D3759" t="s">
        <v>19140</v>
      </c>
      <c r="E3759" s="1">
        <v>41701.465277777781</v>
      </c>
      <c r="F3759" t="s">
        <v>19141</v>
      </c>
      <c r="G3759" t="s">
        <v>18736</v>
      </c>
      <c r="H3759">
        <v>27</v>
      </c>
      <c r="I3759" t="s">
        <v>28</v>
      </c>
      <c r="J3759" t="s">
        <v>10055</v>
      </c>
      <c r="K3759">
        <v>629</v>
      </c>
      <c r="L3759" t="s">
        <v>30</v>
      </c>
      <c r="M3759" t="s">
        <v>31</v>
      </c>
      <c r="N3759" t="b">
        <v>0</v>
      </c>
      <c r="Q3759">
        <v>4408</v>
      </c>
      <c r="R3759">
        <v>31</v>
      </c>
      <c r="S3759">
        <v>0</v>
      </c>
      <c r="T3759">
        <v>0</v>
      </c>
      <c r="U3759">
        <v>0</v>
      </c>
    </row>
    <row r="3760" spans="1:21" x14ac:dyDescent="0.25">
      <c r="A3760" t="s">
        <v>18106</v>
      </c>
      <c r="B3760" t="s">
        <v>18107</v>
      </c>
      <c r="C3760" t="s">
        <v>19142</v>
      </c>
      <c r="D3760" t="s">
        <v>19143</v>
      </c>
      <c r="E3760" s="1">
        <v>41701.464583333334</v>
      </c>
      <c r="F3760" t="s">
        <v>19144</v>
      </c>
      <c r="G3760" t="s">
        <v>18736</v>
      </c>
      <c r="H3760">
        <v>27</v>
      </c>
      <c r="I3760" t="s">
        <v>28</v>
      </c>
      <c r="J3760" t="s">
        <v>8306</v>
      </c>
      <c r="K3760">
        <v>475</v>
      </c>
      <c r="L3760" t="s">
        <v>30</v>
      </c>
      <c r="M3760" t="s">
        <v>31</v>
      </c>
      <c r="N3760" t="b">
        <v>0</v>
      </c>
      <c r="Q3760">
        <v>5805</v>
      </c>
      <c r="R3760">
        <v>33</v>
      </c>
      <c r="S3760">
        <v>0</v>
      </c>
      <c r="T3760">
        <v>0</v>
      </c>
      <c r="U3760">
        <v>2</v>
      </c>
    </row>
    <row r="3761" spans="1:21" x14ac:dyDescent="0.25">
      <c r="A3761" t="s">
        <v>18106</v>
      </c>
      <c r="B3761" t="s">
        <v>18107</v>
      </c>
      <c r="C3761" t="s">
        <v>19145</v>
      </c>
      <c r="D3761" t="s">
        <v>19146</v>
      </c>
      <c r="E3761" s="1">
        <v>41701.464583333334</v>
      </c>
      <c r="F3761" t="s">
        <v>19147</v>
      </c>
      <c r="G3761" t="s">
        <v>18736</v>
      </c>
      <c r="H3761">
        <v>27</v>
      </c>
      <c r="I3761" t="s">
        <v>28</v>
      </c>
      <c r="J3761" t="s">
        <v>5641</v>
      </c>
      <c r="K3761">
        <v>76</v>
      </c>
      <c r="L3761" t="s">
        <v>30</v>
      </c>
      <c r="M3761" t="s">
        <v>31</v>
      </c>
      <c r="N3761" t="b">
        <v>0</v>
      </c>
      <c r="Q3761">
        <v>4148</v>
      </c>
      <c r="R3761">
        <v>14</v>
      </c>
      <c r="S3761">
        <v>1</v>
      </c>
      <c r="T3761">
        <v>0</v>
      </c>
      <c r="U3761">
        <v>0</v>
      </c>
    </row>
    <row r="3762" spans="1:21" x14ac:dyDescent="0.25">
      <c r="A3762" t="s">
        <v>18106</v>
      </c>
      <c r="B3762" t="s">
        <v>18107</v>
      </c>
      <c r="C3762" t="s">
        <v>19148</v>
      </c>
      <c r="D3762" t="s">
        <v>19149</v>
      </c>
      <c r="E3762" s="1">
        <v>41701.464583333334</v>
      </c>
      <c r="F3762" t="s">
        <v>19150</v>
      </c>
      <c r="G3762" t="s">
        <v>18736</v>
      </c>
      <c r="H3762">
        <v>27</v>
      </c>
      <c r="I3762" t="s">
        <v>28</v>
      </c>
      <c r="J3762" t="s">
        <v>11446</v>
      </c>
      <c r="K3762">
        <v>530</v>
      </c>
      <c r="L3762" t="s">
        <v>30</v>
      </c>
      <c r="M3762" t="s">
        <v>7991</v>
      </c>
      <c r="N3762" t="b">
        <v>0</v>
      </c>
      <c r="Q3762">
        <v>13620</v>
      </c>
      <c r="R3762">
        <v>106</v>
      </c>
      <c r="S3762">
        <v>2</v>
      </c>
      <c r="T3762">
        <v>0</v>
      </c>
      <c r="U3762">
        <v>11</v>
      </c>
    </row>
    <row r="3763" spans="1:21" x14ac:dyDescent="0.25">
      <c r="A3763" t="s">
        <v>18106</v>
      </c>
      <c r="B3763" t="s">
        <v>18107</v>
      </c>
      <c r="C3763" t="s">
        <v>19151</v>
      </c>
      <c r="D3763" t="s">
        <v>19152</v>
      </c>
      <c r="E3763" s="1">
        <v>41701.464583333334</v>
      </c>
      <c r="F3763" t="s">
        <v>19153</v>
      </c>
      <c r="G3763" t="s">
        <v>18736</v>
      </c>
      <c r="H3763">
        <v>27</v>
      </c>
      <c r="I3763" t="s">
        <v>28</v>
      </c>
      <c r="J3763" t="s">
        <v>11875</v>
      </c>
      <c r="K3763">
        <v>253</v>
      </c>
      <c r="L3763" t="s">
        <v>30</v>
      </c>
      <c r="M3763" t="s">
        <v>31</v>
      </c>
      <c r="N3763" t="b">
        <v>0</v>
      </c>
      <c r="Q3763">
        <v>5734</v>
      </c>
      <c r="R3763">
        <v>25</v>
      </c>
      <c r="S3763">
        <v>0</v>
      </c>
      <c r="T3763">
        <v>0</v>
      </c>
      <c r="U3763">
        <v>2</v>
      </c>
    </row>
    <row r="3764" spans="1:21" x14ac:dyDescent="0.25">
      <c r="A3764" t="s">
        <v>18106</v>
      </c>
      <c r="B3764" t="s">
        <v>18107</v>
      </c>
      <c r="C3764" t="s">
        <v>19154</v>
      </c>
      <c r="D3764" t="s">
        <v>19155</v>
      </c>
      <c r="E3764" s="1">
        <v>41701.464583333334</v>
      </c>
      <c r="F3764" t="s">
        <v>19156</v>
      </c>
      <c r="G3764" t="s">
        <v>18736</v>
      </c>
      <c r="H3764">
        <v>27</v>
      </c>
      <c r="I3764" t="s">
        <v>28</v>
      </c>
      <c r="J3764" t="s">
        <v>12516</v>
      </c>
      <c r="K3764">
        <v>198</v>
      </c>
      <c r="L3764" t="s">
        <v>30</v>
      </c>
      <c r="M3764" t="s">
        <v>31</v>
      </c>
      <c r="N3764" t="b">
        <v>0</v>
      </c>
      <c r="Q3764">
        <v>7634</v>
      </c>
      <c r="R3764">
        <v>23</v>
      </c>
      <c r="S3764">
        <v>2</v>
      </c>
      <c r="T3764">
        <v>0</v>
      </c>
      <c r="U3764">
        <v>2</v>
      </c>
    </row>
    <row r="3765" spans="1:21" x14ac:dyDescent="0.25">
      <c r="A3765" t="s">
        <v>18106</v>
      </c>
      <c r="B3765" t="s">
        <v>18107</v>
      </c>
      <c r="C3765" t="s">
        <v>19157</v>
      </c>
      <c r="D3765" t="s">
        <v>19158</v>
      </c>
      <c r="E3765" s="1">
        <v>41701.463888888888</v>
      </c>
      <c r="F3765" t="s">
        <v>19159</v>
      </c>
      <c r="G3765" t="s">
        <v>18736</v>
      </c>
      <c r="H3765">
        <v>27</v>
      </c>
      <c r="I3765" t="s">
        <v>28</v>
      </c>
      <c r="J3765" t="s">
        <v>244</v>
      </c>
      <c r="K3765">
        <v>266</v>
      </c>
      <c r="L3765" t="s">
        <v>30</v>
      </c>
      <c r="M3765" t="s">
        <v>31</v>
      </c>
      <c r="N3765" t="b">
        <v>0</v>
      </c>
      <c r="Q3765">
        <v>7254</v>
      </c>
      <c r="R3765">
        <v>21</v>
      </c>
      <c r="S3765">
        <v>0</v>
      </c>
      <c r="T3765">
        <v>0</v>
      </c>
      <c r="U3765">
        <v>2</v>
      </c>
    </row>
    <row r="3766" spans="1:21" x14ac:dyDescent="0.25">
      <c r="A3766" t="s">
        <v>18106</v>
      </c>
      <c r="B3766" t="s">
        <v>18107</v>
      </c>
      <c r="C3766" t="s">
        <v>19160</v>
      </c>
      <c r="D3766" t="s">
        <v>19161</v>
      </c>
      <c r="E3766" s="1">
        <v>41701.463888888888</v>
      </c>
      <c r="F3766" t="s">
        <v>19162</v>
      </c>
      <c r="G3766" t="s">
        <v>18736</v>
      </c>
      <c r="H3766">
        <v>27</v>
      </c>
      <c r="I3766" t="s">
        <v>28</v>
      </c>
      <c r="J3766" t="s">
        <v>1294</v>
      </c>
      <c r="K3766">
        <v>464</v>
      </c>
      <c r="L3766" t="s">
        <v>30</v>
      </c>
      <c r="M3766" t="s">
        <v>31</v>
      </c>
      <c r="N3766" t="b">
        <v>0</v>
      </c>
      <c r="Q3766">
        <v>9603</v>
      </c>
      <c r="R3766">
        <v>50</v>
      </c>
      <c r="S3766">
        <v>0</v>
      </c>
      <c r="T3766">
        <v>0</v>
      </c>
      <c r="U3766">
        <v>7</v>
      </c>
    </row>
    <row r="3767" spans="1:21" x14ac:dyDescent="0.25">
      <c r="A3767" t="s">
        <v>18106</v>
      </c>
      <c r="B3767" t="s">
        <v>18107</v>
      </c>
      <c r="C3767" t="s">
        <v>19163</v>
      </c>
      <c r="D3767" t="s">
        <v>19164</v>
      </c>
      <c r="E3767" s="1">
        <v>41701.463888888888</v>
      </c>
      <c r="F3767" t="s">
        <v>19165</v>
      </c>
      <c r="G3767" t="s">
        <v>18736</v>
      </c>
      <c r="H3767">
        <v>27</v>
      </c>
      <c r="I3767" t="s">
        <v>28</v>
      </c>
      <c r="J3767" t="s">
        <v>6115</v>
      </c>
      <c r="K3767">
        <v>391</v>
      </c>
      <c r="L3767" t="s">
        <v>30</v>
      </c>
      <c r="M3767" t="s">
        <v>31</v>
      </c>
      <c r="N3767" t="b">
        <v>0</v>
      </c>
      <c r="Q3767">
        <v>9038</v>
      </c>
      <c r="R3767">
        <v>47</v>
      </c>
      <c r="S3767">
        <v>0</v>
      </c>
      <c r="T3767">
        <v>0</v>
      </c>
      <c r="U3767">
        <v>7</v>
      </c>
    </row>
    <row r="3768" spans="1:21" x14ac:dyDescent="0.25">
      <c r="A3768" t="s">
        <v>18106</v>
      </c>
      <c r="B3768" t="s">
        <v>18107</v>
      </c>
      <c r="C3768" t="s">
        <v>19166</v>
      </c>
      <c r="D3768" t="s">
        <v>19167</v>
      </c>
      <c r="E3768" s="1">
        <v>41701.463194444441</v>
      </c>
      <c r="F3768" t="s">
        <v>19168</v>
      </c>
      <c r="H3768">
        <v>27</v>
      </c>
      <c r="I3768" t="s">
        <v>28</v>
      </c>
      <c r="J3768" t="s">
        <v>5711</v>
      </c>
      <c r="K3768">
        <v>334</v>
      </c>
      <c r="L3768" t="s">
        <v>30</v>
      </c>
      <c r="M3768" t="s">
        <v>7991</v>
      </c>
      <c r="N3768" t="b">
        <v>0</v>
      </c>
      <c r="Q3768">
        <v>25235</v>
      </c>
      <c r="R3768">
        <v>66</v>
      </c>
      <c r="S3768">
        <v>1</v>
      </c>
      <c r="T3768">
        <v>0</v>
      </c>
      <c r="U3768">
        <v>9</v>
      </c>
    </row>
    <row r="3769" spans="1:21" x14ac:dyDescent="0.25">
      <c r="A3769" t="s">
        <v>18106</v>
      </c>
      <c r="B3769" t="s">
        <v>18107</v>
      </c>
      <c r="C3769" t="s">
        <v>19169</v>
      </c>
      <c r="D3769" t="s">
        <v>19170</v>
      </c>
      <c r="E3769" s="1">
        <v>41701.463194444441</v>
      </c>
      <c r="F3769" t="s">
        <v>19171</v>
      </c>
      <c r="G3769" t="s">
        <v>18736</v>
      </c>
      <c r="H3769">
        <v>27</v>
      </c>
      <c r="I3769" t="s">
        <v>28</v>
      </c>
      <c r="J3769" t="s">
        <v>496</v>
      </c>
      <c r="K3769">
        <v>353</v>
      </c>
      <c r="L3769" t="s">
        <v>30</v>
      </c>
      <c r="M3769" t="s">
        <v>7991</v>
      </c>
      <c r="N3769" t="b">
        <v>0</v>
      </c>
      <c r="Q3769">
        <v>10854</v>
      </c>
      <c r="R3769">
        <v>33</v>
      </c>
      <c r="S3769">
        <v>3</v>
      </c>
      <c r="T3769">
        <v>0</v>
      </c>
      <c r="U3769">
        <v>3</v>
      </c>
    </row>
    <row r="3770" spans="1:21" x14ac:dyDescent="0.25">
      <c r="A3770" t="s">
        <v>18106</v>
      </c>
      <c r="B3770" t="s">
        <v>18107</v>
      </c>
      <c r="C3770" t="s">
        <v>19172</v>
      </c>
      <c r="D3770" t="s">
        <v>19173</v>
      </c>
      <c r="E3770" s="1">
        <v>41701.463194444441</v>
      </c>
      <c r="F3770" t="s">
        <v>19174</v>
      </c>
      <c r="G3770" t="s">
        <v>18736</v>
      </c>
      <c r="H3770">
        <v>27</v>
      </c>
      <c r="I3770" t="s">
        <v>28</v>
      </c>
      <c r="J3770" t="s">
        <v>5553</v>
      </c>
      <c r="K3770">
        <v>451</v>
      </c>
      <c r="L3770" t="s">
        <v>30</v>
      </c>
      <c r="M3770" t="s">
        <v>31</v>
      </c>
      <c r="N3770" t="b">
        <v>0</v>
      </c>
      <c r="Q3770">
        <v>14117</v>
      </c>
      <c r="R3770">
        <v>55</v>
      </c>
      <c r="S3770">
        <v>0</v>
      </c>
      <c r="T3770">
        <v>0</v>
      </c>
      <c r="U3770">
        <v>5</v>
      </c>
    </row>
    <row r="3771" spans="1:21" x14ac:dyDescent="0.25">
      <c r="A3771" t="s">
        <v>18106</v>
      </c>
      <c r="B3771" t="s">
        <v>18107</v>
      </c>
      <c r="C3771" t="s">
        <v>19175</v>
      </c>
      <c r="D3771" t="s">
        <v>19176</v>
      </c>
      <c r="E3771" s="1">
        <v>41701.462500000001</v>
      </c>
      <c r="F3771" t="s">
        <v>19177</v>
      </c>
      <c r="G3771" t="s">
        <v>18736</v>
      </c>
      <c r="H3771">
        <v>27</v>
      </c>
      <c r="I3771" t="s">
        <v>28</v>
      </c>
      <c r="J3771" t="s">
        <v>4593</v>
      </c>
      <c r="K3771">
        <v>338</v>
      </c>
      <c r="L3771" t="s">
        <v>30</v>
      </c>
      <c r="M3771" t="s">
        <v>31</v>
      </c>
      <c r="N3771" t="b">
        <v>0</v>
      </c>
      <c r="Q3771">
        <v>18676</v>
      </c>
      <c r="R3771">
        <v>68</v>
      </c>
      <c r="S3771">
        <v>0</v>
      </c>
      <c r="T3771">
        <v>0</v>
      </c>
      <c r="U3771">
        <v>5</v>
      </c>
    </row>
    <row r="3772" spans="1:21" x14ac:dyDescent="0.25">
      <c r="A3772" t="s">
        <v>18106</v>
      </c>
      <c r="B3772" t="s">
        <v>18107</v>
      </c>
      <c r="C3772" t="s">
        <v>19178</v>
      </c>
      <c r="D3772" t="s">
        <v>19179</v>
      </c>
      <c r="E3772" s="1">
        <v>41701.462500000001</v>
      </c>
      <c r="F3772" t="s">
        <v>19180</v>
      </c>
      <c r="G3772" t="s">
        <v>18736</v>
      </c>
      <c r="H3772">
        <v>27</v>
      </c>
      <c r="I3772" t="s">
        <v>28</v>
      </c>
      <c r="J3772" t="s">
        <v>501</v>
      </c>
      <c r="K3772">
        <v>298</v>
      </c>
      <c r="L3772" t="s">
        <v>30</v>
      </c>
      <c r="M3772" t="s">
        <v>31</v>
      </c>
      <c r="N3772" t="b">
        <v>0</v>
      </c>
      <c r="Q3772">
        <v>35133</v>
      </c>
      <c r="R3772">
        <v>101</v>
      </c>
      <c r="S3772">
        <v>4</v>
      </c>
      <c r="T3772">
        <v>0</v>
      </c>
      <c r="U3772">
        <v>34</v>
      </c>
    </row>
    <row r="3773" spans="1:21" x14ac:dyDescent="0.25">
      <c r="A3773" t="s">
        <v>18106</v>
      </c>
      <c r="B3773" t="s">
        <v>18107</v>
      </c>
      <c r="C3773" t="s">
        <v>19181</v>
      </c>
      <c r="D3773" t="s">
        <v>19182</v>
      </c>
      <c r="E3773" s="1">
        <v>41701.462500000001</v>
      </c>
      <c r="F3773" t="s">
        <v>19183</v>
      </c>
      <c r="G3773" t="s">
        <v>18736</v>
      </c>
      <c r="H3773">
        <v>27</v>
      </c>
      <c r="I3773" t="s">
        <v>28</v>
      </c>
      <c r="J3773" t="s">
        <v>1443</v>
      </c>
      <c r="K3773">
        <v>523</v>
      </c>
      <c r="L3773" t="s">
        <v>30</v>
      </c>
      <c r="M3773" t="s">
        <v>7991</v>
      </c>
      <c r="N3773" t="b">
        <v>0</v>
      </c>
      <c r="Q3773">
        <v>38221</v>
      </c>
      <c r="R3773">
        <v>154</v>
      </c>
      <c r="S3773">
        <v>6</v>
      </c>
      <c r="T3773">
        <v>0</v>
      </c>
      <c r="U3773">
        <v>20</v>
      </c>
    </row>
    <row r="3774" spans="1:21" x14ac:dyDescent="0.25">
      <c r="A3774" t="s">
        <v>18106</v>
      </c>
      <c r="B3774" t="s">
        <v>18107</v>
      </c>
      <c r="C3774" t="s">
        <v>19184</v>
      </c>
      <c r="D3774" t="s">
        <v>19185</v>
      </c>
      <c r="E3774" s="1">
        <v>41701.461805555555</v>
      </c>
      <c r="F3774" t="s">
        <v>19186</v>
      </c>
      <c r="G3774" t="s">
        <v>19187</v>
      </c>
      <c r="H3774">
        <v>27</v>
      </c>
      <c r="I3774" t="s">
        <v>28</v>
      </c>
      <c r="J3774" t="s">
        <v>7047</v>
      </c>
      <c r="K3774">
        <v>161</v>
      </c>
      <c r="L3774" t="s">
        <v>30</v>
      </c>
      <c r="M3774" t="s">
        <v>7991</v>
      </c>
      <c r="N3774" t="b">
        <v>0</v>
      </c>
      <c r="Q3774">
        <v>48505</v>
      </c>
      <c r="R3774">
        <v>122</v>
      </c>
      <c r="S3774">
        <v>9</v>
      </c>
      <c r="T3774">
        <v>0</v>
      </c>
      <c r="U3774">
        <v>11</v>
      </c>
    </row>
    <row r="3775" spans="1:21" x14ac:dyDescent="0.25">
      <c r="A3775" t="s">
        <v>18106</v>
      </c>
      <c r="B3775" t="s">
        <v>18107</v>
      </c>
      <c r="C3775" t="s">
        <v>19188</v>
      </c>
      <c r="D3775" t="s">
        <v>19189</v>
      </c>
      <c r="E3775" t="s">
        <v>19190</v>
      </c>
      <c r="F3775" t="s">
        <v>19191</v>
      </c>
      <c r="G3775" t="s">
        <v>18736</v>
      </c>
      <c r="H3775">
        <v>27</v>
      </c>
      <c r="I3775" t="s">
        <v>28</v>
      </c>
      <c r="J3775" t="s">
        <v>17540</v>
      </c>
      <c r="K3775">
        <v>296</v>
      </c>
      <c r="L3775" t="s">
        <v>30</v>
      </c>
      <c r="M3775" t="s">
        <v>7991</v>
      </c>
      <c r="N3775" t="b">
        <v>0</v>
      </c>
      <c r="Q3775">
        <v>2263</v>
      </c>
      <c r="R3775">
        <v>4</v>
      </c>
      <c r="S3775">
        <v>4</v>
      </c>
      <c r="T3775">
        <v>0</v>
      </c>
      <c r="U3775">
        <v>8</v>
      </c>
    </row>
    <row r="3776" spans="1:21" x14ac:dyDescent="0.25">
      <c r="A3776" t="s">
        <v>18106</v>
      </c>
      <c r="B3776" t="s">
        <v>18107</v>
      </c>
      <c r="C3776" t="s">
        <v>19192</v>
      </c>
      <c r="D3776" t="s">
        <v>19193</v>
      </c>
      <c r="E3776" t="s">
        <v>19190</v>
      </c>
      <c r="F3776" t="s">
        <v>19194</v>
      </c>
      <c r="G3776" t="s">
        <v>18736</v>
      </c>
      <c r="H3776">
        <v>27</v>
      </c>
      <c r="I3776" t="s">
        <v>28</v>
      </c>
      <c r="J3776" t="s">
        <v>1823</v>
      </c>
      <c r="K3776">
        <v>532</v>
      </c>
      <c r="L3776" t="s">
        <v>30</v>
      </c>
      <c r="M3776" t="s">
        <v>7991</v>
      </c>
      <c r="N3776" t="b">
        <v>0</v>
      </c>
      <c r="Q3776">
        <v>1262</v>
      </c>
      <c r="R3776">
        <v>10</v>
      </c>
      <c r="S3776">
        <v>1</v>
      </c>
      <c r="T3776">
        <v>0</v>
      </c>
      <c r="U3776">
        <v>0</v>
      </c>
    </row>
    <row r="3777" spans="1:21" x14ac:dyDescent="0.25">
      <c r="A3777" t="s">
        <v>18106</v>
      </c>
      <c r="B3777" t="s">
        <v>18107</v>
      </c>
      <c r="C3777" t="s">
        <v>19195</v>
      </c>
      <c r="D3777" t="s">
        <v>19196</v>
      </c>
      <c r="E3777" t="s">
        <v>19190</v>
      </c>
      <c r="F3777" t="s">
        <v>19197</v>
      </c>
      <c r="G3777" t="s">
        <v>18736</v>
      </c>
      <c r="H3777">
        <v>27</v>
      </c>
      <c r="I3777" t="s">
        <v>28</v>
      </c>
      <c r="J3777" t="s">
        <v>480</v>
      </c>
      <c r="K3777">
        <v>203</v>
      </c>
      <c r="L3777" t="s">
        <v>30</v>
      </c>
      <c r="M3777" t="s">
        <v>7991</v>
      </c>
      <c r="N3777" t="b">
        <v>0</v>
      </c>
      <c r="Q3777">
        <v>1497</v>
      </c>
      <c r="R3777">
        <v>8</v>
      </c>
      <c r="S3777">
        <v>3</v>
      </c>
      <c r="T3777">
        <v>0</v>
      </c>
      <c r="U3777">
        <v>2</v>
      </c>
    </row>
    <row r="3778" spans="1:21" x14ac:dyDescent="0.25">
      <c r="A3778" t="s">
        <v>18106</v>
      </c>
      <c r="B3778" t="s">
        <v>18107</v>
      </c>
      <c r="C3778" t="s">
        <v>19198</v>
      </c>
      <c r="D3778" t="s">
        <v>19199</v>
      </c>
      <c r="E3778" t="s">
        <v>19190</v>
      </c>
      <c r="F3778" t="s">
        <v>19200</v>
      </c>
      <c r="G3778" t="s">
        <v>18736</v>
      </c>
      <c r="H3778">
        <v>27</v>
      </c>
      <c r="I3778" t="s">
        <v>28</v>
      </c>
      <c r="J3778" t="s">
        <v>7793</v>
      </c>
      <c r="K3778">
        <v>637</v>
      </c>
      <c r="L3778" t="s">
        <v>30</v>
      </c>
      <c r="M3778" t="s">
        <v>7991</v>
      </c>
      <c r="N3778" t="b">
        <v>0</v>
      </c>
      <c r="Q3778">
        <v>981</v>
      </c>
      <c r="R3778">
        <v>8</v>
      </c>
      <c r="S3778">
        <v>1</v>
      </c>
      <c r="T3778">
        <v>0</v>
      </c>
      <c r="U3778">
        <v>0</v>
      </c>
    </row>
    <row r="3779" spans="1:21" x14ac:dyDescent="0.25">
      <c r="A3779" t="s">
        <v>18106</v>
      </c>
      <c r="B3779" t="s">
        <v>18107</v>
      </c>
      <c r="C3779" t="s">
        <v>19201</v>
      </c>
      <c r="D3779" t="s">
        <v>19202</v>
      </c>
      <c r="E3779" t="s">
        <v>19190</v>
      </c>
      <c r="F3779" t="s">
        <v>19203</v>
      </c>
      <c r="G3779" t="s">
        <v>18736</v>
      </c>
      <c r="H3779">
        <v>27</v>
      </c>
      <c r="I3779" t="s">
        <v>28</v>
      </c>
      <c r="J3779" t="s">
        <v>13304</v>
      </c>
      <c r="K3779">
        <v>340</v>
      </c>
      <c r="L3779" t="s">
        <v>30</v>
      </c>
      <c r="M3779" t="s">
        <v>7991</v>
      </c>
      <c r="N3779" t="b">
        <v>0</v>
      </c>
      <c r="Q3779">
        <v>1319</v>
      </c>
      <c r="R3779">
        <v>14</v>
      </c>
      <c r="S3779">
        <v>1</v>
      </c>
      <c r="T3779">
        <v>0</v>
      </c>
      <c r="U3779">
        <v>5</v>
      </c>
    </row>
    <row r="3780" spans="1:21" x14ac:dyDescent="0.25">
      <c r="A3780" t="s">
        <v>18106</v>
      </c>
      <c r="B3780" t="s">
        <v>18107</v>
      </c>
      <c r="C3780" t="s">
        <v>19204</v>
      </c>
      <c r="D3780" t="s">
        <v>19205</v>
      </c>
      <c r="E3780" t="s">
        <v>19206</v>
      </c>
      <c r="F3780" t="s">
        <v>19207</v>
      </c>
      <c r="G3780" t="s">
        <v>18736</v>
      </c>
      <c r="H3780">
        <v>27</v>
      </c>
      <c r="I3780" t="s">
        <v>28</v>
      </c>
      <c r="J3780" t="s">
        <v>12501</v>
      </c>
      <c r="K3780">
        <v>601</v>
      </c>
      <c r="L3780" t="s">
        <v>30</v>
      </c>
      <c r="M3780" t="s">
        <v>7991</v>
      </c>
      <c r="N3780" t="b">
        <v>0</v>
      </c>
      <c r="Q3780">
        <v>1087</v>
      </c>
      <c r="R3780">
        <v>11</v>
      </c>
      <c r="S3780">
        <v>1</v>
      </c>
      <c r="T3780">
        <v>0</v>
      </c>
      <c r="U3780">
        <v>3</v>
      </c>
    </row>
    <row r="3781" spans="1:21" x14ac:dyDescent="0.25">
      <c r="A3781" t="s">
        <v>18106</v>
      </c>
      <c r="B3781" t="s">
        <v>18107</v>
      </c>
      <c r="C3781" t="s">
        <v>19208</v>
      </c>
      <c r="D3781" t="s">
        <v>19209</v>
      </c>
      <c r="E3781" t="s">
        <v>19206</v>
      </c>
      <c r="F3781" t="s">
        <v>19210</v>
      </c>
      <c r="G3781" t="s">
        <v>18736</v>
      </c>
      <c r="H3781">
        <v>27</v>
      </c>
      <c r="I3781" t="s">
        <v>28</v>
      </c>
      <c r="J3781" t="s">
        <v>13738</v>
      </c>
      <c r="K3781">
        <v>272</v>
      </c>
      <c r="L3781" t="s">
        <v>30</v>
      </c>
      <c r="M3781" t="s">
        <v>7991</v>
      </c>
      <c r="N3781" t="b">
        <v>0</v>
      </c>
      <c r="Q3781">
        <v>892</v>
      </c>
      <c r="R3781">
        <v>5</v>
      </c>
      <c r="S3781">
        <v>1</v>
      </c>
      <c r="T3781">
        <v>0</v>
      </c>
      <c r="U3781">
        <v>0</v>
      </c>
    </row>
    <row r="3782" spans="1:21" x14ac:dyDescent="0.25">
      <c r="A3782" t="s">
        <v>18106</v>
      </c>
      <c r="B3782" t="s">
        <v>18107</v>
      </c>
      <c r="C3782" t="s">
        <v>19211</v>
      </c>
      <c r="D3782" t="s">
        <v>19212</v>
      </c>
      <c r="E3782" t="s">
        <v>19206</v>
      </c>
      <c r="F3782" t="s">
        <v>19213</v>
      </c>
      <c r="G3782" t="s">
        <v>18736</v>
      </c>
      <c r="H3782">
        <v>27</v>
      </c>
      <c r="I3782" t="s">
        <v>28</v>
      </c>
      <c r="J3782" t="s">
        <v>2378</v>
      </c>
      <c r="K3782">
        <v>248</v>
      </c>
      <c r="L3782" t="s">
        <v>30</v>
      </c>
      <c r="M3782" t="s">
        <v>7991</v>
      </c>
      <c r="N3782" t="b">
        <v>0</v>
      </c>
      <c r="Q3782">
        <v>1875</v>
      </c>
      <c r="R3782">
        <v>8</v>
      </c>
      <c r="S3782">
        <v>1</v>
      </c>
      <c r="T3782">
        <v>0</v>
      </c>
      <c r="U3782">
        <v>1</v>
      </c>
    </row>
    <row r="3783" spans="1:21" x14ac:dyDescent="0.25">
      <c r="A3783" t="s">
        <v>18106</v>
      </c>
      <c r="B3783" t="s">
        <v>18107</v>
      </c>
      <c r="C3783" t="s">
        <v>19214</v>
      </c>
      <c r="D3783" t="s">
        <v>19215</v>
      </c>
      <c r="E3783" t="s">
        <v>19206</v>
      </c>
      <c r="F3783" t="s">
        <v>19216</v>
      </c>
      <c r="G3783" t="s">
        <v>18736</v>
      </c>
      <c r="H3783">
        <v>27</v>
      </c>
      <c r="I3783" t="s">
        <v>28</v>
      </c>
      <c r="J3783" t="s">
        <v>5741</v>
      </c>
      <c r="K3783">
        <v>331</v>
      </c>
      <c r="L3783" t="s">
        <v>30</v>
      </c>
      <c r="M3783" t="s">
        <v>7991</v>
      </c>
      <c r="N3783" t="b">
        <v>0</v>
      </c>
      <c r="Q3783">
        <v>3817</v>
      </c>
      <c r="R3783">
        <v>20</v>
      </c>
      <c r="S3783">
        <v>4</v>
      </c>
      <c r="T3783">
        <v>0</v>
      </c>
      <c r="U3783">
        <v>1</v>
      </c>
    </row>
    <row r="3784" spans="1:21" x14ac:dyDescent="0.25">
      <c r="A3784" t="s">
        <v>18106</v>
      </c>
      <c r="B3784" t="s">
        <v>18107</v>
      </c>
      <c r="C3784" t="s">
        <v>19217</v>
      </c>
      <c r="D3784" t="s">
        <v>19218</v>
      </c>
      <c r="E3784" t="s">
        <v>19219</v>
      </c>
      <c r="F3784" t="s">
        <v>19220</v>
      </c>
      <c r="G3784" t="s">
        <v>18736</v>
      </c>
      <c r="H3784">
        <v>27</v>
      </c>
      <c r="I3784" t="s">
        <v>28</v>
      </c>
      <c r="J3784" t="s">
        <v>7619</v>
      </c>
      <c r="K3784">
        <v>268</v>
      </c>
      <c r="L3784" t="s">
        <v>30</v>
      </c>
      <c r="M3784" t="s">
        <v>7991</v>
      </c>
      <c r="N3784" t="b">
        <v>0</v>
      </c>
      <c r="Q3784">
        <v>4209</v>
      </c>
      <c r="R3784">
        <v>21</v>
      </c>
      <c r="S3784">
        <v>2</v>
      </c>
      <c r="T3784">
        <v>0</v>
      </c>
      <c r="U3784">
        <v>0</v>
      </c>
    </row>
    <row r="3785" spans="1:21" x14ac:dyDescent="0.25">
      <c r="A3785" t="s">
        <v>18106</v>
      </c>
      <c r="B3785" t="s">
        <v>18107</v>
      </c>
      <c r="C3785" t="s">
        <v>19221</v>
      </c>
      <c r="D3785" t="s">
        <v>19222</v>
      </c>
      <c r="E3785" t="s">
        <v>19219</v>
      </c>
      <c r="F3785" t="s">
        <v>19223</v>
      </c>
      <c r="G3785" t="s">
        <v>18736</v>
      </c>
      <c r="H3785">
        <v>27</v>
      </c>
      <c r="I3785" t="s">
        <v>28</v>
      </c>
      <c r="J3785" t="s">
        <v>5035</v>
      </c>
      <c r="K3785">
        <v>417</v>
      </c>
      <c r="L3785" t="s">
        <v>30</v>
      </c>
      <c r="M3785" t="s">
        <v>7991</v>
      </c>
      <c r="N3785" t="b">
        <v>0</v>
      </c>
      <c r="Q3785">
        <v>1142</v>
      </c>
      <c r="R3785">
        <v>10</v>
      </c>
      <c r="S3785">
        <v>1</v>
      </c>
      <c r="T3785">
        <v>0</v>
      </c>
      <c r="U3785">
        <v>0</v>
      </c>
    </row>
    <row r="3786" spans="1:21" x14ac:dyDescent="0.25">
      <c r="A3786" t="s">
        <v>18106</v>
      </c>
      <c r="B3786" t="s">
        <v>18107</v>
      </c>
      <c r="C3786" t="s">
        <v>19224</v>
      </c>
      <c r="D3786" t="s">
        <v>19225</v>
      </c>
      <c r="E3786" t="s">
        <v>19219</v>
      </c>
      <c r="F3786" t="s">
        <v>19226</v>
      </c>
      <c r="G3786" t="s">
        <v>18736</v>
      </c>
      <c r="H3786">
        <v>27</v>
      </c>
      <c r="I3786" t="s">
        <v>28</v>
      </c>
      <c r="J3786" t="s">
        <v>384</v>
      </c>
      <c r="K3786">
        <v>332</v>
      </c>
      <c r="L3786" t="s">
        <v>30</v>
      </c>
      <c r="M3786" t="s">
        <v>7991</v>
      </c>
      <c r="N3786" t="b">
        <v>0</v>
      </c>
      <c r="Q3786">
        <v>1156</v>
      </c>
      <c r="R3786">
        <v>6</v>
      </c>
      <c r="S3786">
        <v>1</v>
      </c>
      <c r="T3786">
        <v>0</v>
      </c>
      <c r="U3786">
        <v>1</v>
      </c>
    </row>
    <row r="3787" spans="1:21" x14ac:dyDescent="0.25">
      <c r="A3787" t="s">
        <v>18106</v>
      </c>
      <c r="B3787" t="s">
        <v>18107</v>
      </c>
      <c r="C3787" t="s">
        <v>19227</v>
      </c>
      <c r="D3787" t="s">
        <v>19228</v>
      </c>
      <c r="E3787" t="s">
        <v>19229</v>
      </c>
      <c r="F3787" t="s">
        <v>19230</v>
      </c>
      <c r="G3787" t="s">
        <v>18736</v>
      </c>
      <c r="H3787">
        <v>27</v>
      </c>
      <c r="I3787" t="s">
        <v>28</v>
      </c>
      <c r="J3787" t="s">
        <v>12506</v>
      </c>
      <c r="K3787">
        <v>325</v>
      </c>
      <c r="L3787" t="s">
        <v>30</v>
      </c>
      <c r="M3787" t="s">
        <v>7991</v>
      </c>
      <c r="N3787" t="b">
        <v>0</v>
      </c>
      <c r="Q3787">
        <v>1475</v>
      </c>
      <c r="R3787">
        <v>14</v>
      </c>
      <c r="S3787">
        <v>1</v>
      </c>
      <c r="T3787">
        <v>0</v>
      </c>
      <c r="U3787">
        <v>0</v>
      </c>
    </row>
    <row r="3788" spans="1:21" x14ac:dyDescent="0.25">
      <c r="A3788" t="s">
        <v>18106</v>
      </c>
      <c r="B3788" t="s">
        <v>18107</v>
      </c>
      <c r="C3788" t="s">
        <v>19231</v>
      </c>
      <c r="D3788" t="s">
        <v>19232</v>
      </c>
      <c r="E3788" t="s">
        <v>19229</v>
      </c>
      <c r="F3788" t="s">
        <v>19233</v>
      </c>
      <c r="G3788" t="s">
        <v>18736</v>
      </c>
      <c r="H3788">
        <v>27</v>
      </c>
      <c r="I3788" t="s">
        <v>28</v>
      </c>
      <c r="J3788" t="s">
        <v>2856</v>
      </c>
      <c r="K3788">
        <v>447</v>
      </c>
      <c r="L3788" t="s">
        <v>30</v>
      </c>
      <c r="M3788" t="s">
        <v>7991</v>
      </c>
      <c r="N3788" t="b">
        <v>0</v>
      </c>
      <c r="Q3788">
        <v>1837</v>
      </c>
      <c r="R3788">
        <v>15</v>
      </c>
      <c r="S3788">
        <v>1</v>
      </c>
      <c r="T3788">
        <v>0</v>
      </c>
      <c r="U3788">
        <v>0</v>
      </c>
    </row>
    <row r="3789" spans="1:21" x14ac:dyDescent="0.25">
      <c r="A3789" t="s">
        <v>18106</v>
      </c>
      <c r="B3789" t="s">
        <v>18107</v>
      </c>
      <c r="C3789" t="s">
        <v>19234</v>
      </c>
      <c r="D3789" t="s">
        <v>19235</v>
      </c>
      <c r="E3789" t="s">
        <v>19229</v>
      </c>
      <c r="F3789" t="s">
        <v>19236</v>
      </c>
      <c r="G3789" t="s">
        <v>18736</v>
      </c>
      <c r="H3789">
        <v>27</v>
      </c>
      <c r="I3789" t="s">
        <v>28</v>
      </c>
      <c r="J3789" t="s">
        <v>2875</v>
      </c>
      <c r="K3789">
        <v>235</v>
      </c>
      <c r="L3789" t="s">
        <v>30</v>
      </c>
      <c r="M3789" t="s">
        <v>7991</v>
      </c>
      <c r="N3789" t="b">
        <v>0</v>
      </c>
      <c r="Q3789">
        <v>1437</v>
      </c>
      <c r="R3789">
        <v>14</v>
      </c>
      <c r="S3789">
        <v>1</v>
      </c>
      <c r="T3789">
        <v>0</v>
      </c>
      <c r="U3789">
        <v>2</v>
      </c>
    </row>
    <row r="3790" spans="1:21" x14ac:dyDescent="0.25">
      <c r="A3790" t="s">
        <v>18106</v>
      </c>
      <c r="B3790" t="s">
        <v>18107</v>
      </c>
      <c r="C3790" t="s">
        <v>19237</v>
      </c>
      <c r="D3790" t="s">
        <v>19238</v>
      </c>
      <c r="E3790" t="s">
        <v>19239</v>
      </c>
      <c r="F3790" t="s">
        <v>19240</v>
      </c>
      <c r="H3790">
        <v>27</v>
      </c>
      <c r="I3790" t="s">
        <v>28</v>
      </c>
      <c r="J3790" t="s">
        <v>5028</v>
      </c>
      <c r="K3790">
        <v>299</v>
      </c>
      <c r="L3790" t="s">
        <v>30</v>
      </c>
      <c r="M3790" t="s">
        <v>7991</v>
      </c>
      <c r="N3790" t="b">
        <v>0</v>
      </c>
      <c r="Q3790">
        <v>2188</v>
      </c>
      <c r="R3790">
        <v>16</v>
      </c>
      <c r="S3790">
        <v>1</v>
      </c>
      <c r="T3790">
        <v>0</v>
      </c>
      <c r="U3790">
        <v>1</v>
      </c>
    </row>
    <row r="3791" spans="1:21" x14ac:dyDescent="0.25">
      <c r="A3791" t="s">
        <v>18106</v>
      </c>
      <c r="B3791" t="s">
        <v>18107</v>
      </c>
      <c r="C3791" t="s">
        <v>19241</v>
      </c>
      <c r="D3791" t="s">
        <v>19238</v>
      </c>
      <c r="E3791" t="s">
        <v>19239</v>
      </c>
      <c r="F3791" t="s">
        <v>19242</v>
      </c>
      <c r="G3791" t="s">
        <v>18736</v>
      </c>
      <c r="H3791">
        <v>27</v>
      </c>
      <c r="I3791" t="s">
        <v>28</v>
      </c>
      <c r="J3791" t="s">
        <v>86</v>
      </c>
      <c r="K3791">
        <v>361</v>
      </c>
      <c r="L3791" t="s">
        <v>30</v>
      </c>
      <c r="M3791" t="s">
        <v>7991</v>
      </c>
      <c r="N3791" t="b">
        <v>0</v>
      </c>
      <c r="Q3791">
        <v>2046</v>
      </c>
      <c r="R3791">
        <v>16</v>
      </c>
      <c r="S3791">
        <v>1</v>
      </c>
      <c r="T3791">
        <v>0</v>
      </c>
      <c r="U3791">
        <v>0</v>
      </c>
    </row>
    <row r="3792" spans="1:21" x14ac:dyDescent="0.25">
      <c r="A3792" t="s">
        <v>18106</v>
      </c>
      <c r="B3792" t="s">
        <v>18107</v>
      </c>
      <c r="C3792" t="s">
        <v>19243</v>
      </c>
      <c r="D3792" t="s">
        <v>19244</v>
      </c>
      <c r="E3792" t="s">
        <v>19239</v>
      </c>
      <c r="F3792" t="s">
        <v>19245</v>
      </c>
      <c r="G3792" t="s">
        <v>18736</v>
      </c>
      <c r="H3792">
        <v>27</v>
      </c>
      <c r="I3792" t="s">
        <v>28</v>
      </c>
      <c r="J3792" t="s">
        <v>5741</v>
      </c>
      <c r="K3792">
        <v>331</v>
      </c>
      <c r="L3792" t="s">
        <v>30</v>
      </c>
      <c r="M3792" t="s">
        <v>7991</v>
      </c>
      <c r="N3792" t="b">
        <v>0</v>
      </c>
      <c r="Q3792">
        <v>3156</v>
      </c>
      <c r="R3792">
        <v>22</v>
      </c>
      <c r="S3792">
        <v>1</v>
      </c>
      <c r="T3792">
        <v>0</v>
      </c>
      <c r="U3792">
        <v>1</v>
      </c>
    </row>
    <row r="3793" spans="1:21" x14ac:dyDescent="0.25">
      <c r="A3793" t="s">
        <v>18106</v>
      </c>
      <c r="B3793" t="s">
        <v>18107</v>
      </c>
      <c r="C3793" t="s">
        <v>19246</v>
      </c>
      <c r="D3793" t="s">
        <v>19247</v>
      </c>
      <c r="E3793" t="s">
        <v>19239</v>
      </c>
      <c r="F3793" t="s">
        <v>19248</v>
      </c>
      <c r="G3793" t="s">
        <v>18736</v>
      </c>
      <c r="H3793">
        <v>27</v>
      </c>
      <c r="I3793" t="s">
        <v>28</v>
      </c>
      <c r="J3793" t="s">
        <v>605</v>
      </c>
      <c r="K3793">
        <v>209</v>
      </c>
      <c r="L3793" t="s">
        <v>30</v>
      </c>
      <c r="M3793" t="s">
        <v>7991</v>
      </c>
      <c r="N3793" t="b">
        <v>0</v>
      </c>
      <c r="Q3793">
        <v>2345</v>
      </c>
      <c r="R3793">
        <v>17</v>
      </c>
      <c r="S3793">
        <v>1</v>
      </c>
      <c r="T3793">
        <v>0</v>
      </c>
      <c r="U3793">
        <v>0</v>
      </c>
    </row>
    <row r="3794" spans="1:21" x14ac:dyDescent="0.25">
      <c r="A3794" t="s">
        <v>18106</v>
      </c>
      <c r="B3794" t="s">
        <v>18107</v>
      </c>
      <c r="C3794" t="s">
        <v>19249</v>
      </c>
      <c r="D3794" t="s">
        <v>19250</v>
      </c>
      <c r="E3794" t="s">
        <v>19251</v>
      </c>
      <c r="F3794" t="s">
        <v>19252</v>
      </c>
      <c r="G3794" t="s">
        <v>18736</v>
      </c>
      <c r="H3794">
        <v>27</v>
      </c>
      <c r="I3794" t="s">
        <v>28</v>
      </c>
      <c r="J3794" t="s">
        <v>2850</v>
      </c>
      <c r="K3794">
        <v>365</v>
      </c>
      <c r="L3794" t="s">
        <v>30</v>
      </c>
      <c r="M3794" t="s">
        <v>7991</v>
      </c>
      <c r="N3794" t="b">
        <v>0</v>
      </c>
      <c r="Q3794">
        <v>3597</v>
      </c>
      <c r="R3794">
        <v>23</v>
      </c>
      <c r="S3794">
        <v>1</v>
      </c>
      <c r="T3794">
        <v>0</v>
      </c>
      <c r="U3794">
        <v>4</v>
      </c>
    </row>
    <row r="3795" spans="1:21" x14ac:dyDescent="0.25">
      <c r="A3795" t="s">
        <v>18106</v>
      </c>
      <c r="B3795" t="s">
        <v>18107</v>
      </c>
      <c r="C3795" t="s">
        <v>19253</v>
      </c>
      <c r="D3795" t="s">
        <v>19254</v>
      </c>
      <c r="E3795" t="s">
        <v>19251</v>
      </c>
      <c r="F3795" t="s">
        <v>19255</v>
      </c>
      <c r="G3795" t="s">
        <v>18736</v>
      </c>
      <c r="H3795">
        <v>27</v>
      </c>
      <c r="I3795" t="s">
        <v>28</v>
      </c>
      <c r="J3795" t="s">
        <v>9816</v>
      </c>
      <c r="K3795">
        <v>137</v>
      </c>
      <c r="L3795" t="s">
        <v>30</v>
      </c>
      <c r="M3795" t="s">
        <v>7991</v>
      </c>
      <c r="N3795" t="b">
        <v>0</v>
      </c>
      <c r="Q3795">
        <v>2937</v>
      </c>
      <c r="R3795">
        <v>19</v>
      </c>
      <c r="S3795">
        <v>1</v>
      </c>
      <c r="T3795">
        <v>0</v>
      </c>
      <c r="U3795">
        <v>0</v>
      </c>
    </row>
    <row r="3796" spans="1:21" x14ac:dyDescent="0.25">
      <c r="A3796" t="s">
        <v>18106</v>
      </c>
      <c r="B3796" t="s">
        <v>18107</v>
      </c>
      <c r="C3796" t="s">
        <v>19256</v>
      </c>
      <c r="D3796" t="s">
        <v>19257</v>
      </c>
      <c r="E3796" t="s">
        <v>19251</v>
      </c>
      <c r="F3796" t="s">
        <v>19258</v>
      </c>
      <c r="G3796" t="s">
        <v>18736</v>
      </c>
      <c r="H3796">
        <v>27</v>
      </c>
      <c r="I3796" t="s">
        <v>28</v>
      </c>
      <c r="J3796" t="s">
        <v>550</v>
      </c>
      <c r="K3796">
        <v>514</v>
      </c>
      <c r="L3796" t="s">
        <v>30</v>
      </c>
      <c r="M3796" t="s">
        <v>7991</v>
      </c>
      <c r="N3796" t="b">
        <v>0</v>
      </c>
      <c r="Q3796">
        <v>7219</v>
      </c>
      <c r="R3796">
        <v>37</v>
      </c>
      <c r="S3796">
        <v>2</v>
      </c>
      <c r="T3796">
        <v>0</v>
      </c>
      <c r="U3796">
        <v>14</v>
      </c>
    </row>
    <row r="3797" spans="1:21" x14ac:dyDescent="0.25">
      <c r="A3797" t="s">
        <v>18106</v>
      </c>
      <c r="B3797" t="s">
        <v>18107</v>
      </c>
      <c r="C3797" t="s">
        <v>19259</v>
      </c>
      <c r="D3797" t="s">
        <v>19260</v>
      </c>
      <c r="E3797" t="s">
        <v>19251</v>
      </c>
      <c r="F3797" t="s">
        <v>19261</v>
      </c>
      <c r="G3797" t="s">
        <v>18736</v>
      </c>
      <c r="H3797">
        <v>27</v>
      </c>
      <c r="I3797" t="s">
        <v>28</v>
      </c>
      <c r="J3797" t="s">
        <v>954</v>
      </c>
      <c r="K3797">
        <v>377</v>
      </c>
      <c r="L3797" t="s">
        <v>30</v>
      </c>
      <c r="M3797" t="s">
        <v>7991</v>
      </c>
      <c r="N3797" t="b">
        <v>0</v>
      </c>
      <c r="Q3797">
        <v>3321</v>
      </c>
      <c r="R3797">
        <v>21</v>
      </c>
      <c r="S3797">
        <v>1</v>
      </c>
      <c r="T3797">
        <v>0</v>
      </c>
      <c r="U3797">
        <v>1</v>
      </c>
    </row>
    <row r="3798" spans="1:21" x14ac:dyDescent="0.25">
      <c r="A3798" t="s">
        <v>18106</v>
      </c>
      <c r="B3798" t="s">
        <v>18107</v>
      </c>
      <c r="C3798" t="s">
        <v>19262</v>
      </c>
      <c r="D3798" t="s">
        <v>19263</v>
      </c>
      <c r="E3798" t="s">
        <v>19251</v>
      </c>
      <c r="F3798" t="s">
        <v>19264</v>
      </c>
      <c r="G3798" t="s">
        <v>18736</v>
      </c>
      <c r="H3798">
        <v>27</v>
      </c>
      <c r="I3798" t="s">
        <v>28</v>
      </c>
      <c r="J3798" t="s">
        <v>12984</v>
      </c>
      <c r="K3798">
        <v>176</v>
      </c>
      <c r="L3798" t="s">
        <v>30</v>
      </c>
      <c r="M3798" t="s">
        <v>7991</v>
      </c>
      <c r="N3798" t="b">
        <v>0</v>
      </c>
      <c r="Q3798">
        <v>19856</v>
      </c>
      <c r="R3798">
        <v>81</v>
      </c>
      <c r="S3798">
        <v>2</v>
      </c>
      <c r="T3798">
        <v>0</v>
      </c>
      <c r="U3798">
        <v>5</v>
      </c>
    </row>
    <row r="3799" spans="1:21" x14ac:dyDescent="0.25">
      <c r="A3799" t="s">
        <v>18106</v>
      </c>
      <c r="B3799" t="s">
        <v>18107</v>
      </c>
      <c r="C3799" t="s">
        <v>19265</v>
      </c>
      <c r="D3799" t="s">
        <v>19266</v>
      </c>
      <c r="E3799" t="s">
        <v>19267</v>
      </c>
      <c r="F3799" t="s">
        <v>19268</v>
      </c>
      <c r="G3799" t="s">
        <v>18736</v>
      </c>
      <c r="H3799">
        <v>27</v>
      </c>
      <c r="I3799" t="s">
        <v>28</v>
      </c>
      <c r="J3799" t="s">
        <v>6170</v>
      </c>
      <c r="K3799">
        <v>184</v>
      </c>
      <c r="L3799" t="s">
        <v>30</v>
      </c>
      <c r="M3799" t="s">
        <v>7991</v>
      </c>
      <c r="N3799" t="b">
        <v>0</v>
      </c>
      <c r="Q3799">
        <v>4498</v>
      </c>
      <c r="R3799">
        <v>27</v>
      </c>
      <c r="S3799">
        <v>1</v>
      </c>
      <c r="T3799">
        <v>0</v>
      </c>
      <c r="U3799">
        <v>2</v>
      </c>
    </row>
    <row r="3800" spans="1:21" x14ac:dyDescent="0.25">
      <c r="A3800" t="s">
        <v>18106</v>
      </c>
      <c r="B3800" t="s">
        <v>18107</v>
      </c>
      <c r="C3800" t="s">
        <v>19269</v>
      </c>
      <c r="D3800" t="s">
        <v>19270</v>
      </c>
      <c r="E3800" t="s">
        <v>19267</v>
      </c>
      <c r="F3800" t="s">
        <v>19271</v>
      </c>
      <c r="G3800" t="s">
        <v>18736</v>
      </c>
      <c r="H3800">
        <v>27</v>
      </c>
      <c r="I3800" t="s">
        <v>28</v>
      </c>
      <c r="J3800" t="s">
        <v>13873</v>
      </c>
      <c r="K3800">
        <v>319</v>
      </c>
      <c r="L3800" t="s">
        <v>30</v>
      </c>
      <c r="M3800" t="s">
        <v>7991</v>
      </c>
      <c r="N3800" t="b">
        <v>0</v>
      </c>
      <c r="Q3800">
        <v>9082</v>
      </c>
      <c r="R3800">
        <v>61</v>
      </c>
      <c r="S3800">
        <v>3</v>
      </c>
      <c r="T3800">
        <v>0</v>
      </c>
      <c r="U3800">
        <v>7</v>
      </c>
    </row>
    <row r="3801" spans="1:21" x14ac:dyDescent="0.25">
      <c r="A3801" t="s">
        <v>18106</v>
      </c>
      <c r="B3801" t="s">
        <v>18107</v>
      </c>
      <c r="C3801" t="s">
        <v>19272</v>
      </c>
      <c r="D3801" t="s">
        <v>19273</v>
      </c>
      <c r="E3801" t="s">
        <v>19267</v>
      </c>
      <c r="F3801" t="s">
        <v>19274</v>
      </c>
      <c r="G3801" t="s">
        <v>18736</v>
      </c>
      <c r="H3801">
        <v>27</v>
      </c>
      <c r="I3801" t="s">
        <v>28</v>
      </c>
      <c r="J3801" t="s">
        <v>621</v>
      </c>
      <c r="K3801">
        <v>236</v>
      </c>
      <c r="L3801" t="s">
        <v>30</v>
      </c>
      <c r="M3801" t="s">
        <v>7991</v>
      </c>
      <c r="N3801" t="b">
        <v>0</v>
      </c>
      <c r="Q3801">
        <v>9415</v>
      </c>
      <c r="R3801">
        <v>54</v>
      </c>
      <c r="S3801">
        <v>4</v>
      </c>
      <c r="T3801">
        <v>0</v>
      </c>
      <c r="U3801">
        <v>4</v>
      </c>
    </row>
    <row r="3802" spans="1:21" x14ac:dyDescent="0.25">
      <c r="A3802" t="s">
        <v>18106</v>
      </c>
      <c r="B3802" t="s">
        <v>18107</v>
      </c>
      <c r="C3802" t="s">
        <v>19275</v>
      </c>
      <c r="D3802" t="s">
        <v>19276</v>
      </c>
      <c r="E3802" s="1">
        <v>41822.697916666664</v>
      </c>
      <c r="F3802" t="s">
        <v>19277</v>
      </c>
      <c r="G3802" t="s">
        <v>19278</v>
      </c>
      <c r="H3802">
        <v>27</v>
      </c>
      <c r="I3802" t="s">
        <v>28</v>
      </c>
      <c r="J3802" t="s">
        <v>15777</v>
      </c>
      <c r="K3802">
        <v>133</v>
      </c>
      <c r="L3802" t="s">
        <v>30</v>
      </c>
      <c r="M3802" t="s">
        <v>31</v>
      </c>
      <c r="N3802" t="b">
        <v>0</v>
      </c>
      <c r="Q3802">
        <v>168</v>
      </c>
      <c r="R3802">
        <v>2</v>
      </c>
      <c r="S3802">
        <v>0</v>
      </c>
      <c r="T3802">
        <v>0</v>
      </c>
      <c r="U3802">
        <v>0</v>
      </c>
    </row>
    <row r="3803" spans="1:21" x14ac:dyDescent="0.25">
      <c r="A3803" t="s">
        <v>18106</v>
      </c>
      <c r="B3803" t="s">
        <v>18107</v>
      </c>
      <c r="C3803" t="s">
        <v>19279</v>
      </c>
      <c r="D3803" t="s">
        <v>19280</v>
      </c>
      <c r="E3803" s="1">
        <v>41822.697222222225</v>
      </c>
      <c r="F3803" t="s">
        <v>19281</v>
      </c>
      <c r="G3803" t="s">
        <v>19278</v>
      </c>
      <c r="H3803">
        <v>27</v>
      </c>
      <c r="I3803" t="s">
        <v>28</v>
      </c>
      <c r="J3803" t="s">
        <v>587</v>
      </c>
      <c r="K3803">
        <v>262</v>
      </c>
      <c r="L3803" t="s">
        <v>30</v>
      </c>
      <c r="M3803" t="s">
        <v>31</v>
      </c>
      <c r="N3803" t="b">
        <v>0</v>
      </c>
      <c r="Q3803">
        <v>374</v>
      </c>
      <c r="R3803">
        <v>3</v>
      </c>
      <c r="S3803">
        <v>0</v>
      </c>
      <c r="T3803">
        <v>0</v>
      </c>
      <c r="U3803">
        <v>0</v>
      </c>
    </row>
    <row r="3804" spans="1:21" x14ac:dyDescent="0.25">
      <c r="A3804" t="s">
        <v>18106</v>
      </c>
      <c r="B3804" t="s">
        <v>18107</v>
      </c>
      <c r="C3804" t="s">
        <v>19282</v>
      </c>
      <c r="D3804" t="s">
        <v>19283</v>
      </c>
      <c r="E3804" s="1">
        <v>41822.695833333331</v>
      </c>
      <c r="F3804" t="s">
        <v>19284</v>
      </c>
      <c r="G3804" t="s">
        <v>19278</v>
      </c>
      <c r="H3804">
        <v>27</v>
      </c>
      <c r="I3804" t="s">
        <v>28</v>
      </c>
      <c r="J3804" t="s">
        <v>360</v>
      </c>
      <c r="K3804">
        <v>171</v>
      </c>
      <c r="L3804" t="s">
        <v>30</v>
      </c>
      <c r="M3804" t="s">
        <v>31</v>
      </c>
      <c r="N3804" t="b">
        <v>0</v>
      </c>
      <c r="Q3804">
        <v>613</v>
      </c>
      <c r="R3804">
        <v>4</v>
      </c>
      <c r="S3804">
        <v>0</v>
      </c>
      <c r="T3804">
        <v>0</v>
      </c>
      <c r="U3804">
        <v>1</v>
      </c>
    </row>
    <row r="3805" spans="1:21" x14ac:dyDescent="0.25">
      <c r="A3805" t="s">
        <v>18106</v>
      </c>
      <c r="B3805" t="s">
        <v>18107</v>
      </c>
      <c r="C3805" t="s">
        <v>19285</v>
      </c>
      <c r="D3805" t="s">
        <v>19286</v>
      </c>
      <c r="E3805" s="1">
        <v>41822.695833333331</v>
      </c>
      <c r="F3805" t="s">
        <v>19287</v>
      </c>
      <c r="G3805" t="s">
        <v>19278</v>
      </c>
      <c r="H3805">
        <v>27</v>
      </c>
      <c r="I3805" t="s">
        <v>28</v>
      </c>
      <c r="J3805" t="s">
        <v>4547</v>
      </c>
      <c r="K3805">
        <v>304</v>
      </c>
      <c r="L3805" t="s">
        <v>30</v>
      </c>
      <c r="M3805" t="s">
        <v>31</v>
      </c>
      <c r="N3805" t="b">
        <v>0</v>
      </c>
      <c r="Q3805">
        <v>10825</v>
      </c>
      <c r="R3805">
        <v>79</v>
      </c>
      <c r="S3805">
        <v>1</v>
      </c>
      <c r="T3805">
        <v>0</v>
      </c>
      <c r="U3805">
        <v>21</v>
      </c>
    </row>
    <row r="3806" spans="1:21" x14ac:dyDescent="0.25">
      <c r="A3806" t="s">
        <v>18106</v>
      </c>
      <c r="B3806" t="s">
        <v>18107</v>
      </c>
      <c r="C3806" t="s">
        <v>19288</v>
      </c>
      <c r="D3806" t="s">
        <v>19289</v>
      </c>
      <c r="E3806" s="1">
        <v>41761.692361111112</v>
      </c>
      <c r="F3806" t="s">
        <v>19290</v>
      </c>
      <c r="G3806" t="s">
        <v>19291</v>
      </c>
      <c r="H3806">
        <v>27</v>
      </c>
      <c r="I3806" t="s">
        <v>28</v>
      </c>
      <c r="J3806" t="s">
        <v>290</v>
      </c>
      <c r="K3806">
        <v>214</v>
      </c>
      <c r="L3806" t="s">
        <v>30</v>
      </c>
      <c r="M3806" t="s">
        <v>31</v>
      </c>
      <c r="N3806" t="b">
        <v>0</v>
      </c>
      <c r="Q3806">
        <v>29749</v>
      </c>
      <c r="R3806">
        <v>105</v>
      </c>
      <c r="S3806">
        <v>4</v>
      </c>
      <c r="T3806">
        <v>0</v>
      </c>
      <c r="U3806">
        <v>37</v>
      </c>
    </row>
    <row r="3807" spans="1:21" x14ac:dyDescent="0.25">
      <c r="A3807" t="s">
        <v>18106</v>
      </c>
      <c r="B3807" t="s">
        <v>18107</v>
      </c>
      <c r="C3807" t="s">
        <v>19292</v>
      </c>
      <c r="D3807" t="s">
        <v>19293</v>
      </c>
      <c r="E3807" s="1">
        <v>41761.691666666666</v>
      </c>
      <c r="F3807" t="s">
        <v>19294</v>
      </c>
      <c r="G3807" t="s">
        <v>18736</v>
      </c>
      <c r="H3807">
        <v>27</v>
      </c>
      <c r="I3807" t="s">
        <v>28</v>
      </c>
      <c r="J3807" t="s">
        <v>3343</v>
      </c>
      <c r="K3807">
        <v>261</v>
      </c>
      <c r="L3807" t="s">
        <v>30</v>
      </c>
      <c r="M3807" t="s">
        <v>31</v>
      </c>
      <c r="N3807" t="b">
        <v>0</v>
      </c>
      <c r="Q3807">
        <v>23298</v>
      </c>
      <c r="R3807">
        <v>57</v>
      </c>
      <c r="S3807">
        <v>0</v>
      </c>
      <c r="T3807">
        <v>0</v>
      </c>
      <c r="U3807">
        <v>7</v>
      </c>
    </row>
    <row r="3808" spans="1:21" x14ac:dyDescent="0.25">
      <c r="A3808" t="s">
        <v>18106</v>
      </c>
      <c r="B3808" t="s">
        <v>18107</v>
      </c>
      <c r="C3808" t="s">
        <v>19295</v>
      </c>
      <c r="D3808" t="s">
        <v>19296</v>
      </c>
      <c r="E3808" s="1">
        <v>41761.691666666666</v>
      </c>
      <c r="F3808" t="s">
        <v>19297</v>
      </c>
      <c r="G3808" t="s">
        <v>18736</v>
      </c>
      <c r="H3808">
        <v>27</v>
      </c>
      <c r="I3808" t="s">
        <v>28</v>
      </c>
      <c r="J3808" t="s">
        <v>8984</v>
      </c>
      <c r="K3808">
        <v>270</v>
      </c>
      <c r="L3808" t="s">
        <v>30</v>
      </c>
      <c r="M3808" t="s">
        <v>31</v>
      </c>
      <c r="N3808" t="b">
        <v>0</v>
      </c>
      <c r="Q3808">
        <v>58170</v>
      </c>
      <c r="R3808">
        <v>100</v>
      </c>
      <c r="S3808">
        <v>6</v>
      </c>
      <c r="T3808">
        <v>0</v>
      </c>
      <c r="U3808">
        <v>35</v>
      </c>
    </row>
    <row r="3809" spans="1:21" x14ac:dyDescent="0.25">
      <c r="A3809" t="s">
        <v>18106</v>
      </c>
      <c r="B3809" t="s">
        <v>18107</v>
      </c>
      <c r="C3809" t="s">
        <v>19298</v>
      </c>
      <c r="D3809" t="s">
        <v>19299</v>
      </c>
      <c r="E3809" s="1">
        <v>41761.690972222219</v>
      </c>
      <c r="F3809" t="s">
        <v>19300</v>
      </c>
      <c r="G3809" t="s">
        <v>18736</v>
      </c>
      <c r="H3809">
        <v>27</v>
      </c>
      <c r="I3809" t="s">
        <v>28</v>
      </c>
      <c r="J3809" t="s">
        <v>8513</v>
      </c>
      <c r="K3809">
        <v>131</v>
      </c>
      <c r="L3809" t="s">
        <v>30</v>
      </c>
      <c r="M3809" t="s">
        <v>31</v>
      </c>
      <c r="N3809" t="b">
        <v>0</v>
      </c>
      <c r="Q3809">
        <v>39827</v>
      </c>
      <c r="R3809">
        <v>67</v>
      </c>
      <c r="S3809">
        <v>0</v>
      </c>
      <c r="T3809">
        <v>0</v>
      </c>
      <c r="U3809">
        <v>16</v>
      </c>
    </row>
    <row r="3810" spans="1:21" x14ac:dyDescent="0.25">
      <c r="A3810" t="s">
        <v>18106</v>
      </c>
      <c r="B3810" t="s">
        <v>18107</v>
      </c>
      <c r="C3810" t="s">
        <v>19301</v>
      </c>
      <c r="D3810" t="s">
        <v>19302</v>
      </c>
      <c r="E3810" s="1">
        <v>41761.69027777778</v>
      </c>
      <c r="F3810" t="s">
        <v>19303</v>
      </c>
      <c r="G3810" t="s">
        <v>18736</v>
      </c>
      <c r="H3810">
        <v>27</v>
      </c>
      <c r="I3810" t="s">
        <v>28</v>
      </c>
      <c r="J3810" t="s">
        <v>12516</v>
      </c>
      <c r="K3810">
        <v>198</v>
      </c>
      <c r="L3810" t="s">
        <v>30</v>
      </c>
      <c r="M3810" t="s">
        <v>31</v>
      </c>
      <c r="N3810" t="b">
        <v>0</v>
      </c>
      <c r="Q3810">
        <v>45795</v>
      </c>
      <c r="R3810">
        <v>90</v>
      </c>
      <c r="S3810">
        <v>0</v>
      </c>
      <c r="T3810">
        <v>0</v>
      </c>
      <c r="U3810">
        <v>21</v>
      </c>
    </row>
    <row r="3811" spans="1:21" x14ac:dyDescent="0.25">
      <c r="A3811" t="s">
        <v>18106</v>
      </c>
      <c r="B3811" t="s">
        <v>18107</v>
      </c>
      <c r="C3811" t="s">
        <v>19304</v>
      </c>
      <c r="D3811" t="s">
        <v>19305</v>
      </c>
      <c r="E3811" s="1">
        <v>41761.689583333333</v>
      </c>
      <c r="F3811" t="s">
        <v>19306</v>
      </c>
      <c r="G3811" t="s">
        <v>18736</v>
      </c>
      <c r="H3811">
        <v>27</v>
      </c>
      <c r="I3811" t="s">
        <v>28</v>
      </c>
      <c r="J3811" t="s">
        <v>2737</v>
      </c>
      <c r="K3811">
        <v>416</v>
      </c>
      <c r="L3811" t="s">
        <v>30</v>
      </c>
      <c r="M3811" t="s">
        <v>31</v>
      </c>
      <c r="N3811" t="b">
        <v>0</v>
      </c>
      <c r="Q3811">
        <v>68390</v>
      </c>
      <c r="R3811">
        <v>132</v>
      </c>
      <c r="S3811">
        <v>54</v>
      </c>
      <c r="T3811">
        <v>0</v>
      </c>
      <c r="U3811">
        <v>48</v>
      </c>
    </row>
    <row r="3812" spans="1:21" x14ac:dyDescent="0.25">
      <c r="A3812" t="s">
        <v>18106</v>
      </c>
      <c r="B3812" t="s">
        <v>18107</v>
      </c>
      <c r="C3812" t="s">
        <v>19307</v>
      </c>
      <c r="D3812" t="s">
        <v>19308</v>
      </c>
      <c r="E3812" s="1">
        <v>41761.688888888886</v>
      </c>
      <c r="F3812" t="s">
        <v>19309</v>
      </c>
      <c r="G3812" t="s">
        <v>19310</v>
      </c>
      <c r="H3812">
        <v>27</v>
      </c>
      <c r="I3812" t="s">
        <v>28</v>
      </c>
      <c r="J3812" t="s">
        <v>4929</v>
      </c>
      <c r="K3812">
        <v>284</v>
      </c>
      <c r="L3812" t="s">
        <v>30</v>
      </c>
      <c r="M3812" t="s">
        <v>31</v>
      </c>
      <c r="N3812" t="b">
        <v>0</v>
      </c>
      <c r="Q3812">
        <v>77869</v>
      </c>
      <c r="R3812">
        <v>209</v>
      </c>
      <c r="S3812">
        <v>6</v>
      </c>
      <c r="T3812">
        <v>0</v>
      </c>
      <c r="U3812">
        <v>13</v>
      </c>
    </row>
    <row r="3813" spans="1:21" x14ac:dyDescent="0.25">
      <c r="A3813" t="s">
        <v>18106</v>
      </c>
      <c r="B3813" t="s">
        <v>18107</v>
      </c>
      <c r="C3813" t="s">
        <v>19311</v>
      </c>
      <c r="D3813" t="s">
        <v>19312</v>
      </c>
      <c r="E3813" s="1">
        <v>41761.688888888886</v>
      </c>
      <c r="F3813" t="s">
        <v>19313</v>
      </c>
      <c r="G3813" t="s">
        <v>18736</v>
      </c>
      <c r="H3813">
        <v>27</v>
      </c>
      <c r="I3813" t="s">
        <v>28</v>
      </c>
      <c r="J3813" t="s">
        <v>7435</v>
      </c>
      <c r="K3813">
        <v>208</v>
      </c>
      <c r="L3813" t="s">
        <v>30</v>
      </c>
      <c r="M3813" t="s">
        <v>31</v>
      </c>
      <c r="N3813" t="b">
        <v>0</v>
      </c>
      <c r="Q3813">
        <v>113754</v>
      </c>
      <c r="R3813">
        <v>232</v>
      </c>
      <c r="S3813">
        <v>4</v>
      </c>
      <c r="T3813">
        <v>0</v>
      </c>
      <c r="U3813">
        <v>37</v>
      </c>
    </row>
    <row r="3814" spans="1:21" x14ac:dyDescent="0.25">
      <c r="A3814" t="s">
        <v>18106</v>
      </c>
      <c r="B3814" t="s">
        <v>18107</v>
      </c>
      <c r="C3814" t="s">
        <v>19314</v>
      </c>
      <c r="D3814" t="s">
        <v>19315</v>
      </c>
      <c r="E3814" s="1">
        <v>41761.688888888886</v>
      </c>
      <c r="F3814" t="s">
        <v>19316</v>
      </c>
      <c r="G3814" t="s">
        <v>18736</v>
      </c>
      <c r="H3814">
        <v>27</v>
      </c>
      <c r="I3814" t="s">
        <v>28</v>
      </c>
      <c r="J3814" t="s">
        <v>314</v>
      </c>
      <c r="K3814">
        <v>191</v>
      </c>
      <c r="L3814" t="s">
        <v>30</v>
      </c>
      <c r="M3814" t="s">
        <v>31</v>
      </c>
      <c r="N3814" t="b">
        <v>0</v>
      </c>
      <c r="Q3814">
        <v>86846</v>
      </c>
      <c r="R3814">
        <v>181</v>
      </c>
      <c r="S3814">
        <v>2</v>
      </c>
      <c r="T3814">
        <v>0</v>
      </c>
      <c r="U3814">
        <v>21</v>
      </c>
    </row>
    <row r="3815" spans="1:21" x14ac:dyDescent="0.25">
      <c r="A3815" t="s">
        <v>18106</v>
      </c>
      <c r="B3815" t="s">
        <v>18107</v>
      </c>
      <c r="C3815" t="s">
        <v>19317</v>
      </c>
      <c r="D3815" t="s">
        <v>19318</v>
      </c>
      <c r="E3815" s="1">
        <v>41761.688194444447</v>
      </c>
      <c r="F3815" t="s">
        <v>19319</v>
      </c>
      <c r="G3815" t="s">
        <v>19320</v>
      </c>
      <c r="H3815">
        <v>27</v>
      </c>
      <c r="I3815" t="s">
        <v>28</v>
      </c>
      <c r="J3815" t="s">
        <v>285</v>
      </c>
      <c r="K3815">
        <v>105</v>
      </c>
      <c r="L3815" t="s">
        <v>30</v>
      </c>
      <c r="M3815" t="s">
        <v>31</v>
      </c>
      <c r="N3815" t="b">
        <v>0</v>
      </c>
      <c r="Q3815">
        <v>131708</v>
      </c>
      <c r="R3815">
        <v>290</v>
      </c>
      <c r="S3815">
        <v>10</v>
      </c>
      <c r="T3815">
        <v>0</v>
      </c>
      <c r="U3815">
        <v>35</v>
      </c>
    </row>
    <row r="3816" spans="1:21" x14ac:dyDescent="0.25">
      <c r="A3816" t="s">
        <v>19321</v>
      </c>
      <c r="B3816" t="s">
        <v>19322</v>
      </c>
      <c r="C3816" t="s">
        <v>19323</v>
      </c>
      <c r="D3816" t="s">
        <v>19324</v>
      </c>
      <c r="E3816" t="s">
        <v>19325</v>
      </c>
      <c r="F3816" t="s">
        <v>19326</v>
      </c>
      <c r="G3816" t="s">
        <v>19327</v>
      </c>
      <c r="H3816">
        <v>27</v>
      </c>
      <c r="I3816" t="s">
        <v>28</v>
      </c>
      <c r="J3816" t="s">
        <v>19328</v>
      </c>
      <c r="K3816">
        <v>1467</v>
      </c>
      <c r="L3816" t="s">
        <v>30</v>
      </c>
      <c r="M3816" t="s">
        <v>31</v>
      </c>
      <c r="N3816" t="b">
        <v>1</v>
      </c>
      <c r="O3816" t="s">
        <v>19329</v>
      </c>
      <c r="P3816">
        <v>1</v>
      </c>
      <c r="Q3816">
        <v>3220</v>
      </c>
      <c r="R3816">
        <v>149</v>
      </c>
      <c r="S3816">
        <v>3</v>
      </c>
      <c r="T3816">
        <v>0</v>
      </c>
      <c r="U3816">
        <v>31</v>
      </c>
    </row>
    <row r="3817" spans="1:21" x14ac:dyDescent="0.25">
      <c r="A3817" t="s">
        <v>19321</v>
      </c>
      <c r="B3817" t="s">
        <v>19322</v>
      </c>
      <c r="C3817" t="s">
        <v>19330</v>
      </c>
      <c r="D3817" t="s">
        <v>19331</v>
      </c>
      <c r="E3817" t="s">
        <v>19332</v>
      </c>
      <c r="F3817" t="s">
        <v>19333</v>
      </c>
      <c r="G3817" t="s">
        <v>19334</v>
      </c>
      <c r="H3817">
        <v>27</v>
      </c>
      <c r="I3817" t="s">
        <v>28</v>
      </c>
      <c r="J3817" t="s">
        <v>19023</v>
      </c>
      <c r="K3817">
        <v>899</v>
      </c>
      <c r="L3817" t="s">
        <v>30</v>
      </c>
      <c r="M3817" t="s">
        <v>31</v>
      </c>
      <c r="N3817" t="b">
        <v>1</v>
      </c>
      <c r="O3817" t="s">
        <v>19335</v>
      </c>
      <c r="P3817">
        <v>1</v>
      </c>
      <c r="Q3817">
        <v>39536</v>
      </c>
      <c r="R3817">
        <v>2149</v>
      </c>
      <c r="S3817">
        <v>35</v>
      </c>
      <c r="T3817">
        <v>0</v>
      </c>
      <c r="U3817">
        <v>278</v>
      </c>
    </row>
    <row r="3818" spans="1:21" x14ac:dyDescent="0.25">
      <c r="A3818" t="s">
        <v>19321</v>
      </c>
      <c r="B3818" t="s">
        <v>19322</v>
      </c>
      <c r="C3818" t="s">
        <v>19336</v>
      </c>
      <c r="D3818" t="s">
        <v>19337</v>
      </c>
      <c r="E3818" t="s">
        <v>19338</v>
      </c>
      <c r="F3818" t="s">
        <v>19339</v>
      </c>
      <c r="G3818" t="s">
        <v>19340</v>
      </c>
      <c r="H3818">
        <v>27</v>
      </c>
      <c r="I3818" t="s">
        <v>28</v>
      </c>
      <c r="J3818" t="s">
        <v>3326</v>
      </c>
      <c r="K3818">
        <v>1714</v>
      </c>
      <c r="L3818" t="s">
        <v>30</v>
      </c>
      <c r="M3818" t="s">
        <v>31</v>
      </c>
      <c r="N3818" t="b">
        <v>1</v>
      </c>
      <c r="O3818" t="s">
        <v>19341</v>
      </c>
      <c r="P3818">
        <v>1</v>
      </c>
      <c r="Q3818">
        <v>4416</v>
      </c>
      <c r="R3818">
        <v>155</v>
      </c>
      <c r="S3818">
        <v>6</v>
      </c>
      <c r="T3818">
        <v>0</v>
      </c>
      <c r="U3818">
        <v>43</v>
      </c>
    </row>
    <row r="3819" spans="1:21" x14ac:dyDescent="0.25">
      <c r="A3819" t="s">
        <v>19321</v>
      </c>
      <c r="B3819" t="s">
        <v>19322</v>
      </c>
      <c r="C3819" t="s">
        <v>19342</v>
      </c>
      <c r="D3819" t="s">
        <v>19343</v>
      </c>
      <c r="E3819" t="s">
        <v>19344</v>
      </c>
      <c r="F3819" t="s">
        <v>19345</v>
      </c>
      <c r="G3819" t="s">
        <v>19346</v>
      </c>
      <c r="H3819">
        <v>27</v>
      </c>
      <c r="I3819" t="s">
        <v>28</v>
      </c>
      <c r="J3819" t="s">
        <v>19347</v>
      </c>
      <c r="K3819">
        <v>1120</v>
      </c>
      <c r="L3819" t="s">
        <v>30</v>
      </c>
      <c r="M3819" t="s">
        <v>31</v>
      </c>
      <c r="N3819" t="b">
        <v>0</v>
      </c>
      <c r="O3819" t="s">
        <v>19348</v>
      </c>
      <c r="P3819">
        <v>1</v>
      </c>
      <c r="Q3819">
        <v>4880</v>
      </c>
      <c r="R3819">
        <v>218</v>
      </c>
      <c r="S3819">
        <v>2</v>
      </c>
      <c r="T3819">
        <v>0</v>
      </c>
      <c r="U3819">
        <v>61</v>
      </c>
    </row>
    <row r="3820" spans="1:21" x14ac:dyDescent="0.25">
      <c r="A3820" t="s">
        <v>19321</v>
      </c>
      <c r="B3820" t="s">
        <v>19322</v>
      </c>
      <c r="C3820" t="s">
        <v>19349</v>
      </c>
      <c r="D3820" t="s">
        <v>19350</v>
      </c>
      <c r="E3820" s="1">
        <v>44020.634722222225</v>
      </c>
      <c r="F3820" t="s">
        <v>19351</v>
      </c>
      <c r="G3820" t="s">
        <v>19352</v>
      </c>
      <c r="H3820">
        <v>27</v>
      </c>
      <c r="I3820" t="s">
        <v>28</v>
      </c>
      <c r="J3820" t="s">
        <v>8599</v>
      </c>
      <c r="K3820">
        <v>991</v>
      </c>
      <c r="L3820" t="s">
        <v>30</v>
      </c>
      <c r="M3820" t="s">
        <v>31</v>
      </c>
      <c r="N3820" t="b">
        <v>0</v>
      </c>
      <c r="O3820" t="s">
        <v>19353</v>
      </c>
      <c r="P3820">
        <v>1</v>
      </c>
      <c r="Q3820">
        <v>46183</v>
      </c>
      <c r="R3820">
        <v>2590</v>
      </c>
      <c r="S3820">
        <v>57</v>
      </c>
      <c r="T3820">
        <v>0</v>
      </c>
      <c r="U3820">
        <v>364</v>
      </c>
    </row>
    <row r="3821" spans="1:21" x14ac:dyDescent="0.25">
      <c r="A3821" t="s">
        <v>19321</v>
      </c>
      <c r="B3821" t="s">
        <v>19322</v>
      </c>
      <c r="C3821" t="s">
        <v>19354</v>
      </c>
      <c r="D3821" t="s">
        <v>19355</v>
      </c>
      <c r="E3821" s="1">
        <v>43959.664583333331</v>
      </c>
      <c r="F3821" t="s">
        <v>19356</v>
      </c>
      <c r="G3821" t="s">
        <v>19357</v>
      </c>
      <c r="H3821">
        <v>27</v>
      </c>
      <c r="I3821" t="s">
        <v>28</v>
      </c>
      <c r="J3821" t="s">
        <v>19358</v>
      </c>
      <c r="K3821">
        <v>1431</v>
      </c>
      <c r="L3821" t="s">
        <v>30</v>
      </c>
      <c r="M3821" t="s">
        <v>31</v>
      </c>
      <c r="N3821" t="b">
        <v>0</v>
      </c>
      <c r="O3821" t="s">
        <v>19359</v>
      </c>
      <c r="P3821">
        <v>1</v>
      </c>
      <c r="Q3821">
        <v>5381</v>
      </c>
      <c r="R3821">
        <v>184</v>
      </c>
      <c r="S3821">
        <v>6</v>
      </c>
      <c r="T3821">
        <v>0</v>
      </c>
      <c r="U3821">
        <v>54</v>
      </c>
    </row>
    <row r="3822" spans="1:21" x14ac:dyDescent="0.25">
      <c r="A3822" t="s">
        <v>19321</v>
      </c>
      <c r="B3822" t="s">
        <v>19322</v>
      </c>
      <c r="C3822" t="s">
        <v>19360</v>
      </c>
      <c r="D3822" t="s">
        <v>19361</v>
      </c>
      <c r="E3822" s="1">
        <v>43898.625</v>
      </c>
      <c r="F3822" t="s">
        <v>19362</v>
      </c>
      <c r="G3822" t="s">
        <v>19363</v>
      </c>
      <c r="H3822">
        <v>27</v>
      </c>
      <c r="I3822" t="s">
        <v>28</v>
      </c>
      <c r="J3822" t="s">
        <v>19364</v>
      </c>
      <c r="K3822">
        <v>916</v>
      </c>
      <c r="L3822" t="s">
        <v>30</v>
      </c>
      <c r="M3822" t="s">
        <v>31</v>
      </c>
      <c r="N3822" t="b">
        <v>0</v>
      </c>
      <c r="O3822" t="s">
        <v>19365</v>
      </c>
      <c r="P3822">
        <v>1</v>
      </c>
      <c r="Q3822">
        <v>5240</v>
      </c>
      <c r="R3822">
        <v>175</v>
      </c>
      <c r="S3822">
        <v>2</v>
      </c>
      <c r="T3822">
        <v>0</v>
      </c>
      <c r="U3822">
        <v>28</v>
      </c>
    </row>
    <row r="3823" spans="1:21" x14ac:dyDescent="0.25">
      <c r="A3823" t="s">
        <v>19321</v>
      </c>
      <c r="B3823" t="s">
        <v>19322</v>
      </c>
      <c r="C3823" t="s">
        <v>19366</v>
      </c>
      <c r="D3823" t="s">
        <v>19367</v>
      </c>
      <c r="E3823" s="1">
        <v>43838.620138888888</v>
      </c>
      <c r="F3823" t="s">
        <v>19368</v>
      </c>
      <c r="G3823" t="s">
        <v>19369</v>
      </c>
      <c r="H3823">
        <v>27</v>
      </c>
      <c r="I3823" t="s">
        <v>28</v>
      </c>
      <c r="J3823" t="s">
        <v>19370</v>
      </c>
      <c r="K3823">
        <v>917</v>
      </c>
      <c r="L3823" t="s">
        <v>30</v>
      </c>
      <c r="M3823" t="s">
        <v>31</v>
      </c>
      <c r="N3823" t="b">
        <v>0</v>
      </c>
      <c r="O3823" t="s">
        <v>19371</v>
      </c>
      <c r="P3823">
        <v>1</v>
      </c>
      <c r="Q3823">
        <v>6940</v>
      </c>
      <c r="R3823">
        <v>177</v>
      </c>
      <c r="S3823">
        <v>4</v>
      </c>
      <c r="T3823">
        <v>0</v>
      </c>
      <c r="U3823">
        <v>34</v>
      </c>
    </row>
    <row r="3824" spans="1:21" x14ac:dyDescent="0.25">
      <c r="A3824" t="s">
        <v>19321</v>
      </c>
      <c r="B3824" t="s">
        <v>19322</v>
      </c>
      <c r="C3824" t="s">
        <v>19372</v>
      </c>
      <c r="D3824" t="s">
        <v>19373</v>
      </c>
      <c r="E3824" t="s">
        <v>19374</v>
      </c>
      <c r="F3824" t="s">
        <v>19375</v>
      </c>
      <c r="G3824" t="s">
        <v>19376</v>
      </c>
      <c r="H3824">
        <v>27</v>
      </c>
      <c r="I3824" t="s">
        <v>28</v>
      </c>
      <c r="J3824" t="s">
        <v>10229</v>
      </c>
      <c r="K3824">
        <v>551</v>
      </c>
      <c r="L3824" t="s">
        <v>30</v>
      </c>
      <c r="M3824" t="s">
        <v>31</v>
      </c>
      <c r="N3824" t="b">
        <v>0</v>
      </c>
      <c r="O3824" t="s">
        <v>19377</v>
      </c>
      <c r="P3824">
        <v>1</v>
      </c>
      <c r="Q3824">
        <v>43655</v>
      </c>
      <c r="R3824">
        <v>1891</v>
      </c>
      <c r="S3824">
        <v>28</v>
      </c>
      <c r="T3824">
        <v>0</v>
      </c>
      <c r="U3824">
        <v>178</v>
      </c>
    </row>
    <row r="3825" spans="1:21" x14ac:dyDescent="0.25">
      <c r="A3825" t="s">
        <v>19321</v>
      </c>
      <c r="B3825" t="s">
        <v>19322</v>
      </c>
      <c r="C3825" t="s">
        <v>19378</v>
      </c>
      <c r="D3825" t="s">
        <v>19379</v>
      </c>
      <c r="E3825" t="s">
        <v>19380</v>
      </c>
      <c r="F3825" t="s">
        <v>19381</v>
      </c>
      <c r="G3825" t="s">
        <v>19382</v>
      </c>
      <c r="H3825">
        <v>27</v>
      </c>
      <c r="I3825" t="s">
        <v>28</v>
      </c>
      <c r="J3825" t="s">
        <v>3031</v>
      </c>
      <c r="K3825">
        <v>1132</v>
      </c>
      <c r="L3825" t="s">
        <v>30</v>
      </c>
      <c r="M3825" t="s">
        <v>31</v>
      </c>
      <c r="N3825" t="b">
        <v>0</v>
      </c>
      <c r="O3825" t="s">
        <v>19383</v>
      </c>
      <c r="P3825">
        <v>1</v>
      </c>
      <c r="Q3825">
        <v>7550</v>
      </c>
      <c r="R3825">
        <v>285</v>
      </c>
      <c r="S3825">
        <v>3</v>
      </c>
      <c r="T3825">
        <v>0</v>
      </c>
      <c r="U3825">
        <v>47</v>
      </c>
    </row>
    <row r="3826" spans="1:21" x14ac:dyDescent="0.25">
      <c r="A3826" t="s">
        <v>19321</v>
      </c>
      <c r="B3826" t="s">
        <v>19322</v>
      </c>
      <c r="C3826" t="s">
        <v>19384</v>
      </c>
      <c r="D3826" t="s">
        <v>19385</v>
      </c>
      <c r="E3826" t="s">
        <v>19386</v>
      </c>
      <c r="F3826" t="s">
        <v>19387</v>
      </c>
      <c r="G3826" t="s">
        <v>19388</v>
      </c>
      <c r="H3826">
        <v>27</v>
      </c>
      <c r="I3826" t="s">
        <v>28</v>
      </c>
      <c r="J3826" t="s">
        <v>5334</v>
      </c>
      <c r="K3826">
        <v>1162</v>
      </c>
      <c r="L3826" t="s">
        <v>30</v>
      </c>
      <c r="M3826" t="s">
        <v>31</v>
      </c>
      <c r="N3826" t="b">
        <v>0</v>
      </c>
      <c r="O3826" t="s">
        <v>19389</v>
      </c>
      <c r="P3826">
        <v>1</v>
      </c>
      <c r="Q3826">
        <v>8743</v>
      </c>
      <c r="R3826">
        <v>356</v>
      </c>
      <c r="S3826">
        <v>5</v>
      </c>
      <c r="T3826">
        <v>0</v>
      </c>
      <c r="U3826">
        <v>74</v>
      </c>
    </row>
    <row r="3827" spans="1:21" x14ac:dyDescent="0.25">
      <c r="A3827" t="s">
        <v>19321</v>
      </c>
      <c r="B3827" t="s">
        <v>19322</v>
      </c>
      <c r="C3827" t="s">
        <v>19390</v>
      </c>
      <c r="D3827" t="s">
        <v>19391</v>
      </c>
      <c r="E3827" t="s">
        <v>19392</v>
      </c>
      <c r="F3827" t="s">
        <v>19393</v>
      </c>
      <c r="G3827" t="s">
        <v>19394</v>
      </c>
      <c r="H3827">
        <v>27</v>
      </c>
      <c r="I3827" t="s">
        <v>28</v>
      </c>
      <c r="J3827" t="s">
        <v>19395</v>
      </c>
      <c r="K3827">
        <v>1032</v>
      </c>
      <c r="L3827" t="s">
        <v>30</v>
      </c>
      <c r="M3827" t="s">
        <v>31</v>
      </c>
      <c r="N3827" t="b">
        <v>0</v>
      </c>
      <c r="O3827" t="s">
        <v>19396</v>
      </c>
      <c r="P3827">
        <v>1</v>
      </c>
      <c r="Q3827">
        <v>17362</v>
      </c>
      <c r="R3827">
        <v>681</v>
      </c>
      <c r="S3827">
        <v>14</v>
      </c>
      <c r="T3827">
        <v>0</v>
      </c>
      <c r="U3827">
        <v>136</v>
      </c>
    </row>
    <row r="3828" spans="1:21" x14ac:dyDescent="0.25">
      <c r="A3828" t="s">
        <v>19321</v>
      </c>
      <c r="B3828" t="s">
        <v>19322</v>
      </c>
      <c r="C3828" t="s">
        <v>19397</v>
      </c>
      <c r="D3828" t="s">
        <v>19398</v>
      </c>
      <c r="E3828" t="s">
        <v>19399</v>
      </c>
      <c r="F3828" t="s">
        <v>19400</v>
      </c>
      <c r="G3828" t="s">
        <v>19401</v>
      </c>
      <c r="H3828">
        <v>27</v>
      </c>
      <c r="I3828" t="s">
        <v>28</v>
      </c>
      <c r="J3828" t="s">
        <v>19402</v>
      </c>
      <c r="K3828">
        <v>1539</v>
      </c>
      <c r="L3828" t="s">
        <v>30</v>
      </c>
      <c r="M3828" t="s">
        <v>31</v>
      </c>
      <c r="N3828" t="b">
        <v>0</v>
      </c>
      <c r="O3828" t="s">
        <v>19403</v>
      </c>
      <c r="P3828">
        <v>1</v>
      </c>
      <c r="Q3828">
        <v>45264</v>
      </c>
      <c r="R3828">
        <v>1836</v>
      </c>
      <c r="S3828">
        <v>24</v>
      </c>
      <c r="T3828">
        <v>0</v>
      </c>
      <c r="U3828">
        <v>401</v>
      </c>
    </row>
    <row r="3829" spans="1:21" x14ac:dyDescent="0.25">
      <c r="A3829" t="s">
        <v>19321</v>
      </c>
      <c r="B3829" t="s">
        <v>19322</v>
      </c>
      <c r="C3829" t="s">
        <v>19404</v>
      </c>
      <c r="D3829" t="s">
        <v>19405</v>
      </c>
      <c r="E3829" t="s">
        <v>19406</v>
      </c>
      <c r="F3829" t="s">
        <v>19407</v>
      </c>
      <c r="G3829" t="s">
        <v>19408</v>
      </c>
      <c r="H3829">
        <v>27</v>
      </c>
      <c r="I3829" t="s">
        <v>28</v>
      </c>
      <c r="J3829" t="s">
        <v>19409</v>
      </c>
      <c r="K3829">
        <v>1982</v>
      </c>
      <c r="L3829" t="s">
        <v>30</v>
      </c>
      <c r="M3829" t="s">
        <v>31</v>
      </c>
      <c r="N3829" t="b">
        <v>0</v>
      </c>
      <c r="O3829" t="s">
        <v>19410</v>
      </c>
      <c r="P3829">
        <v>1</v>
      </c>
      <c r="Q3829">
        <v>52269</v>
      </c>
      <c r="R3829">
        <v>2323</v>
      </c>
      <c r="S3829">
        <v>20</v>
      </c>
      <c r="T3829">
        <v>0</v>
      </c>
      <c r="U3829">
        <v>284</v>
      </c>
    </row>
    <row r="3830" spans="1:21" x14ac:dyDescent="0.25">
      <c r="A3830" t="s">
        <v>19321</v>
      </c>
      <c r="B3830" t="s">
        <v>19322</v>
      </c>
      <c r="C3830" t="s">
        <v>19411</v>
      </c>
      <c r="D3830" t="s">
        <v>19412</v>
      </c>
      <c r="E3830" t="s">
        <v>19413</v>
      </c>
      <c r="F3830" t="s">
        <v>19414</v>
      </c>
      <c r="G3830" t="s">
        <v>19415</v>
      </c>
      <c r="H3830">
        <v>27</v>
      </c>
      <c r="I3830" t="s">
        <v>28</v>
      </c>
      <c r="J3830" t="s">
        <v>19416</v>
      </c>
      <c r="K3830">
        <v>2312</v>
      </c>
      <c r="L3830" t="s">
        <v>30</v>
      </c>
      <c r="M3830" t="s">
        <v>31</v>
      </c>
      <c r="N3830" t="b">
        <v>0</v>
      </c>
      <c r="O3830" t="s">
        <v>19417</v>
      </c>
      <c r="P3830">
        <v>1</v>
      </c>
      <c r="Q3830">
        <v>20217</v>
      </c>
      <c r="R3830">
        <v>971</v>
      </c>
      <c r="S3830">
        <v>9</v>
      </c>
      <c r="T3830">
        <v>0</v>
      </c>
      <c r="U3830">
        <v>149</v>
      </c>
    </row>
    <row r="3831" spans="1:21" x14ac:dyDescent="0.25">
      <c r="A3831" t="s">
        <v>19321</v>
      </c>
      <c r="B3831" t="s">
        <v>19322</v>
      </c>
      <c r="C3831" t="s">
        <v>19418</v>
      </c>
      <c r="D3831" t="s">
        <v>19419</v>
      </c>
      <c r="E3831" s="1">
        <v>44111.602777777778</v>
      </c>
      <c r="F3831" t="s">
        <v>19420</v>
      </c>
      <c r="G3831" t="s">
        <v>19421</v>
      </c>
      <c r="H3831">
        <v>27</v>
      </c>
      <c r="I3831" t="s">
        <v>28</v>
      </c>
      <c r="J3831" t="s">
        <v>19422</v>
      </c>
      <c r="K3831">
        <v>841</v>
      </c>
      <c r="L3831" t="s">
        <v>30</v>
      </c>
      <c r="M3831" t="s">
        <v>31</v>
      </c>
      <c r="N3831" t="b">
        <v>0</v>
      </c>
      <c r="O3831" t="s">
        <v>19423</v>
      </c>
      <c r="P3831">
        <v>1</v>
      </c>
      <c r="Q3831">
        <v>28290</v>
      </c>
      <c r="R3831">
        <v>1191</v>
      </c>
      <c r="S3831">
        <v>9</v>
      </c>
      <c r="T3831">
        <v>0</v>
      </c>
      <c r="U3831">
        <v>141</v>
      </c>
    </row>
    <row r="3832" spans="1:21" x14ac:dyDescent="0.25">
      <c r="A3832" t="s">
        <v>19321</v>
      </c>
      <c r="B3832" t="s">
        <v>19322</v>
      </c>
      <c r="C3832" t="s">
        <v>19424</v>
      </c>
      <c r="D3832" t="s">
        <v>19425</v>
      </c>
      <c r="E3832" s="1">
        <v>44050.625</v>
      </c>
      <c r="F3832" t="s">
        <v>19426</v>
      </c>
      <c r="G3832" t="s">
        <v>19427</v>
      </c>
      <c r="H3832">
        <v>27</v>
      </c>
      <c r="I3832" t="s">
        <v>28</v>
      </c>
      <c r="J3832" t="s">
        <v>9728</v>
      </c>
      <c r="K3832">
        <v>871</v>
      </c>
      <c r="L3832" t="s">
        <v>30</v>
      </c>
      <c r="M3832" t="s">
        <v>31</v>
      </c>
      <c r="N3832" t="b">
        <v>0</v>
      </c>
      <c r="O3832" t="s">
        <v>19428</v>
      </c>
      <c r="P3832">
        <v>1</v>
      </c>
      <c r="Q3832">
        <v>246348</v>
      </c>
      <c r="R3832">
        <v>11820</v>
      </c>
      <c r="S3832">
        <v>267</v>
      </c>
      <c r="T3832">
        <v>0</v>
      </c>
      <c r="U3832">
        <v>677</v>
      </c>
    </row>
    <row r="3833" spans="1:21" x14ac:dyDescent="0.25">
      <c r="A3833" t="s">
        <v>19321</v>
      </c>
      <c r="B3833" t="s">
        <v>19322</v>
      </c>
      <c r="C3833" t="s">
        <v>19429</v>
      </c>
      <c r="D3833" t="s">
        <v>19430</v>
      </c>
      <c r="E3833" s="1">
        <v>43989.813888888886</v>
      </c>
      <c r="F3833" t="s">
        <v>19431</v>
      </c>
      <c r="G3833" t="s">
        <v>19432</v>
      </c>
      <c r="H3833">
        <v>27</v>
      </c>
      <c r="I3833" t="s">
        <v>28</v>
      </c>
      <c r="J3833" t="s">
        <v>19433</v>
      </c>
      <c r="K3833">
        <v>1021</v>
      </c>
      <c r="L3833" t="s">
        <v>30</v>
      </c>
      <c r="M3833" t="s">
        <v>31</v>
      </c>
      <c r="N3833" t="b">
        <v>0</v>
      </c>
      <c r="O3833" t="s">
        <v>19434</v>
      </c>
      <c r="P3833">
        <v>1</v>
      </c>
      <c r="Q3833">
        <v>22918</v>
      </c>
      <c r="R3833">
        <v>1084</v>
      </c>
      <c r="S3833">
        <v>11</v>
      </c>
      <c r="T3833">
        <v>0</v>
      </c>
      <c r="U3833">
        <v>139</v>
      </c>
    </row>
    <row r="3834" spans="1:21" x14ac:dyDescent="0.25">
      <c r="A3834" t="s">
        <v>19321</v>
      </c>
      <c r="B3834" t="s">
        <v>19322</v>
      </c>
      <c r="C3834" t="s">
        <v>19435</v>
      </c>
      <c r="D3834" t="s">
        <v>19436</v>
      </c>
      <c r="E3834" s="1">
        <v>43837.700694444444</v>
      </c>
      <c r="F3834" t="s">
        <v>19437</v>
      </c>
      <c r="G3834" t="s">
        <v>19438</v>
      </c>
      <c r="H3834">
        <v>27</v>
      </c>
      <c r="I3834" t="s">
        <v>28</v>
      </c>
      <c r="J3834" t="s">
        <v>409</v>
      </c>
      <c r="K3834">
        <v>646</v>
      </c>
      <c r="L3834" t="s">
        <v>30</v>
      </c>
      <c r="M3834" t="s">
        <v>31</v>
      </c>
      <c r="N3834" t="b">
        <v>0</v>
      </c>
      <c r="O3834" t="s">
        <v>19439</v>
      </c>
      <c r="P3834">
        <v>1</v>
      </c>
      <c r="Q3834">
        <v>29077</v>
      </c>
      <c r="R3834">
        <v>1328</v>
      </c>
      <c r="S3834">
        <v>22</v>
      </c>
      <c r="T3834">
        <v>0</v>
      </c>
      <c r="U3834">
        <v>122</v>
      </c>
    </row>
    <row r="3835" spans="1:21" x14ac:dyDescent="0.25">
      <c r="A3835" t="s">
        <v>19321</v>
      </c>
      <c r="B3835" t="s">
        <v>19322</v>
      </c>
      <c r="C3835" t="s">
        <v>19440</v>
      </c>
      <c r="D3835" t="s">
        <v>19441</v>
      </c>
      <c r="E3835" t="s">
        <v>19442</v>
      </c>
      <c r="F3835" t="s">
        <v>19443</v>
      </c>
      <c r="G3835" t="s">
        <v>19444</v>
      </c>
      <c r="H3835">
        <v>27</v>
      </c>
      <c r="I3835" t="s">
        <v>28</v>
      </c>
      <c r="J3835" t="s">
        <v>19445</v>
      </c>
      <c r="K3835">
        <v>2443</v>
      </c>
      <c r="L3835" t="s">
        <v>30</v>
      </c>
      <c r="M3835" t="s">
        <v>31</v>
      </c>
      <c r="N3835" t="b">
        <v>0</v>
      </c>
      <c r="O3835" t="s">
        <v>19446</v>
      </c>
      <c r="P3835">
        <v>1</v>
      </c>
      <c r="Q3835">
        <v>48686</v>
      </c>
      <c r="R3835">
        <v>2074</v>
      </c>
      <c r="S3835">
        <v>17</v>
      </c>
      <c r="T3835">
        <v>0</v>
      </c>
      <c r="U3835">
        <v>174</v>
      </c>
    </row>
    <row r="3836" spans="1:21" x14ac:dyDescent="0.25">
      <c r="A3836" t="s">
        <v>19321</v>
      </c>
      <c r="B3836" t="s">
        <v>19322</v>
      </c>
      <c r="C3836" t="s">
        <v>19447</v>
      </c>
      <c r="D3836" t="s">
        <v>19448</v>
      </c>
      <c r="E3836" t="s">
        <v>19449</v>
      </c>
      <c r="F3836" t="s">
        <v>19450</v>
      </c>
      <c r="G3836" t="s">
        <v>19451</v>
      </c>
      <c r="H3836">
        <v>27</v>
      </c>
      <c r="I3836" t="s">
        <v>28</v>
      </c>
      <c r="J3836" t="s">
        <v>10272</v>
      </c>
      <c r="K3836">
        <v>1671</v>
      </c>
      <c r="L3836" t="s">
        <v>30</v>
      </c>
      <c r="M3836" t="s">
        <v>31</v>
      </c>
      <c r="N3836" t="b">
        <v>0</v>
      </c>
      <c r="O3836" t="s">
        <v>19452</v>
      </c>
      <c r="P3836">
        <v>1</v>
      </c>
      <c r="Q3836">
        <v>10338</v>
      </c>
      <c r="R3836">
        <v>397</v>
      </c>
      <c r="S3836">
        <v>4</v>
      </c>
      <c r="T3836">
        <v>0</v>
      </c>
      <c r="U3836">
        <v>61</v>
      </c>
    </row>
    <row r="3837" spans="1:21" x14ac:dyDescent="0.25">
      <c r="A3837" t="s">
        <v>19321</v>
      </c>
      <c r="B3837" t="s">
        <v>19322</v>
      </c>
      <c r="C3837" t="s">
        <v>19453</v>
      </c>
      <c r="D3837" t="s">
        <v>19454</v>
      </c>
      <c r="E3837" t="s">
        <v>19455</v>
      </c>
      <c r="F3837" t="s">
        <v>19456</v>
      </c>
      <c r="G3837" t="s">
        <v>19457</v>
      </c>
      <c r="H3837">
        <v>27</v>
      </c>
      <c r="I3837" t="s">
        <v>28</v>
      </c>
      <c r="J3837" t="s">
        <v>14706</v>
      </c>
      <c r="K3837">
        <v>1895</v>
      </c>
      <c r="L3837" t="s">
        <v>30</v>
      </c>
      <c r="M3837" t="s">
        <v>31</v>
      </c>
      <c r="N3837" t="b">
        <v>0</v>
      </c>
      <c r="O3837" t="s">
        <v>19458</v>
      </c>
      <c r="P3837">
        <v>1</v>
      </c>
      <c r="Q3837">
        <v>11069</v>
      </c>
      <c r="R3837">
        <v>462</v>
      </c>
      <c r="S3837">
        <v>6</v>
      </c>
      <c r="T3837">
        <v>0</v>
      </c>
      <c r="U3837">
        <v>74</v>
      </c>
    </row>
    <row r="3838" spans="1:21" x14ac:dyDescent="0.25">
      <c r="A3838" t="s">
        <v>19321</v>
      </c>
      <c r="B3838" t="s">
        <v>19322</v>
      </c>
      <c r="C3838" t="s">
        <v>19459</v>
      </c>
      <c r="D3838" t="s">
        <v>19460</v>
      </c>
      <c r="E3838" t="s">
        <v>19461</v>
      </c>
      <c r="F3838" t="s">
        <v>19462</v>
      </c>
      <c r="G3838" t="s">
        <v>19463</v>
      </c>
      <c r="H3838">
        <v>27</v>
      </c>
      <c r="I3838" t="s">
        <v>28</v>
      </c>
      <c r="J3838" t="s">
        <v>19464</v>
      </c>
      <c r="K3838">
        <v>1898</v>
      </c>
      <c r="L3838" t="s">
        <v>30</v>
      </c>
      <c r="M3838" t="s">
        <v>31</v>
      </c>
      <c r="N3838" t="b">
        <v>0</v>
      </c>
      <c r="O3838" t="s">
        <v>19465</v>
      </c>
      <c r="P3838">
        <v>1</v>
      </c>
      <c r="Q3838">
        <v>20601</v>
      </c>
      <c r="R3838">
        <v>701</v>
      </c>
      <c r="S3838">
        <v>16</v>
      </c>
      <c r="T3838">
        <v>0</v>
      </c>
      <c r="U3838">
        <v>102</v>
      </c>
    </row>
    <row r="3839" spans="1:21" x14ac:dyDescent="0.25">
      <c r="A3839" t="s">
        <v>19321</v>
      </c>
      <c r="B3839" t="s">
        <v>19322</v>
      </c>
      <c r="C3839" t="s">
        <v>19466</v>
      </c>
      <c r="D3839" t="s">
        <v>19467</v>
      </c>
      <c r="E3839" t="s">
        <v>19468</v>
      </c>
      <c r="F3839" t="s">
        <v>19469</v>
      </c>
      <c r="G3839" t="s">
        <v>19470</v>
      </c>
      <c r="H3839">
        <v>27</v>
      </c>
      <c r="I3839" t="s">
        <v>28</v>
      </c>
      <c r="J3839" t="s">
        <v>19471</v>
      </c>
      <c r="K3839">
        <v>2242</v>
      </c>
      <c r="L3839" t="s">
        <v>30</v>
      </c>
      <c r="M3839" t="s">
        <v>31</v>
      </c>
      <c r="N3839" t="b">
        <v>0</v>
      </c>
      <c r="O3839" t="s">
        <v>19472</v>
      </c>
      <c r="P3839">
        <v>1</v>
      </c>
      <c r="Q3839">
        <v>31575</v>
      </c>
      <c r="R3839">
        <v>1229</v>
      </c>
      <c r="S3839">
        <v>11</v>
      </c>
      <c r="T3839">
        <v>0</v>
      </c>
      <c r="U3839">
        <v>128</v>
      </c>
    </row>
    <row r="3840" spans="1:21" x14ac:dyDescent="0.25">
      <c r="A3840" t="s">
        <v>19321</v>
      </c>
      <c r="B3840" t="s">
        <v>19322</v>
      </c>
      <c r="C3840" t="s">
        <v>19473</v>
      </c>
      <c r="D3840" t="s">
        <v>19474</v>
      </c>
      <c r="E3840" t="s">
        <v>19475</v>
      </c>
      <c r="F3840" t="s">
        <v>19476</v>
      </c>
      <c r="G3840" t="s">
        <v>19477</v>
      </c>
      <c r="H3840">
        <v>27</v>
      </c>
      <c r="I3840" t="s">
        <v>28</v>
      </c>
      <c r="J3840" t="s">
        <v>19478</v>
      </c>
      <c r="K3840">
        <v>2586</v>
      </c>
      <c r="L3840" t="s">
        <v>30</v>
      </c>
      <c r="M3840" t="s">
        <v>31</v>
      </c>
      <c r="N3840" t="b">
        <v>0</v>
      </c>
      <c r="O3840" t="s">
        <v>19479</v>
      </c>
      <c r="P3840">
        <v>1</v>
      </c>
      <c r="Q3840">
        <v>57731</v>
      </c>
      <c r="R3840">
        <v>2262</v>
      </c>
      <c r="S3840">
        <v>20</v>
      </c>
      <c r="T3840">
        <v>0</v>
      </c>
      <c r="U3840">
        <v>166</v>
      </c>
    </row>
    <row r="3841" spans="1:21" x14ac:dyDescent="0.25">
      <c r="A3841" t="s">
        <v>19321</v>
      </c>
      <c r="B3841" t="s">
        <v>19322</v>
      </c>
      <c r="C3841" t="s">
        <v>19480</v>
      </c>
      <c r="D3841" t="s">
        <v>19481</v>
      </c>
      <c r="E3841" t="s">
        <v>19482</v>
      </c>
      <c r="F3841" t="s">
        <v>19483</v>
      </c>
      <c r="G3841" t="s">
        <v>19484</v>
      </c>
      <c r="H3841">
        <v>27</v>
      </c>
      <c r="I3841" t="s">
        <v>28</v>
      </c>
      <c r="J3841" t="s">
        <v>6062</v>
      </c>
      <c r="K3841">
        <v>717</v>
      </c>
      <c r="L3841" t="s">
        <v>30</v>
      </c>
      <c r="M3841" t="s">
        <v>31</v>
      </c>
      <c r="N3841" t="b">
        <v>0</v>
      </c>
      <c r="O3841" t="s">
        <v>19485</v>
      </c>
      <c r="P3841">
        <v>1</v>
      </c>
      <c r="Q3841">
        <v>28624</v>
      </c>
      <c r="R3841">
        <v>1635</v>
      </c>
      <c r="S3841">
        <v>45</v>
      </c>
      <c r="T3841">
        <v>0</v>
      </c>
      <c r="U3841">
        <v>319</v>
      </c>
    </row>
    <row r="3842" spans="1:21" x14ac:dyDescent="0.25">
      <c r="A3842" t="s">
        <v>19321</v>
      </c>
      <c r="B3842" t="s">
        <v>19322</v>
      </c>
      <c r="C3842" t="s">
        <v>19486</v>
      </c>
      <c r="D3842" t="s">
        <v>19487</v>
      </c>
      <c r="E3842" t="s">
        <v>19488</v>
      </c>
      <c r="F3842" t="s">
        <v>19489</v>
      </c>
      <c r="G3842" t="s">
        <v>19490</v>
      </c>
      <c r="H3842">
        <v>27</v>
      </c>
      <c r="I3842" t="s">
        <v>28</v>
      </c>
      <c r="J3842" t="s">
        <v>15426</v>
      </c>
      <c r="K3842">
        <v>1154</v>
      </c>
      <c r="L3842" t="s">
        <v>30</v>
      </c>
      <c r="M3842" t="s">
        <v>31</v>
      </c>
      <c r="N3842" t="b">
        <v>0</v>
      </c>
      <c r="O3842" t="s">
        <v>19491</v>
      </c>
      <c r="P3842">
        <v>1</v>
      </c>
      <c r="Q3842">
        <v>60811</v>
      </c>
      <c r="R3842">
        <v>1523</v>
      </c>
      <c r="S3842">
        <v>28</v>
      </c>
      <c r="T3842">
        <v>0</v>
      </c>
      <c r="U3842">
        <v>196</v>
      </c>
    </row>
    <row r="3843" spans="1:21" x14ac:dyDescent="0.25">
      <c r="A3843" t="s">
        <v>19321</v>
      </c>
      <c r="B3843" t="s">
        <v>19322</v>
      </c>
      <c r="C3843" t="s">
        <v>19492</v>
      </c>
      <c r="D3843" t="s">
        <v>19493</v>
      </c>
      <c r="E3843" s="1">
        <v>44141.636805555558</v>
      </c>
      <c r="F3843" t="s">
        <v>19494</v>
      </c>
      <c r="G3843" t="s">
        <v>19495</v>
      </c>
      <c r="H3843">
        <v>27</v>
      </c>
      <c r="I3843" t="s">
        <v>28</v>
      </c>
      <c r="J3843" t="s">
        <v>5114</v>
      </c>
      <c r="K3843">
        <v>593</v>
      </c>
      <c r="L3843" t="s">
        <v>30</v>
      </c>
      <c r="M3843" t="s">
        <v>31</v>
      </c>
      <c r="N3843" t="b">
        <v>0</v>
      </c>
      <c r="O3843" t="s">
        <v>19496</v>
      </c>
      <c r="P3843">
        <v>1</v>
      </c>
      <c r="Q3843">
        <v>172306</v>
      </c>
      <c r="R3843">
        <v>5591</v>
      </c>
      <c r="S3843">
        <v>97</v>
      </c>
      <c r="T3843">
        <v>0</v>
      </c>
      <c r="U3843">
        <v>373</v>
      </c>
    </row>
    <row r="3844" spans="1:21" x14ac:dyDescent="0.25">
      <c r="A3844" t="s">
        <v>19321</v>
      </c>
      <c r="B3844" t="s">
        <v>19322</v>
      </c>
      <c r="C3844" t="s">
        <v>19497</v>
      </c>
      <c r="D3844" t="s">
        <v>19498</v>
      </c>
      <c r="E3844" s="1">
        <v>44080.545138888891</v>
      </c>
      <c r="F3844" t="s">
        <v>19499</v>
      </c>
      <c r="G3844" t="s">
        <v>19500</v>
      </c>
      <c r="H3844">
        <v>27</v>
      </c>
      <c r="I3844" t="s">
        <v>28</v>
      </c>
      <c r="J3844" t="s">
        <v>19501</v>
      </c>
      <c r="K3844">
        <v>980</v>
      </c>
      <c r="L3844" t="s">
        <v>30</v>
      </c>
      <c r="M3844" t="s">
        <v>31</v>
      </c>
      <c r="N3844" t="b">
        <v>0</v>
      </c>
      <c r="O3844" t="s">
        <v>19502</v>
      </c>
      <c r="P3844">
        <v>1</v>
      </c>
      <c r="Q3844">
        <v>30483</v>
      </c>
      <c r="R3844">
        <v>1179</v>
      </c>
      <c r="S3844">
        <v>30</v>
      </c>
      <c r="T3844">
        <v>0</v>
      </c>
      <c r="U3844">
        <v>209</v>
      </c>
    </row>
    <row r="3845" spans="1:21" x14ac:dyDescent="0.25">
      <c r="A3845" t="s">
        <v>19321</v>
      </c>
      <c r="B3845" t="s">
        <v>19322</v>
      </c>
      <c r="C3845" t="s">
        <v>19503</v>
      </c>
      <c r="D3845" t="s">
        <v>19504</v>
      </c>
      <c r="E3845" s="1">
        <v>44018.541666666664</v>
      </c>
      <c r="F3845" t="s">
        <v>19505</v>
      </c>
      <c r="G3845" t="s">
        <v>19506</v>
      </c>
      <c r="H3845">
        <v>27</v>
      </c>
      <c r="I3845" t="s">
        <v>28</v>
      </c>
      <c r="J3845" t="s">
        <v>3192</v>
      </c>
      <c r="K3845">
        <v>1280</v>
      </c>
      <c r="L3845" t="s">
        <v>30</v>
      </c>
      <c r="M3845" t="s">
        <v>31</v>
      </c>
      <c r="N3845" t="b">
        <v>0</v>
      </c>
      <c r="O3845" t="s">
        <v>19507</v>
      </c>
      <c r="P3845">
        <v>1</v>
      </c>
      <c r="Q3845">
        <v>19623</v>
      </c>
      <c r="R3845">
        <v>684</v>
      </c>
      <c r="S3845">
        <v>5</v>
      </c>
      <c r="T3845">
        <v>0</v>
      </c>
      <c r="U3845">
        <v>75</v>
      </c>
    </row>
    <row r="3846" spans="1:21" x14ac:dyDescent="0.25">
      <c r="A3846" t="s">
        <v>19321</v>
      </c>
      <c r="B3846" t="s">
        <v>19322</v>
      </c>
      <c r="C3846" t="s">
        <v>19508</v>
      </c>
      <c r="D3846" t="s">
        <v>19509</v>
      </c>
      <c r="E3846" s="1">
        <v>43988.541666666664</v>
      </c>
      <c r="F3846" t="s">
        <v>19510</v>
      </c>
      <c r="G3846" t="s">
        <v>19511</v>
      </c>
      <c r="H3846">
        <v>27</v>
      </c>
      <c r="I3846" t="s">
        <v>28</v>
      </c>
      <c r="J3846" t="s">
        <v>4286</v>
      </c>
      <c r="K3846">
        <v>739</v>
      </c>
      <c r="L3846" t="s">
        <v>30</v>
      </c>
      <c r="M3846" t="s">
        <v>31</v>
      </c>
      <c r="N3846" t="b">
        <v>0</v>
      </c>
      <c r="O3846" t="s">
        <v>19512</v>
      </c>
      <c r="P3846">
        <v>1</v>
      </c>
      <c r="Q3846">
        <v>6441</v>
      </c>
      <c r="R3846">
        <v>178</v>
      </c>
      <c r="S3846">
        <v>4</v>
      </c>
      <c r="T3846">
        <v>0</v>
      </c>
      <c r="U3846">
        <v>17</v>
      </c>
    </row>
    <row r="3847" spans="1:21" x14ac:dyDescent="0.25">
      <c r="A3847" t="s">
        <v>19321</v>
      </c>
      <c r="B3847" t="s">
        <v>19322</v>
      </c>
      <c r="C3847" t="s">
        <v>19513</v>
      </c>
      <c r="D3847" t="s">
        <v>19514</v>
      </c>
      <c r="E3847" s="1">
        <v>43957.615277777775</v>
      </c>
      <c r="F3847" t="s">
        <v>19515</v>
      </c>
      <c r="G3847" t="s">
        <v>19516</v>
      </c>
      <c r="H3847">
        <v>27</v>
      </c>
      <c r="I3847" t="s">
        <v>28</v>
      </c>
      <c r="J3847" t="s">
        <v>12999</v>
      </c>
      <c r="K3847">
        <v>1476</v>
      </c>
      <c r="L3847" t="s">
        <v>30</v>
      </c>
      <c r="M3847" t="s">
        <v>31</v>
      </c>
      <c r="N3847" t="b">
        <v>0</v>
      </c>
      <c r="O3847" t="s">
        <v>19517</v>
      </c>
      <c r="P3847">
        <v>1</v>
      </c>
      <c r="Q3847">
        <v>17131</v>
      </c>
      <c r="R3847">
        <v>631</v>
      </c>
      <c r="S3847">
        <v>9</v>
      </c>
      <c r="T3847">
        <v>0</v>
      </c>
      <c r="U3847">
        <v>59</v>
      </c>
    </row>
    <row r="3848" spans="1:21" x14ac:dyDescent="0.25">
      <c r="A3848" t="s">
        <v>19321</v>
      </c>
      <c r="B3848" t="s">
        <v>19322</v>
      </c>
      <c r="C3848" t="s">
        <v>19518</v>
      </c>
      <c r="D3848" t="s">
        <v>19519</v>
      </c>
      <c r="E3848" s="1">
        <v>43927.833333333336</v>
      </c>
      <c r="F3848" t="s">
        <v>19520</v>
      </c>
      <c r="G3848" t="s">
        <v>19521</v>
      </c>
      <c r="H3848">
        <v>27</v>
      </c>
      <c r="I3848" t="s">
        <v>28</v>
      </c>
      <c r="J3848" t="s">
        <v>19522</v>
      </c>
      <c r="K3848">
        <v>821</v>
      </c>
      <c r="L3848" t="s">
        <v>30</v>
      </c>
      <c r="M3848" t="s">
        <v>31</v>
      </c>
      <c r="N3848" t="b">
        <v>0</v>
      </c>
      <c r="O3848" t="s">
        <v>19523</v>
      </c>
      <c r="P3848">
        <v>1</v>
      </c>
      <c r="Q3848">
        <v>3613</v>
      </c>
      <c r="R3848">
        <v>149</v>
      </c>
      <c r="S3848">
        <v>0</v>
      </c>
      <c r="T3848">
        <v>0</v>
      </c>
      <c r="U3848">
        <v>14</v>
      </c>
    </row>
    <row r="3849" spans="1:21" x14ac:dyDescent="0.25">
      <c r="A3849" t="s">
        <v>19321</v>
      </c>
      <c r="B3849" t="s">
        <v>19322</v>
      </c>
      <c r="C3849" t="s">
        <v>19524</v>
      </c>
      <c r="D3849" t="s">
        <v>19525</v>
      </c>
      <c r="E3849" s="1">
        <v>43927.541666666664</v>
      </c>
      <c r="F3849" t="s">
        <v>19526</v>
      </c>
      <c r="G3849" t="s">
        <v>19527</v>
      </c>
      <c r="H3849">
        <v>27</v>
      </c>
      <c r="I3849" t="s">
        <v>28</v>
      </c>
      <c r="J3849" t="s">
        <v>19528</v>
      </c>
      <c r="K3849">
        <v>1129</v>
      </c>
      <c r="L3849" t="s">
        <v>30</v>
      </c>
      <c r="M3849" t="s">
        <v>31</v>
      </c>
      <c r="N3849" t="b">
        <v>0</v>
      </c>
      <c r="O3849" t="s">
        <v>19529</v>
      </c>
      <c r="P3849">
        <v>1</v>
      </c>
      <c r="Q3849">
        <v>3022</v>
      </c>
      <c r="R3849">
        <v>122</v>
      </c>
      <c r="S3849">
        <v>1</v>
      </c>
      <c r="T3849">
        <v>0</v>
      </c>
      <c r="U3849">
        <v>10</v>
      </c>
    </row>
    <row r="3850" spans="1:21" x14ac:dyDescent="0.25">
      <c r="A3850" t="s">
        <v>19321</v>
      </c>
      <c r="B3850" t="s">
        <v>19322</v>
      </c>
      <c r="C3850" t="s">
        <v>19530</v>
      </c>
      <c r="D3850" t="s">
        <v>19531</v>
      </c>
      <c r="E3850" s="1">
        <v>43896.541666666664</v>
      </c>
      <c r="F3850" t="s">
        <v>19532</v>
      </c>
      <c r="G3850" t="s">
        <v>19533</v>
      </c>
      <c r="H3850">
        <v>27</v>
      </c>
      <c r="I3850" t="s">
        <v>28</v>
      </c>
      <c r="J3850" t="s">
        <v>19534</v>
      </c>
      <c r="K3850">
        <v>1505</v>
      </c>
      <c r="L3850" t="s">
        <v>30</v>
      </c>
      <c r="M3850" t="s">
        <v>31</v>
      </c>
      <c r="N3850" t="b">
        <v>0</v>
      </c>
      <c r="O3850" t="s">
        <v>19535</v>
      </c>
      <c r="P3850">
        <v>1</v>
      </c>
      <c r="Q3850">
        <v>51164</v>
      </c>
      <c r="R3850">
        <v>1773</v>
      </c>
      <c r="S3850">
        <v>37</v>
      </c>
      <c r="T3850">
        <v>0</v>
      </c>
      <c r="U3850">
        <v>149</v>
      </c>
    </row>
    <row r="3851" spans="1:21" x14ac:dyDescent="0.25">
      <c r="A3851" t="s">
        <v>19321</v>
      </c>
      <c r="B3851" t="s">
        <v>19322</v>
      </c>
      <c r="C3851" t="s">
        <v>19536</v>
      </c>
      <c r="D3851" t="s">
        <v>19537</v>
      </c>
      <c r="E3851" s="1">
        <v>43867.833333333336</v>
      </c>
      <c r="F3851" t="s">
        <v>19538</v>
      </c>
      <c r="G3851" t="s">
        <v>19539</v>
      </c>
      <c r="H3851">
        <v>27</v>
      </c>
      <c r="I3851" t="s">
        <v>28</v>
      </c>
      <c r="J3851" t="s">
        <v>19540</v>
      </c>
      <c r="K3851">
        <v>1235</v>
      </c>
      <c r="L3851" t="s">
        <v>30</v>
      </c>
      <c r="M3851" t="s">
        <v>31</v>
      </c>
      <c r="N3851" t="b">
        <v>0</v>
      </c>
      <c r="O3851" t="s">
        <v>19541</v>
      </c>
      <c r="P3851">
        <v>1</v>
      </c>
      <c r="Q3851">
        <v>3656</v>
      </c>
      <c r="R3851">
        <v>143</v>
      </c>
      <c r="S3851">
        <v>3</v>
      </c>
      <c r="T3851">
        <v>0</v>
      </c>
      <c r="U3851">
        <v>20</v>
      </c>
    </row>
    <row r="3852" spans="1:21" x14ac:dyDescent="0.25">
      <c r="A3852" t="s">
        <v>19321</v>
      </c>
      <c r="B3852" t="s">
        <v>19322</v>
      </c>
      <c r="C3852" t="s">
        <v>19542</v>
      </c>
      <c r="D3852" t="s">
        <v>19543</v>
      </c>
      <c r="E3852" s="1">
        <v>43867.541666666664</v>
      </c>
      <c r="F3852" t="s">
        <v>19544</v>
      </c>
      <c r="G3852" t="s">
        <v>19545</v>
      </c>
      <c r="H3852">
        <v>27</v>
      </c>
      <c r="I3852" t="s">
        <v>28</v>
      </c>
      <c r="J3852" t="s">
        <v>19546</v>
      </c>
      <c r="K3852">
        <v>1065</v>
      </c>
      <c r="L3852" t="s">
        <v>30</v>
      </c>
      <c r="M3852" t="s">
        <v>31</v>
      </c>
      <c r="N3852" t="b">
        <v>0</v>
      </c>
      <c r="O3852" t="s">
        <v>19547</v>
      </c>
      <c r="P3852">
        <v>1</v>
      </c>
      <c r="Q3852">
        <v>2617</v>
      </c>
      <c r="R3852">
        <v>96</v>
      </c>
      <c r="S3852">
        <v>4</v>
      </c>
      <c r="T3852">
        <v>0</v>
      </c>
      <c r="U3852">
        <v>21</v>
      </c>
    </row>
    <row r="3853" spans="1:21" x14ac:dyDescent="0.25">
      <c r="A3853" t="s">
        <v>19321</v>
      </c>
      <c r="B3853" t="s">
        <v>19322</v>
      </c>
      <c r="C3853" t="s">
        <v>19548</v>
      </c>
      <c r="D3853" t="s">
        <v>19549</v>
      </c>
      <c r="E3853" s="1">
        <v>43836.541666666664</v>
      </c>
      <c r="F3853" t="s">
        <v>19550</v>
      </c>
      <c r="G3853" t="s">
        <v>19551</v>
      </c>
      <c r="H3853">
        <v>27</v>
      </c>
      <c r="I3853" t="s">
        <v>28</v>
      </c>
      <c r="J3853" t="s">
        <v>19552</v>
      </c>
      <c r="K3853">
        <v>930</v>
      </c>
      <c r="L3853" t="s">
        <v>30</v>
      </c>
      <c r="M3853" t="s">
        <v>31</v>
      </c>
      <c r="N3853" t="b">
        <v>0</v>
      </c>
      <c r="O3853" t="s">
        <v>19553</v>
      </c>
      <c r="P3853">
        <v>1</v>
      </c>
      <c r="Q3853">
        <v>146419</v>
      </c>
      <c r="R3853">
        <v>5492</v>
      </c>
      <c r="S3853">
        <v>96</v>
      </c>
      <c r="T3853">
        <v>0</v>
      </c>
      <c r="U3853">
        <v>371</v>
      </c>
    </row>
    <row r="3854" spans="1:21" x14ac:dyDescent="0.25">
      <c r="A3854" t="s">
        <v>19321</v>
      </c>
      <c r="B3854" t="s">
        <v>19322</v>
      </c>
      <c r="C3854" t="s">
        <v>19554</v>
      </c>
      <c r="D3854" t="s">
        <v>19555</v>
      </c>
      <c r="E3854" t="s">
        <v>19556</v>
      </c>
      <c r="F3854" t="s">
        <v>19557</v>
      </c>
      <c r="G3854" t="s">
        <v>19558</v>
      </c>
      <c r="H3854">
        <v>27</v>
      </c>
      <c r="I3854" t="s">
        <v>28</v>
      </c>
      <c r="J3854" t="s">
        <v>19559</v>
      </c>
      <c r="K3854">
        <v>873</v>
      </c>
      <c r="L3854" t="s">
        <v>30</v>
      </c>
      <c r="M3854" t="s">
        <v>31</v>
      </c>
      <c r="N3854" t="b">
        <v>0</v>
      </c>
      <c r="O3854" t="s">
        <v>19560</v>
      </c>
      <c r="P3854">
        <v>1</v>
      </c>
      <c r="Q3854">
        <v>3967</v>
      </c>
      <c r="R3854">
        <v>153</v>
      </c>
      <c r="S3854">
        <v>2</v>
      </c>
      <c r="T3854">
        <v>0</v>
      </c>
      <c r="U3854">
        <v>17</v>
      </c>
    </row>
    <row r="3855" spans="1:21" x14ac:dyDescent="0.25">
      <c r="A3855" t="s">
        <v>19321</v>
      </c>
      <c r="B3855" t="s">
        <v>19322</v>
      </c>
      <c r="C3855" t="s">
        <v>19561</v>
      </c>
      <c r="D3855" t="s">
        <v>19562</v>
      </c>
      <c r="E3855" t="s">
        <v>19563</v>
      </c>
      <c r="F3855" t="s">
        <v>19564</v>
      </c>
      <c r="G3855" t="s">
        <v>19565</v>
      </c>
      <c r="H3855">
        <v>27</v>
      </c>
      <c r="I3855" t="s">
        <v>28</v>
      </c>
      <c r="J3855" t="s">
        <v>5064</v>
      </c>
      <c r="K3855">
        <v>869</v>
      </c>
      <c r="L3855" t="s">
        <v>30</v>
      </c>
      <c r="M3855" t="s">
        <v>31</v>
      </c>
      <c r="N3855" t="b">
        <v>0</v>
      </c>
      <c r="O3855" t="s">
        <v>19566</v>
      </c>
      <c r="P3855">
        <v>1</v>
      </c>
      <c r="Q3855">
        <v>2890</v>
      </c>
      <c r="R3855">
        <v>130</v>
      </c>
      <c r="S3855">
        <v>1</v>
      </c>
      <c r="T3855">
        <v>0</v>
      </c>
      <c r="U3855">
        <v>15</v>
      </c>
    </row>
    <row r="3856" spans="1:21" x14ac:dyDescent="0.25">
      <c r="A3856" t="s">
        <v>19321</v>
      </c>
      <c r="B3856" t="s">
        <v>19322</v>
      </c>
      <c r="C3856" t="s">
        <v>19567</v>
      </c>
      <c r="D3856" t="s">
        <v>19568</v>
      </c>
      <c r="E3856" t="s">
        <v>19569</v>
      </c>
      <c r="F3856" t="s">
        <v>19570</v>
      </c>
      <c r="G3856" t="s">
        <v>19571</v>
      </c>
      <c r="H3856">
        <v>27</v>
      </c>
      <c r="I3856" t="s">
        <v>28</v>
      </c>
      <c r="J3856" t="s">
        <v>6514</v>
      </c>
      <c r="K3856">
        <v>399</v>
      </c>
      <c r="L3856" t="s">
        <v>30</v>
      </c>
      <c r="M3856" t="s">
        <v>31</v>
      </c>
      <c r="N3856" t="b">
        <v>0</v>
      </c>
      <c r="O3856" t="s">
        <v>19572</v>
      </c>
      <c r="P3856">
        <v>1</v>
      </c>
      <c r="Q3856">
        <v>23069</v>
      </c>
      <c r="R3856">
        <v>1028</v>
      </c>
      <c r="S3856">
        <v>15</v>
      </c>
      <c r="T3856">
        <v>0</v>
      </c>
      <c r="U3856">
        <v>110</v>
      </c>
    </row>
    <row r="3857" spans="1:21" x14ac:dyDescent="0.25">
      <c r="A3857" t="s">
        <v>19321</v>
      </c>
      <c r="B3857" t="s">
        <v>19322</v>
      </c>
      <c r="C3857" t="s">
        <v>19573</v>
      </c>
      <c r="D3857" t="s">
        <v>19574</v>
      </c>
      <c r="E3857" t="s">
        <v>19575</v>
      </c>
      <c r="F3857" t="s">
        <v>19576</v>
      </c>
      <c r="G3857" t="s">
        <v>19577</v>
      </c>
      <c r="H3857">
        <v>27</v>
      </c>
      <c r="I3857" t="s">
        <v>28</v>
      </c>
      <c r="J3857" t="s">
        <v>1263</v>
      </c>
      <c r="K3857">
        <v>597</v>
      </c>
      <c r="L3857" t="s">
        <v>30</v>
      </c>
      <c r="M3857" t="s">
        <v>31</v>
      </c>
      <c r="N3857" t="b">
        <v>0</v>
      </c>
      <c r="O3857" t="s">
        <v>19578</v>
      </c>
      <c r="P3857">
        <v>1</v>
      </c>
      <c r="Q3857">
        <v>3798</v>
      </c>
      <c r="R3857">
        <v>143</v>
      </c>
      <c r="S3857">
        <v>0</v>
      </c>
      <c r="T3857">
        <v>0</v>
      </c>
      <c r="U3857">
        <v>24</v>
      </c>
    </row>
    <row r="3858" spans="1:21" x14ac:dyDescent="0.25">
      <c r="A3858" t="s">
        <v>19321</v>
      </c>
      <c r="B3858" t="s">
        <v>19322</v>
      </c>
      <c r="C3858" t="s">
        <v>19579</v>
      </c>
      <c r="D3858" t="s">
        <v>19580</v>
      </c>
      <c r="E3858" t="s">
        <v>19581</v>
      </c>
      <c r="F3858" t="s">
        <v>19582</v>
      </c>
      <c r="G3858" t="s">
        <v>19583</v>
      </c>
      <c r="H3858">
        <v>27</v>
      </c>
      <c r="I3858" t="s">
        <v>28</v>
      </c>
      <c r="J3858" t="s">
        <v>19584</v>
      </c>
      <c r="K3858">
        <v>944</v>
      </c>
      <c r="L3858" t="s">
        <v>30</v>
      </c>
      <c r="M3858" t="s">
        <v>31</v>
      </c>
      <c r="N3858" t="b">
        <v>0</v>
      </c>
      <c r="O3858" t="s">
        <v>19585</v>
      </c>
      <c r="P3858">
        <v>1</v>
      </c>
      <c r="Q3858">
        <v>3631</v>
      </c>
      <c r="R3858">
        <v>108</v>
      </c>
      <c r="S3858">
        <v>1</v>
      </c>
      <c r="T3858">
        <v>0</v>
      </c>
      <c r="U3858">
        <v>23</v>
      </c>
    </row>
    <row r="3859" spans="1:21" x14ac:dyDescent="0.25">
      <c r="A3859" t="s">
        <v>19321</v>
      </c>
      <c r="B3859" t="s">
        <v>19322</v>
      </c>
      <c r="C3859" t="s">
        <v>19586</v>
      </c>
      <c r="D3859" t="s">
        <v>19587</v>
      </c>
      <c r="E3859" t="s">
        <v>19588</v>
      </c>
      <c r="F3859" t="s">
        <v>19589</v>
      </c>
      <c r="G3859" t="s">
        <v>19590</v>
      </c>
      <c r="H3859">
        <v>27</v>
      </c>
      <c r="I3859" t="s">
        <v>28</v>
      </c>
      <c r="J3859" t="s">
        <v>11478</v>
      </c>
      <c r="K3859">
        <v>932</v>
      </c>
      <c r="L3859" t="s">
        <v>30</v>
      </c>
      <c r="M3859" t="s">
        <v>31</v>
      </c>
      <c r="N3859" t="b">
        <v>0</v>
      </c>
      <c r="O3859" t="s">
        <v>19591</v>
      </c>
      <c r="P3859">
        <v>1</v>
      </c>
      <c r="Q3859">
        <v>3491</v>
      </c>
      <c r="R3859">
        <v>156</v>
      </c>
      <c r="S3859">
        <v>2</v>
      </c>
      <c r="T3859">
        <v>0</v>
      </c>
      <c r="U3859">
        <v>14</v>
      </c>
    </row>
    <row r="3860" spans="1:21" x14ac:dyDescent="0.25">
      <c r="A3860" t="s">
        <v>19321</v>
      </c>
      <c r="B3860" t="s">
        <v>19322</v>
      </c>
      <c r="C3860" t="s">
        <v>19592</v>
      </c>
      <c r="D3860" t="s">
        <v>19593</v>
      </c>
      <c r="E3860" t="s">
        <v>19594</v>
      </c>
      <c r="F3860" t="s">
        <v>19595</v>
      </c>
      <c r="G3860" t="s">
        <v>19596</v>
      </c>
      <c r="H3860">
        <v>27</v>
      </c>
      <c r="I3860" t="s">
        <v>28</v>
      </c>
      <c r="J3860" t="s">
        <v>4446</v>
      </c>
      <c r="K3860">
        <v>810</v>
      </c>
      <c r="L3860" t="s">
        <v>30</v>
      </c>
      <c r="M3860" t="s">
        <v>31</v>
      </c>
      <c r="N3860" t="b">
        <v>0</v>
      </c>
      <c r="O3860" t="s">
        <v>19597</v>
      </c>
      <c r="P3860">
        <v>1</v>
      </c>
      <c r="Q3860">
        <v>3149</v>
      </c>
      <c r="R3860">
        <v>153</v>
      </c>
      <c r="S3860">
        <v>2</v>
      </c>
      <c r="T3860">
        <v>0</v>
      </c>
      <c r="U3860">
        <v>15</v>
      </c>
    </row>
    <row r="3861" spans="1:21" x14ac:dyDescent="0.25">
      <c r="A3861" t="s">
        <v>19321</v>
      </c>
      <c r="B3861" t="s">
        <v>19322</v>
      </c>
      <c r="C3861" t="s">
        <v>19598</v>
      </c>
      <c r="D3861" t="s">
        <v>19599</v>
      </c>
      <c r="E3861" t="s">
        <v>19600</v>
      </c>
      <c r="F3861" t="s">
        <v>19601</v>
      </c>
      <c r="G3861" t="s">
        <v>19602</v>
      </c>
      <c r="H3861">
        <v>27</v>
      </c>
      <c r="I3861" t="s">
        <v>28</v>
      </c>
      <c r="J3861" t="s">
        <v>11296</v>
      </c>
      <c r="K3861">
        <v>336</v>
      </c>
      <c r="L3861" t="s">
        <v>30</v>
      </c>
      <c r="M3861" t="s">
        <v>31</v>
      </c>
      <c r="N3861" t="b">
        <v>0</v>
      </c>
      <c r="O3861" t="s">
        <v>19603</v>
      </c>
      <c r="P3861">
        <v>1</v>
      </c>
      <c r="Q3861">
        <v>2956</v>
      </c>
      <c r="R3861">
        <v>119</v>
      </c>
      <c r="S3861">
        <v>0</v>
      </c>
      <c r="T3861">
        <v>0</v>
      </c>
      <c r="U3861">
        <v>12</v>
      </c>
    </row>
    <row r="3862" spans="1:21" x14ac:dyDescent="0.25">
      <c r="A3862" t="s">
        <v>19321</v>
      </c>
      <c r="B3862" t="s">
        <v>19322</v>
      </c>
      <c r="C3862" t="s">
        <v>19604</v>
      </c>
      <c r="D3862" t="s">
        <v>19605</v>
      </c>
      <c r="E3862" t="s">
        <v>19606</v>
      </c>
      <c r="F3862" t="s">
        <v>19607</v>
      </c>
      <c r="G3862" t="s">
        <v>19608</v>
      </c>
      <c r="H3862">
        <v>27</v>
      </c>
      <c r="I3862" t="s">
        <v>28</v>
      </c>
      <c r="J3862" t="s">
        <v>15637</v>
      </c>
      <c r="K3862">
        <v>759</v>
      </c>
      <c r="L3862" t="s">
        <v>30</v>
      </c>
      <c r="M3862" t="s">
        <v>31</v>
      </c>
      <c r="N3862" t="b">
        <v>0</v>
      </c>
      <c r="O3862" t="s">
        <v>19609</v>
      </c>
      <c r="P3862">
        <v>1</v>
      </c>
      <c r="Q3862">
        <v>3375</v>
      </c>
      <c r="R3862">
        <v>144</v>
      </c>
      <c r="S3862">
        <v>0</v>
      </c>
      <c r="T3862">
        <v>0</v>
      </c>
      <c r="U3862">
        <v>36</v>
      </c>
    </row>
    <row r="3863" spans="1:21" x14ac:dyDescent="0.25">
      <c r="A3863" t="s">
        <v>19321</v>
      </c>
      <c r="B3863" t="s">
        <v>19322</v>
      </c>
      <c r="C3863" t="s">
        <v>19610</v>
      </c>
      <c r="D3863" t="s">
        <v>19611</v>
      </c>
      <c r="E3863" t="s">
        <v>19612</v>
      </c>
      <c r="F3863" t="s">
        <v>19613</v>
      </c>
      <c r="G3863" t="s">
        <v>19614</v>
      </c>
      <c r="H3863">
        <v>27</v>
      </c>
      <c r="I3863" t="s">
        <v>28</v>
      </c>
      <c r="J3863" t="s">
        <v>3249</v>
      </c>
      <c r="K3863">
        <v>440</v>
      </c>
      <c r="L3863" t="s">
        <v>30</v>
      </c>
      <c r="M3863" t="s">
        <v>31</v>
      </c>
      <c r="N3863" t="b">
        <v>0</v>
      </c>
      <c r="O3863" t="s">
        <v>19615</v>
      </c>
      <c r="P3863">
        <v>1</v>
      </c>
      <c r="Q3863">
        <v>28236</v>
      </c>
      <c r="R3863">
        <v>1392</v>
      </c>
      <c r="S3863">
        <v>113</v>
      </c>
      <c r="T3863">
        <v>0</v>
      </c>
      <c r="U3863">
        <v>421</v>
      </c>
    </row>
    <row r="3864" spans="1:21" x14ac:dyDescent="0.25">
      <c r="A3864" t="s">
        <v>19321</v>
      </c>
      <c r="B3864" t="s">
        <v>19322</v>
      </c>
      <c r="C3864" t="s">
        <v>19616</v>
      </c>
      <c r="D3864" t="s">
        <v>19617</v>
      </c>
      <c r="E3864" t="s">
        <v>19618</v>
      </c>
      <c r="F3864" t="s">
        <v>19619</v>
      </c>
      <c r="G3864" t="s">
        <v>19620</v>
      </c>
      <c r="H3864">
        <v>27</v>
      </c>
      <c r="I3864" t="s">
        <v>28</v>
      </c>
      <c r="J3864" t="s">
        <v>19621</v>
      </c>
      <c r="K3864">
        <v>833</v>
      </c>
      <c r="L3864" t="s">
        <v>30</v>
      </c>
      <c r="M3864" t="s">
        <v>31</v>
      </c>
      <c r="N3864" t="b">
        <v>0</v>
      </c>
      <c r="O3864" t="s">
        <v>19622</v>
      </c>
      <c r="P3864">
        <v>1</v>
      </c>
      <c r="Q3864">
        <v>3984</v>
      </c>
      <c r="R3864">
        <v>156</v>
      </c>
      <c r="S3864">
        <v>3</v>
      </c>
      <c r="T3864">
        <v>0</v>
      </c>
      <c r="U3864">
        <v>14</v>
      </c>
    </row>
    <row r="3865" spans="1:21" x14ac:dyDescent="0.25">
      <c r="A3865" t="s">
        <v>19321</v>
      </c>
      <c r="B3865" t="s">
        <v>19322</v>
      </c>
      <c r="C3865" t="s">
        <v>19623</v>
      </c>
      <c r="D3865" t="s">
        <v>19624</v>
      </c>
      <c r="E3865" t="s">
        <v>19625</v>
      </c>
      <c r="F3865" t="s">
        <v>19626</v>
      </c>
      <c r="G3865" t="s">
        <v>19627</v>
      </c>
      <c r="H3865">
        <v>27</v>
      </c>
      <c r="I3865" t="s">
        <v>28</v>
      </c>
      <c r="J3865" t="s">
        <v>5553</v>
      </c>
      <c r="K3865">
        <v>451</v>
      </c>
      <c r="L3865" t="s">
        <v>30</v>
      </c>
      <c r="M3865" t="s">
        <v>31</v>
      </c>
      <c r="N3865" t="b">
        <v>0</v>
      </c>
      <c r="O3865" t="s">
        <v>19628</v>
      </c>
      <c r="P3865">
        <v>1</v>
      </c>
      <c r="Q3865">
        <v>2948</v>
      </c>
      <c r="R3865">
        <v>113</v>
      </c>
      <c r="S3865">
        <v>1</v>
      </c>
      <c r="T3865">
        <v>0</v>
      </c>
      <c r="U3865">
        <v>23</v>
      </c>
    </row>
    <row r="3866" spans="1:21" x14ac:dyDescent="0.25">
      <c r="A3866" t="s">
        <v>19321</v>
      </c>
      <c r="B3866" t="s">
        <v>19322</v>
      </c>
      <c r="C3866" t="s">
        <v>19629</v>
      </c>
      <c r="D3866" t="s">
        <v>19630</v>
      </c>
      <c r="E3866" t="s">
        <v>19631</v>
      </c>
      <c r="F3866" t="s">
        <v>19632</v>
      </c>
      <c r="G3866" t="s">
        <v>19633</v>
      </c>
      <c r="H3866">
        <v>27</v>
      </c>
      <c r="I3866" t="s">
        <v>28</v>
      </c>
      <c r="J3866" t="s">
        <v>2204</v>
      </c>
      <c r="K3866">
        <v>496</v>
      </c>
      <c r="L3866" t="s">
        <v>30</v>
      </c>
      <c r="M3866" t="s">
        <v>31</v>
      </c>
      <c r="N3866" t="b">
        <v>0</v>
      </c>
      <c r="O3866" t="s">
        <v>19634</v>
      </c>
      <c r="P3866">
        <v>1</v>
      </c>
      <c r="Q3866">
        <v>3741</v>
      </c>
      <c r="R3866">
        <v>139</v>
      </c>
      <c r="S3866">
        <v>0</v>
      </c>
      <c r="T3866">
        <v>0</v>
      </c>
      <c r="U3866">
        <v>11</v>
      </c>
    </row>
    <row r="3867" spans="1:21" x14ac:dyDescent="0.25">
      <c r="A3867" t="s">
        <v>19321</v>
      </c>
      <c r="B3867" t="s">
        <v>19322</v>
      </c>
      <c r="C3867" t="s">
        <v>19635</v>
      </c>
      <c r="D3867" t="s">
        <v>19636</v>
      </c>
      <c r="E3867" t="s">
        <v>19637</v>
      </c>
      <c r="F3867" t="s">
        <v>19638</v>
      </c>
      <c r="G3867" t="s">
        <v>19639</v>
      </c>
      <c r="H3867">
        <v>27</v>
      </c>
      <c r="I3867" t="s">
        <v>28</v>
      </c>
      <c r="J3867" t="s">
        <v>2135</v>
      </c>
      <c r="K3867">
        <v>546</v>
      </c>
      <c r="L3867" t="s">
        <v>30</v>
      </c>
      <c r="M3867" t="s">
        <v>31</v>
      </c>
      <c r="N3867" t="b">
        <v>0</v>
      </c>
      <c r="O3867" t="s">
        <v>19640</v>
      </c>
      <c r="P3867">
        <v>1</v>
      </c>
      <c r="Q3867">
        <v>3941</v>
      </c>
      <c r="R3867">
        <v>158</v>
      </c>
      <c r="S3867">
        <v>3</v>
      </c>
      <c r="T3867">
        <v>0</v>
      </c>
      <c r="U3867">
        <v>15</v>
      </c>
    </row>
    <row r="3868" spans="1:21" x14ac:dyDescent="0.25">
      <c r="A3868" t="s">
        <v>19321</v>
      </c>
      <c r="B3868" t="s">
        <v>19322</v>
      </c>
      <c r="C3868" t="s">
        <v>19641</v>
      </c>
      <c r="D3868" t="s">
        <v>19642</v>
      </c>
      <c r="E3868" t="s">
        <v>19643</v>
      </c>
      <c r="F3868" t="s">
        <v>19644</v>
      </c>
      <c r="G3868" t="s">
        <v>19645</v>
      </c>
      <c r="H3868">
        <v>27</v>
      </c>
      <c r="I3868" t="s">
        <v>28</v>
      </c>
      <c r="J3868" t="s">
        <v>1545</v>
      </c>
      <c r="K3868">
        <v>1060</v>
      </c>
      <c r="L3868" t="s">
        <v>30</v>
      </c>
      <c r="M3868" t="s">
        <v>31</v>
      </c>
      <c r="N3868" t="b">
        <v>0</v>
      </c>
      <c r="O3868" t="s">
        <v>19646</v>
      </c>
      <c r="P3868">
        <v>1</v>
      </c>
      <c r="Q3868">
        <v>25889</v>
      </c>
      <c r="R3868">
        <v>1363</v>
      </c>
      <c r="S3868">
        <v>38</v>
      </c>
      <c r="T3868">
        <v>0</v>
      </c>
      <c r="U3868">
        <v>103</v>
      </c>
    </row>
    <row r="3869" spans="1:21" x14ac:dyDescent="0.25">
      <c r="A3869" t="s">
        <v>19321</v>
      </c>
      <c r="B3869" t="s">
        <v>19322</v>
      </c>
      <c r="C3869" t="s">
        <v>19647</v>
      </c>
      <c r="D3869" t="s">
        <v>19648</v>
      </c>
      <c r="E3869" t="s">
        <v>19649</v>
      </c>
      <c r="F3869" t="s">
        <v>19650</v>
      </c>
      <c r="G3869" t="s">
        <v>19651</v>
      </c>
      <c r="H3869">
        <v>27</v>
      </c>
      <c r="I3869" t="s">
        <v>28</v>
      </c>
      <c r="J3869" t="s">
        <v>11290</v>
      </c>
      <c r="K3869">
        <v>647</v>
      </c>
      <c r="L3869" t="s">
        <v>30</v>
      </c>
      <c r="M3869" t="s">
        <v>31</v>
      </c>
      <c r="N3869" t="b">
        <v>0</v>
      </c>
      <c r="O3869" t="s">
        <v>19652</v>
      </c>
      <c r="P3869">
        <v>1</v>
      </c>
      <c r="Q3869">
        <v>5625</v>
      </c>
      <c r="R3869">
        <v>213</v>
      </c>
      <c r="S3869">
        <v>4</v>
      </c>
      <c r="T3869">
        <v>0</v>
      </c>
      <c r="U3869">
        <v>37</v>
      </c>
    </row>
    <row r="3870" spans="1:21" x14ac:dyDescent="0.25">
      <c r="A3870" t="s">
        <v>19321</v>
      </c>
      <c r="B3870" t="s">
        <v>19322</v>
      </c>
      <c r="C3870" t="s">
        <v>19653</v>
      </c>
      <c r="D3870" t="s">
        <v>19654</v>
      </c>
      <c r="E3870" t="s">
        <v>19655</v>
      </c>
      <c r="F3870" t="s">
        <v>19656</v>
      </c>
      <c r="G3870" t="s">
        <v>19657</v>
      </c>
      <c r="H3870">
        <v>27</v>
      </c>
      <c r="I3870" t="s">
        <v>28</v>
      </c>
      <c r="J3870" t="s">
        <v>17983</v>
      </c>
      <c r="K3870">
        <v>844</v>
      </c>
      <c r="L3870" t="s">
        <v>30</v>
      </c>
      <c r="M3870" t="s">
        <v>31</v>
      </c>
      <c r="N3870" t="b">
        <v>0</v>
      </c>
      <c r="O3870" t="s">
        <v>19658</v>
      </c>
      <c r="P3870">
        <v>1</v>
      </c>
      <c r="Q3870">
        <v>5923</v>
      </c>
      <c r="R3870">
        <v>198</v>
      </c>
      <c r="S3870">
        <v>2</v>
      </c>
      <c r="T3870">
        <v>0</v>
      </c>
      <c r="U3870">
        <v>36</v>
      </c>
    </row>
    <row r="3871" spans="1:21" x14ac:dyDescent="0.25">
      <c r="A3871" t="s">
        <v>19321</v>
      </c>
      <c r="B3871" t="s">
        <v>19322</v>
      </c>
      <c r="C3871" t="s">
        <v>19659</v>
      </c>
      <c r="D3871" t="s">
        <v>19660</v>
      </c>
      <c r="E3871" t="s">
        <v>19661</v>
      </c>
      <c r="F3871" t="s">
        <v>19662</v>
      </c>
      <c r="G3871" t="s">
        <v>19663</v>
      </c>
      <c r="H3871">
        <v>27</v>
      </c>
      <c r="I3871" t="s">
        <v>28</v>
      </c>
      <c r="J3871" t="s">
        <v>3467</v>
      </c>
      <c r="K3871">
        <v>505</v>
      </c>
      <c r="L3871" t="s">
        <v>30</v>
      </c>
      <c r="M3871" t="s">
        <v>31</v>
      </c>
      <c r="N3871" t="b">
        <v>0</v>
      </c>
      <c r="O3871" t="s">
        <v>19664</v>
      </c>
      <c r="P3871">
        <v>1</v>
      </c>
      <c r="Q3871">
        <v>6850</v>
      </c>
      <c r="R3871">
        <v>264</v>
      </c>
      <c r="S3871">
        <v>6</v>
      </c>
      <c r="T3871">
        <v>0</v>
      </c>
      <c r="U3871">
        <v>32</v>
      </c>
    </row>
    <row r="3872" spans="1:21" x14ac:dyDescent="0.25">
      <c r="A3872" t="s">
        <v>19321</v>
      </c>
      <c r="B3872" t="s">
        <v>19322</v>
      </c>
      <c r="C3872" t="s">
        <v>19665</v>
      </c>
      <c r="D3872" t="s">
        <v>19666</v>
      </c>
      <c r="E3872" t="s">
        <v>19667</v>
      </c>
      <c r="F3872" t="s">
        <v>19668</v>
      </c>
      <c r="G3872" t="s">
        <v>19669</v>
      </c>
      <c r="H3872">
        <v>27</v>
      </c>
      <c r="I3872" t="s">
        <v>28</v>
      </c>
      <c r="J3872" t="s">
        <v>3286</v>
      </c>
      <c r="K3872">
        <v>695</v>
      </c>
      <c r="L3872" t="s">
        <v>30</v>
      </c>
      <c r="M3872" t="s">
        <v>31</v>
      </c>
      <c r="N3872" t="b">
        <v>0</v>
      </c>
      <c r="O3872" t="s">
        <v>19670</v>
      </c>
      <c r="P3872">
        <v>1</v>
      </c>
      <c r="Q3872">
        <v>92272</v>
      </c>
      <c r="R3872">
        <v>1778</v>
      </c>
      <c r="S3872">
        <v>127</v>
      </c>
      <c r="T3872">
        <v>0</v>
      </c>
      <c r="U3872">
        <v>416</v>
      </c>
    </row>
    <row r="3873" spans="1:21" x14ac:dyDescent="0.25">
      <c r="A3873" t="s">
        <v>19321</v>
      </c>
      <c r="B3873" t="s">
        <v>19322</v>
      </c>
      <c r="C3873" t="s">
        <v>19671</v>
      </c>
      <c r="D3873" t="s">
        <v>19672</v>
      </c>
      <c r="E3873" t="s">
        <v>19673</v>
      </c>
      <c r="F3873" t="s">
        <v>19674</v>
      </c>
      <c r="G3873" t="s">
        <v>19675</v>
      </c>
      <c r="H3873">
        <v>27</v>
      </c>
      <c r="I3873" t="s">
        <v>28</v>
      </c>
      <c r="J3873" t="s">
        <v>18811</v>
      </c>
      <c r="K3873">
        <v>887</v>
      </c>
      <c r="L3873" t="s">
        <v>30</v>
      </c>
      <c r="M3873" t="s">
        <v>31</v>
      </c>
      <c r="N3873" t="b">
        <v>0</v>
      </c>
      <c r="O3873" t="s">
        <v>19676</v>
      </c>
      <c r="P3873">
        <v>1</v>
      </c>
      <c r="Q3873">
        <v>12379</v>
      </c>
      <c r="R3873">
        <v>484</v>
      </c>
      <c r="S3873">
        <v>2</v>
      </c>
      <c r="T3873">
        <v>0</v>
      </c>
      <c r="U3873">
        <v>38</v>
      </c>
    </row>
    <row r="3874" spans="1:21" x14ac:dyDescent="0.25">
      <c r="A3874" t="s">
        <v>19321</v>
      </c>
      <c r="B3874" t="s">
        <v>19322</v>
      </c>
      <c r="C3874" t="s">
        <v>19677</v>
      </c>
      <c r="D3874" t="s">
        <v>19678</v>
      </c>
      <c r="E3874" t="s">
        <v>19679</v>
      </c>
      <c r="F3874" t="s">
        <v>19680</v>
      </c>
      <c r="G3874" t="s">
        <v>19681</v>
      </c>
      <c r="H3874">
        <v>27</v>
      </c>
      <c r="I3874" t="s">
        <v>28</v>
      </c>
      <c r="J3874" t="s">
        <v>2409</v>
      </c>
      <c r="K3874">
        <v>968</v>
      </c>
      <c r="L3874" t="s">
        <v>30</v>
      </c>
      <c r="M3874" t="s">
        <v>31</v>
      </c>
      <c r="N3874" t="b">
        <v>0</v>
      </c>
      <c r="O3874" t="s">
        <v>19682</v>
      </c>
      <c r="P3874">
        <v>1</v>
      </c>
      <c r="Q3874">
        <v>39410</v>
      </c>
      <c r="R3874">
        <v>1355</v>
      </c>
      <c r="S3874">
        <v>21</v>
      </c>
      <c r="T3874">
        <v>0</v>
      </c>
      <c r="U3874">
        <v>193</v>
      </c>
    </row>
    <row r="3875" spans="1:21" x14ac:dyDescent="0.25">
      <c r="A3875" t="s">
        <v>19321</v>
      </c>
      <c r="B3875" t="s">
        <v>19322</v>
      </c>
      <c r="C3875" t="s">
        <v>19683</v>
      </c>
      <c r="D3875" t="s">
        <v>19684</v>
      </c>
      <c r="E3875" s="1">
        <v>44170.520833333336</v>
      </c>
      <c r="F3875" t="s">
        <v>19685</v>
      </c>
      <c r="G3875" t="s">
        <v>19686</v>
      </c>
      <c r="H3875">
        <v>27</v>
      </c>
      <c r="I3875" t="s">
        <v>28</v>
      </c>
      <c r="J3875" t="s">
        <v>593</v>
      </c>
      <c r="K3875">
        <v>659</v>
      </c>
      <c r="L3875" t="s">
        <v>30</v>
      </c>
      <c r="M3875" t="s">
        <v>31</v>
      </c>
      <c r="N3875" t="b">
        <v>0</v>
      </c>
      <c r="O3875" t="s">
        <v>19687</v>
      </c>
      <c r="P3875">
        <v>1</v>
      </c>
      <c r="Q3875">
        <v>26364</v>
      </c>
      <c r="R3875">
        <v>627</v>
      </c>
      <c r="S3875">
        <v>18</v>
      </c>
      <c r="T3875">
        <v>0</v>
      </c>
      <c r="U3875">
        <v>97</v>
      </c>
    </row>
    <row r="3876" spans="1:21" x14ac:dyDescent="0.25">
      <c r="A3876" t="s">
        <v>19321</v>
      </c>
      <c r="B3876" t="s">
        <v>19322</v>
      </c>
      <c r="C3876" t="s">
        <v>19688</v>
      </c>
      <c r="D3876" t="s">
        <v>19689</v>
      </c>
      <c r="E3876" s="1">
        <v>44109.541666666664</v>
      </c>
      <c r="F3876" t="s">
        <v>19690</v>
      </c>
      <c r="G3876" t="s">
        <v>19691</v>
      </c>
      <c r="H3876">
        <v>27</v>
      </c>
      <c r="I3876" t="s">
        <v>28</v>
      </c>
      <c r="J3876" t="s">
        <v>19692</v>
      </c>
      <c r="K3876">
        <v>159</v>
      </c>
      <c r="L3876" t="s">
        <v>30</v>
      </c>
      <c r="M3876" t="s">
        <v>31</v>
      </c>
      <c r="N3876" t="b">
        <v>0</v>
      </c>
      <c r="O3876" t="s">
        <v>19693</v>
      </c>
      <c r="P3876">
        <v>1</v>
      </c>
      <c r="Q3876">
        <v>50551</v>
      </c>
      <c r="R3876">
        <v>1781</v>
      </c>
      <c r="S3876">
        <v>23</v>
      </c>
      <c r="T3876">
        <v>0</v>
      </c>
      <c r="U3876">
        <v>196</v>
      </c>
    </row>
    <row r="3877" spans="1:21" x14ac:dyDescent="0.25">
      <c r="A3877" t="s">
        <v>19321</v>
      </c>
      <c r="B3877" t="s">
        <v>19322</v>
      </c>
      <c r="C3877" t="s">
        <v>19694</v>
      </c>
      <c r="D3877" t="s">
        <v>19695</v>
      </c>
      <c r="E3877" s="1">
        <v>44048.541666666664</v>
      </c>
      <c r="F3877" t="s">
        <v>19696</v>
      </c>
      <c r="G3877" t="s">
        <v>19697</v>
      </c>
      <c r="H3877">
        <v>27</v>
      </c>
      <c r="I3877" t="s">
        <v>28</v>
      </c>
      <c r="J3877" t="s">
        <v>19698</v>
      </c>
      <c r="K3877">
        <v>1273</v>
      </c>
      <c r="L3877" t="s">
        <v>30</v>
      </c>
      <c r="M3877" t="s">
        <v>31</v>
      </c>
      <c r="N3877" t="b">
        <v>0</v>
      </c>
      <c r="O3877" t="s">
        <v>19699</v>
      </c>
      <c r="P3877">
        <v>1</v>
      </c>
      <c r="Q3877">
        <v>147221</v>
      </c>
      <c r="R3877">
        <v>8205</v>
      </c>
      <c r="S3877">
        <v>44</v>
      </c>
      <c r="T3877">
        <v>0</v>
      </c>
      <c r="U3877">
        <v>447</v>
      </c>
    </row>
    <row r="3878" spans="1:21" x14ac:dyDescent="0.25">
      <c r="A3878" t="s">
        <v>19321</v>
      </c>
      <c r="B3878" t="s">
        <v>19322</v>
      </c>
      <c r="C3878" t="s">
        <v>19700</v>
      </c>
      <c r="D3878" t="s">
        <v>19701</v>
      </c>
      <c r="E3878" s="1">
        <v>43987.541666666664</v>
      </c>
      <c r="F3878" t="s">
        <v>19702</v>
      </c>
      <c r="G3878" t="s">
        <v>19703</v>
      </c>
      <c r="H3878">
        <v>27</v>
      </c>
      <c r="I3878" t="s">
        <v>28</v>
      </c>
      <c r="J3878" t="s">
        <v>19704</v>
      </c>
      <c r="K3878">
        <v>1155</v>
      </c>
      <c r="L3878" t="s">
        <v>30</v>
      </c>
      <c r="M3878" t="s">
        <v>31</v>
      </c>
      <c r="N3878" t="b">
        <v>0</v>
      </c>
      <c r="O3878" t="s">
        <v>19705</v>
      </c>
      <c r="P3878">
        <v>1</v>
      </c>
      <c r="Q3878">
        <v>10473</v>
      </c>
      <c r="R3878">
        <v>311</v>
      </c>
      <c r="S3878">
        <v>7</v>
      </c>
      <c r="T3878">
        <v>0</v>
      </c>
      <c r="U3878">
        <v>42</v>
      </c>
    </row>
    <row r="3879" spans="1:21" x14ac:dyDescent="0.25">
      <c r="A3879" t="s">
        <v>19321</v>
      </c>
      <c r="B3879" t="s">
        <v>19322</v>
      </c>
      <c r="C3879" t="s">
        <v>19706</v>
      </c>
      <c r="D3879" t="s">
        <v>19707</v>
      </c>
      <c r="E3879" s="1">
        <v>43926.541666666664</v>
      </c>
      <c r="F3879" t="s">
        <v>19708</v>
      </c>
      <c r="G3879" t="s">
        <v>19709</v>
      </c>
      <c r="H3879">
        <v>27</v>
      </c>
      <c r="I3879" t="s">
        <v>28</v>
      </c>
      <c r="J3879" t="s">
        <v>7365</v>
      </c>
      <c r="K3879">
        <v>1130</v>
      </c>
      <c r="L3879" t="s">
        <v>30</v>
      </c>
      <c r="M3879" t="s">
        <v>31</v>
      </c>
      <c r="N3879" t="b">
        <v>0</v>
      </c>
      <c r="O3879" t="s">
        <v>19710</v>
      </c>
      <c r="P3879">
        <v>1</v>
      </c>
      <c r="Q3879">
        <v>16885</v>
      </c>
      <c r="R3879">
        <v>390</v>
      </c>
      <c r="S3879">
        <v>7</v>
      </c>
      <c r="T3879">
        <v>0</v>
      </c>
      <c r="U3879">
        <v>38</v>
      </c>
    </row>
    <row r="3880" spans="1:21" x14ac:dyDescent="0.25">
      <c r="A3880" t="s">
        <v>19321</v>
      </c>
      <c r="B3880" t="s">
        <v>19322</v>
      </c>
      <c r="C3880" t="s">
        <v>19711</v>
      </c>
      <c r="D3880" t="s">
        <v>19712</v>
      </c>
      <c r="E3880" s="1">
        <v>43866.541666666664</v>
      </c>
      <c r="F3880" t="s">
        <v>19713</v>
      </c>
      <c r="G3880" t="s">
        <v>19714</v>
      </c>
      <c r="H3880">
        <v>27</v>
      </c>
      <c r="I3880" t="s">
        <v>28</v>
      </c>
      <c r="J3880" t="s">
        <v>19715</v>
      </c>
      <c r="K3880">
        <v>825</v>
      </c>
      <c r="L3880" t="s">
        <v>30</v>
      </c>
      <c r="M3880" t="s">
        <v>7991</v>
      </c>
      <c r="N3880" t="b">
        <v>0</v>
      </c>
      <c r="O3880" t="s">
        <v>19716</v>
      </c>
      <c r="P3880">
        <v>1</v>
      </c>
      <c r="Q3880">
        <v>23445</v>
      </c>
      <c r="R3880">
        <v>690</v>
      </c>
      <c r="S3880">
        <v>4</v>
      </c>
      <c r="T3880">
        <v>0</v>
      </c>
      <c r="U3880">
        <v>74</v>
      </c>
    </row>
    <row r="3881" spans="1:21" x14ac:dyDescent="0.25">
      <c r="A3881" t="s">
        <v>19321</v>
      </c>
      <c r="B3881" t="s">
        <v>19322</v>
      </c>
      <c r="C3881" t="s">
        <v>19717</v>
      </c>
      <c r="D3881" t="s">
        <v>19718</v>
      </c>
      <c r="E3881" t="s">
        <v>19719</v>
      </c>
      <c r="F3881" t="s">
        <v>19720</v>
      </c>
      <c r="G3881" t="s">
        <v>19721</v>
      </c>
      <c r="H3881">
        <v>27</v>
      </c>
      <c r="I3881" t="s">
        <v>28</v>
      </c>
      <c r="J3881" t="s">
        <v>159</v>
      </c>
      <c r="K3881">
        <v>498</v>
      </c>
      <c r="L3881" t="s">
        <v>30</v>
      </c>
      <c r="M3881" t="s">
        <v>31</v>
      </c>
      <c r="N3881" t="b">
        <v>0</v>
      </c>
      <c r="O3881" t="s">
        <v>19722</v>
      </c>
      <c r="P3881">
        <v>1</v>
      </c>
      <c r="Q3881">
        <v>32738</v>
      </c>
      <c r="R3881">
        <v>860</v>
      </c>
      <c r="S3881">
        <v>10</v>
      </c>
      <c r="T3881">
        <v>0</v>
      </c>
      <c r="U3881">
        <v>80</v>
      </c>
    </row>
    <row r="3882" spans="1:21" x14ac:dyDescent="0.25">
      <c r="A3882" t="s">
        <v>19321</v>
      </c>
      <c r="B3882" t="s">
        <v>19322</v>
      </c>
      <c r="C3882" t="s">
        <v>19723</v>
      </c>
      <c r="D3882" t="s">
        <v>19724</v>
      </c>
      <c r="E3882" t="s">
        <v>19725</v>
      </c>
      <c r="F3882" t="s">
        <v>19726</v>
      </c>
      <c r="G3882" t="s">
        <v>19727</v>
      </c>
      <c r="H3882">
        <v>27</v>
      </c>
      <c r="I3882" t="s">
        <v>28</v>
      </c>
      <c r="J3882" t="s">
        <v>4840</v>
      </c>
      <c r="K3882">
        <v>972</v>
      </c>
      <c r="L3882" t="s">
        <v>30</v>
      </c>
      <c r="M3882" t="s">
        <v>31</v>
      </c>
      <c r="N3882" t="b">
        <v>0</v>
      </c>
      <c r="O3882" t="s">
        <v>19728</v>
      </c>
      <c r="P3882">
        <v>1</v>
      </c>
      <c r="Q3882">
        <v>60210</v>
      </c>
      <c r="R3882">
        <v>1804</v>
      </c>
      <c r="S3882">
        <v>8</v>
      </c>
      <c r="T3882">
        <v>0</v>
      </c>
      <c r="U3882">
        <v>201</v>
      </c>
    </row>
    <row r="3883" spans="1:21" x14ac:dyDescent="0.25">
      <c r="A3883" t="s">
        <v>19321</v>
      </c>
      <c r="B3883" t="s">
        <v>19322</v>
      </c>
      <c r="C3883" t="s">
        <v>19729</v>
      </c>
      <c r="D3883" t="s">
        <v>19730</v>
      </c>
      <c r="E3883" t="s">
        <v>19731</v>
      </c>
      <c r="F3883" t="s">
        <v>19732</v>
      </c>
      <c r="G3883" t="s">
        <v>19733</v>
      </c>
      <c r="H3883">
        <v>27</v>
      </c>
      <c r="I3883" t="s">
        <v>28</v>
      </c>
      <c r="J3883" t="s">
        <v>14087</v>
      </c>
      <c r="K3883">
        <v>701</v>
      </c>
      <c r="L3883" t="s">
        <v>30</v>
      </c>
      <c r="M3883" t="s">
        <v>31</v>
      </c>
      <c r="N3883" t="b">
        <v>0</v>
      </c>
      <c r="O3883" t="s">
        <v>19734</v>
      </c>
      <c r="P3883">
        <v>1</v>
      </c>
      <c r="Q3883">
        <v>123371</v>
      </c>
      <c r="R3883">
        <v>4477</v>
      </c>
      <c r="S3883">
        <v>56</v>
      </c>
      <c r="T3883">
        <v>0</v>
      </c>
      <c r="U3883">
        <v>327</v>
      </c>
    </row>
    <row r="3884" spans="1:21" x14ac:dyDescent="0.25">
      <c r="A3884" t="s">
        <v>19321</v>
      </c>
      <c r="B3884" t="s">
        <v>19322</v>
      </c>
      <c r="C3884" t="s">
        <v>19735</v>
      </c>
      <c r="D3884" t="s">
        <v>19736</v>
      </c>
      <c r="E3884" t="s">
        <v>19737</v>
      </c>
      <c r="F3884" t="s">
        <v>19738</v>
      </c>
      <c r="G3884" t="s">
        <v>19739</v>
      </c>
      <c r="H3884">
        <v>27</v>
      </c>
      <c r="I3884" t="s">
        <v>28</v>
      </c>
      <c r="J3884" t="s">
        <v>19740</v>
      </c>
      <c r="K3884">
        <v>1017</v>
      </c>
      <c r="L3884" t="s">
        <v>30</v>
      </c>
      <c r="M3884" t="s">
        <v>31</v>
      </c>
      <c r="N3884" t="b">
        <v>0</v>
      </c>
      <c r="O3884" t="s">
        <v>19741</v>
      </c>
      <c r="P3884">
        <v>1</v>
      </c>
      <c r="Q3884">
        <v>21483</v>
      </c>
      <c r="R3884">
        <v>1061</v>
      </c>
      <c r="S3884">
        <v>18</v>
      </c>
      <c r="T3884">
        <v>0</v>
      </c>
      <c r="U3884">
        <v>113</v>
      </c>
    </row>
    <row r="3885" spans="1:21" x14ac:dyDescent="0.25">
      <c r="A3885" t="s">
        <v>19321</v>
      </c>
      <c r="B3885" t="s">
        <v>19322</v>
      </c>
      <c r="C3885" t="s">
        <v>19742</v>
      </c>
      <c r="D3885" t="s">
        <v>19743</v>
      </c>
      <c r="E3885" t="s">
        <v>19744</v>
      </c>
      <c r="F3885" t="s">
        <v>19745</v>
      </c>
      <c r="G3885" t="s">
        <v>19746</v>
      </c>
      <c r="H3885">
        <v>27</v>
      </c>
      <c r="I3885" t="s">
        <v>28</v>
      </c>
      <c r="J3885" t="s">
        <v>8268</v>
      </c>
      <c r="K3885">
        <v>901</v>
      </c>
      <c r="L3885" t="s">
        <v>30</v>
      </c>
      <c r="M3885" t="s">
        <v>31</v>
      </c>
      <c r="N3885" t="b">
        <v>0</v>
      </c>
      <c r="O3885" t="s">
        <v>19747</v>
      </c>
      <c r="P3885">
        <v>1</v>
      </c>
      <c r="Q3885">
        <v>50788</v>
      </c>
      <c r="R3885">
        <v>2883</v>
      </c>
      <c r="S3885">
        <v>41</v>
      </c>
      <c r="T3885">
        <v>0</v>
      </c>
      <c r="U3885">
        <v>289</v>
      </c>
    </row>
    <row r="3886" spans="1:21" x14ac:dyDescent="0.25">
      <c r="A3886" t="s">
        <v>19321</v>
      </c>
      <c r="B3886" t="s">
        <v>19322</v>
      </c>
      <c r="C3886" t="s">
        <v>19748</v>
      </c>
      <c r="D3886" t="s">
        <v>19749</v>
      </c>
      <c r="E3886" t="s">
        <v>19750</v>
      </c>
      <c r="F3886" t="s">
        <v>19751</v>
      </c>
      <c r="G3886" t="s">
        <v>19752</v>
      </c>
      <c r="H3886">
        <v>27</v>
      </c>
      <c r="I3886" t="s">
        <v>28</v>
      </c>
      <c r="J3886" t="s">
        <v>8753</v>
      </c>
      <c r="K3886">
        <v>497</v>
      </c>
      <c r="L3886" t="s">
        <v>30</v>
      </c>
      <c r="M3886" t="s">
        <v>31</v>
      </c>
      <c r="N3886" t="b">
        <v>0</v>
      </c>
      <c r="O3886" t="s">
        <v>19753</v>
      </c>
      <c r="P3886">
        <v>1</v>
      </c>
      <c r="Q3886">
        <v>9328</v>
      </c>
      <c r="R3886">
        <v>739</v>
      </c>
      <c r="S3886">
        <v>10</v>
      </c>
      <c r="T3886">
        <v>0</v>
      </c>
      <c r="U3886">
        <v>108</v>
      </c>
    </row>
    <row r="3887" spans="1:21" x14ac:dyDescent="0.25">
      <c r="A3887" t="s">
        <v>19321</v>
      </c>
      <c r="B3887" t="s">
        <v>19322</v>
      </c>
      <c r="C3887" t="s">
        <v>19754</v>
      </c>
      <c r="D3887" t="s">
        <v>19755</v>
      </c>
      <c r="E3887" t="s">
        <v>19756</v>
      </c>
      <c r="F3887" t="s">
        <v>19757</v>
      </c>
      <c r="G3887" t="s">
        <v>19758</v>
      </c>
      <c r="H3887">
        <v>27</v>
      </c>
      <c r="I3887" t="s">
        <v>28</v>
      </c>
      <c r="J3887" t="s">
        <v>19759</v>
      </c>
      <c r="K3887">
        <v>3363</v>
      </c>
      <c r="L3887" t="s">
        <v>30</v>
      </c>
      <c r="M3887" t="s">
        <v>31</v>
      </c>
      <c r="N3887" t="b">
        <v>0</v>
      </c>
      <c r="O3887" t="s">
        <v>19760</v>
      </c>
      <c r="P3887">
        <v>1</v>
      </c>
      <c r="Q3887">
        <v>106213</v>
      </c>
      <c r="R3887">
        <v>4483</v>
      </c>
      <c r="S3887">
        <v>46</v>
      </c>
      <c r="T3887">
        <v>0</v>
      </c>
      <c r="U3887">
        <v>427</v>
      </c>
    </row>
    <row r="3888" spans="1:21" x14ac:dyDescent="0.25">
      <c r="A3888" t="s">
        <v>19321</v>
      </c>
      <c r="B3888" t="s">
        <v>19322</v>
      </c>
      <c r="C3888" t="s">
        <v>19761</v>
      </c>
      <c r="D3888" t="s">
        <v>19762</v>
      </c>
      <c r="E3888" s="1">
        <v>44139.541666666664</v>
      </c>
      <c r="F3888" t="s">
        <v>19763</v>
      </c>
      <c r="G3888" t="s">
        <v>19764</v>
      </c>
      <c r="H3888">
        <v>27</v>
      </c>
      <c r="I3888" t="s">
        <v>28</v>
      </c>
      <c r="J3888" t="s">
        <v>12501</v>
      </c>
      <c r="K3888">
        <v>601</v>
      </c>
      <c r="L3888" t="s">
        <v>30</v>
      </c>
      <c r="M3888" t="s">
        <v>31</v>
      </c>
      <c r="N3888" t="b">
        <v>0</v>
      </c>
      <c r="O3888" t="s">
        <v>19765</v>
      </c>
      <c r="P3888">
        <v>1</v>
      </c>
      <c r="Q3888">
        <v>17321</v>
      </c>
      <c r="R3888">
        <v>719</v>
      </c>
      <c r="S3888">
        <v>29</v>
      </c>
      <c r="T3888">
        <v>0</v>
      </c>
      <c r="U3888">
        <v>143</v>
      </c>
    </row>
    <row r="3889" spans="1:21" x14ac:dyDescent="0.25">
      <c r="A3889" t="s">
        <v>19321</v>
      </c>
      <c r="B3889" t="s">
        <v>19322</v>
      </c>
      <c r="C3889" t="s">
        <v>19766</v>
      </c>
      <c r="D3889" t="s">
        <v>19767</v>
      </c>
      <c r="E3889" s="1">
        <v>44078.757638888892</v>
      </c>
      <c r="F3889" t="s">
        <v>19768</v>
      </c>
      <c r="G3889" t="s">
        <v>19769</v>
      </c>
      <c r="H3889">
        <v>27</v>
      </c>
      <c r="I3889" t="s">
        <v>28</v>
      </c>
      <c r="J3889" t="s">
        <v>19528</v>
      </c>
      <c r="K3889">
        <v>1129</v>
      </c>
      <c r="L3889" t="s">
        <v>30</v>
      </c>
      <c r="M3889" t="s">
        <v>31</v>
      </c>
      <c r="N3889" t="b">
        <v>0</v>
      </c>
      <c r="O3889" t="s">
        <v>19770</v>
      </c>
      <c r="P3889">
        <v>1</v>
      </c>
      <c r="Q3889">
        <v>29723</v>
      </c>
      <c r="R3889">
        <v>1592</v>
      </c>
      <c r="S3889">
        <v>19</v>
      </c>
      <c r="T3889">
        <v>0</v>
      </c>
      <c r="U3889">
        <v>127</v>
      </c>
    </row>
    <row r="3890" spans="1:21" x14ac:dyDescent="0.25">
      <c r="A3890" t="s">
        <v>19321</v>
      </c>
      <c r="B3890" t="s">
        <v>19322</v>
      </c>
      <c r="C3890" t="s">
        <v>19771</v>
      </c>
      <c r="D3890" t="s">
        <v>19772</v>
      </c>
      <c r="E3890" s="1">
        <v>43955.541666666664</v>
      </c>
      <c r="F3890" t="s">
        <v>19773</v>
      </c>
      <c r="G3890" t="s">
        <v>19774</v>
      </c>
      <c r="H3890">
        <v>27</v>
      </c>
      <c r="I3890" t="s">
        <v>28</v>
      </c>
      <c r="J3890" t="s">
        <v>19775</v>
      </c>
      <c r="K3890">
        <v>2983</v>
      </c>
      <c r="L3890" t="s">
        <v>30</v>
      </c>
      <c r="M3890" t="s">
        <v>31</v>
      </c>
      <c r="N3890" t="b">
        <v>0</v>
      </c>
      <c r="O3890" t="s">
        <v>19776</v>
      </c>
      <c r="P3890">
        <v>1</v>
      </c>
      <c r="Q3890">
        <v>142643</v>
      </c>
      <c r="R3890">
        <v>4956</v>
      </c>
      <c r="S3890">
        <v>64</v>
      </c>
      <c r="T3890">
        <v>0</v>
      </c>
      <c r="U3890">
        <v>420</v>
      </c>
    </row>
    <row r="3891" spans="1:21" x14ac:dyDescent="0.25">
      <c r="A3891" t="s">
        <v>19321</v>
      </c>
      <c r="B3891" t="s">
        <v>19322</v>
      </c>
      <c r="C3891" t="e">
        <v>#NAME?</v>
      </c>
      <c r="D3891" t="s">
        <v>19777</v>
      </c>
      <c r="E3891" s="1">
        <v>43865.541666666664</v>
      </c>
      <c r="F3891" t="s">
        <v>19778</v>
      </c>
      <c r="G3891" t="s">
        <v>19779</v>
      </c>
      <c r="H3891">
        <v>27</v>
      </c>
      <c r="I3891" t="s">
        <v>28</v>
      </c>
      <c r="J3891" t="s">
        <v>19780</v>
      </c>
      <c r="K3891">
        <v>2045</v>
      </c>
      <c r="L3891" t="s">
        <v>30</v>
      </c>
      <c r="M3891" t="s">
        <v>31</v>
      </c>
      <c r="N3891" t="b">
        <v>0</v>
      </c>
      <c r="O3891" t="s">
        <v>19781</v>
      </c>
      <c r="P3891">
        <v>1</v>
      </c>
      <c r="Q3891">
        <v>144355</v>
      </c>
      <c r="R3891">
        <v>4868</v>
      </c>
      <c r="S3891">
        <v>71</v>
      </c>
      <c r="T3891">
        <v>0</v>
      </c>
      <c r="U3891">
        <v>238</v>
      </c>
    </row>
    <row r="3892" spans="1:21" x14ac:dyDescent="0.25">
      <c r="A3892" t="s">
        <v>19321</v>
      </c>
      <c r="B3892" t="s">
        <v>19322</v>
      </c>
      <c r="C3892" t="s">
        <v>19782</v>
      </c>
      <c r="D3892" t="s">
        <v>19783</v>
      </c>
      <c r="E3892" t="s">
        <v>19784</v>
      </c>
      <c r="F3892" t="s">
        <v>19785</v>
      </c>
      <c r="G3892" t="s">
        <v>19786</v>
      </c>
      <c r="H3892">
        <v>27</v>
      </c>
      <c r="I3892" t="s">
        <v>28</v>
      </c>
      <c r="J3892" t="s">
        <v>19787</v>
      </c>
      <c r="K3892">
        <v>3186</v>
      </c>
      <c r="L3892" t="s">
        <v>30</v>
      </c>
      <c r="M3892" t="s">
        <v>31</v>
      </c>
      <c r="N3892" t="b">
        <v>0</v>
      </c>
      <c r="O3892" t="s">
        <v>19788</v>
      </c>
      <c r="P3892">
        <v>1</v>
      </c>
      <c r="Q3892">
        <v>359388</v>
      </c>
      <c r="R3892">
        <v>13111</v>
      </c>
      <c r="S3892">
        <v>126</v>
      </c>
      <c r="T3892">
        <v>0</v>
      </c>
      <c r="U3892">
        <v>651</v>
      </c>
    </row>
    <row r="3893" spans="1:21" x14ac:dyDescent="0.25">
      <c r="A3893" t="s">
        <v>19321</v>
      </c>
      <c r="B3893" t="s">
        <v>19322</v>
      </c>
      <c r="C3893" t="s">
        <v>19789</v>
      </c>
      <c r="D3893" t="s">
        <v>19790</v>
      </c>
      <c r="E3893" t="s">
        <v>19791</v>
      </c>
      <c r="F3893" t="s">
        <v>19792</v>
      </c>
      <c r="G3893" t="s">
        <v>19793</v>
      </c>
      <c r="H3893">
        <v>27</v>
      </c>
      <c r="I3893" t="s">
        <v>28</v>
      </c>
      <c r="J3893" t="s">
        <v>19794</v>
      </c>
      <c r="K3893">
        <v>707</v>
      </c>
      <c r="L3893" t="s">
        <v>30</v>
      </c>
      <c r="M3893" t="s">
        <v>31</v>
      </c>
      <c r="N3893" t="b">
        <v>1</v>
      </c>
      <c r="O3893" t="s">
        <v>19795</v>
      </c>
      <c r="P3893">
        <v>1</v>
      </c>
      <c r="Q3893">
        <v>446681</v>
      </c>
      <c r="R3893">
        <v>14531</v>
      </c>
      <c r="S3893">
        <v>324</v>
      </c>
      <c r="T3893">
        <v>0</v>
      </c>
      <c r="U3893">
        <v>610</v>
      </c>
    </row>
    <row r="3894" spans="1:21" x14ac:dyDescent="0.25">
      <c r="A3894" t="s">
        <v>19321</v>
      </c>
      <c r="B3894" t="s">
        <v>19322</v>
      </c>
      <c r="C3894" t="s">
        <v>19796</v>
      </c>
      <c r="D3894" t="s">
        <v>19797</v>
      </c>
      <c r="E3894" t="s">
        <v>19798</v>
      </c>
      <c r="F3894" t="s">
        <v>19799</v>
      </c>
      <c r="G3894" t="s">
        <v>19800</v>
      </c>
      <c r="H3894">
        <v>27</v>
      </c>
      <c r="I3894" t="s">
        <v>28</v>
      </c>
      <c r="J3894" t="s">
        <v>2354</v>
      </c>
      <c r="K3894">
        <v>567</v>
      </c>
      <c r="L3894" t="s">
        <v>30</v>
      </c>
      <c r="M3894" t="s">
        <v>31</v>
      </c>
      <c r="N3894" t="b">
        <v>0</v>
      </c>
      <c r="O3894" t="s">
        <v>19801</v>
      </c>
      <c r="P3894">
        <v>1</v>
      </c>
      <c r="Q3894">
        <v>8678</v>
      </c>
      <c r="R3894">
        <v>595</v>
      </c>
      <c r="S3894">
        <v>9</v>
      </c>
      <c r="T3894">
        <v>0</v>
      </c>
      <c r="U3894">
        <v>145</v>
      </c>
    </row>
    <row r="3895" spans="1:21" x14ac:dyDescent="0.25">
      <c r="A3895" t="s">
        <v>19321</v>
      </c>
      <c r="B3895" t="s">
        <v>19322</v>
      </c>
      <c r="C3895" t="s">
        <v>19802</v>
      </c>
      <c r="D3895" t="s">
        <v>19803</v>
      </c>
      <c r="E3895" t="s">
        <v>19804</v>
      </c>
      <c r="F3895" t="s">
        <v>19805</v>
      </c>
      <c r="G3895" t="s">
        <v>19806</v>
      </c>
      <c r="H3895">
        <v>27</v>
      </c>
      <c r="I3895" t="s">
        <v>28</v>
      </c>
      <c r="J3895" t="s">
        <v>1165</v>
      </c>
      <c r="K3895">
        <v>650</v>
      </c>
      <c r="L3895" t="s">
        <v>30</v>
      </c>
      <c r="M3895" t="s">
        <v>31</v>
      </c>
      <c r="N3895" t="b">
        <v>0</v>
      </c>
      <c r="O3895" t="s">
        <v>19807</v>
      </c>
      <c r="P3895">
        <v>1</v>
      </c>
      <c r="Q3895">
        <v>300153</v>
      </c>
      <c r="R3895">
        <v>10699</v>
      </c>
      <c r="S3895">
        <v>181</v>
      </c>
      <c r="T3895">
        <v>0</v>
      </c>
      <c r="U3895">
        <v>472</v>
      </c>
    </row>
    <row r="3896" spans="1:21" x14ac:dyDescent="0.25">
      <c r="A3896" t="s">
        <v>19321</v>
      </c>
      <c r="B3896" t="s">
        <v>19322</v>
      </c>
      <c r="C3896" t="s">
        <v>19808</v>
      </c>
      <c r="D3896" t="s">
        <v>19809</v>
      </c>
      <c r="E3896" t="s">
        <v>19810</v>
      </c>
      <c r="F3896" t="s">
        <v>19811</v>
      </c>
      <c r="G3896" t="s">
        <v>19812</v>
      </c>
      <c r="H3896">
        <v>27</v>
      </c>
      <c r="I3896" t="s">
        <v>28</v>
      </c>
      <c r="J3896" t="s">
        <v>14177</v>
      </c>
      <c r="K3896">
        <v>822</v>
      </c>
      <c r="L3896" t="s">
        <v>30</v>
      </c>
      <c r="M3896" t="s">
        <v>31</v>
      </c>
      <c r="N3896" t="b">
        <v>0</v>
      </c>
      <c r="O3896" t="s">
        <v>19813</v>
      </c>
      <c r="P3896">
        <v>1</v>
      </c>
      <c r="Q3896">
        <v>17375</v>
      </c>
      <c r="R3896">
        <v>637</v>
      </c>
      <c r="S3896">
        <v>6</v>
      </c>
      <c r="T3896">
        <v>0</v>
      </c>
      <c r="U3896">
        <v>72</v>
      </c>
    </row>
    <row r="3897" spans="1:21" x14ac:dyDescent="0.25">
      <c r="A3897" t="s">
        <v>19321</v>
      </c>
      <c r="B3897" t="s">
        <v>19322</v>
      </c>
      <c r="C3897" t="s">
        <v>19814</v>
      </c>
      <c r="D3897" t="s">
        <v>19815</v>
      </c>
      <c r="E3897" t="s">
        <v>19816</v>
      </c>
      <c r="F3897" t="s">
        <v>19817</v>
      </c>
      <c r="G3897" t="s">
        <v>19818</v>
      </c>
      <c r="H3897">
        <v>27</v>
      </c>
      <c r="I3897" t="s">
        <v>28</v>
      </c>
      <c r="J3897" t="s">
        <v>202</v>
      </c>
      <c r="K3897">
        <v>694</v>
      </c>
      <c r="L3897" t="s">
        <v>30</v>
      </c>
      <c r="M3897" t="s">
        <v>31</v>
      </c>
      <c r="N3897" t="b">
        <v>0</v>
      </c>
      <c r="O3897" t="s">
        <v>19819</v>
      </c>
      <c r="P3897">
        <v>1</v>
      </c>
      <c r="Q3897">
        <v>19365</v>
      </c>
      <c r="R3897">
        <v>801</v>
      </c>
      <c r="S3897">
        <v>10</v>
      </c>
      <c r="T3897">
        <v>0</v>
      </c>
      <c r="U3897">
        <v>61</v>
      </c>
    </row>
    <row r="3898" spans="1:21" x14ac:dyDescent="0.25">
      <c r="A3898" t="s">
        <v>19321</v>
      </c>
      <c r="B3898" t="s">
        <v>19322</v>
      </c>
      <c r="C3898" t="s">
        <v>19820</v>
      </c>
      <c r="D3898" t="s">
        <v>19821</v>
      </c>
      <c r="E3898" s="1">
        <v>44138.9</v>
      </c>
      <c r="F3898" t="s">
        <v>19822</v>
      </c>
      <c r="G3898" t="s">
        <v>19823</v>
      </c>
      <c r="H3898">
        <v>27</v>
      </c>
      <c r="I3898" t="s">
        <v>28</v>
      </c>
      <c r="J3898" t="s">
        <v>19824</v>
      </c>
      <c r="K3898">
        <v>1653</v>
      </c>
      <c r="L3898" t="s">
        <v>30</v>
      </c>
      <c r="M3898" t="s">
        <v>31</v>
      </c>
      <c r="N3898" t="b">
        <v>0</v>
      </c>
      <c r="O3898" t="s">
        <v>19825</v>
      </c>
      <c r="P3898">
        <v>1</v>
      </c>
      <c r="Q3898">
        <v>21648</v>
      </c>
      <c r="R3898">
        <v>603</v>
      </c>
      <c r="S3898">
        <v>19</v>
      </c>
      <c r="T3898">
        <v>0</v>
      </c>
      <c r="U3898">
        <v>113</v>
      </c>
    </row>
    <row r="3899" spans="1:21" x14ac:dyDescent="0.25">
      <c r="A3899" t="s">
        <v>19321</v>
      </c>
      <c r="B3899" t="s">
        <v>19322</v>
      </c>
      <c r="C3899" t="s">
        <v>19826</v>
      </c>
      <c r="D3899" t="s">
        <v>19827</v>
      </c>
      <c r="E3899" s="1">
        <v>44077.647916666669</v>
      </c>
      <c r="F3899" t="s">
        <v>19828</v>
      </c>
      <c r="G3899" t="s">
        <v>19829</v>
      </c>
      <c r="H3899">
        <v>27</v>
      </c>
      <c r="I3899" t="s">
        <v>28</v>
      </c>
      <c r="J3899" t="s">
        <v>19830</v>
      </c>
      <c r="K3899">
        <v>999</v>
      </c>
      <c r="L3899" t="s">
        <v>30</v>
      </c>
      <c r="M3899" t="s">
        <v>31</v>
      </c>
      <c r="N3899" t="b">
        <v>0</v>
      </c>
      <c r="O3899" t="s">
        <v>19831</v>
      </c>
      <c r="P3899">
        <v>1</v>
      </c>
      <c r="Q3899">
        <v>13805</v>
      </c>
      <c r="R3899">
        <v>530</v>
      </c>
      <c r="S3899">
        <v>4</v>
      </c>
      <c r="T3899">
        <v>0</v>
      </c>
      <c r="U3899">
        <v>66</v>
      </c>
    </row>
    <row r="3900" spans="1:21" x14ac:dyDescent="0.25">
      <c r="A3900" t="s">
        <v>19321</v>
      </c>
      <c r="B3900" t="s">
        <v>19322</v>
      </c>
      <c r="C3900" t="s">
        <v>19832</v>
      </c>
      <c r="D3900" t="s">
        <v>19833</v>
      </c>
      <c r="E3900" s="1">
        <v>43954.670138888891</v>
      </c>
      <c r="F3900" t="s">
        <v>19834</v>
      </c>
      <c r="G3900" t="s">
        <v>19835</v>
      </c>
      <c r="H3900">
        <v>27</v>
      </c>
      <c r="I3900" t="s">
        <v>28</v>
      </c>
      <c r="J3900" t="s">
        <v>12511</v>
      </c>
      <c r="K3900">
        <v>441</v>
      </c>
      <c r="L3900" t="s">
        <v>30</v>
      </c>
      <c r="M3900" t="s">
        <v>31</v>
      </c>
      <c r="N3900" t="b">
        <v>0</v>
      </c>
      <c r="O3900" t="s">
        <v>19836</v>
      </c>
      <c r="P3900">
        <v>1</v>
      </c>
      <c r="Q3900">
        <v>192052</v>
      </c>
      <c r="R3900">
        <v>3875</v>
      </c>
      <c r="S3900">
        <v>124</v>
      </c>
      <c r="T3900">
        <v>0</v>
      </c>
      <c r="U3900">
        <v>472</v>
      </c>
    </row>
    <row r="3901" spans="1:21" x14ac:dyDescent="0.25">
      <c r="A3901" t="s">
        <v>19321</v>
      </c>
      <c r="B3901" t="s">
        <v>19322</v>
      </c>
      <c r="C3901" t="s">
        <v>19837</v>
      </c>
      <c r="D3901" t="s">
        <v>19838</v>
      </c>
      <c r="E3901" s="1">
        <v>43864.632638888892</v>
      </c>
      <c r="F3901" t="s">
        <v>19839</v>
      </c>
      <c r="G3901" t="s">
        <v>19840</v>
      </c>
      <c r="H3901">
        <v>27</v>
      </c>
      <c r="I3901" t="s">
        <v>28</v>
      </c>
      <c r="J3901" t="s">
        <v>11994</v>
      </c>
      <c r="K3901">
        <v>838</v>
      </c>
      <c r="L3901" t="s">
        <v>30</v>
      </c>
      <c r="M3901" t="s">
        <v>31</v>
      </c>
      <c r="N3901" t="b">
        <v>0</v>
      </c>
      <c r="O3901" t="s">
        <v>19841</v>
      </c>
      <c r="P3901">
        <v>1</v>
      </c>
      <c r="Q3901">
        <v>16425</v>
      </c>
      <c r="R3901">
        <v>644</v>
      </c>
      <c r="S3901">
        <v>10</v>
      </c>
      <c r="T3901">
        <v>0</v>
      </c>
      <c r="U3901">
        <v>55</v>
      </c>
    </row>
    <row r="3902" spans="1:21" x14ac:dyDescent="0.25">
      <c r="A3902" t="s">
        <v>19321</v>
      </c>
      <c r="B3902" t="s">
        <v>19322</v>
      </c>
      <c r="C3902" t="s">
        <v>19842</v>
      </c>
      <c r="D3902" t="s">
        <v>19843</v>
      </c>
      <c r="E3902" t="s">
        <v>19844</v>
      </c>
      <c r="F3902" t="s">
        <v>19845</v>
      </c>
      <c r="G3902" t="s">
        <v>19846</v>
      </c>
      <c r="H3902">
        <v>27</v>
      </c>
      <c r="I3902" t="s">
        <v>28</v>
      </c>
      <c r="J3902" t="s">
        <v>19847</v>
      </c>
      <c r="K3902">
        <v>977</v>
      </c>
      <c r="L3902" t="s">
        <v>30</v>
      </c>
      <c r="M3902" t="s">
        <v>31</v>
      </c>
      <c r="N3902" t="b">
        <v>0</v>
      </c>
      <c r="O3902" t="s">
        <v>19848</v>
      </c>
      <c r="P3902">
        <v>1</v>
      </c>
      <c r="Q3902">
        <v>20212</v>
      </c>
      <c r="R3902">
        <v>784</v>
      </c>
      <c r="S3902">
        <v>6</v>
      </c>
      <c r="T3902">
        <v>0</v>
      </c>
      <c r="U3902">
        <v>54</v>
      </c>
    </row>
    <row r="3903" spans="1:21" x14ac:dyDescent="0.25">
      <c r="A3903" t="s">
        <v>19321</v>
      </c>
      <c r="B3903" t="s">
        <v>19322</v>
      </c>
      <c r="C3903" t="s">
        <v>19849</v>
      </c>
      <c r="D3903" t="s">
        <v>19850</v>
      </c>
      <c r="E3903" t="s">
        <v>19851</v>
      </c>
      <c r="F3903" t="s">
        <v>19852</v>
      </c>
      <c r="G3903" t="s">
        <v>19853</v>
      </c>
      <c r="H3903">
        <v>27</v>
      </c>
      <c r="I3903" t="s">
        <v>28</v>
      </c>
      <c r="J3903" t="s">
        <v>19854</v>
      </c>
      <c r="K3903">
        <v>1258</v>
      </c>
      <c r="L3903" t="s">
        <v>30</v>
      </c>
      <c r="M3903" t="s">
        <v>31</v>
      </c>
      <c r="N3903" t="b">
        <v>0</v>
      </c>
      <c r="O3903" t="s">
        <v>19855</v>
      </c>
      <c r="P3903">
        <v>1</v>
      </c>
      <c r="Q3903">
        <v>24170</v>
      </c>
      <c r="R3903">
        <v>1481</v>
      </c>
      <c r="S3903">
        <v>32</v>
      </c>
      <c r="T3903">
        <v>0</v>
      </c>
      <c r="U3903">
        <v>115</v>
      </c>
    </row>
    <row r="3904" spans="1:21" x14ac:dyDescent="0.25">
      <c r="A3904" t="s">
        <v>19321</v>
      </c>
      <c r="B3904" t="s">
        <v>19322</v>
      </c>
      <c r="C3904" t="s">
        <v>19856</v>
      </c>
      <c r="D3904" t="s">
        <v>19857</v>
      </c>
      <c r="E3904" t="s">
        <v>19858</v>
      </c>
      <c r="F3904" t="s">
        <v>19859</v>
      </c>
      <c r="G3904" t="s">
        <v>19860</v>
      </c>
      <c r="H3904">
        <v>27</v>
      </c>
      <c r="I3904" t="s">
        <v>28</v>
      </c>
      <c r="J3904" t="s">
        <v>6750</v>
      </c>
      <c r="K3904">
        <v>806</v>
      </c>
      <c r="L3904" t="s">
        <v>30</v>
      </c>
      <c r="M3904" t="s">
        <v>31</v>
      </c>
      <c r="N3904" t="b">
        <v>0</v>
      </c>
      <c r="O3904" t="s">
        <v>19861</v>
      </c>
      <c r="P3904">
        <v>1</v>
      </c>
      <c r="Q3904">
        <v>75603</v>
      </c>
      <c r="R3904">
        <v>2021</v>
      </c>
      <c r="S3904">
        <v>59</v>
      </c>
      <c r="T3904">
        <v>0</v>
      </c>
      <c r="U3904">
        <v>323</v>
      </c>
    </row>
    <row r="3905" spans="1:21" x14ac:dyDescent="0.25">
      <c r="A3905" t="s">
        <v>19321</v>
      </c>
      <c r="B3905" t="s">
        <v>19322</v>
      </c>
      <c r="C3905" t="s">
        <v>19862</v>
      </c>
      <c r="D3905" t="s">
        <v>19863</v>
      </c>
      <c r="E3905" t="s">
        <v>19864</v>
      </c>
      <c r="F3905" t="s">
        <v>19865</v>
      </c>
      <c r="G3905" t="s">
        <v>19866</v>
      </c>
      <c r="H3905">
        <v>27</v>
      </c>
      <c r="I3905" t="s">
        <v>28</v>
      </c>
      <c r="J3905" t="s">
        <v>19867</v>
      </c>
      <c r="K3905">
        <v>1241</v>
      </c>
      <c r="L3905" t="s">
        <v>30</v>
      </c>
      <c r="M3905" t="s">
        <v>31</v>
      </c>
      <c r="N3905" t="b">
        <v>0</v>
      </c>
      <c r="O3905" t="s">
        <v>19868</v>
      </c>
      <c r="P3905">
        <v>1</v>
      </c>
      <c r="Q3905">
        <v>26402</v>
      </c>
      <c r="R3905">
        <v>1049</v>
      </c>
      <c r="S3905">
        <v>7</v>
      </c>
      <c r="T3905">
        <v>0</v>
      </c>
      <c r="U3905">
        <v>78</v>
      </c>
    </row>
    <row r="3906" spans="1:21" x14ac:dyDescent="0.25">
      <c r="A3906" t="s">
        <v>19321</v>
      </c>
      <c r="B3906" t="s">
        <v>19322</v>
      </c>
      <c r="C3906" t="s">
        <v>19869</v>
      </c>
      <c r="D3906" t="s">
        <v>19870</v>
      </c>
      <c r="E3906" t="s">
        <v>19871</v>
      </c>
      <c r="F3906" t="s">
        <v>19872</v>
      </c>
      <c r="G3906" t="s">
        <v>19873</v>
      </c>
      <c r="H3906">
        <v>27</v>
      </c>
      <c r="I3906" t="s">
        <v>28</v>
      </c>
      <c r="J3906" t="s">
        <v>18811</v>
      </c>
      <c r="K3906">
        <v>887</v>
      </c>
      <c r="L3906" t="s">
        <v>30</v>
      </c>
      <c r="M3906" t="s">
        <v>31</v>
      </c>
      <c r="N3906" t="b">
        <v>0</v>
      </c>
      <c r="O3906" t="s">
        <v>19874</v>
      </c>
      <c r="P3906">
        <v>1</v>
      </c>
      <c r="Q3906">
        <v>28450</v>
      </c>
      <c r="R3906">
        <v>1125</v>
      </c>
      <c r="S3906">
        <v>8</v>
      </c>
      <c r="T3906">
        <v>0</v>
      </c>
      <c r="U3906">
        <v>74</v>
      </c>
    </row>
    <row r="3907" spans="1:21" x14ac:dyDescent="0.25">
      <c r="A3907" t="s">
        <v>19321</v>
      </c>
      <c r="B3907" t="s">
        <v>19322</v>
      </c>
      <c r="C3907" t="s">
        <v>19875</v>
      </c>
      <c r="D3907" t="s">
        <v>19876</v>
      </c>
      <c r="E3907" t="s">
        <v>19877</v>
      </c>
      <c r="F3907" t="s">
        <v>19878</v>
      </c>
      <c r="G3907" t="s">
        <v>19879</v>
      </c>
      <c r="H3907">
        <v>27</v>
      </c>
      <c r="I3907" t="s">
        <v>28</v>
      </c>
      <c r="J3907" t="s">
        <v>19880</v>
      </c>
      <c r="K3907">
        <v>1150</v>
      </c>
      <c r="L3907" t="s">
        <v>30</v>
      </c>
      <c r="M3907" t="s">
        <v>31</v>
      </c>
      <c r="N3907" t="b">
        <v>0</v>
      </c>
      <c r="O3907" t="s">
        <v>19881</v>
      </c>
      <c r="P3907">
        <v>1</v>
      </c>
      <c r="Q3907">
        <v>85553</v>
      </c>
      <c r="R3907">
        <v>2639</v>
      </c>
      <c r="S3907">
        <v>50</v>
      </c>
      <c r="T3907">
        <v>0</v>
      </c>
      <c r="U3907">
        <v>172</v>
      </c>
    </row>
    <row r="3908" spans="1:21" x14ac:dyDescent="0.25">
      <c r="A3908" t="s">
        <v>19321</v>
      </c>
      <c r="B3908" t="s">
        <v>19322</v>
      </c>
      <c r="C3908" t="s">
        <v>19882</v>
      </c>
      <c r="D3908" t="s">
        <v>19883</v>
      </c>
      <c r="E3908" s="1">
        <v>43953.684027777781</v>
      </c>
      <c r="F3908" t="s">
        <v>19884</v>
      </c>
      <c r="G3908" t="s">
        <v>19885</v>
      </c>
      <c r="H3908">
        <v>27</v>
      </c>
      <c r="I3908" t="s">
        <v>28</v>
      </c>
      <c r="J3908" t="s">
        <v>19886</v>
      </c>
      <c r="K3908">
        <v>1470</v>
      </c>
      <c r="L3908" t="s">
        <v>30</v>
      </c>
      <c r="M3908" t="s">
        <v>31</v>
      </c>
      <c r="N3908" t="b">
        <v>0</v>
      </c>
      <c r="O3908" t="s">
        <v>19887</v>
      </c>
      <c r="P3908">
        <v>1</v>
      </c>
      <c r="Q3908">
        <v>24109</v>
      </c>
      <c r="R3908">
        <v>851</v>
      </c>
      <c r="S3908">
        <v>9</v>
      </c>
      <c r="T3908">
        <v>0</v>
      </c>
      <c r="U3908">
        <v>27</v>
      </c>
    </row>
    <row r="3909" spans="1:21" x14ac:dyDescent="0.25">
      <c r="A3909" t="s">
        <v>19321</v>
      </c>
      <c r="B3909" t="s">
        <v>19322</v>
      </c>
      <c r="C3909" t="s">
        <v>19888</v>
      </c>
      <c r="D3909" t="s">
        <v>19889</v>
      </c>
      <c r="E3909" s="1">
        <v>43923.231944444444</v>
      </c>
      <c r="F3909" t="s">
        <v>19890</v>
      </c>
      <c r="G3909" t="s">
        <v>19891</v>
      </c>
      <c r="H3909">
        <v>27</v>
      </c>
      <c r="I3909" t="s">
        <v>28</v>
      </c>
      <c r="J3909" t="s">
        <v>19892</v>
      </c>
      <c r="K3909">
        <v>1780</v>
      </c>
      <c r="L3909" t="s">
        <v>30</v>
      </c>
      <c r="M3909" t="s">
        <v>31</v>
      </c>
      <c r="N3909" t="b">
        <v>0</v>
      </c>
      <c r="O3909" t="s">
        <v>19893</v>
      </c>
      <c r="P3909">
        <v>1</v>
      </c>
      <c r="Q3909">
        <v>295307</v>
      </c>
      <c r="R3909">
        <v>7180</v>
      </c>
      <c r="S3909">
        <v>109</v>
      </c>
      <c r="T3909">
        <v>0</v>
      </c>
      <c r="U3909">
        <v>220</v>
      </c>
    </row>
    <row r="3910" spans="1:21" x14ac:dyDescent="0.25">
      <c r="A3910" t="s">
        <v>19321</v>
      </c>
      <c r="B3910" t="s">
        <v>19322</v>
      </c>
      <c r="C3910" t="s">
        <v>19894</v>
      </c>
      <c r="D3910" t="s">
        <v>19895</v>
      </c>
      <c r="E3910" s="1">
        <v>43863.631249999999</v>
      </c>
      <c r="F3910" t="s">
        <v>19896</v>
      </c>
      <c r="G3910" t="s">
        <v>19897</v>
      </c>
      <c r="H3910">
        <v>27</v>
      </c>
      <c r="I3910" t="s">
        <v>28</v>
      </c>
      <c r="J3910" t="s">
        <v>19898</v>
      </c>
      <c r="K3910">
        <v>716</v>
      </c>
      <c r="L3910" t="s">
        <v>30</v>
      </c>
      <c r="M3910" t="s">
        <v>31</v>
      </c>
      <c r="N3910" t="b">
        <v>0</v>
      </c>
      <c r="O3910" t="s">
        <v>19899</v>
      </c>
      <c r="P3910">
        <v>1</v>
      </c>
      <c r="Q3910">
        <v>23616</v>
      </c>
      <c r="R3910">
        <v>993</v>
      </c>
      <c r="S3910">
        <v>61</v>
      </c>
      <c r="T3910">
        <v>0</v>
      </c>
      <c r="U3910">
        <v>263</v>
      </c>
    </row>
    <row r="3911" spans="1:21" x14ac:dyDescent="0.25">
      <c r="A3911" t="s">
        <v>19321</v>
      </c>
      <c r="B3911" t="s">
        <v>19322</v>
      </c>
      <c r="C3911" t="s">
        <v>19900</v>
      </c>
      <c r="D3911" t="s">
        <v>19901</v>
      </c>
      <c r="E3911" t="s">
        <v>19902</v>
      </c>
      <c r="F3911" t="s">
        <v>19903</v>
      </c>
      <c r="G3911" t="s">
        <v>19904</v>
      </c>
      <c r="H3911">
        <v>27</v>
      </c>
      <c r="I3911" t="s">
        <v>28</v>
      </c>
      <c r="J3911" t="s">
        <v>9485</v>
      </c>
      <c r="K3911">
        <v>897</v>
      </c>
      <c r="L3911" t="s">
        <v>30</v>
      </c>
      <c r="M3911" t="s">
        <v>31</v>
      </c>
      <c r="N3911" t="b">
        <v>0</v>
      </c>
      <c r="O3911" t="s">
        <v>19905</v>
      </c>
      <c r="P3911">
        <v>1</v>
      </c>
      <c r="Q3911">
        <v>72077</v>
      </c>
      <c r="R3911">
        <v>1884</v>
      </c>
      <c r="S3911">
        <v>39</v>
      </c>
      <c r="T3911">
        <v>0</v>
      </c>
      <c r="U3911">
        <v>148</v>
      </c>
    </row>
    <row r="3912" spans="1:21" x14ac:dyDescent="0.25">
      <c r="A3912" t="s">
        <v>19321</v>
      </c>
      <c r="B3912" t="s">
        <v>19322</v>
      </c>
      <c r="C3912" t="s">
        <v>19906</v>
      </c>
      <c r="D3912" t="s">
        <v>19907</v>
      </c>
      <c r="E3912" t="s">
        <v>19908</v>
      </c>
      <c r="F3912" t="s">
        <v>19909</v>
      </c>
      <c r="G3912" t="s">
        <v>19910</v>
      </c>
      <c r="H3912">
        <v>27</v>
      </c>
      <c r="I3912" t="s">
        <v>28</v>
      </c>
      <c r="J3912" t="s">
        <v>19911</v>
      </c>
      <c r="K3912">
        <v>726</v>
      </c>
      <c r="L3912" t="s">
        <v>30</v>
      </c>
      <c r="M3912" t="s">
        <v>31</v>
      </c>
      <c r="N3912" t="b">
        <v>0</v>
      </c>
      <c r="O3912" t="s">
        <v>19912</v>
      </c>
      <c r="P3912">
        <v>1</v>
      </c>
      <c r="Q3912">
        <v>10866</v>
      </c>
      <c r="R3912">
        <v>314</v>
      </c>
      <c r="S3912">
        <v>5</v>
      </c>
      <c r="T3912">
        <v>0</v>
      </c>
      <c r="U3912">
        <v>35</v>
      </c>
    </row>
    <row r="3913" spans="1:21" x14ac:dyDescent="0.25">
      <c r="A3913" t="s">
        <v>19321</v>
      </c>
      <c r="B3913" t="s">
        <v>19322</v>
      </c>
      <c r="C3913" t="s">
        <v>19913</v>
      </c>
      <c r="D3913" t="s">
        <v>19914</v>
      </c>
      <c r="E3913" t="s">
        <v>19915</v>
      </c>
      <c r="F3913" t="s">
        <v>19916</v>
      </c>
      <c r="G3913" t="s">
        <v>19917</v>
      </c>
      <c r="H3913">
        <v>27</v>
      </c>
      <c r="I3913" t="s">
        <v>28</v>
      </c>
      <c r="J3913" t="s">
        <v>867</v>
      </c>
      <c r="K3913">
        <v>666</v>
      </c>
      <c r="L3913" t="s">
        <v>30</v>
      </c>
      <c r="M3913" t="s">
        <v>31</v>
      </c>
      <c r="N3913" t="b">
        <v>0</v>
      </c>
      <c r="P3913">
        <v>1</v>
      </c>
      <c r="Q3913">
        <v>28960</v>
      </c>
      <c r="R3913">
        <v>1021</v>
      </c>
      <c r="S3913">
        <v>47</v>
      </c>
      <c r="T3913">
        <v>0</v>
      </c>
      <c r="U3913">
        <v>178</v>
      </c>
    </row>
    <row r="3914" spans="1:21" x14ac:dyDescent="0.25">
      <c r="A3914" t="s">
        <v>19321</v>
      </c>
      <c r="B3914" t="s">
        <v>19322</v>
      </c>
      <c r="C3914" t="s">
        <v>19918</v>
      </c>
      <c r="D3914" t="s">
        <v>19919</v>
      </c>
      <c r="E3914" t="s">
        <v>19920</v>
      </c>
      <c r="F3914" t="s">
        <v>19921</v>
      </c>
      <c r="G3914" t="s">
        <v>19922</v>
      </c>
      <c r="H3914">
        <v>27</v>
      </c>
      <c r="I3914" t="s">
        <v>28</v>
      </c>
      <c r="J3914" t="s">
        <v>4239</v>
      </c>
      <c r="K3914">
        <v>641</v>
      </c>
      <c r="L3914" t="s">
        <v>30</v>
      </c>
      <c r="M3914" t="s">
        <v>31</v>
      </c>
      <c r="N3914" t="b">
        <v>0</v>
      </c>
      <c r="P3914">
        <v>1</v>
      </c>
      <c r="Q3914">
        <v>5496</v>
      </c>
      <c r="R3914">
        <v>137</v>
      </c>
      <c r="S3914">
        <v>1</v>
      </c>
      <c r="T3914">
        <v>0</v>
      </c>
      <c r="U3914">
        <v>17</v>
      </c>
    </row>
    <row r="3915" spans="1:21" x14ac:dyDescent="0.25">
      <c r="A3915" t="s">
        <v>19321</v>
      </c>
      <c r="B3915" t="s">
        <v>19322</v>
      </c>
      <c r="C3915" t="s">
        <v>19923</v>
      </c>
      <c r="D3915" t="s">
        <v>19924</v>
      </c>
      <c r="E3915" t="s">
        <v>19925</v>
      </c>
      <c r="F3915" t="s">
        <v>19926</v>
      </c>
      <c r="G3915" t="s">
        <v>19927</v>
      </c>
      <c r="H3915">
        <v>27</v>
      </c>
      <c r="I3915" t="s">
        <v>28</v>
      </c>
      <c r="J3915" t="s">
        <v>13020</v>
      </c>
      <c r="K3915">
        <v>788</v>
      </c>
      <c r="L3915" t="s">
        <v>30</v>
      </c>
      <c r="M3915" t="s">
        <v>31</v>
      </c>
      <c r="N3915" t="b">
        <v>0</v>
      </c>
      <c r="O3915" t="s">
        <v>19928</v>
      </c>
      <c r="P3915">
        <v>1</v>
      </c>
      <c r="Q3915">
        <v>6790</v>
      </c>
      <c r="R3915">
        <v>207</v>
      </c>
      <c r="S3915">
        <v>2</v>
      </c>
      <c r="T3915">
        <v>0</v>
      </c>
      <c r="U3915">
        <v>45</v>
      </c>
    </row>
    <row r="3916" spans="1:21" x14ac:dyDescent="0.25">
      <c r="A3916" t="s">
        <v>19321</v>
      </c>
      <c r="B3916" t="s">
        <v>19322</v>
      </c>
      <c r="C3916" t="s">
        <v>19929</v>
      </c>
      <c r="D3916" t="s">
        <v>19930</v>
      </c>
      <c r="E3916" t="s">
        <v>19931</v>
      </c>
      <c r="F3916" t="s">
        <v>19932</v>
      </c>
      <c r="G3916" t="s">
        <v>19933</v>
      </c>
      <c r="H3916">
        <v>27</v>
      </c>
      <c r="I3916" t="s">
        <v>28</v>
      </c>
      <c r="J3916" t="s">
        <v>4893</v>
      </c>
      <c r="K3916">
        <v>512</v>
      </c>
      <c r="L3916" t="s">
        <v>30</v>
      </c>
      <c r="M3916" t="s">
        <v>31</v>
      </c>
      <c r="N3916" t="b">
        <v>0</v>
      </c>
      <c r="P3916">
        <v>1</v>
      </c>
      <c r="Q3916">
        <v>7342</v>
      </c>
      <c r="R3916">
        <v>241</v>
      </c>
      <c r="S3916">
        <v>4</v>
      </c>
      <c r="T3916">
        <v>0</v>
      </c>
      <c r="U3916">
        <v>35</v>
      </c>
    </row>
    <row r="3917" spans="1:21" x14ac:dyDescent="0.25">
      <c r="A3917" t="s">
        <v>19321</v>
      </c>
      <c r="B3917" t="s">
        <v>19322</v>
      </c>
      <c r="C3917" t="s">
        <v>19934</v>
      </c>
      <c r="D3917" t="s">
        <v>19935</v>
      </c>
      <c r="E3917" t="s">
        <v>19936</v>
      </c>
      <c r="F3917" t="s">
        <v>19937</v>
      </c>
      <c r="G3917" t="s">
        <v>19938</v>
      </c>
      <c r="H3917">
        <v>27</v>
      </c>
      <c r="I3917" t="s">
        <v>28</v>
      </c>
      <c r="J3917" t="s">
        <v>3312</v>
      </c>
      <c r="K3917">
        <v>923</v>
      </c>
      <c r="L3917" t="s">
        <v>30</v>
      </c>
      <c r="M3917" t="s">
        <v>31</v>
      </c>
      <c r="N3917" t="b">
        <v>0</v>
      </c>
      <c r="P3917">
        <v>1</v>
      </c>
      <c r="Q3917">
        <v>30831</v>
      </c>
      <c r="R3917">
        <v>760</v>
      </c>
      <c r="S3917">
        <v>14</v>
      </c>
      <c r="T3917">
        <v>0</v>
      </c>
      <c r="U3917">
        <v>85</v>
      </c>
    </row>
    <row r="3918" spans="1:21" x14ac:dyDescent="0.25">
      <c r="A3918" t="s">
        <v>19321</v>
      </c>
      <c r="B3918" t="s">
        <v>19322</v>
      </c>
      <c r="C3918" t="s">
        <v>19939</v>
      </c>
      <c r="D3918" t="s">
        <v>19940</v>
      </c>
      <c r="E3918" t="s">
        <v>19941</v>
      </c>
      <c r="F3918" t="s">
        <v>19942</v>
      </c>
      <c r="G3918" t="s">
        <v>19943</v>
      </c>
      <c r="H3918">
        <v>27</v>
      </c>
      <c r="I3918" t="s">
        <v>28</v>
      </c>
      <c r="J3918" t="s">
        <v>8996</v>
      </c>
      <c r="K3918">
        <v>824</v>
      </c>
      <c r="L3918" t="s">
        <v>30</v>
      </c>
      <c r="M3918" t="s">
        <v>31</v>
      </c>
      <c r="N3918" t="b">
        <v>0</v>
      </c>
      <c r="P3918">
        <v>1</v>
      </c>
      <c r="Q3918">
        <v>3947</v>
      </c>
      <c r="R3918">
        <v>161</v>
      </c>
      <c r="S3918">
        <v>0</v>
      </c>
      <c r="T3918">
        <v>0</v>
      </c>
      <c r="U3918">
        <v>17</v>
      </c>
    </row>
    <row r="3919" spans="1:21" x14ac:dyDescent="0.25">
      <c r="A3919" t="s">
        <v>19321</v>
      </c>
      <c r="B3919" t="s">
        <v>19322</v>
      </c>
      <c r="C3919" t="s">
        <v>19944</v>
      </c>
      <c r="D3919" t="s">
        <v>19945</v>
      </c>
      <c r="E3919" s="1">
        <v>44166.604166666664</v>
      </c>
      <c r="F3919" t="s">
        <v>19946</v>
      </c>
      <c r="G3919" t="s">
        <v>19947</v>
      </c>
      <c r="H3919">
        <v>27</v>
      </c>
      <c r="I3919" t="s">
        <v>28</v>
      </c>
      <c r="J3919" t="s">
        <v>10095</v>
      </c>
      <c r="K3919">
        <v>807</v>
      </c>
      <c r="L3919" t="s">
        <v>30</v>
      </c>
      <c r="M3919" t="s">
        <v>31</v>
      </c>
      <c r="N3919" t="b">
        <v>0</v>
      </c>
      <c r="O3919" t="s">
        <v>19948</v>
      </c>
      <c r="P3919">
        <v>1</v>
      </c>
      <c r="Q3919">
        <v>36244</v>
      </c>
      <c r="R3919">
        <v>1973</v>
      </c>
      <c r="S3919">
        <v>35</v>
      </c>
      <c r="T3919">
        <v>0</v>
      </c>
      <c r="U3919">
        <v>239</v>
      </c>
    </row>
    <row r="3920" spans="1:21" x14ac:dyDescent="0.25">
      <c r="A3920" t="s">
        <v>19321</v>
      </c>
      <c r="B3920" t="s">
        <v>19322</v>
      </c>
      <c r="C3920" t="s">
        <v>19949</v>
      </c>
      <c r="D3920" t="s">
        <v>19950</v>
      </c>
      <c r="E3920" s="1">
        <v>44136.604166666664</v>
      </c>
      <c r="F3920" t="s">
        <v>19951</v>
      </c>
      <c r="G3920" t="s">
        <v>19952</v>
      </c>
      <c r="H3920">
        <v>27</v>
      </c>
      <c r="I3920" t="s">
        <v>28</v>
      </c>
      <c r="J3920" t="s">
        <v>5380</v>
      </c>
      <c r="K3920">
        <v>709</v>
      </c>
      <c r="L3920" t="s">
        <v>30</v>
      </c>
      <c r="M3920" t="s">
        <v>31</v>
      </c>
      <c r="N3920" t="b">
        <v>0</v>
      </c>
      <c r="P3920">
        <v>1</v>
      </c>
      <c r="Q3920">
        <v>4059</v>
      </c>
      <c r="R3920">
        <v>179</v>
      </c>
      <c r="S3920">
        <v>2</v>
      </c>
      <c r="T3920">
        <v>0</v>
      </c>
      <c r="U3920">
        <v>10</v>
      </c>
    </row>
    <row r="3921" spans="1:21" x14ac:dyDescent="0.25">
      <c r="A3921" t="s">
        <v>19321</v>
      </c>
      <c r="B3921" t="s">
        <v>19322</v>
      </c>
      <c r="C3921" t="s">
        <v>19953</v>
      </c>
      <c r="D3921" t="s">
        <v>19954</v>
      </c>
      <c r="E3921" s="1">
        <v>44105.604166666664</v>
      </c>
      <c r="F3921" t="s">
        <v>19955</v>
      </c>
      <c r="G3921" t="s">
        <v>19956</v>
      </c>
      <c r="H3921">
        <v>27</v>
      </c>
      <c r="I3921" t="s">
        <v>28</v>
      </c>
      <c r="J3921" t="s">
        <v>19127</v>
      </c>
      <c r="K3921">
        <v>720</v>
      </c>
      <c r="L3921" t="s">
        <v>30</v>
      </c>
      <c r="M3921" t="s">
        <v>31</v>
      </c>
      <c r="N3921" t="b">
        <v>0</v>
      </c>
      <c r="P3921">
        <v>1</v>
      </c>
      <c r="Q3921">
        <v>3053</v>
      </c>
      <c r="R3921">
        <v>160</v>
      </c>
      <c r="S3921">
        <v>1</v>
      </c>
      <c r="T3921">
        <v>0</v>
      </c>
      <c r="U3921">
        <v>13</v>
      </c>
    </row>
    <row r="3922" spans="1:21" x14ac:dyDescent="0.25">
      <c r="A3922" t="s">
        <v>19321</v>
      </c>
      <c r="B3922" t="s">
        <v>19322</v>
      </c>
      <c r="C3922" t="s">
        <v>19957</v>
      </c>
      <c r="D3922" t="s">
        <v>19958</v>
      </c>
      <c r="E3922" s="1">
        <v>44075.586805555555</v>
      </c>
      <c r="F3922" t="s">
        <v>19959</v>
      </c>
      <c r="G3922" t="s">
        <v>19960</v>
      </c>
      <c r="H3922">
        <v>27</v>
      </c>
      <c r="I3922" t="s">
        <v>28</v>
      </c>
      <c r="J3922" t="s">
        <v>153</v>
      </c>
      <c r="K3922">
        <v>409</v>
      </c>
      <c r="L3922" t="s">
        <v>30</v>
      </c>
      <c r="M3922" t="s">
        <v>31</v>
      </c>
      <c r="N3922" t="b">
        <v>0</v>
      </c>
      <c r="O3922" t="s">
        <v>19961</v>
      </c>
      <c r="P3922">
        <v>1</v>
      </c>
      <c r="Q3922">
        <v>113738</v>
      </c>
      <c r="R3922">
        <v>2411</v>
      </c>
      <c r="S3922">
        <v>75</v>
      </c>
      <c r="T3922">
        <v>0</v>
      </c>
      <c r="U3922">
        <v>258</v>
      </c>
    </row>
    <row r="3923" spans="1:21" x14ac:dyDescent="0.25">
      <c r="A3923" t="s">
        <v>19321</v>
      </c>
      <c r="B3923" t="s">
        <v>19322</v>
      </c>
      <c r="C3923" t="s">
        <v>19962</v>
      </c>
      <c r="D3923" t="s">
        <v>19963</v>
      </c>
      <c r="E3923" s="1">
        <v>44044.604166666664</v>
      </c>
      <c r="F3923" t="s">
        <v>19964</v>
      </c>
      <c r="G3923" t="s">
        <v>19965</v>
      </c>
      <c r="H3923">
        <v>27</v>
      </c>
      <c r="I3923" t="s">
        <v>28</v>
      </c>
      <c r="J3923" t="s">
        <v>5970</v>
      </c>
      <c r="K3923">
        <v>463</v>
      </c>
      <c r="L3923" t="s">
        <v>30</v>
      </c>
      <c r="M3923" t="s">
        <v>31</v>
      </c>
      <c r="N3923" t="b">
        <v>0</v>
      </c>
      <c r="O3923" t="s">
        <v>19966</v>
      </c>
      <c r="P3923">
        <v>1</v>
      </c>
      <c r="Q3923">
        <v>2939</v>
      </c>
      <c r="R3923">
        <v>140</v>
      </c>
      <c r="S3923">
        <v>2</v>
      </c>
      <c r="T3923">
        <v>0</v>
      </c>
      <c r="U3923">
        <v>8</v>
      </c>
    </row>
    <row r="3924" spans="1:21" x14ac:dyDescent="0.25">
      <c r="A3924" t="s">
        <v>19321</v>
      </c>
      <c r="B3924" t="s">
        <v>19322</v>
      </c>
      <c r="C3924" t="s">
        <v>19967</v>
      </c>
      <c r="D3924" t="s">
        <v>19968</v>
      </c>
      <c r="E3924" s="1">
        <v>44013.604166666664</v>
      </c>
      <c r="F3924" t="s">
        <v>19969</v>
      </c>
      <c r="G3924" t="s">
        <v>19970</v>
      </c>
      <c r="H3924">
        <v>27</v>
      </c>
      <c r="I3924" t="s">
        <v>28</v>
      </c>
      <c r="J3924" t="s">
        <v>8762</v>
      </c>
      <c r="K3924">
        <v>615</v>
      </c>
      <c r="L3924" t="s">
        <v>30</v>
      </c>
      <c r="M3924" t="s">
        <v>31</v>
      </c>
      <c r="N3924" t="b">
        <v>0</v>
      </c>
      <c r="O3924" t="s">
        <v>19971</v>
      </c>
      <c r="P3924">
        <v>1</v>
      </c>
      <c r="Q3924">
        <v>3053</v>
      </c>
      <c r="R3924">
        <v>118</v>
      </c>
      <c r="S3924">
        <v>0</v>
      </c>
      <c r="T3924">
        <v>0</v>
      </c>
      <c r="U3924">
        <v>20</v>
      </c>
    </row>
    <row r="3925" spans="1:21" x14ac:dyDescent="0.25">
      <c r="A3925" t="s">
        <v>19321</v>
      </c>
      <c r="B3925" t="s">
        <v>19322</v>
      </c>
      <c r="C3925" t="s">
        <v>19972</v>
      </c>
      <c r="D3925" t="s">
        <v>19973</v>
      </c>
      <c r="E3925" s="1">
        <v>43983.604166666664</v>
      </c>
      <c r="F3925" t="s">
        <v>19974</v>
      </c>
      <c r="G3925" t="s">
        <v>19975</v>
      </c>
      <c r="H3925">
        <v>27</v>
      </c>
      <c r="I3925" t="s">
        <v>28</v>
      </c>
      <c r="J3925" t="s">
        <v>8762</v>
      </c>
      <c r="K3925">
        <v>615</v>
      </c>
      <c r="L3925" t="s">
        <v>30</v>
      </c>
      <c r="M3925" t="s">
        <v>31</v>
      </c>
      <c r="N3925" t="b">
        <v>0</v>
      </c>
      <c r="O3925" t="s">
        <v>19976</v>
      </c>
      <c r="P3925">
        <v>1</v>
      </c>
      <c r="Q3925">
        <v>2814</v>
      </c>
      <c r="R3925">
        <v>147</v>
      </c>
      <c r="S3925">
        <v>1</v>
      </c>
      <c r="T3925">
        <v>0</v>
      </c>
      <c r="U3925">
        <v>7</v>
      </c>
    </row>
    <row r="3926" spans="1:21" x14ac:dyDescent="0.25">
      <c r="A3926" t="s">
        <v>19321</v>
      </c>
      <c r="B3926" t="s">
        <v>19322</v>
      </c>
      <c r="C3926" t="s">
        <v>19977</v>
      </c>
      <c r="D3926" t="s">
        <v>19978</v>
      </c>
      <c r="E3926" s="1">
        <v>43952.595138888886</v>
      </c>
      <c r="F3926" t="s">
        <v>19979</v>
      </c>
      <c r="G3926" t="s">
        <v>19980</v>
      </c>
      <c r="H3926">
        <v>27</v>
      </c>
      <c r="I3926" t="s">
        <v>28</v>
      </c>
      <c r="J3926" t="s">
        <v>1200</v>
      </c>
      <c r="K3926">
        <v>515</v>
      </c>
      <c r="L3926" t="s">
        <v>30</v>
      </c>
      <c r="M3926" t="s">
        <v>31</v>
      </c>
      <c r="N3926" t="b">
        <v>0</v>
      </c>
      <c r="O3926" t="s">
        <v>19981</v>
      </c>
      <c r="P3926">
        <v>1</v>
      </c>
      <c r="Q3926">
        <v>4328</v>
      </c>
      <c r="R3926">
        <v>185</v>
      </c>
      <c r="S3926">
        <v>0</v>
      </c>
      <c r="T3926">
        <v>0</v>
      </c>
      <c r="U3926">
        <v>22</v>
      </c>
    </row>
    <row r="3927" spans="1:21" x14ac:dyDescent="0.25">
      <c r="A3927" t="s">
        <v>19321</v>
      </c>
      <c r="B3927" t="s">
        <v>19322</v>
      </c>
      <c r="C3927" t="s">
        <v>19982</v>
      </c>
      <c r="D3927" t="s">
        <v>19983</v>
      </c>
      <c r="E3927" s="1">
        <v>43862.606944444444</v>
      </c>
      <c r="F3927" t="s">
        <v>19984</v>
      </c>
      <c r="G3927" t="s">
        <v>19985</v>
      </c>
      <c r="H3927">
        <v>27</v>
      </c>
      <c r="I3927" t="s">
        <v>28</v>
      </c>
      <c r="J3927" t="s">
        <v>19986</v>
      </c>
      <c r="K3927">
        <v>1039</v>
      </c>
      <c r="L3927" t="s">
        <v>30</v>
      </c>
      <c r="M3927" t="s">
        <v>31</v>
      </c>
      <c r="N3927" t="b">
        <v>0</v>
      </c>
      <c r="O3927" t="s">
        <v>19987</v>
      </c>
      <c r="P3927">
        <v>1</v>
      </c>
      <c r="Q3927">
        <v>8177</v>
      </c>
      <c r="R3927">
        <v>494</v>
      </c>
      <c r="S3927">
        <v>10</v>
      </c>
      <c r="T3927">
        <v>0</v>
      </c>
      <c r="U3927">
        <v>46</v>
      </c>
    </row>
    <row r="3928" spans="1:21" x14ac:dyDescent="0.25">
      <c r="A3928" t="s">
        <v>19321</v>
      </c>
      <c r="B3928" t="s">
        <v>19322</v>
      </c>
      <c r="C3928" t="s">
        <v>19988</v>
      </c>
      <c r="D3928" t="s">
        <v>19989</v>
      </c>
      <c r="E3928" t="s">
        <v>19990</v>
      </c>
      <c r="F3928" t="s">
        <v>19991</v>
      </c>
      <c r="G3928" t="s">
        <v>19992</v>
      </c>
      <c r="H3928">
        <v>27</v>
      </c>
      <c r="I3928" t="s">
        <v>28</v>
      </c>
      <c r="J3928" t="s">
        <v>6672</v>
      </c>
      <c r="K3928">
        <v>1158</v>
      </c>
      <c r="L3928" t="s">
        <v>30</v>
      </c>
      <c r="M3928" t="s">
        <v>31</v>
      </c>
      <c r="N3928" t="b">
        <v>0</v>
      </c>
      <c r="O3928" t="s">
        <v>19993</v>
      </c>
      <c r="P3928">
        <v>1</v>
      </c>
      <c r="Q3928">
        <v>55613</v>
      </c>
      <c r="R3928">
        <v>1722</v>
      </c>
      <c r="S3928">
        <v>30</v>
      </c>
      <c r="T3928">
        <v>0</v>
      </c>
      <c r="U3928">
        <v>79</v>
      </c>
    </row>
    <row r="3929" spans="1:21" x14ac:dyDescent="0.25">
      <c r="A3929" t="s">
        <v>19321</v>
      </c>
      <c r="B3929" t="s">
        <v>19322</v>
      </c>
      <c r="C3929" t="s">
        <v>19994</v>
      </c>
      <c r="D3929" t="s">
        <v>19995</v>
      </c>
      <c r="E3929" t="s">
        <v>19996</v>
      </c>
      <c r="F3929" t="s">
        <v>19997</v>
      </c>
      <c r="G3929" t="s">
        <v>19998</v>
      </c>
      <c r="H3929">
        <v>27</v>
      </c>
      <c r="I3929" t="s">
        <v>28</v>
      </c>
      <c r="J3929" t="s">
        <v>8573</v>
      </c>
      <c r="K3929">
        <v>282</v>
      </c>
      <c r="L3929" t="s">
        <v>30</v>
      </c>
      <c r="M3929" t="s">
        <v>31</v>
      </c>
      <c r="N3929" t="b">
        <v>0</v>
      </c>
      <c r="O3929" t="s">
        <v>19999</v>
      </c>
      <c r="P3929">
        <v>1</v>
      </c>
      <c r="Q3929">
        <v>12994</v>
      </c>
      <c r="R3929">
        <v>672</v>
      </c>
      <c r="S3929">
        <v>7</v>
      </c>
      <c r="T3929">
        <v>0</v>
      </c>
      <c r="U3929">
        <v>74</v>
      </c>
    </row>
    <row r="3930" spans="1:21" x14ac:dyDescent="0.25">
      <c r="A3930" t="s">
        <v>19321</v>
      </c>
      <c r="B3930" t="s">
        <v>19322</v>
      </c>
      <c r="C3930" t="s">
        <v>20000</v>
      </c>
      <c r="D3930" t="s">
        <v>20001</v>
      </c>
      <c r="E3930" t="s">
        <v>20002</v>
      </c>
      <c r="F3930" t="s">
        <v>20003</v>
      </c>
      <c r="G3930" t="s">
        <v>20004</v>
      </c>
      <c r="H3930">
        <v>27</v>
      </c>
      <c r="I3930" t="s">
        <v>28</v>
      </c>
      <c r="J3930" t="s">
        <v>2616</v>
      </c>
      <c r="K3930">
        <v>585</v>
      </c>
      <c r="L3930" t="s">
        <v>30</v>
      </c>
      <c r="M3930" t="s">
        <v>31</v>
      </c>
      <c r="N3930" t="b">
        <v>0</v>
      </c>
      <c r="O3930" t="s">
        <v>20005</v>
      </c>
      <c r="P3930">
        <v>1</v>
      </c>
      <c r="Q3930">
        <v>4559</v>
      </c>
      <c r="R3930">
        <v>197</v>
      </c>
      <c r="S3930">
        <v>0</v>
      </c>
      <c r="T3930">
        <v>0</v>
      </c>
      <c r="U3930">
        <v>24</v>
      </c>
    </row>
    <row r="3931" spans="1:21" x14ac:dyDescent="0.25">
      <c r="A3931" t="s">
        <v>19321</v>
      </c>
      <c r="B3931" t="s">
        <v>19322</v>
      </c>
      <c r="C3931" t="s">
        <v>20006</v>
      </c>
      <c r="D3931" t="s">
        <v>20007</v>
      </c>
      <c r="E3931" t="s">
        <v>20008</v>
      </c>
      <c r="F3931" t="s">
        <v>20009</v>
      </c>
      <c r="G3931" t="s">
        <v>20010</v>
      </c>
      <c r="H3931">
        <v>27</v>
      </c>
      <c r="I3931" t="s">
        <v>28</v>
      </c>
      <c r="J3931" t="s">
        <v>7872</v>
      </c>
      <c r="K3931">
        <v>638</v>
      </c>
      <c r="L3931" t="s">
        <v>30</v>
      </c>
      <c r="M3931" t="s">
        <v>31</v>
      </c>
      <c r="N3931" t="b">
        <v>0</v>
      </c>
      <c r="O3931" t="s">
        <v>20011</v>
      </c>
      <c r="P3931">
        <v>1</v>
      </c>
      <c r="Q3931">
        <v>702456</v>
      </c>
      <c r="R3931">
        <v>22440</v>
      </c>
      <c r="S3931">
        <v>366</v>
      </c>
      <c r="T3931">
        <v>0</v>
      </c>
      <c r="U3931">
        <v>448</v>
      </c>
    </row>
    <row r="3932" spans="1:21" x14ac:dyDescent="0.25">
      <c r="A3932" t="s">
        <v>19321</v>
      </c>
      <c r="B3932" t="s">
        <v>19322</v>
      </c>
      <c r="C3932" t="s">
        <v>20012</v>
      </c>
      <c r="D3932" t="s">
        <v>20013</v>
      </c>
      <c r="E3932" t="s">
        <v>20014</v>
      </c>
      <c r="F3932" t="s">
        <v>20015</v>
      </c>
      <c r="G3932" t="s">
        <v>20016</v>
      </c>
      <c r="H3932">
        <v>27</v>
      </c>
      <c r="I3932" t="s">
        <v>28</v>
      </c>
      <c r="J3932" t="s">
        <v>5698</v>
      </c>
      <c r="K3932">
        <v>625</v>
      </c>
      <c r="L3932" t="s">
        <v>30</v>
      </c>
      <c r="M3932" t="s">
        <v>31</v>
      </c>
      <c r="N3932" t="b">
        <v>0</v>
      </c>
      <c r="O3932" t="s">
        <v>20017</v>
      </c>
      <c r="P3932">
        <v>1</v>
      </c>
      <c r="Q3932">
        <v>3936</v>
      </c>
      <c r="R3932">
        <v>192</v>
      </c>
      <c r="S3932">
        <v>2</v>
      </c>
      <c r="T3932">
        <v>0</v>
      </c>
      <c r="U3932">
        <v>9</v>
      </c>
    </row>
    <row r="3933" spans="1:21" x14ac:dyDescent="0.25">
      <c r="A3933" t="s">
        <v>19321</v>
      </c>
      <c r="B3933" t="s">
        <v>19322</v>
      </c>
      <c r="C3933" t="s">
        <v>20018</v>
      </c>
      <c r="D3933" t="s">
        <v>20019</v>
      </c>
      <c r="E3933" s="1">
        <v>43811.708333333336</v>
      </c>
      <c r="F3933" t="s">
        <v>20020</v>
      </c>
      <c r="G3933" t="s">
        <v>20021</v>
      </c>
      <c r="H3933">
        <v>27</v>
      </c>
      <c r="I3933" t="s">
        <v>28</v>
      </c>
      <c r="J3933" t="s">
        <v>4239</v>
      </c>
      <c r="K3933">
        <v>641</v>
      </c>
      <c r="L3933" t="s">
        <v>30</v>
      </c>
      <c r="M3933" t="s">
        <v>31</v>
      </c>
      <c r="N3933" t="b">
        <v>0</v>
      </c>
      <c r="O3933" t="s">
        <v>20022</v>
      </c>
      <c r="P3933">
        <v>1</v>
      </c>
      <c r="Q3933">
        <v>3934</v>
      </c>
      <c r="R3933">
        <v>194</v>
      </c>
      <c r="S3933">
        <v>1</v>
      </c>
      <c r="T3933">
        <v>0</v>
      </c>
      <c r="U3933">
        <v>13</v>
      </c>
    </row>
    <row r="3934" spans="1:21" x14ac:dyDescent="0.25">
      <c r="A3934" t="s">
        <v>19321</v>
      </c>
      <c r="B3934" t="s">
        <v>19322</v>
      </c>
      <c r="C3934" t="s">
        <v>20023</v>
      </c>
      <c r="D3934" t="s">
        <v>20024</v>
      </c>
      <c r="E3934" s="1">
        <v>43781.708333333336</v>
      </c>
      <c r="F3934" t="s">
        <v>20025</v>
      </c>
      <c r="G3934" t="s">
        <v>20026</v>
      </c>
      <c r="H3934">
        <v>27</v>
      </c>
      <c r="I3934" t="s">
        <v>28</v>
      </c>
      <c r="J3934" t="s">
        <v>982</v>
      </c>
      <c r="K3934">
        <v>1513</v>
      </c>
      <c r="L3934" t="s">
        <v>30</v>
      </c>
      <c r="M3934" t="s">
        <v>31</v>
      </c>
      <c r="N3934" t="b">
        <v>0</v>
      </c>
      <c r="O3934" t="s">
        <v>20027</v>
      </c>
      <c r="P3934">
        <v>1</v>
      </c>
      <c r="Q3934">
        <v>10395</v>
      </c>
      <c r="R3934">
        <v>336</v>
      </c>
      <c r="S3934">
        <v>5</v>
      </c>
      <c r="T3934">
        <v>0</v>
      </c>
      <c r="U3934">
        <v>19</v>
      </c>
    </row>
    <row r="3935" spans="1:21" x14ac:dyDescent="0.25">
      <c r="A3935" t="s">
        <v>19321</v>
      </c>
      <c r="B3935" t="s">
        <v>19322</v>
      </c>
      <c r="C3935" t="s">
        <v>20028</v>
      </c>
      <c r="D3935" t="s">
        <v>20029</v>
      </c>
      <c r="E3935" s="1">
        <v>43750.708333333336</v>
      </c>
      <c r="F3935" t="s">
        <v>20030</v>
      </c>
      <c r="G3935" t="s">
        <v>20031</v>
      </c>
      <c r="H3935">
        <v>27</v>
      </c>
      <c r="I3935" t="s">
        <v>28</v>
      </c>
      <c r="J3935" t="s">
        <v>8699</v>
      </c>
      <c r="K3935">
        <v>724</v>
      </c>
      <c r="L3935" t="s">
        <v>30</v>
      </c>
      <c r="M3935" t="s">
        <v>7991</v>
      </c>
      <c r="N3935" t="b">
        <v>0</v>
      </c>
      <c r="O3935" t="s">
        <v>20032</v>
      </c>
      <c r="P3935">
        <v>1</v>
      </c>
      <c r="Q3935">
        <v>4465</v>
      </c>
      <c r="R3935">
        <v>243</v>
      </c>
      <c r="S3935">
        <v>2</v>
      </c>
      <c r="T3935">
        <v>0</v>
      </c>
      <c r="U3935">
        <v>16</v>
      </c>
    </row>
    <row r="3936" spans="1:21" x14ac:dyDescent="0.25">
      <c r="A3936" t="s">
        <v>19321</v>
      </c>
      <c r="B3936" t="s">
        <v>19322</v>
      </c>
      <c r="C3936" t="s">
        <v>20033</v>
      </c>
      <c r="D3936" t="s">
        <v>20034</v>
      </c>
      <c r="E3936" s="1">
        <v>43720.708333333336</v>
      </c>
      <c r="F3936" t="s">
        <v>20035</v>
      </c>
      <c r="G3936" t="s">
        <v>20036</v>
      </c>
      <c r="H3936">
        <v>27</v>
      </c>
      <c r="I3936" t="s">
        <v>28</v>
      </c>
      <c r="J3936" t="s">
        <v>20037</v>
      </c>
      <c r="K3936">
        <v>920</v>
      </c>
      <c r="L3936" t="s">
        <v>30</v>
      </c>
      <c r="M3936" t="s">
        <v>31</v>
      </c>
      <c r="N3936" t="b">
        <v>0</v>
      </c>
      <c r="O3936" t="s">
        <v>20038</v>
      </c>
      <c r="P3936">
        <v>1</v>
      </c>
      <c r="Q3936">
        <v>4197</v>
      </c>
      <c r="R3936">
        <v>220</v>
      </c>
      <c r="S3936">
        <v>0</v>
      </c>
      <c r="T3936">
        <v>0</v>
      </c>
      <c r="U3936">
        <v>18</v>
      </c>
    </row>
    <row r="3937" spans="1:21" x14ac:dyDescent="0.25">
      <c r="A3937" t="s">
        <v>19321</v>
      </c>
      <c r="B3937" t="s">
        <v>19322</v>
      </c>
      <c r="C3937" t="s">
        <v>20039</v>
      </c>
      <c r="D3937" t="s">
        <v>20040</v>
      </c>
      <c r="E3937" s="1">
        <v>43689.708333333336</v>
      </c>
      <c r="F3937" t="s">
        <v>20041</v>
      </c>
      <c r="G3937" t="s">
        <v>20042</v>
      </c>
      <c r="H3937">
        <v>27</v>
      </c>
      <c r="I3937" t="s">
        <v>28</v>
      </c>
      <c r="J3937" t="s">
        <v>11994</v>
      </c>
      <c r="K3937">
        <v>838</v>
      </c>
      <c r="L3937" t="s">
        <v>30</v>
      </c>
      <c r="M3937" t="s">
        <v>31</v>
      </c>
      <c r="N3937" t="b">
        <v>0</v>
      </c>
      <c r="O3937" t="s">
        <v>20043</v>
      </c>
      <c r="P3937">
        <v>1</v>
      </c>
      <c r="Q3937">
        <v>4944</v>
      </c>
      <c r="R3937">
        <v>229</v>
      </c>
      <c r="S3937">
        <v>1</v>
      </c>
      <c r="T3937">
        <v>0</v>
      </c>
      <c r="U3937">
        <v>17</v>
      </c>
    </row>
    <row r="3938" spans="1:21" x14ac:dyDescent="0.25">
      <c r="A3938" t="s">
        <v>19321</v>
      </c>
      <c r="B3938" t="s">
        <v>19322</v>
      </c>
      <c r="C3938" t="s">
        <v>20044</v>
      </c>
      <c r="D3938" t="s">
        <v>20045</v>
      </c>
      <c r="E3938" s="1">
        <v>43658.622916666667</v>
      </c>
      <c r="F3938" t="s">
        <v>20046</v>
      </c>
      <c r="G3938" t="s">
        <v>20047</v>
      </c>
      <c r="H3938">
        <v>27</v>
      </c>
      <c r="I3938" t="s">
        <v>28</v>
      </c>
      <c r="J3938" t="s">
        <v>16322</v>
      </c>
      <c r="K3938">
        <v>600</v>
      </c>
      <c r="L3938" t="s">
        <v>30</v>
      </c>
      <c r="M3938" t="s">
        <v>31</v>
      </c>
      <c r="N3938" t="b">
        <v>0</v>
      </c>
      <c r="O3938" t="s">
        <v>20048</v>
      </c>
      <c r="P3938">
        <v>1</v>
      </c>
      <c r="Q3938">
        <v>15958</v>
      </c>
      <c r="R3938">
        <v>426</v>
      </c>
      <c r="S3938">
        <v>9</v>
      </c>
      <c r="T3938">
        <v>0</v>
      </c>
      <c r="U3938">
        <v>112</v>
      </c>
    </row>
    <row r="3939" spans="1:21" x14ac:dyDescent="0.25">
      <c r="A3939" t="s">
        <v>19321</v>
      </c>
      <c r="B3939" t="s">
        <v>19322</v>
      </c>
      <c r="C3939" t="s">
        <v>20049</v>
      </c>
      <c r="D3939" t="s">
        <v>20050</v>
      </c>
      <c r="E3939" s="1">
        <v>43628.708333333336</v>
      </c>
      <c r="F3939" t="s">
        <v>20051</v>
      </c>
      <c r="G3939" t="s">
        <v>20052</v>
      </c>
      <c r="H3939">
        <v>27</v>
      </c>
      <c r="I3939" t="s">
        <v>28</v>
      </c>
      <c r="J3939" t="s">
        <v>4113</v>
      </c>
      <c r="K3939">
        <v>775</v>
      </c>
      <c r="L3939" t="s">
        <v>30</v>
      </c>
      <c r="M3939" t="s">
        <v>7991</v>
      </c>
      <c r="N3939" t="b">
        <v>0</v>
      </c>
      <c r="O3939" t="s">
        <v>20053</v>
      </c>
      <c r="P3939">
        <v>1</v>
      </c>
      <c r="Q3939">
        <v>6438</v>
      </c>
      <c r="R3939">
        <v>303</v>
      </c>
      <c r="S3939">
        <v>2</v>
      </c>
      <c r="T3939">
        <v>0</v>
      </c>
      <c r="U3939">
        <v>17</v>
      </c>
    </row>
    <row r="3940" spans="1:21" x14ac:dyDescent="0.25">
      <c r="A3940" t="s">
        <v>19321</v>
      </c>
      <c r="B3940" t="s">
        <v>19322</v>
      </c>
      <c r="C3940" t="s">
        <v>20054</v>
      </c>
      <c r="D3940" t="s">
        <v>20055</v>
      </c>
      <c r="E3940" s="1">
        <v>43597.6875</v>
      </c>
      <c r="F3940" t="s">
        <v>20056</v>
      </c>
      <c r="G3940" t="s">
        <v>20057</v>
      </c>
      <c r="H3940">
        <v>27</v>
      </c>
      <c r="I3940" t="s">
        <v>28</v>
      </c>
      <c r="J3940" t="s">
        <v>20058</v>
      </c>
      <c r="K3940">
        <v>686</v>
      </c>
      <c r="L3940" t="s">
        <v>30</v>
      </c>
      <c r="M3940" t="s">
        <v>31</v>
      </c>
      <c r="N3940" t="b">
        <v>0</v>
      </c>
      <c r="O3940" t="s">
        <v>20059</v>
      </c>
      <c r="P3940">
        <v>1</v>
      </c>
      <c r="Q3940">
        <v>12867</v>
      </c>
      <c r="R3940">
        <v>572</v>
      </c>
      <c r="S3940">
        <v>1</v>
      </c>
      <c r="T3940">
        <v>0</v>
      </c>
      <c r="U3940">
        <v>43</v>
      </c>
    </row>
    <row r="3941" spans="1:21" x14ac:dyDescent="0.25">
      <c r="A3941" t="s">
        <v>19321</v>
      </c>
      <c r="B3941" t="s">
        <v>19322</v>
      </c>
      <c r="C3941" t="s">
        <v>20060</v>
      </c>
      <c r="D3941" t="s">
        <v>20061</v>
      </c>
      <c r="E3941" s="1">
        <v>43567.729861111111</v>
      </c>
      <c r="F3941" t="s">
        <v>20062</v>
      </c>
      <c r="G3941" t="s">
        <v>20063</v>
      </c>
      <c r="H3941">
        <v>27</v>
      </c>
      <c r="I3941" t="s">
        <v>28</v>
      </c>
      <c r="J3941" t="s">
        <v>6979</v>
      </c>
      <c r="K3941">
        <v>697</v>
      </c>
      <c r="L3941" t="s">
        <v>30</v>
      </c>
      <c r="M3941" t="s">
        <v>31</v>
      </c>
      <c r="N3941" t="b">
        <v>0</v>
      </c>
      <c r="O3941" t="s">
        <v>20064</v>
      </c>
      <c r="P3941">
        <v>1</v>
      </c>
      <c r="Q3941">
        <v>21773</v>
      </c>
      <c r="R3941">
        <v>805</v>
      </c>
      <c r="S3941">
        <v>6</v>
      </c>
      <c r="T3941">
        <v>0</v>
      </c>
      <c r="U3941">
        <v>96</v>
      </c>
    </row>
    <row r="3942" spans="1:21" x14ac:dyDescent="0.25">
      <c r="A3942" t="s">
        <v>19321</v>
      </c>
      <c r="B3942" t="s">
        <v>19322</v>
      </c>
      <c r="C3942" t="s">
        <v>20065</v>
      </c>
      <c r="D3942" t="s">
        <v>20066</v>
      </c>
      <c r="E3942" s="1">
        <v>43477.705555555556</v>
      </c>
      <c r="F3942" t="s">
        <v>20067</v>
      </c>
      <c r="G3942" t="s">
        <v>20068</v>
      </c>
      <c r="H3942">
        <v>27</v>
      </c>
      <c r="I3942" t="s">
        <v>28</v>
      </c>
      <c r="J3942" t="s">
        <v>3225</v>
      </c>
      <c r="K3942">
        <v>1325</v>
      </c>
      <c r="L3942" t="s">
        <v>30</v>
      </c>
      <c r="M3942" t="s">
        <v>31</v>
      </c>
      <c r="N3942" t="b">
        <v>0</v>
      </c>
      <c r="O3942" t="s">
        <v>20069</v>
      </c>
      <c r="P3942">
        <v>1</v>
      </c>
      <c r="Q3942">
        <v>27667</v>
      </c>
      <c r="R3942">
        <v>871</v>
      </c>
      <c r="S3942">
        <v>20</v>
      </c>
      <c r="T3942">
        <v>0</v>
      </c>
      <c r="U3942">
        <v>74</v>
      </c>
    </row>
    <row r="3943" spans="1:21" x14ac:dyDescent="0.25">
      <c r="A3943" t="s">
        <v>19321</v>
      </c>
      <c r="B3943" t="s">
        <v>19322</v>
      </c>
      <c r="C3943" t="s">
        <v>20070</v>
      </c>
      <c r="D3943" t="s">
        <v>20071</v>
      </c>
      <c r="E3943" t="s">
        <v>20072</v>
      </c>
      <c r="F3943" t="s">
        <v>20073</v>
      </c>
      <c r="G3943" t="s">
        <v>20074</v>
      </c>
      <c r="H3943">
        <v>27</v>
      </c>
      <c r="I3943" t="s">
        <v>28</v>
      </c>
      <c r="J3943" t="s">
        <v>8625</v>
      </c>
      <c r="K3943">
        <v>763</v>
      </c>
      <c r="L3943" t="s">
        <v>30</v>
      </c>
      <c r="M3943" t="s">
        <v>31</v>
      </c>
      <c r="N3943" t="b">
        <v>0</v>
      </c>
      <c r="O3943" t="s">
        <v>20075</v>
      </c>
      <c r="P3943">
        <v>1</v>
      </c>
      <c r="Q3943">
        <v>13477</v>
      </c>
      <c r="R3943">
        <v>703</v>
      </c>
      <c r="S3943">
        <v>10</v>
      </c>
      <c r="T3943">
        <v>0</v>
      </c>
      <c r="U3943">
        <v>79</v>
      </c>
    </row>
    <row r="3944" spans="1:21" x14ac:dyDescent="0.25">
      <c r="A3944" t="s">
        <v>19321</v>
      </c>
      <c r="B3944" t="s">
        <v>19322</v>
      </c>
      <c r="C3944" t="s">
        <v>20076</v>
      </c>
      <c r="D3944" t="s">
        <v>20077</v>
      </c>
      <c r="E3944" t="s">
        <v>20078</v>
      </c>
      <c r="F3944" t="s">
        <v>20079</v>
      </c>
      <c r="G3944" t="s">
        <v>20080</v>
      </c>
      <c r="H3944">
        <v>27</v>
      </c>
      <c r="I3944" t="s">
        <v>28</v>
      </c>
      <c r="J3944" t="s">
        <v>20081</v>
      </c>
      <c r="K3944">
        <v>863</v>
      </c>
      <c r="L3944" t="s">
        <v>30</v>
      </c>
      <c r="M3944" t="s">
        <v>31</v>
      </c>
      <c r="N3944" t="b">
        <v>0</v>
      </c>
      <c r="O3944" t="s">
        <v>20082</v>
      </c>
      <c r="P3944">
        <v>1</v>
      </c>
      <c r="Q3944">
        <v>12192</v>
      </c>
      <c r="R3944">
        <v>422</v>
      </c>
      <c r="S3944">
        <v>13</v>
      </c>
      <c r="T3944">
        <v>0</v>
      </c>
      <c r="U3944">
        <v>35</v>
      </c>
    </row>
    <row r="3945" spans="1:21" x14ac:dyDescent="0.25">
      <c r="A3945" t="s">
        <v>19321</v>
      </c>
      <c r="B3945" t="s">
        <v>19322</v>
      </c>
      <c r="C3945" t="s">
        <v>20083</v>
      </c>
      <c r="D3945" t="s">
        <v>20084</v>
      </c>
      <c r="E3945" t="s">
        <v>20085</v>
      </c>
      <c r="F3945" t="s">
        <v>20086</v>
      </c>
      <c r="G3945" t="s">
        <v>20087</v>
      </c>
      <c r="H3945">
        <v>27</v>
      </c>
      <c r="I3945" t="s">
        <v>28</v>
      </c>
      <c r="J3945" t="s">
        <v>20088</v>
      </c>
      <c r="K3945">
        <v>2053</v>
      </c>
      <c r="L3945" t="s">
        <v>30</v>
      </c>
      <c r="M3945" t="s">
        <v>31</v>
      </c>
      <c r="N3945" t="b">
        <v>0</v>
      </c>
      <c r="O3945" t="s">
        <v>20089</v>
      </c>
      <c r="P3945">
        <v>1</v>
      </c>
      <c r="Q3945">
        <v>238998</v>
      </c>
      <c r="R3945">
        <v>13608</v>
      </c>
      <c r="S3945">
        <v>91</v>
      </c>
      <c r="T3945">
        <v>0</v>
      </c>
      <c r="U3945">
        <v>477</v>
      </c>
    </row>
    <row r="3946" spans="1:21" x14ac:dyDescent="0.25">
      <c r="A3946" t="s">
        <v>19321</v>
      </c>
      <c r="B3946" t="s">
        <v>19322</v>
      </c>
      <c r="C3946" t="s">
        <v>20090</v>
      </c>
      <c r="D3946" t="s">
        <v>20091</v>
      </c>
      <c r="E3946" t="s">
        <v>20092</v>
      </c>
      <c r="F3946" t="s">
        <v>20093</v>
      </c>
      <c r="G3946" t="s">
        <v>20094</v>
      </c>
      <c r="H3946">
        <v>27</v>
      </c>
      <c r="I3946" t="s">
        <v>28</v>
      </c>
      <c r="J3946" t="s">
        <v>20095</v>
      </c>
      <c r="K3946">
        <v>1332</v>
      </c>
      <c r="L3946" t="s">
        <v>30</v>
      </c>
      <c r="M3946" t="s">
        <v>31</v>
      </c>
      <c r="N3946" t="b">
        <v>0</v>
      </c>
      <c r="O3946" t="s">
        <v>20096</v>
      </c>
      <c r="P3946">
        <v>1</v>
      </c>
      <c r="Q3946">
        <v>31190</v>
      </c>
      <c r="R3946">
        <v>643</v>
      </c>
      <c r="S3946">
        <v>15</v>
      </c>
      <c r="T3946">
        <v>0</v>
      </c>
      <c r="U3946">
        <v>88</v>
      </c>
    </row>
    <row r="3947" spans="1:21" x14ac:dyDescent="0.25">
      <c r="A3947" t="s">
        <v>19321</v>
      </c>
      <c r="B3947" t="s">
        <v>19322</v>
      </c>
      <c r="C3947" t="s">
        <v>20097</v>
      </c>
      <c r="D3947" t="s">
        <v>20098</v>
      </c>
      <c r="E3947" t="s">
        <v>20099</v>
      </c>
      <c r="F3947" t="s">
        <v>20100</v>
      </c>
      <c r="G3947" t="s">
        <v>20101</v>
      </c>
      <c r="H3947">
        <v>27</v>
      </c>
      <c r="I3947" t="s">
        <v>28</v>
      </c>
      <c r="J3947" t="s">
        <v>4893</v>
      </c>
      <c r="K3947">
        <v>512</v>
      </c>
      <c r="L3947" t="s">
        <v>30</v>
      </c>
      <c r="M3947" t="s">
        <v>31</v>
      </c>
      <c r="N3947" t="b">
        <v>0</v>
      </c>
      <c r="O3947" t="s">
        <v>20102</v>
      </c>
      <c r="P3947">
        <v>1</v>
      </c>
      <c r="Q3947">
        <v>22280</v>
      </c>
      <c r="R3947">
        <v>1205</v>
      </c>
      <c r="S3947">
        <v>17</v>
      </c>
      <c r="T3947">
        <v>0</v>
      </c>
      <c r="U3947">
        <v>319</v>
      </c>
    </row>
    <row r="3948" spans="1:21" x14ac:dyDescent="0.25">
      <c r="A3948" t="s">
        <v>19321</v>
      </c>
      <c r="B3948" t="s">
        <v>19322</v>
      </c>
      <c r="C3948" t="s">
        <v>20103</v>
      </c>
      <c r="D3948" t="s">
        <v>20104</v>
      </c>
      <c r="E3948" t="s">
        <v>20105</v>
      </c>
      <c r="F3948" t="s">
        <v>20106</v>
      </c>
      <c r="G3948" t="s">
        <v>20107</v>
      </c>
      <c r="H3948">
        <v>27</v>
      </c>
      <c r="I3948" t="s">
        <v>28</v>
      </c>
      <c r="J3948" t="s">
        <v>11989</v>
      </c>
      <c r="K3948">
        <v>789</v>
      </c>
      <c r="L3948" t="s">
        <v>30</v>
      </c>
      <c r="M3948" t="s">
        <v>31</v>
      </c>
      <c r="N3948" t="b">
        <v>0</v>
      </c>
      <c r="O3948" t="s">
        <v>20108</v>
      </c>
      <c r="P3948">
        <v>1</v>
      </c>
      <c r="Q3948">
        <v>22190</v>
      </c>
      <c r="R3948">
        <v>465</v>
      </c>
      <c r="S3948">
        <v>5</v>
      </c>
      <c r="T3948">
        <v>0</v>
      </c>
      <c r="U3948">
        <v>44</v>
      </c>
    </row>
    <row r="3949" spans="1:21" x14ac:dyDescent="0.25">
      <c r="A3949" t="s">
        <v>19321</v>
      </c>
      <c r="B3949" t="s">
        <v>19322</v>
      </c>
      <c r="C3949" t="s">
        <v>20109</v>
      </c>
      <c r="D3949" t="s">
        <v>20110</v>
      </c>
      <c r="E3949" t="s">
        <v>20111</v>
      </c>
      <c r="F3949" t="s">
        <v>20112</v>
      </c>
      <c r="G3949" t="s">
        <v>20113</v>
      </c>
      <c r="H3949">
        <v>27</v>
      </c>
      <c r="I3949" t="s">
        <v>28</v>
      </c>
      <c r="J3949" t="s">
        <v>11290</v>
      </c>
      <c r="K3949">
        <v>647</v>
      </c>
      <c r="L3949" t="s">
        <v>30</v>
      </c>
      <c r="M3949" t="s">
        <v>31</v>
      </c>
      <c r="N3949" t="b">
        <v>0</v>
      </c>
      <c r="O3949" t="s">
        <v>20114</v>
      </c>
      <c r="P3949">
        <v>1</v>
      </c>
      <c r="Q3949">
        <v>27956</v>
      </c>
      <c r="R3949">
        <v>387</v>
      </c>
      <c r="S3949">
        <v>7</v>
      </c>
      <c r="T3949">
        <v>0</v>
      </c>
      <c r="U3949">
        <v>57</v>
      </c>
    </row>
    <row r="3950" spans="1:21" x14ac:dyDescent="0.25">
      <c r="A3950" t="s">
        <v>19321</v>
      </c>
      <c r="B3950" t="s">
        <v>19322</v>
      </c>
      <c r="C3950" t="s">
        <v>20115</v>
      </c>
      <c r="D3950" t="s">
        <v>20116</v>
      </c>
      <c r="E3950" t="s">
        <v>20117</v>
      </c>
      <c r="F3950" t="s">
        <v>20118</v>
      </c>
      <c r="G3950" t="s">
        <v>20119</v>
      </c>
      <c r="H3950">
        <v>27</v>
      </c>
      <c r="I3950" t="s">
        <v>28</v>
      </c>
      <c r="J3950" t="s">
        <v>20120</v>
      </c>
      <c r="K3950">
        <v>761</v>
      </c>
      <c r="L3950" t="s">
        <v>30</v>
      </c>
      <c r="M3950" t="s">
        <v>31</v>
      </c>
      <c r="N3950" t="b">
        <v>0</v>
      </c>
      <c r="O3950" t="s">
        <v>20121</v>
      </c>
      <c r="P3950">
        <v>1</v>
      </c>
      <c r="Q3950">
        <v>8883</v>
      </c>
      <c r="R3950">
        <v>491</v>
      </c>
      <c r="S3950">
        <v>13</v>
      </c>
      <c r="T3950">
        <v>0</v>
      </c>
      <c r="U3950">
        <v>38</v>
      </c>
    </row>
    <row r="3951" spans="1:21" x14ac:dyDescent="0.25">
      <c r="A3951" t="s">
        <v>19321</v>
      </c>
      <c r="B3951" t="s">
        <v>19322</v>
      </c>
      <c r="C3951" t="s">
        <v>20122</v>
      </c>
      <c r="D3951" t="s">
        <v>20123</v>
      </c>
      <c r="E3951" t="s">
        <v>20124</v>
      </c>
      <c r="F3951" t="s">
        <v>20125</v>
      </c>
      <c r="G3951" t="s">
        <v>20126</v>
      </c>
      <c r="H3951">
        <v>27</v>
      </c>
      <c r="I3951" t="s">
        <v>28</v>
      </c>
      <c r="J3951" t="s">
        <v>20127</v>
      </c>
      <c r="K3951">
        <v>749</v>
      </c>
      <c r="L3951" t="s">
        <v>30</v>
      </c>
      <c r="M3951" t="s">
        <v>31</v>
      </c>
      <c r="N3951" t="b">
        <v>0</v>
      </c>
      <c r="O3951" t="s">
        <v>20128</v>
      </c>
      <c r="P3951">
        <v>1</v>
      </c>
      <c r="Q3951">
        <v>20508</v>
      </c>
      <c r="R3951">
        <v>333</v>
      </c>
      <c r="S3951">
        <v>7</v>
      </c>
      <c r="T3951">
        <v>0</v>
      </c>
      <c r="U3951">
        <v>53</v>
      </c>
    </row>
    <row r="3952" spans="1:21" x14ac:dyDescent="0.25">
      <c r="A3952" t="s">
        <v>19321</v>
      </c>
      <c r="B3952" t="s">
        <v>19322</v>
      </c>
      <c r="C3952" t="s">
        <v>20129</v>
      </c>
      <c r="D3952" t="s">
        <v>20130</v>
      </c>
      <c r="E3952" s="1">
        <v>43810.810416666667</v>
      </c>
      <c r="F3952" t="s">
        <v>20131</v>
      </c>
      <c r="G3952" t="s">
        <v>20132</v>
      </c>
      <c r="H3952">
        <v>27</v>
      </c>
      <c r="I3952" t="s">
        <v>28</v>
      </c>
      <c r="J3952" t="s">
        <v>11979</v>
      </c>
      <c r="K3952">
        <v>857</v>
      </c>
      <c r="L3952" t="s">
        <v>30</v>
      </c>
      <c r="M3952" t="s">
        <v>31</v>
      </c>
      <c r="N3952" t="b">
        <v>0</v>
      </c>
      <c r="O3952" t="s">
        <v>20133</v>
      </c>
      <c r="P3952">
        <v>1</v>
      </c>
      <c r="Q3952">
        <v>28640</v>
      </c>
      <c r="R3952">
        <v>427</v>
      </c>
      <c r="S3952">
        <v>7</v>
      </c>
      <c r="T3952">
        <v>0</v>
      </c>
      <c r="U3952">
        <v>59</v>
      </c>
    </row>
    <row r="3953" spans="1:21" x14ac:dyDescent="0.25">
      <c r="A3953" t="s">
        <v>19321</v>
      </c>
      <c r="B3953" t="s">
        <v>19322</v>
      </c>
      <c r="C3953" t="s">
        <v>20134</v>
      </c>
      <c r="D3953" t="s">
        <v>20135</v>
      </c>
      <c r="E3953" s="1">
        <v>43749.704861111109</v>
      </c>
      <c r="F3953" t="s">
        <v>20136</v>
      </c>
      <c r="G3953" t="s">
        <v>20137</v>
      </c>
      <c r="H3953">
        <v>27</v>
      </c>
      <c r="I3953" t="s">
        <v>28</v>
      </c>
      <c r="J3953" t="s">
        <v>2354</v>
      </c>
      <c r="K3953">
        <v>567</v>
      </c>
      <c r="L3953" t="s">
        <v>30</v>
      </c>
      <c r="M3953" t="s">
        <v>31</v>
      </c>
      <c r="N3953" t="b">
        <v>0</v>
      </c>
      <c r="O3953" t="s">
        <v>20138</v>
      </c>
      <c r="P3953">
        <v>1</v>
      </c>
      <c r="Q3953">
        <v>25556</v>
      </c>
      <c r="R3953">
        <v>600</v>
      </c>
      <c r="S3953">
        <v>7</v>
      </c>
      <c r="T3953">
        <v>0</v>
      </c>
      <c r="U3953">
        <v>52</v>
      </c>
    </row>
    <row r="3954" spans="1:21" x14ac:dyDescent="0.25">
      <c r="A3954" t="s">
        <v>19321</v>
      </c>
      <c r="B3954" t="s">
        <v>19322</v>
      </c>
      <c r="C3954" t="s">
        <v>20139</v>
      </c>
      <c r="D3954" t="s">
        <v>20140</v>
      </c>
      <c r="E3954" s="1">
        <v>43688.017361111109</v>
      </c>
      <c r="F3954" t="s">
        <v>20141</v>
      </c>
      <c r="G3954" t="s">
        <v>20142</v>
      </c>
      <c r="H3954">
        <v>27</v>
      </c>
      <c r="I3954" t="s">
        <v>28</v>
      </c>
      <c r="J3954" t="s">
        <v>2710</v>
      </c>
      <c r="K3954">
        <v>677</v>
      </c>
      <c r="L3954" t="s">
        <v>30</v>
      </c>
      <c r="M3954" t="s">
        <v>31</v>
      </c>
      <c r="N3954" t="b">
        <v>0</v>
      </c>
      <c r="O3954" t="s">
        <v>20143</v>
      </c>
      <c r="P3954">
        <v>1</v>
      </c>
      <c r="Q3954">
        <v>195295</v>
      </c>
      <c r="R3954">
        <v>4830</v>
      </c>
      <c r="S3954">
        <v>345</v>
      </c>
      <c r="T3954">
        <v>0</v>
      </c>
      <c r="U3954">
        <v>352</v>
      </c>
    </row>
    <row r="3955" spans="1:21" x14ac:dyDescent="0.25">
      <c r="A3955" t="s">
        <v>19321</v>
      </c>
      <c r="B3955" t="s">
        <v>19322</v>
      </c>
      <c r="C3955" t="s">
        <v>20144</v>
      </c>
      <c r="D3955" t="s">
        <v>20145</v>
      </c>
      <c r="E3955" s="1">
        <v>43596.603472222225</v>
      </c>
      <c r="F3955" t="s">
        <v>20146</v>
      </c>
      <c r="G3955" t="s">
        <v>20147</v>
      </c>
      <c r="H3955">
        <v>27</v>
      </c>
      <c r="I3955" t="s">
        <v>28</v>
      </c>
      <c r="J3955" t="s">
        <v>20148</v>
      </c>
      <c r="K3955">
        <v>831</v>
      </c>
      <c r="L3955" t="s">
        <v>30</v>
      </c>
      <c r="M3955" t="s">
        <v>31</v>
      </c>
      <c r="N3955" t="b">
        <v>0</v>
      </c>
      <c r="O3955" t="s">
        <v>20149</v>
      </c>
      <c r="P3955">
        <v>1</v>
      </c>
      <c r="Q3955">
        <v>41226</v>
      </c>
      <c r="R3955">
        <v>926</v>
      </c>
      <c r="S3955">
        <v>13</v>
      </c>
      <c r="T3955">
        <v>0</v>
      </c>
      <c r="U3955">
        <v>58</v>
      </c>
    </row>
    <row r="3956" spans="1:21" x14ac:dyDescent="0.25">
      <c r="A3956" t="s">
        <v>19321</v>
      </c>
      <c r="B3956" t="s">
        <v>19322</v>
      </c>
      <c r="C3956" t="s">
        <v>20150</v>
      </c>
      <c r="D3956" t="s">
        <v>20151</v>
      </c>
      <c r="E3956" s="1">
        <v>43507.876388888886</v>
      </c>
      <c r="F3956" t="s">
        <v>20152</v>
      </c>
      <c r="G3956" t="s">
        <v>20153</v>
      </c>
      <c r="H3956">
        <v>27</v>
      </c>
      <c r="I3956" t="s">
        <v>28</v>
      </c>
      <c r="J3956" t="s">
        <v>867</v>
      </c>
      <c r="K3956">
        <v>666</v>
      </c>
      <c r="L3956" t="s">
        <v>30</v>
      </c>
      <c r="M3956" t="s">
        <v>31</v>
      </c>
      <c r="N3956" t="b">
        <v>0</v>
      </c>
      <c r="O3956" t="s">
        <v>20154</v>
      </c>
      <c r="P3956">
        <v>1</v>
      </c>
      <c r="Q3956">
        <v>60595</v>
      </c>
      <c r="R3956">
        <v>1041</v>
      </c>
      <c r="S3956">
        <v>13</v>
      </c>
      <c r="T3956">
        <v>0</v>
      </c>
      <c r="U3956">
        <v>74</v>
      </c>
    </row>
    <row r="3957" spans="1:21" x14ac:dyDescent="0.25">
      <c r="A3957" t="s">
        <v>19321</v>
      </c>
      <c r="B3957" t="s">
        <v>19322</v>
      </c>
      <c r="C3957" t="s">
        <v>20155</v>
      </c>
      <c r="D3957" t="s">
        <v>20156</v>
      </c>
      <c r="E3957" t="s">
        <v>20157</v>
      </c>
      <c r="F3957" t="s">
        <v>20158</v>
      </c>
      <c r="G3957" t="s">
        <v>20159</v>
      </c>
      <c r="H3957">
        <v>27</v>
      </c>
      <c r="I3957" t="s">
        <v>28</v>
      </c>
      <c r="J3957" t="s">
        <v>12994</v>
      </c>
      <c r="K3957">
        <v>644</v>
      </c>
      <c r="L3957" t="s">
        <v>30</v>
      </c>
      <c r="M3957" t="s">
        <v>31</v>
      </c>
      <c r="N3957" t="b">
        <v>0</v>
      </c>
      <c r="O3957" t="s">
        <v>20160</v>
      </c>
      <c r="P3957">
        <v>1</v>
      </c>
      <c r="Q3957">
        <v>230516</v>
      </c>
      <c r="R3957">
        <v>7608</v>
      </c>
      <c r="S3957">
        <v>312</v>
      </c>
      <c r="T3957">
        <v>0</v>
      </c>
      <c r="U3957">
        <v>865</v>
      </c>
    </row>
    <row r="3958" spans="1:21" x14ac:dyDescent="0.25">
      <c r="A3958" t="s">
        <v>19321</v>
      </c>
      <c r="B3958" t="s">
        <v>19322</v>
      </c>
      <c r="C3958" t="s">
        <v>20161</v>
      </c>
      <c r="D3958" t="s">
        <v>20162</v>
      </c>
      <c r="E3958" t="s">
        <v>20163</v>
      </c>
      <c r="F3958" t="s">
        <v>20164</v>
      </c>
      <c r="G3958" t="s">
        <v>20165</v>
      </c>
      <c r="H3958">
        <v>27</v>
      </c>
      <c r="I3958" t="s">
        <v>28</v>
      </c>
      <c r="J3958" t="s">
        <v>20166</v>
      </c>
      <c r="K3958">
        <v>731</v>
      </c>
      <c r="L3958" t="s">
        <v>30</v>
      </c>
      <c r="M3958" t="s">
        <v>31</v>
      </c>
      <c r="N3958" t="b">
        <v>0</v>
      </c>
      <c r="O3958" t="s">
        <v>20167</v>
      </c>
      <c r="P3958">
        <v>1</v>
      </c>
      <c r="Q3958">
        <v>52788</v>
      </c>
      <c r="R3958">
        <v>1188</v>
      </c>
      <c r="S3958">
        <v>12</v>
      </c>
      <c r="T3958">
        <v>0</v>
      </c>
      <c r="U3958">
        <v>68</v>
      </c>
    </row>
    <row r="3959" spans="1:21" x14ac:dyDescent="0.25">
      <c r="A3959" t="s">
        <v>19321</v>
      </c>
      <c r="B3959" t="s">
        <v>19322</v>
      </c>
      <c r="C3959" t="s">
        <v>20168</v>
      </c>
      <c r="D3959" t="s">
        <v>20169</v>
      </c>
      <c r="E3959" t="s">
        <v>20170</v>
      </c>
      <c r="F3959" t="s">
        <v>20171</v>
      </c>
      <c r="G3959" t="s">
        <v>20172</v>
      </c>
      <c r="H3959">
        <v>27</v>
      </c>
      <c r="I3959" t="s">
        <v>28</v>
      </c>
      <c r="J3959" t="s">
        <v>20173</v>
      </c>
      <c r="K3959">
        <v>823</v>
      </c>
      <c r="L3959" t="s">
        <v>30</v>
      </c>
      <c r="M3959" t="s">
        <v>31</v>
      </c>
      <c r="N3959" t="b">
        <v>0</v>
      </c>
      <c r="O3959" t="s">
        <v>20174</v>
      </c>
      <c r="P3959">
        <v>1</v>
      </c>
      <c r="Q3959">
        <v>70996</v>
      </c>
      <c r="R3959">
        <v>1622</v>
      </c>
      <c r="S3959">
        <v>24</v>
      </c>
      <c r="T3959">
        <v>0</v>
      </c>
      <c r="U3959">
        <v>136</v>
      </c>
    </row>
    <row r="3960" spans="1:21" x14ac:dyDescent="0.25">
      <c r="A3960" t="s">
        <v>19321</v>
      </c>
      <c r="B3960" t="s">
        <v>19322</v>
      </c>
      <c r="C3960" t="s">
        <v>20175</v>
      </c>
      <c r="D3960" t="s">
        <v>20176</v>
      </c>
      <c r="E3960" t="s">
        <v>20177</v>
      </c>
      <c r="F3960" t="s">
        <v>20178</v>
      </c>
      <c r="G3960" t="s">
        <v>20179</v>
      </c>
      <c r="H3960">
        <v>27</v>
      </c>
      <c r="I3960" t="s">
        <v>28</v>
      </c>
      <c r="J3960" t="s">
        <v>9998</v>
      </c>
      <c r="K3960">
        <v>636</v>
      </c>
      <c r="L3960" t="s">
        <v>30</v>
      </c>
      <c r="M3960" t="s">
        <v>31</v>
      </c>
      <c r="N3960" t="b">
        <v>0</v>
      </c>
      <c r="O3960" t="s">
        <v>20180</v>
      </c>
      <c r="P3960">
        <v>1</v>
      </c>
      <c r="Q3960">
        <v>196026</v>
      </c>
      <c r="R3960">
        <v>3821</v>
      </c>
      <c r="S3960">
        <v>62</v>
      </c>
      <c r="T3960">
        <v>0</v>
      </c>
      <c r="U3960">
        <v>240</v>
      </c>
    </row>
    <row r="3961" spans="1:21" x14ac:dyDescent="0.25">
      <c r="A3961" t="s">
        <v>19321</v>
      </c>
      <c r="B3961" t="s">
        <v>19322</v>
      </c>
      <c r="C3961" t="s">
        <v>20181</v>
      </c>
      <c r="D3961" t="s">
        <v>20182</v>
      </c>
      <c r="E3961" t="s">
        <v>20183</v>
      </c>
      <c r="F3961" t="s">
        <v>20184</v>
      </c>
      <c r="G3961" t="s">
        <v>20185</v>
      </c>
      <c r="H3961">
        <v>27</v>
      </c>
      <c r="I3961" t="s">
        <v>28</v>
      </c>
      <c r="J3961" t="s">
        <v>5179</v>
      </c>
      <c r="K3961">
        <v>428</v>
      </c>
      <c r="L3961" t="s">
        <v>30</v>
      </c>
      <c r="M3961" t="s">
        <v>31</v>
      </c>
      <c r="N3961" t="b">
        <v>0</v>
      </c>
      <c r="O3961" t="s">
        <v>20186</v>
      </c>
      <c r="P3961">
        <v>1</v>
      </c>
      <c r="Q3961">
        <v>11188</v>
      </c>
      <c r="R3961">
        <v>264</v>
      </c>
      <c r="S3961">
        <v>11</v>
      </c>
      <c r="T3961">
        <v>0</v>
      </c>
      <c r="U3961">
        <v>69</v>
      </c>
    </row>
    <row r="3962" spans="1:21" x14ac:dyDescent="0.25">
      <c r="A3962" t="s">
        <v>19321</v>
      </c>
      <c r="B3962" t="s">
        <v>19322</v>
      </c>
      <c r="C3962" t="s">
        <v>20187</v>
      </c>
      <c r="D3962" t="s">
        <v>20188</v>
      </c>
      <c r="E3962" t="s">
        <v>20189</v>
      </c>
      <c r="F3962" t="s">
        <v>20190</v>
      </c>
      <c r="G3962" t="s">
        <v>20191</v>
      </c>
      <c r="H3962">
        <v>27</v>
      </c>
      <c r="I3962" t="s">
        <v>28</v>
      </c>
      <c r="J3962" t="s">
        <v>1638</v>
      </c>
      <c r="K3962">
        <v>815</v>
      </c>
      <c r="L3962" t="s">
        <v>30</v>
      </c>
      <c r="M3962" t="s">
        <v>31</v>
      </c>
      <c r="N3962" t="b">
        <v>0</v>
      </c>
      <c r="O3962" t="s">
        <v>20192</v>
      </c>
      <c r="P3962">
        <v>1</v>
      </c>
      <c r="Q3962">
        <v>55415</v>
      </c>
      <c r="R3962">
        <v>2181</v>
      </c>
      <c r="S3962">
        <v>66</v>
      </c>
      <c r="T3962">
        <v>0</v>
      </c>
      <c r="U3962">
        <v>179</v>
      </c>
    </row>
    <row r="3963" spans="1:21" x14ac:dyDescent="0.25">
      <c r="A3963" t="s">
        <v>19321</v>
      </c>
      <c r="B3963" t="s">
        <v>19322</v>
      </c>
      <c r="C3963" t="s">
        <v>20193</v>
      </c>
      <c r="D3963" t="s">
        <v>20194</v>
      </c>
      <c r="E3963" t="s">
        <v>20195</v>
      </c>
      <c r="F3963" t="s">
        <v>20196</v>
      </c>
      <c r="G3963" t="s">
        <v>20197</v>
      </c>
      <c r="H3963">
        <v>27</v>
      </c>
      <c r="I3963" t="s">
        <v>28</v>
      </c>
      <c r="J3963" t="s">
        <v>20198</v>
      </c>
      <c r="K3963">
        <v>3289</v>
      </c>
      <c r="L3963" t="s">
        <v>30</v>
      </c>
      <c r="M3963" t="s">
        <v>31</v>
      </c>
      <c r="N3963" t="b">
        <v>0</v>
      </c>
      <c r="P3963">
        <v>1</v>
      </c>
      <c r="Q3963">
        <v>1538472</v>
      </c>
      <c r="R3963">
        <v>32457</v>
      </c>
      <c r="S3963">
        <v>566</v>
      </c>
      <c r="T3963">
        <v>0</v>
      </c>
      <c r="U3963">
        <v>1013</v>
      </c>
    </row>
    <row r="3964" spans="1:21" x14ac:dyDescent="0.25">
      <c r="A3964" t="s">
        <v>19321</v>
      </c>
      <c r="B3964" t="s">
        <v>19322</v>
      </c>
      <c r="C3964" t="s">
        <v>20199</v>
      </c>
      <c r="D3964" t="s">
        <v>20200</v>
      </c>
      <c r="E3964" t="s">
        <v>20201</v>
      </c>
      <c r="F3964" t="s">
        <v>20202</v>
      </c>
      <c r="G3964" t="s">
        <v>20203</v>
      </c>
      <c r="H3964">
        <v>27</v>
      </c>
      <c r="I3964" t="s">
        <v>28</v>
      </c>
      <c r="J3964" t="s">
        <v>9750</v>
      </c>
      <c r="K3964">
        <v>799</v>
      </c>
      <c r="L3964" t="s">
        <v>30</v>
      </c>
      <c r="M3964" t="s">
        <v>31</v>
      </c>
      <c r="N3964" t="b">
        <v>0</v>
      </c>
      <c r="O3964" t="s">
        <v>20204</v>
      </c>
      <c r="P3964">
        <v>1</v>
      </c>
      <c r="Q3964">
        <v>6535</v>
      </c>
      <c r="R3964">
        <v>210</v>
      </c>
      <c r="S3964">
        <v>5</v>
      </c>
      <c r="T3964">
        <v>0</v>
      </c>
      <c r="U3964">
        <v>31</v>
      </c>
    </row>
    <row r="3965" spans="1:21" x14ac:dyDescent="0.25">
      <c r="A3965" t="s">
        <v>19321</v>
      </c>
      <c r="B3965" t="s">
        <v>19322</v>
      </c>
      <c r="C3965" t="s">
        <v>20205</v>
      </c>
      <c r="D3965" t="s">
        <v>20206</v>
      </c>
      <c r="E3965" s="1">
        <v>43779.666666666664</v>
      </c>
      <c r="F3965" t="s">
        <v>20207</v>
      </c>
      <c r="G3965" t="s">
        <v>20208</v>
      </c>
      <c r="H3965">
        <v>27</v>
      </c>
      <c r="I3965" t="s">
        <v>28</v>
      </c>
      <c r="J3965" t="s">
        <v>20209</v>
      </c>
      <c r="K3965">
        <v>1047</v>
      </c>
      <c r="L3965" t="s">
        <v>30</v>
      </c>
      <c r="M3965" t="s">
        <v>31</v>
      </c>
      <c r="N3965" t="b">
        <v>0</v>
      </c>
      <c r="O3965" t="s">
        <v>20210</v>
      </c>
      <c r="P3965">
        <v>1</v>
      </c>
      <c r="Q3965">
        <v>9613</v>
      </c>
      <c r="R3965">
        <v>219</v>
      </c>
      <c r="S3965">
        <v>9</v>
      </c>
      <c r="T3965">
        <v>0</v>
      </c>
      <c r="U3965">
        <v>29</v>
      </c>
    </row>
    <row r="3966" spans="1:21" x14ac:dyDescent="0.25">
      <c r="A3966" t="s">
        <v>19321</v>
      </c>
      <c r="B3966" t="s">
        <v>19322</v>
      </c>
      <c r="C3966" t="s">
        <v>20211</v>
      </c>
      <c r="D3966" t="s">
        <v>20212</v>
      </c>
      <c r="E3966" s="1">
        <v>43718.804166666669</v>
      </c>
      <c r="F3966" t="s">
        <v>20213</v>
      </c>
      <c r="G3966" t="s">
        <v>20214</v>
      </c>
      <c r="H3966">
        <v>27</v>
      </c>
      <c r="I3966" t="s">
        <v>28</v>
      </c>
      <c r="J3966" t="s">
        <v>19740</v>
      </c>
      <c r="K3966">
        <v>1017</v>
      </c>
      <c r="L3966" t="s">
        <v>30</v>
      </c>
      <c r="M3966" t="s">
        <v>31</v>
      </c>
      <c r="N3966" t="b">
        <v>0</v>
      </c>
      <c r="O3966" t="s">
        <v>20215</v>
      </c>
      <c r="P3966">
        <v>1</v>
      </c>
      <c r="Q3966">
        <v>9670</v>
      </c>
      <c r="R3966">
        <v>283</v>
      </c>
      <c r="S3966">
        <v>5</v>
      </c>
      <c r="T3966">
        <v>0</v>
      </c>
      <c r="U3966">
        <v>19</v>
      </c>
    </row>
    <row r="3967" spans="1:21" x14ac:dyDescent="0.25">
      <c r="A3967" t="s">
        <v>19321</v>
      </c>
      <c r="B3967" t="s">
        <v>19322</v>
      </c>
      <c r="C3967" t="s">
        <v>20216</v>
      </c>
      <c r="D3967" t="s">
        <v>20217</v>
      </c>
      <c r="E3967" s="1">
        <v>43656.722222222219</v>
      </c>
      <c r="F3967" t="s">
        <v>20218</v>
      </c>
      <c r="G3967" t="s">
        <v>20219</v>
      </c>
      <c r="H3967">
        <v>27</v>
      </c>
      <c r="I3967" t="s">
        <v>28</v>
      </c>
      <c r="J3967" t="s">
        <v>5239</v>
      </c>
      <c r="K3967">
        <v>688</v>
      </c>
      <c r="L3967" t="s">
        <v>30</v>
      </c>
      <c r="M3967" t="s">
        <v>31</v>
      </c>
      <c r="N3967" t="b">
        <v>0</v>
      </c>
      <c r="O3967" t="s">
        <v>20220</v>
      </c>
      <c r="P3967">
        <v>1</v>
      </c>
      <c r="Q3967">
        <v>8646</v>
      </c>
      <c r="R3967">
        <v>263</v>
      </c>
      <c r="S3967">
        <v>0</v>
      </c>
      <c r="T3967">
        <v>0</v>
      </c>
      <c r="U3967">
        <v>28</v>
      </c>
    </row>
    <row r="3968" spans="1:21" x14ac:dyDescent="0.25">
      <c r="A3968" t="s">
        <v>19321</v>
      </c>
      <c r="B3968" t="s">
        <v>19322</v>
      </c>
      <c r="C3968" t="s">
        <v>20221</v>
      </c>
      <c r="D3968" t="s">
        <v>20222</v>
      </c>
      <c r="E3968" s="1">
        <v>43626.666666666664</v>
      </c>
      <c r="F3968" t="s">
        <v>20223</v>
      </c>
      <c r="G3968" t="s">
        <v>20224</v>
      </c>
      <c r="H3968">
        <v>27</v>
      </c>
      <c r="I3968" t="s">
        <v>28</v>
      </c>
      <c r="J3968" t="s">
        <v>13618</v>
      </c>
      <c r="K3968">
        <v>847</v>
      </c>
      <c r="L3968" t="s">
        <v>30</v>
      </c>
      <c r="M3968" t="s">
        <v>31</v>
      </c>
      <c r="N3968" t="b">
        <v>0</v>
      </c>
      <c r="O3968" t="s">
        <v>20225</v>
      </c>
      <c r="P3968">
        <v>1</v>
      </c>
      <c r="Q3968">
        <v>17217</v>
      </c>
      <c r="R3968">
        <v>482</v>
      </c>
      <c r="S3968">
        <v>3</v>
      </c>
      <c r="T3968">
        <v>0</v>
      </c>
      <c r="U3968">
        <v>46</v>
      </c>
    </row>
    <row r="3969" spans="1:21" x14ac:dyDescent="0.25">
      <c r="A3969" t="s">
        <v>19321</v>
      </c>
      <c r="B3969" t="s">
        <v>19322</v>
      </c>
      <c r="C3969" t="s">
        <v>20226</v>
      </c>
      <c r="D3969" t="s">
        <v>20227</v>
      </c>
      <c r="E3969" s="1">
        <v>43565.795138888891</v>
      </c>
      <c r="F3969" t="s">
        <v>20228</v>
      </c>
      <c r="G3969" t="s">
        <v>20229</v>
      </c>
      <c r="H3969">
        <v>27</v>
      </c>
      <c r="I3969" t="s">
        <v>28</v>
      </c>
      <c r="J3969" t="s">
        <v>20230</v>
      </c>
      <c r="K3969">
        <v>790</v>
      </c>
      <c r="L3969" t="s">
        <v>30</v>
      </c>
      <c r="M3969" t="s">
        <v>31</v>
      </c>
      <c r="N3969" t="b">
        <v>0</v>
      </c>
      <c r="O3969" t="s">
        <v>20231</v>
      </c>
      <c r="P3969">
        <v>1</v>
      </c>
      <c r="Q3969">
        <v>35991</v>
      </c>
      <c r="R3969">
        <v>779</v>
      </c>
      <c r="S3969">
        <v>14</v>
      </c>
      <c r="T3969">
        <v>0</v>
      </c>
      <c r="U3969">
        <v>87</v>
      </c>
    </row>
    <row r="3970" spans="1:21" x14ac:dyDescent="0.25">
      <c r="A3970" t="s">
        <v>19321</v>
      </c>
      <c r="B3970" t="s">
        <v>19322</v>
      </c>
      <c r="C3970" t="s">
        <v>20232</v>
      </c>
      <c r="D3970" t="s">
        <v>20233</v>
      </c>
      <c r="E3970" s="1">
        <v>43506.666666666664</v>
      </c>
      <c r="F3970" t="s">
        <v>20234</v>
      </c>
      <c r="G3970" t="s">
        <v>20235</v>
      </c>
      <c r="H3970">
        <v>27</v>
      </c>
      <c r="I3970" t="s">
        <v>28</v>
      </c>
      <c r="J3970" t="s">
        <v>280</v>
      </c>
      <c r="K3970">
        <v>407</v>
      </c>
      <c r="L3970" t="s">
        <v>30</v>
      </c>
      <c r="M3970" t="s">
        <v>31</v>
      </c>
      <c r="N3970" t="b">
        <v>0</v>
      </c>
      <c r="O3970" t="s">
        <v>20236</v>
      </c>
      <c r="P3970">
        <v>1</v>
      </c>
      <c r="Q3970">
        <v>6976</v>
      </c>
      <c r="R3970">
        <v>393</v>
      </c>
      <c r="S3970">
        <v>1</v>
      </c>
      <c r="T3970">
        <v>0</v>
      </c>
      <c r="U3970">
        <v>40</v>
      </c>
    </row>
    <row r="3971" spans="1:21" x14ac:dyDescent="0.25">
      <c r="A3971" t="s">
        <v>19321</v>
      </c>
      <c r="B3971" t="s">
        <v>19322</v>
      </c>
      <c r="C3971" t="s">
        <v>20237</v>
      </c>
      <c r="D3971" t="s">
        <v>20238</v>
      </c>
      <c r="E3971" s="1">
        <v>43475.666666666664</v>
      </c>
      <c r="F3971" t="s">
        <v>20239</v>
      </c>
      <c r="G3971" t="s">
        <v>20240</v>
      </c>
      <c r="H3971">
        <v>27</v>
      </c>
      <c r="I3971" t="s">
        <v>28</v>
      </c>
      <c r="J3971" t="s">
        <v>10597</v>
      </c>
      <c r="K3971">
        <v>173</v>
      </c>
      <c r="L3971" t="s">
        <v>30</v>
      </c>
      <c r="M3971" t="s">
        <v>31</v>
      </c>
      <c r="N3971" t="b">
        <v>0</v>
      </c>
      <c r="O3971" t="s">
        <v>20241</v>
      </c>
      <c r="P3971">
        <v>1</v>
      </c>
      <c r="Q3971">
        <v>2965</v>
      </c>
      <c r="R3971">
        <v>193</v>
      </c>
      <c r="S3971">
        <v>1</v>
      </c>
      <c r="T3971">
        <v>0</v>
      </c>
      <c r="U3971">
        <v>20</v>
      </c>
    </row>
    <row r="3972" spans="1:21" x14ac:dyDescent="0.25">
      <c r="A3972" t="s">
        <v>19321</v>
      </c>
      <c r="B3972" t="s">
        <v>19322</v>
      </c>
      <c r="C3972" t="s">
        <v>20242</v>
      </c>
      <c r="D3972" t="s">
        <v>20243</v>
      </c>
      <c r="E3972" t="s">
        <v>20244</v>
      </c>
      <c r="F3972" t="s">
        <v>20245</v>
      </c>
      <c r="G3972" t="s">
        <v>20246</v>
      </c>
      <c r="H3972">
        <v>27</v>
      </c>
      <c r="I3972" t="s">
        <v>28</v>
      </c>
      <c r="J3972" t="s">
        <v>1275</v>
      </c>
      <c r="K3972">
        <v>196</v>
      </c>
      <c r="L3972" t="s">
        <v>30</v>
      </c>
      <c r="M3972" t="s">
        <v>31</v>
      </c>
      <c r="N3972" t="b">
        <v>0</v>
      </c>
      <c r="O3972" t="s">
        <v>20247</v>
      </c>
      <c r="P3972">
        <v>1</v>
      </c>
      <c r="Q3972">
        <v>4404</v>
      </c>
      <c r="R3972">
        <v>297</v>
      </c>
      <c r="S3972">
        <v>1</v>
      </c>
      <c r="T3972">
        <v>0</v>
      </c>
      <c r="U3972">
        <v>25</v>
      </c>
    </row>
    <row r="3973" spans="1:21" x14ac:dyDescent="0.25">
      <c r="A3973" t="s">
        <v>19321</v>
      </c>
      <c r="B3973" t="s">
        <v>19322</v>
      </c>
      <c r="C3973" t="s">
        <v>20248</v>
      </c>
      <c r="D3973" t="s">
        <v>20249</v>
      </c>
      <c r="E3973" t="s">
        <v>20250</v>
      </c>
      <c r="F3973" t="s">
        <v>20251</v>
      </c>
      <c r="G3973" t="s">
        <v>20252</v>
      </c>
      <c r="H3973">
        <v>27</v>
      </c>
      <c r="I3973" t="s">
        <v>28</v>
      </c>
      <c r="J3973" t="s">
        <v>4922</v>
      </c>
      <c r="K3973">
        <v>633</v>
      </c>
      <c r="L3973" t="s">
        <v>30</v>
      </c>
      <c r="M3973" t="s">
        <v>31</v>
      </c>
      <c r="N3973" t="b">
        <v>0</v>
      </c>
      <c r="O3973" t="s">
        <v>20253</v>
      </c>
      <c r="P3973">
        <v>1</v>
      </c>
      <c r="Q3973">
        <v>131326</v>
      </c>
      <c r="R3973">
        <v>6498</v>
      </c>
      <c r="S3973">
        <v>83</v>
      </c>
      <c r="T3973">
        <v>0</v>
      </c>
      <c r="U3973">
        <v>232</v>
      </c>
    </row>
    <row r="3974" spans="1:21" x14ac:dyDescent="0.25">
      <c r="A3974" t="s">
        <v>19321</v>
      </c>
      <c r="B3974" t="s">
        <v>19322</v>
      </c>
      <c r="C3974" t="s">
        <v>20254</v>
      </c>
      <c r="D3974" t="s">
        <v>20255</v>
      </c>
      <c r="E3974" t="s">
        <v>20256</v>
      </c>
      <c r="F3974" t="s">
        <v>20257</v>
      </c>
      <c r="G3974" t="s">
        <v>20258</v>
      </c>
      <c r="H3974">
        <v>27</v>
      </c>
      <c r="I3974" t="s">
        <v>28</v>
      </c>
      <c r="J3974" t="s">
        <v>6655</v>
      </c>
      <c r="K3974">
        <v>92</v>
      </c>
      <c r="L3974" t="s">
        <v>30</v>
      </c>
      <c r="M3974" t="s">
        <v>31</v>
      </c>
      <c r="N3974" t="b">
        <v>0</v>
      </c>
      <c r="O3974" t="s">
        <v>20259</v>
      </c>
      <c r="P3974">
        <v>1</v>
      </c>
      <c r="Q3974">
        <v>3289</v>
      </c>
      <c r="R3974">
        <v>201</v>
      </c>
      <c r="S3974">
        <v>1</v>
      </c>
      <c r="T3974">
        <v>0</v>
      </c>
      <c r="U3974">
        <v>20</v>
      </c>
    </row>
    <row r="3975" spans="1:21" x14ac:dyDescent="0.25">
      <c r="A3975" t="s">
        <v>19321</v>
      </c>
      <c r="B3975" t="s">
        <v>19322</v>
      </c>
      <c r="C3975" t="s">
        <v>20260</v>
      </c>
      <c r="D3975" t="s">
        <v>20261</v>
      </c>
      <c r="E3975" t="s">
        <v>20262</v>
      </c>
      <c r="F3975" t="s">
        <v>20263</v>
      </c>
      <c r="G3975" t="s">
        <v>20264</v>
      </c>
      <c r="H3975">
        <v>27</v>
      </c>
      <c r="I3975" t="s">
        <v>28</v>
      </c>
      <c r="J3975" t="s">
        <v>7543</v>
      </c>
      <c r="K3975">
        <v>183</v>
      </c>
      <c r="L3975" t="s">
        <v>30</v>
      </c>
      <c r="M3975" t="s">
        <v>31</v>
      </c>
      <c r="N3975" t="b">
        <v>0</v>
      </c>
      <c r="O3975" t="s">
        <v>20265</v>
      </c>
      <c r="P3975">
        <v>1</v>
      </c>
      <c r="Q3975">
        <v>3978</v>
      </c>
      <c r="R3975">
        <v>340</v>
      </c>
      <c r="S3975">
        <v>2</v>
      </c>
      <c r="T3975">
        <v>0</v>
      </c>
      <c r="U3975">
        <v>40</v>
      </c>
    </row>
    <row r="3976" spans="1:21" x14ac:dyDescent="0.25">
      <c r="A3976" t="s">
        <v>19321</v>
      </c>
      <c r="B3976" t="s">
        <v>19322</v>
      </c>
      <c r="C3976" t="s">
        <v>20266</v>
      </c>
      <c r="D3976" t="s">
        <v>20267</v>
      </c>
      <c r="E3976" t="s">
        <v>20268</v>
      </c>
      <c r="F3976" t="s">
        <v>20269</v>
      </c>
      <c r="G3976" t="s">
        <v>20270</v>
      </c>
      <c r="H3976">
        <v>27</v>
      </c>
      <c r="I3976" t="s">
        <v>28</v>
      </c>
      <c r="J3976" t="s">
        <v>861</v>
      </c>
      <c r="K3976">
        <v>68</v>
      </c>
      <c r="L3976" t="s">
        <v>30</v>
      </c>
      <c r="M3976" t="s">
        <v>31</v>
      </c>
      <c r="N3976" t="b">
        <v>0</v>
      </c>
      <c r="O3976" t="s">
        <v>20271</v>
      </c>
      <c r="P3976">
        <v>1</v>
      </c>
      <c r="Q3976">
        <v>3470</v>
      </c>
      <c r="R3976">
        <v>274</v>
      </c>
      <c r="S3976">
        <v>2</v>
      </c>
      <c r="T3976">
        <v>0</v>
      </c>
      <c r="U3976">
        <v>26</v>
      </c>
    </row>
    <row r="3977" spans="1:21" x14ac:dyDescent="0.25">
      <c r="A3977" t="s">
        <v>19321</v>
      </c>
      <c r="B3977" t="s">
        <v>19322</v>
      </c>
      <c r="C3977" t="s">
        <v>20272</v>
      </c>
      <c r="D3977" t="s">
        <v>20273</v>
      </c>
      <c r="E3977" t="s">
        <v>20274</v>
      </c>
      <c r="F3977" t="s">
        <v>20275</v>
      </c>
      <c r="G3977" t="s">
        <v>20276</v>
      </c>
      <c r="H3977">
        <v>27</v>
      </c>
      <c r="I3977" t="s">
        <v>28</v>
      </c>
      <c r="J3977" t="s">
        <v>5285</v>
      </c>
      <c r="K3977">
        <v>418</v>
      </c>
      <c r="L3977" t="s">
        <v>30</v>
      </c>
      <c r="M3977" t="s">
        <v>31</v>
      </c>
      <c r="N3977" t="b">
        <v>0</v>
      </c>
      <c r="O3977" t="s">
        <v>20277</v>
      </c>
      <c r="P3977">
        <v>1</v>
      </c>
      <c r="Q3977">
        <v>148387</v>
      </c>
      <c r="R3977">
        <v>5095</v>
      </c>
      <c r="S3977">
        <v>115</v>
      </c>
      <c r="T3977">
        <v>0</v>
      </c>
      <c r="U3977">
        <v>138</v>
      </c>
    </row>
    <row r="3978" spans="1:21" x14ac:dyDescent="0.25">
      <c r="A3978" t="s">
        <v>19321</v>
      </c>
      <c r="B3978" t="s">
        <v>19322</v>
      </c>
      <c r="C3978" t="s">
        <v>20278</v>
      </c>
      <c r="D3978" t="s">
        <v>20279</v>
      </c>
      <c r="E3978" t="s">
        <v>20280</v>
      </c>
      <c r="F3978" t="s">
        <v>20281</v>
      </c>
      <c r="G3978" t="s">
        <v>20282</v>
      </c>
      <c r="H3978">
        <v>27</v>
      </c>
      <c r="I3978" t="s">
        <v>28</v>
      </c>
      <c r="J3978" t="s">
        <v>6633</v>
      </c>
      <c r="K3978">
        <v>1118</v>
      </c>
      <c r="L3978" t="s">
        <v>30</v>
      </c>
      <c r="M3978" t="s">
        <v>31</v>
      </c>
      <c r="N3978" t="b">
        <v>0</v>
      </c>
      <c r="O3978" t="s">
        <v>20283</v>
      </c>
      <c r="P3978">
        <v>1</v>
      </c>
      <c r="Q3978">
        <v>16785</v>
      </c>
      <c r="R3978">
        <v>309</v>
      </c>
      <c r="S3978">
        <v>34</v>
      </c>
      <c r="T3978">
        <v>0</v>
      </c>
      <c r="U3978">
        <v>49</v>
      </c>
    </row>
    <row r="3979" spans="1:21" x14ac:dyDescent="0.25">
      <c r="A3979" t="s">
        <v>19321</v>
      </c>
      <c r="B3979" t="s">
        <v>19322</v>
      </c>
      <c r="C3979" t="s">
        <v>20284</v>
      </c>
      <c r="D3979" t="s">
        <v>20285</v>
      </c>
      <c r="E3979" t="s">
        <v>20286</v>
      </c>
      <c r="F3979" t="s">
        <v>20287</v>
      </c>
      <c r="G3979" t="s">
        <v>20288</v>
      </c>
      <c r="H3979">
        <v>27</v>
      </c>
      <c r="I3979" t="s">
        <v>28</v>
      </c>
      <c r="J3979" t="s">
        <v>1312</v>
      </c>
      <c r="K3979">
        <v>106</v>
      </c>
      <c r="L3979" t="s">
        <v>30</v>
      </c>
      <c r="M3979" t="s">
        <v>31</v>
      </c>
      <c r="N3979" t="b">
        <v>0</v>
      </c>
      <c r="O3979" t="s">
        <v>20289</v>
      </c>
      <c r="P3979">
        <v>1</v>
      </c>
      <c r="Q3979">
        <v>5496</v>
      </c>
      <c r="R3979">
        <v>397</v>
      </c>
      <c r="S3979">
        <v>2</v>
      </c>
      <c r="T3979">
        <v>0</v>
      </c>
      <c r="U3979">
        <v>31</v>
      </c>
    </row>
    <row r="3980" spans="1:21" x14ac:dyDescent="0.25">
      <c r="A3980" t="s">
        <v>19321</v>
      </c>
      <c r="B3980" t="s">
        <v>19322</v>
      </c>
      <c r="C3980" t="s">
        <v>20290</v>
      </c>
      <c r="D3980" t="s">
        <v>20291</v>
      </c>
      <c r="E3980" t="s">
        <v>20292</v>
      </c>
      <c r="F3980" t="s">
        <v>20293</v>
      </c>
      <c r="G3980" t="s">
        <v>20294</v>
      </c>
      <c r="H3980">
        <v>27</v>
      </c>
      <c r="I3980" t="s">
        <v>28</v>
      </c>
      <c r="J3980" t="s">
        <v>12922</v>
      </c>
      <c r="K3980">
        <v>486</v>
      </c>
      <c r="L3980" t="s">
        <v>30</v>
      </c>
      <c r="M3980" t="s">
        <v>31</v>
      </c>
      <c r="N3980" t="b">
        <v>0</v>
      </c>
      <c r="O3980" t="s">
        <v>20295</v>
      </c>
      <c r="P3980">
        <v>1</v>
      </c>
      <c r="Q3980">
        <v>17230</v>
      </c>
      <c r="R3980">
        <v>389</v>
      </c>
      <c r="S3980">
        <v>8</v>
      </c>
      <c r="T3980">
        <v>0</v>
      </c>
      <c r="U3980">
        <v>107</v>
      </c>
    </row>
    <row r="3981" spans="1:21" x14ac:dyDescent="0.25">
      <c r="A3981" t="s">
        <v>19321</v>
      </c>
      <c r="B3981" t="s">
        <v>19322</v>
      </c>
      <c r="C3981" t="s">
        <v>20296</v>
      </c>
      <c r="D3981" t="s">
        <v>20297</v>
      </c>
      <c r="E3981" t="s">
        <v>20298</v>
      </c>
      <c r="F3981" t="s">
        <v>20299</v>
      </c>
      <c r="G3981" t="s">
        <v>20300</v>
      </c>
      <c r="H3981">
        <v>27</v>
      </c>
      <c r="I3981" t="s">
        <v>28</v>
      </c>
      <c r="J3981" t="s">
        <v>7786</v>
      </c>
      <c r="K3981">
        <v>188</v>
      </c>
      <c r="L3981" t="s">
        <v>30</v>
      </c>
      <c r="M3981" t="s">
        <v>31</v>
      </c>
      <c r="N3981" t="b">
        <v>0</v>
      </c>
      <c r="O3981" t="s">
        <v>20301</v>
      </c>
      <c r="P3981">
        <v>1</v>
      </c>
      <c r="Q3981">
        <v>4485</v>
      </c>
      <c r="R3981">
        <v>290</v>
      </c>
      <c r="S3981">
        <v>2</v>
      </c>
      <c r="T3981">
        <v>0</v>
      </c>
      <c r="U3981">
        <v>26</v>
      </c>
    </row>
    <row r="3982" spans="1:21" x14ac:dyDescent="0.25">
      <c r="A3982" t="s">
        <v>19321</v>
      </c>
      <c r="B3982" t="s">
        <v>19322</v>
      </c>
      <c r="C3982" t="e">
        <v>#NAME?</v>
      </c>
      <c r="D3982" t="s">
        <v>20302</v>
      </c>
      <c r="E3982" t="s">
        <v>20298</v>
      </c>
      <c r="F3982" t="s">
        <v>20303</v>
      </c>
      <c r="G3982" t="s">
        <v>20304</v>
      </c>
      <c r="H3982">
        <v>27</v>
      </c>
      <c r="I3982" t="s">
        <v>28</v>
      </c>
      <c r="J3982" t="s">
        <v>360</v>
      </c>
      <c r="K3982">
        <v>171</v>
      </c>
      <c r="L3982" t="s">
        <v>30</v>
      </c>
      <c r="M3982" t="s">
        <v>31</v>
      </c>
      <c r="N3982" t="b">
        <v>0</v>
      </c>
      <c r="O3982" t="s">
        <v>20305</v>
      </c>
      <c r="P3982">
        <v>1</v>
      </c>
      <c r="Q3982">
        <v>12684</v>
      </c>
      <c r="R3982">
        <v>392</v>
      </c>
      <c r="S3982">
        <v>4</v>
      </c>
      <c r="T3982">
        <v>0</v>
      </c>
      <c r="U3982">
        <v>18</v>
      </c>
    </row>
    <row r="3983" spans="1:21" x14ac:dyDescent="0.25">
      <c r="A3983" t="s">
        <v>19321</v>
      </c>
      <c r="B3983" t="s">
        <v>19322</v>
      </c>
      <c r="C3983" t="s">
        <v>20306</v>
      </c>
      <c r="D3983" t="s">
        <v>20307</v>
      </c>
      <c r="E3983" t="s">
        <v>20308</v>
      </c>
      <c r="F3983" t="s">
        <v>20309</v>
      </c>
      <c r="G3983" t="s">
        <v>20310</v>
      </c>
      <c r="H3983">
        <v>27</v>
      </c>
      <c r="I3983" t="s">
        <v>28</v>
      </c>
      <c r="J3983" t="s">
        <v>3108</v>
      </c>
      <c r="K3983">
        <v>216</v>
      </c>
      <c r="L3983" t="s">
        <v>30</v>
      </c>
      <c r="M3983" t="s">
        <v>31</v>
      </c>
      <c r="N3983" t="b">
        <v>0</v>
      </c>
      <c r="O3983" t="s">
        <v>20311</v>
      </c>
      <c r="P3983">
        <v>1</v>
      </c>
      <c r="Q3983">
        <v>6164</v>
      </c>
      <c r="R3983">
        <v>362</v>
      </c>
      <c r="S3983">
        <v>5</v>
      </c>
      <c r="T3983">
        <v>0</v>
      </c>
      <c r="U3983">
        <v>21</v>
      </c>
    </row>
    <row r="3984" spans="1:21" x14ac:dyDescent="0.25">
      <c r="A3984" t="s">
        <v>19321</v>
      </c>
      <c r="B3984" t="s">
        <v>19322</v>
      </c>
      <c r="C3984" t="s">
        <v>20312</v>
      </c>
      <c r="D3984" t="s">
        <v>20313</v>
      </c>
      <c r="E3984" t="s">
        <v>20314</v>
      </c>
      <c r="F3984" t="s">
        <v>20315</v>
      </c>
      <c r="G3984" t="s">
        <v>20316</v>
      </c>
      <c r="H3984">
        <v>27</v>
      </c>
      <c r="I3984" t="s">
        <v>28</v>
      </c>
      <c r="J3984" t="s">
        <v>354</v>
      </c>
      <c r="K3984">
        <v>156</v>
      </c>
      <c r="L3984" t="s">
        <v>30</v>
      </c>
      <c r="M3984" t="s">
        <v>31</v>
      </c>
      <c r="N3984" t="b">
        <v>0</v>
      </c>
      <c r="O3984" t="s">
        <v>20317</v>
      </c>
      <c r="P3984">
        <v>1</v>
      </c>
      <c r="Q3984">
        <v>9193</v>
      </c>
      <c r="R3984">
        <v>273</v>
      </c>
      <c r="S3984">
        <v>2</v>
      </c>
      <c r="T3984">
        <v>0</v>
      </c>
      <c r="U3984">
        <v>21</v>
      </c>
    </row>
    <row r="3985" spans="1:21" x14ac:dyDescent="0.25">
      <c r="A3985" t="s">
        <v>19321</v>
      </c>
      <c r="B3985" t="s">
        <v>19322</v>
      </c>
      <c r="C3985" t="s">
        <v>20318</v>
      </c>
      <c r="D3985" t="s">
        <v>20319</v>
      </c>
      <c r="E3985" t="s">
        <v>20320</v>
      </c>
      <c r="F3985" t="s">
        <v>20321</v>
      </c>
      <c r="G3985" t="s">
        <v>20322</v>
      </c>
      <c r="H3985">
        <v>27</v>
      </c>
      <c r="I3985" t="s">
        <v>28</v>
      </c>
      <c r="J3985" t="s">
        <v>753</v>
      </c>
      <c r="K3985">
        <v>570</v>
      </c>
      <c r="L3985" t="s">
        <v>30</v>
      </c>
      <c r="M3985" t="s">
        <v>31</v>
      </c>
      <c r="N3985" t="b">
        <v>0</v>
      </c>
      <c r="O3985" t="s">
        <v>20323</v>
      </c>
      <c r="P3985">
        <v>1</v>
      </c>
      <c r="Q3985">
        <v>11919</v>
      </c>
      <c r="R3985">
        <v>255</v>
      </c>
      <c r="S3985">
        <v>1</v>
      </c>
      <c r="T3985">
        <v>0</v>
      </c>
      <c r="U3985">
        <v>58</v>
      </c>
    </row>
    <row r="3986" spans="1:21" x14ac:dyDescent="0.25">
      <c r="A3986" t="s">
        <v>19321</v>
      </c>
      <c r="B3986" t="s">
        <v>19322</v>
      </c>
      <c r="C3986" t="s">
        <v>20324</v>
      </c>
      <c r="D3986" t="s">
        <v>20325</v>
      </c>
      <c r="E3986" t="s">
        <v>20326</v>
      </c>
      <c r="F3986" t="s">
        <v>20327</v>
      </c>
      <c r="G3986" t="s">
        <v>20328</v>
      </c>
      <c r="H3986">
        <v>27</v>
      </c>
      <c r="I3986" t="s">
        <v>28</v>
      </c>
      <c r="J3986" t="s">
        <v>2529</v>
      </c>
      <c r="K3986">
        <v>1272</v>
      </c>
      <c r="L3986" t="s">
        <v>30</v>
      </c>
      <c r="M3986" t="s">
        <v>31</v>
      </c>
      <c r="N3986" t="b">
        <v>0</v>
      </c>
      <c r="O3986" t="s">
        <v>20329</v>
      </c>
      <c r="P3986">
        <v>1</v>
      </c>
      <c r="Q3986">
        <v>19439</v>
      </c>
      <c r="R3986">
        <v>587</v>
      </c>
      <c r="S3986">
        <v>15</v>
      </c>
      <c r="T3986">
        <v>0</v>
      </c>
      <c r="U3986">
        <v>72</v>
      </c>
    </row>
    <row r="3987" spans="1:21" x14ac:dyDescent="0.25">
      <c r="A3987" t="s">
        <v>19321</v>
      </c>
      <c r="B3987" t="s">
        <v>19322</v>
      </c>
      <c r="C3987" t="s">
        <v>20330</v>
      </c>
      <c r="D3987" t="s">
        <v>20331</v>
      </c>
      <c r="E3987" t="s">
        <v>20332</v>
      </c>
      <c r="F3987" t="s">
        <v>20333</v>
      </c>
      <c r="G3987" t="s">
        <v>20334</v>
      </c>
      <c r="H3987">
        <v>27</v>
      </c>
      <c r="I3987" t="s">
        <v>28</v>
      </c>
      <c r="J3987" t="s">
        <v>6367</v>
      </c>
      <c r="K3987">
        <v>438</v>
      </c>
      <c r="L3987" t="s">
        <v>30</v>
      </c>
      <c r="M3987" t="s">
        <v>31</v>
      </c>
      <c r="N3987" t="b">
        <v>0</v>
      </c>
      <c r="O3987" t="s">
        <v>20335</v>
      </c>
      <c r="P3987">
        <v>1</v>
      </c>
      <c r="Q3987">
        <v>2050</v>
      </c>
      <c r="R3987">
        <v>81</v>
      </c>
      <c r="S3987">
        <v>1</v>
      </c>
      <c r="T3987">
        <v>0</v>
      </c>
      <c r="U3987">
        <v>23</v>
      </c>
    </row>
    <row r="3988" spans="1:21" x14ac:dyDescent="0.25">
      <c r="A3988" t="s">
        <v>19321</v>
      </c>
      <c r="B3988" t="s">
        <v>19322</v>
      </c>
      <c r="C3988" t="s">
        <v>20336</v>
      </c>
      <c r="D3988" t="s">
        <v>20337</v>
      </c>
      <c r="E3988" s="1">
        <v>43808.666666666664</v>
      </c>
      <c r="F3988" t="s">
        <v>20338</v>
      </c>
      <c r="G3988" t="s">
        <v>20339</v>
      </c>
      <c r="H3988">
        <v>27</v>
      </c>
      <c r="I3988" t="s">
        <v>28</v>
      </c>
      <c r="J3988" t="s">
        <v>12069</v>
      </c>
      <c r="K3988">
        <v>672</v>
      </c>
      <c r="L3988" t="s">
        <v>30</v>
      </c>
      <c r="M3988" t="s">
        <v>31</v>
      </c>
      <c r="N3988" t="b">
        <v>0</v>
      </c>
      <c r="O3988" t="s">
        <v>20340</v>
      </c>
      <c r="P3988">
        <v>1</v>
      </c>
      <c r="Q3988">
        <v>13602</v>
      </c>
      <c r="R3988">
        <v>211</v>
      </c>
      <c r="S3988">
        <v>3</v>
      </c>
      <c r="T3988">
        <v>0</v>
      </c>
      <c r="U3988">
        <v>52</v>
      </c>
    </row>
    <row r="3989" spans="1:21" x14ac:dyDescent="0.25">
      <c r="A3989" t="s">
        <v>19321</v>
      </c>
      <c r="B3989" t="s">
        <v>19322</v>
      </c>
      <c r="C3989" t="s">
        <v>20341</v>
      </c>
      <c r="D3989" t="s">
        <v>20342</v>
      </c>
      <c r="E3989" s="1">
        <v>43747.666666666664</v>
      </c>
      <c r="F3989" t="s">
        <v>20343</v>
      </c>
      <c r="G3989" t="s">
        <v>20344</v>
      </c>
      <c r="H3989">
        <v>27</v>
      </c>
      <c r="I3989" t="s">
        <v>28</v>
      </c>
      <c r="J3989" t="s">
        <v>8207</v>
      </c>
      <c r="K3989">
        <v>622</v>
      </c>
      <c r="L3989" t="s">
        <v>30</v>
      </c>
      <c r="M3989" t="s">
        <v>31</v>
      </c>
      <c r="N3989" t="b">
        <v>0</v>
      </c>
      <c r="O3989" t="s">
        <v>20345</v>
      </c>
      <c r="P3989">
        <v>1</v>
      </c>
      <c r="Q3989">
        <v>8526</v>
      </c>
      <c r="R3989">
        <v>150</v>
      </c>
      <c r="S3989">
        <v>3</v>
      </c>
      <c r="T3989">
        <v>0</v>
      </c>
      <c r="U3989">
        <v>67</v>
      </c>
    </row>
    <row r="3990" spans="1:21" x14ac:dyDescent="0.25">
      <c r="A3990" t="s">
        <v>19321</v>
      </c>
      <c r="B3990" t="s">
        <v>19322</v>
      </c>
      <c r="C3990" t="s">
        <v>20346</v>
      </c>
      <c r="D3990" t="s">
        <v>20347</v>
      </c>
      <c r="E3990" s="1">
        <v>43686.666666666664</v>
      </c>
      <c r="F3990" t="s">
        <v>20348</v>
      </c>
      <c r="G3990" t="s">
        <v>20349</v>
      </c>
      <c r="H3990">
        <v>27</v>
      </c>
      <c r="I3990" t="s">
        <v>28</v>
      </c>
      <c r="J3990" t="s">
        <v>2422</v>
      </c>
      <c r="K3990">
        <v>635</v>
      </c>
      <c r="L3990" t="s">
        <v>30</v>
      </c>
      <c r="M3990" t="s">
        <v>31</v>
      </c>
      <c r="N3990" t="b">
        <v>0</v>
      </c>
      <c r="O3990" t="s">
        <v>20350</v>
      </c>
      <c r="P3990">
        <v>1</v>
      </c>
      <c r="Q3990">
        <v>9282</v>
      </c>
      <c r="R3990">
        <v>185</v>
      </c>
      <c r="S3990">
        <v>0</v>
      </c>
      <c r="T3990">
        <v>0</v>
      </c>
      <c r="U3990">
        <v>39</v>
      </c>
    </row>
    <row r="3991" spans="1:21" x14ac:dyDescent="0.25">
      <c r="A3991" t="s">
        <v>19321</v>
      </c>
      <c r="B3991" t="s">
        <v>19322</v>
      </c>
      <c r="C3991" t="s">
        <v>20351</v>
      </c>
      <c r="D3991" t="s">
        <v>20352</v>
      </c>
      <c r="E3991" s="1">
        <v>43625.884722222225</v>
      </c>
      <c r="F3991" t="s">
        <v>20353</v>
      </c>
      <c r="G3991" t="s">
        <v>20354</v>
      </c>
      <c r="H3991">
        <v>27</v>
      </c>
      <c r="I3991" t="s">
        <v>28</v>
      </c>
      <c r="J3991" t="s">
        <v>2118</v>
      </c>
      <c r="K3991">
        <v>645</v>
      </c>
      <c r="L3991" t="s">
        <v>30</v>
      </c>
      <c r="M3991" t="s">
        <v>31</v>
      </c>
      <c r="N3991" t="b">
        <v>0</v>
      </c>
      <c r="O3991" t="s">
        <v>20355</v>
      </c>
      <c r="P3991">
        <v>1</v>
      </c>
      <c r="Q3991">
        <v>13763</v>
      </c>
      <c r="R3991">
        <v>235</v>
      </c>
      <c r="S3991">
        <v>3</v>
      </c>
      <c r="T3991">
        <v>0</v>
      </c>
      <c r="U3991">
        <v>26</v>
      </c>
    </row>
    <row r="3992" spans="1:21" x14ac:dyDescent="0.25">
      <c r="A3992" t="s">
        <v>19321</v>
      </c>
      <c r="B3992" t="s">
        <v>19322</v>
      </c>
      <c r="C3992" t="s">
        <v>20356</v>
      </c>
      <c r="D3992" t="s">
        <v>20357</v>
      </c>
      <c r="E3992" s="1">
        <v>43564.615277777775</v>
      </c>
      <c r="F3992" t="s">
        <v>20358</v>
      </c>
      <c r="G3992" t="s">
        <v>20359</v>
      </c>
      <c r="H3992">
        <v>27</v>
      </c>
      <c r="I3992" t="s">
        <v>28</v>
      </c>
      <c r="J3992" t="s">
        <v>10055</v>
      </c>
      <c r="K3992">
        <v>629</v>
      </c>
      <c r="L3992" t="s">
        <v>30</v>
      </c>
      <c r="M3992" t="s">
        <v>31</v>
      </c>
      <c r="N3992" t="b">
        <v>0</v>
      </c>
      <c r="O3992" t="s">
        <v>20360</v>
      </c>
      <c r="P3992">
        <v>1</v>
      </c>
      <c r="Q3992">
        <v>21772</v>
      </c>
      <c r="R3992">
        <v>460</v>
      </c>
      <c r="S3992">
        <v>4</v>
      </c>
      <c r="T3992">
        <v>0</v>
      </c>
      <c r="U3992">
        <v>115</v>
      </c>
    </row>
    <row r="3993" spans="1:21" x14ac:dyDescent="0.25">
      <c r="A3993" t="s">
        <v>19321</v>
      </c>
      <c r="B3993" t="s">
        <v>19322</v>
      </c>
      <c r="C3993" t="s">
        <v>20361</v>
      </c>
      <c r="D3993" t="s">
        <v>20362</v>
      </c>
      <c r="E3993" s="1">
        <v>43505.666666666664</v>
      </c>
      <c r="F3993" t="s">
        <v>20363</v>
      </c>
      <c r="G3993" t="s">
        <v>20364</v>
      </c>
      <c r="H3993">
        <v>27</v>
      </c>
      <c r="I3993" t="s">
        <v>28</v>
      </c>
      <c r="J3993" t="s">
        <v>842</v>
      </c>
      <c r="K3993">
        <v>410</v>
      </c>
      <c r="L3993" t="s">
        <v>30</v>
      </c>
      <c r="M3993" t="s">
        <v>31</v>
      </c>
      <c r="N3993" t="b">
        <v>0</v>
      </c>
      <c r="O3993" t="s">
        <v>20365</v>
      </c>
      <c r="P3993">
        <v>1</v>
      </c>
      <c r="Q3993">
        <v>39852</v>
      </c>
      <c r="R3993">
        <v>1096</v>
      </c>
      <c r="S3993">
        <v>9</v>
      </c>
      <c r="T3993">
        <v>0</v>
      </c>
      <c r="U3993">
        <v>254</v>
      </c>
    </row>
    <row r="3994" spans="1:21" x14ac:dyDescent="0.25">
      <c r="A3994" t="s">
        <v>19321</v>
      </c>
      <c r="B3994" t="s">
        <v>19322</v>
      </c>
      <c r="C3994" t="e">
        <v>#NAME?</v>
      </c>
      <c r="D3994" t="s">
        <v>20366</v>
      </c>
      <c r="E3994" t="s">
        <v>20367</v>
      </c>
      <c r="F3994" t="s">
        <v>20368</v>
      </c>
      <c r="G3994" t="s">
        <v>20369</v>
      </c>
      <c r="H3994">
        <v>27</v>
      </c>
      <c r="I3994" t="s">
        <v>28</v>
      </c>
      <c r="J3994" t="s">
        <v>10838</v>
      </c>
      <c r="K3994">
        <v>527</v>
      </c>
      <c r="L3994" t="s">
        <v>30</v>
      </c>
      <c r="M3994" t="s">
        <v>31</v>
      </c>
      <c r="N3994" t="b">
        <v>0</v>
      </c>
      <c r="O3994" t="s">
        <v>20370</v>
      </c>
      <c r="P3994">
        <v>1</v>
      </c>
      <c r="Q3994">
        <v>74474</v>
      </c>
      <c r="R3994">
        <v>1701</v>
      </c>
      <c r="S3994">
        <v>18</v>
      </c>
      <c r="T3994">
        <v>0</v>
      </c>
      <c r="U3994">
        <v>308</v>
      </c>
    </row>
    <row r="3995" spans="1:21" x14ac:dyDescent="0.25">
      <c r="A3995" t="s">
        <v>19321</v>
      </c>
      <c r="B3995" t="s">
        <v>19322</v>
      </c>
      <c r="C3995" t="s">
        <v>20371</v>
      </c>
      <c r="D3995" t="s">
        <v>20372</v>
      </c>
      <c r="E3995" t="s">
        <v>20373</v>
      </c>
      <c r="F3995" t="s">
        <v>20374</v>
      </c>
      <c r="G3995" t="s">
        <v>20375</v>
      </c>
      <c r="H3995">
        <v>27</v>
      </c>
      <c r="I3995" t="s">
        <v>28</v>
      </c>
      <c r="J3995" t="s">
        <v>20376</v>
      </c>
      <c r="K3995">
        <v>1950</v>
      </c>
      <c r="L3995" t="s">
        <v>30</v>
      </c>
      <c r="M3995" t="s">
        <v>31</v>
      </c>
      <c r="N3995" t="b">
        <v>0</v>
      </c>
      <c r="O3995" t="s">
        <v>20377</v>
      </c>
      <c r="P3995">
        <v>1</v>
      </c>
      <c r="Q3995">
        <v>4020</v>
      </c>
      <c r="R3995">
        <v>186</v>
      </c>
      <c r="S3995">
        <v>1</v>
      </c>
      <c r="T3995">
        <v>0</v>
      </c>
      <c r="U3995">
        <v>27</v>
      </c>
    </row>
    <row r="3996" spans="1:21" x14ac:dyDescent="0.25">
      <c r="A3996" t="s">
        <v>19321</v>
      </c>
      <c r="B3996" t="s">
        <v>19322</v>
      </c>
      <c r="C3996" t="s">
        <v>20378</v>
      </c>
      <c r="D3996" t="s">
        <v>20379</v>
      </c>
      <c r="E3996" t="s">
        <v>20380</v>
      </c>
      <c r="F3996" t="s">
        <v>20381</v>
      </c>
      <c r="G3996" t="s">
        <v>20382</v>
      </c>
      <c r="H3996">
        <v>27</v>
      </c>
      <c r="I3996" t="s">
        <v>28</v>
      </c>
      <c r="J3996" t="s">
        <v>7569</v>
      </c>
      <c r="K3996">
        <v>469</v>
      </c>
      <c r="L3996" t="s">
        <v>30</v>
      </c>
      <c r="M3996" t="s">
        <v>31</v>
      </c>
      <c r="N3996" t="b">
        <v>0</v>
      </c>
      <c r="O3996" t="s">
        <v>20383</v>
      </c>
      <c r="P3996">
        <v>1</v>
      </c>
      <c r="Q3996">
        <v>222524</v>
      </c>
      <c r="R3996">
        <v>8169</v>
      </c>
      <c r="S3996">
        <v>124</v>
      </c>
      <c r="T3996">
        <v>0</v>
      </c>
      <c r="U3996">
        <v>320</v>
      </c>
    </row>
    <row r="3997" spans="1:21" x14ac:dyDescent="0.25">
      <c r="A3997" t="s">
        <v>19321</v>
      </c>
      <c r="B3997" t="s">
        <v>19322</v>
      </c>
      <c r="C3997" t="s">
        <v>20384</v>
      </c>
      <c r="D3997" t="s">
        <v>20385</v>
      </c>
      <c r="E3997" t="s">
        <v>20386</v>
      </c>
      <c r="F3997" t="s">
        <v>20387</v>
      </c>
      <c r="G3997" t="s">
        <v>20388</v>
      </c>
      <c r="H3997">
        <v>27</v>
      </c>
      <c r="I3997" t="s">
        <v>28</v>
      </c>
      <c r="J3997" t="s">
        <v>3145</v>
      </c>
      <c r="K3997">
        <v>1030</v>
      </c>
      <c r="L3997" t="s">
        <v>30</v>
      </c>
      <c r="M3997" t="s">
        <v>31</v>
      </c>
      <c r="N3997" t="b">
        <v>0</v>
      </c>
      <c r="O3997" t="s">
        <v>20389</v>
      </c>
      <c r="P3997">
        <v>1</v>
      </c>
      <c r="Q3997">
        <v>34265</v>
      </c>
      <c r="R3997">
        <v>1656</v>
      </c>
      <c r="S3997">
        <v>17</v>
      </c>
      <c r="T3997">
        <v>0</v>
      </c>
      <c r="U3997">
        <v>238</v>
      </c>
    </row>
    <row r="3998" spans="1:21" x14ac:dyDescent="0.25">
      <c r="A3998" t="s">
        <v>19321</v>
      </c>
      <c r="B3998" t="s">
        <v>19322</v>
      </c>
      <c r="C3998" t="s">
        <v>20390</v>
      </c>
      <c r="D3998" t="s">
        <v>20391</v>
      </c>
      <c r="E3998" t="s">
        <v>20392</v>
      </c>
      <c r="F3998" t="s">
        <v>20393</v>
      </c>
      <c r="G3998" t="s">
        <v>20394</v>
      </c>
      <c r="H3998">
        <v>27</v>
      </c>
      <c r="I3998" t="s">
        <v>28</v>
      </c>
      <c r="J3998" t="s">
        <v>20395</v>
      </c>
      <c r="K3998">
        <v>939</v>
      </c>
      <c r="L3998" t="s">
        <v>30</v>
      </c>
      <c r="M3998" t="s">
        <v>31</v>
      </c>
      <c r="N3998" t="b">
        <v>0</v>
      </c>
      <c r="O3998" t="s">
        <v>20396</v>
      </c>
      <c r="P3998">
        <v>1</v>
      </c>
      <c r="Q3998">
        <v>27231</v>
      </c>
      <c r="R3998">
        <v>509</v>
      </c>
      <c r="S3998">
        <v>5</v>
      </c>
      <c r="T3998">
        <v>0</v>
      </c>
      <c r="U3998">
        <v>30</v>
      </c>
    </row>
    <row r="3999" spans="1:21" x14ac:dyDescent="0.25">
      <c r="A3999" t="s">
        <v>19321</v>
      </c>
      <c r="B3999" t="s">
        <v>19322</v>
      </c>
      <c r="C3999" t="s">
        <v>20397</v>
      </c>
      <c r="D3999" t="s">
        <v>20398</v>
      </c>
      <c r="E3999" t="s">
        <v>20399</v>
      </c>
      <c r="F3999" t="s">
        <v>20400</v>
      </c>
      <c r="G3999" t="s">
        <v>20401</v>
      </c>
      <c r="H3999">
        <v>27</v>
      </c>
      <c r="I3999" t="s">
        <v>28</v>
      </c>
      <c r="J3999" t="s">
        <v>20402</v>
      </c>
      <c r="K3999">
        <v>1222</v>
      </c>
      <c r="L3999" t="s">
        <v>30</v>
      </c>
      <c r="M3999" t="s">
        <v>31</v>
      </c>
      <c r="N3999" t="b">
        <v>0</v>
      </c>
      <c r="O3999" t="s">
        <v>20403</v>
      </c>
      <c r="P3999">
        <v>1</v>
      </c>
      <c r="Q3999">
        <v>33683</v>
      </c>
      <c r="R3999">
        <v>771</v>
      </c>
      <c r="S3999">
        <v>9</v>
      </c>
      <c r="T3999">
        <v>0</v>
      </c>
      <c r="U3999">
        <v>41</v>
      </c>
    </row>
    <row r="4000" spans="1:21" x14ac:dyDescent="0.25">
      <c r="A4000" t="s">
        <v>19321</v>
      </c>
      <c r="B4000" t="s">
        <v>19322</v>
      </c>
      <c r="C4000" t="s">
        <v>20404</v>
      </c>
      <c r="D4000" t="s">
        <v>20405</v>
      </c>
      <c r="E4000" t="s">
        <v>20406</v>
      </c>
      <c r="F4000" t="s">
        <v>20407</v>
      </c>
      <c r="G4000" t="s">
        <v>20408</v>
      </c>
      <c r="H4000">
        <v>27</v>
      </c>
      <c r="I4000" t="s">
        <v>28</v>
      </c>
      <c r="J4000" t="s">
        <v>10953</v>
      </c>
      <c r="K4000">
        <v>713</v>
      </c>
      <c r="L4000" t="s">
        <v>30</v>
      </c>
      <c r="M4000" t="s">
        <v>31</v>
      </c>
      <c r="N4000" t="b">
        <v>0</v>
      </c>
      <c r="O4000" t="s">
        <v>20409</v>
      </c>
      <c r="P4000">
        <v>1</v>
      </c>
      <c r="Q4000">
        <v>27384</v>
      </c>
      <c r="R4000">
        <v>524</v>
      </c>
      <c r="S4000">
        <v>1</v>
      </c>
      <c r="T4000">
        <v>0</v>
      </c>
      <c r="U4000">
        <v>81</v>
      </c>
    </row>
    <row r="4001" spans="1:21" x14ac:dyDescent="0.25">
      <c r="A4001" t="s">
        <v>19321</v>
      </c>
      <c r="B4001" t="s">
        <v>19322</v>
      </c>
      <c r="C4001" t="s">
        <v>20410</v>
      </c>
      <c r="D4001" t="s">
        <v>20411</v>
      </c>
      <c r="E4001" t="s">
        <v>20412</v>
      </c>
      <c r="F4001" t="s">
        <v>20413</v>
      </c>
      <c r="G4001" t="s">
        <v>20414</v>
      </c>
      <c r="H4001">
        <v>27</v>
      </c>
      <c r="I4001" t="s">
        <v>28</v>
      </c>
      <c r="J4001" t="s">
        <v>3378</v>
      </c>
      <c r="K4001">
        <v>1161</v>
      </c>
      <c r="L4001" t="s">
        <v>30</v>
      </c>
      <c r="M4001" t="s">
        <v>31</v>
      </c>
      <c r="N4001" t="b">
        <v>0</v>
      </c>
      <c r="O4001" t="s">
        <v>20415</v>
      </c>
      <c r="P4001">
        <v>1</v>
      </c>
      <c r="Q4001">
        <v>36198</v>
      </c>
      <c r="R4001">
        <v>613</v>
      </c>
      <c r="S4001">
        <v>4</v>
      </c>
      <c r="T4001">
        <v>0</v>
      </c>
      <c r="U4001">
        <v>62</v>
      </c>
    </row>
    <row r="4002" spans="1:21" x14ac:dyDescent="0.25">
      <c r="A4002" t="s">
        <v>19321</v>
      </c>
      <c r="B4002" t="s">
        <v>19322</v>
      </c>
      <c r="C4002" t="s">
        <v>20416</v>
      </c>
      <c r="D4002" t="s">
        <v>20417</v>
      </c>
      <c r="E4002" s="1">
        <v>43807.666666666664</v>
      </c>
      <c r="F4002" t="s">
        <v>20418</v>
      </c>
      <c r="G4002" t="s">
        <v>20419</v>
      </c>
      <c r="H4002">
        <v>27</v>
      </c>
      <c r="I4002" t="s">
        <v>28</v>
      </c>
      <c r="J4002" t="s">
        <v>17955</v>
      </c>
      <c r="K4002">
        <v>1107</v>
      </c>
      <c r="L4002" t="s">
        <v>30</v>
      </c>
      <c r="M4002" t="s">
        <v>31</v>
      </c>
      <c r="N4002" t="b">
        <v>0</v>
      </c>
      <c r="O4002" t="s">
        <v>20420</v>
      </c>
      <c r="P4002">
        <v>1</v>
      </c>
      <c r="Q4002">
        <v>62875</v>
      </c>
      <c r="R4002">
        <v>1030</v>
      </c>
      <c r="S4002">
        <v>19</v>
      </c>
      <c r="T4002">
        <v>0</v>
      </c>
      <c r="U4002">
        <v>251</v>
      </c>
    </row>
    <row r="4003" spans="1:21" x14ac:dyDescent="0.25">
      <c r="A4003" t="s">
        <v>19321</v>
      </c>
      <c r="B4003" t="s">
        <v>19322</v>
      </c>
      <c r="C4003" t="s">
        <v>20421</v>
      </c>
      <c r="D4003" t="s">
        <v>20422</v>
      </c>
      <c r="E4003" s="1">
        <v>43746.595138888886</v>
      </c>
      <c r="F4003" t="s">
        <v>20423</v>
      </c>
      <c r="G4003" t="s">
        <v>20424</v>
      </c>
      <c r="H4003">
        <v>27</v>
      </c>
      <c r="I4003" t="s">
        <v>28</v>
      </c>
      <c r="J4003" t="s">
        <v>4113</v>
      </c>
      <c r="K4003">
        <v>775</v>
      </c>
      <c r="L4003" t="s">
        <v>30</v>
      </c>
      <c r="M4003" t="s">
        <v>31</v>
      </c>
      <c r="N4003" t="b">
        <v>0</v>
      </c>
      <c r="O4003" t="s">
        <v>20425</v>
      </c>
      <c r="P4003">
        <v>1</v>
      </c>
      <c r="Q4003">
        <v>1176906</v>
      </c>
      <c r="R4003">
        <v>13322</v>
      </c>
      <c r="S4003">
        <v>292</v>
      </c>
      <c r="T4003">
        <v>0</v>
      </c>
      <c r="U4003">
        <v>274</v>
      </c>
    </row>
    <row r="4004" spans="1:21" x14ac:dyDescent="0.25">
      <c r="A4004" t="s">
        <v>19321</v>
      </c>
      <c r="B4004" t="s">
        <v>19322</v>
      </c>
      <c r="C4004" t="s">
        <v>20426</v>
      </c>
      <c r="D4004" t="s">
        <v>20427</v>
      </c>
      <c r="E4004" s="1">
        <v>43716.791666666664</v>
      </c>
      <c r="F4004" t="s">
        <v>20428</v>
      </c>
      <c r="G4004" t="s">
        <v>20429</v>
      </c>
      <c r="H4004">
        <v>27</v>
      </c>
      <c r="I4004" t="s">
        <v>28</v>
      </c>
      <c r="J4004" t="s">
        <v>19830</v>
      </c>
      <c r="K4004">
        <v>999</v>
      </c>
      <c r="L4004" t="s">
        <v>30</v>
      </c>
      <c r="M4004" t="s">
        <v>31</v>
      </c>
      <c r="N4004" t="b">
        <v>0</v>
      </c>
      <c r="O4004" t="s">
        <v>20430</v>
      </c>
      <c r="P4004">
        <v>1</v>
      </c>
      <c r="Q4004">
        <v>2005</v>
      </c>
      <c r="R4004">
        <v>59</v>
      </c>
      <c r="S4004">
        <v>3</v>
      </c>
      <c r="T4004">
        <v>0</v>
      </c>
      <c r="U4004">
        <v>13</v>
      </c>
    </row>
    <row r="4005" spans="1:21" x14ac:dyDescent="0.25">
      <c r="A4005" t="s">
        <v>19321</v>
      </c>
      <c r="B4005" t="s">
        <v>19322</v>
      </c>
      <c r="C4005" t="s">
        <v>20431</v>
      </c>
      <c r="D4005" t="s">
        <v>20432</v>
      </c>
      <c r="E4005" s="1">
        <v>43654.791666666664</v>
      </c>
      <c r="F4005" t="s">
        <v>20433</v>
      </c>
      <c r="G4005" t="s">
        <v>20434</v>
      </c>
      <c r="H4005">
        <v>27</v>
      </c>
      <c r="I4005" t="s">
        <v>28</v>
      </c>
      <c r="J4005" t="s">
        <v>10030</v>
      </c>
      <c r="K4005">
        <v>679</v>
      </c>
      <c r="L4005" t="s">
        <v>30</v>
      </c>
      <c r="M4005" t="s">
        <v>31</v>
      </c>
      <c r="N4005" t="b">
        <v>0</v>
      </c>
      <c r="O4005" t="s">
        <v>20435</v>
      </c>
      <c r="P4005">
        <v>1</v>
      </c>
      <c r="Q4005">
        <v>4272</v>
      </c>
      <c r="R4005">
        <v>133</v>
      </c>
      <c r="S4005">
        <v>1</v>
      </c>
      <c r="T4005">
        <v>0</v>
      </c>
      <c r="U4005">
        <v>9</v>
      </c>
    </row>
    <row r="4006" spans="1:21" x14ac:dyDescent="0.25">
      <c r="A4006" t="s">
        <v>19321</v>
      </c>
      <c r="B4006" t="s">
        <v>19322</v>
      </c>
      <c r="C4006" t="s">
        <v>20436</v>
      </c>
      <c r="D4006" t="s">
        <v>20437</v>
      </c>
      <c r="E4006" s="1">
        <v>43593.901388888888</v>
      </c>
      <c r="F4006" t="s">
        <v>20438</v>
      </c>
      <c r="G4006" t="s">
        <v>20439</v>
      </c>
      <c r="H4006">
        <v>27</v>
      </c>
      <c r="I4006" t="s">
        <v>28</v>
      </c>
      <c r="J4006" t="s">
        <v>9558</v>
      </c>
      <c r="K4006">
        <v>811</v>
      </c>
      <c r="L4006" t="s">
        <v>30</v>
      </c>
      <c r="M4006" t="s">
        <v>31</v>
      </c>
      <c r="N4006" t="b">
        <v>0</v>
      </c>
      <c r="O4006" t="s">
        <v>20440</v>
      </c>
      <c r="P4006">
        <v>1</v>
      </c>
      <c r="Q4006">
        <v>4014</v>
      </c>
      <c r="R4006">
        <v>116</v>
      </c>
      <c r="S4006">
        <v>3</v>
      </c>
      <c r="T4006">
        <v>0</v>
      </c>
      <c r="U4006">
        <v>24</v>
      </c>
    </row>
    <row r="4007" spans="1:21" x14ac:dyDescent="0.25">
      <c r="A4007" t="s">
        <v>19321</v>
      </c>
      <c r="B4007" t="s">
        <v>19322</v>
      </c>
      <c r="C4007" t="s">
        <v>20441</v>
      </c>
      <c r="D4007" t="s">
        <v>20442</v>
      </c>
      <c r="E4007" s="1">
        <v>43532.597222222219</v>
      </c>
      <c r="F4007" t="s">
        <v>20443</v>
      </c>
      <c r="G4007" t="s">
        <v>20444</v>
      </c>
      <c r="H4007">
        <v>27</v>
      </c>
      <c r="I4007" t="s">
        <v>28</v>
      </c>
      <c r="J4007" t="s">
        <v>16927</v>
      </c>
      <c r="K4007">
        <v>617</v>
      </c>
      <c r="L4007" t="s">
        <v>30</v>
      </c>
      <c r="M4007" t="s">
        <v>31</v>
      </c>
      <c r="N4007" t="b">
        <v>0</v>
      </c>
      <c r="O4007" t="s">
        <v>20445</v>
      </c>
      <c r="P4007">
        <v>1</v>
      </c>
      <c r="Q4007">
        <v>80988</v>
      </c>
      <c r="R4007">
        <v>3032</v>
      </c>
      <c r="S4007">
        <v>21</v>
      </c>
      <c r="T4007">
        <v>0</v>
      </c>
      <c r="U4007">
        <v>177</v>
      </c>
    </row>
    <row r="4008" spans="1:21" x14ac:dyDescent="0.25">
      <c r="A4008" t="s">
        <v>19321</v>
      </c>
      <c r="B4008" t="s">
        <v>19322</v>
      </c>
      <c r="C4008" t="s">
        <v>20446</v>
      </c>
      <c r="D4008" t="s">
        <v>20447</v>
      </c>
      <c r="E4008" s="1">
        <v>43473.791666666664</v>
      </c>
      <c r="F4008" t="s">
        <v>20448</v>
      </c>
      <c r="G4008" t="s">
        <v>20449</v>
      </c>
      <c r="H4008">
        <v>27</v>
      </c>
      <c r="I4008" t="s">
        <v>28</v>
      </c>
      <c r="J4008" t="s">
        <v>5617</v>
      </c>
      <c r="K4008">
        <v>392</v>
      </c>
      <c r="L4008" t="s">
        <v>30</v>
      </c>
      <c r="M4008" t="s">
        <v>31</v>
      </c>
      <c r="N4008" t="b">
        <v>0</v>
      </c>
      <c r="O4008" t="s">
        <v>20450</v>
      </c>
      <c r="P4008">
        <v>1</v>
      </c>
      <c r="Q4008">
        <v>5719</v>
      </c>
      <c r="R4008">
        <v>196</v>
      </c>
      <c r="S4008">
        <v>3</v>
      </c>
      <c r="T4008">
        <v>0</v>
      </c>
      <c r="U4008">
        <v>17</v>
      </c>
    </row>
    <row r="4009" spans="1:21" x14ac:dyDescent="0.25">
      <c r="A4009" t="s">
        <v>19321</v>
      </c>
      <c r="B4009" t="s">
        <v>19322</v>
      </c>
      <c r="C4009" t="s">
        <v>20451</v>
      </c>
      <c r="D4009" t="s">
        <v>20452</v>
      </c>
      <c r="E4009" t="s">
        <v>20453</v>
      </c>
      <c r="F4009" t="s">
        <v>20454</v>
      </c>
      <c r="G4009" t="s">
        <v>20455</v>
      </c>
      <c r="H4009">
        <v>27</v>
      </c>
      <c r="I4009" t="s">
        <v>28</v>
      </c>
      <c r="J4009" t="s">
        <v>5103</v>
      </c>
      <c r="K4009">
        <v>549</v>
      </c>
      <c r="L4009" t="s">
        <v>30</v>
      </c>
      <c r="M4009" t="s">
        <v>31</v>
      </c>
      <c r="N4009" t="b">
        <v>0</v>
      </c>
      <c r="O4009" t="s">
        <v>20456</v>
      </c>
      <c r="P4009">
        <v>1</v>
      </c>
      <c r="Q4009">
        <v>4820</v>
      </c>
      <c r="R4009">
        <v>184</v>
      </c>
      <c r="S4009">
        <v>0</v>
      </c>
      <c r="T4009">
        <v>0</v>
      </c>
      <c r="U4009">
        <v>20</v>
      </c>
    </row>
    <row r="4010" spans="1:21" x14ac:dyDescent="0.25">
      <c r="A4010" t="s">
        <v>19321</v>
      </c>
      <c r="B4010" t="s">
        <v>19322</v>
      </c>
      <c r="C4010" t="s">
        <v>20457</v>
      </c>
      <c r="D4010" t="s">
        <v>20458</v>
      </c>
      <c r="E4010" t="s">
        <v>20459</v>
      </c>
      <c r="F4010" t="s">
        <v>20460</v>
      </c>
      <c r="G4010" t="s">
        <v>20461</v>
      </c>
      <c r="H4010">
        <v>27</v>
      </c>
      <c r="I4010" t="s">
        <v>28</v>
      </c>
      <c r="J4010" t="s">
        <v>3338</v>
      </c>
      <c r="K4010">
        <v>415</v>
      </c>
      <c r="L4010" t="s">
        <v>30</v>
      </c>
      <c r="M4010" t="s">
        <v>31</v>
      </c>
      <c r="N4010" t="b">
        <v>0</v>
      </c>
      <c r="O4010" t="s">
        <v>20462</v>
      </c>
      <c r="P4010">
        <v>1</v>
      </c>
      <c r="Q4010">
        <v>9979</v>
      </c>
      <c r="R4010">
        <v>265</v>
      </c>
      <c r="S4010">
        <v>6</v>
      </c>
      <c r="T4010">
        <v>0</v>
      </c>
      <c r="U4010">
        <v>35</v>
      </c>
    </row>
    <row r="4011" spans="1:21" x14ac:dyDescent="0.25">
      <c r="A4011" t="s">
        <v>19321</v>
      </c>
      <c r="B4011" t="s">
        <v>19322</v>
      </c>
      <c r="C4011" t="s">
        <v>20463</v>
      </c>
      <c r="D4011" t="s">
        <v>20464</v>
      </c>
      <c r="E4011" t="s">
        <v>20465</v>
      </c>
      <c r="F4011" t="s">
        <v>20466</v>
      </c>
      <c r="G4011" t="s">
        <v>20467</v>
      </c>
      <c r="H4011">
        <v>27</v>
      </c>
      <c r="I4011" t="s">
        <v>28</v>
      </c>
      <c r="J4011" t="s">
        <v>5843</v>
      </c>
      <c r="K4011">
        <v>444</v>
      </c>
      <c r="L4011" t="s">
        <v>30</v>
      </c>
      <c r="M4011" t="s">
        <v>31</v>
      </c>
      <c r="N4011" t="b">
        <v>0</v>
      </c>
      <c r="O4011" t="s">
        <v>20468</v>
      </c>
      <c r="P4011">
        <v>1</v>
      </c>
      <c r="Q4011">
        <v>3961</v>
      </c>
      <c r="R4011">
        <v>86</v>
      </c>
      <c r="S4011">
        <v>8</v>
      </c>
      <c r="T4011">
        <v>0</v>
      </c>
      <c r="U4011">
        <v>23</v>
      </c>
    </row>
    <row r="4012" spans="1:21" x14ac:dyDescent="0.25">
      <c r="A4012" t="s">
        <v>19321</v>
      </c>
      <c r="B4012" t="s">
        <v>19322</v>
      </c>
      <c r="C4012" t="s">
        <v>20469</v>
      </c>
      <c r="D4012" t="s">
        <v>20470</v>
      </c>
      <c r="E4012" t="s">
        <v>20471</v>
      </c>
      <c r="F4012" t="s">
        <v>20472</v>
      </c>
      <c r="G4012" t="s">
        <v>20473</v>
      </c>
      <c r="H4012">
        <v>27</v>
      </c>
      <c r="I4012" t="s">
        <v>28</v>
      </c>
      <c r="J4012" t="s">
        <v>3745</v>
      </c>
      <c r="K4012">
        <v>384</v>
      </c>
      <c r="L4012" t="s">
        <v>30</v>
      </c>
      <c r="M4012" t="s">
        <v>31</v>
      </c>
      <c r="N4012" t="b">
        <v>0</v>
      </c>
      <c r="O4012" t="s">
        <v>20474</v>
      </c>
      <c r="P4012">
        <v>1</v>
      </c>
      <c r="Q4012">
        <v>24915</v>
      </c>
      <c r="R4012">
        <v>496</v>
      </c>
      <c r="S4012">
        <v>9</v>
      </c>
      <c r="T4012">
        <v>0</v>
      </c>
      <c r="U4012">
        <v>91</v>
      </c>
    </row>
    <row r="4013" spans="1:21" x14ac:dyDescent="0.25">
      <c r="A4013" t="s">
        <v>19321</v>
      </c>
      <c r="B4013" t="s">
        <v>19322</v>
      </c>
      <c r="C4013" t="s">
        <v>20475</v>
      </c>
      <c r="D4013" t="s">
        <v>20476</v>
      </c>
      <c r="E4013" t="s">
        <v>20477</v>
      </c>
      <c r="F4013" t="s">
        <v>20478</v>
      </c>
      <c r="G4013" t="s">
        <v>20479</v>
      </c>
      <c r="H4013">
        <v>27</v>
      </c>
      <c r="I4013" t="s">
        <v>28</v>
      </c>
      <c r="J4013" t="s">
        <v>5741</v>
      </c>
      <c r="K4013">
        <v>331</v>
      </c>
      <c r="L4013" t="s">
        <v>30</v>
      </c>
      <c r="M4013" t="s">
        <v>31</v>
      </c>
      <c r="N4013" t="b">
        <v>0</v>
      </c>
      <c r="O4013" t="s">
        <v>20480</v>
      </c>
      <c r="P4013">
        <v>1</v>
      </c>
      <c r="Q4013">
        <v>432027</v>
      </c>
      <c r="R4013">
        <v>13595</v>
      </c>
      <c r="S4013">
        <v>315</v>
      </c>
      <c r="T4013">
        <v>0</v>
      </c>
      <c r="U4013">
        <v>325</v>
      </c>
    </row>
    <row r="4014" spans="1:21" x14ac:dyDescent="0.25">
      <c r="A4014" t="s">
        <v>19321</v>
      </c>
      <c r="B4014" t="s">
        <v>19322</v>
      </c>
      <c r="C4014" t="s">
        <v>20481</v>
      </c>
      <c r="D4014" t="s">
        <v>20482</v>
      </c>
      <c r="E4014" t="s">
        <v>20483</v>
      </c>
      <c r="F4014" t="s">
        <v>20484</v>
      </c>
      <c r="G4014" t="s">
        <v>20485</v>
      </c>
      <c r="H4014">
        <v>27</v>
      </c>
      <c r="I4014" t="s">
        <v>28</v>
      </c>
      <c r="J4014" t="s">
        <v>5387</v>
      </c>
      <c r="K4014">
        <v>705</v>
      </c>
      <c r="L4014" t="s">
        <v>30</v>
      </c>
      <c r="M4014" t="s">
        <v>31</v>
      </c>
      <c r="N4014" t="b">
        <v>0</v>
      </c>
      <c r="O4014" t="s">
        <v>20486</v>
      </c>
      <c r="P4014">
        <v>1</v>
      </c>
      <c r="Q4014">
        <v>30689</v>
      </c>
      <c r="R4014">
        <v>532</v>
      </c>
      <c r="S4014">
        <v>6</v>
      </c>
      <c r="T4014">
        <v>0</v>
      </c>
      <c r="U4014">
        <v>49</v>
      </c>
    </row>
    <row r="4015" spans="1:21" x14ac:dyDescent="0.25">
      <c r="A4015" t="s">
        <v>19321</v>
      </c>
      <c r="B4015" t="s">
        <v>19322</v>
      </c>
      <c r="C4015" t="s">
        <v>20487</v>
      </c>
      <c r="D4015" t="s">
        <v>20488</v>
      </c>
      <c r="E4015" t="s">
        <v>20489</v>
      </c>
      <c r="F4015" t="s">
        <v>20490</v>
      </c>
      <c r="G4015" t="s">
        <v>20491</v>
      </c>
      <c r="H4015">
        <v>27</v>
      </c>
      <c r="I4015" t="s">
        <v>28</v>
      </c>
      <c r="J4015" t="s">
        <v>6423</v>
      </c>
      <c r="K4015">
        <v>752</v>
      </c>
      <c r="L4015" t="s">
        <v>30</v>
      </c>
      <c r="M4015" t="s">
        <v>31</v>
      </c>
      <c r="N4015" t="b">
        <v>0</v>
      </c>
      <c r="O4015" t="s">
        <v>20492</v>
      </c>
      <c r="P4015">
        <v>1</v>
      </c>
      <c r="Q4015">
        <v>3924</v>
      </c>
      <c r="R4015">
        <v>279</v>
      </c>
      <c r="S4015">
        <v>4</v>
      </c>
      <c r="T4015">
        <v>0</v>
      </c>
      <c r="U4015">
        <v>79</v>
      </c>
    </row>
    <row r="4016" spans="1:21" x14ac:dyDescent="0.25">
      <c r="A4016" t="s">
        <v>19321</v>
      </c>
      <c r="B4016" t="s">
        <v>19322</v>
      </c>
      <c r="C4016" t="s">
        <v>20493</v>
      </c>
      <c r="D4016" t="s">
        <v>20494</v>
      </c>
      <c r="E4016" t="s">
        <v>20495</v>
      </c>
      <c r="F4016" t="s">
        <v>20496</v>
      </c>
      <c r="G4016" t="s">
        <v>20497</v>
      </c>
      <c r="H4016">
        <v>27</v>
      </c>
      <c r="I4016" t="s">
        <v>28</v>
      </c>
      <c r="J4016" t="s">
        <v>8631</v>
      </c>
      <c r="K4016">
        <v>553</v>
      </c>
      <c r="L4016" t="s">
        <v>30</v>
      </c>
      <c r="M4016" t="s">
        <v>31</v>
      </c>
      <c r="N4016" t="b">
        <v>0</v>
      </c>
      <c r="O4016" t="s">
        <v>20498</v>
      </c>
      <c r="P4016">
        <v>1</v>
      </c>
      <c r="Q4016">
        <v>38408</v>
      </c>
      <c r="R4016">
        <v>894</v>
      </c>
      <c r="S4016">
        <v>3</v>
      </c>
      <c r="T4016">
        <v>0</v>
      </c>
      <c r="U4016">
        <v>59</v>
      </c>
    </row>
    <row r="4017" spans="1:21" x14ac:dyDescent="0.25">
      <c r="A4017" t="s">
        <v>19321</v>
      </c>
      <c r="B4017" t="s">
        <v>19322</v>
      </c>
      <c r="C4017" t="s">
        <v>20499</v>
      </c>
      <c r="D4017" t="s">
        <v>20500</v>
      </c>
      <c r="E4017" t="s">
        <v>20501</v>
      </c>
      <c r="F4017" t="s">
        <v>20502</v>
      </c>
      <c r="G4017" t="s">
        <v>20503</v>
      </c>
      <c r="H4017">
        <v>27</v>
      </c>
      <c r="I4017" t="s">
        <v>28</v>
      </c>
      <c r="J4017" t="s">
        <v>7872</v>
      </c>
      <c r="K4017">
        <v>638</v>
      </c>
      <c r="L4017" t="s">
        <v>30</v>
      </c>
      <c r="M4017" t="s">
        <v>31</v>
      </c>
      <c r="N4017" t="b">
        <v>0</v>
      </c>
      <c r="O4017" t="s">
        <v>20504</v>
      </c>
      <c r="P4017">
        <v>1</v>
      </c>
      <c r="Q4017">
        <v>44469</v>
      </c>
      <c r="R4017">
        <v>1125</v>
      </c>
      <c r="S4017">
        <v>23</v>
      </c>
      <c r="T4017">
        <v>0</v>
      </c>
      <c r="U4017">
        <v>119</v>
      </c>
    </row>
    <row r="4018" spans="1:21" x14ac:dyDescent="0.25">
      <c r="A4018" t="s">
        <v>19321</v>
      </c>
      <c r="B4018" t="s">
        <v>19322</v>
      </c>
      <c r="C4018" t="s">
        <v>20505</v>
      </c>
      <c r="D4018" t="s">
        <v>20506</v>
      </c>
      <c r="E4018" s="1">
        <v>43776.898611111108</v>
      </c>
      <c r="F4018" t="s">
        <v>20507</v>
      </c>
      <c r="G4018" t="s">
        <v>20508</v>
      </c>
      <c r="H4018">
        <v>27</v>
      </c>
      <c r="I4018" t="s">
        <v>28</v>
      </c>
      <c r="J4018" t="s">
        <v>11463</v>
      </c>
      <c r="K4018">
        <v>400</v>
      </c>
      <c r="L4018" t="s">
        <v>30</v>
      </c>
      <c r="M4018" t="s">
        <v>31</v>
      </c>
      <c r="N4018" t="b">
        <v>0</v>
      </c>
      <c r="O4018" t="s">
        <v>20509</v>
      </c>
      <c r="P4018">
        <v>1</v>
      </c>
      <c r="Q4018">
        <v>39336</v>
      </c>
      <c r="R4018">
        <v>709</v>
      </c>
      <c r="S4018">
        <v>10</v>
      </c>
      <c r="T4018">
        <v>0</v>
      </c>
      <c r="U4018">
        <v>53</v>
      </c>
    </row>
    <row r="4019" spans="1:21" x14ac:dyDescent="0.25">
      <c r="A4019" t="s">
        <v>19321</v>
      </c>
      <c r="B4019" t="s">
        <v>19322</v>
      </c>
      <c r="C4019" t="s">
        <v>20510</v>
      </c>
      <c r="D4019" t="s">
        <v>20511</v>
      </c>
      <c r="E4019" s="1">
        <v>43684.979861111111</v>
      </c>
      <c r="F4019" t="s">
        <v>20512</v>
      </c>
      <c r="G4019" t="s">
        <v>20513</v>
      </c>
      <c r="H4019">
        <v>27</v>
      </c>
      <c r="I4019" t="s">
        <v>28</v>
      </c>
      <c r="J4019" t="s">
        <v>6312</v>
      </c>
      <c r="K4019">
        <v>683</v>
      </c>
      <c r="L4019" t="s">
        <v>30</v>
      </c>
      <c r="M4019" t="s">
        <v>31</v>
      </c>
      <c r="N4019" t="b">
        <v>0</v>
      </c>
      <c r="O4019" t="s">
        <v>20514</v>
      </c>
      <c r="P4019">
        <v>1</v>
      </c>
      <c r="Q4019">
        <v>66795</v>
      </c>
      <c r="R4019">
        <v>871</v>
      </c>
      <c r="S4019">
        <v>9</v>
      </c>
      <c r="T4019">
        <v>0</v>
      </c>
      <c r="U4019">
        <v>77</v>
      </c>
    </row>
    <row r="4020" spans="1:21" x14ac:dyDescent="0.25">
      <c r="A4020" t="s">
        <v>19321</v>
      </c>
      <c r="B4020" t="s">
        <v>19322</v>
      </c>
      <c r="C4020" t="s">
        <v>20515</v>
      </c>
      <c r="D4020" t="s">
        <v>20516</v>
      </c>
      <c r="E4020" s="1">
        <v>43623.708333333336</v>
      </c>
      <c r="F4020" t="s">
        <v>20517</v>
      </c>
      <c r="G4020" t="s">
        <v>20518</v>
      </c>
      <c r="H4020">
        <v>27</v>
      </c>
      <c r="I4020" t="s">
        <v>28</v>
      </c>
      <c r="J4020" t="s">
        <v>4273</v>
      </c>
      <c r="K4020">
        <v>653</v>
      </c>
      <c r="L4020" t="s">
        <v>30</v>
      </c>
      <c r="M4020" t="s">
        <v>31</v>
      </c>
      <c r="N4020" t="b">
        <v>0</v>
      </c>
      <c r="O4020" t="s">
        <v>20519</v>
      </c>
      <c r="P4020">
        <v>1</v>
      </c>
      <c r="Q4020">
        <v>185006</v>
      </c>
      <c r="R4020">
        <v>2431</v>
      </c>
      <c r="S4020">
        <v>61</v>
      </c>
      <c r="T4020">
        <v>0</v>
      </c>
      <c r="U4020">
        <v>273</v>
      </c>
    </row>
    <row r="4021" spans="1:21" x14ac:dyDescent="0.25">
      <c r="A4021" t="s">
        <v>19321</v>
      </c>
      <c r="B4021" t="s">
        <v>19322</v>
      </c>
      <c r="C4021" t="s">
        <v>20520</v>
      </c>
      <c r="D4021" t="s">
        <v>20521</v>
      </c>
      <c r="E4021" s="1">
        <v>43592.75</v>
      </c>
      <c r="F4021" t="s">
        <v>20522</v>
      </c>
      <c r="G4021" t="s">
        <v>20523</v>
      </c>
      <c r="H4021">
        <v>27</v>
      </c>
      <c r="I4021" t="s">
        <v>28</v>
      </c>
      <c r="J4021" t="s">
        <v>10224</v>
      </c>
      <c r="K4021">
        <v>598</v>
      </c>
      <c r="L4021" t="s">
        <v>30</v>
      </c>
      <c r="M4021" t="s">
        <v>31</v>
      </c>
      <c r="N4021" t="b">
        <v>0</v>
      </c>
      <c r="O4021" t="s">
        <v>20524</v>
      </c>
      <c r="P4021">
        <v>1</v>
      </c>
      <c r="Q4021">
        <v>85971</v>
      </c>
      <c r="R4021">
        <v>1275</v>
      </c>
      <c r="S4021">
        <v>15</v>
      </c>
      <c r="T4021">
        <v>0</v>
      </c>
      <c r="U4021">
        <v>118</v>
      </c>
    </row>
    <row r="4022" spans="1:21" x14ac:dyDescent="0.25">
      <c r="A4022" t="s">
        <v>19321</v>
      </c>
      <c r="B4022" t="s">
        <v>19322</v>
      </c>
      <c r="C4022" t="s">
        <v>20525</v>
      </c>
      <c r="D4022" t="s">
        <v>20526</v>
      </c>
      <c r="E4022" s="1">
        <v>43531.75</v>
      </c>
      <c r="F4022" t="s">
        <v>20527</v>
      </c>
      <c r="G4022" t="s">
        <v>20528</v>
      </c>
      <c r="H4022">
        <v>27</v>
      </c>
      <c r="I4022" t="s">
        <v>28</v>
      </c>
      <c r="J4022" t="s">
        <v>2428</v>
      </c>
      <c r="K4022">
        <v>630</v>
      </c>
      <c r="L4022" t="s">
        <v>30</v>
      </c>
      <c r="M4022" t="s">
        <v>31</v>
      </c>
      <c r="N4022" t="b">
        <v>0</v>
      </c>
      <c r="O4022" t="s">
        <v>20529</v>
      </c>
      <c r="P4022">
        <v>1</v>
      </c>
      <c r="Q4022">
        <v>241028</v>
      </c>
      <c r="R4022">
        <v>3431</v>
      </c>
      <c r="S4022">
        <v>78</v>
      </c>
      <c r="T4022">
        <v>0</v>
      </c>
      <c r="U4022">
        <v>239</v>
      </c>
    </row>
    <row r="4023" spans="1:21" x14ac:dyDescent="0.25">
      <c r="A4023" t="s">
        <v>19321</v>
      </c>
      <c r="B4023" t="s">
        <v>19322</v>
      </c>
      <c r="C4023" t="s">
        <v>20530</v>
      </c>
      <c r="D4023" t="s">
        <v>20531</v>
      </c>
      <c r="E4023" t="s">
        <v>20532</v>
      </c>
      <c r="F4023" t="s">
        <v>20533</v>
      </c>
      <c r="G4023" t="s">
        <v>20534</v>
      </c>
      <c r="H4023">
        <v>27</v>
      </c>
      <c r="I4023" t="s">
        <v>28</v>
      </c>
      <c r="J4023" t="s">
        <v>5154</v>
      </c>
      <c r="K4023">
        <v>674</v>
      </c>
      <c r="L4023" t="s">
        <v>30</v>
      </c>
      <c r="M4023" t="s">
        <v>31</v>
      </c>
      <c r="N4023" t="b">
        <v>0</v>
      </c>
      <c r="O4023" t="s">
        <v>20535</v>
      </c>
      <c r="P4023">
        <v>1</v>
      </c>
      <c r="Q4023">
        <v>61610</v>
      </c>
      <c r="R4023">
        <v>3307</v>
      </c>
      <c r="S4023">
        <v>38</v>
      </c>
      <c r="T4023">
        <v>0</v>
      </c>
      <c r="U4023">
        <v>305</v>
      </c>
    </row>
    <row r="4024" spans="1:21" x14ac:dyDescent="0.25">
      <c r="A4024" t="s">
        <v>19321</v>
      </c>
      <c r="B4024" t="s">
        <v>19322</v>
      </c>
      <c r="C4024" t="s">
        <v>20536</v>
      </c>
      <c r="D4024" t="s">
        <v>20537</v>
      </c>
      <c r="E4024" t="s">
        <v>20538</v>
      </c>
      <c r="F4024" t="s">
        <v>20539</v>
      </c>
      <c r="G4024" t="s">
        <v>20540</v>
      </c>
      <c r="H4024">
        <v>27</v>
      </c>
      <c r="I4024" t="s">
        <v>28</v>
      </c>
      <c r="J4024" t="s">
        <v>19073</v>
      </c>
      <c r="K4024">
        <v>757</v>
      </c>
      <c r="L4024" t="s">
        <v>30</v>
      </c>
      <c r="M4024" t="s">
        <v>31</v>
      </c>
      <c r="N4024" t="b">
        <v>0</v>
      </c>
      <c r="O4024" t="s">
        <v>20541</v>
      </c>
      <c r="P4024">
        <v>1</v>
      </c>
      <c r="Q4024">
        <v>1039193</v>
      </c>
      <c r="R4024">
        <v>31109</v>
      </c>
      <c r="S4024">
        <v>567</v>
      </c>
      <c r="T4024">
        <v>0</v>
      </c>
      <c r="U4024">
        <v>805</v>
      </c>
    </row>
    <row r="4025" spans="1:21" x14ac:dyDescent="0.25">
      <c r="A4025" t="s">
        <v>19321</v>
      </c>
      <c r="B4025" t="s">
        <v>19322</v>
      </c>
      <c r="C4025" t="s">
        <v>20542</v>
      </c>
      <c r="D4025" t="s">
        <v>20543</v>
      </c>
      <c r="E4025" t="s">
        <v>20544</v>
      </c>
      <c r="F4025" t="s">
        <v>20545</v>
      </c>
      <c r="G4025" t="s">
        <v>20546</v>
      </c>
      <c r="H4025">
        <v>27</v>
      </c>
      <c r="I4025" t="s">
        <v>28</v>
      </c>
      <c r="J4025" t="s">
        <v>4517</v>
      </c>
      <c r="K4025">
        <v>587</v>
      </c>
      <c r="L4025" t="s">
        <v>30</v>
      </c>
      <c r="M4025" t="s">
        <v>31</v>
      </c>
      <c r="N4025" t="b">
        <v>0</v>
      </c>
      <c r="O4025" t="s">
        <v>20547</v>
      </c>
      <c r="P4025">
        <v>1</v>
      </c>
      <c r="Q4025">
        <v>170237</v>
      </c>
      <c r="R4025">
        <v>2695</v>
      </c>
      <c r="S4025">
        <v>155</v>
      </c>
      <c r="T4025">
        <v>0</v>
      </c>
      <c r="U4025">
        <v>398</v>
      </c>
    </row>
    <row r="4026" spans="1:21" x14ac:dyDescent="0.25">
      <c r="A4026" t="s">
        <v>19321</v>
      </c>
      <c r="B4026" t="s">
        <v>19322</v>
      </c>
      <c r="C4026" t="s">
        <v>20548</v>
      </c>
      <c r="D4026" t="s">
        <v>20549</v>
      </c>
      <c r="E4026" t="s">
        <v>20550</v>
      </c>
      <c r="F4026" t="s">
        <v>20551</v>
      </c>
      <c r="G4026" t="s">
        <v>20552</v>
      </c>
      <c r="H4026">
        <v>27</v>
      </c>
      <c r="I4026" t="s">
        <v>28</v>
      </c>
      <c r="J4026" t="s">
        <v>4954</v>
      </c>
      <c r="K4026">
        <v>1284</v>
      </c>
      <c r="L4026" t="s">
        <v>30</v>
      </c>
      <c r="M4026" t="s">
        <v>31</v>
      </c>
      <c r="N4026" t="b">
        <v>0</v>
      </c>
      <c r="O4026" t="s">
        <v>20553</v>
      </c>
      <c r="P4026">
        <v>1</v>
      </c>
      <c r="Q4026">
        <v>42985</v>
      </c>
      <c r="R4026">
        <v>968</v>
      </c>
      <c r="S4026">
        <v>25</v>
      </c>
      <c r="T4026">
        <v>0</v>
      </c>
      <c r="U4026">
        <v>103</v>
      </c>
    </row>
    <row r="4027" spans="1:21" x14ac:dyDescent="0.25">
      <c r="A4027" t="s">
        <v>19321</v>
      </c>
      <c r="B4027" t="s">
        <v>19322</v>
      </c>
      <c r="C4027" t="s">
        <v>20554</v>
      </c>
      <c r="D4027" t="s">
        <v>20555</v>
      </c>
      <c r="E4027" t="s">
        <v>20556</v>
      </c>
      <c r="F4027" t="s">
        <v>20557</v>
      </c>
      <c r="G4027" t="s">
        <v>20558</v>
      </c>
      <c r="H4027">
        <v>27</v>
      </c>
      <c r="I4027" t="s">
        <v>28</v>
      </c>
      <c r="J4027" t="s">
        <v>8762</v>
      </c>
      <c r="K4027">
        <v>615</v>
      </c>
      <c r="L4027" t="s">
        <v>30</v>
      </c>
      <c r="M4027" t="s">
        <v>31</v>
      </c>
      <c r="N4027" t="b">
        <v>0</v>
      </c>
      <c r="O4027" t="s">
        <v>20559</v>
      </c>
      <c r="P4027">
        <v>1</v>
      </c>
      <c r="Q4027">
        <v>26165</v>
      </c>
      <c r="R4027">
        <v>423</v>
      </c>
      <c r="S4027">
        <v>10</v>
      </c>
      <c r="T4027">
        <v>0</v>
      </c>
      <c r="U4027">
        <v>52</v>
      </c>
    </row>
    <row r="4028" spans="1:21" x14ac:dyDescent="0.25">
      <c r="A4028" t="s">
        <v>19321</v>
      </c>
      <c r="B4028" t="s">
        <v>19322</v>
      </c>
      <c r="C4028" t="s">
        <v>20560</v>
      </c>
      <c r="D4028" t="s">
        <v>20561</v>
      </c>
      <c r="E4028" t="s">
        <v>20562</v>
      </c>
      <c r="F4028" t="s">
        <v>20563</v>
      </c>
      <c r="G4028" t="s">
        <v>20564</v>
      </c>
      <c r="H4028">
        <v>27</v>
      </c>
      <c r="I4028" t="s">
        <v>28</v>
      </c>
      <c r="J4028" t="s">
        <v>20565</v>
      </c>
      <c r="K4028">
        <v>563</v>
      </c>
      <c r="L4028" t="s">
        <v>30</v>
      </c>
      <c r="M4028" t="s">
        <v>31</v>
      </c>
      <c r="N4028" t="b">
        <v>0</v>
      </c>
      <c r="O4028" t="s">
        <v>20566</v>
      </c>
      <c r="P4028">
        <v>1</v>
      </c>
      <c r="Q4028">
        <v>78051</v>
      </c>
      <c r="R4028">
        <v>2038</v>
      </c>
      <c r="S4028">
        <v>39</v>
      </c>
      <c r="T4028">
        <v>0</v>
      </c>
      <c r="U4028">
        <v>282</v>
      </c>
    </row>
    <row r="4029" spans="1:21" x14ac:dyDescent="0.25">
      <c r="A4029" t="s">
        <v>19321</v>
      </c>
      <c r="B4029" t="s">
        <v>19322</v>
      </c>
      <c r="C4029" t="s">
        <v>20567</v>
      </c>
      <c r="D4029" t="s">
        <v>20568</v>
      </c>
      <c r="E4029" t="s">
        <v>20569</v>
      </c>
      <c r="F4029" t="s">
        <v>20570</v>
      </c>
      <c r="G4029" t="s">
        <v>20571</v>
      </c>
      <c r="H4029">
        <v>27</v>
      </c>
      <c r="I4029" t="s">
        <v>28</v>
      </c>
      <c r="J4029" t="s">
        <v>7139</v>
      </c>
      <c r="K4029">
        <v>673</v>
      </c>
      <c r="L4029" t="s">
        <v>30</v>
      </c>
      <c r="M4029" t="s">
        <v>31</v>
      </c>
      <c r="N4029" t="b">
        <v>0</v>
      </c>
      <c r="O4029" t="s">
        <v>20572</v>
      </c>
      <c r="P4029">
        <v>1</v>
      </c>
      <c r="Q4029">
        <v>5246</v>
      </c>
      <c r="R4029">
        <v>117</v>
      </c>
      <c r="S4029">
        <v>2</v>
      </c>
      <c r="T4029">
        <v>0</v>
      </c>
      <c r="U4029">
        <v>15</v>
      </c>
    </row>
    <row r="4030" spans="1:21" x14ac:dyDescent="0.25">
      <c r="A4030" t="s">
        <v>19321</v>
      </c>
      <c r="B4030" t="s">
        <v>19322</v>
      </c>
      <c r="C4030" t="s">
        <v>20573</v>
      </c>
      <c r="D4030" t="s">
        <v>20574</v>
      </c>
      <c r="E4030" s="1">
        <v>43805.025694444441</v>
      </c>
      <c r="F4030" t="s">
        <v>20575</v>
      </c>
      <c r="G4030" t="s">
        <v>20576</v>
      </c>
      <c r="H4030">
        <v>27</v>
      </c>
      <c r="I4030" t="s">
        <v>28</v>
      </c>
      <c r="J4030" t="s">
        <v>2384</v>
      </c>
      <c r="K4030">
        <v>744</v>
      </c>
      <c r="L4030" t="s">
        <v>30</v>
      </c>
      <c r="M4030" t="s">
        <v>31</v>
      </c>
      <c r="N4030" t="b">
        <v>0</v>
      </c>
      <c r="O4030" t="s">
        <v>20577</v>
      </c>
      <c r="P4030">
        <v>1</v>
      </c>
      <c r="Q4030">
        <v>26339</v>
      </c>
      <c r="R4030">
        <v>424</v>
      </c>
      <c r="S4030">
        <v>14</v>
      </c>
      <c r="T4030">
        <v>0</v>
      </c>
      <c r="U4030">
        <v>49</v>
      </c>
    </row>
    <row r="4031" spans="1:21" x14ac:dyDescent="0.25">
      <c r="A4031" t="s">
        <v>19321</v>
      </c>
      <c r="B4031" t="s">
        <v>19322</v>
      </c>
      <c r="C4031" t="s">
        <v>20578</v>
      </c>
      <c r="D4031" t="s">
        <v>20579</v>
      </c>
      <c r="E4031" s="1">
        <v>43683.989583333336</v>
      </c>
      <c r="F4031" t="s">
        <v>20580</v>
      </c>
      <c r="G4031" t="s">
        <v>20581</v>
      </c>
      <c r="H4031">
        <v>27</v>
      </c>
      <c r="I4031" t="s">
        <v>28</v>
      </c>
      <c r="J4031" t="s">
        <v>15642</v>
      </c>
      <c r="K4031">
        <v>845</v>
      </c>
      <c r="L4031" t="s">
        <v>30</v>
      </c>
      <c r="M4031" t="s">
        <v>31</v>
      </c>
      <c r="N4031" t="b">
        <v>0</v>
      </c>
      <c r="O4031" t="s">
        <v>20582</v>
      </c>
      <c r="P4031">
        <v>1</v>
      </c>
      <c r="Q4031">
        <v>14413</v>
      </c>
      <c r="R4031">
        <v>382</v>
      </c>
      <c r="S4031">
        <v>5</v>
      </c>
      <c r="T4031">
        <v>0</v>
      </c>
      <c r="U4031">
        <v>47</v>
      </c>
    </row>
    <row r="4032" spans="1:21" x14ac:dyDescent="0.25">
      <c r="A4032" t="s">
        <v>19321</v>
      </c>
      <c r="B4032" t="s">
        <v>19322</v>
      </c>
      <c r="C4032" t="s">
        <v>20583</v>
      </c>
      <c r="D4032" t="s">
        <v>20584</v>
      </c>
      <c r="E4032" s="1">
        <v>43591.920138888891</v>
      </c>
      <c r="F4032" t="s">
        <v>20585</v>
      </c>
      <c r="G4032" t="s">
        <v>20586</v>
      </c>
      <c r="H4032">
        <v>27</v>
      </c>
      <c r="I4032" t="s">
        <v>28</v>
      </c>
      <c r="J4032" t="s">
        <v>11070</v>
      </c>
      <c r="K4032">
        <v>860</v>
      </c>
      <c r="L4032" t="s">
        <v>30</v>
      </c>
      <c r="M4032" t="s">
        <v>31</v>
      </c>
      <c r="N4032" t="b">
        <v>0</v>
      </c>
      <c r="O4032" t="s">
        <v>20587</v>
      </c>
      <c r="P4032">
        <v>1</v>
      </c>
      <c r="Q4032">
        <v>20997</v>
      </c>
      <c r="R4032">
        <v>466</v>
      </c>
      <c r="S4032">
        <v>6</v>
      </c>
      <c r="T4032">
        <v>0</v>
      </c>
      <c r="U4032">
        <v>71</v>
      </c>
    </row>
    <row r="4033" spans="1:21" x14ac:dyDescent="0.25">
      <c r="A4033" t="s">
        <v>19321</v>
      </c>
      <c r="B4033" t="s">
        <v>19322</v>
      </c>
      <c r="C4033" t="s">
        <v>20588</v>
      </c>
      <c r="D4033" t="s">
        <v>20589</v>
      </c>
      <c r="E4033" s="1">
        <v>43530.938888888886</v>
      </c>
      <c r="F4033" t="s">
        <v>20590</v>
      </c>
      <c r="G4033" t="s">
        <v>20591</v>
      </c>
      <c r="H4033">
        <v>27</v>
      </c>
      <c r="I4033" t="s">
        <v>28</v>
      </c>
      <c r="J4033" t="s">
        <v>142</v>
      </c>
      <c r="K4033">
        <v>529</v>
      </c>
      <c r="L4033" t="s">
        <v>30</v>
      </c>
      <c r="M4033" t="s">
        <v>31</v>
      </c>
      <c r="N4033" t="b">
        <v>0</v>
      </c>
      <c r="O4033" t="s">
        <v>20592</v>
      </c>
      <c r="P4033">
        <v>1</v>
      </c>
      <c r="Q4033">
        <v>41295</v>
      </c>
      <c r="R4033">
        <v>827</v>
      </c>
      <c r="S4033">
        <v>6</v>
      </c>
      <c r="T4033">
        <v>0</v>
      </c>
      <c r="U4033">
        <v>149</v>
      </c>
    </row>
    <row r="4034" spans="1:21" x14ac:dyDescent="0.25">
      <c r="A4034" t="s">
        <v>19321</v>
      </c>
      <c r="B4034" t="s">
        <v>19322</v>
      </c>
      <c r="C4034" t="s">
        <v>20593</v>
      </c>
      <c r="D4034" t="s">
        <v>20594</v>
      </c>
      <c r="E4034" t="s">
        <v>20595</v>
      </c>
      <c r="F4034" t="s">
        <v>20596</v>
      </c>
      <c r="G4034" t="s">
        <v>20597</v>
      </c>
      <c r="H4034">
        <v>27</v>
      </c>
      <c r="I4034" t="s">
        <v>28</v>
      </c>
      <c r="J4034" t="s">
        <v>2928</v>
      </c>
      <c r="K4034">
        <v>993</v>
      </c>
      <c r="L4034" t="s">
        <v>30</v>
      </c>
      <c r="M4034" t="s">
        <v>31</v>
      </c>
      <c r="N4034" t="b">
        <v>0</v>
      </c>
      <c r="O4034" t="s">
        <v>20598</v>
      </c>
      <c r="P4034">
        <v>1</v>
      </c>
      <c r="Q4034">
        <v>46524</v>
      </c>
      <c r="R4034">
        <v>836</v>
      </c>
      <c r="S4034">
        <v>7</v>
      </c>
      <c r="T4034">
        <v>0</v>
      </c>
      <c r="U4034">
        <v>226</v>
      </c>
    </row>
    <row r="4035" spans="1:21" x14ac:dyDescent="0.25">
      <c r="A4035" t="s">
        <v>19321</v>
      </c>
      <c r="B4035" t="s">
        <v>19322</v>
      </c>
      <c r="C4035" t="s">
        <v>20599</v>
      </c>
      <c r="D4035" t="s">
        <v>20600</v>
      </c>
      <c r="E4035" t="s">
        <v>20601</v>
      </c>
      <c r="F4035" t="s">
        <v>20602</v>
      </c>
      <c r="G4035" t="s">
        <v>20603</v>
      </c>
      <c r="H4035">
        <v>27</v>
      </c>
      <c r="I4035" t="s">
        <v>28</v>
      </c>
      <c r="J4035" t="s">
        <v>2268</v>
      </c>
      <c r="K4035">
        <v>746</v>
      </c>
      <c r="L4035" t="s">
        <v>30</v>
      </c>
      <c r="M4035" t="s">
        <v>31</v>
      </c>
      <c r="N4035" t="b">
        <v>0</v>
      </c>
      <c r="O4035" t="s">
        <v>20604</v>
      </c>
      <c r="P4035">
        <v>1</v>
      </c>
      <c r="Q4035">
        <v>62576</v>
      </c>
      <c r="R4035">
        <v>831</v>
      </c>
      <c r="S4035">
        <v>12</v>
      </c>
      <c r="T4035">
        <v>0</v>
      </c>
      <c r="U4035">
        <v>191</v>
      </c>
    </row>
    <row r="4036" spans="1:21" x14ac:dyDescent="0.25">
      <c r="A4036" t="s">
        <v>19321</v>
      </c>
      <c r="B4036" t="s">
        <v>19322</v>
      </c>
      <c r="C4036" t="s">
        <v>20605</v>
      </c>
      <c r="D4036" t="s">
        <v>20606</v>
      </c>
      <c r="E4036" t="s">
        <v>20607</v>
      </c>
      <c r="F4036" t="s">
        <v>20608</v>
      </c>
      <c r="G4036" t="s">
        <v>20609</v>
      </c>
      <c r="H4036">
        <v>27</v>
      </c>
      <c r="I4036" t="s">
        <v>28</v>
      </c>
      <c r="J4036" t="s">
        <v>20120</v>
      </c>
      <c r="K4036">
        <v>761</v>
      </c>
      <c r="L4036" t="s">
        <v>30</v>
      </c>
      <c r="M4036" t="s">
        <v>31</v>
      </c>
      <c r="N4036" t="b">
        <v>0</v>
      </c>
      <c r="O4036" t="s">
        <v>20610</v>
      </c>
      <c r="P4036">
        <v>1</v>
      </c>
      <c r="Q4036">
        <v>71291</v>
      </c>
      <c r="R4036">
        <v>892</v>
      </c>
      <c r="S4036">
        <v>17</v>
      </c>
      <c r="T4036">
        <v>0</v>
      </c>
      <c r="U4036">
        <v>90</v>
      </c>
    </row>
    <row r="4037" spans="1:21" x14ac:dyDescent="0.25">
      <c r="A4037" t="s">
        <v>19321</v>
      </c>
      <c r="B4037" t="s">
        <v>19322</v>
      </c>
      <c r="C4037" t="s">
        <v>20611</v>
      </c>
      <c r="D4037" t="s">
        <v>20612</v>
      </c>
      <c r="E4037" t="s">
        <v>20613</v>
      </c>
      <c r="F4037" t="s">
        <v>20614</v>
      </c>
      <c r="G4037" t="s">
        <v>20615</v>
      </c>
      <c r="H4037">
        <v>27</v>
      </c>
      <c r="I4037" t="s">
        <v>28</v>
      </c>
      <c r="J4037" t="s">
        <v>20616</v>
      </c>
      <c r="K4037">
        <v>971</v>
      </c>
      <c r="L4037" t="s">
        <v>30</v>
      </c>
      <c r="M4037" t="s">
        <v>31</v>
      </c>
      <c r="N4037" t="b">
        <v>0</v>
      </c>
      <c r="O4037" t="s">
        <v>20617</v>
      </c>
      <c r="P4037">
        <v>1</v>
      </c>
      <c r="Q4037">
        <v>396329</v>
      </c>
      <c r="R4037">
        <v>6530</v>
      </c>
      <c r="S4037">
        <v>137</v>
      </c>
      <c r="T4037">
        <v>0</v>
      </c>
      <c r="U4037">
        <v>797</v>
      </c>
    </row>
    <row r="4038" spans="1:21" x14ac:dyDescent="0.25">
      <c r="A4038" t="s">
        <v>19321</v>
      </c>
      <c r="B4038" t="s">
        <v>19322</v>
      </c>
      <c r="C4038" t="s">
        <v>20618</v>
      </c>
      <c r="D4038" t="s">
        <v>20619</v>
      </c>
      <c r="E4038" t="s">
        <v>20620</v>
      </c>
      <c r="F4038" t="s">
        <v>20621</v>
      </c>
      <c r="G4038" t="s">
        <v>20622</v>
      </c>
      <c r="H4038">
        <v>27</v>
      </c>
      <c r="I4038" t="s">
        <v>28</v>
      </c>
      <c r="J4038" t="s">
        <v>20623</v>
      </c>
      <c r="K4038">
        <v>3379</v>
      </c>
      <c r="L4038" t="s">
        <v>30</v>
      </c>
      <c r="M4038" t="s">
        <v>31</v>
      </c>
      <c r="N4038" t="b">
        <v>0</v>
      </c>
      <c r="P4038">
        <v>1</v>
      </c>
      <c r="Q4038">
        <v>18350</v>
      </c>
      <c r="R4038">
        <v>340</v>
      </c>
      <c r="S4038">
        <v>3</v>
      </c>
      <c r="T4038">
        <v>0</v>
      </c>
      <c r="U4038">
        <v>37</v>
      </c>
    </row>
    <row r="4039" spans="1:21" x14ac:dyDescent="0.25">
      <c r="A4039" t="s">
        <v>19321</v>
      </c>
      <c r="B4039" t="s">
        <v>19322</v>
      </c>
      <c r="C4039" t="s">
        <v>20624</v>
      </c>
      <c r="D4039" t="s">
        <v>20625</v>
      </c>
      <c r="E4039" t="s">
        <v>20626</v>
      </c>
      <c r="F4039" t="s">
        <v>20627</v>
      </c>
      <c r="G4039" t="s">
        <v>20628</v>
      </c>
      <c r="H4039">
        <v>27</v>
      </c>
      <c r="I4039" t="s">
        <v>28</v>
      </c>
      <c r="J4039" t="s">
        <v>10751</v>
      </c>
      <c r="K4039">
        <v>357</v>
      </c>
      <c r="L4039" t="s">
        <v>30</v>
      </c>
      <c r="M4039" t="s">
        <v>31</v>
      </c>
      <c r="N4039" t="b">
        <v>0</v>
      </c>
      <c r="O4039" t="s">
        <v>20629</v>
      </c>
      <c r="P4039">
        <v>1</v>
      </c>
      <c r="Q4039">
        <v>13030</v>
      </c>
      <c r="R4039">
        <v>156</v>
      </c>
      <c r="S4039">
        <v>7</v>
      </c>
      <c r="T4039">
        <v>0</v>
      </c>
      <c r="U4039">
        <v>26</v>
      </c>
    </row>
    <row r="4040" spans="1:21" x14ac:dyDescent="0.25">
      <c r="A4040" t="s">
        <v>19321</v>
      </c>
      <c r="B4040" t="s">
        <v>19322</v>
      </c>
      <c r="C4040" t="s">
        <v>20630</v>
      </c>
      <c r="D4040" t="s">
        <v>20631</v>
      </c>
      <c r="E4040" s="1">
        <v>43804.853472222225</v>
      </c>
      <c r="F4040" t="s">
        <v>20632</v>
      </c>
      <c r="G4040" t="s">
        <v>20633</v>
      </c>
      <c r="H4040">
        <v>27</v>
      </c>
      <c r="I4040" t="s">
        <v>28</v>
      </c>
      <c r="J4040" t="s">
        <v>19023</v>
      </c>
      <c r="K4040">
        <v>899</v>
      </c>
      <c r="L4040" t="s">
        <v>30</v>
      </c>
      <c r="M4040" t="s">
        <v>31</v>
      </c>
      <c r="N4040" t="b">
        <v>0</v>
      </c>
      <c r="O4040" t="s">
        <v>20634</v>
      </c>
      <c r="P4040">
        <v>1</v>
      </c>
      <c r="Q4040">
        <v>13834</v>
      </c>
      <c r="R4040">
        <v>309</v>
      </c>
      <c r="S4040">
        <v>6</v>
      </c>
      <c r="T4040">
        <v>0</v>
      </c>
      <c r="U4040">
        <v>80</v>
      </c>
    </row>
    <row r="4041" spans="1:21" x14ac:dyDescent="0.25">
      <c r="A4041" t="s">
        <v>19321</v>
      </c>
      <c r="B4041" t="s">
        <v>19322</v>
      </c>
      <c r="C4041" t="s">
        <v>20635</v>
      </c>
      <c r="D4041" t="s">
        <v>20636</v>
      </c>
      <c r="E4041" s="1">
        <v>43774.977777777778</v>
      </c>
      <c r="F4041" t="s">
        <v>20637</v>
      </c>
      <c r="G4041" t="s">
        <v>20638</v>
      </c>
      <c r="H4041">
        <v>27</v>
      </c>
      <c r="I4041" t="s">
        <v>28</v>
      </c>
      <c r="J4041" t="s">
        <v>6769</v>
      </c>
      <c r="K4041">
        <v>755</v>
      </c>
      <c r="L4041" t="s">
        <v>30</v>
      </c>
      <c r="M4041" t="s">
        <v>31</v>
      </c>
      <c r="N4041" t="b">
        <v>0</v>
      </c>
      <c r="O4041" t="s">
        <v>20639</v>
      </c>
      <c r="P4041">
        <v>1</v>
      </c>
      <c r="Q4041">
        <v>34645</v>
      </c>
      <c r="R4041">
        <v>2047</v>
      </c>
      <c r="S4041">
        <v>12</v>
      </c>
      <c r="T4041">
        <v>0</v>
      </c>
      <c r="U4041">
        <v>172</v>
      </c>
    </row>
    <row r="4042" spans="1:21" x14ac:dyDescent="0.25">
      <c r="A4042" t="s">
        <v>19321</v>
      </c>
      <c r="B4042" t="s">
        <v>19322</v>
      </c>
      <c r="C4042" t="s">
        <v>20640</v>
      </c>
      <c r="D4042" t="s">
        <v>20641</v>
      </c>
      <c r="E4042" s="1">
        <v>43743.802083333336</v>
      </c>
      <c r="F4042" t="s">
        <v>20642</v>
      </c>
      <c r="G4042" t="s">
        <v>20643</v>
      </c>
      <c r="H4042">
        <v>27</v>
      </c>
      <c r="I4042" t="s">
        <v>28</v>
      </c>
      <c r="J4042" t="s">
        <v>5698</v>
      </c>
      <c r="K4042">
        <v>625</v>
      </c>
      <c r="L4042" t="s">
        <v>30</v>
      </c>
      <c r="M4042" t="s">
        <v>31</v>
      </c>
      <c r="N4042" t="b">
        <v>0</v>
      </c>
      <c r="O4042" t="s">
        <v>20644</v>
      </c>
      <c r="P4042">
        <v>1</v>
      </c>
      <c r="Q4042">
        <v>10864</v>
      </c>
      <c r="R4042">
        <v>222</v>
      </c>
      <c r="S4042">
        <v>2</v>
      </c>
      <c r="T4042">
        <v>0</v>
      </c>
      <c r="U4042">
        <v>51</v>
      </c>
    </row>
    <row r="4043" spans="1:21" x14ac:dyDescent="0.25">
      <c r="A4043" t="s">
        <v>19321</v>
      </c>
      <c r="B4043" t="s">
        <v>19322</v>
      </c>
      <c r="C4043" t="s">
        <v>20645</v>
      </c>
      <c r="D4043" t="s">
        <v>20646</v>
      </c>
      <c r="E4043" s="1">
        <v>43713.946527777778</v>
      </c>
      <c r="F4043" t="s">
        <v>20647</v>
      </c>
      <c r="G4043" t="s">
        <v>20648</v>
      </c>
      <c r="H4043">
        <v>27</v>
      </c>
      <c r="I4043" t="s">
        <v>28</v>
      </c>
      <c r="J4043" t="s">
        <v>20649</v>
      </c>
      <c r="K4043">
        <v>870</v>
      </c>
      <c r="L4043" t="s">
        <v>30</v>
      </c>
      <c r="M4043" t="s">
        <v>31</v>
      </c>
      <c r="N4043" t="b">
        <v>0</v>
      </c>
      <c r="O4043" t="s">
        <v>20650</v>
      </c>
      <c r="P4043">
        <v>1</v>
      </c>
      <c r="Q4043">
        <v>16190</v>
      </c>
      <c r="R4043">
        <v>474</v>
      </c>
      <c r="S4043">
        <v>10</v>
      </c>
      <c r="T4043">
        <v>0</v>
      </c>
      <c r="U4043">
        <v>55</v>
      </c>
    </row>
    <row r="4044" spans="1:21" x14ac:dyDescent="0.25">
      <c r="A4044" t="s">
        <v>19321</v>
      </c>
      <c r="B4044" t="s">
        <v>19322</v>
      </c>
      <c r="C4044" t="s">
        <v>20651</v>
      </c>
      <c r="D4044" t="s">
        <v>20652</v>
      </c>
      <c r="E4044" s="1">
        <v>43682.949305555558</v>
      </c>
      <c r="F4044" t="s">
        <v>20653</v>
      </c>
      <c r="G4044" t="s">
        <v>20654</v>
      </c>
      <c r="H4044">
        <v>27</v>
      </c>
      <c r="I4044" t="s">
        <v>28</v>
      </c>
      <c r="J4044" t="s">
        <v>4451</v>
      </c>
      <c r="K4044">
        <v>1299</v>
      </c>
      <c r="L4044" t="s">
        <v>30</v>
      </c>
      <c r="M4044" t="s">
        <v>31</v>
      </c>
      <c r="N4044" t="b">
        <v>0</v>
      </c>
      <c r="O4044" t="s">
        <v>20655</v>
      </c>
      <c r="P4044">
        <v>1</v>
      </c>
      <c r="Q4044">
        <v>19872</v>
      </c>
      <c r="R4044">
        <v>417</v>
      </c>
      <c r="S4044">
        <v>8</v>
      </c>
      <c r="T4044">
        <v>0</v>
      </c>
      <c r="U4044">
        <v>46</v>
      </c>
    </row>
    <row r="4045" spans="1:21" x14ac:dyDescent="0.25">
      <c r="A4045" t="s">
        <v>19321</v>
      </c>
      <c r="B4045" t="s">
        <v>19322</v>
      </c>
      <c r="C4045" t="s">
        <v>20656</v>
      </c>
      <c r="D4045" t="s">
        <v>20657</v>
      </c>
      <c r="E4045" s="1">
        <v>43621.677083333336</v>
      </c>
      <c r="F4045" t="s">
        <v>20658</v>
      </c>
      <c r="G4045" t="s">
        <v>20659</v>
      </c>
      <c r="H4045">
        <v>27</v>
      </c>
      <c r="I4045" t="s">
        <v>28</v>
      </c>
      <c r="J4045" t="s">
        <v>2428</v>
      </c>
      <c r="K4045">
        <v>630</v>
      </c>
      <c r="L4045" t="s">
        <v>30</v>
      </c>
      <c r="M4045" t="s">
        <v>31</v>
      </c>
      <c r="N4045" t="b">
        <v>0</v>
      </c>
      <c r="O4045" t="s">
        <v>20660</v>
      </c>
      <c r="P4045">
        <v>1</v>
      </c>
      <c r="Q4045">
        <v>17852</v>
      </c>
      <c r="R4045">
        <v>703</v>
      </c>
      <c r="S4045">
        <v>5</v>
      </c>
      <c r="T4045">
        <v>0</v>
      </c>
      <c r="U4045">
        <v>70</v>
      </c>
    </row>
    <row r="4046" spans="1:21" x14ac:dyDescent="0.25">
      <c r="A4046" t="s">
        <v>19321</v>
      </c>
      <c r="B4046" t="s">
        <v>19322</v>
      </c>
      <c r="C4046" t="s">
        <v>20661</v>
      </c>
      <c r="D4046" t="s">
        <v>20662</v>
      </c>
      <c r="E4046" s="1">
        <v>43590.708333333336</v>
      </c>
      <c r="F4046" t="s">
        <v>20663</v>
      </c>
      <c r="G4046" t="s">
        <v>20664</v>
      </c>
      <c r="H4046">
        <v>27</v>
      </c>
      <c r="I4046" t="s">
        <v>28</v>
      </c>
      <c r="J4046" t="s">
        <v>7013</v>
      </c>
      <c r="K4046">
        <v>1061</v>
      </c>
      <c r="L4046" t="s">
        <v>30</v>
      </c>
      <c r="M4046" t="s">
        <v>31</v>
      </c>
      <c r="N4046" t="b">
        <v>0</v>
      </c>
      <c r="O4046" t="s">
        <v>20665</v>
      </c>
      <c r="P4046">
        <v>1</v>
      </c>
      <c r="Q4046">
        <v>25848</v>
      </c>
      <c r="R4046">
        <v>738</v>
      </c>
      <c r="S4046">
        <v>8</v>
      </c>
      <c r="T4046">
        <v>0</v>
      </c>
      <c r="U4046">
        <v>87</v>
      </c>
    </row>
    <row r="4047" spans="1:21" x14ac:dyDescent="0.25">
      <c r="A4047" t="s">
        <v>19321</v>
      </c>
      <c r="B4047" t="s">
        <v>19322</v>
      </c>
      <c r="C4047" t="s">
        <v>20666</v>
      </c>
      <c r="D4047" t="s">
        <v>20667</v>
      </c>
      <c r="E4047" s="1">
        <v>43560.831944444442</v>
      </c>
      <c r="F4047" t="s">
        <v>20668</v>
      </c>
      <c r="G4047" t="s">
        <v>20669</v>
      </c>
      <c r="H4047">
        <v>27</v>
      </c>
      <c r="I4047" t="s">
        <v>28</v>
      </c>
      <c r="J4047" t="s">
        <v>427</v>
      </c>
      <c r="K4047">
        <v>803</v>
      </c>
      <c r="L4047" t="s">
        <v>30</v>
      </c>
      <c r="M4047" t="s">
        <v>31</v>
      </c>
      <c r="N4047" t="b">
        <v>0</v>
      </c>
      <c r="O4047" t="s">
        <v>20670</v>
      </c>
      <c r="P4047">
        <v>1</v>
      </c>
      <c r="Q4047">
        <v>27243</v>
      </c>
      <c r="R4047">
        <v>647</v>
      </c>
      <c r="S4047">
        <v>5</v>
      </c>
      <c r="T4047">
        <v>0</v>
      </c>
      <c r="U4047">
        <v>89</v>
      </c>
    </row>
    <row r="4048" spans="1:21" x14ac:dyDescent="0.25">
      <c r="A4048" t="s">
        <v>19321</v>
      </c>
      <c r="B4048" t="s">
        <v>19322</v>
      </c>
      <c r="C4048" t="s">
        <v>20671</v>
      </c>
      <c r="D4048" t="s">
        <v>20672</v>
      </c>
      <c r="E4048" s="1">
        <v>43529.918749999997</v>
      </c>
      <c r="F4048" t="s">
        <v>20673</v>
      </c>
      <c r="G4048" t="s">
        <v>20674</v>
      </c>
      <c r="H4048">
        <v>27</v>
      </c>
      <c r="I4048" t="s">
        <v>28</v>
      </c>
      <c r="J4048" t="s">
        <v>20675</v>
      </c>
      <c r="K4048">
        <v>1622</v>
      </c>
      <c r="L4048" t="s">
        <v>30</v>
      </c>
      <c r="M4048" t="s">
        <v>31</v>
      </c>
      <c r="N4048" t="b">
        <v>0</v>
      </c>
      <c r="O4048" t="s">
        <v>20676</v>
      </c>
      <c r="P4048">
        <v>1</v>
      </c>
      <c r="Q4048">
        <v>59664</v>
      </c>
      <c r="R4048">
        <v>1557</v>
      </c>
      <c r="S4048">
        <v>7</v>
      </c>
      <c r="T4048">
        <v>0</v>
      </c>
      <c r="U4048">
        <v>118</v>
      </c>
    </row>
    <row r="4049" spans="1:21" x14ac:dyDescent="0.25">
      <c r="A4049" t="s">
        <v>19321</v>
      </c>
      <c r="B4049" t="s">
        <v>19322</v>
      </c>
      <c r="C4049" t="s">
        <v>20677</v>
      </c>
      <c r="D4049" t="s">
        <v>20678</v>
      </c>
      <c r="E4049" s="1">
        <v>43501.213888888888</v>
      </c>
      <c r="F4049" t="s">
        <v>20679</v>
      </c>
      <c r="G4049" t="s">
        <v>20680</v>
      </c>
      <c r="H4049">
        <v>27</v>
      </c>
      <c r="I4049" t="s">
        <v>28</v>
      </c>
      <c r="J4049" t="s">
        <v>20681</v>
      </c>
      <c r="K4049">
        <v>3302</v>
      </c>
      <c r="L4049" t="s">
        <v>30</v>
      </c>
      <c r="M4049" t="s">
        <v>31</v>
      </c>
      <c r="N4049" t="b">
        <v>0</v>
      </c>
      <c r="Q4049">
        <v>643437</v>
      </c>
      <c r="R4049">
        <v>15048</v>
      </c>
      <c r="S4049">
        <v>243</v>
      </c>
      <c r="T4049">
        <v>0</v>
      </c>
      <c r="U4049">
        <v>651</v>
      </c>
    </row>
    <row r="4050" spans="1:21" x14ac:dyDescent="0.25">
      <c r="A4050" t="s">
        <v>19321</v>
      </c>
      <c r="B4050" t="s">
        <v>19322</v>
      </c>
      <c r="C4050" t="s">
        <v>20682</v>
      </c>
      <c r="D4050" t="s">
        <v>20683</v>
      </c>
      <c r="E4050" t="s">
        <v>20684</v>
      </c>
      <c r="F4050" t="s">
        <v>20685</v>
      </c>
      <c r="G4050" t="s">
        <v>20686</v>
      </c>
      <c r="H4050">
        <v>27</v>
      </c>
      <c r="I4050" t="s">
        <v>28</v>
      </c>
      <c r="J4050" t="s">
        <v>3300</v>
      </c>
      <c r="K4050">
        <v>854</v>
      </c>
      <c r="L4050" t="s">
        <v>30</v>
      </c>
      <c r="M4050" t="s">
        <v>31</v>
      </c>
      <c r="N4050" t="b">
        <v>0</v>
      </c>
      <c r="O4050" t="s">
        <v>20687</v>
      </c>
      <c r="P4050">
        <v>1</v>
      </c>
      <c r="Q4050">
        <v>21724</v>
      </c>
      <c r="R4050">
        <v>293</v>
      </c>
      <c r="S4050">
        <v>18</v>
      </c>
      <c r="T4050">
        <v>0</v>
      </c>
      <c r="U4050">
        <v>69</v>
      </c>
    </row>
    <row r="4051" spans="1:21" x14ac:dyDescent="0.25">
      <c r="A4051" t="s">
        <v>19321</v>
      </c>
      <c r="B4051" t="s">
        <v>19322</v>
      </c>
      <c r="C4051" t="s">
        <v>20688</v>
      </c>
      <c r="D4051" t="s">
        <v>20689</v>
      </c>
      <c r="E4051" t="s">
        <v>20690</v>
      </c>
      <c r="F4051" t="s">
        <v>20691</v>
      </c>
      <c r="G4051" t="s">
        <v>20692</v>
      </c>
      <c r="H4051">
        <v>27</v>
      </c>
      <c r="I4051" t="s">
        <v>28</v>
      </c>
      <c r="J4051" t="s">
        <v>8996</v>
      </c>
      <c r="K4051">
        <v>824</v>
      </c>
      <c r="L4051" t="s">
        <v>30</v>
      </c>
      <c r="M4051" t="s">
        <v>31</v>
      </c>
      <c r="N4051" t="b">
        <v>0</v>
      </c>
      <c r="O4051" t="s">
        <v>20693</v>
      </c>
      <c r="P4051">
        <v>1</v>
      </c>
      <c r="Q4051">
        <v>30034</v>
      </c>
      <c r="R4051">
        <v>428</v>
      </c>
      <c r="S4051">
        <v>16</v>
      </c>
      <c r="T4051">
        <v>0</v>
      </c>
      <c r="U4051">
        <v>23</v>
      </c>
    </row>
    <row r="4052" spans="1:21" x14ac:dyDescent="0.25">
      <c r="A4052" t="s">
        <v>19321</v>
      </c>
      <c r="B4052" t="s">
        <v>19322</v>
      </c>
      <c r="C4052" t="s">
        <v>20694</v>
      </c>
      <c r="D4052" t="s">
        <v>20695</v>
      </c>
      <c r="E4052" t="s">
        <v>20696</v>
      </c>
      <c r="F4052" t="s">
        <v>20697</v>
      </c>
      <c r="G4052" t="s">
        <v>20698</v>
      </c>
      <c r="H4052">
        <v>27</v>
      </c>
      <c r="I4052" t="s">
        <v>28</v>
      </c>
      <c r="J4052" t="s">
        <v>20699</v>
      </c>
      <c r="K4052">
        <v>1518</v>
      </c>
      <c r="L4052" t="s">
        <v>30</v>
      </c>
      <c r="M4052" t="s">
        <v>31</v>
      </c>
      <c r="N4052" t="b">
        <v>0</v>
      </c>
      <c r="O4052" t="s">
        <v>20700</v>
      </c>
      <c r="P4052">
        <v>1</v>
      </c>
      <c r="Q4052">
        <v>33663</v>
      </c>
      <c r="R4052">
        <v>577</v>
      </c>
      <c r="S4052">
        <v>12</v>
      </c>
      <c r="T4052">
        <v>0</v>
      </c>
      <c r="U4052">
        <v>64</v>
      </c>
    </row>
    <row r="4053" spans="1:21" x14ac:dyDescent="0.25">
      <c r="A4053" t="s">
        <v>19321</v>
      </c>
      <c r="B4053" t="s">
        <v>19322</v>
      </c>
      <c r="C4053" t="s">
        <v>20701</v>
      </c>
      <c r="D4053" t="s">
        <v>20702</v>
      </c>
      <c r="E4053" t="s">
        <v>20703</v>
      </c>
      <c r="F4053" t="s">
        <v>20704</v>
      </c>
      <c r="G4053" t="s">
        <v>20705</v>
      </c>
      <c r="H4053">
        <v>27</v>
      </c>
      <c r="I4053" t="s">
        <v>28</v>
      </c>
      <c r="J4053" t="s">
        <v>20706</v>
      </c>
      <c r="K4053">
        <v>929</v>
      </c>
      <c r="L4053" t="s">
        <v>30</v>
      </c>
      <c r="M4053" t="s">
        <v>31</v>
      </c>
      <c r="N4053" t="b">
        <v>0</v>
      </c>
      <c r="O4053" t="s">
        <v>20707</v>
      </c>
      <c r="P4053">
        <v>1</v>
      </c>
      <c r="Q4053">
        <v>4301</v>
      </c>
      <c r="R4053">
        <v>172</v>
      </c>
      <c r="S4053">
        <v>1</v>
      </c>
      <c r="T4053">
        <v>0</v>
      </c>
      <c r="U4053">
        <v>30</v>
      </c>
    </row>
    <row r="4054" spans="1:21" x14ac:dyDescent="0.25">
      <c r="A4054" t="s">
        <v>19321</v>
      </c>
      <c r="B4054" t="s">
        <v>19322</v>
      </c>
      <c r="C4054" t="s">
        <v>20708</v>
      </c>
      <c r="D4054" t="s">
        <v>20709</v>
      </c>
      <c r="E4054" t="s">
        <v>20710</v>
      </c>
      <c r="F4054" t="s">
        <v>20711</v>
      </c>
      <c r="G4054" t="s">
        <v>20712</v>
      </c>
      <c r="H4054">
        <v>27</v>
      </c>
      <c r="I4054" t="s">
        <v>28</v>
      </c>
      <c r="J4054" t="s">
        <v>2815</v>
      </c>
      <c r="K4054">
        <v>888</v>
      </c>
      <c r="L4054" t="s">
        <v>30</v>
      </c>
      <c r="M4054" t="s">
        <v>31</v>
      </c>
      <c r="N4054" t="b">
        <v>0</v>
      </c>
      <c r="O4054" t="s">
        <v>20713</v>
      </c>
      <c r="P4054">
        <v>1</v>
      </c>
      <c r="Q4054">
        <v>23525</v>
      </c>
      <c r="R4054">
        <v>306</v>
      </c>
      <c r="S4054">
        <v>7</v>
      </c>
      <c r="T4054">
        <v>0</v>
      </c>
      <c r="U4054">
        <v>10</v>
      </c>
    </row>
    <row r="4055" spans="1:21" x14ac:dyDescent="0.25">
      <c r="A4055" t="s">
        <v>19321</v>
      </c>
      <c r="B4055" t="s">
        <v>19322</v>
      </c>
      <c r="C4055" t="s">
        <v>20714</v>
      </c>
      <c r="D4055" t="s">
        <v>20715</v>
      </c>
      <c r="E4055" t="s">
        <v>20716</v>
      </c>
      <c r="F4055" t="s">
        <v>20717</v>
      </c>
      <c r="G4055" t="s">
        <v>20718</v>
      </c>
      <c r="H4055">
        <v>27</v>
      </c>
      <c r="I4055" t="s">
        <v>28</v>
      </c>
      <c r="J4055" t="s">
        <v>7707</v>
      </c>
      <c r="K4055">
        <v>595</v>
      </c>
      <c r="L4055" t="s">
        <v>30</v>
      </c>
      <c r="M4055" t="s">
        <v>31</v>
      </c>
      <c r="N4055" t="b">
        <v>0</v>
      </c>
      <c r="O4055" t="s">
        <v>20719</v>
      </c>
      <c r="P4055">
        <v>1</v>
      </c>
      <c r="Q4055">
        <v>9929</v>
      </c>
      <c r="R4055">
        <v>187</v>
      </c>
      <c r="S4055">
        <v>4</v>
      </c>
      <c r="T4055">
        <v>0</v>
      </c>
      <c r="U4055">
        <v>7</v>
      </c>
    </row>
    <row r="4056" spans="1:21" x14ac:dyDescent="0.25">
      <c r="A4056" t="s">
        <v>19321</v>
      </c>
      <c r="B4056" t="s">
        <v>19322</v>
      </c>
      <c r="C4056" t="s">
        <v>20720</v>
      </c>
      <c r="D4056" t="s">
        <v>20721</v>
      </c>
      <c r="E4056" t="s">
        <v>20722</v>
      </c>
      <c r="F4056" t="s">
        <v>20723</v>
      </c>
      <c r="G4056" t="s">
        <v>20724</v>
      </c>
      <c r="H4056">
        <v>27</v>
      </c>
      <c r="I4056" t="s">
        <v>28</v>
      </c>
      <c r="J4056" t="s">
        <v>19559</v>
      </c>
      <c r="K4056">
        <v>873</v>
      </c>
      <c r="L4056" t="s">
        <v>30</v>
      </c>
      <c r="M4056" t="s">
        <v>31</v>
      </c>
      <c r="N4056" t="b">
        <v>0</v>
      </c>
      <c r="O4056" t="s">
        <v>20725</v>
      </c>
      <c r="P4056">
        <v>1</v>
      </c>
      <c r="Q4056">
        <v>15347</v>
      </c>
      <c r="R4056">
        <v>268</v>
      </c>
      <c r="S4056">
        <v>11</v>
      </c>
      <c r="T4056">
        <v>0</v>
      </c>
      <c r="U4056">
        <v>53</v>
      </c>
    </row>
    <row r="4057" spans="1:21" x14ac:dyDescent="0.25">
      <c r="A4057" t="s">
        <v>19321</v>
      </c>
      <c r="B4057" t="s">
        <v>19322</v>
      </c>
      <c r="C4057" t="s">
        <v>20726</v>
      </c>
      <c r="D4057" t="s">
        <v>20727</v>
      </c>
      <c r="E4057" t="s">
        <v>20728</v>
      </c>
      <c r="F4057" t="s">
        <v>20729</v>
      </c>
      <c r="G4057" t="s">
        <v>20730</v>
      </c>
      <c r="H4057">
        <v>27</v>
      </c>
      <c r="I4057" t="s">
        <v>28</v>
      </c>
      <c r="J4057" t="s">
        <v>20731</v>
      </c>
      <c r="K4057">
        <v>1316</v>
      </c>
      <c r="L4057" t="s">
        <v>30</v>
      </c>
      <c r="M4057" t="s">
        <v>31</v>
      </c>
      <c r="N4057" t="b">
        <v>0</v>
      </c>
      <c r="O4057" t="s">
        <v>20732</v>
      </c>
      <c r="P4057">
        <v>1</v>
      </c>
      <c r="Q4057">
        <v>15127</v>
      </c>
      <c r="R4057">
        <v>318</v>
      </c>
      <c r="S4057">
        <v>4</v>
      </c>
      <c r="T4057">
        <v>0</v>
      </c>
      <c r="U4057">
        <v>29</v>
      </c>
    </row>
    <row r="4058" spans="1:21" x14ac:dyDescent="0.25">
      <c r="A4058" t="s">
        <v>19321</v>
      </c>
      <c r="B4058" t="s">
        <v>19322</v>
      </c>
      <c r="C4058" t="s">
        <v>20733</v>
      </c>
      <c r="D4058" t="s">
        <v>20734</v>
      </c>
      <c r="E4058" t="s">
        <v>20735</v>
      </c>
      <c r="F4058" t="s">
        <v>20736</v>
      </c>
      <c r="G4058" t="s">
        <v>20737</v>
      </c>
      <c r="H4058">
        <v>27</v>
      </c>
      <c r="I4058" t="s">
        <v>28</v>
      </c>
      <c r="J4058" t="s">
        <v>468</v>
      </c>
      <c r="K4058">
        <v>584</v>
      </c>
      <c r="L4058" t="s">
        <v>30</v>
      </c>
      <c r="M4058" t="s">
        <v>31</v>
      </c>
      <c r="N4058" t="b">
        <v>0</v>
      </c>
      <c r="O4058" t="s">
        <v>20738</v>
      </c>
      <c r="P4058">
        <v>1</v>
      </c>
      <c r="Q4058">
        <v>7908</v>
      </c>
      <c r="R4058">
        <v>386</v>
      </c>
      <c r="S4058">
        <v>5</v>
      </c>
      <c r="T4058">
        <v>0</v>
      </c>
      <c r="U4058">
        <v>71</v>
      </c>
    </row>
    <row r="4059" spans="1:21" x14ac:dyDescent="0.25">
      <c r="A4059" t="s">
        <v>19321</v>
      </c>
      <c r="B4059" t="s">
        <v>19322</v>
      </c>
      <c r="C4059" t="s">
        <v>20739</v>
      </c>
      <c r="D4059" t="s">
        <v>20740</v>
      </c>
      <c r="E4059" t="s">
        <v>20741</v>
      </c>
      <c r="F4059" t="s">
        <v>20742</v>
      </c>
      <c r="G4059" t="s">
        <v>20743</v>
      </c>
      <c r="H4059">
        <v>27</v>
      </c>
      <c r="I4059" t="s">
        <v>28</v>
      </c>
      <c r="J4059" t="s">
        <v>7027</v>
      </c>
      <c r="K4059">
        <v>1370</v>
      </c>
      <c r="L4059" t="s">
        <v>30</v>
      </c>
      <c r="M4059" t="s">
        <v>31</v>
      </c>
      <c r="N4059" t="b">
        <v>0</v>
      </c>
      <c r="O4059" t="s">
        <v>20744</v>
      </c>
      <c r="P4059">
        <v>1</v>
      </c>
      <c r="Q4059">
        <v>1333</v>
      </c>
      <c r="R4059">
        <v>55</v>
      </c>
      <c r="S4059">
        <v>0</v>
      </c>
      <c r="T4059">
        <v>0</v>
      </c>
      <c r="U4059">
        <v>12</v>
      </c>
    </row>
    <row r="4060" spans="1:21" x14ac:dyDescent="0.25">
      <c r="A4060" t="s">
        <v>19321</v>
      </c>
      <c r="B4060" t="s">
        <v>19322</v>
      </c>
      <c r="C4060" t="s">
        <v>20745</v>
      </c>
      <c r="D4060" t="s">
        <v>20746</v>
      </c>
      <c r="E4060" t="s">
        <v>20747</v>
      </c>
      <c r="F4060" t="s">
        <v>20748</v>
      </c>
      <c r="G4060" t="s">
        <v>20749</v>
      </c>
      <c r="H4060">
        <v>27</v>
      </c>
      <c r="I4060" t="s">
        <v>28</v>
      </c>
      <c r="J4060" t="s">
        <v>20750</v>
      </c>
      <c r="K4060">
        <v>1672</v>
      </c>
      <c r="L4060" t="s">
        <v>30</v>
      </c>
      <c r="M4060" t="s">
        <v>31</v>
      </c>
      <c r="N4060" t="b">
        <v>0</v>
      </c>
      <c r="O4060" t="s">
        <v>20751</v>
      </c>
      <c r="P4060">
        <v>1</v>
      </c>
      <c r="Q4060">
        <v>20965</v>
      </c>
      <c r="R4060">
        <v>598</v>
      </c>
      <c r="S4060">
        <v>3</v>
      </c>
      <c r="T4060">
        <v>0</v>
      </c>
      <c r="U4060">
        <v>37</v>
      </c>
    </row>
    <row r="4061" spans="1:21" x14ac:dyDescent="0.25">
      <c r="A4061" t="s">
        <v>19321</v>
      </c>
      <c r="B4061" t="s">
        <v>19322</v>
      </c>
      <c r="C4061" t="s">
        <v>20752</v>
      </c>
      <c r="D4061" t="s">
        <v>20753</v>
      </c>
      <c r="E4061" t="s">
        <v>20754</v>
      </c>
      <c r="F4061" t="s">
        <v>20755</v>
      </c>
      <c r="G4061" t="s">
        <v>20756</v>
      </c>
      <c r="H4061">
        <v>27</v>
      </c>
      <c r="I4061" t="s">
        <v>28</v>
      </c>
      <c r="J4061" t="s">
        <v>7371</v>
      </c>
      <c r="K4061">
        <v>559</v>
      </c>
      <c r="L4061" t="s">
        <v>30</v>
      </c>
      <c r="M4061" t="s">
        <v>31</v>
      </c>
      <c r="N4061" t="b">
        <v>0</v>
      </c>
      <c r="O4061" t="s">
        <v>20757</v>
      </c>
      <c r="P4061">
        <v>1</v>
      </c>
      <c r="Q4061">
        <v>16837</v>
      </c>
      <c r="R4061">
        <v>263</v>
      </c>
      <c r="S4061">
        <v>12</v>
      </c>
      <c r="T4061">
        <v>0</v>
      </c>
      <c r="U4061">
        <v>21</v>
      </c>
    </row>
    <row r="4062" spans="1:21" x14ac:dyDescent="0.25">
      <c r="A4062" t="s">
        <v>19321</v>
      </c>
      <c r="B4062" t="s">
        <v>19322</v>
      </c>
      <c r="C4062" t="s">
        <v>20758</v>
      </c>
      <c r="D4062" t="s">
        <v>20759</v>
      </c>
      <c r="E4062" t="s">
        <v>20760</v>
      </c>
      <c r="F4062" t="s">
        <v>20761</v>
      </c>
      <c r="G4062" t="s">
        <v>20762</v>
      </c>
      <c r="H4062">
        <v>27</v>
      </c>
      <c r="I4062" t="s">
        <v>28</v>
      </c>
      <c r="J4062" t="s">
        <v>20763</v>
      </c>
      <c r="K4062">
        <v>1369</v>
      </c>
      <c r="L4062" t="s">
        <v>30</v>
      </c>
      <c r="M4062" t="s">
        <v>31</v>
      </c>
      <c r="N4062" t="b">
        <v>0</v>
      </c>
      <c r="O4062" t="s">
        <v>20764</v>
      </c>
      <c r="P4062">
        <v>1</v>
      </c>
      <c r="Q4062">
        <v>40886</v>
      </c>
      <c r="R4062">
        <v>573</v>
      </c>
      <c r="S4062">
        <v>23</v>
      </c>
      <c r="T4062">
        <v>0</v>
      </c>
      <c r="U4062">
        <v>79</v>
      </c>
    </row>
    <row r="4063" spans="1:21" x14ac:dyDescent="0.25">
      <c r="A4063" t="s">
        <v>19321</v>
      </c>
      <c r="B4063" t="s">
        <v>19322</v>
      </c>
      <c r="C4063" t="s">
        <v>20765</v>
      </c>
      <c r="D4063" t="s">
        <v>20766</v>
      </c>
      <c r="E4063" s="1">
        <v>43773.6875</v>
      </c>
      <c r="F4063" t="s">
        <v>20767</v>
      </c>
      <c r="G4063" t="s">
        <v>20768</v>
      </c>
      <c r="H4063">
        <v>27</v>
      </c>
      <c r="I4063" t="s">
        <v>28</v>
      </c>
      <c r="J4063" t="s">
        <v>20769</v>
      </c>
      <c r="K4063">
        <v>1228</v>
      </c>
      <c r="L4063" t="s">
        <v>30</v>
      </c>
      <c r="M4063" t="s">
        <v>31</v>
      </c>
      <c r="N4063" t="b">
        <v>0</v>
      </c>
      <c r="O4063" t="s">
        <v>20770</v>
      </c>
      <c r="P4063">
        <v>1</v>
      </c>
      <c r="Q4063">
        <v>60041</v>
      </c>
      <c r="R4063">
        <v>1429</v>
      </c>
      <c r="S4063">
        <v>12</v>
      </c>
      <c r="T4063">
        <v>0</v>
      </c>
      <c r="U4063">
        <v>113</v>
      </c>
    </row>
    <row r="4064" spans="1:21" x14ac:dyDescent="0.25">
      <c r="A4064" t="s">
        <v>19321</v>
      </c>
      <c r="B4064" t="s">
        <v>19322</v>
      </c>
      <c r="C4064" t="s">
        <v>20771</v>
      </c>
      <c r="D4064" t="s">
        <v>20772</v>
      </c>
      <c r="E4064" s="1">
        <v>43742.666666666664</v>
      </c>
      <c r="F4064" t="s">
        <v>20773</v>
      </c>
      <c r="G4064" t="s">
        <v>20774</v>
      </c>
      <c r="H4064">
        <v>27</v>
      </c>
      <c r="I4064" t="s">
        <v>28</v>
      </c>
      <c r="J4064" t="s">
        <v>20775</v>
      </c>
      <c r="K4064">
        <v>1478</v>
      </c>
      <c r="L4064" t="s">
        <v>30</v>
      </c>
      <c r="M4064" t="s">
        <v>31</v>
      </c>
      <c r="N4064" t="b">
        <v>0</v>
      </c>
      <c r="O4064" t="s">
        <v>20776</v>
      </c>
      <c r="P4064">
        <v>1</v>
      </c>
      <c r="Q4064">
        <v>10437</v>
      </c>
      <c r="R4064">
        <v>418</v>
      </c>
      <c r="S4064">
        <v>0</v>
      </c>
      <c r="T4064">
        <v>0</v>
      </c>
      <c r="U4064">
        <v>35</v>
      </c>
    </row>
    <row r="4065" spans="1:21" x14ac:dyDescent="0.25">
      <c r="A4065" t="s">
        <v>19321</v>
      </c>
      <c r="B4065" t="s">
        <v>19322</v>
      </c>
      <c r="C4065" t="s">
        <v>20777</v>
      </c>
      <c r="D4065" t="s">
        <v>20778</v>
      </c>
      <c r="E4065" s="1">
        <v>43712.666666666664</v>
      </c>
      <c r="F4065" t="s">
        <v>20779</v>
      </c>
      <c r="G4065" t="s">
        <v>20780</v>
      </c>
      <c r="H4065">
        <v>27</v>
      </c>
      <c r="I4065" t="s">
        <v>28</v>
      </c>
      <c r="J4065" t="s">
        <v>14087</v>
      </c>
      <c r="K4065">
        <v>701</v>
      </c>
      <c r="L4065" t="s">
        <v>30</v>
      </c>
      <c r="M4065" t="s">
        <v>31</v>
      </c>
      <c r="N4065" t="b">
        <v>0</v>
      </c>
      <c r="O4065" t="s">
        <v>20781</v>
      </c>
      <c r="P4065">
        <v>1</v>
      </c>
      <c r="Q4065">
        <v>1191</v>
      </c>
      <c r="R4065">
        <v>40</v>
      </c>
      <c r="S4065">
        <v>0</v>
      </c>
      <c r="T4065">
        <v>0</v>
      </c>
      <c r="U4065">
        <v>10</v>
      </c>
    </row>
    <row r="4066" spans="1:21" x14ac:dyDescent="0.25">
      <c r="A4066" t="s">
        <v>19321</v>
      </c>
      <c r="B4066" t="s">
        <v>19322</v>
      </c>
      <c r="C4066" t="s">
        <v>20782</v>
      </c>
      <c r="D4066" t="s">
        <v>20783</v>
      </c>
      <c r="E4066" s="1">
        <v>43620.649305555555</v>
      </c>
      <c r="F4066" t="s">
        <v>20784</v>
      </c>
      <c r="G4066" t="s">
        <v>20785</v>
      </c>
      <c r="H4066">
        <v>27</v>
      </c>
      <c r="I4066" t="s">
        <v>28</v>
      </c>
      <c r="J4066" t="s">
        <v>16436</v>
      </c>
      <c r="K4066">
        <v>439</v>
      </c>
      <c r="L4066" t="s">
        <v>30</v>
      </c>
      <c r="M4066" t="s">
        <v>31</v>
      </c>
      <c r="N4066" t="b">
        <v>0</v>
      </c>
      <c r="O4066" t="s">
        <v>20786</v>
      </c>
      <c r="P4066">
        <v>1</v>
      </c>
      <c r="Q4066">
        <v>24212</v>
      </c>
      <c r="R4066">
        <v>397</v>
      </c>
      <c r="S4066">
        <v>9</v>
      </c>
      <c r="T4066">
        <v>0</v>
      </c>
      <c r="U4066">
        <v>46</v>
      </c>
    </row>
    <row r="4067" spans="1:21" x14ac:dyDescent="0.25">
      <c r="A4067" t="s">
        <v>19321</v>
      </c>
      <c r="B4067" t="s">
        <v>19322</v>
      </c>
      <c r="C4067" t="s">
        <v>20787</v>
      </c>
      <c r="D4067" t="s">
        <v>20788</v>
      </c>
      <c r="E4067" s="1">
        <v>43589.651388888888</v>
      </c>
      <c r="F4067" t="s">
        <v>20789</v>
      </c>
      <c r="G4067" t="s">
        <v>20790</v>
      </c>
      <c r="H4067">
        <v>27</v>
      </c>
      <c r="I4067" t="s">
        <v>28</v>
      </c>
      <c r="J4067" t="s">
        <v>4405</v>
      </c>
      <c r="K4067">
        <v>544</v>
      </c>
      <c r="L4067" t="s">
        <v>30</v>
      </c>
      <c r="M4067" t="s">
        <v>31</v>
      </c>
      <c r="N4067" t="b">
        <v>0</v>
      </c>
      <c r="O4067" t="s">
        <v>20791</v>
      </c>
      <c r="P4067">
        <v>1</v>
      </c>
      <c r="Q4067">
        <v>12881</v>
      </c>
      <c r="R4067">
        <v>708</v>
      </c>
      <c r="S4067">
        <v>15</v>
      </c>
      <c r="T4067">
        <v>0</v>
      </c>
      <c r="U4067">
        <v>154</v>
      </c>
    </row>
    <row r="4068" spans="1:21" x14ac:dyDescent="0.25">
      <c r="A4068" t="s">
        <v>19321</v>
      </c>
      <c r="B4068" t="s">
        <v>19322</v>
      </c>
      <c r="C4068" t="s">
        <v>20792</v>
      </c>
      <c r="D4068" t="s">
        <v>20793</v>
      </c>
      <c r="E4068" s="1">
        <v>43559.666666666664</v>
      </c>
      <c r="F4068" t="s">
        <v>20794</v>
      </c>
      <c r="G4068" t="s">
        <v>20795</v>
      </c>
      <c r="H4068">
        <v>27</v>
      </c>
      <c r="I4068" t="s">
        <v>28</v>
      </c>
      <c r="J4068" t="s">
        <v>10468</v>
      </c>
      <c r="K4068">
        <v>1063</v>
      </c>
      <c r="L4068" t="s">
        <v>30</v>
      </c>
      <c r="M4068" t="s">
        <v>31</v>
      </c>
      <c r="N4068" t="b">
        <v>0</v>
      </c>
      <c r="O4068" t="s">
        <v>20796</v>
      </c>
      <c r="P4068">
        <v>1</v>
      </c>
      <c r="Q4068">
        <v>49115</v>
      </c>
      <c r="R4068">
        <v>1284</v>
      </c>
      <c r="S4068">
        <v>16</v>
      </c>
      <c r="T4068">
        <v>0</v>
      </c>
      <c r="U4068">
        <v>174</v>
      </c>
    </row>
    <row r="4069" spans="1:21" x14ac:dyDescent="0.25">
      <c r="A4069" t="s">
        <v>19321</v>
      </c>
      <c r="B4069" t="s">
        <v>19322</v>
      </c>
      <c r="C4069" t="s">
        <v>20797</v>
      </c>
      <c r="D4069" t="s">
        <v>20798</v>
      </c>
      <c r="E4069" s="1">
        <v>43528.666666666664</v>
      </c>
      <c r="F4069" t="s">
        <v>20799</v>
      </c>
      <c r="G4069" t="s">
        <v>20800</v>
      </c>
      <c r="H4069">
        <v>27</v>
      </c>
      <c r="I4069" t="s">
        <v>28</v>
      </c>
      <c r="J4069" t="s">
        <v>9530</v>
      </c>
      <c r="K4069">
        <v>1051</v>
      </c>
      <c r="L4069" t="s">
        <v>30</v>
      </c>
      <c r="M4069" t="s">
        <v>31</v>
      </c>
      <c r="N4069" t="b">
        <v>0</v>
      </c>
      <c r="O4069" t="s">
        <v>20801</v>
      </c>
      <c r="P4069">
        <v>1</v>
      </c>
      <c r="Q4069">
        <v>87596</v>
      </c>
      <c r="R4069">
        <v>2089</v>
      </c>
      <c r="S4069">
        <v>20</v>
      </c>
      <c r="T4069">
        <v>0</v>
      </c>
      <c r="U4069">
        <v>149</v>
      </c>
    </row>
    <row r="4070" spans="1:21" x14ac:dyDescent="0.25">
      <c r="A4070" t="s">
        <v>19321</v>
      </c>
      <c r="B4070" t="s">
        <v>19322</v>
      </c>
      <c r="C4070" t="s">
        <v>20802</v>
      </c>
      <c r="D4070" t="s">
        <v>20803</v>
      </c>
      <c r="E4070" s="1">
        <v>43500.166666666664</v>
      </c>
      <c r="F4070" t="s">
        <v>20804</v>
      </c>
      <c r="G4070" t="s">
        <v>20805</v>
      </c>
      <c r="H4070">
        <v>27</v>
      </c>
      <c r="I4070" t="s">
        <v>28</v>
      </c>
      <c r="J4070" t="s">
        <v>20806</v>
      </c>
      <c r="K4070">
        <v>1259</v>
      </c>
      <c r="L4070" t="s">
        <v>30</v>
      </c>
      <c r="M4070" t="s">
        <v>31</v>
      </c>
      <c r="N4070" t="b">
        <v>0</v>
      </c>
      <c r="O4070" t="s">
        <v>20807</v>
      </c>
      <c r="P4070">
        <v>1</v>
      </c>
      <c r="Q4070">
        <v>1893</v>
      </c>
      <c r="R4070">
        <v>47</v>
      </c>
      <c r="S4070">
        <v>1</v>
      </c>
      <c r="T4070">
        <v>0</v>
      </c>
      <c r="U4070">
        <v>11</v>
      </c>
    </row>
    <row r="4071" spans="1:21" x14ac:dyDescent="0.25">
      <c r="A4071" t="s">
        <v>19321</v>
      </c>
      <c r="B4071" t="s">
        <v>19322</v>
      </c>
      <c r="C4071" t="s">
        <v>20808</v>
      </c>
      <c r="D4071" t="s">
        <v>20809</v>
      </c>
      <c r="E4071" s="1">
        <v>43469.645833333336</v>
      </c>
      <c r="F4071" t="s">
        <v>20810</v>
      </c>
      <c r="G4071" t="s">
        <v>20811</v>
      </c>
      <c r="H4071">
        <v>27</v>
      </c>
      <c r="I4071" t="s">
        <v>28</v>
      </c>
      <c r="J4071" t="s">
        <v>20812</v>
      </c>
      <c r="K4071">
        <v>2742</v>
      </c>
      <c r="L4071" t="s">
        <v>30</v>
      </c>
      <c r="M4071" t="s">
        <v>31</v>
      </c>
      <c r="N4071" t="b">
        <v>0</v>
      </c>
      <c r="O4071" t="s">
        <v>20813</v>
      </c>
      <c r="P4071">
        <v>1</v>
      </c>
      <c r="Q4071">
        <v>2769</v>
      </c>
      <c r="R4071">
        <v>130</v>
      </c>
      <c r="S4071">
        <v>3</v>
      </c>
      <c r="T4071">
        <v>0</v>
      </c>
      <c r="U4071">
        <v>33</v>
      </c>
    </row>
    <row r="4072" spans="1:21" x14ac:dyDescent="0.25">
      <c r="A4072" t="s">
        <v>19321</v>
      </c>
      <c r="B4072" t="s">
        <v>19322</v>
      </c>
      <c r="C4072" t="s">
        <v>20814</v>
      </c>
      <c r="D4072" t="s">
        <v>20815</v>
      </c>
      <c r="E4072" t="s">
        <v>20816</v>
      </c>
      <c r="F4072" t="s">
        <v>20817</v>
      </c>
      <c r="G4072" t="s">
        <v>20818</v>
      </c>
      <c r="H4072">
        <v>27</v>
      </c>
      <c r="I4072" t="s">
        <v>28</v>
      </c>
      <c r="J4072" t="s">
        <v>19621</v>
      </c>
      <c r="K4072">
        <v>833</v>
      </c>
      <c r="L4072" t="s">
        <v>30</v>
      </c>
      <c r="M4072" t="s">
        <v>31</v>
      </c>
      <c r="N4072" t="b">
        <v>0</v>
      </c>
      <c r="O4072" t="s">
        <v>20819</v>
      </c>
      <c r="P4072">
        <v>1</v>
      </c>
      <c r="Q4072">
        <v>1341</v>
      </c>
      <c r="R4072">
        <v>47</v>
      </c>
      <c r="S4072">
        <v>0</v>
      </c>
      <c r="T4072">
        <v>0</v>
      </c>
      <c r="U4072">
        <v>14</v>
      </c>
    </row>
    <row r="4073" spans="1:21" x14ac:dyDescent="0.25">
      <c r="A4073" t="s">
        <v>19321</v>
      </c>
      <c r="B4073" t="s">
        <v>19322</v>
      </c>
      <c r="C4073" t="s">
        <v>20820</v>
      </c>
      <c r="D4073" t="s">
        <v>20821</v>
      </c>
      <c r="E4073" t="s">
        <v>20822</v>
      </c>
      <c r="F4073" t="s">
        <v>20823</v>
      </c>
      <c r="G4073" t="s">
        <v>20824</v>
      </c>
      <c r="H4073">
        <v>27</v>
      </c>
      <c r="I4073" t="s">
        <v>28</v>
      </c>
      <c r="J4073" t="s">
        <v>6008</v>
      </c>
      <c r="K4073">
        <v>411</v>
      </c>
      <c r="L4073" t="s">
        <v>30</v>
      </c>
      <c r="M4073" t="s">
        <v>31</v>
      </c>
      <c r="N4073" t="b">
        <v>0</v>
      </c>
      <c r="O4073" t="s">
        <v>20825</v>
      </c>
      <c r="P4073">
        <v>1</v>
      </c>
      <c r="Q4073">
        <v>320482</v>
      </c>
      <c r="R4073">
        <v>7084</v>
      </c>
      <c r="S4073">
        <v>3184</v>
      </c>
      <c r="T4073">
        <v>0</v>
      </c>
      <c r="U4073">
        <v>1324</v>
      </c>
    </row>
    <row r="4074" spans="1:21" x14ac:dyDescent="0.25">
      <c r="A4074" t="s">
        <v>19321</v>
      </c>
      <c r="B4074" t="s">
        <v>19322</v>
      </c>
      <c r="C4074" t="s">
        <v>20826</v>
      </c>
      <c r="D4074" t="s">
        <v>20827</v>
      </c>
      <c r="E4074" t="s">
        <v>20828</v>
      </c>
      <c r="F4074" t="s">
        <v>20829</v>
      </c>
      <c r="G4074" t="s">
        <v>20830</v>
      </c>
      <c r="H4074">
        <v>27</v>
      </c>
      <c r="I4074" t="s">
        <v>28</v>
      </c>
      <c r="J4074" t="s">
        <v>3752</v>
      </c>
      <c r="K4074">
        <v>437</v>
      </c>
      <c r="L4074" t="s">
        <v>30</v>
      </c>
      <c r="M4074" t="s">
        <v>31</v>
      </c>
      <c r="N4074" t="b">
        <v>0</v>
      </c>
      <c r="O4074" t="s">
        <v>20831</v>
      </c>
      <c r="P4074">
        <v>1</v>
      </c>
      <c r="Q4074">
        <v>10522</v>
      </c>
      <c r="R4074">
        <v>307</v>
      </c>
      <c r="S4074">
        <v>3</v>
      </c>
      <c r="T4074">
        <v>0</v>
      </c>
      <c r="U4074">
        <v>58</v>
      </c>
    </row>
    <row r="4075" spans="1:21" x14ac:dyDescent="0.25">
      <c r="A4075" t="s">
        <v>19321</v>
      </c>
      <c r="B4075" t="s">
        <v>19322</v>
      </c>
      <c r="C4075" t="s">
        <v>20832</v>
      </c>
      <c r="D4075" t="s">
        <v>20833</v>
      </c>
      <c r="E4075" t="s">
        <v>20834</v>
      </c>
      <c r="F4075" t="s">
        <v>20835</v>
      </c>
      <c r="G4075" t="s">
        <v>20836</v>
      </c>
      <c r="H4075">
        <v>27</v>
      </c>
      <c r="I4075" t="s">
        <v>28</v>
      </c>
      <c r="J4075" t="s">
        <v>10860</v>
      </c>
      <c r="K4075">
        <v>894</v>
      </c>
      <c r="L4075" t="s">
        <v>30</v>
      </c>
      <c r="M4075" t="s">
        <v>31</v>
      </c>
      <c r="N4075" t="b">
        <v>0</v>
      </c>
      <c r="O4075" t="s">
        <v>20837</v>
      </c>
      <c r="P4075">
        <v>1</v>
      </c>
      <c r="Q4075">
        <v>2313</v>
      </c>
      <c r="R4075">
        <v>81</v>
      </c>
      <c r="S4075">
        <v>2</v>
      </c>
      <c r="T4075">
        <v>0</v>
      </c>
      <c r="U4075">
        <v>17</v>
      </c>
    </row>
    <row r="4076" spans="1:21" x14ac:dyDescent="0.25">
      <c r="A4076" t="s">
        <v>19321</v>
      </c>
      <c r="B4076" t="s">
        <v>19322</v>
      </c>
      <c r="C4076" t="s">
        <v>20838</v>
      </c>
      <c r="D4076" t="s">
        <v>20839</v>
      </c>
      <c r="E4076" t="s">
        <v>20840</v>
      </c>
      <c r="F4076" t="s">
        <v>20841</v>
      </c>
      <c r="G4076" t="s">
        <v>20842</v>
      </c>
      <c r="H4076">
        <v>27</v>
      </c>
      <c r="I4076" t="s">
        <v>28</v>
      </c>
      <c r="J4076" t="s">
        <v>296</v>
      </c>
      <c r="K4076">
        <v>535</v>
      </c>
      <c r="L4076" t="s">
        <v>30</v>
      </c>
      <c r="M4076" t="s">
        <v>31</v>
      </c>
      <c r="N4076" t="b">
        <v>0</v>
      </c>
      <c r="O4076" t="s">
        <v>20843</v>
      </c>
      <c r="P4076">
        <v>1</v>
      </c>
      <c r="Q4076">
        <v>4983</v>
      </c>
      <c r="R4076">
        <v>138</v>
      </c>
      <c r="S4076">
        <v>3</v>
      </c>
      <c r="T4076">
        <v>0</v>
      </c>
      <c r="U4076">
        <v>18</v>
      </c>
    </row>
    <row r="4077" spans="1:21" x14ac:dyDescent="0.25">
      <c r="A4077" t="s">
        <v>19321</v>
      </c>
      <c r="B4077" t="s">
        <v>19322</v>
      </c>
      <c r="C4077" t="s">
        <v>20844</v>
      </c>
      <c r="D4077" t="s">
        <v>20845</v>
      </c>
      <c r="E4077" t="s">
        <v>20846</v>
      </c>
      <c r="F4077" t="s">
        <v>20847</v>
      </c>
      <c r="G4077" t="s">
        <v>20848</v>
      </c>
      <c r="H4077">
        <v>27</v>
      </c>
      <c r="I4077" t="s">
        <v>28</v>
      </c>
      <c r="J4077" t="s">
        <v>6355</v>
      </c>
      <c r="K4077">
        <v>639</v>
      </c>
      <c r="L4077" t="s">
        <v>30</v>
      </c>
      <c r="M4077" t="s">
        <v>31</v>
      </c>
      <c r="N4077" t="b">
        <v>0</v>
      </c>
      <c r="O4077" t="s">
        <v>20849</v>
      </c>
      <c r="P4077">
        <v>1</v>
      </c>
      <c r="Q4077">
        <v>4139</v>
      </c>
      <c r="R4077">
        <v>122</v>
      </c>
      <c r="S4077">
        <v>1</v>
      </c>
      <c r="T4077">
        <v>0</v>
      </c>
      <c r="U4077">
        <v>15</v>
      </c>
    </row>
    <row r="4078" spans="1:21" x14ac:dyDescent="0.25">
      <c r="A4078" t="s">
        <v>19321</v>
      </c>
      <c r="B4078" t="s">
        <v>19322</v>
      </c>
      <c r="C4078" t="s">
        <v>20850</v>
      </c>
      <c r="D4078" t="s">
        <v>20851</v>
      </c>
      <c r="E4078" t="s">
        <v>20852</v>
      </c>
      <c r="F4078" t="s">
        <v>20853</v>
      </c>
      <c r="G4078" t="s">
        <v>20854</v>
      </c>
      <c r="H4078">
        <v>27</v>
      </c>
      <c r="I4078" t="s">
        <v>28</v>
      </c>
      <c r="J4078" t="s">
        <v>6600</v>
      </c>
      <c r="K4078">
        <v>718</v>
      </c>
      <c r="L4078" t="s">
        <v>30</v>
      </c>
      <c r="M4078" t="s">
        <v>31</v>
      </c>
      <c r="N4078" t="b">
        <v>0</v>
      </c>
      <c r="O4078" t="s">
        <v>20855</v>
      </c>
      <c r="P4078">
        <v>1</v>
      </c>
      <c r="Q4078">
        <v>9283</v>
      </c>
      <c r="R4078">
        <v>341</v>
      </c>
      <c r="S4078">
        <v>4</v>
      </c>
      <c r="T4078">
        <v>0</v>
      </c>
      <c r="U4078">
        <v>27</v>
      </c>
    </row>
    <row r="4079" spans="1:21" x14ac:dyDescent="0.25">
      <c r="A4079" t="s">
        <v>19321</v>
      </c>
      <c r="B4079" t="s">
        <v>19322</v>
      </c>
      <c r="C4079" t="s">
        <v>20856</v>
      </c>
      <c r="D4079" t="s">
        <v>20857</v>
      </c>
      <c r="E4079" s="1">
        <v>43802.661805555559</v>
      </c>
      <c r="F4079" t="s">
        <v>20858</v>
      </c>
      <c r="G4079" t="s">
        <v>20859</v>
      </c>
      <c r="H4079">
        <v>27</v>
      </c>
      <c r="I4079" t="s">
        <v>28</v>
      </c>
      <c r="J4079" t="s">
        <v>13408</v>
      </c>
      <c r="K4079">
        <v>780</v>
      </c>
      <c r="L4079" t="s">
        <v>30</v>
      </c>
      <c r="M4079" t="s">
        <v>31</v>
      </c>
      <c r="N4079" t="b">
        <v>0</v>
      </c>
      <c r="O4079" t="s">
        <v>20860</v>
      </c>
      <c r="P4079">
        <v>1</v>
      </c>
      <c r="Q4079">
        <v>73820</v>
      </c>
      <c r="R4079">
        <v>1935</v>
      </c>
      <c r="S4079">
        <v>22</v>
      </c>
      <c r="T4079">
        <v>0</v>
      </c>
      <c r="U4079">
        <v>226</v>
      </c>
    </row>
    <row r="4080" spans="1:21" x14ac:dyDescent="0.25">
      <c r="A4080" t="s">
        <v>19321</v>
      </c>
      <c r="B4080" t="s">
        <v>19322</v>
      </c>
      <c r="C4080" t="s">
        <v>20861</v>
      </c>
      <c r="D4080" t="s">
        <v>20862</v>
      </c>
      <c r="E4080" s="1">
        <v>43772.695833333331</v>
      </c>
      <c r="F4080" t="s">
        <v>20863</v>
      </c>
      <c r="G4080" t="s">
        <v>20864</v>
      </c>
      <c r="H4080">
        <v>27</v>
      </c>
      <c r="I4080" t="s">
        <v>28</v>
      </c>
      <c r="J4080" t="s">
        <v>10860</v>
      </c>
      <c r="K4080">
        <v>894</v>
      </c>
      <c r="L4080" t="s">
        <v>30</v>
      </c>
      <c r="M4080" t="s">
        <v>31</v>
      </c>
      <c r="N4080" t="b">
        <v>0</v>
      </c>
      <c r="O4080" t="s">
        <v>20865</v>
      </c>
      <c r="P4080">
        <v>1</v>
      </c>
      <c r="Q4080">
        <v>10923</v>
      </c>
      <c r="R4080">
        <v>183</v>
      </c>
      <c r="S4080">
        <v>2</v>
      </c>
      <c r="T4080">
        <v>0</v>
      </c>
      <c r="U4080">
        <v>35</v>
      </c>
    </row>
    <row r="4081" spans="1:21" x14ac:dyDescent="0.25">
      <c r="A4081" t="s">
        <v>19321</v>
      </c>
      <c r="B4081" t="s">
        <v>19322</v>
      </c>
      <c r="C4081" t="s">
        <v>20866</v>
      </c>
      <c r="D4081" t="s">
        <v>20867</v>
      </c>
      <c r="E4081" s="1">
        <v>43741.708333333336</v>
      </c>
      <c r="F4081" t="s">
        <v>20868</v>
      </c>
      <c r="G4081" t="s">
        <v>20869</v>
      </c>
      <c r="H4081">
        <v>27</v>
      </c>
      <c r="I4081" t="s">
        <v>28</v>
      </c>
      <c r="J4081" t="s">
        <v>11345</v>
      </c>
      <c r="K4081">
        <v>1005</v>
      </c>
      <c r="L4081" t="s">
        <v>30</v>
      </c>
      <c r="M4081" t="s">
        <v>31</v>
      </c>
      <c r="N4081" t="b">
        <v>0</v>
      </c>
      <c r="O4081" t="s">
        <v>20870</v>
      </c>
      <c r="P4081">
        <v>1</v>
      </c>
      <c r="Q4081">
        <v>4339</v>
      </c>
      <c r="R4081">
        <v>76</v>
      </c>
      <c r="S4081">
        <v>1</v>
      </c>
      <c r="T4081">
        <v>0</v>
      </c>
      <c r="U4081">
        <v>19</v>
      </c>
    </row>
    <row r="4082" spans="1:21" x14ac:dyDescent="0.25">
      <c r="A4082" t="s">
        <v>19321</v>
      </c>
      <c r="B4082" t="s">
        <v>19322</v>
      </c>
      <c r="C4082" t="s">
        <v>20871</v>
      </c>
      <c r="D4082" t="s">
        <v>20872</v>
      </c>
      <c r="E4082" s="1">
        <v>43711.729166666664</v>
      </c>
      <c r="F4082" t="s">
        <v>20873</v>
      </c>
      <c r="G4082" t="s">
        <v>20874</v>
      </c>
      <c r="H4082">
        <v>27</v>
      </c>
      <c r="I4082" t="s">
        <v>28</v>
      </c>
      <c r="J4082" t="s">
        <v>20875</v>
      </c>
      <c r="K4082">
        <v>1084</v>
      </c>
      <c r="L4082" t="s">
        <v>30</v>
      </c>
      <c r="M4082" t="s">
        <v>31</v>
      </c>
      <c r="N4082" t="b">
        <v>0</v>
      </c>
      <c r="O4082" t="s">
        <v>20876</v>
      </c>
      <c r="P4082">
        <v>1</v>
      </c>
      <c r="Q4082">
        <v>5302</v>
      </c>
      <c r="R4082">
        <v>92</v>
      </c>
      <c r="S4082">
        <v>2</v>
      </c>
      <c r="T4082">
        <v>0</v>
      </c>
      <c r="U4082">
        <v>10</v>
      </c>
    </row>
    <row r="4083" spans="1:21" x14ac:dyDescent="0.25">
      <c r="A4083" t="s">
        <v>19321</v>
      </c>
      <c r="B4083" t="s">
        <v>19322</v>
      </c>
      <c r="C4083" t="s">
        <v>20877</v>
      </c>
      <c r="D4083" t="s">
        <v>20878</v>
      </c>
      <c r="E4083" s="1">
        <v>43680.738888888889</v>
      </c>
      <c r="F4083" t="s">
        <v>20879</v>
      </c>
      <c r="G4083" t="s">
        <v>20880</v>
      </c>
      <c r="H4083">
        <v>27</v>
      </c>
      <c r="I4083" t="s">
        <v>28</v>
      </c>
      <c r="J4083" t="s">
        <v>175</v>
      </c>
      <c r="K4083">
        <v>1113</v>
      </c>
      <c r="L4083" t="s">
        <v>30</v>
      </c>
      <c r="M4083" t="s">
        <v>31</v>
      </c>
      <c r="N4083" t="b">
        <v>0</v>
      </c>
      <c r="O4083" t="s">
        <v>20881</v>
      </c>
      <c r="P4083">
        <v>1</v>
      </c>
      <c r="Q4083">
        <v>10037</v>
      </c>
      <c r="R4083">
        <v>176</v>
      </c>
      <c r="S4083">
        <v>2</v>
      </c>
      <c r="T4083">
        <v>0</v>
      </c>
      <c r="U4083">
        <v>42</v>
      </c>
    </row>
    <row r="4084" spans="1:21" x14ac:dyDescent="0.25">
      <c r="A4084" t="s">
        <v>19321</v>
      </c>
      <c r="B4084" t="s">
        <v>19322</v>
      </c>
      <c r="C4084" t="s">
        <v>20882</v>
      </c>
      <c r="D4084" t="s">
        <v>20883</v>
      </c>
      <c r="E4084" s="1">
        <v>43649.708333333336</v>
      </c>
      <c r="F4084" t="s">
        <v>20884</v>
      </c>
      <c r="G4084" t="s">
        <v>20885</v>
      </c>
      <c r="H4084">
        <v>27</v>
      </c>
      <c r="I4084" t="s">
        <v>28</v>
      </c>
      <c r="J4084" t="s">
        <v>20886</v>
      </c>
      <c r="K4084">
        <v>800</v>
      </c>
      <c r="L4084" t="s">
        <v>30</v>
      </c>
      <c r="M4084" t="s">
        <v>31</v>
      </c>
      <c r="N4084" t="b">
        <v>0</v>
      </c>
      <c r="O4084" t="s">
        <v>20887</v>
      </c>
      <c r="P4084">
        <v>1</v>
      </c>
      <c r="Q4084">
        <v>39215</v>
      </c>
      <c r="R4084">
        <v>1083</v>
      </c>
      <c r="S4084">
        <v>26</v>
      </c>
      <c r="T4084">
        <v>0</v>
      </c>
      <c r="U4084">
        <v>173</v>
      </c>
    </row>
    <row r="4085" spans="1:21" x14ac:dyDescent="0.25">
      <c r="A4085" t="s">
        <v>19321</v>
      </c>
      <c r="B4085" t="s">
        <v>19322</v>
      </c>
      <c r="C4085" t="s">
        <v>20888</v>
      </c>
      <c r="D4085" t="s">
        <v>20889</v>
      </c>
      <c r="E4085" s="1">
        <v>43558.708333333336</v>
      </c>
      <c r="F4085" t="s">
        <v>20890</v>
      </c>
      <c r="G4085" t="s">
        <v>20891</v>
      </c>
      <c r="H4085">
        <v>27</v>
      </c>
      <c r="I4085" t="s">
        <v>28</v>
      </c>
      <c r="J4085" t="s">
        <v>4141</v>
      </c>
      <c r="K4085">
        <v>747</v>
      </c>
      <c r="L4085" t="s">
        <v>30</v>
      </c>
      <c r="M4085" t="s">
        <v>31</v>
      </c>
      <c r="N4085" t="b">
        <v>0</v>
      </c>
      <c r="O4085" t="s">
        <v>20892</v>
      </c>
      <c r="P4085">
        <v>1</v>
      </c>
      <c r="Q4085">
        <v>9468</v>
      </c>
      <c r="R4085">
        <v>200</v>
      </c>
      <c r="S4085">
        <v>0</v>
      </c>
      <c r="T4085">
        <v>0</v>
      </c>
      <c r="U4085">
        <v>46</v>
      </c>
    </row>
    <row r="4086" spans="1:21" x14ac:dyDescent="0.25">
      <c r="A4086" t="s">
        <v>19321</v>
      </c>
      <c r="B4086" t="s">
        <v>19322</v>
      </c>
      <c r="C4086" t="s">
        <v>20893</v>
      </c>
      <c r="D4086" t="s">
        <v>20894</v>
      </c>
      <c r="E4086" s="1">
        <v>43527.729166666664</v>
      </c>
      <c r="F4086" t="s">
        <v>20895</v>
      </c>
      <c r="G4086" t="s">
        <v>20896</v>
      </c>
      <c r="H4086">
        <v>27</v>
      </c>
      <c r="I4086" t="s">
        <v>28</v>
      </c>
      <c r="J4086" t="s">
        <v>2902</v>
      </c>
      <c r="K4086">
        <v>1168</v>
      </c>
      <c r="L4086" t="s">
        <v>30</v>
      </c>
      <c r="M4086" t="s">
        <v>31</v>
      </c>
      <c r="N4086" t="b">
        <v>0</v>
      </c>
      <c r="O4086" t="s">
        <v>20897</v>
      </c>
      <c r="P4086">
        <v>1</v>
      </c>
      <c r="Q4086">
        <v>15997</v>
      </c>
      <c r="R4086">
        <v>288</v>
      </c>
      <c r="S4086">
        <v>8</v>
      </c>
      <c r="T4086">
        <v>0</v>
      </c>
      <c r="U4086">
        <v>101</v>
      </c>
    </row>
    <row r="4087" spans="1:21" x14ac:dyDescent="0.25">
      <c r="A4087" t="s">
        <v>19321</v>
      </c>
      <c r="B4087" t="s">
        <v>19322</v>
      </c>
      <c r="C4087" t="s">
        <v>20898</v>
      </c>
      <c r="D4087" t="s">
        <v>20899</v>
      </c>
      <c r="E4087" s="1">
        <v>43499.729166666664</v>
      </c>
      <c r="F4087" t="s">
        <v>20900</v>
      </c>
      <c r="G4087" t="s">
        <v>20901</v>
      </c>
      <c r="H4087">
        <v>27</v>
      </c>
      <c r="I4087" t="s">
        <v>28</v>
      </c>
      <c r="J4087" t="s">
        <v>2710</v>
      </c>
      <c r="K4087">
        <v>677</v>
      </c>
      <c r="L4087" t="s">
        <v>30</v>
      </c>
      <c r="M4087" t="s">
        <v>31</v>
      </c>
      <c r="N4087" t="b">
        <v>0</v>
      </c>
      <c r="O4087" t="s">
        <v>20902</v>
      </c>
      <c r="P4087">
        <v>1</v>
      </c>
      <c r="Q4087">
        <v>14472</v>
      </c>
      <c r="R4087">
        <v>338</v>
      </c>
      <c r="S4087">
        <v>6</v>
      </c>
      <c r="T4087">
        <v>0</v>
      </c>
      <c r="U4087">
        <v>71</v>
      </c>
    </row>
    <row r="4088" spans="1:21" x14ac:dyDescent="0.25">
      <c r="A4088" t="s">
        <v>19321</v>
      </c>
      <c r="B4088" t="s">
        <v>19322</v>
      </c>
      <c r="C4088" t="s">
        <v>20903</v>
      </c>
      <c r="D4088" t="s">
        <v>20904</v>
      </c>
      <c r="E4088" s="1">
        <v>43468.729166666664</v>
      </c>
      <c r="F4088" t="s">
        <v>20905</v>
      </c>
      <c r="G4088" t="s">
        <v>20906</v>
      </c>
      <c r="H4088">
        <v>27</v>
      </c>
      <c r="I4088" t="s">
        <v>28</v>
      </c>
      <c r="J4088" t="s">
        <v>2097</v>
      </c>
      <c r="K4088">
        <v>1055</v>
      </c>
      <c r="L4088" t="s">
        <v>30</v>
      </c>
      <c r="M4088" t="s">
        <v>31</v>
      </c>
      <c r="N4088" t="b">
        <v>0</v>
      </c>
      <c r="O4088" t="s">
        <v>20907</v>
      </c>
      <c r="P4088">
        <v>1</v>
      </c>
      <c r="Q4088">
        <v>19344</v>
      </c>
      <c r="R4088">
        <v>453</v>
      </c>
      <c r="S4088">
        <v>5</v>
      </c>
      <c r="T4088">
        <v>0</v>
      </c>
      <c r="U4088">
        <v>53</v>
      </c>
    </row>
    <row r="4089" spans="1:21" x14ac:dyDescent="0.25">
      <c r="A4089" t="s">
        <v>19321</v>
      </c>
      <c r="B4089" t="s">
        <v>19322</v>
      </c>
      <c r="C4089" t="s">
        <v>20908</v>
      </c>
      <c r="D4089" t="s">
        <v>20909</v>
      </c>
      <c r="E4089" t="s">
        <v>20910</v>
      </c>
      <c r="F4089" t="s">
        <v>20911</v>
      </c>
      <c r="G4089" t="s">
        <v>20912</v>
      </c>
      <c r="H4089">
        <v>27</v>
      </c>
      <c r="I4089" t="s">
        <v>28</v>
      </c>
      <c r="J4089" t="s">
        <v>3212</v>
      </c>
      <c r="K4089">
        <v>1082</v>
      </c>
      <c r="L4089" t="s">
        <v>30</v>
      </c>
      <c r="M4089" t="s">
        <v>31</v>
      </c>
      <c r="N4089" t="b">
        <v>0</v>
      </c>
      <c r="O4089" t="s">
        <v>20913</v>
      </c>
      <c r="P4089">
        <v>1</v>
      </c>
      <c r="Q4089">
        <v>48984</v>
      </c>
      <c r="R4089">
        <v>1222</v>
      </c>
      <c r="S4089">
        <v>9</v>
      </c>
      <c r="T4089">
        <v>0</v>
      </c>
      <c r="U4089">
        <v>90</v>
      </c>
    </row>
    <row r="4090" spans="1:21" x14ac:dyDescent="0.25">
      <c r="A4090" t="s">
        <v>19321</v>
      </c>
      <c r="B4090" t="s">
        <v>19322</v>
      </c>
      <c r="C4090" t="s">
        <v>20914</v>
      </c>
      <c r="D4090" t="s">
        <v>20915</v>
      </c>
      <c r="E4090" t="s">
        <v>20916</v>
      </c>
      <c r="F4090" t="s">
        <v>20917</v>
      </c>
      <c r="G4090" t="s">
        <v>20918</v>
      </c>
      <c r="H4090">
        <v>27</v>
      </c>
      <c r="I4090" t="s">
        <v>28</v>
      </c>
      <c r="J4090" t="s">
        <v>1989</v>
      </c>
      <c r="K4090">
        <v>627</v>
      </c>
      <c r="L4090" t="s">
        <v>30</v>
      </c>
      <c r="M4090" t="s">
        <v>31</v>
      </c>
      <c r="N4090" t="b">
        <v>0</v>
      </c>
      <c r="O4090" t="s">
        <v>20919</v>
      </c>
      <c r="P4090">
        <v>1</v>
      </c>
      <c r="Q4090">
        <v>2052</v>
      </c>
      <c r="R4090">
        <v>188</v>
      </c>
      <c r="S4090">
        <v>1</v>
      </c>
      <c r="T4090">
        <v>0</v>
      </c>
      <c r="U4090">
        <v>77</v>
      </c>
    </row>
    <row r="4091" spans="1:21" x14ac:dyDescent="0.25">
      <c r="A4091" t="s">
        <v>19321</v>
      </c>
      <c r="B4091" t="s">
        <v>19322</v>
      </c>
      <c r="C4091" t="s">
        <v>20920</v>
      </c>
      <c r="D4091" t="s">
        <v>20921</v>
      </c>
      <c r="E4091" t="s">
        <v>20922</v>
      </c>
      <c r="F4091" t="s">
        <v>20923</v>
      </c>
      <c r="G4091" t="s">
        <v>20924</v>
      </c>
      <c r="H4091">
        <v>27</v>
      </c>
      <c r="I4091" t="s">
        <v>28</v>
      </c>
      <c r="J4091" t="s">
        <v>6711</v>
      </c>
      <c r="K4091">
        <v>403</v>
      </c>
      <c r="L4091" t="s">
        <v>30</v>
      </c>
      <c r="M4091" t="s">
        <v>31</v>
      </c>
      <c r="N4091" t="b">
        <v>0</v>
      </c>
      <c r="O4091" t="s">
        <v>20925</v>
      </c>
      <c r="P4091">
        <v>1</v>
      </c>
      <c r="Q4091">
        <v>33424</v>
      </c>
      <c r="R4091">
        <v>664</v>
      </c>
      <c r="S4091">
        <v>8</v>
      </c>
      <c r="T4091">
        <v>0</v>
      </c>
      <c r="U4091">
        <v>97</v>
      </c>
    </row>
    <row r="4092" spans="1:21" x14ac:dyDescent="0.25">
      <c r="A4092" t="s">
        <v>19321</v>
      </c>
      <c r="B4092" t="s">
        <v>19322</v>
      </c>
      <c r="C4092" t="s">
        <v>20926</v>
      </c>
      <c r="D4092" t="s">
        <v>20927</v>
      </c>
      <c r="E4092" t="s">
        <v>20928</v>
      </c>
      <c r="F4092" t="s">
        <v>20929</v>
      </c>
      <c r="G4092" t="s">
        <v>20930</v>
      </c>
      <c r="H4092">
        <v>28</v>
      </c>
      <c r="I4092" t="s">
        <v>9430</v>
      </c>
      <c r="J4092" t="s">
        <v>20931</v>
      </c>
      <c r="K4092">
        <v>3301</v>
      </c>
      <c r="L4092" t="s">
        <v>30</v>
      </c>
      <c r="M4092" t="s">
        <v>31</v>
      </c>
      <c r="N4092" t="b">
        <v>0</v>
      </c>
      <c r="Q4092">
        <v>125329</v>
      </c>
      <c r="R4092">
        <v>2446</v>
      </c>
      <c r="S4092">
        <v>45</v>
      </c>
      <c r="T4092">
        <v>0</v>
      </c>
      <c r="U4092">
        <v>160</v>
      </c>
    </row>
    <row r="4093" spans="1:21" x14ac:dyDescent="0.25">
      <c r="A4093" t="s">
        <v>19321</v>
      </c>
      <c r="B4093" t="s">
        <v>19322</v>
      </c>
      <c r="C4093" t="s">
        <v>20932</v>
      </c>
      <c r="D4093" t="s">
        <v>20933</v>
      </c>
      <c r="E4093" t="s">
        <v>20934</v>
      </c>
      <c r="F4093" t="s">
        <v>20935</v>
      </c>
      <c r="G4093" t="s">
        <v>20936</v>
      </c>
      <c r="H4093">
        <v>27</v>
      </c>
      <c r="I4093" t="s">
        <v>28</v>
      </c>
      <c r="J4093" t="s">
        <v>920</v>
      </c>
      <c r="K4093">
        <v>620</v>
      </c>
      <c r="L4093" t="s">
        <v>30</v>
      </c>
      <c r="M4093" t="s">
        <v>31</v>
      </c>
      <c r="N4093" t="b">
        <v>0</v>
      </c>
      <c r="O4093" t="s">
        <v>20937</v>
      </c>
      <c r="P4093">
        <v>1</v>
      </c>
      <c r="Q4093">
        <v>79512</v>
      </c>
      <c r="R4093">
        <v>1262</v>
      </c>
      <c r="S4093">
        <v>55</v>
      </c>
      <c r="T4093">
        <v>0</v>
      </c>
      <c r="U4093">
        <v>69</v>
      </c>
    </row>
    <row r="4094" spans="1:21" x14ac:dyDescent="0.25">
      <c r="A4094" t="s">
        <v>19321</v>
      </c>
      <c r="B4094" t="s">
        <v>19322</v>
      </c>
      <c r="C4094" t="s">
        <v>20938</v>
      </c>
      <c r="D4094" t="s">
        <v>20939</v>
      </c>
      <c r="E4094" t="s">
        <v>20940</v>
      </c>
      <c r="F4094" t="s">
        <v>20941</v>
      </c>
      <c r="G4094" t="s">
        <v>20942</v>
      </c>
      <c r="H4094">
        <v>27</v>
      </c>
      <c r="I4094" t="s">
        <v>28</v>
      </c>
      <c r="J4094" t="s">
        <v>8453</v>
      </c>
      <c r="K4094">
        <v>1054</v>
      </c>
      <c r="L4094" t="s">
        <v>30</v>
      </c>
      <c r="M4094" t="s">
        <v>31</v>
      </c>
      <c r="N4094" t="b">
        <v>0</v>
      </c>
      <c r="O4094" t="s">
        <v>20943</v>
      </c>
      <c r="P4094">
        <v>1</v>
      </c>
      <c r="Q4094">
        <v>37849</v>
      </c>
      <c r="R4094">
        <v>708</v>
      </c>
      <c r="S4094">
        <v>17</v>
      </c>
      <c r="T4094">
        <v>0</v>
      </c>
      <c r="U4094">
        <v>49</v>
      </c>
    </row>
    <row r="4095" spans="1:21" x14ac:dyDescent="0.25">
      <c r="A4095" t="s">
        <v>19321</v>
      </c>
      <c r="B4095" t="s">
        <v>19322</v>
      </c>
      <c r="C4095" t="s">
        <v>20944</v>
      </c>
      <c r="D4095" t="s">
        <v>20945</v>
      </c>
      <c r="E4095" t="s">
        <v>20946</v>
      </c>
      <c r="F4095" t="s">
        <v>20947</v>
      </c>
      <c r="G4095" t="s">
        <v>20948</v>
      </c>
      <c r="H4095">
        <v>27</v>
      </c>
      <c r="I4095" t="s">
        <v>28</v>
      </c>
      <c r="J4095" t="s">
        <v>9750</v>
      </c>
      <c r="K4095">
        <v>799</v>
      </c>
      <c r="L4095" t="s">
        <v>30</v>
      </c>
      <c r="M4095" t="s">
        <v>31</v>
      </c>
      <c r="N4095" t="b">
        <v>0</v>
      </c>
      <c r="O4095" t="s">
        <v>20949</v>
      </c>
      <c r="P4095">
        <v>1</v>
      </c>
      <c r="Q4095">
        <v>88840</v>
      </c>
      <c r="R4095">
        <v>1081</v>
      </c>
      <c r="S4095">
        <v>15</v>
      </c>
      <c r="T4095">
        <v>0</v>
      </c>
      <c r="U4095">
        <v>131</v>
      </c>
    </row>
    <row r="4096" spans="1:21" x14ac:dyDescent="0.25">
      <c r="A4096" t="s">
        <v>19321</v>
      </c>
      <c r="B4096" t="s">
        <v>19322</v>
      </c>
      <c r="C4096" t="s">
        <v>20950</v>
      </c>
      <c r="D4096" t="s">
        <v>20951</v>
      </c>
      <c r="E4096" s="1">
        <v>43801.779166666667</v>
      </c>
      <c r="F4096" t="s">
        <v>20952</v>
      </c>
      <c r="G4096" t="s">
        <v>20953</v>
      </c>
      <c r="H4096">
        <v>27</v>
      </c>
      <c r="I4096" t="s">
        <v>28</v>
      </c>
      <c r="J4096" t="s">
        <v>12511</v>
      </c>
      <c r="K4096">
        <v>441</v>
      </c>
      <c r="L4096" t="s">
        <v>30</v>
      </c>
      <c r="M4096" t="s">
        <v>31</v>
      </c>
      <c r="N4096" t="b">
        <v>0</v>
      </c>
      <c r="O4096" t="s">
        <v>20954</v>
      </c>
      <c r="P4096">
        <v>1</v>
      </c>
      <c r="Q4096">
        <v>64715</v>
      </c>
      <c r="R4096">
        <v>813</v>
      </c>
      <c r="S4096">
        <v>8</v>
      </c>
      <c r="T4096">
        <v>0</v>
      </c>
      <c r="U4096">
        <v>60</v>
      </c>
    </row>
    <row r="4097" spans="1:21" x14ac:dyDescent="0.25">
      <c r="A4097" t="s">
        <v>19321</v>
      </c>
      <c r="B4097" t="s">
        <v>19322</v>
      </c>
      <c r="C4097" t="s">
        <v>20955</v>
      </c>
      <c r="D4097" t="s">
        <v>20956</v>
      </c>
      <c r="E4097" s="1">
        <v>43771.791666666664</v>
      </c>
      <c r="F4097" t="s">
        <v>20957</v>
      </c>
      <c r="G4097" t="s">
        <v>20958</v>
      </c>
      <c r="H4097">
        <v>27</v>
      </c>
      <c r="I4097" t="s">
        <v>28</v>
      </c>
      <c r="J4097" t="s">
        <v>6883</v>
      </c>
      <c r="K4097">
        <v>604</v>
      </c>
      <c r="L4097" t="s">
        <v>30</v>
      </c>
      <c r="M4097" t="s">
        <v>31</v>
      </c>
      <c r="N4097" t="b">
        <v>0</v>
      </c>
      <c r="O4097" t="s">
        <v>20959</v>
      </c>
      <c r="P4097">
        <v>1</v>
      </c>
      <c r="Q4097">
        <v>56433</v>
      </c>
      <c r="R4097">
        <v>980</v>
      </c>
      <c r="S4097">
        <v>10</v>
      </c>
      <c r="T4097">
        <v>0</v>
      </c>
      <c r="U4097">
        <v>86</v>
      </c>
    </row>
    <row r="4098" spans="1:21" x14ac:dyDescent="0.25">
      <c r="A4098" t="s">
        <v>19321</v>
      </c>
      <c r="B4098" t="s">
        <v>19322</v>
      </c>
      <c r="C4098" t="s">
        <v>20960</v>
      </c>
      <c r="D4098" t="s">
        <v>20961</v>
      </c>
      <c r="E4098" s="1">
        <v>43740.786111111112</v>
      </c>
      <c r="F4098" t="s">
        <v>20962</v>
      </c>
      <c r="G4098" t="s">
        <v>20963</v>
      </c>
      <c r="H4098">
        <v>27</v>
      </c>
      <c r="I4098" t="s">
        <v>28</v>
      </c>
      <c r="J4098" t="s">
        <v>7897</v>
      </c>
      <c r="K4098">
        <v>481</v>
      </c>
      <c r="L4098" t="s">
        <v>30</v>
      </c>
      <c r="M4098" t="s">
        <v>31</v>
      </c>
      <c r="N4098" t="b">
        <v>0</v>
      </c>
      <c r="O4098" t="s">
        <v>20964</v>
      </c>
      <c r="P4098">
        <v>1</v>
      </c>
      <c r="Q4098">
        <v>43821</v>
      </c>
      <c r="R4098">
        <v>673</v>
      </c>
      <c r="S4098">
        <v>7</v>
      </c>
      <c r="T4098">
        <v>0</v>
      </c>
      <c r="U4098">
        <v>34</v>
      </c>
    </row>
    <row r="4099" spans="1:21" x14ac:dyDescent="0.25">
      <c r="A4099" t="s">
        <v>19321</v>
      </c>
      <c r="B4099" t="s">
        <v>19322</v>
      </c>
      <c r="C4099" t="s">
        <v>20965</v>
      </c>
      <c r="D4099" t="s">
        <v>20966</v>
      </c>
      <c r="E4099" s="1">
        <v>43710.809027777781</v>
      </c>
      <c r="F4099" t="s">
        <v>20967</v>
      </c>
      <c r="G4099" t="s">
        <v>20968</v>
      </c>
      <c r="H4099">
        <v>27</v>
      </c>
      <c r="I4099" t="s">
        <v>28</v>
      </c>
      <c r="J4099" t="s">
        <v>98</v>
      </c>
      <c r="K4099">
        <v>421</v>
      </c>
      <c r="L4099" t="s">
        <v>30</v>
      </c>
      <c r="M4099" t="s">
        <v>31</v>
      </c>
      <c r="N4099" t="b">
        <v>0</v>
      </c>
      <c r="O4099" t="s">
        <v>20969</v>
      </c>
      <c r="P4099">
        <v>1</v>
      </c>
      <c r="Q4099">
        <v>62444</v>
      </c>
      <c r="R4099">
        <v>795</v>
      </c>
      <c r="S4099">
        <v>11</v>
      </c>
      <c r="T4099">
        <v>0</v>
      </c>
      <c r="U4099">
        <v>43</v>
      </c>
    </row>
    <row r="4100" spans="1:21" x14ac:dyDescent="0.25">
      <c r="A4100" t="s">
        <v>19321</v>
      </c>
      <c r="B4100" t="s">
        <v>19322</v>
      </c>
      <c r="C4100" t="s">
        <v>20970</v>
      </c>
      <c r="D4100" t="s">
        <v>20971</v>
      </c>
      <c r="E4100" s="1">
        <v>43679.791666666664</v>
      </c>
      <c r="F4100" t="s">
        <v>20972</v>
      </c>
      <c r="G4100" t="s">
        <v>20973</v>
      </c>
      <c r="H4100">
        <v>27</v>
      </c>
      <c r="I4100" t="s">
        <v>28</v>
      </c>
      <c r="J4100" t="s">
        <v>486</v>
      </c>
      <c r="K4100">
        <v>745</v>
      </c>
      <c r="L4100" t="s">
        <v>30</v>
      </c>
      <c r="M4100" t="s">
        <v>31</v>
      </c>
      <c r="N4100" t="b">
        <v>0</v>
      </c>
      <c r="O4100" t="s">
        <v>20974</v>
      </c>
      <c r="P4100">
        <v>1</v>
      </c>
      <c r="Q4100">
        <v>64300</v>
      </c>
      <c r="R4100">
        <v>1153</v>
      </c>
      <c r="S4100">
        <v>9</v>
      </c>
      <c r="T4100">
        <v>0</v>
      </c>
      <c r="U4100">
        <v>58</v>
      </c>
    </row>
    <row r="4101" spans="1:21" x14ac:dyDescent="0.25">
      <c r="A4101" t="s">
        <v>19321</v>
      </c>
      <c r="B4101" t="s">
        <v>19322</v>
      </c>
      <c r="C4101" t="s">
        <v>20975</v>
      </c>
      <c r="D4101" t="s">
        <v>20976</v>
      </c>
      <c r="E4101" s="1">
        <v>43648.779166666667</v>
      </c>
      <c r="F4101" t="s">
        <v>20977</v>
      </c>
      <c r="G4101" t="s">
        <v>20978</v>
      </c>
      <c r="H4101">
        <v>27</v>
      </c>
      <c r="I4101" t="s">
        <v>28</v>
      </c>
      <c r="J4101" t="s">
        <v>7410</v>
      </c>
      <c r="K4101">
        <v>562</v>
      </c>
      <c r="L4101" t="s">
        <v>30</v>
      </c>
      <c r="M4101" t="s">
        <v>31</v>
      </c>
      <c r="N4101" t="b">
        <v>0</v>
      </c>
      <c r="O4101" t="s">
        <v>20979</v>
      </c>
      <c r="P4101">
        <v>1</v>
      </c>
      <c r="Q4101">
        <v>74439</v>
      </c>
      <c r="R4101">
        <v>1532</v>
      </c>
      <c r="S4101">
        <v>12</v>
      </c>
      <c r="T4101">
        <v>0</v>
      </c>
      <c r="U4101">
        <v>100</v>
      </c>
    </row>
    <row r="4102" spans="1:21" x14ac:dyDescent="0.25">
      <c r="A4102" t="s">
        <v>19321</v>
      </c>
      <c r="B4102" t="s">
        <v>19322</v>
      </c>
      <c r="C4102" t="s">
        <v>20980</v>
      </c>
      <c r="D4102" t="s">
        <v>20981</v>
      </c>
      <c r="E4102" s="1">
        <v>43618.830555555556</v>
      </c>
      <c r="F4102" t="s">
        <v>20982</v>
      </c>
      <c r="G4102" t="s">
        <v>20983</v>
      </c>
      <c r="H4102">
        <v>27</v>
      </c>
      <c r="I4102" t="s">
        <v>28</v>
      </c>
      <c r="J4102" t="s">
        <v>5239</v>
      </c>
      <c r="K4102">
        <v>688</v>
      </c>
      <c r="L4102" t="s">
        <v>30</v>
      </c>
      <c r="M4102" t="s">
        <v>31</v>
      </c>
      <c r="N4102" t="b">
        <v>0</v>
      </c>
      <c r="O4102" t="s">
        <v>20984</v>
      </c>
      <c r="P4102">
        <v>1</v>
      </c>
      <c r="Q4102">
        <v>119770</v>
      </c>
      <c r="R4102">
        <v>2084</v>
      </c>
      <c r="S4102">
        <v>19</v>
      </c>
      <c r="T4102">
        <v>0</v>
      </c>
      <c r="U4102">
        <v>231</v>
      </c>
    </row>
    <row r="4103" spans="1:21" x14ac:dyDescent="0.25">
      <c r="A4103" t="s">
        <v>19321</v>
      </c>
      <c r="B4103" t="s">
        <v>19322</v>
      </c>
      <c r="C4103" t="s">
        <v>20985</v>
      </c>
      <c r="D4103" t="s">
        <v>20986</v>
      </c>
      <c r="E4103" s="1">
        <v>43587.833333333336</v>
      </c>
      <c r="F4103" t="s">
        <v>20987</v>
      </c>
      <c r="G4103" t="s">
        <v>20988</v>
      </c>
      <c r="H4103">
        <v>27</v>
      </c>
      <c r="I4103" t="s">
        <v>28</v>
      </c>
      <c r="J4103" t="s">
        <v>13505</v>
      </c>
      <c r="K4103">
        <v>616</v>
      </c>
      <c r="L4103" t="s">
        <v>30</v>
      </c>
      <c r="M4103" t="s">
        <v>31</v>
      </c>
      <c r="N4103" t="b">
        <v>0</v>
      </c>
      <c r="O4103" t="s">
        <v>20989</v>
      </c>
      <c r="P4103">
        <v>1</v>
      </c>
      <c r="Q4103">
        <v>118507</v>
      </c>
      <c r="R4103">
        <v>2289</v>
      </c>
      <c r="S4103">
        <v>13</v>
      </c>
      <c r="T4103">
        <v>0</v>
      </c>
      <c r="U4103">
        <v>124</v>
      </c>
    </row>
    <row r="4104" spans="1:21" x14ac:dyDescent="0.25">
      <c r="A4104" t="s">
        <v>19321</v>
      </c>
      <c r="B4104" t="s">
        <v>19322</v>
      </c>
      <c r="C4104" t="s">
        <v>20990</v>
      </c>
      <c r="D4104" t="s">
        <v>20991</v>
      </c>
      <c r="E4104" s="1">
        <v>43557.833333333336</v>
      </c>
      <c r="F4104" t="s">
        <v>20992</v>
      </c>
      <c r="G4104" t="s">
        <v>20993</v>
      </c>
      <c r="H4104">
        <v>27</v>
      </c>
      <c r="I4104" t="s">
        <v>28</v>
      </c>
      <c r="J4104" t="s">
        <v>4405</v>
      </c>
      <c r="K4104">
        <v>544</v>
      </c>
      <c r="L4104" t="s">
        <v>30</v>
      </c>
      <c r="M4104" t="s">
        <v>31</v>
      </c>
      <c r="N4104" t="b">
        <v>0</v>
      </c>
      <c r="O4104" t="s">
        <v>20994</v>
      </c>
      <c r="P4104">
        <v>1</v>
      </c>
      <c r="Q4104">
        <v>166726</v>
      </c>
      <c r="R4104">
        <v>2410</v>
      </c>
      <c r="S4104">
        <v>25</v>
      </c>
      <c r="T4104">
        <v>0</v>
      </c>
      <c r="U4104">
        <v>205</v>
      </c>
    </row>
    <row r="4105" spans="1:21" x14ac:dyDescent="0.25">
      <c r="A4105" t="s">
        <v>19321</v>
      </c>
      <c r="B4105" t="s">
        <v>19322</v>
      </c>
      <c r="C4105" t="s">
        <v>20995</v>
      </c>
      <c r="D4105" t="s">
        <v>20996</v>
      </c>
      <c r="E4105" s="1">
        <v>43526.813888888886</v>
      </c>
      <c r="F4105" t="s">
        <v>20997</v>
      </c>
      <c r="G4105" t="s">
        <v>20998</v>
      </c>
      <c r="H4105">
        <v>27</v>
      </c>
      <c r="I4105" t="s">
        <v>28</v>
      </c>
      <c r="J4105" t="s">
        <v>867</v>
      </c>
      <c r="K4105">
        <v>666</v>
      </c>
      <c r="L4105" t="s">
        <v>30</v>
      </c>
      <c r="M4105" t="s">
        <v>31</v>
      </c>
      <c r="N4105" t="b">
        <v>0</v>
      </c>
      <c r="O4105" t="s">
        <v>20999</v>
      </c>
      <c r="P4105">
        <v>1</v>
      </c>
      <c r="Q4105">
        <v>657075</v>
      </c>
      <c r="R4105">
        <v>9612</v>
      </c>
      <c r="S4105">
        <v>210</v>
      </c>
      <c r="T4105">
        <v>0</v>
      </c>
      <c r="U4105">
        <v>1312</v>
      </c>
    </row>
    <row r="4106" spans="1:21" x14ac:dyDescent="0.25">
      <c r="A4106" t="s">
        <v>19321</v>
      </c>
      <c r="B4106" t="s">
        <v>19322</v>
      </c>
      <c r="C4106" t="s">
        <v>21000</v>
      </c>
      <c r="D4106" t="s">
        <v>21001</v>
      </c>
      <c r="E4106" s="1">
        <v>43467.760416666664</v>
      </c>
      <c r="F4106" t="s">
        <v>21002</v>
      </c>
      <c r="G4106" t="s">
        <v>21003</v>
      </c>
      <c r="H4106">
        <v>27</v>
      </c>
      <c r="I4106" t="s">
        <v>28</v>
      </c>
      <c r="J4106" t="s">
        <v>21004</v>
      </c>
      <c r="K4106">
        <v>880</v>
      </c>
      <c r="L4106" t="s">
        <v>30</v>
      </c>
      <c r="M4106" t="s">
        <v>31</v>
      </c>
      <c r="N4106" t="b">
        <v>0</v>
      </c>
      <c r="O4106" t="s">
        <v>21005</v>
      </c>
      <c r="P4106">
        <v>1</v>
      </c>
      <c r="Q4106">
        <v>77846</v>
      </c>
      <c r="R4106">
        <v>1734</v>
      </c>
      <c r="S4106">
        <v>52</v>
      </c>
      <c r="T4106">
        <v>0</v>
      </c>
      <c r="U4106">
        <v>433</v>
      </c>
    </row>
    <row r="4107" spans="1:21" x14ac:dyDescent="0.25">
      <c r="A4107" t="s">
        <v>19321</v>
      </c>
      <c r="B4107" t="s">
        <v>19322</v>
      </c>
      <c r="C4107" t="s">
        <v>21006</v>
      </c>
      <c r="D4107" t="s">
        <v>21007</v>
      </c>
      <c r="E4107" t="s">
        <v>21008</v>
      </c>
      <c r="F4107" t="s">
        <v>21009</v>
      </c>
      <c r="G4107" t="s">
        <v>21010</v>
      </c>
      <c r="H4107">
        <v>27</v>
      </c>
      <c r="I4107" t="s">
        <v>28</v>
      </c>
      <c r="J4107" t="s">
        <v>20081</v>
      </c>
      <c r="K4107">
        <v>863</v>
      </c>
      <c r="L4107" t="s">
        <v>30</v>
      </c>
      <c r="M4107" t="s">
        <v>31</v>
      </c>
      <c r="N4107" t="b">
        <v>0</v>
      </c>
      <c r="O4107" t="s">
        <v>21011</v>
      </c>
      <c r="P4107">
        <v>1</v>
      </c>
      <c r="Q4107">
        <v>24434</v>
      </c>
      <c r="R4107">
        <v>311</v>
      </c>
      <c r="S4107">
        <v>10</v>
      </c>
      <c r="T4107">
        <v>0</v>
      </c>
      <c r="U4107">
        <v>43</v>
      </c>
    </row>
    <row r="4108" spans="1:21" x14ac:dyDescent="0.25">
      <c r="A4108" t="s">
        <v>19321</v>
      </c>
      <c r="B4108" t="s">
        <v>19322</v>
      </c>
      <c r="C4108" t="s">
        <v>21012</v>
      </c>
      <c r="D4108" t="s">
        <v>21013</v>
      </c>
      <c r="E4108" t="s">
        <v>21014</v>
      </c>
      <c r="F4108" t="s">
        <v>21015</v>
      </c>
      <c r="G4108" t="s">
        <v>21016</v>
      </c>
      <c r="H4108">
        <v>27</v>
      </c>
      <c r="I4108" t="s">
        <v>28</v>
      </c>
      <c r="J4108" t="s">
        <v>21017</v>
      </c>
      <c r="K4108">
        <v>700</v>
      </c>
      <c r="L4108" t="s">
        <v>30</v>
      </c>
      <c r="M4108" t="s">
        <v>31</v>
      </c>
      <c r="N4108" t="b">
        <v>0</v>
      </c>
      <c r="O4108" t="s">
        <v>21018</v>
      </c>
      <c r="P4108">
        <v>1</v>
      </c>
      <c r="Q4108">
        <v>28927</v>
      </c>
      <c r="R4108">
        <v>425</v>
      </c>
      <c r="S4108">
        <v>10</v>
      </c>
      <c r="T4108">
        <v>0</v>
      </c>
      <c r="U4108">
        <v>44</v>
      </c>
    </row>
    <row r="4109" spans="1:21" x14ac:dyDescent="0.25">
      <c r="A4109" t="s">
        <v>19321</v>
      </c>
      <c r="B4109" t="s">
        <v>19322</v>
      </c>
      <c r="C4109" t="s">
        <v>21019</v>
      </c>
      <c r="D4109" t="s">
        <v>21020</v>
      </c>
      <c r="E4109" t="s">
        <v>21021</v>
      </c>
      <c r="F4109" t="s">
        <v>21022</v>
      </c>
      <c r="G4109" t="s">
        <v>21023</v>
      </c>
      <c r="H4109">
        <v>27</v>
      </c>
      <c r="I4109" t="s">
        <v>28</v>
      </c>
      <c r="J4109" t="s">
        <v>9689</v>
      </c>
      <c r="K4109">
        <v>949</v>
      </c>
      <c r="L4109" t="s">
        <v>30</v>
      </c>
      <c r="M4109" t="s">
        <v>31</v>
      </c>
      <c r="N4109" t="b">
        <v>0</v>
      </c>
      <c r="O4109" t="s">
        <v>21024</v>
      </c>
      <c r="P4109">
        <v>1</v>
      </c>
      <c r="Q4109">
        <v>72149</v>
      </c>
      <c r="R4109">
        <v>786</v>
      </c>
      <c r="S4109">
        <v>30</v>
      </c>
      <c r="T4109">
        <v>0</v>
      </c>
      <c r="U4109">
        <v>91</v>
      </c>
    </row>
    <row r="4110" spans="1:21" x14ac:dyDescent="0.25">
      <c r="A4110" t="s">
        <v>19321</v>
      </c>
      <c r="B4110" t="s">
        <v>19322</v>
      </c>
      <c r="C4110" t="s">
        <v>21025</v>
      </c>
      <c r="D4110" t="s">
        <v>21026</v>
      </c>
      <c r="E4110" t="s">
        <v>21027</v>
      </c>
      <c r="F4110" t="s">
        <v>21028</v>
      </c>
      <c r="G4110" t="s">
        <v>21029</v>
      </c>
      <c r="H4110">
        <v>27</v>
      </c>
      <c r="I4110" t="s">
        <v>28</v>
      </c>
      <c r="J4110" t="s">
        <v>2459</v>
      </c>
      <c r="K4110">
        <v>1356</v>
      </c>
      <c r="L4110" t="s">
        <v>30</v>
      </c>
      <c r="M4110" t="s">
        <v>31</v>
      </c>
      <c r="N4110" t="b">
        <v>0</v>
      </c>
      <c r="O4110" t="s">
        <v>21030</v>
      </c>
      <c r="P4110">
        <v>1</v>
      </c>
      <c r="Q4110">
        <v>115015</v>
      </c>
      <c r="R4110">
        <v>1748</v>
      </c>
      <c r="S4110">
        <v>76</v>
      </c>
      <c r="T4110">
        <v>0</v>
      </c>
      <c r="U4110">
        <v>239</v>
      </c>
    </row>
    <row r="4111" spans="1:21" x14ac:dyDescent="0.25">
      <c r="A4111" t="s">
        <v>19321</v>
      </c>
      <c r="B4111" t="s">
        <v>19322</v>
      </c>
      <c r="C4111" t="s">
        <v>21031</v>
      </c>
      <c r="D4111" t="s">
        <v>21032</v>
      </c>
      <c r="E4111" t="s">
        <v>21033</v>
      </c>
      <c r="F4111" t="s">
        <v>21034</v>
      </c>
      <c r="G4111" t="s">
        <v>21035</v>
      </c>
      <c r="H4111">
        <v>27</v>
      </c>
      <c r="I4111" t="s">
        <v>28</v>
      </c>
      <c r="J4111" t="s">
        <v>4141</v>
      </c>
      <c r="K4111">
        <v>747</v>
      </c>
      <c r="L4111" t="s">
        <v>30</v>
      </c>
      <c r="M4111" t="s">
        <v>31</v>
      </c>
      <c r="N4111" t="b">
        <v>0</v>
      </c>
      <c r="O4111" t="s">
        <v>21036</v>
      </c>
      <c r="P4111">
        <v>1</v>
      </c>
      <c r="Q4111">
        <v>28803</v>
      </c>
      <c r="R4111">
        <v>722</v>
      </c>
      <c r="S4111">
        <v>10</v>
      </c>
      <c r="T4111">
        <v>0</v>
      </c>
      <c r="U4111">
        <v>61</v>
      </c>
    </row>
    <row r="4112" spans="1:21" x14ac:dyDescent="0.25">
      <c r="A4112" t="s">
        <v>19321</v>
      </c>
      <c r="B4112" t="s">
        <v>19322</v>
      </c>
      <c r="C4112" t="s">
        <v>21037</v>
      </c>
      <c r="D4112" t="s">
        <v>21038</v>
      </c>
      <c r="E4112" t="s">
        <v>21039</v>
      </c>
      <c r="F4112" t="s">
        <v>21040</v>
      </c>
      <c r="G4112" t="s">
        <v>21041</v>
      </c>
      <c r="H4112">
        <v>27</v>
      </c>
      <c r="I4112" t="s">
        <v>28</v>
      </c>
      <c r="J4112" t="s">
        <v>21042</v>
      </c>
      <c r="K4112">
        <v>827</v>
      </c>
      <c r="L4112" t="s">
        <v>30</v>
      </c>
      <c r="M4112" t="s">
        <v>31</v>
      </c>
      <c r="N4112" t="b">
        <v>0</v>
      </c>
      <c r="O4112" t="s">
        <v>21043</v>
      </c>
      <c r="P4112">
        <v>1</v>
      </c>
      <c r="Q4112">
        <v>21105</v>
      </c>
      <c r="R4112">
        <v>587</v>
      </c>
      <c r="S4112">
        <v>1</v>
      </c>
      <c r="T4112">
        <v>0</v>
      </c>
      <c r="U4112">
        <v>32</v>
      </c>
    </row>
    <row r="4113" spans="1:21" x14ac:dyDescent="0.25">
      <c r="A4113" t="s">
        <v>19321</v>
      </c>
      <c r="B4113" t="s">
        <v>19322</v>
      </c>
      <c r="C4113" t="s">
        <v>21044</v>
      </c>
      <c r="D4113" t="s">
        <v>21045</v>
      </c>
      <c r="E4113" t="s">
        <v>21046</v>
      </c>
      <c r="F4113" t="s">
        <v>21047</v>
      </c>
      <c r="G4113" t="s">
        <v>21048</v>
      </c>
      <c r="H4113">
        <v>27</v>
      </c>
      <c r="I4113" t="s">
        <v>28</v>
      </c>
      <c r="J4113" t="s">
        <v>10224</v>
      </c>
      <c r="K4113">
        <v>598</v>
      </c>
      <c r="L4113" t="s">
        <v>30</v>
      </c>
      <c r="M4113" t="s">
        <v>31</v>
      </c>
      <c r="N4113" t="b">
        <v>0</v>
      </c>
      <c r="O4113" t="s">
        <v>21049</v>
      </c>
      <c r="P4113">
        <v>1</v>
      </c>
      <c r="Q4113">
        <v>24364</v>
      </c>
      <c r="R4113">
        <v>947</v>
      </c>
      <c r="S4113">
        <v>0</v>
      </c>
      <c r="T4113">
        <v>0</v>
      </c>
      <c r="U4113">
        <v>106</v>
      </c>
    </row>
    <row r="4114" spans="1:21" x14ac:dyDescent="0.25">
      <c r="A4114" t="s">
        <v>19321</v>
      </c>
      <c r="B4114" t="s">
        <v>19322</v>
      </c>
      <c r="C4114" t="s">
        <v>21050</v>
      </c>
      <c r="D4114" t="s">
        <v>21051</v>
      </c>
      <c r="E4114" t="s">
        <v>21052</v>
      </c>
      <c r="F4114" t="s">
        <v>21053</v>
      </c>
      <c r="G4114" t="s">
        <v>21054</v>
      </c>
      <c r="H4114">
        <v>27</v>
      </c>
      <c r="I4114" t="s">
        <v>28</v>
      </c>
      <c r="J4114" t="s">
        <v>3300</v>
      </c>
      <c r="K4114">
        <v>854</v>
      </c>
      <c r="L4114" t="s">
        <v>30</v>
      </c>
      <c r="M4114" t="s">
        <v>31</v>
      </c>
      <c r="N4114" t="b">
        <v>0</v>
      </c>
      <c r="O4114" t="s">
        <v>21055</v>
      </c>
      <c r="P4114">
        <v>1</v>
      </c>
      <c r="Q4114">
        <v>23111</v>
      </c>
      <c r="R4114">
        <v>727</v>
      </c>
      <c r="S4114">
        <v>6</v>
      </c>
      <c r="T4114">
        <v>0</v>
      </c>
      <c r="U4114">
        <v>41</v>
      </c>
    </row>
    <row r="4115" spans="1:21" x14ac:dyDescent="0.25">
      <c r="A4115" t="s">
        <v>19321</v>
      </c>
      <c r="B4115" t="s">
        <v>19322</v>
      </c>
      <c r="C4115" t="s">
        <v>21056</v>
      </c>
      <c r="D4115" t="s">
        <v>21057</v>
      </c>
      <c r="E4115" t="s">
        <v>21058</v>
      </c>
      <c r="F4115" t="s">
        <v>21059</v>
      </c>
      <c r="G4115" t="s">
        <v>21060</v>
      </c>
      <c r="H4115">
        <v>27</v>
      </c>
      <c r="I4115" t="s">
        <v>28</v>
      </c>
      <c r="J4115" t="s">
        <v>4567</v>
      </c>
      <c r="K4115">
        <v>434</v>
      </c>
      <c r="L4115" t="s">
        <v>30</v>
      </c>
      <c r="M4115" t="s">
        <v>31</v>
      </c>
      <c r="N4115" t="b">
        <v>0</v>
      </c>
      <c r="O4115" t="s">
        <v>21061</v>
      </c>
      <c r="P4115">
        <v>1</v>
      </c>
      <c r="Q4115">
        <v>29344</v>
      </c>
      <c r="R4115">
        <v>826</v>
      </c>
      <c r="S4115">
        <v>8</v>
      </c>
      <c r="T4115">
        <v>0</v>
      </c>
      <c r="U4115">
        <v>31</v>
      </c>
    </row>
    <row r="4116" spans="1:21" x14ac:dyDescent="0.25">
      <c r="A4116" t="s">
        <v>19321</v>
      </c>
      <c r="B4116" t="s">
        <v>19322</v>
      </c>
      <c r="C4116" t="s">
        <v>21062</v>
      </c>
      <c r="D4116" t="s">
        <v>21063</v>
      </c>
      <c r="E4116" t="s">
        <v>21064</v>
      </c>
      <c r="F4116" t="s">
        <v>21065</v>
      </c>
      <c r="G4116" t="s">
        <v>21066</v>
      </c>
      <c r="H4116">
        <v>27</v>
      </c>
      <c r="I4116" t="s">
        <v>28</v>
      </c>
      <c r="J4116" t="s">
        <v>6089</v>
      </c>
      <c r="K4116">
        <v>663</v>
      </c>
      <c r="L4116" t="s">
        <v>30</v>
      </c>
      <c r="M4116" t="s">
        <v>31</v>
      </c>
      <c r="N4116" t="b">
        <v>0</v>
      </c>
      <c r="O4116" t="s">
        <v>21067</v>
      </c>
      <c r="P4116">
        <v>1</v>
      </c>
      <c r="Q4116">
        <v>33423</v>
      </c>
      <c r="R4116">
        <v>928</v>
      </c>
      <c r="S4116">
        <v>5</v>
      </c>
      <c r="T4116">
        <v>0</v>
      </c>
      <c r="U4116">
        <v>117</v>
      </c>
    </row>
    <row r="4117" spans="1:21" x14ac:dyDescent="0.25">
      <c r="A4117" t="s">
        <v>19321</v>
      </c>
      <c r="B4117" t="s">
        <v>19322</v>
      </c>
      <c r="C4117" t="s">
        <v>21068</v>
      </c>
      <c r="D4117" t="s">
        <v>21069</v>
      </c>
      <c r="E4117" t="s">
        <v>21070</v>
      </c>
      <c r="F4117" t="s">
        <v>21071</v>
      </c>
      <c r="G4117" t="s">
        <v>21072</v>
      </c>
      <c r="H4117">
        <v>27</v>
      </c>
      <c r="I4117" t="s">
        <v>28</v>
      </c>
      <c r="J4117" t="s">
        <v>936</v>
      </c>
      <c r="K4117">
        <v>819</v>
      </c>
      <c r="L4117" t="s">
        <v>30</v>
      </c>
      <c r="M4117" t="s">
        <v>31</v>
      </c>
      <c r="N4117" t="b">
        <v>0</v>
      </c>
      <c r="O4117" t="s">
        <v>21073</v>
      </c>
      <c r="P4117">
        <v>1</v>
      </c>
      <c r="Q4117">
        <v>32787</v>
      </c>
      <c r="R4117">
        <v>903</v>
      </c>
      <c r="S4117">
        <v>3</v>
      </c>
      <c r="T4117">
        <v>0</v>
      </c>
      <c r="U4117">
        <v>61</v>
      </c>
    </row>
    <row r="4118" spans="1:21" x14ac:dyDescent="0.25">
      <c r="A4118" t="s">
        <v>19321</v>
      </c>
      <c r="B4118" t="s">
        <v>19322</v>
      </c>
      <c r="C4118" t="s">
        <v>21074</v>
      </c>
      <c r="D4118" t="s">
        <v>21075</v>
      </c>
      <c r="E4118" t="s">
        <v>21076</v>
      </c>
      <c r="F4118" t="s">
        <v>21077</v>
      </c>
      <c r="G4118" t="s">
        <v>21078</v>
      </c>
      <c r="H4118">
        <v>27</v>
      </c>
      <c r="I4118" t="s">
        <v>28</v>
      </c>
      <c r="J4118" t="s">
        <v>6923</v>
      </c>
      <c r="K4118">
        <v>768</v>
      </c>
      <c r="L4118" t="s">
        <v>30</v>
      </c>
      <c r="M4118" t="s">
        <v>31</v>
      </c>
      <c r="N4118" t="b">
        <v>0</v>
      </c>
      <c r="O4118" t="s">
        <v>21079</v>
      </c>
      <c r="P4118">
        <v>1</v>
      </c>
      <c r="Q4118">
        <v>49922</v>
      </c>
      <c r="R4118">
        <v>1125</v>
      </c>
      <c r="S4118">
        <v>5</v>
      </c>
      <c r="T4118">
        <v>0</v>
      </c>
      <c r="U4118">
        <v>74</v>
      </c>
    </row>
    <row r="4119" spans="1:21" x14ac:dyDescent="0.25">
      <c r="A4119" t="s">
        <v>19321</v>
      </c>
      <c r="B4119" t="s">
        <v>19322</v>
      </c>
      <c r="C4119" t="s">
        <v>21080</v>
      </c>
      <c r="D4119" t="s">
        <v>21081</v>
      </c>
      <c r="E4119" t="s">
        <v>21082</v>
      </c>
      <c r="F4119" t="s">
        <v>21083</v>
      </c>
      <c r="G4119" t="s">
        <v>21084</v>
      </c>
      <c r="H4119">
        <v>27</v>
      </c>
      <c r="I4119" t="s">
        <v>28</v>
      </c>
      <c r="J4119" t="s">
        <v>21085</v>
      </c>
      <c r="K4119">
        <v>816</v>
      </c>
      <c r="L4119" t="s">
        <v>30</v>
      </c>
      <c r="M4119" t="s">
        <v>31</v>
      </c>
      <c r="N4119" t="b">
        <v>0</v>
      </c>
      <c r="O4119" t="s">
        <v>21086</v>
      </c>
      <c r="P4119">
        <v>1</v>
      </c>
      <c r="Q4119">
        <v>64960</v>
      </c>
      <c r="R4119">
        <v>1510</v>
      </c>
      <c r="S4119">
        <v>8</v>
      </c>
      <c r="T4119">
        <v>0</v>
      </c>
      <c r="U4119">
        <v>136</v>
      </c>
    </row>
    <row r="4120" spans="1:21" x14ac:dyDescent="0.25">
      <c r="A4120" t="s">
        <v>19321</v>
      </c>
      <c r="B4120" t="s">
        <v>19322</v>
      </c>
      <c r="C4120" t="s">
        <v>21087</v>
      </c>
      <c r="D4120" t="s">
        <v>21088</v>
      </c>
      <c r="E4120" t="s">
        <v>21089</v>
      </c>
      <c r="F4120" t="s">
        <v>21090</v>
      </c>
      <c r="G4120" t="s">
        <v>21091</v>
      </c>
      <c r="H4120">
        <v>27</v>
      </c>
      <c r="I4120" t="s">
        <v>28</v>
      </c>
      <c r="J4120" t="s">
        <v>21092</v>
      </c>
      <c r="K4120">
        <v>1019</v>
      </c>
      <c r="L4120" t="s">
        <v>30</v>
      </c>
      <c r="M4120" t="s">
        <v>31</v>
      </c>
      <c r="N4120" t="b">
        <v>0</v>
      </c>
      <c r="O4120" t="s">
        <v>21093</v>
      </c>
      <c r="P4120">
        <v>1</v>
      </c>
      <c r="Q4120">
        <v>98809</v>
      </c>
      <c r="R4120">
        <v>2349</v>
      </c>
      <c r="S4120">
        <v>28</v>
      </c>
      <c r="T4120">
        <v>0</v>
      </c>
      <c r="U4120">
        <v>250</v>
      </c>
    </row>
    <row r="4121" spans="1:21" x14ac:dyDescent="0.25">
      <c r="A4121" t="s">
        <v>19321</v>
      </c>
      <c r="B4121" t="s">
        <v>19322</v>
      </c>
      <c r="C4121" t="s">
        <v>21094</v>
      </c>
      <c r="D4121" t="s">
        <v>21095</v>
      </c>
      <c r="E4121" t="s">
        <v>21096</v>
      </c>
      <c r="F4121" t="s">
        <v>21097</v>
      </c>
      <c r="G4121" t="s">
        <v>21098</v>
      </c>
      <c r="H4121">
        <v>27</v>
      </c>
      <c r="I4121" t="s">
        <v>28</v>
      </c>
      <c r="J4121" t="s">
        <v>2815</v>
      </c>
      <c r="K4121">
        <v>888</v>
      </c>
      <c r="L4121" t="s">
        <v>30</v>
      </c>
      <c r="M4121" t="s">
        <v>31</v>
      </c>
      <c r="N4121" t="b">
        <v>0</v>
      </c>
      <c r="O4121" t="s">
        <v>21099</v>
      </c>
      <c r="P4121">
        <v>1</v>
      </c>
      <c r="Q4121">
        <v>207890</v>
      </c>
      <c r="R4121">
        <v>3679</v>
      </c>
      <c r="S4121">
        <v>57</v>
      </c>
      <c r="T4121">
        <v>0</v>
      </c>
      <c r="U4121">
        <v>232</v>
      </c>
    </row>
    <row r="4122" spans="1:21" x14ac:dyDescent="0.25">
      <c r="A4122" t="s">
        <v>19321</v>
      </c>
      <c r="B4122" t="s">
        <v>19322</v>
      </c>
      <c r="C4122" t="s">
        <v>21100</v>
      </c>
      <c r="D4122" t="s">
        <v>21101</v>
      </c>
      <c r="E4122" t="s">
        <v>21102</v>
      </c>
      <c r="F4122" t="s">
        <v>21103</v>
      </c>
      <c r="G4122" t="s">
        <v>21104</v>
      </c>
      <c r="H4122">
        <v>27</v>
      </c>
      <c r="I4122" t="s">
        <v>28</v>
      </c>
      <c r="J4122" t="s">
        <v>3944</v>
      </c>
      <c r="K4122">
        <v>681</v>
      </c>
      <c r="L4122" t="s">
        <v>30</v>
      </c>
      <c r="M4122" t="s">
        <v>31</v>
      </c>
      <c r="N4122" t="b">
        <v>1</v>
      </c>
      <c r="O4122" t="s">
        <v>21105</v>
      </c>
      <c r="P4122">
        <v>1</v>
      </c>
      <c r="Q4122">
        <v>523372</v>
      </c>
      <c r="R4122">
        <v>9886</v>
      </c>
      <c r="S4122">
        <v>164</v>
      </c>
      <c r="T4122">
        <v>0</v>
      </c>
      <c r="U4122">
        <v>841</v>
      </c>
    </row>
    <row r="4123" spans="1:21" x14ac:dyDescent="0.25">
      <c r="A4123" t="s">
        <v>19321</v>
      </c>
      <c r="B4123" t="s">
        <v>19322</v>
      </c>
      <c r="C4123" t="s">
        <v>21106</v>
      </c>
      <c r="D4123" t="s">
        <v>21107</v>
      </c>
      <c r="E4123" t="s">
        <v>21108</v>
      </c>
      <c r="F4123" t="s">
        <v>21109</v>
      </c>
      <c r="G4123" t="s">
        <v>21110</v>
      </c>
      <c r="H4123">
        <v>27</v>
      </c>
      <c r="I4123" t="s">
        <v>28</v>
      </c>
      <c r="J4123" t="s">
        <v>4292</v>
      </c>
      <c r="K4123">
        <v>656</v>
      </c>
      <c r="L4123" t="s">
        <v>30</v>
      </c>
      <c r="M4123" t="s">
        <v>31</v>
      </c>
      <c r="N4123" t="b">
        <v>0</v>
      </c>
      <c r="O4123" t="s">
        <v>21111</v>
      </c>
      <c r="P4123">
        <v>1</v>
      </c>
      <c r="Q4123">
        <v>1874</v>
      </c>
      <c r="R4123">
        <v>47</v>
      </c>
      <c r="S4123">
        <v>1</v>
      </c>
      <c r="T4123">
        <v>0</v>
      </c>
      <c r="U4123">
        <v>15</v>
      </c>
    </row>
    <row r="4124" spans="1:21" x14ac:dyDescent="0.25">
      <c r="A4124" t="s">
        <v>19321</v>
      </c>
      <c r="B4124" t="s">
        <v>19322</v>
      </c>
      <c r="C4124" t="s">
        <v>21112</v>
      </c>
      <c r="D4124" t="s">
        <v>21113</v>
      </c>
      <c r="E4124" t="s">
        <v>21114</v>
      </c>
      <c r="F4124" t="s">
        <v>21115</v>
      </c>
      <c r="G4124" t="s">
        <v>21116</v>
      </c>
      <c r="H4124">
        <v>27</v>
      </c>
      <c r="I4124" t="s">
        <v>28</v>
      </c>
      <c r="J4124" t="s">
        <v>2688</v>
      </c>
      <c r="K4124">
        <v>771</v>
      </c>
      <c r="L4124" t="s">
        <v>30</v>
      </c>
      <c r="M4124" t="s">
        <v>31</v>
      </c>
      <c r="N4124" t="b">
        <v>0</v>
      </c>
      <c r="O4124" t="s">
        <v>21117</v>
      </c>
      <c r="P4124">
        <v>1</v>
      </c>
      <c r="Q4124">
        <v>1106</v>
      </c>
      <c r="R4124">
        <v>26</v>
      </c>
      <c r="S4124">
        <v>0</v>
      </c>
      <c r="T4124">
        <v>0</v>
      </c>
      <c r="U4124">
        <v>7</v>
      </c>
    </row>
    <row r="4125" spans="1:21" x14ac:dyDescent="0.25">
      <c r="A4125" t="s">
        <v>19321</v>
      </c>
      <c r="B4125" t="s">
        <v>19322</v>
      </c>
      <c r="C4125" t="s">
        <v>21118</v>
      </c>
      <c r="D4125" t="s">
        <v>21119</v>
      </c>
      <c r="E4125" t="s">
        <v>21120</v>
      </c>
      <c r="F4125" t="s">
        <v>21121</v>
      </c>
      <c r="G4125" t="s">
        <v>21122</v>
      </c>
      <c r="H4125">
        <v>27</v>
      </c>
      <c r="I4125" t="s">
        <v>28</v>
      </c>
      <c r="J4125" t="s">
        <v>4732</v>
      </c>
      <c r="K4125">
        <v>493</v>
      </c>
      <c r="L4125" t="s">
        <v>30</v>
      </c>
      <c r="M4125" t="s">
        <v>31</v>
      </c>
      <c r="N4125" t="b">
        <v>0</v>
      </c>
      <c r="O4125" t="s">
        <v>21123</v>
      </c>
      <c r="P4125">
        <v>1</v>
      </c>
      <c r="Q4125">
        <v>446</v>
      </c>
      <c r="R4125">
        <v>38</v>
      </c>
      <c r="S4125">
        <v>0</v>
      </c>
      <c r="T4125">
        <v>0</v>
      </c>
      <c r="U4125">
        <v>19</v>
      </c>
    </row>
    <row r="4126" spans="1:21" x14ac:dyDescent="0.25">
      <c r="A4126" t="s">
        <v>19321</v>
      </c>
      <c r="B4126" t="s">
        <v>19322</v>
      </c>
      <c r="C4126" t="s">
        <v>21124</v>
      </c>
      <c r="D4126" t="s">
        <v>21125</v>
      </c>
      <c r="E4126" t="s">
        <v>21126</v>
      </c>
      <c r="F4126" t="s">
        <v>21127</v>
      </c>
      <c r="G4126" t="s">
        <v>21128</v>
      </c>
      <c r="H4126">
        <v>27</v>
      </c>
      <c r="I4126" t="s">
        <v>28</v>
      </c>
      <c r="J4126" t="s">
        <v>5951</v>
      </c>
      <c r="K4126">
        <v>507</v>
      </c>
      <c r="L4126" t="s">
        <v>30</v>
      </c>
      <c r="M4126" t="s">
        <v>31</v>
      </c>
      <c r="N4126" t="b">
        <v>0</v>
      </c>
      <c r="O4126" t="s">
        <v>21129</v>
      </c>
      <c r="P4126">
        <v>1</v>
      </c>
      <c r="Q4126">
        <v>722</v>
      </c>
      <c r="R4126">
        <v>23</v>
      </c>
      <c r="S4126">
        <v>0</v>
      </c>
      <c r="T4126">
        <v>0</v>
      </c>
      <c r="U4126">
        <v>3</v>
      </c>
    </row>
    <row r="4127" spans="1:21" x14ac:dyDescent="0.25">
      <c r="A4127" t="s">
        <v>19321</v>
      </c>
      <c r="B4127" t="s">
        <v>19322</v>
      </c>
      <c r="C4127" t="s">
        <v>21130</v>
      </c>
      <c r="D4127" t="s">
        <v>21131</v>
      </c>
      <c r="E4127" s="1">
        <v>43800.833333333336</v>
      </c>
      <c r="F4127" t="s">
        <v>21132</v>
      </c>
      <c r="G4127" t="s">
        <v>21133</v>
      </c>
      <c r="H4127">
        <v>27</v>
      </c>
      <c r="I4127" t="s">
        <v>28</v>
      </c>
      <c r="J4127" t="s">
        <v>8699</v>
      </c>
      <c r="K4127">
        <v>724</v>
      </c>
      <c r="L4127" t="s">
        <v>30</v>
      </c>
      <c r="M4127" t="s">
        <v>31</v>
      </c>
      <c r="N4127" t="b">
        <v>0</v>
      </c>
      <c r="O4127" t="s">
        <v>21134</v>
      </c>
      <c r="P4127">
        <v>1</v>
      </c>
      <c r="Q4127">
        <v>758</v>
      </c>
      <c r="R4127">
        <v>32</v>
      </c>
      <c r="S4127">
        <v>0</v>
      </c>
      <c r="T4127">
        <v>0</v>
      </c>
      <c r="U4127">
        <v>2</v>
      </c>
    </row>
    <row r="4128" spans="1:21" x14ac:dyDescent="0.25">
      <c r="A4128" t="s">
        <v>19321</v>
      </c>
      <c r="B4128" t="s">
        <v>19322</v>
      </c>
      <c r="C4128" t="s">
        <v>21135</v>
      </c>
      <c r="D4128" t="s">
        <v>21136</v>
      </c>
      <c r="E4128" s="1">
        <v>43770.833333333336</v>
      </c>
      <c r="F4128" t="s">
        <v>21137</v>
      </c>
      <c r="G4128" t="s">
        <v>21138</v>
      </c>
      <c r="H4128">
        <v>27</v>
      </c>
      <c r="I4128" t="s">
        <v>28</v>
      </c>
      <c r="J4128" t="s">
        <v>1200</v>
      </c>
      <c r="K4128">
        <v>515</v>
      </c>
      <c r="L4128" t="s">
        <v>30</v>
      </c>
      <c r="M4128" t="s">
        <v>31</v>
      </c>
      <c r="N4128" t="b">
        <v>0</v>
      </c>
      <c r="O4128" t="s">
        <v>21139</v>
      </c>
      <c r="P4128">
        <v>1</v>
      </c>
      <c r="Q4128">
        <v>1989</v>
      </c>
      <c r="R4128">
        <v>65</v>
      </c>
      <c r="S4128">
        <v>5</v>
      </c>
      <c r="T4128">
        <v>0</v>
      </c>
      <c r="U4128">
        <v>8</v>
      </c>
    </row>
    <row r="4129" spans="1:21" x14ac:dyDescent="0.25">
      <c r="A4129" t="s">
        <v>19321</v>
      </c>
      <c r="B4129" t="s">
        <v>19322</v>
      </c>
      <c r="C4129" t="s">
        <v>21140</v>
      </c>
      <c r="D4129" t="s">
        <v>21141</v>
      </c>
      <c r="E4129" s="1">
        <v>43739.833333333336</v>
      </c>
      <c r="F4129" t="s">
        <v>21142</v>
      </c>
      <c r="G4129" t="s">
        <v>21143</v>
      </c>
      <c r="H4129">
        <v>27</v>
      </c>
      <c r="I4129" t="s">
        <v>28</v>
      </c>
      <c r="J4129" t="s">
        <v>21144</v>
      </c>
      <c r="K4129">
        <v>859</v>
      </c>
      <c r="L4129" t="s">
        <v>30</v>
      </c>
      <c r="M4129" t="s">
        <v>31</v>
      </c>
      <c r="N4129" t="b">
        <v>0</v>
      </c>
      <c r="O4129" t="s">
        <v>21145</v>
      </c>
      <c r="P4129">
        <v>1</v>
      </c>
      <c r="Q4129">
        <v>889</v>
      </c>
      <c r="R4129">
        <v>37</v>
      </c>
      <c r="S4129">
        <v>1</v>
      </c>
      <c r="T4129">
        <v>0</v>
      </c>
      <c r="U4129">
        <v>12</v>
      </c>
    </row>
    <row r="4130" spans="1:21" x14ac:dyDescent="0.25">
      <c r="A4130" t="s">
        <v>19321</v>
      </c>
      <c r="B4130" t="s">
        <v>19322</v>
      </c>
      <c r="C4130" t="s">
        <v>21146</v>
      </c>
      <c r="D4130" t="s">
        <v>21147</v>
      </c>
      <c r="E4130" s="1">
        <v>43709.833333333336</v>
      </c>
      <c r="F4130" t="s">
        <v>21148</v>
      </c>
      <c r="G4130" t="s">
        <v>21149</v>
      </c>
      <c r="H4130">
        <v>27</v>
      </c>
      <c r="I4130" t="s">
        <v>28</v>
      </c>
      <c r="J4130" t="s">
        <v>21150</v>
      </c>
      <c r="K4130">
        <v>940</v>
      </c>
      <c r="L4130" t="s">
        <v>30</v>
      </c>
      <c r="M4130" t="s">
        <v>31</v>
      </c>
      <c r="N4130" t="b">
        <v>0</v>
      </c>
      <c r="O4130" t="s">
        <v>21151</v>
      </c>
      <c r="P4130">
        <v>1</v>
      </c>
      <c r="Q4130">
        <v>1213</v>
      </c>
      <c r="R4130">
        <v>35</v>
      </c>
      <c r="S4130">
        <v>0</v>
      </c>
      <c r="T4130">
        <v>0</v>
      </c>
      <c r="U4130">
        <v>3</v>
      </c>
    </row>
    <row r="4131" spans="1:21" x14ac:dyDescent="0.25">
      <c r="A4131" t="s">
        <v>19321</v>
      </c>
      <c r="B4131" t="s">
        <v>19322</v>
      </c>
      <c r="C4131" t="s">
        <v>21152</v>
      </c>
      <c r="D4131" t="s">
        <v>21153</v>
      </c>
      <c r="E4131" s="1">
        <v>43678.833333333336</v>
      </c>
      <c r="F4131" t="s">
        <v>21154</v>
      </c>
      <c r="G4131" t="s">
        <v>21155</v>
      </c>
      <c r="H4131">
        <v>27</v>
      </c>
      <c r="I4131" t="s">
        <v>28</v>
      </c>
      <c r="J4131" t="s">
        <v>21156</v>
      </c>
      <c r="K4131">
        <v>805</v>
      </c>
      <c r="L4131" t="s">
        <v>30</v>
      </c>
      <c r="M4131" t="s">
        <v>31</v>
      </c>
      <c r="N4131" t="b">
        <v>0</v>
      </c>
      <c r="O4131" t="s">
        <v>21157</v>
      </c>
      <c r="P4131">
        <v>1</v>
      </c>
      <c r="Q4131">
        <v>1173</v>
      </c>
      <c r="R4131">
        <v>49</v>
      </c>
      <c r="S4131">
        <v>0</v>
      </c>
      <c r="T4131">
        <v>0</v>
      </c>
      <c r="U4131">
        <v>3</v>
      </c>
    </row>
    <row r="4132" spans="1:21" x14ac:dyDescent="0.25">
      <c r="A4132" t="s">
        <v>19321</v>
      </c>
      <c r="B4132" t="s">
        <v>19322</v>
      </c>
      <c r="C4132" t="s">
        <v>21158</v>
      </c>
      <c r="D4132" t="s">
        <v>21159</v>
      </c>
      <c r="E4132" s="1">
        <v>43678.583333333336</v>
      </c>
      <c r="F4132" t="s">
        <v>21160</v>
      </c>
      <c r="G4132" t="s">
        <v>21161</v>
      </c>
      <c r="H4132">
        <v>27</v>
      </c>
      <c r="I4132" t="s">
        <v>28</v>
      </c>
      <c r="J4132" t="s">
        <v>29</v>
      </c>
      <c r="K4132">
        <v>711</v>
      </c>
      <c r="L4132" t="s">
        <v>30</v>
      </c>
      <c r="M4132" t="s">
        <v>31</v>
      </c>
      <c r="N4132" t="b">
        <v>0</v>
      </c>
      <c r="O4132" t="s">
        <v>21162</v>
      </c>
      <c r="P4132">
        <v>1</v>
      </c>
      <c r="Q4132">
        <v>31126</v>
      </c>
      <c r="R4132">
        <v>689</v>
      </c>
      <c r="S4132">
        <v>13</v>
      </c>
      <c r="T4132">
        <v>0</v>
      </c>
      <c r="U4132">
        <v>84</v>
      </c>
    </row>
    <row r="4133" spans="1:21" x14ac:dyDescent="0.25">
      <c r="A4133" t="s">
        <v>19321</v>
      </c>
      <c r="B4133" t="s">
        <v>19322</v>
      </c>
      <c r="C4133" t="s">
        <v>21163</v>
      </c>
      <c r="D4133" t="s">
        <v>21164</v>
      </c>
      <c r="E4133" s="1">
        <v>43647.833333333336</v>
      </c>
      <c r="F4133" t="s">
        <v>21165</v>
      </c>
      <c r="G4133" t="s">
        <v>21166</v>
      </c>
      <c r="H4133">
        <v>27</v>
      </c>
      <c r="I4133" t="s">
        <v>28</v>
      </c>
      <c r="J4133" t="s">
        <v>8762</v>
      </c>
      <c r="K4133">
        <v>615</v>
      </c>
      <c r="L4133" t="s">
        <v>30</v>
      </c>
      <c r="M4133" t="s">
        <v>31</v>
      </c>
      <c r="N4133" t="b">
        <v>0</v>
      </c>
      <c r="O4133" t="s">
        <v>21167</v>
      </c>
      <c r="P4133">
        <v>1</v>
      </c>
      <c r="Q4133">
        <v>949</v>
      </c>
      <c r="R4133">
        <v>35</v>
      </c>
      <c r="S4133">
        <v>0</v>
      </c>
      <c r="T4133">
        <v>0</v>
      </c>
      <c r="U4133">
        <v>2</v>
      </c>
    </row>
    <row r="4134" spans="1:21" x14ac:dyDescent="0.25">
      <c r="A4134" t="s">
        <v>19321</v>
      </c>
      <c r="B4134" t="s">
        <v>19322</v>
      </c>
      <c r="C4134" t="s">
        <v>21168</v>
      </c>
      <c r="D4134" t="s">
        <v>21169</v>
      </c>
      <c r="E4134" s="1">
        <v>43617.833333333336</v>
      </c>
      <c r="F4134" t="s">
        <v>21170</v>
      </c>
      <c r="G4134" t="s">
        <v>21171</v>
      </c>
      <c r="H4134">
        <v>27</v>
      </c>
      <c r="I4134" t="s">
        <v>28</v>
      </c>
      <c r="J4134" t="s">
        <v>1681</v>
      </c>
      <c r="K4134">
        <v>699</v>
      </c>
      <c r="L4134" t="s">
        <v>30</v>
      </c>
      <c r="M4134" t="s">
        <v>31</v>
      </c>
      <c r="N4134" t="b">
        <v>0</v>
      </c>
      <c r="O4134" t="s">
        <v>21172</v>
      </c>
      <c r="P4134">
        <v>1</v>
      </c>
      <c r="Q4134">
        <v>1551</v>
      </c>
      <c r="R4134">
        <v>50</v>
      </c>
      <c r="S4134">
        <v>0</v>
      </c>
      <c r="T4134">
        <v>0</v>
      </c>
      <c r="U4134">
        <v>1</v>
      </c>
    </row>
    <row r="4135" spans="1:21" x14ac:dyDescent="0.25">
      <c r="A4135" t="s">
        <v>19321</v>
      </c>
      <c r="B4135" t="s">
        <v>19322</v>
      </c>
      <c r="C4135" t="s">
        <v>21173</v>
      </c>
      <c r="D4135" t="s">
        <v>21174</v>
      </c>
      <c r="E4135" s="1">
        <v>43586.833333333336</v>
      </c>
      <c r="F4135" t="s">
        <v>21175</v>
      </c>
      <c r="G4135" t="s">
        <v>21176</v>
      </c>
      <c r="H4135">
        <v>27</v>
      </c>
      <c r="I4135" t="s">
        <v>28</v>
      </c>
      <c r="J4135" t="s">
        <v>903</v>
      </c>
      <c r="K4135">
        <v>912</v>
      </c>
      <c r="L4135" t="s">
        <v>30</v>
      </c>
      <c r="M4135" t="s">
        <v>31</v>
      </c>
      <c r="N4135" t="b">
        <v>0</v>
      </c>
      <c r="O4135" t="s">
        <v>21177</v>
      </c>
      <c r="P4135">
        <v>1</v>
      </c>
      <c r="Q4135">
        <v>1646</v>
      </c>
      <c r="R4135">
        <v>44</v>
      </c>
      <c r="S4135">
        <v>0</v>
      </c>
      <c r="T4135">
        <v>0</v>
      </c>
      <c r="U4135">
        <v>6</v>
      </c>
    </row>
    <row r="4136" spans="1:21" x14ac:dyDescent="0.25">
      <c r="A4136" t="s">
        <v>19321</v>
      </c>
      <c r="B4136" t="s">
        <v>19322</v>
      </c>
      <c r="C4136" t="s">
        <v>21178</v>
      </c>
      <c r="D4136" t="s">
        <v>21179</v>
      </c>
      <c r="E4136" s="1">
        <v>43556.833333333336</v>
      </c>
      <c r="F4136" t="s">
        <v>21180</v>
      </c>
      <c r="G4136" t="s">
        <v>21181</v>
      </c>
      <c r="H4136">
        <v>27</v>
      </c>
      <c r="I4136" t="s">
        <v>28</v>
      </c>
      <c r="J4136" t="s">
        <v>4567</v>
      </c>
      <c r="K4136">
        <v>434</v>
      </c>
      <c r="L4136" t="s">
        <v>30</v>
      </c>
      <c r="M4136" t="s">
        <v>31</v>
      </c>
      <c r="N4136" t="b">
        <v>0</v>
      </c>
      <c r="O4136" t="s">
        <v>21182</v>
      </c>
      <c r="P4136">
        <v>1</v>
      </c>
      <c r="Q4136">
        <v>962</v>
      </c>
      <c r="R4136">
        <v>35</v>
      </c>
      <c r="S4136">
        <v>0</v>
      </c>
      <c r="T4136">
        <v>0</v>
      </c>
      <c r="U4136">
        <v>4</v>
      </c>
    </row>
    <row r="4137" spans="1:21" x14ac:dyDescent="0.25">
      <c r="A4137" t="s">
        <v>19321</v>
      </c>
      <c r="B4137" t="s">
        <v>19322</v>
      </c>
      <c r="C4137" t="s">
        <v>21183</v>
      </c>
      <c r="D4137" t="s">
        <v>21184</v>
      </c>
      <c r="E4137" s="1">
        <v>43525.833333333336</v>
      </c>
      <c r="F4137" t="s">
        <v>21185</v>
      </c>
      <c r="G4137" t="s">
        <v>21186</v>
      </c>
      <c r="H4137">
        <v>27</v>
      </c>
      <c r="I4137" t="s">
        <v>28</v>
      </c>
      <c r="J4137" t="s">
        <v>21187</v>
      </c>
      <c r="K4137">
        <v>588</v>
      </c>
      <c r="L4137" t="s">
        <v>30</v>
      </c>
      <c r="M4137" t="s">
        <v>31</v>
      </c>
      <c r="N4137" t="b">
        <v>0</v>
      </c>
      <c r="O4137" t="s">
        <v>21188</v>
      </c>
      <c r="P4137">
        <v>1</v>
      </c>
      <c r="Q4137">
        <v>1170</v>
      </c>
      <c r="R4137">
        <v>36</v>
      </c>
      <c r="S4137">
        <v>0</v>
      </c>
      <c r="T4137">
        <v>0</v>
      </c>
      <c r="U4137">
        <v>3</v>
      </c>
    </row>
    <row r="4138" spans="1:21" x14ac:dyDescent="0.25">
      <c r="A4138" t="s">
        <v>19321</v>
      </c>
      <c r="B4138" t="s">
        <v>19322</v>
      </c>
      <c r="C4138" t="s">
        <v>21189</v>
      </c>
      <c r="D4138" t="s">
        <v>21190</v>
      </c>
      <c r="E4138" s="1">
        <v>43497.833333333336</v>
      </c>
      <c r="F4138" t="s">
        <v>21191</v>
      </c>
      <c r="G4138" t="s">
        <v>21192</v>
      </c>
      <c r="H4138">
        <v>27</v>
      </c>
      <c r="I4138" t="s">
        <v>28</v>
      </c>
      <c r="J4138" t="s">
        <v>5143</v>
      </c>
      <c r="K4138">
        <v>594</v>
      </c>
      <c r="L4138" t="s">
        <v>30</v>
      </c>
      <c r="M4138" t="s">
        <v>31</v>
      </c>
      <c r="N4138" t="b">
        <v>0</v>
      </c>
      <c r="O4138" t="s">
        <v>21193</v>
      </c>
      <c r="P4138">
        <v>1</v>
      </c>
      <c r="Q4138">
        <v>1311</v>
      </c>
      <c r="R4138">
        <v>50</v>
      </c>
      <c r="S4138">
        <v>0</v>
      </c>
      <c r="T4138">
        <v>0</v>
      </c>
      <c r="U4138">
        <v>9</v>
      </c>
    </row>
    <row r="4139" spans="1:21" x14ac:dyDescent="0.25">
      <c r="A4139" t="s">
        <v>19321</v>
      </c>
      <c r="B4139" t="s">
        <v>19322</v>
      </c>
      <c r="C4139" t="s">
        <v>21194</v>
      </c>
      <c r="D4139" t="s">
        <v>21195</v>
      </c>
      <c r="E4139" s="1">
        <v>43466.833333333336</v>
      </c>
      <c r="F4139" t="s">
        <v>21196</v>
      </c>
      <c r="G4139" t="s">
        <v>21197</v>
      </c>
      <c r="H4139">
        <v>27</v>
      </c>
      <c r="I4139" t="s">
        <v>28</v>
      </c>
      <c r="J4139" t="s">
        <v>1894</v>
      </c>
      <c r="K4139">
        <v>533</v>
      </c>
      <c r="L4139" t="s">
        <v>30</v>
      </c>
      <c r="M4139" t="s">
        <v>31</v>
      </c>
      <c r="N4139" t="b">
        <v>0</v>
      </c>
      <c r="O4139" t="s">
        <v>21198</v>
      </c>
      <c r="P4139">
        <v>1</v>
      </c>
      <c r="Q4139">
        <v>1624</v>
      </c>
      <c r="R4139">
        <v>55</v>
      </c>
      <c r="S4139">
        <v>0</v>
      </c>
      <c r="T4139">
        <v>0</v>
      </c>
      <c r="U4139">
        <v>1</v>
      </c>
    </row>
    <row r="4140" spans="1:21" x14ac:dyDescent="0.25">
      <c r="A4140" t="s">
        <v>19321</v>
      </c>
      <c r="B4140" t="s">
        <v>19322</v>
      </c>
      <c r="C4140" t="s">
        <v>21199</v>
      </c>
      <c r="D4140" t="s">
        <v>21200</v>
      </c>
      <c r="E4140" t="s">
        <v>21201</v>
      </c>
      <c r="F4140" t="s">
        <v>21202</v>
      </c>
      <c r="G4140" t="s">
        <v>21203</v>
      </c>
      <c r="H4140">
        <v>27</v>
      </c>
      <c r="I4140" t="s">
        <v>28</v>
      </c>
      <c r="J4140" t="s">
        <v>1294</v>
      </c>
      <c r="K4140">
        <v>464</v>
      </c>
      <c r="L4140" t="s">
        <v>30</v>
      </c>
      <c r="M4140" t="s">
        <v>31</v>
      </c>
      <c r="N4140" t="b">
        <v>0</v>
      </c>
      <c r="O4140" t="s">
        <v>21204</v>
      </c>
      <c r="P4140">
        <v>1</v>
      </c>
      <c r="Q4140">
        <v>1433</v>
      </c>
      <c r="R4140">
        <v>48</v>
      </c>
      <c r="S4140">
        <v>1</v>
      </c>
      <c r="T4140">
        <v>0</v>
      </c>
      <c r="U4140">
        <v>10</v>
      </c>
    </row>
    <row r="4141" spans="1:21" x14ac:dyDescent="0.25">
      <c r="A4141" t="s">
        <v>19321</v>
      </c>
      <c r="B4141" t="s">
        <v>19322</v>
      </c>
      <c r="C4141" t="s">
        <v>21205</v>
      </c>
      <c r="D4141" t="s">
        <v>21206</v>
      </c>
      <c r="E4141" t="s">
        <v>21207</v>
      </c>
      <c r="F4141" t="s">
        <v>21208</v>
      </c>
      <c r="G4141" t="s">
        <v>21209</v>
      </c>
      <c r="H4141">
        <v>27</v>
      </c>
      <c r="I4141" t="s">
        <v>28</v>
      </c>
      <c r="J4141" t="s">
        <v>16282</v>
      </c>
      <c r="K4141">
        <v>632</v>
      </c>
      <c r="L4141" t="s">
        <v>30</v>
      </c>
      <c r="M4141" t="s">
        <v>31</v>
      </c>
      <c r="N4141" t="b">
        <v>0</v>
      </c>
      <c r="O4141" t="s">
        <v>21210</v>
      </c>
      <c r="P4141">
        <v>1</v>
      </c>
      <c r="Q4141">
        <v>1670</v>
      </c>
      <c r="R4141">
        <v>69</v>
      </c>
      <c r="S4141">
        <v>1</v>
      </c>
      <c r="T4141">
        <v>0</v>
      </c>
      <c r="U4141">
        <v>7</v>
      </c>
    </row>
    <row r="4142" spans="1:21" x14ac:dyDescent="0.25">
      <c r="A4142" t="s">
        <v>19321</v>
      </c>
      <c r="B4142" t="s">
        <v>19322</v>
      </c>
      <c r="C4142" t="s">
        <v>21211</v>
      </c>
      <c r="D4142" t="s">
        <v>21212</v>
      </c>
      <c r="E4142" t="s">
        <v>21213</v>
      </c>
      <c r="F4142" t="s">
        <v>21214</v>
      </c>
      <c r="G4142" t="s">
        <v>21215</v>
      </c>
      <c r="H4142">
        <v>27</v>
      </c>
      <c r="I4142" t="s">
        <v>28</v>
      </c>
      <c r="J4142" t="s">
        <v>7397</v>
      </c>
      <c r="K4142">
        <v>698</v>
      </c>
      <c r="L4142" t="s">
        <v>30</v>
      </c>
      <c r="M4142" t="s">
        <v>31</v>
      </c>
      <c r="N4142" t="b">
        <v>0</v>
      </c>
      <c r="O4142" t="s">
        <v>21216</v>
      </c>
      <c r="P4142">
        <v>1</v>
      </c>
      <c r="Q4142">
        <v>1962</v>
      </c>
      <c r="R4142">
        <v>69</v>
      </c>
      <c r="S4142">
        <v>1</v>
      </c>
      <c r="T4142">
        <v>0</v>
      </c>
      <c r="U4142">
        <v>7</v>
      </c>
    </row>
    <row r="4143" spans="1:21" x14ac:dyDescent="0.25">
      <c r="A4143" t="s">
        <v>19321</v>
      </c>
      <c r="B4143" t="s">
        <v>19322</v>
      </c>
      <c r="C4143" t="s">
        <v>21217</v>
      </c>
      <c r="D4143" t="s">
        <v>21218</v>
      </c>
      <c r="E4143" t="s">
        <v>21219</v>
      </c>
      <c r="F4143" t="s">
        <v>21220</v>
      </c>
      <c r="G4143" t="s">
        <v>21221</v>
      </c>
      <c r="H4143">
        <v>27</v>
      </c>
      <c r="I4143" t="s">
        <v>28</v>
      </c>
      <c r="J4143" t="s">
        <v>474</v>
      </c>
      <c r="K4143">
        <v>572</v>
      </c>
      <c r="L4143" t="s">
        <v>30</v>
      </c>
      <c r="M4143" t="s">
        <v>31</v>
      </c>
      <c r="N4143" t="b">
        <v>0</v>
      </c>
      <c r="O4143" t="s">
        <v>21222</v>
      </c>
      <c r="P4143">
        <v>1</v>
      </c>
      <c r="Q4143">
        <v>3539</v>
      </c>
      <c r="R4143">
        <v>85</v>
      </c>
      <c r="S4143">
        <v>0</v>
      </c>
      <c r="T4143">
        <v>0</v>
      </c>
      <c r="U4143">
        <v>5</v>
      </c>
    </row>
    <row r="4144" spans="1:21" x14ac:dyDescent="0.25">
      <c r="A4144" t="s">
        <v>19321</v>
      </c>
      <c r="B4144" t="s">
        <v>19322</v>
      </c>
      <c r="C4144" t="s">
        <v>21223</v>
      </c>
      <c r="D4144" t="s">
        <v>21224</v>
      </c>
      <c r="E4144" t="s">
        <v>21225</v>
      </c>
      <c r="F4144" t="s">
        <v>21226</v>
      </c>
      <c r="G4144" t="s">
        <v>21227</v>
      </c>
      <c r="H4144">
        <v>27</v>
      </c>
      <c r="I4144" t="s">
        <v>28</v>
      </c>
      <c r="J4144" t="s">
        <v>5081</v>
      </c>
      <c r="K4144">
        <v>735</v>
      </c>
      <c r="L4144" t="s">
        <v>30</v>
      </c>
      <c r="M4144" t="s">
        <v>31</v>
      </c>
      <c r="N4144" t="b">
        <v>0</v>
      </c>
      <c r="O4144" t="s">
        <v>21228</v>
      </c>
      <c r="P4144">
        <v>1</v>
      </c>
      <c r="Q4144">
        <v>2792</v>
      </c>
      <c r="R4144">
        <v>88</v>
      </c>
      <c r="S4144">
        <v>1</v>
      </c>
      <c r="T4144">
        <v>0</v>
      </c>
      <c r="U4144">
        <v>8</v>
      </c>
    </row>
    <row r="4145" spans="1:21" x14ac:dyDescent="0.25">
      <c r="A4145" t="s">
        <v>19321</v>
      </c>
      <c r="B4145" t="s">
        <v>19322</v>
      </c>
      <c r="C4145" t="s">
        <v>21229</v>
      </c>
      <c r="D4145" t="s">
        <v>21230</v>
      </c>
      <c r="E4145" t="s">
        <v>21231</v>
      </c>
      <c r="F4145" t="s">
        <v>21232</v>
      </c>
      <c r="G4145" t="s">
        <v>21233</v>
      </c>
      <c r="H4145">
        <v>27</v>
      </c>
      <c r="I4145" t="s">
        <v>28</v>
      </c>
      <c r="J4145" t="s">
        <v>5075</v>
      </c>
      <c r="K4145">
        <v>737</v>
      </c>
      <c r="L4145" t="s">
        <v>30</v>
      </c>
      <c r="M4145" t="s">
        <v>31</v>
      </c>
      <c r="N4145" t="b">
        <v>0</v>
      </c>
      <c r="O4145" t="s">
        <v>21234</v>
      </c>
      <c r="P4145">
        <v>1</v>
      </c>
      <c r="Q4145">
        <v>4442</v>
      </c>
      <c r="R4145">
        <v>145</v>
      </c>
      <c r="S4145">
        <v>2</v>
      </c>
      <c r="T4145">
        <v>0</v>
      </c>
      <c r="U4145">
        <v>9</v>
      </c>
    </row>
    <row r="4146" spans="1:21" x14ac:dyDescent="0.25">
      <c r="A4146" t="s">
        <v>19321</v>
      </c>
      <c r="B4146" t="s">
        <v>19322</v>
      </c>
      <c r="C4146" t="s">
        <v>21235</v>
      </c>
      <c r="D4146" t="s">
        <v>21236</v>
      </c>
      <c r="E4146" t="s">
        <v>21237</v>
      </c>
      <c r="F4146" t="s">
        <v>21238</v>
      </c>
      <c r="G4146" t="s">
        <v>21239</v>
      </c>
      <c r="H4146">
        <v>27</v>
      </c>
      <c r="I4146" t="s">
        <v>28</v>
      </c>
      <c r="J4146" t="s">
        <v>8065</v>
      </c>
      <c r="K4146">
        <v>704</v>
      </c>
      <c r="L4146" t="s">
        <v>30</v>
      </c>
      <c r="M4146" t="s">
        <v>31</v>
      </c>
      <c r="N4146" t="b">
        <v>0</v>
      </c>
      <c r="O4146" t="s">
        <v>21240</v>
      </c>
      <c r="P4146">
        <v>1</v>
      </c>
      <c r="Q4146">
        <v>76989</v>
      </c>
      <c r="R4146">
        <v>2087</v>
      </c>
      <c r="S4146">
        <v>48</v>
      </c>
      <c r="T4146">
        <v>0</v>
      </c>
      <c r="U4146">
        <v>195</v>
      </c>
    </row>
    <row r="4147" spans="1:21" x14ac:dyDescent="0.25">
      <c r="A4147" t="s">
        <v>19321</v>
      </c>
      <c r="B4147" t="s">
        <v>19322</v>
      </c>
      <c r="C4147" t="s">
        <v>21241</v>
      </c>
      <c r="D4147" t="s">
        <v>21242</v>
      </c>
      <c r="E4147" t="s">
        <v>21243</v>
      </c>
      <c r="F4147" t="s">
        <v>21244</v>
      </c>
      <c r="G4147" t="s">
        <v>21245</v>
      </c>
      <c r="H4147">
        <v>27</v>
      </c>
      <c r="I4147" t="s">
        <v>28</v>
      </c>
      <c r="J4147" t="s">
        <v>3249</v>
      </c>
      <c r="K4147">
        <v>440</v>
      </c>
      <c r="L4147" t="s">
        <v>30</v>
      </c>
      <c r="M4147" t="s">
        <v>31</v>
      </c>
      <c r="N4147" t="b">
        <v>0</v>
      </c>
      <c r="O4147" t="s">
        <v>21246</v>
      </c>
      <c r="P4147">
        <v>1</v>
      </c>
      <c r="Q4147">
        <v>12892</v>
      </c>
      <c r="R4147">
        <v>343</v>
      </c>
      <c r="S4147">
        <v>1</v>
      </c>
      <c r="T4147">
        <v>0</v>
      </c>
      <c r="U4147">
        <v>25</v>
      </c>
    </row>
    <row r="4148" spans="1:21" x14ac:dyDescent="0.25">
      <c r="A4148" t="s">
        <v>19321</v>
      </c>
      <c r="B4148" t="s">
        <v>19322</v>
      </c>
      <c r="C4148" t="s">
        <v>21247</v>
      </c>
      <c r="D4148" t="s">
        <v>21248</v>
      </c>
      <c r="E4148" t="s">
        <v>21249</v>
      </c>
      <c r="F4148" t="s">
        <v>21250</v>
      </c>
      <c r="G4148" t="s">
        <v>21251</v>
      </c>
      <c r="H4148">
        <v>27</v>
      </c>
      <c r="I4148" t="s">
        <v>28</v>
      </c>
      <c r="J4148" t="s">
        <v>1894</v>
      </c>
      <c r="K4148">
        <v>533</v>
      </c>
      <c r="L4148" t="s">
        <v>30</v>
      </c>
      <c r="M4148" t="s">
        <v>31</v>
      </c>
      <c r="N4148" t="b">
        <v>0</v>
      </c>
      <c r="O4148" t="s">
        <v>21252</v>
      </c>
      <c r="P4148">
        <v>1</v>
      </c>
      <c r="Q4148">
        <v>3848</v>
      </c>
      <c r="R4148">
        <v>200</v>
      </c>
      <c r="S4148">
        <v>2</v>
      </c>
      <c r="T4148">
        <v>0</v>
      </c>
      <c r="U4148">
        <v>28</v>
      </c>
    </row>
    <row r="4149" spans="1:21" x14ac:dyDescent="0.25">
      <c r="A4149" t="s">
        <v>19321</v>
      </c>
      <c r="B4149" t="s">
        <v>19322</v>
      </c>
      <c r="C4149" t="s">
        <v>21253</v>
      </c>
      <c r="D4149" t="s">
        <v>21254</v>
      </c>
      <c r="E4149" t="s">
        <v>21255</v>
      </c>
      <c r="F4149" t="s">
        <v>21256</v>
      </c>
      <c r="G4149" t="s">
        <v>21257</v>
      </c>
      <c r="H4149">
        <v>27</v>
      </c>
      <c r="I4149" t="s">
        <v>28</v>
      </c>
      <c r="J4149" t="s">
        <v>9402</v>
      </c>
      <c r="K4149">
        <v>1006</v>
      </c>
      <c r="L4149" t="s">
        <v>30</v>
      </c>
      <c r="M4149" t="s">
        <v>31</v>
      </c>
      <c r="N4149" t="b">
        <v>0</v>
      </c>
      <c r="O4149" t="s">
        <v>21258</v>
      </c>
      <c r="P4149">
        <v>1</v>
      </c>
      <c r="Q4149">
        <v>113451</v>
      </c>
      <c r="R4149">
        <v>1517</v>
      </c>
      <c r="S4149">
        <v>47</v>
      </c>
      <c r="T4149">
        <v>0</v>
      </c>
      <c r="U4149">
        <v>356</v>
      </c>
    </row>
    <row r="4150" spans="1:21" x14ac:dyDescent="0.25">
      <c r="A4150" t="s">
        <v>19321</v>
      </c>
      <c r="B4150" t="s">
        <v>19322</v>
      </c>
      <c r="C4150" t="s">
        <v>21259</v>
      </c>
      <c r="D4150" t="s">
        <v>21260</v>
      </c>
      <c r="E4150" t="s">
        <v>21261</v>
      </c>
      <c r="F4150" t="s">
        <v>21262</v>
      </c>
      <c r="G4150" t="s">
        <v>21263</v>
      </c>
      <c r="H4150">
        <v>27</v>
      </c>
      <c r="I4150" t="s">
        <v>28</v>
      </c>
      <c r="J4150" t="s">
        <v>20058</v>
      </c>
      <c r="K4150">
        <v>686</v>
      </c>
      <c r="L4150" t="s">
        <v>30</v>
      </c>
      <c r="M4150" t="s">
        <v>31</v>
      </c>
      <c r="N4150" t="b">
        <v>0</v>
      </c>
      <c r="O4150" t="s">
        <v>21264</v>
      </c>
      <c r="P4150">
        <v>1</v>
      </c>
      <c r="Q4150">
        <v>6483</v>
      </c>
      <c r="R4150">
        <v>186</v>
      </c>
      <c r="S4150">
        <v>2</v>
      </c>
      <c r="T4150">
        <v>0</v>
      </c>
      <c r="U4150">
        <v>45</v>
      </c>
    </row>
    <row r="4151" spans="1:21" x14ac:dyDescent="0.25">
      <c r="A4151" t="s">
        <v>19321</v>
      </c>
      <c r="B4151" t="s">
        <v>19322</v>
      </c>
      <c r="C4151" t="s">
        <v>21265</v>
      </c>
      <c r="D4151" t="s">
        <v>21266</v>
      </c>
      <c r="E4151" t="s">
        <v>21267</v>
      </c>
      <c r="F4151" t="s">
        <v>21268</v>
      </c>
      <c r="G4151" t="s">
        <v>21269</v>
      </c>
      <c r="H4151">
        <v>27</v>
      </c>
      <c r="I4151" t="s">
        <v>28</v>
      </c>
      <c r="J4151" t="s">
        <v>8808</v>
      </c>
      <c r="K4151">
        <v>134</v>
      </c>
      <c r="L4151" t="s">
        <v>30</v>
      </c>
      <c r="M4151" t="s">
        <v>31</v>
      </c>
      <c r="N4151" t="b">
        <v>0</v>
      </c>
      <c r="O4151" t="s">
        <v>21270</v>
      </c>
      <c r="P4151">
        <v>1</v>
      </c>
      <c r="Q4151">
        <v>2094</v>
      </c>
      <c r="R4151">
        <v>79</v>
      </c>
      <c r="S4151">
        <v>1</v>
      </c>
      <c r="T4151">
        <v>0</v>
      </c>
      <c r="U4151">
        <v>16</v>
      </c>
    </row>
    <row r="4152" spans="1:21" x14ac:dyDescent="0.25">
      <c r="A4152" t="s">
        <v>19321</v>
      </c>
      <c r="B4152" t="s">
        <v>19322</v>
      </c>
      <c r="C4152" t="s">
        <v>21271</v>
      </c>
      <c r="D4152" t="s">
        <v>21272</v>
      </c>
      <c r="E4152" t="s">
        <v>21273</v>
      </c>
      <c r="F4152" t="s">
        <v>21274</v>
      </c>
      <c r="G4152" t="s">
        <v>21275</v>
      </c>
      <c r="H4152">
        <v>27</v>
      </c>
      <c r="I4152" t="s">
        <v>28</v>
      </c>
      <c r="J4152" t="s">
        <v>7580</v>
      </c>
      <c r="K4152">
        <v>356</v>
      </c>
      <c r="L4152" t="s">
        <v>30</v>
      </c>
      <c r="M4152" t="s">
        <v>31</v>
      </c>
      <c r="N4152" t="b">
        <v>0</v>
      </c>
      <c r="O4152" t="s">
        <v>21276</v>
      </c>
      <c r="P4152">
        <v>1</v>
      </c>
      <c r="Q4152">
        <v>13551</v>
      </c>
      <c r="R4152">
        <v>661</v>
      </c>
      <c r="S4152">
        <v>3</v>
      </c>
      <c r="T4152">
        <v>0</v>
      </c>
      <c r="U4152">
        <v>25</v>
      </c>
    </row>
    <row r="4153" spans="1:21" x14ac:dyDescent="0.25">
      <c r="A4153" t="s">
        <v>19321</v>
      </c>
      <c r="B4153" t="s">
        <v>19322</v>
      </c>
      <c r="C4153" t="s">
        <v>21277</v>
      </c>
      <c r="D4153" t="s">
        <v>21278</v>
      </c>
      <c r="E4153" t="s">
        <v>21279</v>
      </c>
      <c r="F4153" t="s">
        <v>21280</v>
      </c>
      <c r="G4153" t="s">
        <v>21281</v>
      </c>
      <c r="H4153">
        <v>27</v>
      </c>
      <c r="I4153" t="s">
        <v>28</v>
      </c>
      <c r="J4153" t="s">
        <v>4853</v>
      </c>
      <c r="K4153">
        <v>592</v>
      </c>
      <c r="L4153" t="s">
        <v>30</v>
      </c>
      <c r="M4153" t="s">
        <v>31</v>
      </c>
      <c r="N4153" t="b">
        <v>0</v>
      </c>
      <c r="O4153" t="s">
        <v>21282</v>
      </c>
      <c r="P4153">
        <v>1</v>
      </c>
      <c r="Q4153">
        <v>17351</v>
      </c>
      <c r="R4153">
        <v>533</v>
      </c>
      <c r="S4153">
        <v>2</v>
      </c>
      <c r="T4153">
        <v>0</v>
      </c>
      <c r="U4153">
        <v>31</v>
      </c>
    </row>
    <row r="4154" spans="1:21" x14ac:dyDescent="0.25">
      <c r="A4154" t="s">
        <v>19321</v>
      </c>
      <c r="B4154" t="s">
        <v>19322</v>
      </c>
      <c r="C4154" t="s">
        <v>21283</v>
      </c>
      <c r="D4154" t="s">
        <v>21284</v>
      </c>
      <c r="E4154" s="1">
        <v>43416.833333333336</v>
      </c>
      <c r="F4154" t="s">
        <v>21285</v>
      </c>
      <c r="G4154" t="s">
        <v>21286</v>
      </c>
      <c r="H4154">
        <v>27</v>
      </c>
      <c r="I4154" t="s">
        <v>28</v>
      </c>
      <c r="J4154" t="s">
        <v>4113</v>
      </c>
      <c r="K4154">
        <v>775</v>
      </c>
      <c r="L4154" t="s">
        <v>30</v>
      </c>
      <c r="M4154" t="s">
        <v>31</v>
      </c>
      <c r="N4154" t="b">
        <v>0</v>
      </c>
      <c r="O4154" t="s">
        <v>21287</v>
      </c>
      <c r="P4154">
        <v>1</v>
      </c>
      <c r="Q4154">
        <v>24386</v>
      </c>
      <c r="R4154">
        <v>578</v>
      </c>
      <c r="S4154">
        <v>9</v>
      </c>
      <c r="T4154">
        <v>0</v>
      </c>
      <c r="U4154">
        <v>62</v>
      </c>
    </row>
    <row r="4155" spans="1:21" x14ac:dyDescent="0.25">
      <c r="A4155" t="s">
        <v>19321</v>
      </c>
      <c r="B4155" t="s">
        <v>19322</v>
      </c>
      <c r="C4155" t="s">
        <v>21288</v>
      </c>
      <c r="D4155" t="s">
        <v>21289</v>
      </c>
      <c r="E4155" s="1">
        <v>43355.833333333336</v>
      </c>
      <c r="F4155" t="s">
        <v>21290</v>
      </c>
      <c r="G4155" t="s">
        <v>21291</v>
      </c>
      <c r="H4155">
        <v>27</v>
      </c>
      <c r="I4155" t="s">
        <v>28</v>
      </c>
      <c r="J4155" t="s">
        <v>544</v>
      </c>
      <c r="K4155">
        <v>766</v>
      </c>
      <c r="L4155" t="s">
        <v>30</v>
      </c>
      <c r="M4155" t="s">
        <v>31</v>
      </c>
      <c r="N4155" t="b">
        <v>0</v>
      </c>
      <c r="O4155" t="s">
        <v>21292</v>
      </c>
      <c r="P4155">
        <v>1</v>
      </c>
      <c r="Q4155">
        <v>35906</v>
      </c>
      <c r="R4155">
        <v>1038</v>
      </c>
      <c r="S4155">
        <v>4</v>
      </c>
      <c r="T4155">
        <v>0</v>
      </c>
      <c r="U4155">
        <v>77</v>
      </c>
    </row>
    <row r="4156" spans="1:21" x14ac:dyDescent="0.25">
      <c r="A4156" t="s">
        <v>19321</v>
      </c>
      <c r="B4156" t="s">
        <v>19322</v>
      </c>
      <c r="C4156" t="s">
        <v>21293</v>
      </c>
      <c r="D4156" t="s">
        <v>21294</v>
      </c>
      <c r="E4156" s="1">
        <v>43293.833333333336</v>
      </c>
      <c r="F4156" t="s">
        <v>21295</v>
      </c>
      <c r="G4156" t="s">
        <v>21296</v>
      </c>
      <c r="H4156">
        <v>27</v>
      </c>
      <c r="I4156" t="s">
        <v>28</v>
      </c>
      <c r="J4156" t="s">
        <v>8065</v>
      </c>
      <c r="K4156">
        <v>704</v>
      </c>
      <c r="L4156" t="s">
        <v>30</v>
      </c>
      <c r="M4156" t="s">
        <v>31</v>
      </c>
      <c r="N4156" t="b">
        <v>0</v>
      </c>
      <c r="O4156" t="s">
        <v>21297</v>
      </c>
      <c r="P4156">
        <v>1</v>
      </c>
      <c r="Q4156">
        <v>28592</v>
      </c>
      <c r="R4156">
        <v>1075</v>
      </c>
      <c r="S4156">
        <v>7</v>
      </c>
      <c r="T4156">
        <v>0</v>
      </c>
      <c r="U4156">
        <v>63</v>
      </c>
    </row>
    <row r="4157" spans="1:21" x14ac:dyDescent="0.25">
      <c r="A4157" t="s">
        <v>19321</v>
      </c>
      <c r="B4157" t="s">
        <v>19322</v>
      </c>
      <c r="C4157" t="s">
        <v>21298</v>
      </c>
      <c r="D4157" t="s">
        <v>21299</v>
      </c>
      <c r="E4157" s="1">
        <v>43263.75</v>
      </c>
      <c r="F4157" t="s">
        <v>21300</v>
      </c>
      <c r="G4157" t="s">
        <v>21301</v>
      </c>
      <c r="H4157">
        <v>27</v>
      </c>
      <c r="I4157" t="s">
        <v>28</v>
      </c>
      <c r="J4157" t="s">
        <v>21302</v>
      </c>
      <c r="K4157">
        <v>3376</v>
      </c>
      <c r="L4157" t="s">
        <v>30</v>
      </c>
      <c r="M4157" t="s">
        <v>31</v>
      </c>
      <c r="N4157" t="b">
        <v>0</v>
      </c>
      <c r="O4157" t="s">
        <v>21303</v>
      </c>
      <c r="P4157">
        <v>1</v>
      </c>
      <c r="Q4157">
        <v>1182</v>
      </c>
      <c r="R4157">
        <v>40</v>
      </c>
      <c r="S4157">
        <v>0</v>
      </c>
      <c r="T4157">
        <v>0</v>
      </c>
      <c r="U4157">
        <v>14</v>
      </c>
    </row>
    <row r="4158" spans="1:21" x14ac:dyDescent="0.25">
      <c r="A4158" t="s">
        <v>19321</v>
      </c>
      <c r="B4158" t="s">
        <v>19322</v>
      </c>
      <c r="C4158" t="s">
        <v>21304</v>
      </c>
      <c r="D4158" t="s">
        <v>21305</v>
      </c>
      <c r="E4158" s="1">
        <v>43232.833333333336</v>
      </c>
      <c r="F4158" t="s">
        <v>21306</v>
      </c>
      <c r="G4158" t="s">
        <v>21307</v>
      </c>
      <c r="H4158">
        <v>27</v>
      </c>
      <c r="I4158" t="s">
        <v>28</v>
      </c>
      <c r="J4158" t="s">
        <v>7707</v>
      </c>
      <c r="K4158">
        <v>595</v>
      </c>
      <c r="L4158" t="s">
        <v>30</v>
      </c>
      <c r="M4158" t="s">
        <v>31</v>
      </c>
      <c r="N4158" t="b">
        <v>0</v>
      </c>
      <c r="O4158" t="s">
        <v>21308</v>
      </c>
      <c r="P4158">
        <v>1</v>
      </c>
      <c r="Q4158">
        <v>53622</v>
      </c>
      <c r="R4158">
        <v>1472</v>
      </c>
      <c r="S4158">
        <v>8</v>
      </c>
      <c r="T4158">
        <v>0</v>
      </c>
      <c r="U4158">
        <v>64</v>
      </c>
    </row>
    <row r="4159" spans="1:21" x14ac:dyDescent="0.25">
      <c r="A4159" t="s">
        <v>19321</v>
      </c>
      <c r="B4159" t="s">
        <v>19322</v>
      </c>
      <c r="C4159" t="s">
        <v>21309</v>
      </c>
      <c r="D4159" t="s">
        <v>21310</v>
      </c>
      <c r="E4159" s="1">
        <v>43202.833333333336</v>
      </c>
      <c r="F4159" t="s">
        <v>21311</v>
      </c>
      <c r="G4159" t="s">
        <v>21312</v>
      </c>
      <c r="H4159">
        <v>27</v>
      </c>
      <c r="I4159" t="s">
        <v>28</v>
      </c>
      <c r="J4159" t="s">
        <v>21313</v>
      </c>
      <c r="K4159">
        <v>408</v>
      </c>
      <c r="L4159" t="s">
        <v>30</v>
      </c>
      <c r="M4159" t="s">
        <v>31</v>
      </c>
      <c r="N4159" t="b">
        <v>0</v>
      </c>
      <c r="O4159" t="s">
        <v>21314</v>
      </c>
      <c r="P4159">
        <v>1</v>
      </c>
      <c r="Q4159">
        <v>25062</v>
      </c>
      <c r="R4159">
        <v>344</v>
      </c>
      <c r="S4159">
        <v>7</v>
      </c>
      <c r="T4159">
        <v>0</v>
      </c>
      <c r="U4159">
        <v>52</v>
      </c>
    </row>
    <row r="4160" spans="1:21" x14ac:dyDescent="0.25">
      <c r="A4160" t="s">
        <v>19321</v>
      </c>
      <c r="B4160" t="s">
        <v>19322</v>
      </c>
      <c r="C4160" t="s">
        <v>21315</v>
      </c>
      <c r="D4160" t="s">
        <v>21316</v>
      </c>
      <c r="E4160" s="1">
        <v>43171.833333333336</v>
      </c>
      <c r="F4160" t="s">
        <v>21317</v>
      </c>
      <c r="G4160" t="s">
        <v>21318</v>
      </c>
      <c r="H4160">
        <v>27</v>
      </c>
      <c r="I4160" t="s">
        <v>28</v>
      </c>
      <c r="J4160" t="s">
        <v>4873</v>
      </c>
      <c r="K4160">
        <v>607</v>
      </c>
      <c r="L4160" t="s">
        <v>30</v>
      </c>
      <c r="M4160" t="s">
        <v>31</v>
      </c>
      <c r="N4160" t="b">
        <v>0</v>
      </c>
      <c r="O4160" t="s">
        <v>21319</v>
      </c>
      <c r="P4160">
        <v>1</v>
      </c>
      <c r="Q4160">
        <v>37242</v>
      </c>
      <c r="R4160">
        <v>608</v>
      </c>
      <c r="S4160">
        <v>7</v>
      </c>
      <c r="T4160">
        <v>0</v>
      </c>
      <c r="U4160">
        <v>86</v>
      </c>
    </row>
    <row r="4161" spans="1:21" x14ac:dyDescent="0.25">
      <c r="A4161" t="s">
        <v>19321</v>
      </c>
      <c r="B4161" t="s">
        <v>19322</v>
      </c>
      <c r="C4161" t="s">
        <v>21320</v>
      </c>
      <c r="D4161" t="s">
        <v>21321</v>
      </c>
      <c r="E4161" s="1">
        <v>43112.833333333336</v>
      </c>
      <c r="F4161" t="s">
        <v>21322</v>
      </c>
      <c r="G4161" t="s">
        <v>21323</v>
      </c>
      <c r="H4161">
        <v>27</v>
      </c>
      <c r="I4161" t="s">
        <v>28</v>
      </c>
      <c r="J4161" t="s">
        <v>10724</v>
      </c>
      <c r="K4161">
        <v>347</v>
      </c>
      <c r="L4161" t="s">
        <v>30</v>
      </c>
      <c r="M4161" t="s">
        <v>31</v>
      </c>
      <c r="N4161" t="b">
        <v>0</v>
      </c>
      <c r="O4161" t="s">
        <v>21324</v>
      </c>
      <c r="P4161">
        <v>1</v>
      </c>
      <c r="Q4161">
        <v>54992</v>
      </c>
      <c r="R4161">
        <v>972</v>
      </c>
      <c r="S4161">
        <v>17</v>
      </c>
      <c r="T4161">
        <v>0</v>
      </c>
      <c r="U4161">
        <v>63</v>
      </c>
    </row>
    <row r="4162" spans="1:21" x14ac:dyDescent="0.25">
      <c r="A4162" t="s">
        <v>19321</v>
      </c>
      <c r="B4162" t="s">
        <v>19322</v>
      </c>
      <c r="C4162" t="s">
        <v>21325</v>
      </c>
      <c r="D4162" t="s">
        <v>21326</v>
      </c>
      <c r="E4162" t="s">
        <v>21327</v>
      </c>
      <c r="F4162" t="s">
        <v>21328</v>
      </c>
      <c r="G4162" t="s">
        <v>21329</v>
      </c>
      <c r="H4162">
        <v>28</v>
      </c>
      <c r="I4162" t="s">
        <v>9430</v>
      </c>
      <c r="J4162" t="s">
        <v>21330</v>
      </c>
      <c r="K4162">
        <v>1360</v>
      </c>
      <c r="L4162" t="s">
        <v>30</v>
      </c>
      <c r="M4162" t="s">
        <v>31</v>
      </c>
      <c r="N4162" t="b">
        <v>0</v>
      </c>
      <c r="O4162" t="s">
        <v>21331</v>
      </c>
      <c r="P4162">
        <v>1</v>
      </c>
      <c r="Q4162">
        <v>9053</v>
      </c>
      <c r="R4162">
        <v>147</v>
      </c>
      <c r="S4162">
        <v>3</v>
      </c>
      <c r="T4162">
        <v>0</v>
      </c>
      <c r="U4162">
        <v>34</v>
      </c>
    </row>
    <row r="4163" spans="1:21" x14ac:dyDescent="0.25">
      <c r="A4163" t="s">
        <v>19321</v>
      </c>
      <c r="B4163" t="s">
        <v>19322</v>
      </c>
      <c r="C4163" t="s">
        <v>21332</v>
      </c>
      <c r="D4163" t="s">
        <v>21333</v>
      </c>
      <c r="E4163" t="s">
        <v>21334</v>
      </c>
      <c r="F4163" t="s">
        <v>21335</v>
      </c>
      <c r="G4163" t="s">
        <v>21336</v>
      </c>
      <c r="H4163">
        <v>27</v>
      </c>
      <c r="I4163" t="s">
        <v>28</v>
      </c>
      <c r="J4163" t="s">
        <v>389</v>
      </c>
      <c r="K4163">
        <v>174</v>
      </c>
      <c r="L4163" t="s">
        <v>30</v>
      </c>
      <c r="M4163" t="s">
        <v>31</v>
      </c>
      <c r="N4163" t="b">
        <v>0</v>
      </c>
      <c r="O4163" t="s">
        <v>21337</v>
      </c>
      <c r="P4163">
        <v>1</v>
      </c>
      <c r="Q4163">
        <v>218</v>
      </c>
      <c r="R4163">
        <v>19</v>
      </c>
      <c r="S4163">
        <v>0</v>
      </c>
      <c r="T4163">
        <v>0</v>
      </c>
      <c r="U4163">
        <v>18</v>
      </c>
    </row>
    <row r="4164" spans="1:21" x14ac:dyDescent="0.25">
      <c r="A4164" t="s">
        <v>19321</v>
      </c>
      <c r="B4164" t="s">
        <v>19322</v>
      </c>
      <c r="C4164" t="s">
        <v>21338</v>
      </c>
      <c r="D4164" t="s">
        <v>21339</v>
      </c>
      <c r="E4164" t="s">
        <v>21340</v>
      </c>
      <c r="F4164" t="s">
        <v>21341</v>
      </c>
      <c r="G4164" t="s">
        <v>21342</v>
      </c>
      <c r="H4164">
        <v>27</v>
      </c>
      <c r="I4164" t="s">
        <v>28</v>
      </c>
      <c r="J4164" t="s">
        <v>13923</v>
      </c>
      <c r="K4164">
        <v>504</v>
      </c>
      <c r="L4164" t="s">
        <v>30</v>
      </c>
      <c r="M4164" t="s">
        <v>31</v>
      </c>
      <c r="N4164" t="b">
        <v>0</v>
      </c>
      <c r="O4164" t="s">
        <v>21343</v>
      </c>
      <c r="P4164">
        <v>1</v>
      </c>
      <c r="Q4164">
        <v>631186</v>
      </c>
      <c r="R4164">
        <v>18521</v>
      </c>
      <c r="S4164">
        <v>304</v>
      </c>
      <c r="T4164">
        <v>0</v>
      </c>
      <c r="U4164">
        <v>1148</v>
      </c>
    </row>
    <row r="4165" spans="1:21" x14ac:dyDescent="0.25">
      <c r="A4165" t="s">
        <v>19321</v>
      </c>
      <c r="B4165" t="s">
        <v>19322</v>
      </c>
      <c r="C4165" t="s">
        <v>21344</v>
      </c>
      <c r="D4165" t="s">
        <v>21345</v>
      </c>
      <c r="E4165" t="s">
        <v>21346</v>
      </c>
      <c r="F4165" t="s">
        <v>21347</v>
      </c>
      <c r="G4165" t="s">
        <v>21348</v>
      </c>
      <c r="H4165">
        <v>28</v>
      </c>
      <c r="I4165" t="s">
        <v>9430</v>
      </c>
      <c r="J4165" t="s">
        <v>21349</v>
      </c>
      <c r="K4165">
        <v>1520</v>
      </c>
      <c r="L4165" t="s">
        <v>30</v>
      </c>
      <c r="M4165" t="s">
        <v>31</v>
      </c>
      <c r="N4165" t="b">
        <v>0</v>
      </c>
      <c r="O4165" t="s">
        <v>21350</v>
      </c>
      <c r="P4165">
        <v>1</v>
      </c>
      <c r="Q4165">
        <v>6424</v>
      </c>
      <c r="R4165">
        <v>116</v>
      </c>
      <c r="S4165">
        <v>1</v>
      </c>
      <c r="T4165">
        <v>0</v>
      </c>
      <c r="U4165">
        <v>30</v>
      </c>
    </row>
    <row r="4166" spans="1:21" x14ac:dyDescent="0.25">
      <c r="A4166" t="s">
        <v>19321</v>
      </c>
      <c r="B4166" t="s">
        <v>19322</v>
      </c>
      <c r="C4166" t="s">
        <v>21351</v>
      </c>
      <c r="D4166" t="s">
        <v>21352</v>
      </c>
      <c r="E4166" t="s">
        <v>21353</v>
      </c>
      <c r="F4166" t="s">
        <v>21354</v>
      </c>
      <c r="G4166" t="s">
        <v>21355</v>
      </c>
      <c r="H4166">
        <v>28</v>
      </c>
      <c r="I4166" t="s">
        <v>9430</v>
      </c>
      <c r="J4166" t="s">
        <v>21356</v>
      </c>
      <c r="K4166">
        <v>1636</v>
      </c>
      <c r="L4166" t="s">
        <v>30</v>
      </c>
      <c r="M4166" t="s">
        <v>31</v>
      </c>
      <c r="N4166" t="b">
        <v>0</v>
      </c>
      <c r="O4166" t="s">
        <v>21357</v>
      </c>
      <c r="P4166">
        <v>1</v>
      </c>
      <c r="Q4166">
        <v>10420</v>
      </c>
      <c r="R4166">
        <v>152</v>
      </c>
      <c r="S4166">
        <v>8</v>
      </c>
      <c r="T4166">
        <v>0</v>
      </c>
      <c r="U4166">
        <v>22</v>
      </c>
    </row>
    <row r="4167" spans="1:21" x14ac:dyDescent="0.25">
      <c r="A4167" t="s">
        <v>19321</v>
      </c>
      <c r="B4167" t="s">
        <v>19322</v>
      </c>
      <c r="C4167" t="s">
        <v>21358</v>
      </c>
      <c r="D4167" t="s">
        <v>21359</v>
      </c>
      <c r="E4167" t="s">
        <v>21360</v>
      </c>
      <c r="F4167" t="s">
        <v>21361</v>
      </c>
      <c r="G4167" t="s">
        <v>21362</v>
      </c>
      <c r="H4167">
        <v>28</v>
      </c>
      <c r="I4167" t="s">
        <v>9430</v>
      </c>
      <c r="J4167" t="s">
        <v>21363</v>
      </c>
      <c r="K4167">
        <v>1720</v>
      </c>
      <c r="L4167" t="s">
        <v>30</v>
      </c>
      <c r="M4167" t="s">
        <v>31</v>
      </c>
      <c r="N4167" t="b">
        <v>0</v>
      </c>
      <c r="O4167" t="s">
        <v>21364</v>
      </c>
      <c r="P4167">
        <v>1</v>
      </c>
      <c r="Q4167">
        <v>57122</v>
      </c>
      <c r="R4167">
        <v>758</v>
      </c>
      <c r="S4167">
        <v>23</v>
      </c>
      <c r="T4167">
        <v>0</v>
      </c>
      <c r="U4167">
        <v>106</v>
      </c>
    </row>
    <row r="4168" spans="1:21" x14ac:dyDescent="0.25">
      <c r="A4168" t="s">
        <v>19321</v>
      </c>
      <c r="B4168" t="s">
        <v>19322</v>
      </c>
      <c r="C4168" t="s">
        <v>21365</v>
      </c>
      <c r="D4168" t="s">
        <v>21366</v>
      </c>
      <c r="E4168" t="s">
        <v>21367</v>
      </c>
      <c r="F4168" t="s">
        <v>21368</v>
      </c>
      <c r="G4168" t="s">
        <v>21369</v>
      </c>
      <c r="H4168">
        <v>28</v>
      </c>
      <c r="I4168" t="s">
        <v>9430</v>
      </c>
      <c r="J4168" t="s">
        <v>867</v>
      </c>
      <c r="K4168">
        <v>666</v>
      </c>
      <c r="L4168" t="s">
        <v>30</v>
      </c>
      <c r="M4168" t="s">
        <v>31</v>
      </c>
      <c r="N4168" t="b">
        <v>0</v>
      </c>
      <c r="O4168" t="s">
        <v>21370</v>
      </c>
      <c r="P4168">
        <v>1</v>
      </c>
      <c r="Q4168">
        <v>960</v>
      </c>
      <c r="R4168">
        <v>42</v>
      </c>
      <c r="S4168">
        <v>0</v>
      </c>
      <c r="T4168">
        <v>0</v>
      </c>
      <c r="U4168">
        <v>7</v>
      </c>
    </row>
    <row r="4169" spans="1:21" x14ac:dyDescent="0.25">
      <c r="A4169" t="s">
        <v>19321</v>
      </c>
      <c r="B4169" t="s">
        <v>19322</v>
      </c>
      <c r="C4169" t="s">
        <v>21371</v>
      </c>
      <c r="D4169" t="s">
        <v>21372</v>
      </c>
      <c r="E4169" t="s">
        <v>21373</v>
      </c>
      <c r="F4169" t="s">
        <v>21374</v>
      </c>
      <c r="G4169" t="s">
        <v>21375</v>
      </c>
      <c r="H4169">
        <v>28</v>
      </c>
      <c r="I4169" t="s">
        <v>9430</v>
      </c>
      <c r="J4169" t="s">
        <v>842</v>
      </c>
      <c r="K4169">
        <v>410</v>
      </c>
      <c r="L4169" t="s">
        <v>30</v>
      </c>
      <c r="M4169" t="s">
        <v>31</v>
      </c>
      <c r="N4169" t="b">
        <v>0</v>
      </c>
      <c r="O4169" t="s">
        <v>21376</v>
      </c>
      <c r="P4169">
        <v>1</v>
      </c>
      <c r="Q4169">
        <v>989</v>
      </c>
      <c r="R4169">
        <v>42</v>
      </c>
      <c r="S4169">
        <v>1</v>
      </c>
      <c r="T4169">
        <v>0</v>
      </c>
      <c r="U4169">
        <v>6</v>
      </c>
    </row>
    <row r="4170" spans="1:21" x14ac:dyDescent="0.25">
      <c r="A4170" t="s">
        <v>19321</v>
      </c>
      <c r="B4170" t="s">
        <v>19322</v>
      </c>
      <c r="C4170" t="s">
        <v>21377</v>
      </c>
      <c r="D4170" t="s">
        <v>21378</v>
      </c>
      <c r="E4170" t="s">
        <v>21379</v>
      </c>
      <c r="F4170" t="s">
        <v>21380</v>
      </c>
      <c r="G4170" t="s">
        <v>21381</v>
      </c>
      <c r="H4170">
        <v>28</v>
      </c>
      <c r="I4170" t="s">
        <v>9430</v>
      </c>
      <c r="J4170" t="s">
        <v>4656</v>
      </c>
      <c r="K4170">
        <v>344</v>
      </c>
      <c r="L4170" t="s">
        <v>30</v>
      </c>
      <c r="M4170" t="s">
        <v>31</v>
      </c>
      <c r="N4170" t="b">
        <v>0</v>
      </c>
      <c r="O4170" t="s">
        <v>21382</v>
      </c>
      <c r="P4170">
        <v>1</v>
      </c>
      <c r="Q4170">
        <v>446</v>
      </c>
      <c r="R4170">
        <v>22</v>
      </c>
      <c r="S4170">
        <v>1</v>
      </c>
      <c r="T4170">
        <v>0</v>
      </c>
      <c r="U4170">
        <v>15</v>
      </c>
    </row>
    <row r="4171" spans="1:21" x14ac:dyDescent="0.25">
      <c r="A4171" t="s">
        <v>19321</v>
      </c>
      <c r="B4171" t="s">
        <v>19322</v>
      </c>
      <c r="C4171" t="s">
        <v>21383</v>
      </c>
      <c r="D4171" t="s">
        <v>21384</v>
      </c>
      <c r="E4171" t="s">
        <v>21385</v>
      </c>
      <c r="F4171" t="s">
        <v>21386</v>
      </c>
      <c r="G4171" t="s">
        <v>21387</v>
      </c>
      <c r="H4171">
        <v>28</v>
      </c>
      <c r="I4171" t="s">
        <v>9430</v>
      </c>
      <c r="J4171" t="s">
        <v>21388</v>
      </c>
      <c r="K4171">
        <v>866</v>
      </c>
      <c r="L4171" t="s">
        <v>30</v>
      </c>
      <c r="M4171" t="s">
        <v>31</v>
      </c>
      <c r="N4171" t="b">
        <v>0</v>
      </c>
      <c r="O4171" t="s">
        <v>21389</v>
      </c>
      <c r="P4171">
        <v>1</v>
      </c>
      <c r="Q4171">
        <v>2440</v>
      </c>
      <c r="R4171">
        <v>68</v>
      </c>
      <c r="S4171">
        <v>1</v>
      </c>
      <c r="T4171">
        <v>0</v>
      </c>
      <c r="U4171">
        <v>7</v>
      </c>
    </row>
    <row r="4172" spans="1:21" x14ac:dyDescent="0.25">
      <c r="A4172" t="s">
        <v>19321</v>
      </c>
      <c r="B4172" t="s">
        <v>19322</v>
      </c>
      <c r="C4172" t="s">
        <v>21390</v>
      </c>
      <c r="D4172" t="s">
        <v>21391</v>
      </c>
      <c r="E4172" t="s">
        <v>21392</v>
      </c>
      <c r="F4172" t="s">
        <v>21393</v>
      </c>
      <c r="G4172" t="s">
        <v>21394</v>
      </c>
      <c r="H4172">
        <v>28</v>
      </c>
      <c r="I4172" t="s">
        <v>9430</v>
      </c>
      <c r="J4172" t="s">
        <v>19794</v>
      </c>
      <c r="K4172">
        <v>707</v>
      </c>
      <c r="L4172" t="s">
        <v>30</v>
      </c>
      <c r="M4172" t="s">
        <v>31</v>
      </c>
      <c r="N4172" t="b">
        <v>0</v>
      </c>
      <c r="O4172" t="s">
        <v>21395</v>
      </c>
      <c r="P4172">
        <v>1</v>
      </c>
      <c r="Q4172">
        <v>128319</v>
      </c>
      <c r="R4172">
        <v>1953</v>
      </c>
      <c r="S4172">
        <v>40</v>
      </c>
      <c r="T4172">
        <v>0</v>
      </c>
      <c r="U4172">
        <v>60</v>
      </c>
    </row>
    <row r="4173" spans="1:21" x14ac:dyDescent="0.25">
      <c r="A4173" t="s">
        <v>19321</v>
      </c>
      <c r="B4173" t="s">
        <v>19322</v>
      </c>
      <c r="C4173" t="s">
        <v>21396</v>
      </c>
      <c r="D4173" t="s">
        <v>21397</v>
      </c>
      <c r="E4173" t="s">
        <v>21398</v>
      </c>
      <c r="F4173" t="s">
        <v>21399</v>
      </c>
      <c r="G4173" t="s">
        <v>21400</v>
      </c>
      <c r="H4173">
        <v>28</v>
      </c>
      <c r="I4173" t="s">
        <v>9430</v>
      </c>
      <c r="J4173" t="s">
        <v>6973</v>
      </c>
      <c r="K4173">
        <v>742</v>
      </c>
      <c r="L4173" t="s">
        <v>30</v>
      </c>
      <c r="M4173" t="s">
        <v>31</v>
      </c>
      <c r="N4173" t="b">
        <v>0</v>
      </c>
      <c r="O4173" t="s">
        <v>21401</v>
      </c>
      <c r="P4173">
        <v>1</v>
      </c>
      <c r="Q4173">
        <v>603730</v>
      </c>
      <c r="R4173">
        <v>8039</v>
      </c>
      <c r="S4173">
        <v>541</v>
      </c>
      <c r="T4173">
        <v>0</v>
      </c>
      <c r="U4173">
        <v>353</v>
      </c>
    </row>
    <row r="4174" spans="1:21" x14ac:dyDescent="0.25">
      <c r="A4174" t="s">
        <v>19321</v>
      </c>
      <c r="B4174" t="s">
        <v>19322</v>
      </c>
      <c r="C4174" t="s">
        <v>21402</v>
      </c>
      <c r="D4174" t="s">
        <v>21403</v>
      </c>
      <c r="E4174" s="1">
        <v>43415.833333333336</v>
      </c>
      <c r="F4174" t="s">
        <v>21404</v>
      </c>
      <c r="G4174" t="s">
        <v>21405</v>
      </c>
      <c r="H4174">
        <v>28</v>
      </c>
      <c r="I4174" t="s">
        <v>9430</v>
      </c>
      <c r="J4174" t="s">
        <v>8619</v>
      </c>
      <c r="K4174">
        <v>499</v>
      </c>
      <c r="L4174" t="s">
        <v>30</v>
      </c>
      <c r="M4174" t="s">
        <v>31</v>
      </c>
      <c r="N4174" t="b">
        <v>0</v>
      </c>
      <c r="O4174" t="s">
        <v>21406</v>
      </c>
      <c r="P4174">
        <v>1</v>
      </c>
      <c r="Q4174">
        <v>130546</v>
      </c>
      <c r="R4174">
        <v>1636</v>
      </c>
      <c r="S4174">
        <v>87</v>
      </c>
      <c r="T4174">
        <v>0</v>
      </c>
      <c r="U4174">
        <v>178</v>
      </c>
    </row>
    <row r="4175" spans="1:21" x14ac:dyDescent="0.25">
      <c r="A4175" t="s">
        <v>19321</v>
      </c>
      <c r="B4175" t="s">
        <v>19322</v>
      </c>
      <c r="C4175" t="s">
        <v>21407</v>
      </c>
      <c r="D4175" t="s">
        <v>21408</v>
      </c>
      <c r="E4175" s="1">
        <v>43323.833333333336</v>
      </c>
      <c r="F4175" t="s">
        <v>21409</v>
      </c>
      <c r="G4175" t="s">
        <v>21410</v>
      </c>
      <c r="H4175">
        <v>28</v>
      </c>
      <c r="I4175" t="s">
        <v>9430</v>
      </c>
      <c r="J4175" t="s">
        <v>15021</v>
      </c>
      <c r="K4175">
        <v>649</v>
      </c>
      <c r="L4175" t="s">
        <v>30</v>
      </c>
      <c r="M4175" t="s">
        <v>31</v>
      </c>
      <c r="N4175" t="b">
        <v>0</v>
      </c>
      <c r="O4175" t="s">
        <v>21411</v>
      </c>
      <c r="P4175">
        <v>1</v>
      </c>
      <c r="Q4175">
        <v>14486</v>
      </c>
      <c r="R4175">
        <v>237</v>
      </c>
      <c r="S4175">
        <v>8</v>
      </c>
      <c r="T4175">
        <v>0</v>
      </c>
      <c r="U4175">
        <v>26</v>
      </c>
    </row>
    <row r="4176" spans="1:21" x14ac:dyDescent="0.25">
      <c r="A4176" t="s">
        <v>19321</v>
      </c>
      <c r="B4176" t="s">
        <v>19322</v>
      </c>
      <c r="C4176" t="s">
        <v>21412</v>
      </c>
      <c r="D4176" t="s">
        <v>21413</v>
      </c>
      <c r="E4176" s="1">
        <v>43262.833333333336</v>
      </c>
      <c r="F4176" t="s">
        <v>21414</v>
      </c>
      <c r="G4176" t="s">
        <v>21415</v>
      </c>
      <c r="H4176">
        <v>28</v>
      </c>
      <c r="I4176" t="s">
        <v>9430</v>
      </c>
      <c r="J4176" t="s">
        <v>21416</v>
      </c>
      <c r="K4176">
        <v>1281</v>
      </c>
      <c r="L4176" t="s">
        <v>30</v>
      </c>
      <c r="M4176" t="s">
        <v>31</v>
      </c>
      <c r="N4176" t="b">
        <v>0</v>
      </c>
      <c r="O4176" t="s">
        <v>21417</v>
      </c>
      <c r="P4176">
        <v>1</v>
      </c>
      <c r="Q4176">
        <v>1844</v>
      </c>
      <c r="R4176">
        <v>57</v>
      </c>
      <c r="S4176">
        <v>2</v>
      </c>
      <c r="T4176">
        <v>0</v>
      </c>
      <c r="U4176">
        <v>10</v>
      </c>
    </row>
    <row r="4177" spans="1:21" x14ac:dyDescent="0.25">
      <c r="A4177" t="s">
        <v>19321</v>
      </c>
      <c r="B4177" t="s">
        <v>19322</v>
      </c>
      <c r="C4177" t="s">
        <v>21418</v>
      </c>
      <c r="D4177" t="s">
        <v>21419</v>
      </c>
      <c r="E4177" s="1">
        <v>43170.791666666664</v>
      </c>
      <c r="F4177" t="s">
        <v>21420</v>
      </c>
      <c r="G4177" t="s">
        <v>21421</v>
      </c>
      <c r="H4177">
        <v>28</v>
      </c>
      <c r="I4177" t="s">
        <v>9430</v>
      </c>
      <c r="J4177" t="s">
        <v>1177</v>
      </c>
      <c r="K4177">
        <v>457</v>
      </c>
      <c r="L4177" t="s">
        <v>30</v>
      </c>
      <c r="M4177" t="s">
        <v>31</v>
      </c>
      <c r="N4177" t="b">
        <v>0</v>
      </c>
      <c r="O4177" t="s">
        <v>21422</v>
      </c>
      <c r="P4177">
        <v>1</v>
      </c>
      <c r="Q4177">
        <v>1754</v>
      </c>
      <c r="R4177">
        <v>65</v>
      </c>
      <c r="S4177">
        <v>3</v>
      </c>
      <c r="T4177">
        <v>0</v>
      </c>
      <c r="U4177">
        <v>5</v>
      </c>
    </row>
    <row r="4178" spans="1:21" x14ac:dyDescent="0.25">
      <c r="A4178" t="s">
        <v>19321</v>
      </c>
      <c r="B4178" t="s">
        <v>19322</v>
      </c>
      <c r="C4178" t="s">
        <v>21423</v>
      </c>
      <c r="D4178" t="s">
        <v>21424</v>
      </c>
      <c r="E4178" s="1">
        <v>43111.791666666664</v>
      </c>
      <c r="F4178" t="s">
        <v>21425</v>
      </c>
      <c r="G4178" t="s">
        <v>21426</v>
      </c>
      <c r="H4178">
        <v>28</v>
      </c>
      <c r="I4178" t="s">
        <v>9430</v>
      </c>
      <c r="J4178" t="s">
        <v>4880</v>
      </c>
      <c r="K4178">
        <v>419</v>
      </c>
      <c r="L4178" t="s">
        <v>30</v>
      </c>
      <c r="M4178" t="s">
        <v>31</v>
      </c>
      <c r="N4178" t="b">
        <v>0</v>
      </c>
      <c r="O4178" t="s">
        <v>21427</v>
      </c>
      <c r="P4178">
        <v>1</v>
      </c>
      <c r="Q4178">
        <v>2104</v>
      </c>
      <c r="R4178">
        <v>65</v>
      </c>
      <c r="S4178">
        <v>1</v>
      </c>
      <c r="T4178">
        <v>0</v>
      </c>
      <c r="U4178">
        <v>5</v>
      </c>
    </row>
    <row r="4179" spans="1:21" x14ac:dyDescent="0.25">
      <c r="A4179" t="s">
        <v>19321</v>
      </c>
      <c r="B4179" t="s">
        <v>19322</v>
      </c>
      <c r="C4179" t="s">
        <v>21428</v>
      </c>
      <c r="D4179" t="s">
        <v>21429</v>
      </c>
      <c r="E4179" t="s">
        <v>21430</v>
      </c>
      <c r="F4179" t="s">
        <v>21431</v>
      </c>
      <c r="G4179" t="s">
        <v>21432</v>
      </c>
      <c r="H4179">
        <v>28</v>
      </c>
      <c r="I4179" t="s">
        <v>9430</v>
      </c>
      <c r="J4179" t="s">
        <v>9829</v>
      </c>
      <c r="K4179">
        <v>676</v>
      </c>
      <c r="L4179" t="s">
        <v>30</v>
      </c>
      <c r="M4179" t="s">
        <v>31</v>
      </c>
      <c r="N4179" t="b">
        <v>0</v>
      </c>
      <c r="O4179" t="s">
        <v>21433</v>
      </c>
      <c r="P4179">
        <v>1</v>
      </c>
      <c r="Q4179">
        <v>5358</v>
      </c>
      <c r="R4179">
        <v>125</v>
      </c>
      <c r="S4179">
        <v>1</v>
      </c>
      <c r="T4179">
        <v>0</v>
      </c>
      <c r="U4179">
        <v>6</v>
      </c>
    </row>
    <row r="4180" spans="1:21" x14ac:dyDescent="0.25">
      <c r="A4180" t="s">
        <v>19321</v>
      </c>
      <c r="B4180" t="s">
        <v>19322</v>
      </c>
      <c r="C4180" t="s">
        <v>21434</v>
      </c>
      <c r="D4180" t="s">
        <v>21435</v>
      </c>
      <c r="E4180" t="s">
        <v>21436</v>
      </c>
      <c r="F4180" t="s">
        <v>21437</v>
      </c>
      <c r="G4180" t="s">
        <v>21438</v>
      </c>
      <c r="H4180">
        <v>28</v>
      </c>
      <c r="I4180" t="s">
        <v>9430</v>
      </c>
      <c r="J4180" t="s">
        <v>20058</v>
      </c>
      <c r="K4180">
        <v>686</v>
      </c>
      <c r="L4180" t="s">
        <v>30</v>
      </c>
      <c r="M4180" t="s">
        <v>31</v>
      </c>
      <c r="N4180" t="b">
        <v>0</v>
      </c>
      <c r="O4180" t="s">
        <v>21439</v>
      </c>
      <c r="P4180">
        <v>1</v>
      </c>
      <c r="Q4180">
        <v>9674</v>
      </c>
      <c r="R4180">
        <v>189</v>
      </c>
      <c r="S4180">
        <v>10</v>
      </c>
      <c r="T4180">
        <v>0</v>
      </c>
      <c r="U4180">
        <v>57</v>
      </c>
    </row>
    <row r="4181" spans="1:21" x14ac:dyDescent="0.25">
      <c r="A4181" t="s">
        <v>19321</v>
      </c>
      <c r="B4181" t="s">
        <v>19322</v>
      </c>
      <c r="C4181" t="s">
        <v>21440</v>
      </c>
      <c r="D4181" t="s">
        <v>21441</v>
      </c>
      <c r="E4181" t="s">
        <v>21442</v>
      </c>
      <c r="F4181" t="s">
        <v>21443</v>
      </c>
      <c r="G4181" t="s">
        <v>21444</v>
      </c>
      <c r="H4181">
        <v>28</v>
      </c>
      <c r="I4181" t="s">
        <v>9430</v>
      </c>
      <c r="J4181" t="s">
        <v>3909</v>
      </c>
      <c r="K4181">
        <v>609</v>
      </c>
      <c r="L4181" t="s">
        <v>30</v>
      </c>
      <c r="M4181" t="s">
        <v>31</v>
      </c>
      <c r="N4181" t="b">
        <v>0</v>
      </c>
      <c r="O4181" t="s">
        <v>21445</v>
      </c>
      <c r="P4181">
        <v>1</v>
      </c>
      <c r="Q4181">
        <v>7348</v>
      </c>
      <c r="R4181">
        <v>106</v>
      </c>
      <c r="S4181">
        <v>9</v>
      </c>
      <c r="T4181">
        <v>0</v>
      </c>
      <c r="U4181">
        <v>17</v>
      </c>
    </row>
    <row r="4182" spans="1:21" x14ac:dyDescent="0.25">
      <c r="A4182" t="s">
        <v>19321</v>
      </c>
      <c r="B4182" t="s">
        <v>19322</v>
      </c>
      <c r="C4182" t="s">
        <v>21446</v>
      </c>
      <c r="D4182" t="s">
        <v>21447</v>
      </c>
      <c r="E4182" t="s">
        <v>21448</v>
      </c>
      <c r="F4182" t="s">
        <v>21449</v>
      </c>
      <c r="G4182" t="s">
        <v>21450</v>
      </c>
      <c r="H4182">
        <v>28</v>
      </c>
      <c r="I4182" t="s">
        <v>9430</v>
      </c>
      <c r="J4182" t="s">
        <v>2155</v>
      </c>
      <c r="K4182">
        <v>962</v>
      </c>
      <c r="L4182" t="s">
        <v>30</v>
      </c>
      <c r="M4182" t="s">
        <v>31</v>
      </c>
      <c r="N4182" t="b">
        <v>0</v>
      </c>
      <c r="O4182" t="s">
        <v>21451</v>
      </c>
      <c r="P4182">
        <v>1</v>
      </c>
      <c r="Q4182">
        <v>12512</v>
      </c>
      <c r="R4182">
        <v>174</v>
      </c>
      <c r="S4182">
        <v>16</v>
      </c>
      <c r="T4182">
        <v>0</v>
      </c>
      <c r="U4182">
        <v>25</v>
      </c>
    </row>
    <row r="4183" spans="1:21" x14ac:dyDescent="0.25">
      <c r="A4183" t="s">
        <v>19321</v>
      </c>
      <c r="B4183" t="s">
        <v>19322</v>
      </c>
      <c r="C4183" t="s">
        <v>21452</v>
      </c>
      <c r="D4183" t="s">
        <v>21453</v>
      </c>
      <c r="E4183" t="s">
        <v>21454</v>
      </c>
      <c r="F4183" t="s">
        <v>21455</v>
      </c>
      <c r="G4183" t="s">
        <v>21456</v>
      </c>
      <c r="H4183">
        <v>28</v>
      </c>
      <c r="I4183" t="s">
        <v>9430</v>
      </c>
      <c r="J4183" t="s">
        <v>21144</v>
      </c>
      <c r="K4183">
        <v>859</v>
      </c>
      <c r="L4183" t="s">
        <v>30</v>
      </c>
      <c r="M4183" t="s">
        <v>31</v>
      </c>
      <c r="N4183" t="b">
        <v>0</v>
      </c>
      <c r="O4183" t="s">
        <v>21457</v>
      </c>
      <c r="P4183">
        <v>1</v>
      </c>
      <c r="Q4183">
        <v>55838</v>
      </c>
      <c r="R4183">
        <v>673</v>
      </c>
      <c r="S4183">
        <v>32</v>
      </c>
      <c r="T4183">
        <v>0</v>
      </c>
      <c r="U4183">
        <v>91</v>
      </c>
    </row>
    <row r="4184" spans="1:21" x14ac:dyDescent="0.25">
      <c r="A4184" t="s">
        <v>19321</v>
      </c>
      <c r="B4184" t="s">
        <v>19322</v>
      </c>
      <c r="C4184" t="s">
        <v>21458</v>
      </c>
      <c r="D4184" t="s">
        <v>21459</v>
      </c>
      <c r="E4184" t="s">
        <v>21460</v>
      </c>
      <c r="F4184" t="s">
        <v>21461</v>
      </c>
      <c r="G4184" t="s">
        <v>21462</v>
      </c>
      <c r="H4184">
        <v>28</v>
      </c>
      <c r="I4184" t="s">
        <v>9430</v>
      </c>
      <c r="J4184" t="s">
        <v>7707</v>
      </c>
      <c r="K4184">
        <v>595</v>
      </c>
      <c r="L4184" t="s">
        <v>30</v>
      </c>
      <c r="M4184" t="s">
        <v>31</v>
      </c>
      <c r="N4184" t="b">
        <v>0</v>
      </c>
      <c r="O4184" t="s">
        <v>21463</v>
      </c>
      <c r="P4184">
        <v>1</v>
      </c>
      <c r="Q4184">
        <v>6903</v>
      </c>
      <c r="R4184">
        <v>267</v>
      </c>
      <c r="S4184">
        <v>4</v>
      </c>
      <c r="T4184">
        <v>0</v>
      </c>
      <c r="U4184">
        <v>16</v>
      </c>
    </row>
    <row r="4185" spans="1:21" x14ac:dyDescent="0.25">
      <c r="A4185" t="s">
        <v>19321</v>
      </c>
      <c r="B4185" t="s">
        <v>19322</v>
      </c>
      <c r="C4185" t="s">
        <v>21464</v>
      </c>
      <c r="D4185" t="s">
        <v>21465</v>
      </c>
      <c r="E4185" t="s">
        <v>21466</v>
      </c>
      <c r="F4185" t="s">
        <v>21467</v>
      </c>
      <c r="G4185" t="s">
        <v>21468</v>
      </c>
      <c r="H4185">
        <v>28</v>
      </c>
      <c r="I4185" t="s">
        <v>9430</v>
      </c>
      <c r="J4185" t="s">
        <v>10548</v>
      </c>
      <c r="K4185">
        <v>490</v>
      </c>
      <c r="L4185" t="s">
        <v>30</v>
      </c>
      <c r="M4185" t="s">
        <v>31</v>
      </c>
      <c r="N4185" t="b">
        <v>0</v>
      </c>
      <c r="O4185" t="s">
        <v>21469</v>
      </c>
      <c r="P4185">
        <v>1</v>
      </c>
      <c r="Q4185">
        <v>6166</v>
      </c>
      <c r="R4185">
        <v>159</v>
      </c>
      <c r="S4185">
        <v>2</v>
      </c>
      <c r="T4185">
        <v>0</v>
      </c>
      <c r="U4185">
        <v>12</v>
      </c>
    </row>
    <row r="4186" spans="1:21" x14ac:dyDescent="0.25">
      <c r="A4186" t="s">
        <v>19321</v>
      </c>
      <c r="B4186" t="s">
        <v>19322</v>
      </c>
      <c r="C4186" t="s">
        <v>21470</v>
      </c>
      <c r="D4186" t="s">
        <v>21471</v>
      </c>
      <c r="E4186" t="s">
        <v>21472</v>
      </c>
      <c r="F4186" t="s">
        <v>21473</v>
      </c>
      <c r="G4186" t="s">
        <v>21474</v>
      </c>
      <c r="H4186">
        <v>28</v>
      </c>
      <c r="I4186" t="s">
        <v>9430</v>
      </c>
      <c r="J4186" t="s">
        <v>5081</v>
      </c>
      <c r="K4186">
        <v>735</v>
      </c>
      <c r="L4186" t="s">
        <v>30</v>
      </c>
      <c r="M4186" t="s">
        <v>31</v>
      </c>
      <c r="N4186" t="b">
        <v>0</v>
      </c>
      <c r="O4186" t="s">
        <v>21475</v>
      </c>
      <c r="P4186">
        <v>1</v>
      </c>
      <c r="Q4186">
        <v>9500</v>
      </c>
      <c r="R4186">
        <v>269</v>
      </c>
      <c r="S4186">
        <v>3</v>
      </c>
      <c r="T4186">
        <v>0</v>
      </c>
      <c r="U4186">
        <v>14</v>
      </c>
    </row>
    <row r="4187" spans="1:21" x14ac:dyDescent="0.25">
      <c r="A4187" t="s">
        <v>19321</v>
      </c>
      <c r="B4187" t="s">
        <v>19322</v>
      </c>
      <c r="C4187" t="s">
        <v>21476</v>
      </c>
      <c r="D4187" t="s">
        <v>21477</v>
      </c>
      <c r="E4187" s="1">
        <v>43444.791666666664</v>
      </c>
      <c r="F4187" t="s">
        <v>21478</v>
      </c>
      <c r="G4187" t="s">
        <v>21479</v>
      </c>
      <c r="H4187">
        <v>28</v>
      </c>
      <c r="I4187" t="s">
        <v>9430</v>
      </c>
      <c r="J4187" t="s">
        <v>2384</v>
      </c>
      <c r="K4187">
        <v>744</v>
      </c>
      <c r="L4187" t="s">
        <v>30</v>
      </c>
      <c r="M4187" t="s">
        <v>31</v>
      </c>
      <c r="N4187" t="b">
        <v>0</v>
      </c>
      <c r="O4187" t="s">
        <v>21480</v>
      </c>
      <c r="P4187">
        <v>1</v>
      </c>
      <c r="Q4187">
        <v>2249</v>
      </c>
      <c r="R4187">
        <v>70</v>
      </c>
      <c r="S4187">
        <v>3</v>
      </c>
      <c r="T4187">
        <v>0</v>
      </c>
      <c r="U4187">
        <v>14</v>
      </c>
    </row>
    <row r="4188" spans="1:21" x14ac:dyDescent="0.25">
      <c r="A4188" t="s">
        <v>19321</v>
      </c>
      <c r="B4188" t="s">
        <v>19322</v>
      </c>
      <c r="C4188" t="s">
        <v>21481</v>
      </c>
      <c r="D4188" t="s">
        <v>21482</v>
      </c>
      <c r="E4188" s="1">
        <v>43414.875694444447</v>
      </c>
      <c r="F4188" t="s">
        <v>21483</v>
      </c>
      <c r="G4188" t="s">
        <v>21484</v>
      </c>
      <c r="H4188">
        <v>28</v>
      </c>
      <c r="I4188" t="s">
        <v>9430</v>
      </c>
      <c r="J4188" t="s">
        <v>1123</v>
      </c>
      <c r="K4188">
        <v>429</v>
      </c>
      <c r="L4188" t="s">
        <v>30</v>
      </c>
      <c r="M4188" t="s">
        <v>31</v>
      </c>
      <c r="N4188" t="b">
        <v>0</v>
      </c>
      <c r="O4188" t="s">
        <v>21485</v>
      </c>
      <c r="P4188">
        <v>1</v>
      </c>
      <c r="Q4188">
        <v>7403</v>
      </c>
      <c r="R4188">
        <v>303</v>
      </c>
      <c r="S4188">
        <v>2</v>
      </c>
      <c r="T4188">
        <v>0</v>
      </c>
      <c r="U4188">
        <v>11</v>
      </c>
    </row>
    <row r="4189" spans="1:21" x14ac:dyDescent="0.25">
      <c r="A4189" t="s">
        <v>19321</v>
      </c>
      <c r="B4189" t="s">
        <v>19322</v>
      </c>
      <c r="C4189" t="s">
        <v>21486</v>
      </c>
      <c r="D4189" t="s">
        <v>21487</v>
      </c>
      <c r="E4189" s="1">
        <v>43353.791666666664</v>
      </c>
      <c r="F4189" t="s">
        <v>21488</v>
      </c>
      <c r="G4189" t="s">
        <v>21489</v>
      </c>
      <c r="H4189">
        <v>28</v>
      </c>
      <c r="I4189" t="s">
        <v>9430</v>
      </c>
      <c r="J4189" t="s">
        <v>8493</v>
      </c>
      <c r="K4189">
        <v>424</v>
      </c>
      <c r="L4189" t="s">
        <v>30</v>
      </c>
      <c r="M4189" t="s">
        <v>31</v>
      </c>
      <c r="N4189" t="b">
        <v>0</v>
      </c>
      <c r="O4189" t="s">
        <v>21490</v>
      </c>
      <c r="P4189">
        <v>1</v>
      </c>
      <c r="Q4189">
        <v>7035</v>
      </c>
      <c r="R4189">
        <v>286</v>
      </c>
      <c r="S4189">
        <v>1</v>
      </c>
      <c r="T4189">
        <v>0</v>
      </c>
      <c r="U4189">
        <v>12</v>
      </c>
    </row>
    <row r="4190" spans="1:21" x14ac:dyDescent="0.25">
      <c r="A4190" t="s">
        <v>19321</v>
      </c>
      <c r="B4190" t="s">
        <v>19322</v>
      </c>
      <c r="C4190" t="s">
        <v>21491</v>
      </c>
      <c r="D4190" t="s">
        <v>21492</v>
      </c>
      <c r="E4190" s="1">
        <v>43291.666666666664</v>
      </c>
      <c r="F4190" t="s">
        <v>21493</v>
      </c>
      <c r="G4190" t="s">
        <v>21494</v>
      </c>
      <c r="H4190">
        <v>28</v>
      </c>
      <c r="I4190" t="s">
        <v>9430</v>
      </c>
      <c r="J4190" t="s">
        <v>1135</v>
      </c>
      <c r="K4190">
        <v>360</v>
      </c>
      <c r="L4190" t="s">
        <v>30</v>
      </c>
      <c r="M4190" t="s">
        <v>31</v>
      </c>
      <c r="N4190" t="b">
        <v>0</v>
      </c>
      <c r="O4190" t="s">
        <v>21495</v>
      </c>
      <c r="P4190">
        <v>1</v>
      </c>
      <c r="Q4190">
        <v>8929</v>
      </c>
      <c r="R4190">
        <v>369</v>
      </c>
      <c r="S4190">
        <v>1</v>
      </c>
      <c r="T4190">
        <v>0</v>
      </c>
      <c r="U4190">
        <v>14</v>
      </c>
    </row>
    <row r="4191" spans="1:21" x14ac:dyDescent="0.25">
      <c r="A4191" t="s">
        <v>19321</v>
      </c>
      <c r="B4191" t="s">
        <v>19322</v>
      </c>
      <c r="C4191" t="s">
        <v>21496</v>
      </c>
      <c r="D4191" t="s">
        <v>21497</v>
      </c>
      <c r="E4191" s="1">
        <v>43230.791666666664</v>
      </c>
      <c r="F4191" t="s">
        <v>21498</v>
      </c>
      <c r="G4191" t="s">
        <v>21499</v>
      </c>
      <c r="H4191">
        <v>28</v>
      </c>
      <c r="I4191" t="s">
        <v>9430</v>
      </c>
      <c r="J4191" t="s">
        <v>1288</v>
      </c>
      <c r="K4191">
        <v>556</v>
      </c>
      <c r="L4191" t="s">
        <v>30</v>
      </c>
      <c r="M4191" t="s">
        <v>31</v>
      </c>
      <c r="N4191" t="b">
        <v>0</v>
      </c>
      <c r="O4191" t="s">
        <v>21500</v>
      </c>
      <c r="P4191">
        <v>1</v>
      </c>
      <c r="Q4191">
        <v>11871</v>
      </c>
      <c r="R4191">
        <v>379</v>
      </c>
      <c r="S4191">
        <v>3</v>
      </c>
      <c r="T4191">
        <v>0</v>
      </c>
      <c r="U4191">
        <v>29</v>
      </c>
    </row>
    <row r="4192" spans="1:21" x14ac:dyDescent="0.25">
      <c r="A4192" t="s">
        <v>19321</v>
      </c>
      <c r="B4192" t="s">
        <v>19322</v>
      </c>
      <c r="C4192" t="s">
        <v>21501</v>
      </c>
      <c r="D4192" t="s">
        <v>21502</v>
      </c>
      <c r="E4192" s="1">
        <v>43169.791666666664</v>
      </c>
      <c r="F4192" t="s">
        <v>21503</v>
      </c>
      <c r="G4192" t="s">
        <v>21504</v>
      </c>
      <c r="H4192">
        <v>28</v>
      </c>
      <c r="I4192" t="s">
        <v>9430</v>
      </c>
      <c r="J4192" t="s">
        <v>2616</v>
      </c>
      <c r="K4192">
        <v>585</v>
      </c>
      <c r="L4192" t="s">
        <v>30</v>
      </c>
      <c r="M4192" t="s">
        <v>31</v>
      </c>
      <c r="N4192" t="b">
        <v>0</v>
      </c>
      <c r="O4192" t="s">
        <v>21505</v>
      </c>
      <c r="P4192">
        <v>1</v>
      </c>
      <c r="Q4192">
        <v>31105</v>
      </c>
      <c r="R4192">
        <v>561</v>
      </c>
      <c r="S4192">
        <v>9</v>
      </c>
      <c r="T4192">
        <v>0</v>
      </c>
      <c r="U4192">
        <v>26</v>
      </c>
    </row>
    <row r="4193" spans="1:21" x14ac:dyDescent="0.25">
      <c r="A4193" t="s">
        <v>19321</v>
      </c>
      <c r="B4193" t="s">
        <v>19322</v>
      </c>
      <c r="C4193" t="s">
        <v>21506</v>
      </c>
      <c r="D4193" t="s">
        <v>21507</v>
      </c>
      <c r="E4193" s="1">
        <v>43141.05</v>
      </c>
      <c r="F4193" t="s">
        <v>21508</v>
      </c>
      <c r="G4193" t="s">
        <v>21509</v>
      </c>
      <c r="H4193">
        <v>28</v>
      </c>
      <c r="I4193" t="s">
        <v>9430</v>
      </c>
      <c r="J4193" t="s">
        <v>5064</v>
      </c>
      <c r="K4193">
        <v>869</v>
      </c>
      <c r="L4193" t="s">
        <v>30</v>
      </c>
      <c r="M4193" t="s">
        <v>31</v>
      </c>
      <c r="N4193" t="b">
        <v>0</v>
      </c>
      <c r="O4193" t="s">
        <v>21510</v>
      </c>
      <c r="P4193">
        <v>1</v>
      </c>
      <c r="Q4193">
        <v>1231</v>
      </c>
      <c r="R4193">
        <v>49</v>
      </c>
      <c r="S4193">
        <v>2</v>
      </c>
      <c r="T4193">
        <v>0</v>
      </c>
      <c r="U4193">
        <v>10</v>
      </c>
    </row>
    <row r="4194" spans="1:21" x14ac:dyDescent="0.25">
      <c r="A4194" t="s">
        <v>19321</v>
      </c>
      <c r="B4194" t="s">
        <v>19322</v>
      </c>
      <c r="C4194" t="s">
        <v>21511</v>
      </c>
      <c r="D4194" t="s">
        <v>21512</v>
      </c>
      <c r="E4194" s="1">
        <v>43351.791666666664</v>
      </c>
      <c r="F4194" t="s">
        <v>21513</v>
      </c>
      <c r="G4194" t="s">
        <v>21514</v>
      </c>
      <c r="H4194">
        <v>28</v>
      </c>
      <c r="I4194" t="s">
        <v>9430</v>
      </c>
      <c r="J4194" t="s">
        <v>21515</v>
      </c>
      <c r="K4194">
        <v>1050</v>
      </c>
      <c r="L4194" t="s">
        <v>30</v>
      </c>
      <c r="M4194" t="s">
        <v>31</v>
      </c>
      <c r="N4194" t="b">
        <v>0</v>
      </c>
      <c r="O4194" t="s">
        <v>21516</v>
      </c>
      <c r="P4194">
        <v>1</v>
      </c>
      <c r="Q4194">
        <v>30023</v>
      </c>
      <c r="R4194">
        <v>568</v>
      </c>
      <c r="S4194">
        <v>21</v>
      </c>
      <c r="T4194">
        <v>0</v>
      </c>
      <c r="U4194">
        <v>90</v>
      </c>
    </row>
    <row r="4195" spans="1:21" x14ac:dyDescent="0.25">
      <c r="A4195" t="s">
        <v>19321</v>
      </c>
      <c r="B4195" t="s">
        <v>19322</v>
      </c>
      <c r="C4195" t="s">
        <v>21517</v>
      </c>
      <c r="D4195" t="s">
        <v>21518</v>
      </c>
      <c r="E4195" s="1">
        <v>43259.859722222223</v>
      </c>
      <c r="F4195" t="s">
        <v>21519</v>
      </c>
      <c r="G4195" t="s">
        <v>21514</v>
      </c>
      <c r="H4195">
        <v>28</v>
      </c>
      <c r="I4195" t="s">
        <v>9430</v>
      </c>
      <c r="J4195" t="s">
        <v>9683</v>
      </c>
      <c r="K4195">
        <v>1200</v>
      </c>
      <c r="L4195" t="s">
        <v>30</v>
      </c>
      <c r="M4195" t="s">
        <v>31</v>
      </c>
      <c r="N4195" t="b">
        <v>0</v>
      </c>
      <c r="O4195" t="s">
        <v>21520</v>
      </c>
      <c r="P4195">
        <v>1</v>
      </c>
      <c r="Q4195">
        <v>78156</v>
      </c>
      <c r="R4195">
        <v>988</v>
      </c>
      <c r="S4195">
        <v>30</v>
      </c>
      <c r="T4195">
        <v>0</v>
      </c>
      <c r="U4195">
        <v>47</v>
      </c>
    </row>
    <row r="4196" spans="1:21" x14ac:dyDescent="0.25">
      <c r="A4196" t="s">
        <v>19321</v>
      </c>
      <c r="B4196" t="s">
        <v>19322</v>
      </c>
      <c r="C4196" t="s">
        <v>21521</v>
      </c>
      <c r="D4196" t="s">
        <v>21522</v>
      </c>
      <c r="E4196" t="s">
        <v>21523</v>
      </c>
      <c r="F4196" t="s">
        <v>21524</v>
      </c>
      <c r="G4196" t="s">
        <v>21525</v>
      </c>
      <c r="H4196">
        <v>28</v>
      </c>
      <c r="I4196" t="s">
        <v>9430</v>
      </c>
      <c r="J4196" t="s">
        <v>10064</v>
      </c>
      <c r="K4196">
        <v>621</v>
      </c>
      <c r="L4196" t="s">
        <v>30</v>
      </c>
      <c r="M4196" t="s">
        <v>31</v>
      </c>
      <c r="N4196" t="b">
        <v>0</v>
      </c>
      <c r="O4196" t="s">
        <v>21526</v>
      </c>
      <c r="P4196">
        <v>1</v>
      </c>
      <c r="Q4196">
        <v>37476</v>
      </c>
      <c r="R4196">
        <v>557</v>
      </c>
      <c r="S4196">
        <v>12</v>
      </c>
      <c r="T4196">
        <v>0</v>
      </c>
      <c r="U4196">
        <v>31</v>
      </c>
    </row>
    <row r="4197" spans="1:21" x14ac:dyDescent="0.25">
      <c r="A4197" t="s">
        <v>19321</v>
      </c>
      <c r="B4197" t="s">
        <v>19322</v>
      </c>
      <c r="C4197" t="s">
        <v>21527</v>
      </c>
      <c r="D4197" t="s">
        <v>21528</v>
      </c>
      <c r="E4197" t="s">
        <v>21529</v>
      </c>
      <c r="F4197" t="s">
        <v>21530</v>
      </c>
      <c r="G4197" t="s">
        <v>21531</v>
      </c>
      <c r="H4197">
        <v>28</v>
      </c>
      <c r="I4197" t="s">
        <v>9430</v>
      </c>
      <c r="J4197" t="s">
        <v>6238</v>
      </c>
      <c r="K4197">
        <v>518</v>
      </c>
      <c r="L4197" t="s">
        <v>30</v>
      </c>
      <c r="M4197" t="s">
        <v>31</v>
      </c>
      <c r="N4197" t="b">
        <v>0</v>
      </c>
      <c r="O4197" t="s">
        <v>21532</v>
      </c>
      <c r="P4197">
        <v>1</v>
      </c>
      <c r="Q4197">
        <v>120346</v>
      </c>
      <c r="R4197">
        <v>1346</v>
      </c>
      <c r="S4197">
        <v>20</v>
      </c>
      <c r="T4197">
        <v>0</v>
      </c>
      <c r="U4197">
        <v>123</v>
      </c>
    </row>
    <row r="4198" spans="1:21" x14ac:dyDescent="0.25">
      <c r="A4198" t="s">
        <v>19321</v>
      </c>
      <c r="B4198" t="s">
        <v>19322</v>
      </c>
      <c r="C4198" t="s">
        <v>21533</v>
      </c>
      <c r="D4198" t="s">
        <v>21534</v>
      </c>
      <c r="E4198" t="s">
        <v>21535</v>
      </c>
      <c r="F4198" t="s">
        <v>21536</v>
      </c>
      <c r="G4198" t="s">
        <v>21537</v>
      </c>
      <c r="H4198">
        <v>28</v>
      </c>
      <c r="I4198" t="s">
        <v>9430</v>
      </c>
      <c r="J4198" t="s">
        <v>21538</v>
      </c>
      <c r="K4198">
        <v>947</v>
      </c>
      <c r="L4198" t="s">
        <v>30</v>
      </c>
      <c r="M4198" t="s">
        <v>31</v>
      </c>
      <c r="N4198" t="b">
        <v>0</v>
      </c>
      <c r="O4198" t="s">
        <v>21539</v>
      </c>
      <c r="P4198">
        <v>1</v>
      </c>
      <c r="Q4198">
        <v>135950</v>
      </c>
      <c r="R4198">
        <v>2322</v>
      </c>
      <c r="S4198">
        <v>109</v>
      </c>
      <c r="T4198">
        <v>0</v>
      </c>
      <c r="U4198">
        <v>311</v>
      </c>
    </row>
    <row r="4199" spans="1:21" x14ac:dyDescent="0.25">
      <c r="A4199" t="s">
        <v>19321</v>
      </c>
      <c r="B4199" t="s">
        <v>19322</v>
      </c>
      <c r="C4199" t="s">
        <v>21540</v>
      </c>
      <c r="D4199" t="s">
        <v>21541</v>
      </c>
      <c r="E4199" s="1">
        <v>43378.791666666664</v>
      </c>
      <c r="F4199" t="s">
        <v>21542</v>
      </c>
      <c r="G4199" t="s">
        <v>21543</v>
      </c>
      <c r="H4199">
        <v>28</v>
      </c>
      <c r="I4199" t="s">
        <v>9430</v>
      </c>
      <c r="J4199" t="s">
        <v>5297</v>
      </c>
      <c r="K4199">
        <v>1000</v>
      </c>
      <c r="L4199" t="s">
        <v>30</v>
      </c>
      <c r="M4199" t="s">
        <v>31</v>
      </c>
      <c r="N4199" t="b">
        <v>0</v>
      </c>
      <c r="O4199" t="s">
        <v>21544</v>
      </c>
      <c r="P4199">
        <v>1</v>
      </c>
      <c r="Q4199">
        <v>1356</v>
      </c>
      <c r="R4199">
        <v>41</v>
      </c>
      <c r="S4199">
        <v>0</v>
      </c>
      <c r="T4199">
        <v>0</v>
      </c>
      <c r="U4199">
        <v>7</v>
      </c>
    </row>
    <row r="4200" spans="1:21" x14ac:dyDescent="0.25">
      <c r="A4200" t="s">
        <v>19321</v>
      </c>
      <c r="B4200" t="s">
        <v>19322</v>
      </c>
      <c r="C4200" t="e">
        <v>#NAME?</v>
      </c>
      <c r="D4200" t="s">
        <v>21545</v>
      </c>
      <c r="E4200" s="1">
        <v>43164.791666666664</v>
      </c>
      <c r="F4200" t="s">
        <v>21546</v>
      </c>
      <c r="G4200" t="s">
        <v>21547</v>
      </c>
      <c r="H4200">
        <v>28</v>
      </c>
      <c r="I4200" t="s">
        <v>9430</v>
      </c>
      <c r="J4200" t="s">
        <v>21548</v>
      </c>
      <c r="K4200">
        <v>907</v>
      </c>
      <c r="L4200" t="s">
        <v>30</v>
      </c>
      <c r="M4200" t="s">
        <v>31</v>
      </c>
      <c r="N4200" t="b">
        <v>0</v>
      </c>
      <c r="O4200" t="s">
        <v>21549</v>
      </c>
      <c r="P4200">
        <v>1</v>
      </c>
      <c r="Q4200">
        <v>4859</v>
      </c>
      <c r="R4200">
        <v>74</v>
      </c>
      <c r="S4200">
        <v>1</v>
      </c>
      <c r="T4200">
        <v>0</v>
      </c>
      <c r="U4200">
        <v>17</v>
      </c>
    </row>
    <row r="4201" spans="1:21" x14ac:dyDescent="0.25">
      <c r="A4201" t="s">
        <v>19321</v>
      </c>
      <c r="B4201" t="s">
        <v>19322</v>
      </c>
      <c r="C4201" t="s">
        <v>21550</v>
      </c>
      <c r="D4201" t="s">
        <v>21551</v>
      </c>
      <c r="E4201" t="s">
        <v>21552</v>
      </c>
      <c r="F4201" t="s">
        <v>21553</v>
      </c>
      <c r="G4201" t="s">
        <v>21554</v>
      </c>
      <c r="H4201">
        <v>28</v>
      </c>
      <c r="I4201" t="s">
        <v>9430</v>
      </c>
      <c r="J4201" t="s">
        <v>2815</v>
      </c>
      <c r="K4201">
        <v>888</v>
      </c>
      <c r="L4201" t="s">
        <v>30</v>
      </c>
      <c r="M4201" t="s">
        <v>31</v>
      </c>
      <c r="N4201" t="b">
        <v>0</v>
      </c>
      <c r="O4201" t="s">
        <v>21555</v>
      </c>
      <c r="P4201">
        <v>1</v>
      </c>
      <c r="Q4201">
        <v>4748</v>
      </c>
      <c r="R4201">
        <v>97</v>
      </c>
      <c r="S4201">
        <v>3</v>
      </c>
      <c r="T4201">
        <v>0</v>
      </c>
      <c r="U4201">
        <v>22</v>
      </c>
    </row>
    <row r="4202" spans="1:21" x14ac:dyDescent="0.25">
      <c r="A4202" t="s">
        <v>19321</v>
      </c>
      <c r="B4202" t="s">
        <v>19322</v>
      </c>
      <c r="C4202" t="s">
        <v>21556</v>
      </c>
      <c r="D4202" t="s">
        <v>21557</v>
      </c>
      <c r="E4202" t="s">
        <v>21558</v>
      </c>
      <c r="F4202" t="s">
        <v>21559</v>
      </c>
      <c r="G4202" t="s">
        <v>21560</v>
      </c>
      <c r="H4202">
        <v>28</v>
      </c>
      <c r="I4202" t="s">
        <v>9430</v>
      </c>
      <c r="J4202" t="s">
        <v>5487</v>
      </c>
      <c r="K4202">
        <v>442</v>
      </c>
      <c r="L4202" t="s">
        <v>30</v>
      </c>
      <c r="M4202" t="s">
        <v>31</v>
      </c>
      <c r="N4202" t="b">
        <v>0</v>
      </c>
      <c r="O4202" t="s">
        <v>21561</v>
      </c>
      <c r="P4202">
        <v>1</v>
      </c>
      <c r="Q4202">
        <v>43932</v>
      </c>
      <c r="R4202">
        <v>256</v>
      </c>
      <c r="S4202">
        <v>166</v>
      </c>
      <c r="T4202">
        <v>0</v>
      </c>
      <c r="U4202">
        <v>25</v>
      </c>
    </row>
    <row r="4203" spans="1:21" x14ac:dyDescent="0.25">
      <c r="A4203" t="s">
        <v>19321</v>
      </c>
      <c r="B4203" t="s">
        <v>19322</v>
      </c>
      <c r="C4203" t="s">
        <v>21562</v>
      </c>
      <c r="D4203" t="s">
        <v>21563</v>
      </c>
      <c r="E4203" s="1">
        <v>43224.848611111112</v>
      </c>
      <c r="F4203" t="s">
        <v>21564</v>
      </c>
      <c r="G4203" t="s">
        <v>21565</v>
      </c>
      <c r="H4203">
        <v>28</v>
      </c>
      <c r="I4203" t="s">
        <v>9430</v>
      </c>
      <c r="J4203" t="s">
        <v>98</v>
      </c>
      <c r="K4203">
        <v>421</v>
      </c>
      <c r="L4203" t="s">
        <v>30</v>
      </c>
      <c r="M4203" t="s">
        <v>31</v>
      </c>
      <c r="N4203" t="b">
        <v>0</v>
      </c>
      <c r="O4203" t="s">
        <v>21566</v>
      </c>
      <c r="P4203">
        <v>1</v>
      </c>
      <c r="Q4203">
        <v>1619</v>
      </c>
      <c r="R4203">
        <v>13</v>
      </c>
      <c r="S4203">
        <v>4</v>
      </c>
      <c r="T4203">
        <v>0</v>
      </c>
      <c r="U4203">
        <v>5</v>
      </c>
    </row>
    <row r="4204" spans="1:21" x14ac:dyDescent="0.25">
      <c r="A4204" t="s">
        <v>19321</v>
      </c>
      <c r="B4204" t="s">
        <v>19322</v>
      </c>
      <c r="C4204" t="s">
        <v>21567</v>
      </c>
      <c r="D4204" t="s">
        <v>21568</v>
      </c>
      <c r="E4204" t="s">
        <v>21569</v>
      </c>
      <c r="F4204" t="s">
        <v>21570</v>
      </c>
      <c r="G4204" t="s">
        <v>21571</v>
      </c>
      <c r="H4204">
        <v>28</v>
      </c>
      <c r="I4204" t="s">
        <v>9430</v>
      </c>
      <c r="J4204" t="s">
        <v>8990</v>
      </c>
      <c r="K4204">
        <v>402</v>
      </c>
      <c r="L4204" t="s">
        <v>30</v>
      </c>
      <c r="M4204" t="s">
        <v>31</v>
      </c>
      <c r="N4204" t="b">
        <v>0</v>
      </c>
      <c r="O4204" t="s">
        <v>21572</v>
      </c>
      <c r="P4204">
        <v>1</v>
      </c>
      <c r="Q4204">
        <v>19025</v>
      </c>
      <c r="R4204">
        <v>199</v>
      </c>
      <c r="S4204">
        <v>3</v>
      </c>
      <c r="T4204">
        <v>0</v>
      </c>
      <c r="U4204">
        <v>45</v>
      </c>
    </row>
    <row r="4205" spans="1:21" x14ac:dyDescent="0.25">
      <c r="A4205" t="s">
        <v>19321</v>
      </c>
      <c r="B4205" t="s">
        <v>19322</v>
      </c>
      <c r="C4205" t="s">
        <v>21573</v>
      </c>
      <c r="D4205" t="s">
        <v>21574</v>
      </c>
      <c r="E4205" t="s">
        <v>21575</v>
      </c>
      <c r="F4205" t="s">
        <v>21576</v>
      </c>
      <c r="G4205" t="s">
        <v>21577</v>
      </c>
      <c r="H4205">
        <v>28</v>
      </c>
      <c r="I4205" t="s">
        <v>9430</v>
      </c>
      <c r="J4205" t="s">
        <v>21578</v>
      </c>
      <c r="K4205">
        <v>1364</v>
      </c>
      <c r="L4205" t="s">
        <v>30</v>
      </c>
      <c r="M4205" t="s">
        <v>31</v>
      </c>
      <c r="N4205" t="b">
        <v>0</v>
      </c>
      <c r="O4205" t="s">
        <v>21579</v>
      </c>
      <c r="P4205">
        <v>1</v>
      </c>
      <c r="Q4205">
        <v>11048</v>
      </c>
      <c r="R4205">
        <v>203</v>
      </c>
      <c r="S4205">
        <v>1</v>
      </c>
      <c r="T4205">
        <v>0</v>
      </c>
      <c r="U4205">
        <v>21</v>
      </c>
    </row>
    <row r="4206" spans="1:21" x14ac:dyDescent="0.25">
      <c r="A4206" t="s">
        <v>19321</v>
      </c>
      <c r="B4206" t="s">
        <v>19322</v>
      </c>
      <c r="C4206" t="s">
        <v>21580</v>
      </c>
      <c r="D4206" t="s">
        <v>21581</v>
      </c>
      <c r="E4206" t="s">
        <v>21582</v>
      </c>
      <c r="F4206" t="s">
        <v>21583</v>
      </c>
      <c r="G4206" t="s">
        <v>21584</v>
      </c>
      <c r="H4206">
        <v>28</v>
      </c>
      <c r="I4206" t="s">
        <v>9430</v>
      </c>
      <c r="J4206" t="s">
        <v>21585</v>
      </c>
      <c r="K4206">
        <v>813</v>
      </c>
      <c r="L4206" t="s">
        <v>30</v>
      </c>
      <c r="M4206" t="s">
        <v>31</v>
      </c>
      <c r="N4206" t="b">
        <v>0</v>
      </c>
      <c r="O4206" t="s">
        <v>21586</v>
      </c>
      <c r="P4206">
        <v>1</v>
      </c>
      <c r="Q4206">
        <v>6335</v>
      </c>
      <c r="R4206">
        <v>142</v>
      </c>
      <c r="S4206">
        <v>0</v>
      </c>
      <c r="T4206">
        <v>0</v>
      </c>
      <c r="U4206">
        <v>12</v>
      </c>
    </row>
    <row r="4207" spans="1:21" x14ac:dyDescent="0.25">
      <c r="A4207" t="s">
        <v>19321</v>
      </c>
      <c r="B4207" t="s">
        <v>19322</v>
      </c>
      <c r="C4207" t="s">
        <v>21587</v>
      </c>
      <c r="D4207" t="s">
        <v>21588</v>
      </c>
      <c r="E4207" t="s">
        <v>21589</v>
      </c>
      <c r="F4207" t="s">
        <v>21590</v>
      </c>
      <c r="G4207" t="s">
        <v>21591</v>
      </c>
      <c r="H4207">
        <v>28</v>
      </c>
      <c r="I4207" t="s">
        <v>9430</v>
      </c>
      <c r="J4207" t="s">
        <v>3378</v>
      </c>
      <c r="K4207">
        <v>1161</v>
      </c>
      <c r="L4207" t="s">
        <v>30</v>
      </c>
      <c r="M4207" t="s">
        <v>31</v>
      </c>
      <c r="N4207" t="b">
        <v>0</v>
      </c>
      <c r="O4207" t="s">
        <v>21592</v>
      </c>
      <c r="P4207">
        <v>1</v>
      </c>
      <c r="Q4207">
        <v>12446</v>
      </c>
      <c r="R4207">
        <v>214</v>
      </c>
      <c r="S4207">
        <v>3</v>
      </c>
      <c r="T4207">
        <v>0</v>
      </c>
      <c r="U4207">
        <v>18</v>
      </c>
    </row>
    <row r="4208" spans="1:21" x14ac:dyDescent="0.25">
      <c r="A4208" t="s">
        <v>19321</v>
      </c>
      <c r="B4208" t="s">
        <v>19322</v>
      </c>
      <c r="C4208" t="s">
        <v>21593</v>
      </c>
      <c r="D4208" t="s">
        <v>21594</v>
      </c>
      <c r="E4208" t="s">
        <v>21595</v>
      </c>
      <c r="F4208" t="s">
        <v>21596</v>
      </c>
      <c r="G4208" t="s">
        <v>21597</v>
      </c>
      <c r="H4208">
        <v>28</v>
      </c>
      <c r="I4208" t="s">
        <v>9430</v>
      </c>
      <c r="J4208" t="s">
        <v>21598</v>
      </c>
      <c r="K4208">
        <v>987</v>
      </c>
      <c r="L4208" t="s">
        <v>30</v>
      </c>
      <c r="M4208" t="s">
        <v>31</v>
      </c>
      <c r="N4208" t="b">
        <v>0</v>
      </c>
      <c r="O4208" t="s">
        <v>21599</v>
      </c>
      <c r="P4208">
        <v>1</v>
      </c>
      <c r="Q4208">
        <v>48537</v>
      </c>
      <c r="R4208">
        <v>705</v>
      </c>
      <c r="S4208">
        <v>4</v>
      </c>
      <c r="T4208">
        <v>0</v>
      </c>
      <c r="U4208">
        <v>74</v>
      </c>
    </row>
    <row r="4209" spans="1:21" x14ac:dyDescent="0.25">
      <c r="A4209" t="s">
        <v>19321</v>
      </c>
      <c r="B4209" t="s">
        <v>19322</v>
      </c>
      <c r="C4209" t="s">
        <v>21600</v>
      </c>
      <c r="D4209" t="s">
        <v>21601</v>
      </c>
      <c r="E4209" t="s">
        <v>21602</v>
      </c>
      <c r="F4209" t="s">
        <v>21603</v>
      </c>
      <c r="G4209" t="s">
        <v>21604</v>
      </c>
      <c r="H4209">
        <v>28</v>
      </c>
      <c r="I4209" t="s">
        <v>9430</v>
      </c>
      <c r="J4209" t="s">
        <v>12107</v>
      </c>
      <c r="K4209">
        <v>382</v>
      </c>
      <c r="L4209" t="s">
        <v>30</v>
      </c>
      <c r="M4209" t="s">
        <v>31</v>
      </c>
      <c r="N4209" t="b">
        <v>0</v>
      </c>
      <c r="O4209" t="s">
        <v>21605</v>
      </c>
      <c r="P4209">
        <v>1</v>
      </c>
      <c r="Q4209">
        <v>31548</v>
      </c>
      <c r="R4209">
        <v>570</v>
      </c>
      <c r="S4209">
        <v>10</v>
      </c>
      <c r="T4209">
        <v>0</v>
      </c>
      <c r="U4209">
        <v>43</v>
      </c>
    </row>
    <row r="4210" spans="1:21" x14ac:dyDescent="0.25">
      <c r="A4210" t="s">
        <v>19321</v>
      </c>
      <c r="B4210" t="s">
        <v>19322</v>
      </c>
      <c r="C4210" t="s">
        <v>21606</v>
      </c>
      <c r="D4210" t="s">
        <v>21607</v>
      </c>
      <c r="E4210" t="s">
        <v>21608</v>
      </c>
      <c r="F4210" t="s">
        <v>21609</v>
      </c>
      <c r="G4210" t="s">
        <v>21610</v>
      </c>
      <c r="H4210">
        <v>28</v>
      </c>
      <c r="I4210" t="s">
        <v>9430</v>
      </c>
      <c r="J4210" t="s">
        <v>2951</v>
      </c>
      <c r="K4210">
        <v>320</v>
      </c>
      <c r="L4210" t="s">
        <v>30</v>
      </c>
      <c r="M4210" t="s">
        <v>31</v>
      </c>
      <c r="N4210" t="b">
        <v>0</v>
      </c>
      <c r="O4210" t="s">
        <v>21611</v>
      </c>
      <c r="P4210">
        <v>1</v>
      </c>
      <c r="Q4210">
        <v>5478</v>
      </c>
      <c r="R4210">
        <v>99</v>
      </c>
      <c r="S4210">
        <v>0</v>
      </c>
      <c r="T4210">
        <v>0</v>
      </c>
      <c r="U4210">
        <v>24</v>
      </c>
    </row>
    <row r="4211" spans="1:21" x14ac:dyDescent="0.25">
      <c r="A4211" t="s">
        <v>19321</v>
      </c>
      <c r="B4211" t="s">
        <v>19322</v>
      </c>
      <c r="C4211" t="s">
        <v>21612</v>
      </c>
      <c r="D4211" t="s">
        <v>21613</v>
      </c>
      <c r="E4211" s="1">
        <v>43407.745833333334</v>
      </c>
      <c r="F4211" t="s">
        <v>21614</v>
      </c>
      <c r="G4211" t="s">
        <v>21615</v>
      </c>
      <c r="H4211">
        <v>28</v>
      </c>
      <c r="I4211" t="s">
        <v>9430</v>
      </c>
      <c r="J4211" t="s">
        <v>7441</v>
      </c>
      <c r="K4211">
        <v>472</v>
      </c>
      <c r="L4211" t="s">
        <v>30</v>
      </c>
      <c r="M4211" t="s">
        <v>31</v>
      </c>
      <c r="N4211" t="b">
        <v>0</v>
      </c>
      <c r="O4211" t="s">
        <v>21616</v>
      </c>
      <c r="P4211">
        <v>1</v>
      </c>
      <c r="Q4211">
        <v>70006</v>
      </c>
      <c r="R4211">
        <v>1677</v>
      </c>
      <c r="S4211">
        <v>8</v>
      </c>
      <c r="T4211">
        <v>0</v>
      </c>
      <c r="U4211">
        <v>204</v>
      </c>
    </row>
    <row r="4212" spans="1:21" x14ac:dyDescent="0.25">
      <c r="A4212" t="s">
        <v>19321</v>
      </c>
      <c r="B4212" t="s">
        <v>19322</v>
      </c>
      <c r="C4212" t="s">
        <v>21617</v>
      </c>
      <c r="D4212" t="s">
        <v>21618</v>
      </c>
      <c r="E4212" s="1">
        <v>43315.833333333336</v>
      </c>
      <c r="F4212" t="s">
        <v>21619</v>
      </c>
      <c r="G4212" t="s">
        <v>21620</v>
      </c>
      <c r="H4212">
        <v>28</v>
      </c>
      <c r="I4212" t="s">
        <v>9430</v>
      </c>
      <c r="J4212" t="s">
        <v>11979</v>
      </c>
      <c r="K4212">
        <v>857</v>
      </c>
      <c r="L4212" t="s">
        <v>30</v>
      </c>
      <c r="M4212" t="s">
        <v>31</v>
      </c>
      <c r="N4212" t="b">
        <v>0</v>
      </c>
      <c r="O4212" t="s">
        <v>21621</v>
      </c>
      <c r="P4212">
        <v>1</v>
      </c>
      <c r="Q4212">
        <v>56785</v>
      </c>
      <c r="R4212">
        <v>929</v>
      </c>
      <c r="S4212">
        <v>8</v>
      </c>
      <c r="T4212">
        <v>0</v>
      </c>
      <c r="U4212">
        <v>148</v>
      </c>
    </row>
    <row r="4213" spans="1:21" x14ac:dyDescent="0.25">
      <c r="A4213" t="s">
        <v>19321</v>
      </c>
      <c r="B4213" t="s">
        <v>19322</v>
      </c>
      <c r="C4213" t="s">
        <v>21622</v>
      </c>
      <c r="D4213" t="s">
        <v>21623</v>
      </c>
      <c r="E4213" s="1">
        <v>43284.833333333336</v>
      </c>
      <c r="F4213" t="s">
        <v>21624</v>
      </c>
      <c r="G4213" t="s">
        <v>21625</v>
      </c>
      <c r="H4213">
        <v>28</v>
      </c>
      <c r="I4213" t="s">
        <v>9430</v>
      </c>
      <c r="J4213" t="s">
        <v>3108</v>
      </c>
      <c r="K4213">
        <v>216</v>
      </c>
      <c r="L4213" t="s">
        <v>30</v>
      </c>
      <c r="M4213" t="s">
        <v>31</v>
      </c>
      <c r="N4213" t="b">
        <v>0</v>
      </c>
      <c r="O4213" t="s">
        <v>21626</v>
      </c>
      <c r="P4213">
        <v>1</v>
      </c>
      <c r="Q4213">
        <v>51826</v>
      </c>
      <c r="R4213">
        <v>608</v>
      </c>
      <c r="S4213">
        <v>30</v>
      </c>
      <c r="T4213">
        <v>0</v>
      </c>
      <c r="U4213">
        <v>327</v>
      </c>
    </row>
    <row r="4214" spans="1:21" x14ac:dyDescent="0.25">
      <c r="A4214" t="s">
        <v>19321</v>
      </c>
      <c r="B4214" t="s">
        <v>19322</v>
      </c>
      <c r="C4214" t="s">
        <v>21627</v>
      </c>
      <c r="D4214" t="s">
        <v>21628</v>
      </c>
      <c r="E4214" s="1">
        <v>43223.833333333336</v>
      </c>
      <c r="F4214" t="s">
        <v>21629</v>
      </c>
      <c r="G4214" t="s">
        <v>21630</v>
      </c>
      <c r="H4214">
        <v>28</v>
      </c>
      <c r="I4214" t="s">
        <v>9430</v>
      </c>
      <c r="J4214" t="s">
        <v>4899</v>
      </c>
      <c r="K4214">
        <v>748</v>
      </c>
      <c r="L4214" t="s">
        <v>30</v>
      </c>
      <c r="M4214" t="s">
        <v>31</v>
      </c>
      <c r="N4214" t="b">
        <v>0</v>
      </c>
      <c r="O4214" t="s">
        <v>21631</v>
      </c>
      <c r="P4214">
        <v>1</v>
      </c>
      <c r="Q4214">
        <v>1022</v>
      </c>
      <c r="R4214">
        <v>19</v>
      </c>
      <c r="S4214">
        <v>2</v>
      </c>
      <c r="T4214">
        <v>0</v>
      </c>
      <c r="U4214">
        <v>2</v>
      </c>
    </row>
    <row r="4215" spans="1:21" x14ac:dyDescent="0.25">
      <c r="A4215" t="s">
        <v>19321</v>
      </c>
      <c r="B4215" t="s">
        <v>19322</v>
      </c>
      <c r="C4215" t="s">
        <v>21632</v>
      </c>
      <c r="D4215" t="s">
        <v>21633</v>
      </c>
      <c r="E4215" s="1">
        <v>43134.838194444441</v>
      </c>
      <c r="F4215" t="s">
        <v>21634</v>
      </c>
      <c r="G4215" t="s">
        <v>21635</v>
      </c>
      <c r="H4215">
        <v>28</v>
      </c>
      <c r="I4215" t="s">
        <v>9430</v>
      </c>
      <c r="J4215" t="s">
        <v>18811</v>
      </c>
      <c r="K4215">
        <v>887</v>
      </c>
      <c r="L4215" t="s">
        <v>30</v>
      </c>
      <c r="M4215" t="s">
        <v>31</v>
      </c>
      <c r="N4215" t="b">
        <v>0</v>
      </c>
      <c r="O4215" t="s">
        <v>21636</v>
      </c>
      <c r="P4215">
        <v>1</v>
      </c>
      <c r="Q4215">
        <v>50857</v>
      </c>
      <c r="R4215">
        <v>1269</v>
      </c>
      <c r="S4215">
        <v>11</v>
      </c>
      <c r="T4215">
        <v>0</v>
      </c>
      <c r="U4215">
        <v>84</v>
      </c>
    </row>
    <row r="4216" spans="1:21" x14ac:dyDescent="0.25">
      <c r="A4216" t="s">
        <v>19321</v>
      </c>
      <c r="B4216" t="s">
        <v>19322</v>
      </c>
      <c r="C4216" t="s">
        <v>21637</v>
      </c>
      <c r="D4216" t="s">
        <v>21638</v>
      </c>
      <c r="E4216" t="s">
        <v>21639</v>
      </c>
      <c r="F4216" t="s">
        <v>21640</v>
      </c>
      <c r="G4216" t="s">
        <v>21641</v>
      </c>
      <c r="H4216">
        <v>28</v>
      </c>
      <c r="I4216" t="s">
        <v>9430</v>
      </c>
      <c r="J4216" t="s">
        <v>5103</v>
      </c>
      <c r="K4216">
        <v>549</v>
      </c>
      <c r="L4216" t="s">
        <v>30</v>
      </c>
      <c r="M4216" t="s">
        <v>31</v>
      </c>
      <c r="N4216" t="b">
        <v>0</v>
      </c>
      <c r="O4216" t="s">
        <v>21642</v>
      </c>
      <c r="P4216">
        <v>1</v>
      </c>
      <c r="Q4216">
        <v>3088</v>
      </c>
      <c r="R4216">
        <v>30</v>
      </c>
      <c r="S4216">
        <v>3</v>
      </c>
      <c r="T4216">
        <v>0</v>
      </c>
      <c r="U4216">
        <v>4</v>
      </c>
    </row>
    <row r="4217" spans="1:21" x14ac:dyDescent="0.25">
      <c r="A4217" t="s">
        <v>19321</v>
      </c>
      <c r="B4217" t="s">
        <v>19322</v>
      </c>
      <c r="C4217" t="s">
        <v>21643</v>
      </c>
      <c r="D4217" t="s">
        <v>21644</v>
      </c>
      <c r="E4217" t="s">
        <v>21645</v>
      </c>
      <c r="F4217" t="s">
        <v>21646</v>
      </c>
      <c r="G4217" t="s">
        <v>21647</v>
      </c>
      <c r="H4217">
        <v>28</v>
      </c>
      <c r="I4217" t="s">
        <v>9430</v>
      </c>
      <c r="J4217" t="s">
        <v>20616</v>
      </c>
      <c r="K4217">
        <v>971</v>
      </c>
      <c r="L4217" t="s">
        <v>30</v>
      </c>
      <c r="M4217" t="s">
        <v>31</v>
      </c>
      <c r="N4217" t="b">
        <v>0</v>
      </c>
      <c r="O4217" t="s">
        <v>21648</v>
      </c>
      <c r="P4217">
        <v>1</v>
      </c>
      <c r="Q4217">
        <v>88072</v>
      </c>
      <c r="R4217">
        <v>1587</v>
      </c>
      <c r="S4217">
        <v>20</v>
      </c>
      <c r="T4217">
        <v>0</v>
      </c>
      <c r="U4217">
        <v>101</v>
      </c>
    </row>
    <row r="4218" spans="1:21" x14ac:dyDescent="0.25">
      <c r="A4218" t="s">
        <v>19321</v>
      </c>
      <c r="B4218" t="s">
        <v>19322</v>
      </c>
      <c r="C4218" t="s">
        <v>21649</v>
      </c>
      <c r="D4218" t="s">
        <v>21650</v>
      </c>
      <c r="E4218" t="s">
        <v>21651</v>
      </c>
      <c r="F4218" t="s">
        <v>21652</v>
      </c>
      <c r="G4218" t="s">
        <v>21653</v>
      </c>
      <c r="H4218">
        <v>28</v>
      </c>
      <c r="I4218" t="s">
        <v>9430</v>
      </c>
      <c r="J4218" t="s">
        <v>3803</v>
      </c>
      <c r="K4218">
        <v>878</v>
      </c>
      <c r="L4218" t="s">
        <v>30</v>
      </c>
      <c r="M4218" t="s">
        <v>31</v>
      </c>
      <c r="N4218" t="b">
        <v>0</v>
      </c>
      <c r="O4218" t="s">
        <v>21654</v>
      </c>
      <c r="P4218">
        <v>1</v>
      </c>
      <c r="Q4218">
        <v>74674</v>
      </c>
      <c r="R4218">
        <v>1745</v>
      </c>
      <c r="S4218">
        <v>15</v>
      </c>
      <c r="T4218">
        <v>0</v>
      </c>
      <c r="U4218">
        <v>141</v>
      </c>
    </row>
    <row r="4219" spans="1:21" x14ac:dyDescent="0.25">
      <c r="A4219" t="s">
        <v>19321</v>
      </c>
      <c r="B4219" t="s">
        <v>19322</v>
      </c>
      <c r="C4219" t="s">
        <v>21655</v>
      </c>
      <c r="D4219" t="s">
        <v>21656</v>
      </c>
      <c r="E4219" t="s">
        <v>21657</v>
      </c>
      <c r="F4219" t="s">
        <v>21658</v>
      </c>
      <c r="G4219" t="s">
        <v>21659</v>
      </c>
      <c r="H4219">
        <v>28</v>
      </c>
      <c r="I4219" t="s">
        <v>9430</v>
      </c>
      <c r="J4219" t="s">
        <v>10095</v>
      </c>
      <c r="K4219">
        <v>807</v>
      </c>
      <c r="L4219" t="s">
        <v>30</v>
      </c>
      <c r="M4219" t="s">
        <v>31</v>
      </c>
      <c r="N4219" t="b">
        <v>0</v>
      </c>
      <c r="O4219" t="s">
        <v>21660</v>
      </c>
      <c r="P4219">
        <v>1</v>
      </c>
      <c r="Q4219">
        <v>5481</v>
      </c>
      <c r="R4219">
        <v>119</v>
      </c>
      <c r="S4219">
        <v>2</v>
      </c>
      <c r="T4219">
        <v>0</v>
      </c>
      <c r="U4219">
        <v>13</v>
      </c>
    </row>
    <row r="4220" spans="1:21" x14ac:dyDescent="0.25">
      <c r="A4220" t="s">
        <v>19321</v>
      </c>
      <c r="B4220" t="s">
        <v>19322</v>
      </c>
      <c r="C4220" t="s">
        <v>21661</v>
      </c>
      <c r="D4220" t="s">
        <v>21662</v>
      </c>
      <c r="E4220" t="s">
        <v>21657</v>
      </c>
      <c r="F4220" t="s">
        <v>21663</v>
      </c>
      <c r="G4220" t="s">
        <v>21664</v>
      </c>
      <c r="H4220">
        <v>28</v>
      </c>
      <c r="I4220" t="s">
        <v>9430</v>
      </c>
      <c r="J4220" t="s">
        <v>20037</v>
      </c>
      <c r="K4220">
        <v>920</v>
      </c>
      <c r="L4220" t="s">
        <v>30</v>
      </c>
      <c r="M4220" t="s">
        <v>31</v>
      </c>
      <c r="N4220" t="b">
        <v>0</v>
      </c>
      <c r="O4220" t="s">
        <v>21665</v>
      </c>
      <c r="P4220">
        <v>1</v>
      </c>
      <c r="Q4220">
        <v>12642</v>
      </c>
      <c r="R4220">
        <v>153</v>
      </c>
      <c r="S4220">
        <v>3</v>
      </c>
      <c r="T4220">
        <v>0</v>
      </c>
      <c r="U4220">
        <v>8</v>
      </c>
    </row>
    <row r="4221" spans="1:21" x14ac:dyDescent="0.25">
      <c r="A4221" t="s">
        <v>19321</v>
      </c>
      <c r="B4221" t="s">
        <v>19322</v>
      </c>
      <c r="C4221" t="s">
        <v>21666</v>
      </c>
      <c r="D4221" t="s">
        <v>21667</v>
      </c>
      <c r="E4221" t="s">
        <v>21668</v>
      </c>
      <c r="F4221" t="s">
        <v>21669</v>
      </c>
      <c r="G4221" t="s">
        <v>21670</v>
      </c>
      <c r="H4221">
        <v>28</v>
      </c>
      <c r="I4221" t="s">
        <v>9430</v>
      </c>
      <c r="J4221" t="s">
        <v>695</v>
      </c>
      <c r="K4221">
        <v>274</v>
      </c>
      <c r="L4221" t="s">
        <v>30</v>
      </c>
      <c r="M4221" t="s">
        <v>31</v>
      </c>
      <c r="N4221" t="b">
        <v>0</v>
      </c>
      <c r="O4221" t="s">
        <v>21671</v>
      </c>
      <c r="P4221">
        <v>1</v>
      </c>
      <c r="Q4221">
        <v>1118</v>
      </c>
      <c r="R4221">
        <v>14</v>
      </c>
      <c r="S4221">
        <v>4</v>
      </c>
      <c r="T4221">
        <v>0</v>
      </c>
      <c r="U4221">
        <v>10</v>
      </c>
    </row>
    <row r="4222" spans="1:21" x14ac:dyDescent="0.25">
      <c r="A4222" t="s">
        <v>19321</v>
      </c>
      <c r="B4222" t="s">
        <v>19322</v>
      </c>
      <c r="C4222" t="s">
        <v>21672</v>
      </c>
      <c r="D4222" t="s">
        <v>21673</v>
      </c>
      <c r="E4222" t="s">
        <v>21674</v>
      </c>
      <c r="F4222" t="s">
        <v>21675</v>
      </c>
      <c r="G4222" t="s">
        <v>21676</v>
      </c>
      <c r="H4222">
        <v>28</v>
      </c>
      <c r="I4222" t="s">
        <v>9430</v>
      </c>
      <c r="J4222" t="s">
        <v>6082</v>
      </c>
      <c r="K4222">
        <v>321</v>
      </c>
      <c r="L4222" t="s">
        <v>30</v>
      </c>
      <c r="M4222" t="s">
        <v>31</v>
      </c>
      <c r="N4222" t="b">
        <v>0</v>
      </c>
      <c r="O4222" t="s">
        <v>21677</v>
      </c>
      <c r="P4222">
        <v>1</v>
      </c>
      <c r="Q4222">
        <v>12720</v>
      </c>
      <c r="R4222">
        <v>266</v>
      </c>
      <c r="S4222">
        <v>2</v>
      </c>
      <c r="T4222">
        <v>0</v>
      </c>
      <c r="U4222">
        <v>43</v>
      </c>
    </row>
    <row r="4223" spans="1:21" x14ac:dyDescent="0.25">
      <c r="A4223" t="s">
        <v>19321</v>
      </c>
      <c r="B4223" t="s">
        <v>19322</v>
      </c>
      <c r="C4223" t="s">
        <v>21678</v>
      </c>
      <c r="D4223" t="s">
        <v>21679</v>
      </c>
      <c r="E4223" t="s">
        <v>21680</v>
      </c>
      <c r="F4223" t="s">
        <v>21681</v>
      </c>
      <c r="G4223" t="s">
        <v>21682</v>
      </c>
      <c r="H4223">
        <v>28</v>
      </c>
      <c r="I4223" t="s">
        <v>9430</v>
      </c>
      <c r="J4223" t="s">
        <v>21683</v>
      </c>
      <c r="K4223">
        <v>1035</v>
      </c>
      <c r="L4223" t="s">
        <v>30</v>
      </c>
      <c r="M4223" t="s">
        <v>31</v>
      </c>
      <c r="N4223" t="b">
        <v>0</v>
      </c>
      <c r="O4223" t="s">
        <v>21684</v>
      </c>
      <c r="P4223">
        <v>1</v>
      </c>
      <c r="Q4223">
        <v>98893</v>
      </c>
      <c r="R4223">
        <v>2219</v>
      </c>
      <c r="S4223">
        <v>24</v>
      </c>
      <c r="T4223">
        <v>0</v>
      </c>
      <c r="U4223">
        <v>271</v>
      </c>
    </row>
    <row r="4224" spans="1:21" x14ac:dyDescent="0.25">
      <c r="A4224" t="s">
        <v>19321</v>
      </c>
      <c r="B4224" t="s">
        <v>19322</v>
      </c>
      <c r="C4224" t="s">
        <v>21685</v>
      </c>
      <c r="D4224" t="s">
        <v>21686</v>
      </c>
      <c r="E4224" t="s">
        <v>21687</v>
      </c>
      <c r="F4224" t="s">
        <v>21688</v>
      </c>
      <c r="G4224" t="s">
        <v>21689</v>
      </c>
      <c r="H4224">
        <v>28</v>
      </c>
      <c r="I4224" t="s">
        <v>9430</v>
      </c>
      <c r="J4224" t="s">
        <v>5843</v>
      </c>
      <c r="K4224">
        <v>444</v>
      </c>
      <c r="L4224" t="s">
        <v>30</v>
      </c>
      <c r="M4224" t="s">
        <v>31</v>
      </c>
      <c r="N4224" t="b">
        <v>0</v>
      </c>
      <c r="O4224" t="s">
        <v>21690</v>
      </c>
      <c r="P4224">
        <v>1</v>
      </c>
      <c r="Q4224">
        <v>5036</v>
      </c>
      <c r="R4224">
        <v>56</v>
      </c>
      <c r="S4224">
        <v>3</v>
      </c>
      <c r="T4224">
        <v>0</v>
      </c>
      <c r="U4224">
        <v>6</v>
      </c>
    </row>
    <row r="4225" spans="1:21" x14ac:dyDescent="0.25">
      <c r="A4225" t="s">
        <v>19321</v>
      </c>
      <c r="B4225" t="s">
        <v>19322</v>
      </c>
      <c r="C4225" t="s">
        <v>21691</v>
      </c>
      <c r="D4225" t="s">
        <v>21692</v>
      </c>
      <c r="E4225" s="1">
        <v>43436.875</v>
      </c>
      <c r="F4225" t="s">
        <v>21693</v>
      </c>
      <c r="G4225" t="s">
        <v>21694</v>
      </c>
      <c r="H4225">
        <v>28</v>
      </c>
      <c r="I4225" t="s">
        <v>9430</v>
      </c>
      <c r="J4225" t="s">
        <v>2434</v>
      </c>
      <c r="K4225">
        <v>826</v>
      </c>
      <c r="L4225" t="s">
        <v>30</v>
      </c>
      <c r="M4225" t="s">
        <v>31</v>
      </c>
      <c r="N4225" t="b">
        <v>0</v>
      </c>
      <c r="O4225" t="s">
        <v>21695</v>
      </c>
      <c r="P4225">
        <v>1</v>
      </c>
      <c r="Q4225">
        <v>12945</v>
      </c>
      <c r="R4225">
        <v>303</v>
      </c>
      <c r="S4225">
        <v>12</v>
      </c>
      <c r="T4225">
        <v>0</v>
      </c>
      <c r="U4225">
        <v>33</v>
      </c>
    </row>
    <row r="4226" spans="1:21" x14ac:dyDescent="0.25">
      <c r="A4226" t="s">
        <v>19321</v>
      </c>
      <c r="B4226" t="s">
        <v>19322</v>
      </c>
      <c r="C4226" t="s">
        <v>21696</v>
      </c>
      <c r="D4226" t="s">
        <v>21697</v>
      </c>
      <c r="E4226" s="1">
        <v>43375.875</v>
      </c>
      <c r="F4226" t="s">
        <v>21698</v>
      </c>
      <c r="G4226" t="s">
        <v>21699</v>
      </c>
      <c r="H4226">
        <v>28</v>
      </c>
      <c r="I4226" t="s">
        <v>9430</v>
      </c>
      <c r="J4226" t="s">
        <v>538</v>
      </c>
      <c r="K4226">
        <v>324</v>
      </c>
      <c r="L4226" t="s">
        <v>30</v>
      </c>
      <c r="M4226" t="s">
        <v>31</v>
      </c>
      <c r="N4226" t="b">
        <v>0</v>
      </c>
      <c r="O4226" t="s">
        <v>21700</v>
      </c>
      <c r="P4226">
        <v>1</v>
      </c>
      <c r="Q4226">
        <v>2184</v>
      </c>
      <c r="R4226">
        <v>51</v>
      </c>
      <c r="S4226">
        <v>0</v>
      </c>
      <c r="T4226">
        <v>0</v>
      </c>
      <c r="U4226">
        <v>4</v>
      </c>
    </row>
    <row r="4227" spans="1:21" x14ac:dyDescent="0.25">
      <c r="A4227" t="s">
        <v>19321</v>
      </c>
      <c r="B4227" t="s">
        <v>19322</v>
      </c>
      <c r="C4227" t="s">
        <v>21701</v>
      </c>
      <c r="D4227" t="s">
        <v>21702</v>
      </c>
      <c r="E4227" s="1">
        <v>43375.666666666664</v>
      </c>
      <c r="F4227" t="s">
        <v>21703</v>
      </c>
      <c r="G4227" t="s">
        <v>21704</v>
      </c>
      <c r="H4227">
        <v>28</v>
      </c>
      <c r="I4227" t="s">
        <v>9430</v>
      </c>
      <c r="J4227" t="s">
        <v>21705</v>
      </c>
      <c r="K4227">
        <v>801</v>
      </c>
      <c r="L4227" t="s">
        <v>30</v>
      </c>
      <c r="M4227" t="s">
        <v>31</v>
      </c>
      <c r="N4227" t="b">
        <v>0</v>
      </c>
      <c r="O4227" t="s">
        <v>21706</v>
      </c>
      <c r="P4227">
        <v>1</v>
      </c>
      <c r="Q4227">
        <v>626</v>
      </c>
      <c r="R4227">
        <v>27</v>
      </c>
      <c r="S4227">
        <v>1</v>
      </c>
      <c r="T4227">
        <v>0</v>
      </c>
      <c r="U4227">
        <v>3</v>
      </c>
    </row>
    <row r="4228" spans="1:21" x14ac:dyDescent="0.25">
      <c r="A4228" t="s">
        <v>19321</v>
      </c>
      <c r="B4228" t="s">
        <v>19322</v>
      </c>
      <c r="C4228" t="s">
        <v>21707</v>
      </c>
      <c r="D4228" t="s">
        <v>21708</v>
      </c>
      <c r="E4228" s="1">
        <v>43314.833333333336</v>
      </c>
      <c r="F4228" t="s">
        <v>21709</v>
      </c>
      <c r="G4228" t="s">
        <v>21710</v>
      </c>
      <c r="H4228">
        <v>28</v>
      </c>
      <c r="I4228" t="s">
        <v>9430</v>
      </c>
      <c r="J4228" t="s">
        <v>2428</v>
      </c>
      <c r="K4228">
        <v>630</v>
      </c>
      <c r="L4228" t="s">
        <v>30</v>
      </c>
      <c r="M4228" t="s">
        <v>31</v>
      </c>
      <c r="N4228" t="b">
        <v>0</v>
      </c>
      <c r="O4228" t="s">
        <v>21711</v>
      </c>
      <c r="P4228">
        <v>1</v>
      </c>
      <c r="Q4228">
        <v>120052</v>
      </c>
      <c r="R4228">
        <v>2564</v>
      </c>
      <c r="S4228">
        <v>16</v>
      </c>
      <c r="T4228">
        <v>0</v>
      </c>
      <c r="U4228">
        <v>261</v>
      </c>
    </row>
    <row r="4229" spans="1:21" x14ac:dyDescent="0.25">
      <c r="A4229" t="s">
        <v>19321</v>
      </c>
      <c r="B4229" t="s">
        <v>19322</v>
      </c>
      <c r="C4229" t="s">
        <v>21712</v>
      </c>
      <c r="D4229" t="s">
        <v>21713</v>
      </c>
      <c r="E4229" s="1">
        <v>43253.833333333336</v>
      </c>
      <c r="F4229" t="s">
        <v>21714</v>
      </c>
      <c r="G4229" t="s">
        <v>21715</v>
      </c>
      <c r="H4229">
        <v>28</v>
      </c>
      <c r="I4229" t="s">
        <v>9430</v>
      </c>
      <c r="J4229" t="s">
        <v>434</v>
      </c>
      <c r="K4229">
        <v>943</v>
      </c>
      <c r="L4229" t="s">
        <v>30</v>
      </c>
      <c r="M4229" t="s">
        <v>31</v>
      </c>
      <c r="N4229" t="b">
        <v>0</v>
      </c>
      <c r="O4229" t="s">
        <v>21716</v>
      </c>
      <c r="P4229">
        <v>1</v>
      </c>
      <c r="Q4229">
        <v>234144</v>
      </c>
      <c r="R4229">
        <v>4664</v>
      </c>
      <c r="S4229">
        <v>65</v>
      </c>
      <c r="T4229">
        <v>0</v>
      </c>
      <c r="U4229">
        <v>751</v>
      </c>
    </row>
    <row r="4230" spans="1:21" x14ac:dyDescent="0.25">
      <c r="A4230" t="s">
        <v>19321</v>
      </c>
      <c r="B4230" t="s">
        <v>19322</v>
      </c>
      <c r="C4230" t="s">
        <v>21717</v>
      </c>
      <c r="D4230" t="s">
        <v>21718</v>
      </c>
      <c r="E4230" s="1">
        <v>43161.708333333336</v>
      </c>
      <c r="F4230" t="s">
        <v>21719</v>
      </c>
      <c r="G4230" t="s">
        <v>21720</v>
      </c>
      <c r="H4230">
        <v>28</v>
      </c>
      <c r="I4230" t="s">
        <v>9430</v>
      </c>
      <c r="J4230" t="s">
        <v>2815</v>
      </c>
      <c r="K4230">
        <v>888</v>
      </c>
      <c r="L4230" t="s">
        <v>30</v>
      </c>
      <c r="M4230" t="s">
        <v>31</v>
      </c>
      <c r="N4230" t="b">
        <v>0</v>
      </c>
      <c r="O4230" t="s">
        <v>21721</v>
      </c>
      <c r="P4230">
        <v>1</v>
      </c>
      <c r="Q4230">
        <v>221999</v>
      </c>
      <c r="R4230">
        <v>4689</v>
      </c>
      <c r="S4230">
        <v>63</v>
      </c>
      <c r="T4230">
        <v>0</v>
      </c>
      <c r="U4230">
        <v>723</v>
      </c>
    </row>
    <row r="4231" spans="1:21" x14ac:dyDescent="0.25">
      <c r="A4231" t="s">
        <v>19321</v>
      </c>
      <c r="B4231" t="s">
        <v>19322</v>
      </c>
      <c r="C4231" t="s">
        <v>21722</v>
      </c>
      <c r="D4231" t="s">
        <v>21723</v>
      </c>
      <c r="E4231" t="s">
        <v>21724</v>
      </c>
      <c r="F4231" t="s">
        <v>21725</v>
      </c>
      <c r="G4231" t="s">
        <v>21726</v>
      </c>
      <c r="H4231">
        <v>28</v>
      </c>
      <c r="I4231" t="s">
        <v>9430</v>
      </c>
      <c r="J4231" t="s">
        <v>642</v>
      </c>
      <c r="K4231">
        <v>306</v>
      </c>
      <c r="L4231" t="s">
        <v>30</v>
      </c>
      <c r="M4231" t="s">
        <v>31</v>
      </c>
      <c r="N4231" t="b">
        <v>0</v>
      </c>
      <c r="O4231" t="s">
        <v>21727</v>
      </c>
      <c r="P4231">
        <v>1</v>
      </c>
      <c r="Q4231">
        <v>1720</v>
      </c>
      <c r="R4231">
        <v>19</v>
      </c>
      <c r="S4231">
        <v>6</v>
      </c>
      <c r="T4231">
        <v>0</v>
      </c>
      <c r="U4231">
        <v>4</v>
      </c>
    </row>
    <row r="4232" spans="1:21" x14ac:dyDescent="0.25">
      <c r="A4232" t="s">
        <v>19321</v>
      </c>
      <c r="B4232" t="s">
        <v>19322</v>
      </c>
      <c r="C4232" t="s">
        <v>21728</v>
      </c>
      <c r="D4232" t="s">
        <v>21729</v>
      </c>
      <c r="E4232" t="s">
        <v>21730</v>
      </c>
      <c r="F4232" t="s">
        <v>21731</v>
      </c>
      <c r="G4232" t="s">
        <v>21732</v>
      </c>
      <c r="H4232">
        <v>28</v>
      </c>
      <c r="I4232" t="s">
        <v>9430</v>
      </c>
      <c r="J4232" t="s">
        <v>8342</v>
      </c>
      <c r="K4232">
        <v>404</v>
      </c>
      <c r="L4232" t="s">
        <v>30</v>
      </c>
      <c r="M4232" t="s">
        <v>31</v>
      </c>
      <c r="N4232" t="b">
        <v>0</v>
      </c>
      <c r="O4232" t="s">
        <v>21733</v>
      </c>
      <c r="P4232">
        <v>1</v>
      </c>
      <c r="Q4232">
        <v>37062</v>
      </c>
      <c r="R4232">
        <v>225</v>
      </c>
      <c r="S4232">
        <v>35</v>
      </c>
      <c r="T4232">
        <v>0</v>
      </c>
      <c r="U4232">
        <v>32</v>
      </c>
    </row>
    <row r="4233" spans="1:21" x14ac:dyDescent="0.25">
      <c r="A4233" t="s">
        <v>19321</v>
      </c>
      <c r="B4233" t="s">
        <v>19322</v>
      </c>
      <c r="C4233" t="s">
        <v>21734</v>
      </c>
      <c r="D4233" t="s">
        <v>21735</v>
      </c>
      <c r="E4233" s="1">
        <v>43405.938888888886</v>
      </c>
      <c r="F4233" t="s">
        <v>21736</v>
      </c>
      <c r="G4233" t="s">
        <v>21737</v>
      </c>
      <c r="H4233">
        <v>28</v>
      </c>
      <c r="I4233" t="s">
        <v>9430</v>
      </c>
      <c r="J4233" t="s">
        <v>17540</v>
      </c>
      <c r="K4233">
        <v>296</v>
      </c>
      <c r="L4233" t="s">
        <v>30</v>
      </c>
      <c r="M4233" t="s">
        <v>31</v>
      </c>
      <c r="N4233" t="b">
        <v>0</v>
      </c>
      <c r="O4233" t="s">
        <v>21738</v>
      </c>
      <c r="P4233">
        <v>1</v>
      </c>
      <c r="Q4233">
        <v>19973</v>
      </c>
      <c r="R4233">
        <v>137</v>
      </c>
      <c r="S4233">
        <v>9</v>
      </c>
      <c r="T4233">
        <v>0</v>
      </c>
      <c r="U4233">
        <v>46</v>
      </c>
    </row>
    <row r="4234" spans="1:21" x14ac:dyDescent="0.25">
      <c r="A4234" t="s">
        <v>19321</v>
      </c>
      <c r="B4234" t="s">
        <v>19322</v>
      </c>
      <c r="C4234" t="s">
        <v>21739</v>
      </c>
      <c r="D4234" t="s">
        <v>21740</v>
      </c>
      <c r="E4234" t="s">
        <v>21741</v>
      </c>
      <c r="F4234" t="s">
        <v>21742</v>
      </c>
      <c r="G4234" t="s">
        <v>21743</v>
      </c>
      <c r="H4234">
        <v>28</v>
      </c>
      <c r="I4234" t="s">
        <v>9430</v>
      </c>
      <c r="J4234" t="s">
        <v>12447</v>
      </c>
      <c r="K4234">
        <v>385</v>
      </c>
      <c r="L4234" t="s">
        <v>30</v>
      </c>
      <c r="M4234" t="s">
        <v>31</v>
      </c>
      <c r="N4234" t="b">
        <v>0</v>
      </c>
      <c r="O4234" t="s">
        <v>21744</v>
      </c>
      <c r="P4234">
        <v>1</v>
      </c>
      <c r="Q4234">
        <v>5459</v>
      </c>
      <c r="R4234">
        <v>62</v>
      </c>
      <c r="S4234">
        <v>1</v>
      </c>
      <c r="T4234">
        <v>0</v>
      </c>
      <c r="U4234">
        <v>19</v>
      </c>
    </row>
    <row r="4235" spans="1:21" x14ac:dyDescent="0.25">
      <c r="A4235" t="s">
        <v>19321</v>
      </c>
      <c r="B4235" t="s">
        <v>19322</v>
      </c>
      <c r="C4235" t="s">
        <v>21745</v>
      </c>
      <c r="D4235" t="s">
        <v>21746</v>
      </c>
      <c r="E4235" t="s">
        <v>21747</v>
      </c>
      <c r="F4235" t="s">
        <v>21748</v>
      </c>
      <c r="G4235" t="s">
        <v>21749</v>
      </c>
      <c r="H4235">
        <v>28</v>
      </c>
      <c r="I4235" t="s">
        <v>9430</v>
      </c>
      <c r="J4235" t="s">
        <v>5285</v>
      </c>
      <c r="K4235">
        <v>418</v>
      </c>
      <c r="L4235" t="s">
        <v>30</v>
      </c>
      <c r="M4235" t="s">
        <v>31</v>
      </c>
      <c r="N4235" t="b">
        <v>0</v>
      </c>
      <c r="O4235" t="s">
        <v>21750</v>
      </c>
      <c r="P4235">
        <v>1</v>
      </c>
      <c r="Q4235">
        <v>41321</v>
      </c>
      <c r="R4235">
        <v>221</v>
      </c>
      <c r="S4235">
        <v>34</v>
      </c>
      <c r="T4235">
        <v>0</v>
      </c>
      <c r="U4235">
        <v>95</v>
      </c>
    </row>
    <row r="4236" spans="1:21" x14ac:dyDescent="0.25">
      <c r="A4236" t="s">
        <v>19321</v>
      </c>
      <c r="B4236" t="s">
        <v>19322</v>
      </c>
      <c r="C4236" t="s">
        <v>21751</v>
      </c>
      <c r="D4236" t="s">
        <v>21752</v>
      </c>
      <c r="E4236" t="s">
        <v>21753</v>
      </c>
      <c r="F4236" t="s">
        <v>21754</v>
      </c>
      <c r="G4236" t="s">
        <v>21755</v>
      </c>
      <c r="H4236">
        <v>28</v>
      </c>
      <c r="I4236" t="s">
        <v>9430</v>
      </c>
      <c r="J4236" t="s">
        <v>4135</v>
      </c>
      <c r="K4236">
        <v>446</v>
      </c>
      <c r="L4236" t="s">
        <v>30</v>
      </c>
      <c r="M4236" t="s">
        <v>31</v>
      </c>
      <c r="N4236" t="b">
        <v>0</v>
      </c>
      <c r="O4236" t="s">
        <v>21756</v>
      </c>
      <c r="P4236">
        <v>1</v>
      </c>
      <c r="Q4236">
        <v>1208</v>
      </c>
      <c r="R4236">
        <v>19</v>
      </c>
      <c r="S4236">
        <v>0</v>
      </c>
      <c r="T4236">
        <v>0</v>
      </c>
      <c r="U4236">
        <v>2</v>
      </c>
    </row>
    <row r="4237" spans="1:21" x14ac:dyDescent="0.25">
      <c r="A4237" t="s">
        <v>19321</v>
      </c>
      <c r="B4237" t="s">
        <v>19322</v>
      </c>
      <c r="C4237" t="s">
        <v>21757</v>
      </c>
      <c r="D4237" t="s">
        <v>21758</v>
      </c>
      <c r="E4237" s="1">
        <v>42927.912499999999</v>
      </c>
      <c r="F4237" t="s">
        <v>21759</v>
      </c>
      <c r="G4237" t="s">
        <v>21760</v>
      </c>
      <c r="H4237">
        <v>28</v>
      </c>
      <c r="I4237" t="s">
        <v>9430</v>
      </c>
      <c r="J4237" t="s">
        <v>7511</v>
      </c>
      <c r="K4237">
        <v>420</v>
      </c>
      <c r="L4237" t="s">
        <v>30</v>
      </c>
      <c r="M4237" t="s">
        <v>31</v>
      </c>
      <c r="N4237" t="b">
        <v>0</v>
      </c>
      <c r="P4237">
        <v>1</v>
      </c>
      <c r="Q4237">
        <v>220409</v>
      </c>
      <c r="R4237">
        <v>3221</v>
      </c>
      <c r="S4237">
        <v>143</v>
      </c>
      <c r="T4237">
        <v>0</v>
      </c>
      <c r="U4237">
        <v>558</v>
      </c>
    </row>
    <row r="4238" spans="1:21" x14ac:dyDescent="0.25">
      <c r="A4238" t="s">
        <v>19321</v>
      </c>
      <c r="B4238" t="s">
        <v>19322</v>
      </c>
      <c r="C4238" t="s">
        <v>21761</v>
      </c>
      <c r="D4238" t="s">
        <v>21762</v>
      </c>
      <c r="E4238" s="1">
        <v>42927.908333333333</v>
      </c>
      <c r="F4238" t="s">
        <v>21763</v>
      </c>
      <c r="G4238" t="s">
        <v>21764</v>
      </c>
      <c r="H4238">
        <v>27</v>
      </c>
      <c r="I4238" t="s">
        <v>28</v>
      </c>
      <c r="J4238" t="s">
        <v>6423</v>
      </c>
      <c r="K4238">
        <v>752</v>
      </c>
      <c r="L4238" t="s">
        <v>30</v>
      </c>
      <c r="M4238" t="s">
        <v>31</v>
      </c>
      <c r="N4238" t="b">
        <v>1</v>
      </c>
      <c r="O4238" t="s">
        <v>21765</v>
      </c>
      <c r="P4238">
        <v>1</v>
      </c>
      <c r="Q4238">
        <v>666286</v>
      </c>
      <c r="R4238">
        <v>12675</v>
      </c>
      <c r="S4238">
        <v>164</v>
      </c>
      <c r="T4238">
        <v>0</v>
      </c>
      <c r="U4238">
        <v>1105</v>
      </c>
    </row>
    <row r="4239" spans="1:21" x14ac:dyDescent="0.25">
      <c r="A4239" t="s">
        <v>19321</v>
      </c>
      <c r="B4239" t="s">
        <v>19322</v>
      </c>
      <c r="C4239" t="s">
        <v>21766</v>
      </c>
      <c r="D4239" t="s">
        <v>21767</v>
      </c>
      <c r="E4239" t="s">
        <v>21768</v>
      </c>
      <c r="F4239" t="s">
        <v>21769</v>
      </c>
      <c r="G4239" t="s">
        <v>21770</v>
      </c>
      <c r="H4239">
        <v>28</v>
      </c>
      <c r="I4239" t="s">
        <v>9430</v>
      </c>
      <c r="J4239" t="s">
        <v>6134</v>
      </c>
      <c r="K4239">
        <v>311</v>
      </c>
      <c r="L4239" t="s">
        <v>30</v>
      </c>
      <c r="M4239" t="s">
        <v>31</v>
      </c>
      <c r="N4239" t="b">
        <v>0</v>
      </c>
      <c r="O4239" t="s">
        <v>21771</v>
      </c>
      <c r="P4239">
        <v>1</v>
      </c>
      <c r="Q4239">
        <v>292050</v>
      </c>
      <c r="R4239">
        <v>3097</v>
      </c>
      <c r="S4239">
        <v>206</v>
      </c>
      <c r="T4239">
        <v>0</v>
      </c>
      <c r="U4239">
        <v>648</v>
      </c>
    </row>
    <row r="4240" spans="1:21" x14ac:dyDescent="0.25">
      <c r="A4240" t="s">
        <v>19321</v>
      </c>
      <c r="B4240" t="s">
        <v>19322</v>
      </c>
      <c r="C4240" t="s">
        <v>21772</v>
      </c>
      <c r="D4240" t="s">
        <v>21773</v>
      </c>
      <c r="E4240" t="s">
        <v>21774</v>
      </c>
      <c r="F4240" t="s">
        <v>21775</v>
      </c>
      <c r="G4240" t="s">
        <v>21776</v>
      </c>
      <c r="H4240">
        <v>28</v>
      </c>
      <c r="I4240" t="s">
        <v>9430</v>
      </c>
      <c r="J4240" t="s">
        <v>7569</v>
      </c>
      <c r="K4240">
        <v>469</v>
      </c>
      <c r="L4240" t="s">
        <v>30</v>
      </c>
      <c r="M4240" t="s">
        <v>31</v>
      </c>
      <c r="N4240" t="b">
        <v>0</v>
      </c>
      <c r="O4240" t="s">
        <v>21777</v>
      </c>
      <c r="P4240">
        <v>1</v>
      </c>
      <c r="Q4240">
        <v>1043</v>
      </c>
      <c r="R4240">
        <v>11</v>
      </c>
      <c r="S4240">
        <v>1</v>
      </c>
      <c r="T4240">
        <v>0</v>
      </c>
      <c r="U4240">
        <v>0</v>
      </c>
    </row>
    <row r="4241" spans="1:21" x14ac:dyDescent="0.25">
      <c r="A4241" t="s">
        <v>19321</v>
      </c>
      <c r="B4241" t="s">
        <v>19322</v>
      </c>
      <c r="C4241" t="s">
        <v>21778</v>
      </c>
      <c r="D4241" t="s">
        <v>21779</v>
      </c>
      <c r="E4241" s="1">
        <v>42957.8125</v>
      </c>
      <c r="F4241" t="s">
        <v>21780</v>
      </c>
      <c r="G4241" t="s">
        <v>21781</v>
      </c>
      <c r="H4241">
        <v>28</v>
      </c>
      <c r="I4241" t="s">
        <v>9430</v>
      </c>
      <c r="J4241" t="s">
        <v>4382</v>
      </c>
      <c r="K4241">
        <v>574</v>
      </c>
      <c r="L4241" t="s">
        <v>30</v>
      </c>
      <c r="M4241" t="s">
        <v>31</v>
      </c>
      <c r="N4241" t="b">
        <v>0</v>
      </c>
      <c r="P4241">
        <v>1</v>
      </c>
      <c r="Q4241">
        <v>2582</v>
      </c>
      <c r="R4241">
        <v>68</v>
      </c>
      <c r="S4241">
        <v>2</v>
      </c>
      <c r="T4241">
        <v>0</v>
      </c>
      <c r="U4241">
        <v>7</v>
      </c>
    </row>
    <row r="4242" spans="1:21" x14ac:dyDescent="0.25">
      <c r="A4242" t="s">
        <v>19321</v>
      </c>
      <c r="B4242" t="s">
        <v>19322</v>
      </c>
      <c r="C4242" t="s">
        <v>21782</v>
      </c>
      <c r="D4242" t="s">
        <v>21783</v>
      </c>
      <c r="E4242" s="1">
        <v>42896.833333333336</v>
      </c>
      <c r="F4242" t="s">
        <v>21784</v>
      </c>
      <c r="G4242" t="s">
        <v>21785</v>
      </c>
      <c r="H4242">
        <v>28</v>
      </c>
      <c r="I4242" t="s">
        <v>9430</v>
      </c>
      <c r="J4242" t="s">
        <v>4244</v>
      </c>
      <c r="K4242">
        <v>443</v>
      </c>
      <c r="L4242" t="s">
        <v>30</v>
      </c>
      <c r="M4242" t="s">
        <v>31</v>
      </c>
      <c r="N4242" t="b">
        <v>0</v>
      </c>
      <c r="P4242">
        <v>1</v>
      </c>
      <c r="Q4242">
        <v>24760</v>
      </c>
      <c r="R4242">
        <v>96</v>
      </c>
      <c r="S4242">
        <v>24</v>
      </c>
      <c r="T4242">
        <v>0</v>
      </c>
      <c r="U4242">
        <v>23</v>
      </c>
    </row>
    <row r="4243" spans="1:21" x14ac:dyDescent="0.25">
      <c r="A4243" t="s">
        <v>19321</v>
      </c>
      <c r="B4243" t="s">
        <v>19322</v>
      </c>
      <c r="C4243" t="s">
        <v>21786</v>
      </c>
      <c r="D4243" t="s">
        <v>21787</v>
      </c>
      <c r="E4243" t="s">
        <v>21788</v>
      </c>
      <c r="F4243" t="s">
        <v>21789</v>
      </c>
      <c r="G4243" t="s">
        <v>21790</v>
      </c>
      <c r="H4243">
        <v>28</v>
      </c>
      <c r="I4243" t="s">
        <v>9430</v>
      </c>
      <c r="J4243" t="s">
        <v>12447</v>
      </c>
      <c r="K4243">
        <v>385</v>
      </c>
      <c r="L4243" t="s">
        <v>30</v>
      </c>
      <c r="M4243" t="s">
        <v>31</v>
      </c>
      <c r="N4243" t="b">
        <v>0</v>
      </c>
      <c r="O4243" t="s">
        <v>21791</v>
      </c>
      <c r="P4243">
        <v>1</v>
      </c>
      <c r="Q4243">
        <v>150265</v>
      </c>
      <c r="R4243">
        <v>1411</v>
      </c>
      <c r="S4243">
        <v>67</v>
      </c>
      <c r="T4243">
        <v>0</v>
      </c>
      <c r="U4243">
        <v>254</v>
      </c>
    </row>
    <row r="4244" spans="1:21" x14ac:dyDescent="0.25">
      <c r="A4244" t="s">
        <v>19321</v>
      </c>
      <c r="B4244" t="s">
        <v>19322</v>
      </c>
      <c r="C4244" t="s">
        <v>21792</v>
      </c>
      <c r="D4244" t="s">
        <v>21793</v>
      </c>
      <c r="E4244" t="s">
        <v>21794</v>
      </c>
      <c r="F4244" t="s">
        <v>21795</v>
      </c>
      <c r="G4244" t="s">
        <v>21796</v>
      </c>
      <c r="H4244">
        <v>28</v>
      </c>
      <c r="I4244" t="s">
        <v>9430</v>
      </c>
      <c r="J4244" t="s">
        <v>409</v>
      </c>
      <c r="K4244">
        <v>646</v>
      </c>
      <c r="L4244" t="s">
        <v>30</v>
      </c>
      <c r="M4244" t="s">
        <v>31</v>
      </c>
      <c r="N4244" t="b">
        <v>0</v>
      </c>
      <c r="P4244">
        <v>1</v>
      </c>
      <c r="Q4244">
        <v>220680</v>
      </c>
      <c r="R4244">
        <v>1575</v>
      </c>
      <c r="S4244">
        <v>95</v>
      </c>
      <c r="T4244">
        <v>0</v>
      </c>
      <c r="U4244">
        <v>302</v>
      </c>
    </row>
    <row r="4245" spans="1:21" x14ac:dyDescent="0.25">
      <c r="A4245" t="s">
        <v>19321</v>
      </c>
      <c r="B4245" t="s">
        <v>19322</v>
      </c>
      <c r="C4245" t="s">
        <v>21797</v>
      </c>
      <c r="D4245" t="s">
        <v>21798</v>
      </c>
      <c r="E4245" t="s">
        <v>21799</v>
      </c>
      <c r="F4245" t="s">
        <v>21800</v>
      </c>
      <c r="G4245" t="s">
        <v>21801</v>
      </c>
      <c r="H4245">
        <v>28</v>
      </c>
      <c r="I4245" t="s">
        <v>9430</v>
      </c>
      <c r="J4245" t="s">
        <v>617</v>
      </c>
      <c r="K4245">
        <v>254</v>
      </c>
      <c r="L4245" t="s">
        <v>30</v>
      </c>
      <c r="M4245" t="s">
        <v>31</v>
      </c>
      <c r="N4245" t="b">
        <v>0</v>
      </c>
      <c r="P4245">
        <v>1</v>
      </c>
      <c r="Q4245">
        <v>967</v>
      </c>
      <c r="R4245">
        <v>11</v>
      </c>
      <c r="S4245">
        <v>1</v>
      </c>
      <c r="T4245">
        <v>0</v>
      </c>
      <c r="U4245">
        <v>1</v>
      </c>
    </row>
    <row r="4246" spans="1:21" x14ac:dyDescent="0.25">
      <c r="A4246" t="s">
        <v>19321</v>
      </c>
      <c r="B4246" t="s">
        <v>19322</v>
      </c>
      <c r="C4246" t="s">
        <v>21802</v>
      </c>
      <c r="D4246" t="s">
        <v>21803</v>
      </c>
      <c r="E4246" t="s">
        <v>21804</v>
      </c>
      <c r="F4246" t="s">
        <v>21805</v>
      </c>
      <c r="G4246" t="s">
        <v>21806</v>
      </c>
      <c r="H4246">
        <v>28</v>
      </c>
      <c r="I4246" t="s">
        <v>9430</v>
      </c>
      <c r="J4246" t="s">
        <v>3745</v>
      </c>
      <c r="K4246">
        <v>384</v>
      </c>
      <c r="L4246" t="s">
        <v>30</v>
      </c>
      <c r="M4246" t="s">
        <v>31</v>
      </c>
      <c r="N4246" t="b">
        <v>0</v>
      </c>
      <c r="P4246">
        <v>1</v>
      </c>
      <c r="Q4246">
        <v>7876</v>
      </c>
      <c r="R4246">
        <v>37</v>
      </c>
      <c r="S4246">
        <v>10</v>
      </c>
      <c r="T4246">
        <v>0</v>
      </c>
      <c r="U4246">
        <v>1</v>
      </c>
    </row>
    <row r="4247" spans="1:21" x14ac:dyDescent="0.25">
      <c r="A4247" t="s">
        <v>19321</v>
      </c>
      <c r="B4247" t="s">
        <v>19322</v>
      </c>
      <c r="C4247" t="s">
        <v>21807</v>
      </c>
      <c r="D4247" t="s">
        <v>21808</v>
      </c>
      <c r="E4247" s="1">
        <v>42862.8125</v>
      </c>
      <c r="F4247" t="s">
        <v>21809</v>
      </c>
      <c r="G4247" t="s">
        <v>21810</v>
      </c>
      <c r="H4247">
        <v>28</v>
      </c>
      <c r="I4247" t="s">
        <v>9430</v>
      </c>
      <c r="J4247" t="s">
        <v>1200</v>
      </c>
      <c r="K4247">
        <v>515</v>
      </c>
      <c r="L4247" t="s">
        <v>30</v>
      </c>
      <c r="M4247" t="s">
        <v>31</v>
      </c>
      <c r="N4247" t="b">
        <v>0</v>
      </c>
      <c r="O4247" t="s">
        <v>21811</v>
      </c>
      <c r="P4247">
        <v>1</v>
      </c>
      <c r="Q4247">
        <v>8144</v>
      </c>
      <c r="R4247">
        <v>119</v>
      </c>
      <c r="S4247">
        <v>4</v>
      </c>
      <c r="T4247">
        <v>0</v>
      </c>
      <c r="U4247">
        <v>53</v>
      </c>
    </row>
    <row r="4248" spans="1:21" x14ac:dyDescent="0.25">
      <c r="A4248" t="s">
        <v>19321</v>
      </c>
      <c r="B4248" t="s">
        <v>19322</v>
      </c>
      <c r="C4248" t="s">
        <v>21812</v>
      </c>
      <c r="D4248" t="s">
        <v>21813</v>
      </c>
      <c r="E4248" s="1">
        <v>42801.8125</v>
      </c>
      <c r="F4248" t="s">
        <v>21814</v>
      </c>
      <c r="G4248" t="s">
        <v>21815</v>
      </c>
      <c r="H4248">
        <v>28</v>
      </c>
      <c r="I4248" t="s">
        <v>9430</v>
      </c>
      <c r="J4248" t="s">
        <v>11531</v>
      </c>
      <c r="K4248">
        <v>675</v>
      </c>
      <c r="L4248" t="s">
        <v>30</v>
      </c>
      <c r="M4248" t="s">
        <v>31</v>
      </c>
      <c r="N4248" t="b">
        <v>0</v>
      </c>
      <c r="O4248" t="s">
        <v>21816</v>
      </c>
      <c r="P4248">
        <v>1</v>
      </c>
      <c r="Q4248">
        <v>13017</v>
      </c>
      <c r="R4248">
        <v>412</v>
      </c>
      <c r="S4248">
        <v>16</v>
      </c>
      <c r="T4248">
        <v>0</v>
      </c>
      <c r="U4248">
        <v>40</v>
      </c>
    </row>
    <row r="4249" spans="1:21" x14ac:dyDescent="0.25">
      <c r="A4249" t="s">
        <v>19321</v>
      </c>
      <c r="B4249" t="s">
        <v>19322</v>
      </c>
      <c r="C4249" t="s">
        <v>21817</v>
      </c>
      <c r="D4249" t="s">
        <v>21818</v>
      </c>
      <c r="E4249" s="1">
        <v>42742.8125</v>
      </c>
      <c r="F4249" t="s">
        <v>21819</v>
      </c>
      <c r="G4249" t="s">
        <v>21820</v>
      </c>
      <c r="H4249">
        <v>28</v>
      </c>
      <c r="I4249" t="s">
        <v>9430</v>
      </c>
      <c r="J4249" t="s">
        <v>48</v>
      </c>
      <c r="K4249">
        <v>310</v>
      </c>
      <c r="L4249" t="s">
        <v>30</v>
      </c>
      <c r="M4249" t="s">
        <v>31</v>
      </c>
      <c r="N4249" t="b">
        <v>0</v>
      </c>
      <c r="O4249" t="s">
        <v>21821</v>
      </c>
      <c r="P4249">
        <v>1</v>
      </c>
      <c r="Q4249">
        <v>13285</v>
      </c>
      <c r="R4249">
        <v>72</v>
      </c>
      <c r="S4249">
        <v>14</v>
      </c>
      <c r="T4249">
        <v>0</v>
      </c>
      <c r="U4249">
        <v>7</v>
      </c>
    </row>
    <row r="4250" spans="1:21" x14ac:dyDescent="0.25">
      <c r="A4250" t="s">
        <v>19321</v>
      </c>
      <c r="B4250" t="s">
        <v>19322</v>
      </c>
      <c r="C4250" t="s">
        <v>21822</v>
      </c>
      <c r="D4250" t="s">
        <v>21823</v>
      </c>
      <c r="E4250" t="s">
        <v>21824</v>
      </c>
      <c r="F4250" t="s">
        <v>21825</v>
      </c>
      <c r="G4250" t="s">
        <v>21826</v>
      </c>
      <c r="H4250">
        <v>28</v>
      </c>
      <c r="I4250" t="s">
        <v>9430</v>
      </c>
      <c r="J4250" t="s">
        <v>10917</v>
      </c>
      <c r="K4250">
        <v>516</v>
      </c>
      <c r="L4250" t="s">
        <v>30</v>
      </c>
      <c r="M4250" t="s">
        <v>31</v>
      </c>
      <c r="N4250" t="b">
        <v>0</v>
      </c>
      <c r="O4250" t="s">
        <v>21827</v>
      </c>
      <c r="P4250">
        <v>1</v>
      </c>
      <c r="Q4250">
        <v>8246</v>
      </c>
      <c r="R4250">
        <v>308</v>
      </c>
      <c r="S4250">
        <v>4</v>
      </c>
      <c r="T4250">
        <v>0</v>
      </c>
      <c r="U4250">
        <v>7</v>
      </c>
    </row>
    <row r="4251" spans="1:21" x14ac:dyDescent="0.25">
      <c r="A4251" t="s">
        <v>19321</v>
      </c>
      <c r="B4251" t="s">
        <v>19322</v>
      </c>
      <c r="C4251" t="s">
        <v>21828</v>
      </c>
      <c r="D4251" t="s">
        <v>21829</v>
      </c>
      <c r="E4251" t="s">
        <v>21830</v>
      </c>
      <c r="F4251" t="s">
        <v>21831</v>
      </c>
      <c r="G4251" t="s">
        <v>21832</v>
      </c>
      <c r="H4251">
        <v>28</v>
      </c>
      <c r="I4251" t="s">
        <v>9430</v>
      </c>
      <c r="J4251" t="s">
        <v>7602</v>
      </c>
      <c r="K4251">
        <v>288</v>
      </c>
      <c r="L4251" t="s">
        <v>30</v>
      </c>
      <c r="M4251" t="s">
        <v>31</v>
      </c>
      <c r="N4251" t="b">
        <v>0</v>
      </c>
      <c r="O4251" t="s">
        <v>21833</v>
      </c>
      <c r="P4251">
        <v>1</v>
      </c>
      <c r="Q4251">
        <v>7341</v>
      </c>
      <c r="R4251">
        <v>273</v>
      </c>
      <c r="S4251">
        <v>1</v>
      </c>
      <c r="T4251">
        <v>0</v>
      </c>
      <c r="U4251">
        <v>7</v>
      </c>
    </row>
    <row r="4252" spans="1:21" x14ac:dyDescent="0.25">
      <c r="A4252" t="s">
        <v>19321</v>
      </c>
      <c r="B4252" t="s">
        <v>19322</v>
      </c>
      <c r="C4252" t="s">
        <v>21834</v>
      </c>
      <c r="D4252" t="s">
        <v>21835</v>
      </c>
      <c r="E4252" t="s">
        <v>21836</v>
      </c>
      <c r="F4252" t="s">
        <v>21837</v>
      </c>
      <c r="G4252" t="s">
        <v>21838</v>
      </c>
      <c r="H4252">
        <v>28</v>
      </c>
      <c r="I4252" t="s">
        <v>9430</v>
      </c>
      <c r="J4252" t="s">
        <v>6385</v>
      </c>
      <c r="K4252">
        <v>350</v>
      </c>
      <c r="L4252" t="s">
        <v>30</v>
      </c>
      <c r="M4252" t="s">
        <v>31</v>
      </c>
      <c r="N4252" t="b">
        <v>0</v>
      </c>
      <c r="O4252" t="s">
        <v>21839</v>
      </c>
      <c r="P4252">
        <v>1</v>
      </c>
      <c r="Q4252">
        <v>10832</v>
      </c>
      <c r="R4252">
        <v>309</v>
      </c>
      <c r="S4252">
        <v>2</v>
      </c>
      <c r="T4252">
        <v>0</v>
      </c>
      <c r="U4252">
        <v>15</v>
      </c>
    </row>
    <row r="4253" spans="1:21" x14ac:dyDescent="0.25">
      <c r="A4253" t="s">
        <v>19321</v>
      </c>
      <c r="B4253" t="s">
        <v>19322</v>
      </c>
      <c r="C4253" t="s">
        <v>21840</v>
      </c>
      <c r="D4253" t="s">
        <v>21841</v>
      </c>
      <c r="E4253" t="s">
        <v>21842</v>
      </c>
      <c r="F4253" t="s">
        <v>21843</v>
      </c>
      <c r="G4253" t="s">
        <v>21844</v>
      </c>
      <c r="H4253">
        <v>28</v>
      </c>
      <c r="I4253" t="s">
        <v>9430</v>
      </c>
      <c r="J4253" t="s">
        <v>1688</v>
      </c>
      <c r="K4253">
        <v>471</v>
      </c>
      <c r="L4253" t="s">
        <v>30</v>
      </c>
      <c r="M4253" t="s">
        <v>31</v>
      </c>
      <c r="N4253" t="b">
        <v>0</v>
      </c>
      <c r="O4253" t="s">
        <v>21845</v>
      </c>
      <c r="P4253">
        <v>1</v>
      </c>
      <c r="Q4253">
        <v>12553</v>
      </c>
      <c r="R4253">
        <v>364</v>
      </c>
      <c r="S4253">
        <v>3</v>
      </c>
      <c r="T4253">
        <v>0</v>
      </c>
      <c r="U4253">
        <v>11</v>
      </c>
    </row>
    <row r="4254" spans="1:21" x14ac:dyDescent="0.25">
      <c r="A4254" t="s">
        <v>19321</v>
      </c>
      <c r="B4254" t="s">
        <v>19322</v>
      </c>
      <c r="C4254" t="s">
        <v>21846</v>
      </c>
      <c r="D4254" t="s">
        <v>21847</v>
      </c>
      <c r="E4254" t="s">
        <v>21848</v>
      </c>
      <c r="F4254" t="s">
        <v>21849</v>
      </c>
      <c r="G4254" t="s">
        <v>21850</v>
      </c>
      <c r="H4254">
        <v>28</v>
      </c>
      <c r="I4254" t="s">
        <v>9430</v>
      </c>
      <c r="J4254" t="s">
        <v>8895</v>
      </c>
      <c r="K4254">
        <v>414</v>
      </c>
      <c r="L4254" t="s">
        <v>30</v>
      </c>
      <c r="M4254" t="s">
        <v>31</v>
      </c>
      <c r="N4254" t="b">
        <v>0</v>
      </c>
      <c r="O4254" t="s">
        <v>21851</v>
      </c>
      <c r="P4254">
        <v>1</v>
      </c>
      <c r="Q4254">
        <v>9869</v>
      </c>
      <c r="R4254">
        <v>244</v>
      </c>
      <c r="S4254">
        <v>3</v>
      </c>
      <c r="T4254">
        <v>0</v>
      </c>
      <c r="U4254">
        <v>8</v>
      </c>
    </row>
    <row r="4255" spans="1:21" x14ac:dyDescent="0.25">
      <c r="A4255" t="s">
        <v>19321</v>
      </c>
      <c r="B4255" t="s">
        <v>19322</v>
      </c>
      <c r="C4255" t="s">
        <v>21852</v>
      </c>
      <c r="D4255" t="s">
        <v>21853</v>
      </c>
      <c r="E4255" t="s">
        <v>21854</v>
      </c>
      <c r="F4255" t="s">
        <v>21855</v>
      </c>
      <c r="G4255" t="s">
        <v>21856</v>
      </c>
      <c r="H4255">
        <v>28</v>
      </c>
      <c r="I4255" t="s">
        <v>9430</v>
      </c>
      <c r="J4255" t="s">
        <v>617</v>
      </c>
      <c r="K4255">
        <v>254</v>
      </c>
      <c r="L4255" t="s">
        <v>30</v>
      </c>
      <c r="M4255" t="s">
        <v>31</v>
      </c>
      <c r="N4255" t="b">
        <v>0</v>
      </c>
      <c r="O4255" t="s">
        <v>21857</v>
      </c>
      <c r="P4255">
        <v>1</v>
      </c>
      <c r="Q4255">
        <v>8287</v>
      </c>
      <c r="R4255">
        <v>282</v>
      </c>
      <c r="S4255">
        <v>0</v>
      </c>
      <c r="T4255">
        <v>0</v>
      </c>
      <c r="U4255">
        <v>12</v>
      </c>
    </row>
    <row r="4256" spans="1:21" x14ac:dyDescent="0.25">
      <c r="A4256" t="s">
        <v>19321</v>
      </c>
      <c r="B4256" t="s">
        <v>19322</v>
      </c>
      <c r="C4256" t="s">
        <v>21858</v>
      </c>
      <c r="D4256" t="s">
        <v>21859</v>
      </c>
      <c r="E4256" t="s">
        <v>21860</v>
      </c>
      <c r="F4256" t="s">
        <v>21861</v>
      </c>
      <c r="G4256" t="s">
        <v>21862</v>
      </c>
      <c r="H4256">
        <v>28</v>
      </c>
      <c r="I4256" t="s">
        <v>9430</v>
      </c>
      <c r="J4256" t="s">
        <v>159</v>
      </c>
      <c r="K4256">
        <v>498</v>
      </c>
      <c r="L4256" t="s">
        <v>30</v>
      </c>
      <c r="M4256" t="s">
        <v>31</v>
      </c>
      <c r="N4256" t="b">
        <v>0</v>
      </c>
      <c r="O4256" t="s">
        <v>21863</v>
      </c>
      <c r="P4256">
        <v>1</v>
      </c>
      <c r="Q4256">
        <v>18634</v>
      </c>
      <c r="R4256">
        <v>407</v>
      </c>
      <c r="S4256">
        <v>3</v>
      </c>
      <c r="T4256">
        <v>0</v>
      </c>
      <c r="U4256">
        <v>29</v>
      </c>
    </row>
    <row r="4257" spans="1:21" x14ac:dyDescent="0.25">
      <c r="A4257" t="s">
        <v>19321</v>
      </c>
      <c r="B4257" t="s">
        <v>19322</v>
      </c>
      <c r="C4257" t="s">
        <v>21864</v>
      </c>
      <c r="D4257" t="s">
        <v>21865</v>
      </c>
      <c r="E4257" t="s">
        <v>21866</v>
      </c>
      <c r="F4257" t="s">
        <v>21867</v>
      </c>
      <c r="G4257" t="s">
        <v>21868</v>
      </c>
      <c r="H4257">
        <v>28</v>
      </c>
      <c r="I4257" t="s">
        <v>9430</v>
      </c>
      <c r="J4257" t="s">
        <v>13923</v>
      </c>
      <c r="K4257">
        <v>504</v>
      </c>
      <c r="L4257" t="s">
        <v>30</v>
      </c>
      <c r="M4257" t="s">
        <v>31</v>
      </c>
      <c r="N4257" t="b">
        <v>0</v>
      </c>
      <c r="O4257" t="s">
        <v>21869</v>
      </c>
      <c r="P4257">
        <v>1</v>
      </c>
      <c r="Q4257">
        <v>10077</v>
      </c>
      <c r="R4257">
        <v>300</v>
      </c>
      <c r="S4257">
        <v>0</v>
      </c>
      <c r="T4257">
        <v>0</v>
      </c>
      <c r="U4257">
        <v>11</v>
      </c>
    </row>
    <row r="4258" spans="1:21" x14ac:dyDescent="0.25">
      <c r="A4258" t="s">
        <v>19321</v>
      </c>
      <c r="B4258" t="s">
        <v>19322</v>
      </c>
      <c r="C4258" t="s">
        <v>21870</v>
      </c>
      <c r="D4258" t="s">
        <v>21871</v>
      </c>
      <c r="E4258" t="s">
        <v>21872</v>
      </c>
      <c r="F4258" t="s">
        <v>21873</v>
      </c>
      <c r="G4258" t="s">
        <v>21874</v>
      </c>
      <c r="H4258">
        <v>28</v>
      </c>
      <c r="I4258" t="s">
        <v>9430</v>
      </c>
      <c r="J4258" t="s">
        <v>5285</v>
      </c>
      <c r="K4258">
        <v>418</v>
      </c>
      <c r="L4258" t="s">
        <v>30</v>
      </c>
      <c r="M4258" t="s">
        <v>31</v>
      </c>
      <c r="N4258" t="b">
        <v>0</v>
      </c>
      <c r="O4258" t="s">
        <v>21875</v>
      </c>
      <c r="P4258">
        <v>1</v>
      </c>
      <c r="Q4258">
        <v>10299</v>
      </c>
      <c r="R4258">
        <v>310</v>
      </c>
      <c r="S4258">
        <v>1</v>
      </c>
      <c r="T4258">
        <v>0</v>
      </c>
      <c r="U4258">
        <v>18</v>
      </c>
    </row>
    <row r="4259" spans="1:21" x14ac:dyDescent="0.25">
      <c r="A4259" t="s">
        <v>19321</v>
      </c>
      <c r="B4259" t="s">
        <v>19322</v>
      </c>
      <c r="C4259" t="s">
        <v>21876</v>
      </c>
      <c r="D4259" t="s">
        <v>21877</v>
      </c>
      <c r="E4259" t="s">
        <v>21878</v>
      </c>
      <c r="F4259" t="s">
        <v>21879</v>
      </c>
      <c r="G4259" t="s">
        <v>21880</v>
      </c>
      <c r="H4259">
        <v>28</v>
      </c>
      <c r="I4259" t="s">
        <v>9430</v>
      </c>
      <c r="J4259" t="s">
        <v>8342</v>
      </c>
      <c r="K4259">
        <v>404</v>
      </c>
      <c r="L4259" t="s">
        <v>30</v>
      </c>
      <c r="M4259" t="s">
        <v>31</v>
      </c>
      <c r="N4259" t="b">
        <v>0</v>
      </c>
      <c r="P4259">
        <v>1</v>
      </c>
      <c r="Q4259">
        <v>176804</v>
      </c>
      <c r="R4259">
        <v>1128</v>
      </c>
      <c r="S4259">
        <v>94</v>
      </c>
      <c r="T4259">
        <v>0</v>
      </c>
      <c r="U4259">
        <v>254</v>
      </c>
    </row>
    <row r="4260" spans="1:21" x14ac:dyDescent="0.25">
      <c r="A4260" t="s">
        <v>19321</v>
      </c>
      <c r="B4260" t="s">
        <v>19322</v>
      </c>
      <c r="C4260" t="s">
        <v>21881</v>
      </c>
      <c r="D4260" t="s">
        <v>21882</v>
      </c>
      <c r="E4260" t="s">
        <v>21883</v>
      </c>
      <c r="F4260" t="s">
        <v>21884</v>
      </c>
      <c r="G4260" t="s">
        <v>21885</v>
      </c>
      <c r="H4260">
        <v>28</v>
      </c>
      <c r="I4260" t="s">
        <v>9430</v>
      </c>
      <c r="J4260" t="s">
        <v>8833</v>
      </c>
      <c r="K4260">
        <v>381</v>
      </c>
      <c r="L4260" t="s">
        <v>30</v>
      </c>
      <c r="M4260" t="s">
        <v>31</v>
      </c>
      <c r="N4260" t="b">
        <v>0</v>
      </c>
      <c r="O4260" t="s">
        <v>21886</v>
      </c>
      <c r="P4260">
        <v>1</v>
      </c>
      <c r="Q4260">
        <v>9967</v>
      </c>
      <c r="R4260">
        <v>323</v>
      </c>
      <c r="S4260">
        <v>0</v>
      </c>
      <c r="T4260">
        <v>0</v>
      </c>
      <c r="U4260">
        <v>9</v>
      </c>
    </row>
    <row r="4261" spans="1:21" x14ac:dyDescent="0.25">
      <c r="A4261" t="s">
        <v>19321</v>
      </c>
      <c r="B4261" t="s">
        <v>19322</v>
      </c>
      <c r="C4261" t="s">
        <v>21887</v>
      </c>
      <c r="D4261" t="s">
        <v>21888</v>
      </c>
      <c r="E4261" t="s">
        <v>21889</v>
      </c>
      <c r="F4261" t="s">
        <v>21890</v>
      </c>
      <c r="G4261" t="s">
        <v>21891</v>
      </c>
      <c r="H4261">
        <v>28</v>
      </c>
      <c r="I4261" t="s">
        <v>9430</v>
      </c>
      <c r="J4261" t="s">
        <v>1135</v>
      </c>
      <c r="K4261">
        <v>360</v>
      </c>
      <c r="L4261" t="s">
        <v>30</v>
      </c>
      <c r="M4261" t="s">
        <v>31</v>
      </c>
      <c r="N4261" t="b">
        <v>0</v>
      </c>
      <c r="O4261" t="s">
        <v>21892</v>
      </c>
      <c r="P4261">
        <v>1</v>
      </c>
      <c r="Q4261">
        <v>10581</v>
      </c>
      <c r="R4261">
        <v>329</v>
      </c>
      <c r="S4261">
        <v>0</v>
      </c>
      <c r="T4261">
        <v>0</v>
      </c>
      <c r="U4261">
        <v>10</v>
      </c>
    </row>
    <row r="4262" spans="1:21" x14ac:dyDescent="0.25">
      <c r="A4262" t="s">
        <v>19321</v>
      </c>
      <c r="B4262" t="s">
        <v>19322</v>
      </c>
      <c r="C4262" t="s">
        <v>21893</v>
      </c>
      <c r="D4262" t="s">
        <v>21894</v>
      </c>
      <c r="E4262" t="s">
        <v>21895</v>
      </c>
      <c r="F4262" t="s">
        <v>21896</v>
      </c>
      <c r="G4262" t="s">
        <v>21897</v>
      </c>
      <c r="H4262">
        <v>28</v>
      </c>
      <c r="I4262" t="s">
        <v>9430</v>
      </c>
      <c r="J4262" t="s">
        <v>4732</v>
      </c>
      <c r="K4262">
        <v>493</v>
      </c>
      <c r="L4262" t="s">
        <v>30</v>
      </c>
      <c r="M4262" t="s">
        <v>31</v>
      </c>
      <c r="N4262" t="b">
        <v>0</v>
      </c>
      <c r="O4262" t="s">
        <v>21898</v>
      </c>
      <c r="P4262">
        <v>1</v>
      </c>
      <c r="Q4262">
        <v>11454</v>
      </c>
      <c r="R4262">
        <v>334</v>
      </c>
      <c r="S4262">
        <v>2</v>
      </c>
      <c r="T4262">
        <v>0</v>
      </c>
      <c r="U4262">
        <v>8</v>
      </c>
    </row>
    <row r="4263" spans="1:21" x14ac:dyDescent="0.25">
      <c r="A4263" t="s">
        <v>19321</v>
      </c>
      <c r="B4263" t="s">
        <v>19322</v>
      </c>
      <c r="C4263" t="s">
        <v>21899</v>
      </c>
      <c r="D4263" t="s">
        <v>21900</v>
      </c>
      <c r="E4263" t="s">
        <v>21901</v>
      </c>
      <c r="F4263" t="s">
        <v>21902</v>
      </c>
      <c r="G4263" t="s">
        <v>21903</v>
      </c>
      <c r="H4263">
        <v>28</v>
      </c>
      <c r="I4263" t="s">
        <v>9430</v>
      </c>
      <c r="J4263" t="s">
        <v>1300</v>
      </c>
      <c r="K4263">
        <v>378</v>
      </c>
      <c r="L4263" t="s">
        <v>30</v>
      </c>
      <c r="M4263" t="s">
        <v>31</v>
      </c>
      <c r="N4263" t="b">
        <v>0</v>
      </c>
      <c r="O4263" t="s">
        <v>21904</v>
      </c>
      <c r="P4263">
        <v>1</v>
      </c>
      <c r="Q4263">
        <v>10465</v>
      </c>
      <c r="R4263">
        <v>350</v>
      </c>
      <c r="S4263">
        <v>1</v>
      </c>
      <c r="T4263">
        <v>0</v>
      </c>
      <c r="U4263">
        <v>14</v>
      </c>
    </row>
    <row r="4264" spans="1:21" x14ac:dyDescent="0.25">
      <c r="A4264" t="s">
        <v>19321</v>
      </c>
      <c r="B4264" t="s">
        <v>19322</v>
      </c>
      <c r="C4264" t="s">
        <v>21905</v>
      </c>
      <c r="D4264" t="s">
        <v>21906</v>
      </c>
      <c r="E4264" t="s">
        <v>21907</v>
      </c>
      <c r="F4264" t="s">
        <v>21908</v>
      </c>
      <c r="G4264" t="s">
        <v>21909</v>
      </c>
      <c r="H4264">
        <v>28</v>
      </c>
      <c r="I4264" t="s">
        <v>9430</v>
      </c>
      <c r="J4264" t="s">
        <v>7726</v>
      </c>
      <c r="K4264">
        <v>355</v>
      </c>
      <c r="L4264" t="s">
        <v>30</v>
      </c>
      <c r="M4264" t="s">
        <v>31</v>
      </c>
      <c r="N4264" t="b">
        <v>0</v>
      </c>
      <c r="O4264" t="s">
        <v>21910</v>
      </c>
      <c r="P4264">
        <v>1</v>
      </c>
      <c r="Q4264">
        <v>11902</v>
      </c>
      <c r="R4264">
        <v>388</v>
      </c>
      <c r="S4264">
        <v>2</v>
      </c>
      <c r="T4264">
        <v>0</v>
      </c>
      <c r="U4264">
        <v>21</v>
      </c>
    </row>
    <row r="4265" spans="1:21" x14ac:dyDescent="0.25">
      <c r="A4265" t="s">
        <v>19321</v>
      </c>
      <c r="B4265" t="s">
        <v>19322</v>
      </c>
      <c r="C4265" t="s">
        <v>21911</v>
      </c>
      <c r="D4265" t="s">
        <v>21912</v>
      </c>
      <c r="E4265" t="s">
        <v>21913</v>
      </c>
      <c r="F4265" t="s">
        <v>21914</v>
      </c>
      <c r="G4265" t="s">
        <v>21915</v>
      </c>
      <c r="H4265">
        <v>28</v>
      </c>
      <c r="I4265" t="s">
        <v>9430</v>
      </c>
      <c r="J4265" t="s">
        <v>5553</v>
      </c>
      <c r="K4265">
        <v>451</v>
      </c>
      <c r="L4265" t="s">
        <v>30</v>
      </c>
      <c r="M4265" t="s">
        <v>31</v>
      </c>
      <c r="N4265" t="b">
        <v>0</v>
      </c>
      <c r="O4265" t="s">
        <v>21916</v>
      </c>
      <c r="P4265">
        <v>1</v>
      </c>
      <c r="Q4265">
        <v>15633</v>
      </c>
      <c r="R4265">
        <v>432</v>
      </c>
      <c r="S4265">
        <v>2</v>
      </c>
      <c r="T4265">
        <v>0</v>
      </c>
      <c r="U4265">
        <v>18</v>
      </c>
    </row>
    <row r="4266" spans="1:21" x14ac:dyDescent="0.25">
      <c r="A4266" t="s">
        <v>19321</v>
      </c>
      <c r="B4266" t="s">
        <v>19322</v>
      </c>
      <c r="C4266" t="s">
        <v>21917</v>
      </c>
      <c r="D4266" t="s">
        <v>21918</v>
      </c>
      <c r="E4266" s="1">
        <v>43075.75</v>
      </c>
      <c r="F4266" t="s">
        <v>21919</v>
      </c>
      <c r="G4266" t="s">
        <v>21920</v>
      </c>
      <c r="H4266">
        <v>28</v>
      </c>
      <c r="I4266" t="s">
        <v>9430</v>
      </c>
      <c r="J4266" t="s">
        <v>21921</v>
      </c>
      <c r="K4266">
        <v>776</v>
      </c>
      <c r="L4266" t="s">
        <v>30</v>
      </c>
      <c r="M4266" t="s">
        <v>31</v>
      </c>
      <c r="N4266" t="b">
        <v>0</v>
      </c>
      <c r="O4266" t="s">
        <v>21922</v>
      </c>
      <c r="P4266">
        <v>1</v>
      </c>
      <c r="Q4266">
        <v>14494</v>
      </c>
      <c r="R4266">
        <v>422</v>
      </c>
      <c r="S4266">
        <v>3</v>
      </c>
      <c r="T4266">
        <v>0</v>
      </c>
      <c r="U4266">
        <v>29</v>
      </c>
    </row>
    <row r="4267" spans="1:21" x14ac:dyDescent="0.25">
      <c r="A4267" t="s">
        <v>19321</v>
      </c>
      <c r="B4267" t="s">
        <v>19322</v>
      </c>
      <c r="C4267" t="s">
        <v>21923</v>
      </c>
      <c r="D4267" t="s">
        <v>21924</v>
      </c>
      <c r="E4267" s="1">
        <v>43045.754861111112</v>
      </c>
      <c r="F4267" t="s">
        <v>21925</v>
      </c>
      <c r="G4267" t="s">
        <v>21926</v>
      </c>
      <c r="H4267">
        <v>28</v>
      </c>
      <c r="I4267" t="s">
        <v>9430</v>
      </c>
      <c r="J4267" t="s">
        <v>6238</v>
      </c>
      <c r="K4267">
        <v>518</v>
      </c>
      <c r="L4267" t="s">
        <v>30</v>
      </c>
      <c r="M4267" t="s">
        <v>31</v>
      </c>
      <c r="N4267" t="b">
        <v>0</v>
      </c>
      <c r="O4267" t="s">
        <v>21927</v>
      </c>
      <c r="P4267">
        <v>1</v>
      </c>
      <c r="Q4267">
        <v>15660</v>
      </c>
      <c r="R4267">
        <v>474</v>
      </c>
      <c r="S4267">
        <v>2</v>
      </c>
      <c r="T4267">
        <v>0</v>
      </c>
      <c r="U4267">
        <v>14</v>
      </c>
    </row>
    <row r="4268" spans="1:21" x14ac:dyDescent="0.25">
      <c r="A4268" t="s">
        <v>19321</v>
      </c>
      <c r="B4268" t="s">
        <v>19322</v>
      </c>
      <c r="C4268" t="s">
        <v>21928</v>
      </c>
      <c r="D4268" t="s">
        <v>21929</v>
      </c>
      <c r="E4268" s="1">
        <v>43014.866666666669</v>
      </c>
      <c r="F4268" t="s">
        <v>21930</v>
      </c>
      <c r="G4268" t="s">
        <v>21931</v>
      </c>
      <c r="H4268">
        <v>28</v>
      </c>
      <c r="I4268" t="s">
        <v>9430</v>
      </c>
      <c r="J4268" t="s">
        <v>21932</v>
      </c>
      <c r="K4268">
        <v>708</v>
      </c>
      <c r="L4268" t="s">
        <v>30</v>
      </c>
      <c r="M4268" t="s">
        <v>31</v>
      </c>
      <c r="N4268" t="b">
        <v>0</v>
      </c>
      <c r="O4268" t="s">
        <v>21933</v>
      </c>
      <c r="P4268">
        <v>1</v>
      </c>
      <c r="Q4268">
        <v>21712</v>
      </c>
      <c r="R4268">
        <v>539</v>
      </c>
      <c r="S4268">
        <v>3</v>
      </c>
      <c r="T4268">
        <v>0</v>
      </c>
      <c r="U4268">
        <v>33</v>
      </c>
    </row>
    <row r="4269" spans="1:21" x14ac:dyDescent="0.25">
      <c r="A4269" t="s">
        <v>19321</v>
      </c>
      <c r="B4269" t="s">
        <v>19322</v>
      </c>
      <c r="C4269" t="s">
        <v>21934</v>
      </c>
      <c r="D4269" t="s">
        <v>21935</v>
      </c>
      <c r="E4269" s="1">
        <v>43014.084027777775</v>
      </c>
      <c r="F4269" t="s">
        <v>21936</v>
      </c>
      <c r="G4269" t="s">
        <v>21937</v>
      </c>
      <c r="H4269">
        <v>28</v>
      </c>
      <c r="I4269" t="s">
        <v>9430</v>
      </c>
      <c r="J4269" t="s">
        <v>2908</v>
      </c>
      <c r="K4269">
        <v>668</v>
      </c>
      <c r="L4269" t="s">
        <v>30</v>
      </c>
      <c r="M4269" t="s">
        <v>31</v>
      </c>
      <c r="N4269" t="b">
        <v>0</v>
      </c>
      <c r="O4269" t="s">
        <v>21938</v>
      </c>
      <c r="P4269">
        <v>1</v>
      </c>
      <c r="Q4269">
        <v>62626</v>
      </c>
      <c r="R4269">
        <v>1088</v>
      </c>
      <c r="S4269">
        <v>9</v>
      </c>
      <c r="T4269">
        <v>0</v>
      </c>
      <c r="U4269">
        <v>52</v>
      </c>
    </row>
    <row r="4270" spans="1:21" x14ac:dyDescent="0.25">
      <c r="A4270" t="s">
        <v>19321</v>
      </c>
      <c r="B4270" t="s">
        <v>19322</v>
      </c>
      <c r="C4270" t="s">
        <v>21939</v>
      </c>
      <c r="D4270" t="s">
        <v>21940</v>
      </c>
      <c r="E4270" s="1">
        <v>42984.10833333333</v>
      </c>
      <c r="F4270" t="s">
        <v>21941</v>
      </c>
      <c r="G4270" t="s">
        <v>21942</v>
      </c>
      <c r="H4270">
        <v>28</v>
      </c>
      <c r="I4270" t="s">
        <v>9430</v>
      </c>
      <c r="J4270" t="s">
        <v>308</v>
      </c>
      <c r="K4270">
        <v>99</v>
      </c>
      <c r="L4270" t="s">
        <v>30</v>
      </c>
      <c r="M4270" t="s">
        <v>31</v>
      </c>
      <c r="N4270" t="b">
        <v>0</v>
      </c>
      <c r="O4270" t="s">
        <v>21943</v>
      </c>
      <c r="P4270">
        <v>1</v>
      </c>
      <c r="Q4270">
        <v>8968</v>
      </c>
      <c r="R4270">
        <v>105</v>
      </c>
      <c r="S4270">
        <v>6</v>
      </c>
      <c r="T4270">
        <v>0</v>
      </c>
      <c r="U4270">
        <v>19</v>
      </c>
    </row>
    <row r="4271" spans="1:21" x14ac:dyDescent="0.25">
      <c r="A4271" t="s">
        <v>21944</v>
      </c>
      <c r="B4271" t="s">
        <v>21945</v>
      </c>
      <c r="C4271" t="s">
        <v>21946</v>
      </c>
      <c r="D4271" t="s">
        <v>21947</v>
      </c>
      <c r="E4271" s="1">
        <v>44019.268750000003</v>
      </c>
      <c r="F4271" t="s">
        <v>21948</v>
      </c>
      <c r="H4271">
        <v>27</v>
      </c>
      <c r="I4271" t="s">
        <v>28</v>
      </c>
      <c r="J4271" t="s">
        <v>6238</v>
      </c>
      <c r="K4271">
        <v>518</v>
      </c>
      <c r="L4271" t="s">
        <v>30</v>
      </c>
      <c r="M4271" t="s">
        <v>31</v>
      </c>
      <c r="N4271" t="b">
        <v>1</v>
      </c>
      <c r="O4271" t="s">
        <v>21949</v>
      </c>
      <c r="P4271">
        <v>1</v>
      </c>
      <c r="Q4271">
        <v>144</v>
      </c>
      <c r="T4271">
        <v>0</v>
      </c>
    </row>
    <row r="4272" spans="1:21" x14ac:dyDescent="0.25">
      <c r="A4272" t="s">
        <v>21944</v>
      </c>
      <c r="B4272" t="s">
        <v>21945</v>
      </c>
      <c r="C4272" t="s">
        <v>21950</v>
      </c>
      <c r="D4272" t="s">
        <v>21951</v>
      </c>
      <c r="E4272" t="s">
        <v>21952</v>
      </c>
      <c r="F4272" t="s">
        <v>21953</v>
      </c>
      <c r="H4272">
        <v>27</v>
      </c>
      <c r="I4272" t="s">
        <v>28</v>
      </c>
      <c r="J4272" t="s">
        <v>12665</v>
      </c>
      <c r="K4272">
        <v>513</v>
      </c>
      <c r="L4272" t="s">
        <v>30</v>
      </c>
      <c r="M4272" t="s">
        <v>31</v>
      </c>
      <c r="N4272" t="b">
        <v>0</v>
      </c>
      <c r="O4272" t="s">
        <v>21954</v>
      </c>
      <c r="P4272">
        <v>1</v>
      </c>
      <c r="Q4272">
        <v>159</v>
      </c>
      <c r="T4272">
        <v>0</v>
      </c>
    </row>
    <row r="4273" spans="1:20" x14ac:dyDescent="0.25">
      <c r="A4273" t="s">
        <v>21944</v>
      </c>
      <c r="B4273" t="s">
        <v>21945</v>
      </c>
      <c r="C4273" t="s">
        <v>21955</v>
      </c>
      <c r="D4273" t="s">
        <v>21956</v>
      </c>
      <c r="E4273" t="s">
        <v>21957</v>
      </c>
      <c r="F4273" t="s">
        <v>21958</v>
      </c>
      <c r="H4273">
        <v>27</v>
      </c>
      <c r="I4273" t="s">
        <v>28</v>
      </c>
      <c r="J4273" t="s">
        <v>7040</v>
      </c>
      <c r="K4273">
        <v>611</v>
      </c>
      <c r="L4273" t="s">
        <v>30</v>
      </c>
      <c r="M4273" t="s">
        <v>31</v>
      </c>
      <c r="N4273" t="b">
        <v>1</v>
      </c>
      <c r="O4273" t="s">
        <v>21959</v>
      </c>
      <c r="Q4273">
        <v>155</v>
      </c>
      <c r="T4273">
        <v>0</v>
      </c>
    </row>
    <row r="4274" spans="1:20" x14ac:dyDescent="0.25">
      <c r="A4274" t="s">
        <v>21944</v>
      </c>
      <c r="B4274" t="s">
        <v>21945</v>
      </c>
      <c r="C4274" t="s">
        <v>21960</v>
      </c>
      <c r="D4274" t="s">
        <v>21961</v>
      </c>
      <c r="E4274" t="s">
        <v>21957</v>
      </c>
      <c r="F4274" t="s">
        <v>21962</v>
      </c>
      <c r="G4274" t="s">
        <v>21963</v>
      </c>
      <c r="H4274">
        <v>27</v>
      </c>
      <c r="I4274" t="s">
        <v>28</v>
      </c>
      <c r="J4274" t="s">
        <v>10030</v>
      </c>
      <c r="K4274">
        <v>679</v>
      </c>
      <c r="L4274" t="s">
        <v>30</v>
      </c>
      <c r="M4274" t="s">
        <v>31</v>
      </c>
      <c r="N4274" t="b">
        <v>1</v>
      </c>
      <c r="O4274" t="s">
        <v>21964</v>
      </c>
      <c r="Q4274">
        <v>143</v>
      </c>
      <c r="T4274">
        <v>0</v>
      </c>
    </row>
    <row r="4275" spans="1:20" x14ac:dyDescent="0.25">
      <c r="A4275" t="s">
        <v>21944</v>
      </c>
      <c r="B4275" t="s">
        <v>21945</v>
      </c>
      <c r="C4275" t="s">
        <v>21965</v>
      </c>
      <c r="D4275" t="s">
        <v>21966</v>
      </c>
      <c r="E4275" t="s">
        <v>21967</v>
      </c>
      <c r="F4275" t="s">
        <v>21968</v>
      </c>
      <c r="G4275" t="s">
        <v>21963</v>
      </c>
      <c r="H4275">
        <v>27</v>
      </c>
      <c r="I4275" t="s">
        <v>28</v>
      </c>
      <c r="J4275" t="s">
        <v>10321</v>
      </c>
      <c r="K4275">
        <v>300</v>
      </c>
      <c r="L4275" t="s">
        <v>30</v>
      </c>
      <c r="M4275" t="s">
        <v>7991</v>
      </c>
      <c r="N4275" t="b">
        <v>1</v>
      </c>
      <c r="P4275">
        <v>1</v>
      </c>
      <c r="Q4275">
        <v>143</v>
      </c>
      <c r="T4275">
        <v>0</v>
      </c>
    </row>
    <row r="4276" spans="1:20" x14ac:dyDescent="0.25">
      <c r="A4276" t="s">
        <v>21944</v>
      </c>
      <c r="B4276" t="s">
        <v>21945</v>
      </c>
      <c r="C4276" t="s">
        <v>21969</v>
      </c>
      <c r="D4276" t="s">
        <v>21970</v>
      </c>
      <c r="E4276" t="s">
        <v>21971</v>
      </c>
      <c r="F4276" t="s">
        <v>21972</v>
      </c>
      <c r="G4276" t="s">
        <v>21973</v>
      </c>
      <c r="H4276">
        <v>27</v>
      </c>
      <c r="I4276" t="s">
        <v>28</v>
      </c>
      <c r="J4276" t="s">
        <v>6979</v>
      </c>
      <c r="K4276">
        <v>697</v>
      </c>
      <c r="L4276" t="s">
        <v>30</v>
      </c>
      <c r="M4276" t="s">
        <v>7991</v>
      </c>
      <c r="N4276" t="b">
        <v>0</v>
      </c>
      <c r="P4276">
        <v>1</v>
      </c>
      <c r="Q4276">
        <v>99</v>
      </c>
      <c r="T4276">
        <v>0</v>
      </c>
    </row>
    <row r="4277" spans="1:20" x14ac:dyDescent="0.25">
      <c r="A4277" t="s">
        <v>21944</v>
      </c>
      <c r="B4277" t="s">
        <v>21945</v>
      </c>
      <c r="C4277" t="s">
        <v>21974</v>
      </c>
      <c r="D4277" t="s">
        <v>21975</v>
      </c>
      <c r="E4277" s="1">
        <v>43508.938194444447</v>
      </c>
      <c r="F4277" t="s">
        <v>21976</v>
      </c>
      <c r="G4277" t="s">
        <v>21977</v>
      </c>
      <c r="H4277">
        <v>27</v>
      </c>
      <c r="I4277" t="s">
        <v>28</v>
      </c>
      <c r="J4277" t="s">
        <v>10602</v>
      </c>
      <c r="K4277">
        <v>605</v>
      </c>
      <c r="L4277" t="s">
        <v>30</v>
      </c>
      <c r="M4277" t="s">
        <v>31</v>
      </c>
      <c r="N4277" t="b">
        <v>0</v>
      </c>
      <c r="P4277">
        <v>1</v>
      </c>
      <c r="Q4277">
        <v>1777</v>
      </c>
      <c r="T4277">
        <v>0</v>
      </c>
    </row>
    <row r="4278" spans="1:20" x14ac:dyDescent="0.25">
      <c r="A4278" t="s">
        <v>21944</v>
      </c>
      <c r="B4278" t="s">
        <v>21945</v>
      </c>
      <c r="C4278" t="s">
        <v>21978</v>
      </c>
      <c r="D4278" t="s">
        <v>21979</v>
      </c>
      <c r="E4278" s="1">
        <v>43477.137499999997</v>
      </c>
      <c r="F4278" t="s">
        <v>21980</v>
      </c>
      <c r="G4278" t="s">
        <v>21981</v>
      </c>
      <c r="H4278">
        <v>27</v>
      </c>
      <c r="I4278" t="s">
        <v>28</v>
      </c>
      <c r="J4278" t="s">
        <v>21982</v>
      </c>
      <c r="K4278">
        <v>1171</v>
      </c>
      <c r="L4278" t="s">
        <v>30</v>
      </c>
      <c r="M4278" t="s">
        <v>31</v>
      </c>
      <c r="N4278" t="b">
        <v>0</v>
      </c>
      <c r="P4278">
        <v>1</v>
      </c>
      <c r="Q4278">
        <v>2131</v>
      </c>
      <c r="T4278">
        <v>0</v>
      </c>
    </row>
    <row r="4279" spans="1:20" x14ac:dyDescent="0.25">
      <c r="A4279" t="s">
        <v>21944</v>
      </c>
      <c r="B4279" t="s">
        <v>21945</v>
      </c>
      <c r="C4279" t="s">
        <v>21983</v>
      </c>
      <c r="D4279" t="s">
        <v>21984</v>
      </c>
      <c r="E4279" t="s">
        <v>21985</v>
      </c>
      <c r="F4279" t="s">
        <v>21986</v>
      </c>
      <c r="G4279" t="s">
        <v>21987</v>
      </c>
      <c r="H4279">
        <v>27</v>
      </c>
      <c r="I4279" t="s">
        <v>28</v>
      </c>
      <c r="J4279" t="s">
        <v>666</v>
      </c>
      <c r="K4279">
        <v>241</v>
      </c>
      <c r="L4279" t="s">
        <v>30</v>
      </c>
      <c r="M4279" t="s">
        <v>31</v>
      </c>
      <c r="N4279" t="b">
        <v>0</v>
      </c>
      <c r="P4279">
        <v>1</v>
      </c>
      <c r="Q4279">
        <v>7790</v>
      </c>
      <c r="T4279">
        <v>0</v>
      </c>
    </row>
    <row r="4280" spans="1:20" x14ac:dyDescent="0.25">
      <c r="A4280" t="s">
        <v>21944</v>
      </c>
      <c r="B4280" t="s">
        <v>21945</v>
      </c>
      <c r="C4280" t="s">
        <v>21988</v>
      </c>
      <c r="D4280" t="s">
        <v>21989</v>
      </c>
      <c r="E4280" t="s">
        <v>21990</v>
      </c>
      <c r="F4280" t="s">
        <v>21991</v>
      </c>
      <c r="G4280" t="s">
        <v>21992</v>
      </c>
      <c r="H4280">
        <v>27</v>
      </c>
      <c r="I4280" t="s">
        <v>28</v>
      </c>
      <c r="J4280" t="s">
        <v>21993</v>
      </c>
      <c r="K4280">
        <v>1942</v>
      </c>
      <c r="L4280" t="s">
        <v>30</v>
      </c>
      <c r="M4280" t="s">
        <v>7991</v>
      </c>
      <c r="N4280" t="b">
        <v>0</v>
      </c>
      <c r="P4280">
        <v>1</v>
      </c>
      <c r="Q4280">
        <v>4553</v>
      </c>
      <c r="T4280">
        <v>0</v>
      </c>
    </row>
    <row r="4281" spans="1:20" x14ac:dyDescent="0.25">
      <c r="A4281" t="s">
        <v>21944</v>
      </c>
      <c r="B4281" t="s">
        <v>21945</v>
      </c>
      <c r="C4281" t="s">
        <v>21994</v>
      </c>
      <c r="D4281" t="s">
        <v>21995</v>
      </c>
      <c r="E4281" t="s">
        <v>21996</v>
      </c>
      <c r="F4281" t="s">
        <v>21997</v>
      </c>
      <c r="G4281" t="s">
        <v>21998</v>
      </c>
      <c r="H4281">
        <v>27</v>
      </c>
      <c r="I4281" t="s">
        <v>28</v>
      </c>
      <c r="J4281" t="s">
        <v>21999</v>
      </c>
      <c r="K4281">
        <v>1172</v>
      </c>
      <c r="L4281" t="s">
        <v>30</v>
      </c>
      <c r="M4281" t="s">
        <v>31</v>
      </c>
      <c r="N4281" t="b">
        <v>0</v>
      </c>
      <c r="P4281">
        <v>1</v>
      </c>
      <c r="Q4281">
        <v>1980</v>
      </c>
      <c r="T4281">
        <v>0</v>
      </c>
    </row>
    <row r="4282" spans="1:20" x14ac:dyDescent="0.25">
      <c r="A4282" t="s">
        <v>21944</v>
      </c>
      <c r="B4282" t="s">
        <v>21945</v>
      </c>
      <c r="C4282" t="s">
        <v>22000</v>
      </c>
      <c r="D4282" t="s">
        <v>22001</v>
      </c>
      <c r="E4282" s="1">
        <v>43744.725694444445</v>
      </c>
      <c r="F4282" t="s">
        <v>22002</v>
      </c>
      <c r="G4282" t="s">
        <v>22003</v>
      </c>
      <c r="H4282">
        <v>27</v>
      </c>
      <c r="I4282" t="s">
        <v>28</v>
      </c>
      <c r="J4282" t="s">
        <v>5291</v>
      </c>
      <c r="K4282">
        <v>552</v>
      </c>
      <c r="L4282" t="s">
        <v>30</v>
      </c>
      <c r="M4282" t="s">
        <v>31</v>
      </c>
      <c r="N4282" t="b">
        <v>0</v>
      </c>
      <c r="P4282">
        <v>1</v>
      </c>
      <c r="Q4282">
        <v>2002</v>
      </c>
      <c r="T4282">
        <v>0</v>
      </c>
    </row>
    <row r="4283" spans="1:20" x14ac:dyDescent="0.25">
      <c r="A4283" t="s">
        <v>21944</v>
      </c>
      <c r="B4283" t="s">
        <v>21945</v>
      </c>
      <c r="C4283" t="s">
        <v>22004</v>
      </c>
      <c r="D4283" t="s">
        <v>22005</v>
      </c>
      <c r="E4283" s="1">
        <v>43590.416666666664</v>
      </c>
      <c r="F4283" t="s">
        <v>22006</v>
      </c>
      <c r="G4283" t="s">
        <v>22007</v>
      </c>
      <c r="H4283">
        <v>27</v>
      </c>
      <c r="I4283" t="s">
        <v>28</v>
      </c>
      <c r="J4283" t="s">
        <v>4446</v>
      </c>
      <c r="K4283">
        <v>810</v>
      </c>
      <c r="L4283" t="s">
        <v>30</v>
      </c>
      <c r="M4283" t="s">
        <v>31</v>
      </c>
      <c r="N4283" t="b">
        <v>0</v>
      </c>
      <c r="P4283">
        <v>1</v>
      </c>
      <c r="Q4283">
        <v>36395</v>
      </c>
      <c r="T4283">
        <v>0</v>
      </c>
    </row>
    <row r="4284" spans="1:20" x14ac:dyDescent="0.25">
      <c r="A4284" t="s">
        <v>21944</v>
      </c>
      <c r="B4284" t="s">
        <v>21945</v>
      </c>
      <c r="C4284" t="s">
        <v>22008</v>
      </c>
      <c r="D4284" t="s">
        <v>22009</v>
      </c>
      <c r="E4284" t="s">
        <v>22010</v>
      </c>
      <c r="F4284" t="s">
        <v>22011</v>
      </c>
      <c r="H4284">
        <v>27</v>
      </c>
      <c r="I4284" t="s">
        <v>28</v>
      </c>
      <c r="J4284" t="s">
        <v>22012</v>
      </c>
      <c r="K4284">
        <v>1427</v>
      </c>
      <c r="L4284" t="s">
        <v>30</v>
      </c>
      <c r="M4284" t="s">
        <v>31</v>
      </c>
      <c r="N4284" t="b">
        <v>0</v>
      </c>
      <c r="P4284">
        <v>1</v>
      </c>
      <c r="Q4284">
        <v>291</v>
      </c>
      <c r="T4284">
        <v>0</v>
      </c>
    </row>
    <row r="4285" spans="1:20" x14ac:dyDescent="0.25">
      <c r="A4285" t="s">
        <v>21944</v>
      </c>
      <c r="B4285" t="s">
        <v>21945</v>
      </c>
      <c r="C4285" t="s">
        <v>22013</v>
      </c>
      <c r="D4285" t="s">
        <v>22014</v>
      </c>
      <c r="E4285" t="s">
        <v>22015</v>
      </c>
      <c r="F4285" t="s">
        <v>22016</v>
      </c>
      <c r="G4285" t="s">
        <v>22017</v>
      </c>
      <c r="H4285">
        <v>27</v>
      </c>
      <c r="I4285" t="s">
        <v>28</v>
      </c>
      <c r="J4285" t="s">
        <v>1242</v>
      </c>
      <c r="K4285">
        <v>449</v>
      </c>
      <c r="L4285" t="s">
        <v>30</v>
      </c>
      <c r="M4285" t="s">
        <v>7991</v>
      </c>
      <c r="N4285" t="b">
        <v>0</v>
      </c>
      <c r="P4285">
        <v>1</v>
      </c>
      <c r="Q4285">
        <v>207</v>
      </c>
      <c r="T4285">
        <v>0</v>
      </c>
    </row>
    <row r="4286" spans="1:20" x14ac:dyDescent="0.25">
      <c r="A4286" t="s">
        <v>21944</v>
      </c>
      <c r="B4286" t="s">
        <v>21945</v>
      </c>
      <c r="C4286" t="s">
        <v>22018</v>
      </c>
      <c r="D4286" t="s">
        <v>22019</v>
      </c>
      <c r="E4286" s="1">
        <v>43263.686805555553</v>
      </c>
      <c r="F4286" t="s">
        <v>22020</v>
      </c>
      <c r="G4286" t="s">
        <v>22021</v>
      </c>
      <c r="H4286">
        <v>27</v>
      </c>
      <c r="I4286" t="s">
        <v>28</v>
      </c>
      <c r="J4286" t="s">
        <v>6600</v>
      </c>
      <c r="K4286">
        <v>718</v>
      </c>
      <c r="L4286" t="s">
        <v>30</v>
      </c>
      <c r="M4286" t="s">
        <v>7991</v>
      </c>
      <c r="N4286" t="b">
        <v>0</v>
      </c>
      <c r="P4286">
        <v>1</v>
      </c>
      <c r="Q4286">
        <v>1288</v>
      </c>
      <c r="T4286">
        <v>0</v>
      </c>
    </row>
    <row r="4287" spans="1:20" x14ac:dyDescent="0.25">
      <c r="A4287" t="s">
        <v>21944</v>
      </c>
      <c r="B4287" t="s">
        <v>21945</v>
      </c>
      <c r="C4287" t="s">
        <v>22022</v>
      </c>
      <c r="D4287" t="s">
        <v>22023</v>
      </c>
      <c r="E4287" s="1">
        <v>43112.773611111108</v>
      </c>
      <c r="F4287" t="s">
        <v>22024</v>
      </c>
      <c r="G4287" t="s">
        <v>22025</v>
      </c>
      <c r="H4287">
        <v>27</v>
      </c>
      <c r="I4287" t="s">
        <v>28</v>
      </c>
      <c r="J4287" t="s">
        <v>22026</v>
      </c>
      <c r="K4287">
        <v>2356</v>
      </c>
      <c r="L4287" t="s">
        <v>30</v>
      </c>
      <c r="M4287" t="s">
        <v>7991</v>
      </c>
      <c r="N4287" t="b">
        <v>0</v>
      </c>
      <c r="P4287">
        <v>1</v>
      </c>
      <c r="Q4287">
        <v>6585</v>
      </c>
      <c r="T4287">
        <v>0</v>
      </c>
    </row>
    <row r="4288" spans="1:20" x14ac:dyDescent="0.25">
      <c r="A4288" t="s">
        <v>21944</v>
      </c>
      <c r="B4288" t="s">
        <v>21945</v>
      </c>
      <c r="C4288" t="s">
        <v>22027</v>
      </c>
      <c r="D4288" t="s">
        <v>22028</v>
      </c>
      <c r="E4288" t="s">
        <v>22029</v>
      </c>
      <c r="F4288" t="s">
        <v>22030</v>
      </c>
      <c r="H4288">
        <v>27</v>
      </c>
      <c r="I4288" t="s">
        <v>28</v>
      </c>
      <c r="J4288" t="s">
        <v>4701</v>
      </c>
      <c r="K4288">
        <v>182</v>
      </c>
      <c r="L4288" t="s">
        <v>30</v>
      </c>
      <c r="M4288" t="s">
        <v>7991</v>
      </c>
      <c r="N4288" t="b">
        <v>0</v>
      </c>
      <c r="P4288">
        <v>1</v>
      </c>
      <c r="Q4288">
        <v>484</v>
      </c>
      <c r="T4288">
        <v>0</v>
      </c>
    </row>
    <row r="4289" spans="1:20" x14ac:dyDescent="0.25">
      <c r="A4289" t="s">
        <v>21944</v>
      </c>
      <c r="B4289" t="s">
        <v>21945</v>
      </c>
      <c r="C4289" t="s">
        <v>22031</v>
      </c>
      <c r="D4289" t="s">
        <v>22032</v>
      </c>
      <c r="E4289" t="s">
        <v>22033</v>
      </c>
      <c r="F4289" t="s">
        <v>22034</v>
      </c>
      <c r="H4289">
        <v>27</v>
      </c>
      <c r="I4289" t="s">
        <v>28</v>
      </c>
      <c r="J4289" t="s">
        <v>12557</v>
      </c>
      <c r="K4289">
        <v>804</v>
      </c>
      <c r="L4289" t="s">
        <v>30</v>
      </c>
      <c r="M4289" t="s">
        <v>7991</v>
      </c>
      <c r="N4289" t="b">
        <v>0</v>
      </c>
      <c r="P4289">
        <v>1</v>
      </c>
      <c r="Q4289">
        <v>71</v>
      </c>
      <c r="T4289">
        <v>0</v>
      </c>
    </row>
    <row r="4290" spans="1:20" x14ac:dyDescent="0.25">
      <c r="A4290" t="s">
        <v>21944</v>
      </c>
      <c r="B4290" t="s">
        <v>21945</v>
      </c>
      <c r="C4290" t="s">
        <v>22035</v>
      </c>
      <c r="D4290" t="s">
        <v>22036</v>
      </c>
      <c r="E4290" t="s">
        <v>22037</v>
      </c>
      <c r="F4290" t="s">
        <v>22038</v>
      </c>
      <c r="G4290" t="s">
        <v>22039</v>
      </c>
      <c r="H4290">
        <v>27</v>
      </c>
      <c r="I4290" t="s">
        <v>28</v>
      </c>
      <c r="J4290" t="s">
        <v>22040</v>
      </c>
      <c r="K4290">
        <v>662</v>
      </c>
      <c r="L4290" t="s">
        <v>30</v>
      </c>
      <c r="M4290" t="s">
        <v>7991</v>
      </c>
      <c r="N4290" t="b">
        <v>0</v>
      </c>
      <c r="P4290">
        <v>1</v>
      </c>
      <c r="Q4290">
        <v>788</v>
      </c>
      <c r="T4290">
        <v>0</v>
      </c>
    </row>
    <row r="4291" spans="1:20" x14ac:dyDescent="0.25">
      <c r="A4291" t="s">
        <v>21944</v>
      </c>
      <c r="B4291" t="s">
        <v>21945</v>
      </c>
      <c r="C4291" t="s">
        <v>22041</v>
      </c>
      <c r="D4291" t="s">
        <v>22042</v>
      </c>
      <c r="E4291" s="1">
        <v>43322.44027777778</v>
      </c>
      <c r="F4291" t="s">
        <v>22043</v>
      </c>
      <c r="H4291">
        <v>27</v>
      </c>
      <c r="I4291" t="s">
        <v>28</v>
      </c>
      <c r="J4291" t="s">
        <v>3675</v>
      </c>
      <c r="K4291">
        <v>664</v>
      </c>
      <c r="L4291" t="s">
        <v>30</v>
      </c>
      <c r="M4291" t="s">
        <v>7991</v>
      </c>
      <c r="N4291" t="b">
        <v>0</v>
      </c>
      <c r="P4291">
        <v>1</v>
      </c>
      <c r="Q4291">
        <v>28</v>
      </c>
      <c r="T4291">
        <v>0</v>
      </c>
    </row>
    <row r="4292" spans="1:20" x14ac:dyDescent="0.25">
      <c r="A4292" t="s">
        <v>21944</v>
      </c>
      <c r="B4292" t="s">
        <v>21945</v>
      </c>
      <c r="C4292" t="s">
        <v>22044</v>
      </c>
      <c r="D4292" t="s">
        <v>22045</v>
      </c>
      <c r="E4292" t="s">
        <v>22046</v>
      </c>
      <c r="F4292" t="s">
        <v>22047</v>
      </c>
      <c r="H4292">
        <v>27</v>
      </c>
      <c r="I4292" t="s">
        <v>28</v>
      </c>
      <c r="J4292" t="s">
        <v>4909</v>
      </c>
      <c r="K4292">
        <v>465</v>
      </c>
      <c r="L4292" t="s">
        <v>30</v>
      </c>
      <c r="M4292" t="s">
        <v>7991</v>
      </c>
      <c r="N4292" t="b">
        <v>0</v>
      </c>
      <c r="P4292">
        <v>1</v>
      </c>
      <c r="Q4292">
        <v>340</v>
      </c>
      <c r="T4292">
        <v>0</v>
      </c>
    </row>
    <row r="4293" spans="1:20" x14ac:dyDescent="0.25">
      <c r="A4293" t="s">
        <v>21944</v>
      </c>
      <c r="B4293" t="s">
        <v>21945</v>
      </c>
      <c r="C4293" t="s">
        <v>22048</v>
      </c>
      <c r="D4293" t="s">
        <v>22049</v>
      </c>
      <c r="E4293" t="s">
        <v>22050</v>
      </c>
      <c r="F4293" t="s">
        <v>22051</v>
      </c>
      <c r="G4293" t="s">
        <v>22052</v>
      </c>
      <c r="H4293">
        <v>27</v>
      </c>
      <c r="I4293" t="s">
        <v>28</v>
      </c>
      <c r="J4293" t="s">
        <v>4554</v>
      </c>
      <c r="K4293">
        <v>576</v>
      </c>
      <c r="L4293" t="s">
        <v>30</v>
      </c>
      <c r="M4293" t="s">
        <v>7991</v>
      </c>
      <c r="N4293" t="b">
        <v>0</v>
      </c>
      <c r="P4293">
        <v>1</v>
      </c>
      <c r="Q4293">
        <v>1163</v>
      </c>
      <c r="T4293">
        <v>0</v>
      </c>
    </row>
    <row r="4294" spans="1:20" x14ac:dyDescent="0.25">
      <c r="A4294" t="s">
        <v>21944</v>
      </c>
      <c r="B4294" t="s">
        <v>21945</v>
      </c>
      <c r="C4294" t="s">
        <v>22053</v>
      </c>
      <c r="D4294" t="s">
        <v>22054</v>
      </c>
      <c r="E4294" s="1">
        <v>43352.84652777778</v>
      </c>
      <c r="F4294" t="s">
        <v>22055</v>
      </c>
      <c r="H4294">
        <v>27</v>
      </c>
      <c r="I4294" t="s">
        <v>28</v>
      </c>
      <c r="J4294" t="s">
        <v>1989</v>
      </c>
      <c r="K4294">
        <v>627</v>
      </c>
      <c r="L4294" t="s">
        <v>30</v>
      </c>
      <c r="M4294" t="s">
        <v>7991</v>
      </c>
      <c r="N4294" t="b">
        <v>0</v>
      </c>
      <c r="P4294">
        <v>1</v>
      </c>
      <c r="Q4294">
        <v>718</v>
      </c>
      <c r="T4294">
        <v>0</v>
      </c>
    </row>
    <row r="4295" spans="1:20" x14ac:dyDescent="0.25">
      <c r="A4295" t="s">
        <v>21944</v>
      </c>
      <c r="B4295" t="s">
        <v>21945</v>
      </c>
      <c r="C4295" t="s">
        <v>22056</v>
      </c>
      <c r="D4295" t="s">
        <v>22057</v>
      </c>
      <c r="E4295" t="s">
        <v>22058</v>
      </c>
      <c r="F4295" t="s">
        <v>22059</v>
      </c>
      <c r="G4295" t="s">
        <v>22060</v>
      </c>
      <c r="H4295">
        <v>27</v>
      </c>
      <c r="I4295" t="s">
        <v>28</v>
      </c>
      <c r="J4295" t="s">
        <v>11531</v>
      </c>
      <c r="K4295">
        <v>675</v>
      </c>
      <c r="L4295" t="s">
        <v>30</v>
      </c>
      <c r="M4295" t="s">
        <v>7991</v>
      </c>
      <c r="N4295" t="b">
        <v>0</v>
      </c>
      <c r="P4295">
        <v>1</v>
      </c>
      <c r="Q4295">
        <v>53</v>
      </c>
      <c r="T4295">
        <v>0</v>
      </c>
    </row>
    <row r="4296" spans="1:20" x14ac:dyDescent="0.25">
      <c r="A4296" t="s">
        <v>21944</v>
      </c>
      <c r="B4296" t="s">
        <v>21945</v>
      </c>
      <c r="C4296" t="s">
        <v>22061</v>
      </c>
      <c r="D4296" t="s">
        <v>22062</v>
      </c>
      <c r="E4296" t="s">
        <v>22063</v>
      </c>
      <c r="F4296" t="s">
        <v>22064</v>
      </c>
      <c r="H4296">
        <v>27</v>
      </c>
      <c r="I4296" t="s">
        <v>28</v>
      </c>
      <c r="J4296" t="s">
        <v>3013</v>
      </c>
      <c r="K4296">
        <v>537</v>
      </c>
      <c r="L4296" t="s">
        <v>30</v>
      </c>
      <c r="M4296" t="s">
        <v>7991</v>
      </c>
      <c r="N4296" t="b">
        <v>0</v>
      </c>
      <c r="P4296">
        <v>1</v>
      </c>
      <c r="Q4296">
        <v>1104</v>
      </c>
      <c r="T4296">
        <v>0</v>
      </c>
    </row>
    <row r="4297" spans="1:20" x14ac:dyDescent="0.25">
      <c r="A4297" t="s">
        <v>21944</v>
      </c>
      <c r="B4297" t="s">
        <v>21945</v>
      </c>
      <c r="C4297" t="s">
        <v>22065</v>
      </c>
      <c r="D4297" t="s">
        <v>22066</v>
      </c>
      <c r="E4297" s="1">
        <v>43314.540972222225</v>
      </c>
      <c r="F4297" t="s">
        <v>22067</v>
      </c>
      <c r="H4297">
        <v>27</v>
      </c>
      <c r="I4297" t="s">
        <v>28</v>
      </c>
      <c r="J4297" t="s">
        <v>6338</v>
      </c>
      <c r="K4297">
        <v>477</v>
      </c>
      <c r="L4297" t="s">
        <v>30</v>
      </c>
      <c r="M4297" t="s">
        <v>7991</v>
      </c>
      <c r="N4297" t="b">
        <v>0</v>
      </c>
      <c r="P4297">
        <v>1</v>
      </c>
      <c r="Q4297">
        <v>284</v>
      </c>
      <c r="T4297">
        <v>0</v>
      </c>
    </row>
    <row r="4298" spans="1:20" x14ac:dyDescent="0.25">
      <c r="A4298" t="s">
        <v>21944</v>
      </c>
      <c r="B4298" t="s">
        <v>21945</v>
      </c>
      <c r="C4298" t="s">
        <v>22068</v>
      </c>
      <c r="D4298" t="s">
        <v>22069</v>
      </c>
      <c r="E4298" s="1">
        <v>43222.212500000001</v>
      </c>
      <c r="F4298" t="s">
        <v>22070</v>
      </c>
      <c r="H4298">
        <v>27</v>
      </c>
      <c r="I4298" t="s">
        <v>28</v>
      </c>
      <c r="J4298" t="s">
        <v>1631</v>
      </c>
      <c r="K4298">
        <v>525</v>
      </c>
      <c r="L4298" t="s">
        <v>30</v>
      </c>
      <c r="M4298" t="s">
        <v>7991</v>
      </c>
      <c r="N4298" t="b">
        <v>0</v>
      </c>
      <c r="P4298">
        <v>1</v>
      </c>
      <c r="Q4298">
        <v>356</v>
      </c>
      <c r="T4298">
        <v>0</v>
      </c>
    </row>
    <row r="4299" spans="1:20" x14ac:dyDescent="0.25">
      <c r="A4299" t="s">
        <v>21944</v>
      </c>
      <c r="B4299" t="s">
        <v>21945</v>
      </c>
      <c r="C4299" t="s">
        <v>22071</v>
      </c>
      <c r="D4299" t="s">
        <v>22072</v>
      </c>
      <c r="E4299" t="s">
        <v>22073</v>
      </c>
      <c r="F4299" t="s">
        <v>22074</v>
      </c>
      <c r="G4299" t="s">
        <v>22075</v>
      </c>
      <c r="H4299">
        <v>27</v>
      </c>
      <c r="I4299" t="s">
        <v>28</v>
      </c>
      <c r="J4299" t="s">
        <v>2268</v>
      </c>
      <c r="K4299">
        <v>746</v>
      </c>
      <c r="L4299" t="s">
        <v>30</v>
      </c>
      <c r="M4299" t="s">
        <v>7991</v>
      </c>
      <c r="N4299" t="b">
        <v>0</v>
      </c>
      <c r="P4299">
        <v>1</v>
      </c>
      <c r="Q4299">
        <v>69466</v>
      </c>
      <c r="T4299">
        <v>0</v>
      </c>
    </row>
    <row r="4300" spans="1:20" x14ac:dyDescent="0.25">
      <c r="A4300" t="s">
        <v>21944</v>
      </c>
      <c r="B4300" t="s">
        <v>21945</v>
      </c>
      <c r="C4300" t="s">
        <v>22076</v>
      </c>
      <c r="D4300" t="s">
        <v>22077</v>
      </c>
      <c r="E4300" t="s">
        <v>22078</v>
      </c>
      <c r="F4300" t="s">
        <v>22079</v>
      </c>
      <c r="G4300" t="s">
        <v>22080</v>
      </c>
      <c r="H4300">
        <v>27</v>
      </c>
      <c r="I4300" t="s">
        <v>28</v>
      </c>
      <c r="J4300" t="s">
        <v>22081</v>
      </c>
      <c r="K4300">
        <v>1034</v>
      </c>
      <c r="L4300" t="s">
        <v>30</v>
      </c>
      <c r="M4300" t="s">
        <v>7991</v>
      </c>
      <c r="N4300" t="b">
        <v>0</v>
      </c>
      <c r="P4300">
        <v>1</v>
      </c>
      <c r="Q4300">
        <v>24626</v>
      </c>
      <c r="T4300">
        <v>0</v>
      </c>
    </row>
    <row r="4301" spans="1:20" x14ac:dyDescent="0.25">
      <c r="A4301" t="s">
        <v>21944</v>
      </c>
      <c r="B4301" t="s">
        <v>21945</v>
      </c>
      <c r="C4301" t="s">
        <v>22082</v>
      </c>
      <c r="D4301" t="s">
        <v>22083</v>
      </c>
      <c r="E4301" t="s">
        <v>22084</v>
      </c>
      <c r="F4301" t="s">
        <v>22085</v>
      </c>
      <c r="G4301" t="s">
        <v>22086</v>
      </c>
      <c r="H4301">
        <v>27</v>
      </c>
      <c r="I4301" t="s">
        <v>28</v>
      </c>
      <c r="J4301" t="s">
        <v>22087</v>
      </c>
      <c r="K4301">
        <v>1864</v>
      </c>
      <c r="L4301" t="s">
        <v>30</v>
      </c>
      <c r="M4301" t="s">
        <v>7991</v>
      </c>
      <c r="N4301" t="b">
        <v>0</v>
      </c>
      <c r="P4301">
        <v>1</v>
      </c>
      <c r="Q4301">
        <v>40056</v>
      </c>
      <c r="T4301">
        <v>0</v>
      </c>
    </row>
    <row r="4302" spans="1:20" x14ac:dyDescent="0.25">
      <c r="A4302" t="s">
        <v>21944</v>
      </c>
      <c r="B4302" t="s">
        <v>21945</v>
      </c>
      <c r="C4302" t="s">
        <v>22088</v>
      </c>
      <c r="D4302" t="s">
        <v>22089</v>
      </c>
      <c r="E4302" s="1">
        <v>43050.224999999999</v>
      </c>
      <c r="F4302" t="s">
        <v>22090</v>
      </c>
      <c r="G4302" t="s">
        <v>22091</v>
      </c>
      <c r="H4302">
        <v>27</v>
      </c>
      <c r="I4302" t="s">
        <v>28</v>
      </c>
      <c r="J4302" t="s">
        <v>22092</v>
      </c>
      <c r="K4302">
        <v>1533</v>
      </c>
      <c r="L4302" t="s">
        <v>30</v>
      </c>
      <c r="M4302" t="s">
        <v>7991</v>
      </c>
      <c r="N4302" t="b">
        <v>0</v>
      </c>
      <c r="Q4302">
        <v>22886</v>
      </c>
      <c r="T4302">
        <v>0</v>
      </c>
    </row>
    <row r="4303" spans="1:20" x14ac:dyDescent="0.25">
      <c r="A4303" t="s">
        <v>21944</v>
      </c>
      <c r="B4303" t="s">
        <v>21945</v>
      </c>
      <c r="C4303" t="s">
        <v>22093</v>
      </c>
      <c r="D4303" t="s">
        <v>22094</v>
      </c>
      <c r="E4303" s="1">
        <v>43019.229166666664</v>
      </c>
      <c r="F4303" t="s">
        <v>22095</v>
      </c>
      <c r="G4303" t="s">
        <v>22096</v>
      </c>
      <c r="H4303">
        <v>27</v>
      </c>
      <c r="I4303" t="s">
        <v>28</v>
      </c>
      <c r="J4303" t="s">
        <v>6869</v>
      </c>
      <c r="K4303">
        <v>728</v>
      </c>
      <c r="L4303" t="s">
        <v>30</v>
      </c>
      <c r="M4303" t="s">
        <v>7991</v>
      </c>
      <c r="N4303" t="b">
        <v>0</v>
      </c>
      <c r="Q4303">
        <v>23274</v>
      </c>
      <c r="T4303">
        <v>0</v>
      </c>
    </row>
    <row r="4304" spans="1:20" x14ac:dyDescent="0.25">
      <c r="A4304" t="s">
        <v>21944</v>
      </c>
      <c r="B4304" t="s">
        <v>21945</v>
      </c>
      <c r="C4304" t="s">
        <v>22097</v>
      </c>
      <c r="D4304" t="s">
        <v>22098</v>
      </c>
      <c r="E4304" s="1">
        <v>42958.219444444447</v>
      </c>
      <c r="F4304" t="s">
        <v>22099</v>
      </c>
      <c r="G4304" t="s">
        <v>22100</v>
      </c>
      <c r="H4304">
        <v>27</v>
      </c>
      <c r="I4304" t="s">
        <v>28</v>
      </c>
      <c r="J4304" t="s">
        <v>22101</v>
      </c>
      <c r="K4304">
        <v>1207</v>
      </c>
      <c r="L4304" t="s">
        <v>30</v>
      </c>
      <c r="M4304" t="s">
        <v>7991</v>
      </c>
      <c r="N4304" t="b">
        <v>0</v>
      </c>
      <c r="Q4304">
        <v>3675</v>
      </c>
      <c r="T4304">
        <v>0</v>
      </c>
    </row>
    <row r="4305" spans="1:20" x14ac:dyDescent="0.25">
      <c r="A4305" t="s">
        <v>21944</v>
      </c>
      <c r="B4305" t="s">
        <v>21945</v>
      </c>
      <c r="C4305" t="s">
        <v>22102</v>
      </c>
      <c r="D4305" t="s">
        <v>22103</v>
      </c>
      <c r="E4305" s="1">
        <v>42866.936111111114</v>
      </c>
      <c r="F4305" t="s">
        <v>22104</v>
      </c>
      <c r="G4305" t="s">
        <v>22105</v>
      </c>
      <c r="H4305">
        <v>27</v>
      </c>
      <c r="I4305" t="s">
        <v>28</v>
      </c>
      <c r="J4305" t="s">
        <v>5064</v>
      </c>
      <c r="K4305">
        <v>869</v>
      </c>
      <c r="L4305" t="s">
        <v>30</v>
      </c>
      <c r="M4305" t="s">
        <v>7991</v>
      </c>
      <c r="N4305" t="b">
        <v>0</v>
      </c>
      <c r="P4305">
        <v>1</v>
      </c>
      <c r="Q4305">
        <v>11028</v>
      </c>
      <c r="T4305">
        <v>0</v>
      </c>
    </row>
    <row r="4306" spans="1:20" x14ac:dyDescent="0.25">
      <c r="A4306" t="s">
        <v>21944</v>
      </c>
      <c r="B4306" t="s">
        <v>21945</v>
      </c>
      <c r="C4306" t="s">
        <v>22106</v>
      </c>
      <c r="D4306" t="s">
        <v>22107</v>
      </c>
      <c r="E4306" s="1">
        <v>42805.15347222222</v>
      </c>
      <c r="F4306" t="s">
        <v>22108</v>
      </c>
      <c r="G4306" t="s">
        <v>22109</v>
      </c>
      <c r="H4306">
        <v>27</v>
      </c>
      <c r="I4306" t="s">
        <v>28</v>
      </c>
      <c r="J4306" t="s">
        <v>13304</v>
      </c>
      <c r="K4306">
        <v>340</v>
      </c>
      <c r="L4306" t="s">
        <v>30</v>
      </c>
      <c r="M4306" t="s">
        <v>7991</v>
      </c>
      <c r="N4306" t="b">
        <v>0</v>
      </c>
      <c r="P4306">
        <v>1</v>
      </c>
      <c r="Q4306">
        <v>45</v>
      </c>
      <c r="T4306">
        <v>0</v>
      </c>
    </row>
    <row r="4307" spans="1:20" x14ac:dyDescent="0.25">
      <c r="A4307" t="s">
        <v>21944</v>
      </c>
      <c r="B4307" t="s">
        <v>21945</v>
      </c>
      <c r="C4307" t="s">
        <v>22110</v>
      </c>
      <c r="D4307" t="s">
        <v>22111</v>
      </c>
      <c r="E4307" s="1">
        <v>42777.173611111109</v>
      </c>
      <c r="F4307" t="s">
        <v>22112</v>
      </c>
      <c r="H4307">
        <v>27</v>
      </c>
      <c r="I4307" t="s">
        <v>28</v>
      </c>
      <c r="J4307" t="s">
        <v>10865</v>
      </c>
      <c r="K4307">
        <v>339</v>
      </c>
      <c r="L4307" t="s">
        <v>30</v>
      </c>
      <c r="M4307" t="s">
        <v>7991</v>
      </c>
      <c r="N4307" t="b">
        <v>0</v>
      </c>
      <c r="P4307">
        <v>1</v>
      </c>
      <c r="Q4307">
        <v>394</v>
      </c>
      <c r="T4307">
        <v>0</v>
      </c>
    </row>
    <row r="4308" spans="1:20" x14ac:dyDescent="0.25">
      <c r="A4308" t="s">
        <v>21944</v>
      </c>
      <c r="B4308" t="s">
        <v>21945</v>
      </c>
      <c r="C4308" t="s">
        <v>22113</v>
      </c>
      <c r="D4308" t="s">
        <v>22114</v>
      </c>
      <c r="E4308" t="s">
        <v>22115</v>
      </c>
      <c r="F4308" t="s">
        <v>22116</v>
      </c>
      <c r="G4308" t="s">
        <v>22117</v>
      </c>
      <c r="H4308">
        <v>27</v>
      </c>
      <c r="I4308" t="s">
        <v>28</v>
      </c>
      <c r="J4308" t="s">
        <v>220</v>
      </c>
      <c r="K4308">
        <v>213</v>
      </c>
      <c r="L4308" t="s">
        <v>30</v>
      </c>
      <c r="M4308" t="s">
        <v>7991</v>
      </c>
      <c r="N4308" t="b">
        <v>0</v>
      </c>
      <c r="P4308">
        <v>1</v>
      </c>
      <c r="Q4308">
        <v>87</v>
      </c>
      <c r="T4308">
        <v>0</v>
      </c>
    </row>
    <row r="4309" spans="1:20" x14ac:dyDescent="0.25">
      <c r="A4309" t="s">
        <v>21944</v>
      </c>
      <c r="B4309" t="s">
        <v>21945</v>
      </c>
      <c r="C4309" t="s">
        <v>22118</v>
      </c>
      <c r="D4309" t="s">
        <v>22119</v>
      </c>
      <c r="E4309" t="s">
        <v>22120</v>
      </c>
      <c r="F4309" t="s">
        <v>22121</v>
      </c>
      <c r="H4309">
        <v>27</v>
      </c>
      <c r="I4309" t="s">
        <v>28</v>
      </c>
      <c r="J4309" t="s">
        <v>10473</v>
      </c>
      <c r="K4309">
        <v>648</v>
      </c>
      <c r="L4309" t="s">
        <v>30</v>
      </c>
      <c r="M4309" t="s">
        <v>7991</v>
      </c>
      <c r="N4309" t="b">
        <v>0</v>
      </c>
      <c r="P4309">
        <v>1</v>
      </c>
      <c r="Q4309">
        <v>342</v>
      </c>
      <c r="T4309">
        <v>0</v>
      </c>
    </row>
    <row r="4310" spans="1:20" x14ac:dyDescent="0.25">
      <c r="A4310" t="s">
        <v>21944</v>
      </c>
      <c r="B4310" t="s">
        <v>21945</v>
      </c>
      <c r="C4310" t="s">
        <v>22122</v>
      </c>
      <c r="D4310" t="s">
        <v>22123</v>
      </c>
      <c r="E4310" s="1">
        <v>42834.945138888892</v>
      </c>
      <c r="F4310" t="s">
        <v>22124</v>
      </c>
      <c r="H4310">
        <v>27</v>
      </c>
      <c r="I4310" t="s">
        <v>28</v>
      </c>
      <c r="J4310" t="s">
        <v>1789</v>
      </c>
      <c r="K4310">
        <v>491</v>
      </c>
      <c r="L4310" t="s">
        <v>30</v>
      </c>
      <c r="M4310" t="s">
        <v>7991</v>
      </c>
      <c r="N4310" t="b">
        <v>0</v>
      </c>
      <c r="P4310">
        <v>1</v>
      </c>
      <c r="Q4310">
        <v>311</v>
      </c>
      <c r="T4310">
        <v>0</v>
      </c>
    </row>
    <row r="4311" spans="1:20" x14ac:dyDescent="0.25">
      <c r="A4311" t="s">
        <v>21944</v>
      </c>
      <c r="B4311" t="s">
        <v>21945</v>
      </c>
      <c r="C4311" t="s">
        <v>22125</v>
      </c>
      <c r="D4311" t="s">
        <v>22126</v>
      </c>
      <c r="E4311" s="1">
        <v>42834.256249999999</v>
      </c>
      <c r="F4311" t="s">
        <v>22127</v>
      </c>
      <c r="G4311" t="s">
        <v>22128</v>
      </c>
      <c r="H4311">
        <v>27</v>
      </c>
      <c r="I4311" t="s">
        <v>28</v>
      </c>
      <c r="J4311" t="s">
        <v>2862</v>
      </c>
      <c r="K4311">
        <v>1174</v>
      </c>
      <c r="L4311" t="s">
        <v>30</v>
      </c>
      <c r="M4311" t="s">
        <v>7991</v>
      </c>
      <c r="N4311" t="b">
        <v>0</v>
      </c>
      <c r="P4311">
        <v>1</v>
      </c>
      <c r="Q4311">
        <v>1198</v>
      </c>
      <c r="T4311">
        <v>0</v>
      </c>
    </row>
    <row r="4312" spans="1:20" x14ac:dyDescent="0.25">
      <c r="A4312" t="s">
        <v>21944</v>
      </c>
      <c r="B4312" t="s">
        <v>21945</v>
      </c>
      <c r="C4312" t="s">
        <v>22129</v>
      </c>
      <c r="D4312" t="s">
        <v>22130</v>
      </c>
      <c r="E4312" t="s">
        <v>22131</v>
      </c>
      <c r="F4312" t="s">
        <v>22132</v>
      </c>
      <c r="G4312" t="s">
        <v>22133</v>
      </c>
      <c r="H4312">
        <v>27</v>
      </c>
      <c r="I4312" t="s">
        <v>28</v>
      </c>
      <c r="J4312" t="s">
        <v>491</v>
      </c>
      <c r="K4312">
        <v>478</v>
      </c>
      <c r="L4312" t="s">
        <v>30</v>
      </c>
      <c r="M4312" t="s">
        <v>7991</v>
      </c>
      <c r="N4312" t="b">
        <v>0</v>
      </c>
      <c r="P4312">
        <v>1</v>
      </c>
      <c r="Q4312">
        <v>1339</v>
      </c>
      <c r="T4312">
        <v>0</v>
      </c>
    </row>
    <row r="4313" spans="1:20" x14ac:dyDescent="0.25">
      <c r="A4313" t="s">
        <v>21944</v>
      </c>
      <c r="B4313" t="s">
        <v>21945</v>
      </c>
      <c r="C4313" t="s">
        <v>22134</v>
      </c>
      <c r="D4313" t="s">
        <v>22135</v>
      </c>
      <c r="E4313" t="s">
        <v>22136</v>
      </c>
      <c r="F4313" t="s">
        <v>22137</v>
      </c>
      <c r="H4313">
        <v>27</v>
      </c>
      <c r="I4313" t="s">
        <v>28</v>
      </c>
      <c r="J4313" t="s">
        <v>1492</v>
      </c>
      <c r="K4313">
        <v>501</v>
      </c>
      <c r="L4313" t="s">
        <v>30</v>
      </c>
      <c r="M4313" t="s">
        <v>7991</v>
      </c>
      <c r="N4313" t="b">
        <v>0</v>
      </c>
      <c r="P4313">
        <v>1</v>
      </c>
      <c r="Q4313">
        <v>101</v>
      </c>
      <c r="T4313">
        <v>0</v>
      </c>
    </row>
    <row r="4314" spans="1:20" x14ac:dyDescent="0.25">
      <c r="A4314" t="s">
        <v>21944</v>
      </c>
      <c r="B4314" t="s">
        <v>21945</v>
      </c>
      <c r="C4314" t="s">
        <v>22138</v>
      </c>
      <c r="D4314" t="s">
        <v>22139</v>
      </c>
      <c r="E4314" t="s">
        <v>22140</v>
      </c>
      <c r="F4314" t="s">
        <v>22141</v>
      </c>
      <c r="H4314">
        <v>27</v>
      </c>
      <c r="I4314" t="s">
        <v>28</v>
      </c>
      <c r="J4314" t="s">
        <v>867</v>
      </c>
      <c r="K4314">
        <v>666</v>
      </c>
      <c r="L4314" t="s">
        <v>30</v>
      </c>
      <c r="M4314" t="s">
        <v>7991</v>
      </c>
      <c r="N4314" t="b">
        <v>0</v>
      </c>
      <c r="P4314">
        <v>1</v>
      </c>
      <c r="Q4314">
        <v>104</v>
      </c>
      <c r="T4314">
        <v>0</v>
      </c>
    </row>
    <row r="4315" spans="1:20" x14ac:dyDescent="0.25">
      <c r="A4315" t="s">
        <v>21944</v>
      </c>
      <c r="B4315" t="s">
        <v>21945</v>
      </c>
      <c r="C4315" t="s">
        <v>22142</v>
      </c>
      <c r="D4315" t="s">
        <v>22143</v>
      </c>
      <c r="E4315" t="s">
        <v>22144</v>
      </c>
      <c r="F4315" t="s">
        <v>22145</v>
      </c>
      <c r="H4315">
        <v>27</v>
      </c>
      <c r="I4315" t="s">
        <v>28</v>
      </c>
      <c r="J4315" t="s">
        <v>4567</v>
      </c>
      <c r="K4315">
        <v>434</v>
      </c>
      <c r="L4315" t="s">
        <v>30</v>
      </c>
      <c r="M4315" t="s">
        <v>7991</v>
      </c>
      <c r="N4315" t="b">
        <v>0</v>
      </c>
      <c r="P4315">
        <v>1</v>
      </c>
      <c r="Q4315">
        <v>1312</v>
      </c>
      <c r="T4315">
        <v>0</v>
      </c>
    </row>
    <row r="4316" spans="1:20" x14ac:dyDescent="0.25">
      <c r="A4316" t="s">
        <v>21944</v>
      </c>
      <c r="B4316" t="s">
        <v>21945</v>
      </c>
      <c r="C4316" t="s">
        <v>22146</v>
      </c>
      <c r="D4316" t="s">
        <v>22147</v>
      </c>
      <c r="E4316" t="s">
        <v>22148</v>
      </c>
      <c r="F4316" t="s">
        <v>22149</v>
      </c>
      <c r="G4316" t="s">
        <v>22150</v>
      </c>
      <c r="H4316">
        <v>27</v>
      </c>
      <c r="I4316" t="s">
        <v>28</v>
      </c>
      <c r="J4316" t="s">
        <v>22151</v>
      </c>
      <c r="K4316">
        <v>1333</v>
      </c>
      <c r="L4316" t="s">
        <v>30</v>
      </c>
      <c r="M4316" t="s">
        <v>7991</v>
      </c>
      <c r="N4316" t="b">
        <v>0</v>
      </c>
      <c r="P4316">
        <v>1</v>
      </c>
      <c r="Q4316">
        <v>4220</v>
      </c>
      <c r="T4316">
        <v>0</v>
      </c>
    </row>
    <row r="4317" spans="1:20" x14ac:dyDescent="0.25">
      <c r="A4317" t="s">
        <v>21944</v>
      </c>
      <c r="B4317" t="s">
        <v>21945</v>
      </c>
      <c r="C4317" t="s">
        <v>22152</v>
      </c>
      <c r="D4317" t="s">
        <v>22153</v>
      </c>
      <c r="E4317" t="s">
        <v>22154</v>
      </c>
      <c r="F4317" t="s">
        <v>22155</v>
      </c>
      <c r="H4317">
        <v>27</v>
      </c>
      <c r="I4317" t="s">
        <v>28</v>
      </c>
      <c r="J4317" t="s">
        <v>10917</v>
      </c>
      <c r="K4317">
        <v>516</v>
      </c>
      <c r="L4317" t="s">
        <v>30</v>
      </c>
      <c r="M4317" t="s">
        <v>7991</v>
      </c>
      <c r="N4317" t="b">
        <v>0</v>
      </c>
      <c r="P4317">
        <v>1</v>
      </c>
      <c r="Q4317">
        <v>1014</v>
      </c>
      <c r="T4317">
        <v>0</v>
      </c>
    </row>
    <row r="4318" spans="1:20" x14ac:dyDescent="0.25">
      <c r="A4318" t="s">
        <v>21944</v>
      </c>
      <c r="B4318" t="s">
        <v>21945</v>
      </c>
      <c r="C4318" t="s">
        <v>22156</v>
      </c>
      <c r="D4318" t="s">
        <v>22157</v>
      </c>
      <c r="E4318" t="s">
        <v>22158</v>
      </c>
      <c r="F4318" t="s">
        <v>22159</v>
      </c>
      <c r="G4318" t="s">
        <v>22160</v>
      </c>
      <c r="H4318">
        <v>27</v>
      </c>
      <c r="I4318" t="s">
        <v>28</v>
      </c>
      <c r="J4318" t="s">
        <v>8990</v>
      </c>
      <c r="K4318">
        <v>402</v>
      </c>
      <c r="L4318" t="s">
        <v>30</v>
      </c>
      <c r="M4318" t="s">
        <v>7991</v>
      </c>
      <c r="N4318" t="b">
        <v>0</v>
      </c>
      <c r="P4318">
        <v>1</v>
      </c>
      <c r="Q4318">
        <v>124</v>
      </c>
      <c r="T4318">
        <v>0</v>
      </c>
    </row>
    <row r="4319" spans="1:20" x14ac:dyDescent="0.25">
      <c r="A4319" t="s">
        <v>21944</v>
      </c>
      <c r="B4319" t="s">
        <v>21945</v>
      </c>
      <c r="C4319" t="s">
        <v>22161</v>
      </c>
      <c r="D4319" t="s">
        <v>22162</v>
      </c>
      <c r="E4319" t="s">
        <v>22163</v>
      </c>
      <c r="F4319" t="s">
        <v>22164</v>
      </c>
      <c r="H4319">
        <v>27</v>
      </c>
      <c r="I4319" t="s">
        <v>28</v>
      </c>
      <c r="J4319" t="s">
        <v>12069</v>
      </c>
      <c r="K4319">
        <v>672</v>
      </c>
      <c r="L4319" t="s">
        <v>30</v>
      </c>
      <c r="M4319" t="s">
        <v>7991</v>
      </c>
      <c r="N4319" t="b">
        <v>0</v>
      </c>
      <c r="P4319">
        <v>1</v>
      </c>
      <c r="Q4319">
        <v>623</v>
      </c>
      <c r="T4319">
        <v>0</v>
      </c>
    </row>
    <row r="4320" spans="1:20" x14ac:dyDescent="0.25">
      <c r="A4320" t="s">
        <v>21944</v>
      </c>
      <c r="B4320" t="s">
        <v>21945</v>
      </c>
      <c r="C4320" t="s">
        <v>22165</v>
      </c>
      <c r="D4320" t="s">
        <v>22166</v>
      </c>
      <c r="E4320" t="s">
        <v>22167</v>
      </c>
      <c r="F4320" t="s">
        <v>22168</v>
      </c>
      <c r="H4320">
        <v>28</v>
      </c>
      <c r="I4320" t="s">
        <v>9430</v>
      </c>
      <c r="J4320" t="s">
        <v>6238</v>
      </c>
      <c r="K4320">
        <v>518</v>
      </c>
      <c r="L4320" t="s">
        <v>30</v>
      </c>
      <c r="M4320" t="s">
        <v>7991</v>
      </c>
      <c r="N4320" t="b">
        <v>0</v>
      </c>
      <c r="P4320">
        <v>1</v>
      </c>
      <c r="Q4320">
        <v>335</v>
      </c>
      <c r="T4320">
        <v>0</v>
      </c>
    </row>
    <row r="4321" spans="1:20" x14ac:dyDescent="0.25">
      <c r="A4321" t="s">
        <v>21944</v>
      </c>
      <c r="B4321" t="s">
        <v>21945</v>
      </c>
      <c r="C4321" t="s">
        <v>22169</v>
      </c>
      <c r="D4321" t="s">
        <v>22170</v>
      </c>
      <c r="E4321" t="s">
        <v>22171</v>
      </c>
      <c r="F4321" t="s">
        <v>22172</v>
      </c>
      <c r="H4321">
        <v>28</v>
      </c>
      <c r="I4321" t="s">
        <v>9430</v>
      </c>
      <c r="J4321" t="s">
        <v>1288</v>
      </c>
      <c r="K4321">
        <v>556</v>
      </c>
      <c r="L4321" t="s">
        <v>30</v>
      </c>
      <c r="M4321" t="s">
        <v>7991</v>
      </c>
      <c r="N4321" t="b">
        <v>0</v>
      </c>
      <c r="P4321">
        <v>1</v>
      </c>
      <c r="Q4321">
        <v>2961</v>
      </c>
      <c r="T4321">
        <v>0</v>
      </c>
    </row>
    <row r="4322" spans="1:20" x14ac:dyDescent="0.25">
      <c r="A4322" t="s">
        <v>21944</v>
      </c>
      <c r="B4322" t="s">
        <v>21945</v>
      </c>
      <c r="C4322" t="s">
        <v>22173</v>
      </c>
      <c r="D4322" t="s">
        <v>22174</v>
      </c>
      <c r="E4322" t="s">
        <v>22175</v>
      </c>
      <c r="F4322" t="s">
        <v>22176</v>
      </c>
      <c r="G4322" t="s">
        <v>22177</v>
      </c>
      <c r="H4322">
        <v>28</v>
      </c>
      <c r="I4322" t="s">
        <v>9430</v>
      </c>
      <c r="J4322" t="s">
        <v>7441</v>
      </c>
      <c r="K4322">
        <v>472</v>
      </c>
      <c r="L4322" t="s">
        <v>30</v>
      </c>
      <c r="M4322" t="s">
        <v>7991</v>
      </c>
      <c r="N4322" t="b">
        <v>0</v>
      </c>
      <c r="P4322">
        <v>1</v>
      </c>
      <c r="Q4322">
        <v>272</v>
      </c>
      <c r="T4322">
        <v>0</v>
      </c>
    </row>
    <row r="4323" spans="1:20" x14ac:dyDescent="0.25">
      <c r="A4323" t="s">
        <v>21944</v>
      </c>
      <c r="B4323" t="s">
        <v>21945</v>
      </c>
      <c r="C4323" t="s">
        <v>22178</v>
      </c>
      <c r="D4323" t="s">
        <v>22179</v>
      </c>
      <c r="E4323" t="s">
        <v>22180</v>
      </c>
      <c r="F4323" t="s">
        <v>22181</v>
      </c>
      <c r="H4323">
        <v>28</v>
      </c>
      <c r="I4323" t="s">
        <v>9430</v>
      </c>
      <c r="J4323" t="s">
        <v>5977</v>
      </c>
      <c r="K4323">
        <v>462</v>
      </c>
      <c r="L4323" t="s">
        <v>30</v>
      </c>
      <c r="M4323" t="s">
        <v>7991</v>
      </c>
      <c r="N4323" t="b">
        <v>0</v>
      </c>
      <c r="P4323">
        <v>1</v>
      </c>
      <c r="Q4323">
        <v>316</v>
      </c>
      <c r="T4323">
        <v>0</v>
      </c>
    </row>
    <row r="4324" spans="1:20" x14ac:dyDescent="0.25">
      <c r="A4324" t="s">
        <v>21944</v>
      </c>
      <c r="B4324" t="s">
        <v>21945</v>
      </c>
      <c r="C4324" t="s">
        <v>22182</v>
      </c>
      <c r="D4324" t="s">
        <v>22183</v>
      </c>
      <c r="E4324" t="s">
        <v>22184</v>
      </c>
      <c r="F4324" t="s">
        <v>22185</v>
      </c>
      <c r="G4324" t="s">
        <v>22186</v>
      </c>
      <c r="H4324">
        <v>28</v>
      </c>
      <c r="I4324" t="s">
        <v>9430</v>
      </c>
      <c r="J4324" t="s">
        <v>22187</v>
      </c>
      <c r="K4324">
        <v>1079</v>
      </c>
      <c r="L4324" t="s">
        <v>30</v>
      </c>
      <c r="M4324" t="s">
        <v>7991</v>
      </c>
      <c r="N4324" t="b">
        <v>0</v>
      </c>
      <c r="P4324">
        <v>1</v>
      </c>
      <c r="Q4324">
        <v>251</v>
      </c>
      <c r="T4324">
        <v>0</v>
      </c>
    </row>
    <row r="4325" spans="1:20" x14ac:dyDescent="0.25">
      <c r="A4325" t="s">
        <v>21944</v>
      </c>
      <c r="B4325" t="s">
        <v>21945</v>
      </c>
      <c r="C4325" t="e">
        <v>#NAME?</v>
      </c>
      <c r="D4325" t="s">
        <v>22188</v>
      </c>
      <c r="E4325" t="s">
        <v>22189</v>
      </c>
      <c r="F4325" t="s">
        <v>22190</v>
      </c>
      <c r="G4325" t="s">
        <v>22191</v>
      </c>
      <c r="H4325">
        <v>28</v>
      </c>
      <c r="I4325" t="s">
        <v>9430</v>
      </c>
      <c r="J4325" t="s">
        <v>22192</v>
      </c>
      <c r="K4325">
        <v>2432</v>
      </c>
      <c r="L4325" t="s">
        <v>30</v>
      </c>
      <c r="M4325" t="s">
        <v>7991</v>
      </c>
      <c r="N4325" t="b">
        <v>0</v>
      </c>
      <c r="P4325">
        <v>1</v>
      </c>
      <c r="Q4325">
        <v>1087</v>
      </c>
      <c r="T4325">
        <v>0</v>
      </c>
    </row>
    <row r="4326" spans="1:20" x14ac:dyDescent="0.25">
      <c r="A4326" t="s">
        <v>21944</v>
      </c>
      <c r="B4326" t="s">
        <v>21945</v>
      </c>
      <c r="C4326" t="s">
        <v>22193</v>
      </c>
      <c r="D4326" t="s">
        <v>22194</v>
      </c>
      <c r="E4326" t="s">
        <v>22195</v>
      </c>
      <c r="F4326" t="s">
        <v>22196</v>
      </c>
      <c r="H4326">
        <v>28</v>
      </c>
      <c r="I4326" t="s">
        <v>9430</v>
      </c>
      <c r="J4326" t="s">
        <v>22197</v>
      </c>
      <c r="K4326">
        <v>1420</v>
      </c>
      <c r="L4326" t="s">
        <v>30</v>
      </c>
      <c r="M4326" t="s">
        <v>7991</v>
      </c>
      <c r="N4326" t="b">
        <v>0</v>
      </c>
      <c r="P4326">
        <v>1</v>
      </c>
      <c r="Q4326">
        <v>848</v>
      </c>
      <c r="T4326">
        <v>0</v>
      </c>
    </row>
    <row r="4327" spans="1:20" x14ac:dyDescent="0.25">
      <c r="A4327" t="s">
        <v>21944</v>
      </c>
      <c r="B4327" t="s">
        <v>21945</v>
      </c>
      <c r="C4327" t="s">
        <v>22198</v>
      </c>
      <c r="D4327" t="s">
        <v>22199</v>
      </c>
      <c r="E4327" t="s">
        <v>22200</v>
      </c>
      <c r="F4327" t="s">
        <v>22201</v>
      </c>
      <c r="G4327" t="s">
        <v>22202</v>
      </c>
      <c r="H4327">
        <v>28</v>
      </c>
      <c r="I4327" t="s">
        <v>9430</v>
      </c>
      <c r="J4327" t="s">
        <v>22203</v>
      </c>
      <c r="K4327">
        <v>1288</v>
      </c>
      <c r="L4327" t="s">
        <v>30</v>
      </c>
      <c r="M4327" t="s">
        <v>7991</v>
      </c>
      <c r="N4327" t="b">
        <v>0</v>
      </c>
      <c r="P4327">
        <v>1</v>
      </c>
      <c r="Q4327">
        <v>435</v>
      </c>
      <c r="T4327">
        <v>0</v>
      </c>
    </row>
    <row r="4328" spans="1:20" x14ac:dyDescent="0.25">
      <c r="A4328" t="s">
        <v>21944</v>
      </c>
      <c r="B4328" t="s">
        <v>21945</v>
      </c>
      <c r="C4328" t="s">
        <v>22204</v>
      </c>
      <c r="D4328" t="s">
        <v>22205</v>
      </c>
      <c r="E4328" t="s">
        <v>22206</v>
      </c>
      <c r="F4328" t="s">
        <v>22207</v>
      </c>
      <c r="G4328" t="s">
        <v>22208</v>
      </c>
      <c r="H4328">
        <v>28</v>
      </c>
      <c r="I4328" t="s">
        <v>9430</v>
      </c>
      <c r="J4328" t="s">
        <v>22209</v>
      </c>
      <c r="K4328">
        <v>1767</v>
      </c>
      <c r="L4328" t="s">
        <v>30</v>
      </c>
      <c r="M4328" t="s">
        <v>7991</v>
      </c>
      <c r="N4328" t="b">
        <v>0</v>
      </c>
      <c r="P4328">
        <v>1</v>
      </c>
      <c r="Q4328">
        <v>217</v>
      </c>
      <c r="T4328">
        <v>0</v>
      </c>
    </row>
    <row r="4329" spans="1:20" x14ac:dyDescent="0.25">
      <c r="A4329" t="s">
        <v>21944</v>
      </c>
      <c r="B4329" t="s">
        <v>21945</v>
      </c>
      <c r="C4329" t="s">
        <v>22210</v>
      </c>
      <c r="D4329" t="s">
        <v>22211</v>
      </c>
      <c r="E4329" t="s">
        <v>22212</v>
      </c>
      <c r="F4329" t="s">
        <v>22213</v>
      </c>
      <c r="G4329" t="s">
        <v>22214</v>
      </c>
      <c r="H4329">
        <v>28</v>
      </c>
      <c r="I4329" t="s">
        <v>9430</v>
      </c>
      <c r="J4329" t="s">
        <v>6600</v>
      </c>
      <c r="K4329">
        <v>718</v>
      </c>
      <c r="L4329" t="s">
        <v>30</v>
      </c>
      <c r="M4329" t="s">
        <v>7991</v>
      </c>
      <c r="N4329" t="b">
        <v>0</v>
      </c>
      <c r="P4329">
        <v>1</v>
      </c>
      <c r="Q4329">
        <v>368</v>
      </c>
      <c r="T4329">
        <v>0</v>
      </c>
    </row>
    <row r="4330" spans="1:20" x14ac:dyDescent="0.25">
      <c r="A4330" t="s">
        <v>21944</v>
      </c>
      <c r="B4330" t="s">
        <v>21945</v>
      </c>
      <c r="C4330" t="s">
        <v>22215</v>
      </c>
      <c r="D4330" t="s">
        <v>22216</v>
      </c>
      <c r="E4330" s="1">
        <v>42893.118750000001</v>
      </c>
      <c r="F4330" t="s">
        <v>22217</v>
      </c>
      <c r="G4330" t="s">
        <v>22218</v>
      </c>
      <c r="H4330">
        <v>28</v>
      </c>
      <c r="I4330" t="s">
        <v>9430</v>
      </c>
      <c r="J4330" t="s">
        <v>20402</v>
      </c>
      <c r="K4330">
        <v>1222</v>
      </c>
      <c r="L4330" t="s">
        <v>30</v>
      </c>
      <c r="M4330" t="s">
        <v>7991</v>
      </c>
      <c r="N4330" t="b">
        <v>0</v>
      </c>
      <c r="P4330">
        <v>1</v>
      </c>
      <c r="Q4330">
        <v>772</v>
      </c>
      <c r="T4330">
        <v>0</v>
      </c>
    </row>
    <row r="4331" spans="1:20" x14ac:dyDescent="0.25">
      <c r="A4331" t="s">
        <v>21944</v>
      </c>
      <c r="B4331" t="s">
        <v>21945</v>
      </c>
      <c r="C4331" t="s">
        <v>22219</v>
      </c>
      <c r="D4331" t="s">
        <v>22220</v>
      </c>
      <c r="E4331" t="s">
        <v>22221</v>
      </c>
      <c r="F4331" t="s">
        <v>22222</v>
      </c>
      <c r="G4331" t="s">
        <v>22223</v>
      </c>
      <c r="H4331">
        <v>28</v>
      </c>
      <c r="I4331" t="s">
        <v>9430</v>
      </c>
      <c r="J4331" t="s">
        <v>22224</v>
      </c>
      <c r="K4331">
        <v>1807</v>
      </c>
      <c r="L4331" t="s">
        <v>30</v>
      </c>
      <c r="M4331" t="s">
        <v>7991</v>
      </c>
      <c r="N4331" t="b">
        <v>0</v>
      </c>
      <c r="P4331">
        <v>1</v>
      </c>
      <c r="Q4331">
        <v>41101</v>
      </c>
      <c r="T4331">
        <v>0</v>
      </c>
    </row>
    <row r="4332" spans="1:20" x14ac:dyDescent="0.25">
      <c r="A4332" t="s">
        <v>21944</v>
      </c>
      <c r="B4332" t="s">
        <v>21945</v>
      </c>
      <c r="C4332" t="s">
        <v>22225</v>
      </c>
      <c r="D4332" t="s">
        <v>22226</v>
      </c>
      <c r="E4332" t="s">
        <v>22227</v>
      </c>
      <c r="F4332" t="s">
        <v>22228</v>
      </c>
      <c r="H4332">
        <v>28</v>
      </c>
      <c r="I4332" t="s">
        <v>9430</v>
      </c>
      <c r="J4332" t="s">
        <v>22229</v>
      </c>
      <c r="K4332">
        <v>1379</v>
      </c>
      <c r="L4332" t="s">
        <v>30</v>
      </c>
      <c r="M4332" t="s">
        <v>7991</v>
      </c>
      <c r="N4332" t="b">
        <v>0</v>
      </c>
      <c r="P4332">
        <v>1</v>
      </c>
      <c r="Q4332">
        <v>2991</v>
      </c>
      <c r="T4332">
        <v>0</v>
      </c>
    </row>
    <row r="4333" spans="1:20" x14ac:dyDescent="0.25">
      <c r="A4333" t="s">
        <v>21944</v>
      </c>
      <c r="B4333" t="s">
        <v>21945</v>
      </c>
      <c r="C4333" t="s">
        <v>22230</v>
      </c>
      <c r="D4333" t="s">
        <v>22231</v>
      </c>
      <c r="E4333" s="1">
        <v>42861.42291666667</v>
      </c>
      <c r="F4333" t="s">
        <v>22232</v>
      </c>
      <c r="G4333" t="s">
        <v>22233</v>
      </c>
      <c r="H4333">
        <v>28</v>
      </c>
      <c r="I4333" t="s">
        <v>9430</v>
      </c>
      <c r="J4333" t="s">
        <v>22234</v>
      </c>
      <c r="K4333">
        <v>1385</v>
      </c>
      <c r="L4333" t="s">
        <v>30</v>
      </c>
      <c r="M4333" t="s">
        <v>7991</v>
      </c>
      <c r="N4333" t="b">
        <v>0</v>
      </c>
      <c r="P4333">
        <v>1</v>
      </c>
      <c r="Q4333">
        <v>5819</v>
      </c>
      <c r="T4333">
        <v>0</v>
      </c>
    </row>
    <row r="4334" spans="1:20" x14ac:dyDescent="0.25">
      <c r="A4334" t="s">
        <v>21944</v>
      </c>
      <c r="B4334" t="s">
        <v>21945</v>
      </c>
      <c r="C4334" t="s">
        <v>22235</v>
      </c>
      <c r="D4334" t="s">
        <v>22236</v>
      </c>
      <c r="E4334" t="s">
        <v>22237</v>
      </c>
      <c r="F4334" t="s">
        <v>22238</v>
      </c>
      <c r="G4334" t="s">
        <v>22239</v>
      </c>
      <c r="H4334">
        <v>28</v>
      </c>
      <c r="I4334" t="s">
        <v>9430</v>
      </c>
      <c r="J4334" t="s">
        <v>22240</v>
      </c>
      <c r="K4334">
        <v>736</v>
      </c>
      <c r="L4334" t="s">
        <v>30</v>
      </c>
      <c r="M4334" t="s">
        <v>7991</v>
      </c>
      <c r="N4334" t="b">
        <v>0</v>
      </c>
      <c r="P4334">
        <v>1</v>
      </c>
      <c r="Q4334">
        <v>4654</v>
      </c>
      <c r="T4334">
        <v>0</v>
      </c>
    </row>
    <row r="4335" spans="1:20" x14ac:dyDescent="0.25">
      <c r="A4335" t="s">
        <v>21944</v>
      </c>
      <c r="B4335" t="s">
        <v>21945</v>
      </c>
      <c r="C4335" t="s">
        <v>22241</v>
      </c>
      <c r="D4335" t="s">
        <v>22242</v>
      </c>
      <c r="E4335" s="1">
        <v>43044.130555555559</v>
      </c>
      <c r="F4335" t="s">
        <v>22243</v>
      </c>
      <c r="G4335" t="s">
        <v>22244</v>
      </c>
      <c r="H4335">
        <v>28</v>
      </c>
      <c r="I4335" t="s">
        <v>9430</v>
      </c>
      <c r="J4335" t="s">
        <v>10838</v>
      </c>
      <c r="K4335">
        <v>527</v>
      </c>
      <c r="L4335" t="s">
        <v>30</v>
      </c>
      <c r="M4335" t="s">
        <v>7991</v>
      </c>
      <c r="N4335" t="b">
        <v>0</v>
      </c>
      <c r="P4335">
        <v>1</v>
      </c>
      <c r="Q4335">
        <v>549</v>
      </c>
      <c r="T4335">
        <v>0</v>
      </c>
    </row>
    <row r="4336" spans="1:20" x14ac:dyDescent="0.25">
      <c r="A4336" t="s">
        <v>21944</v>
      </c>
      <c r="B4336" t="s">
        <v>21945</v>
      </c>
      <c r="C4336" t="s">
        <v>22245</v>
      </c>
      <c r="D4336" t="s">
        <v>22246</v>
      </c>
      <c r="E4336" s="1">
        <v>42891.395833333336</v>
      </c>
      <c r="F4336" t="s">
        <v>22247</v>
      </c>
      <c r="H4336">
        <v>28</v>
      </c>
      <c r="I4336" t="s">
        <v>9430</v>
      </c>
      <c r="J4336" t="s">
        <v>22248</v>
      </c>
      <c r="K4336">
        <v>1631</v>
      </c>
      <c r="L4336" t="s">
        <v>30</v>
      </c>
      <c r="M4336" t="s">
        <v>7991</v>
      </c>
      <c r="N4336" t="b">
        <v>0</v>
      </c>
      <c r="P4336">
        <v>1</v>
      </c>
      <c r="Q4336">
        <v>10851</v>
      </c>
      <c r="T4336">
        <v>0</v>
      </c>
    </row>
    <row r="4337" spans="1:21" x14ac:dyDescent="0.25">
      <c r="A4337" t="s">
        <v>21944</v>
      </c>
      <c r="B4337" t="s">
        <v>21945</v>
      </c>
      <c r="C4337" t="s">
        <v>22249</v>
      </c>
      <c r="D4337" t="s">
        <v>22250</v>
      </c>
      <c r="E4337" s="1">
        <v>42891.395138888889</v>
      </c>
      <c r="F4337" t="s">
        <v>22251</v>
      </c>
      <c r="H4337">
        <v>28</v>
      </c>
      <c r="I4337" t="s">
        <v>9430</v>
      </c>
      <c r="J4337" t="s">
        <v>6269</v>
      </c>
      <c r="K4337">
        <v>547</v>
      </c>
      <c r="L4337" t="s">
        <v>30</v>
      </c>
      <c r="M4337" t="s">
        <v>7991</v>
      </c>
      <c r="N4337" t="b">
        <v>0</v>
      </c>
      <c r="P4337">
        <v>1</v>
      </c>
      <c r="Q4337">
        <v>834</v>
      </c>
      <c r="T4337">
        <v>0</v>
      </c>
    </row>
    <row r="4338" spans="1:21" x14ac:dyDescent="0.25">
      <c r="A4338" t="s">
        <v>21944</v>
      </c>
      <c r="B4338" t="s">
        <v>21945</v>
      </c>
      <c r="C4338" t="s">
        <v>22252</v>
      </c>
      <c r="D4338" t="s">
        <v>22253</v>
      </c>
      <c r="E4338" s="1">
        <v>42771.097222222219</v>
      </c>
      <c r="F4338" t="s">
        <v>22254</v>
      </c>
      <c r="H4338">
        <v>28</v>
      </c>
      <c r="I4338" t="s">
        <v>9430</v>
      </c>
      <c r="J4338" t="s">
        <v>4485</v>
      </c>
      <c r="K4338">
        <v>242</v>
      </c>
      <c r="L4338" t="s">
        <v>30</v>
      </c>
      <c r="M4338" t="s">
        <v>7991</v>
      </c>
      <c r="N4338" t="b">
        <v>0</v>
      </c>
      <c r="P4338">
        <v>1</v>
      </c>
      <c r="Q4338">
        <v>144</v>
      </c>
      <c r="T4338">
        <v>0</v>
      </c>
    </row>
    <row r="4339" spans="1:21" x14ac:dyDescent="0.25">
      <c r="A4339" t="s">
        <v>21944</v>
      </c>
      <c r="B4339" t="s">
        <v>21945</v>
      </c>
      <c r="C4339" t="s">
        <v>22255</v>
      </c>
      <c r="D4339" t="s">
        <v>22256</v>
      </c>
      <c r="E4339" t="s">
        <v>22257</v>
      </c>
      <c r="F4339" t="s">
        <v>22258</v>
      </c>
      <c r="G4339" t="s">
        <v>22259</v>
      </c>
      <c r="H4339">
        <v>28</v>
      </c>
      <c r="I4339" t="s">
        <v>9430</v>
      </c>
      <c r="J4339" t="s">
        <v>10473</v>
      </c>
      <c r="K4339">
        <v>648</v>
      </c>
      <c r="L4339" t="s">
        <v>30</v>
      </c>
      <c r="M4339" t="s">
        <v>7991</v>
      </c>
      <c r="N4339" t="b">
        <v>0</v>
      </c>
      <c r="P4339">
        <v>1</v>
      </c>
      <c r="Q4339">
        <v>2888</v>
      </c>
      <c r="T4339">
        <v>0</v>
      </c>
    </row>
    <row r="4340" spans="1:21" x14ac:dyDescent="0.25">
      <c r="A4340" t="s">
        <v>21944</v>
      </c>
      <c r="B4340" t="s">
        <v>21945</v>
      </c>
      <c r="C4340" t="s">
        <v>22260</v>
      </c>
      <c r="D4340" t="s">
        <v>22261</v>
      </c>
      <c r="E4340" t="s">
        <v>22262</v>
      </c>
      <c r="F4340" t="s">
        <v>22263</v>
      </c>
      <c r="H4340">
        <v>28</v>
      </c>
      <c r="I4340" t="s">
        <v>9430</v>
      </c>
      <c r="J4340" t="s">
        <v>763</v>
      </c>
      <c r="K4340">
        <v>38</v>
      </c>
      <c r="L4340" t="s">
        <v>30</v>
      </c>
      <c r="M4340" t="s">
        <v>7991</v>
      </c>
      <c r="N4340" t="b">
        <v>0</v>
      </c>
      <c r="P4340">
        <v>1</v>
      </c>
      <c r="Q4340">
        <v>78</v>
      </c>
      <c r="R4340">
        <v>0</v>
      </c>
      <c r="S4340">
        <v>0</v>
      </c>
      <c r="T4340">
        <v>0</v>
      </c>
      <c r="U4340">
        <v>0</v>
      </c>
    </row>
    <row r="4341" spans="1:21" x14ac:dyDescent="0.25">
      <c r="A4341" t="s">
        <v>21944</v>
      </c>
      <c r="B4341" t="s">
        <v>21945</v>
      </c>
      <c r="C4341" t="s">
        <v>22264</v>
      </c>
      <c r="D4341" t="s">
        <v>22265</v>
      </c>
      <c r="E4341" t="s">
        <v>22266</v>
      </c>
      <c r="F4341" t="s">
        <v>22267</v>
      </c>
      <c r="G4341" t="s">
        <v>22268</v>
      </c>
      <c r="H4341">
        <v>28</v>
      </c>
      <c r="I4341" t="s">
        <v>9430</v>
      </c>
      <c r="J4341" t="s">
        <v>22269</v>
      </c>
      <c r="K4341">
        <v>2123</v>
      </c>
      <c r="L4341" t="s">
        <v>30</v>
      </c>
      <c r="M4341" t="s">
        <v>7991</v>
      </c>
      <c r="N4341" t="b">
        <v>0</v>
      </c>
      <c r="P4341">
        <v>1</v>
      </c>
      <c r="Q4341">
        <v>28970</v>
      </c>
      <c r="T4341">
        <v>0</v>
      </c>
    </row>
    <row r="4342" spans="1:21" x14ac:dyDescent="0.25">
      <c r="A4342" t="s">
        <v>21944</v>
      </c>
      <c r="B4342" t="s">
        <v>21945</v>
      </c>
      <c r="C4342" t="s">
        <v>22270</v>
      </c>
      <c r="D4342" t="s">
        <v>22271</v>
      </c>
      <c r="E4342" t="s">
        <v>22272</v>
      </c>
      <c r="F4342" t="s">
        <v>22273</v>
      </c>
      <c r="G4342" t="s">
        <v>22274</v>
      </c>
      <c r="H4342">
        <v>28</v>
      </c>
      <c r="I4342" t="s">
        <v>9430</v>
      </c>
      <c r="J4342" t="s">
        <v>22275</v>
      </c>
      <c r="K4342">
        <v>1529</v>
      </c>
      <c r="L4342" t="s">
        <v>30</v>
      </c>
      <c r="M4342" t="s">
        <v>7991</v>
      </c>
      <c r="N4342" t="b">
        <v>0</v>
      </c>
      <c r="P4342">
        <v>1</v>
      </c>
      <c r="Q4342">
        <v>1298</v>
      </c>
      <c r="T4342">
        <v>0</v>
      </c>
    </row>
    <row r="4343" spans="1:21" x14ac:dyDescent="0.25">
      <c r="A4343" t="s">
        <v>21944</v>
      </c>
      <c r="B4343" t="s">
        <v>21945</v>
      </c>
      <c r="C4343" t="s">
        <v>22276</v>
      </c>
      <c r="D4343" t="s">
        <v>22277</v>
      </c>
      <c r="E4343" s="1">
        <v>42889.95416666667</v>
      </c>
      <c r="F4343" t="s">
        <v>22278</v>
      </c>
      <c r="G4343" t="s">
        <v>22279</v>
      </c>
      <c r="H4343">
        <v>28</v>
      </c>
      <c r="I4343" t="s">
        <v>9430</v>
      </c>
      <c r="J4343" t="s">
        <v>22280</v>
      </c>
      <c r="K4343">
        <v>1230</v>
      </c>
      <c r="L4343" t="s">
        <v>30</v>
      </c>
      <c r="M4343" t="s">
        <v>7991</v>
      </c>
      <c r="N4343" t="b">
        <v>0</v>
      </c>
      <c r="P4343">
        <v>1</v>
      </c>
      <c r="Q4343">
        <v>1188</v>
      </c>
      <c r="T4343">
        <v>0</v>
      </c>
    </row>
    <row r="4344" spans="1:21" x14ac:dyDescent="0.25">
      <c r="A4344" t="s">
        <v>21944</v>
      </c>
      <c r="B4344" t="s">
        <v>21945</v>
      </c>
      <c r="C4344" t="s">
        <v>22281</v>
      </c>
      <c r="D4344" t="s">
        <v>22282</v>
      </c>
      <c r="E4344" s="1">
        <v>42889.32708333333</v>
      </c>
      <c r="F4344" t="s">
        <v>22283</v>
      </c>
      <c r="H4344">
        <v>28</v>
      </c>
      <c r="I4344" t="s">
        <v>9430</v>
      </c>
      <c r="J4344" t="s">
        <v>22284</v>
      </c>
      <c r="K4344">
        <v>1311</v>
      </c>
      <c r="L4344" t="s">
        <v>30</v>
      </c>
      <c r="M4344" t="s">
        <v>7991</v>
      </c>
      <c r="N4344" t="b">
        <v>0</v>
      </c>
      <c r="P4344">
        <v>1</v>
      </c>
      <c r="Q4344">
        <v>1289</v>
      </c>
      <c r="T4344">
        <v>0</v>
      </c>
    </row>
    <row r="4345" spans="1:21" x14ac:dyDescent="0.25">
      <c r="A4345" t="s">
        <v>21944</v>
      </c>
      <c r="B4345" t="s">
        <v>21945</v>
      </c>
      <c r="C4345" t="s">
        <v>22285</v>
      </c>
      <c r="D4345" t="s">
        <v>22286</v>
      </c>
      <c r="E4345" t="s">
        <v>22287</v>
      </c>
      <c r="F4345" t="s">
        <v>22288</v>
      </c>
      <c r="G4345" t="s">
        <v>22289</v>
      </c>
      <c r="H4345">
        <v>28</v>
      </c>
      <c r="I4345" t="s">
        <v>9430</v>
      </c>
      <c r="J4345" t="s">
        <v>22290</v>
      </c>
      <c r="K4345">
        <v>1131</v>
      </c>
      <c r="L4345" t="s">
        <v>30</v>
      </c>
      <c r="M4345" t="s">
        <v>7991</v>
      </c>
      <c r="N4345" t="b">
        <v>0</v>
      </c>
      <c r="P4345">
        <v>1</v>
      </c>
      <c r="Q4345">
        <v>6046</v>
      </c>
      <c r="T4345">
        <v>0</v>
      </c>
    </row>
    <row r="4346" spans="1:21" x14ac:dyDescent="0.25">
      <c r="A4346" t="s">
        <v>21944</v>
      </c>
      <c r="B4346" t="s">
        <v>21945</v>
      </c>
      <c r="C4346" t="s">
        <v>22291</v>
      </c>
      <c r="D4346" t="s">
        <v>22292</v>
      </c>
      <c r="E4346" t="s">
        <v>22293</v>
      </c>
      <c r="F4346" t="s">
        <v>22294</v>
      </c>
      <c r="H4346">
        <v>28</v>
      </c>
      <c r="I4346" t="s">
        <v>9430</v>
      </c>
      <c r="J4346" t="s">
        <v>1281</v>
      </c>
      <c r="K4346">
        <v>245</v>
      </c>
      <c r="L4346" t="s">
        <v>30</v>
      </c>
      <c r="M4346" t="s">
        <v>7991</v>
      </c>
      <c r="N4346" t="b">
        <v>0</v>
      </c>
      <c r="P4346">
        <v>1</v>
      </c>
      <c r="Q4346">
        <v>371</v>
      </c>
      <c r="T4346">
        <v>0</v>
      </c>
    </row>
    <row r="4347" spans="1:21" x14ac:dyDescent="0.25">
      <c r="A4347" t="s">
        <v>21944</v>
      </c>
      <c r="B4347" t="s">
        <v>21945</v>
      </c>
      <c r="C4347" t="s">
        <v>22295</v>
      </c>
      <c r="D4347" t="s">
        <v>22296</v>
      </c>
      <c r="E4347" s="1">
        <v>42888.181944444441</v>
      </c>
      <c r="F4347" t="s">
        <v>22297</v>
      </c>
      <c r="G4347" t="s">
        <v>22298</v>
      </c>
      <c r="H4347">
        <v>28</v>
      </c>
      <c r="I4347" t="s">
        <v>9430</v>
      </c>
      <c r="J4347" t="s">
        <v>22299</v>
      </c>
      <c r="K4347">
        <v>2205</v>
      </c>
      <c r="L4347" t="s">
        <v>30</v>
      </c>
      <c r="M4347" t="s">
        <v>7991</v>
      </c>
      <c r="N4347" t="b">
        <v>0</v>
      </c>
      <c r="P4347">
        <v>1</v>
      </c>
      <c r="Q4347">
        <v>4467</v>
      </c>
      <c r="T4347">
        <v>0</v>
      </c>
    </row>
    <row r="4348" spans="1:21" x14ac:dyDescent="0.25">
      <c r="A4348" t="s">
        <v>21944</v>
      </c>
      <c r="B4348" t="s">
        <v>21945</v>
      </c>
      <c r="C4348" t="s">
        <v>22300</v>
      </c>
      <c r="D4348" t="s">
        <v>22301</v>
      </c>
      <c r="E4348" s="1">
        <v>42796.545138888891</v>
      </c>
      <c r="F4348" t="s">
        <v>22302</v>
      </c>
      <c r="G4348" t="s">
        <v>22303</v>
      </c>
      <c r="H4348">
        <v>28</v>
      </c>
      <c r="I4348" t="s">
        <v>9430</v>
      </c>
      <c r="J4348" t="s">
        <v>11864</v>
      </c>
      <c r="K4348">
        <v>297</v>
      </c>
      <c r="L4348" t="s">
        <v>30</v>
      </c>
      <c r="M4348" t="s">
        <v>7991</v>
      </c>
      <c r="N4348" t="b">
        <v>0</v>
      </c>
      <c r="P4348">
        <v>1</v>
      </c>
      <c r="Q4348">
        <v>1642</v>
      </c>
      <c r="T4348">
        <v>0</v>
      </c>
    </row>
    <row r="4349" spans="1:21" x14ac:dyDescent="0.25">
      <c r="A4349" t="s">
        <v>21944</v>
      </c>
      <c r="B4349" t="s">
        <v>21945</v>
      </c>
      <c r="C4349" t="s">
        <v>22304</v>
      </c>
      <c r="D4349" t="s">
        <v>22305</v>
      </c>
      <c r="E4349" s="1">
        <v>42796.439583333333</v>
      </c>
      <c r="F4349" t="s">
        <v>22306</v>
      </c>
      <c r="G4349" t="s">
        <v>22307</v>
      </c>
      <c r="H4349">
        <v>28</v>
      </c>
      <c r="I4349" t="s">
        <v>9430</v>
      </c>
      <c r="J4349" t="s">
        <v>21683</v>
      </c>
      <c r="K4349">
        <v>1035</v>
      </c>
      <c r="L4349" t="s">
        <v>30</v>
      </c>
      <c r="M4349" t="s">
        <v>31</v>
      </c>
      <c r="N4349" t="b">
        <v>0</v>
      </c>
      <c r="O4349" t="s">
        <v>22308</v>
      </c>
      <c r="P4349">
        <v>1</v>
      </c>
      <c r="Q4349">
        <v>123</v>
      </c>
      <c r="T4349">
        <v>0</v>
      </c>
    </row>
    <row r="4350" spans="1:21" x14ac:dyDescent="0.25">
      <c r="A4350" t="s">
        <v>21944</v>
      </c>
      <c r="B4350" t="s">
        <v>21945</v>
      </c>
      <c r="C4350" t="s">
        <v>22309</v>
      </c>
      <c r="D4350" t="s">
        <v>22310</v>
      </c>
      <c r="E4350" s="1">
        <v>42796.439583333333</v>
      </c>
      <c r="F4350" t="s">
        <v>22311</v>
      </c>
      <c r="G4350" t="s">
        <v>22312</v>
      </c>
      <c r="H4350">
        <v>28</v>
      </c>
      <c r="I4350" t="s">
        <v>9430</v>
      </c>
      <c r="J4350" t="s">
        <v>22313</v>
      </c>
      <c r="K4350">
        <v>3483</v>
      </c>
      <c r="L4350" t="s">
        <v>30</v>
      </c>
      <c r="M4350" t="s">
        <v>31</v>
      </c>
      <c r="N4350" t="b">
        <v>0</v>
      </c>
      <c r="O4350" t="s">
        <v>22314</v>
      </c>
      <c r="P4350">
        <v>1</v>
      </c>
      <c r="Q4350">
        <v>126</v>
      </c>
      <c r="T4350">
        <v>0</v>
      </c>
    </row>
    <row r="4351" spans="1:21" x14ac:dyDescent="0.25">
      <c r="A4351" t="s">
        <v>21944</v>
      </c>
      <c r="B4351" t="s">
        <v>21945</v>
      </c>
      <c r="C4351" t="s">
        <v>22315</v>
      </c>
      <c r="D4351" t="s">
        <v>22316</v>
      </c>
      <c r="E4351" t="s">
        <v>22317</v>
      </c>
      <c r="F4351" t="s">
        <v>22318</v>
      </c>
      <c r="G4351" t="s">
        <v>22319</v>
      </c>
      <c r="H4351">
        <v>28</v>
      </c>
      <c r="I4351" t="s">
        <v>9430</v>
      </c>
      <c r="J4351" t="s">
        <v>9384</v>
      </c>
      <c r="K4351">
        <v>966</v>
      </c>
      <c r="L4351" t="s">
        <v>30</v>
      </c>
      <c r="M4351" t="s">
        <v>7991</v>
      </c>
      <c r="N4351" t="b">
        <v>0</v>
      </c>
      <c r="P4351">
        <v>1</v>
      </c>
      <c r="Q4351">
        <v>10844</v>
      </c>
      <c r="T4351">
        <v>0</v>
      </c>
    </row>
    <row r="4352" spans="1:21" x14ac:dyDescent="0.25">
      <c r="A4352" t="s">
        <v>21944</v>
      </c>
      <c r="B4352" t="s">
        <v>21945</v>
      </c>
      <c r="C4352" t="s">
        <v>22320</v>
      </c>
      <c r="D4352" t="s">
        <v>22321</v>
      </c>
      <c r="E4352" t="s">
        <v>22322</v>
      </c>
      <c r="F4352" t="s">
        <v>22323</v>
      </c>
      <c r="G4352" t="s">
        <v>22324</v>
      </c>
      <c r="H4352">
        <v>28</v>
      </c>
      <c r="I4352" t="s">
        <v>9430</v>
      </c>
      <c r="J4352" t="s">
        <v>22325</v>
      </c>
      <c r="K4352">
        <v>2052</v>
      </c>
      <c r="L4352" t="s">
        <v>30</v>
      </c>
      <c r="M4352" t="s">
        <v>7991</v>
      </c>
      <c r="N4352" t="b">
        <v>0</v>
      </c>
      <c r="Q4352">
        <v>705</v>
      </c>
      <c r="T4352">
        <v>0</v>
      </c>
    </row>
    <row r="4353" spans="1:21" x14ac:dyDescent="0.25">
      <c r="A4353" t="s">
        <v>21944</v>
      </c>
      <c r="B4353" t="s">
        <v>21945</v>
      </c>
      <c r="C4353" t="s">
        <v>22326</v>
      </c>
      <c r="D4353" t="s">
        <v>22327</v>
      </c>
      <c r="E4353" t="s">
        <v>22328</v>
      </c>
      <c r="F4353" t="s">
        <v>22329</v>
      </c>
      <c r="G4353" t="s">
        <v>22330</v>
      </c>
      <c r="H4353">
        <v>28</v>
      </c>
      <c r="I4353" t="s">
        <v>9430</v>
      </c>
      <c r="J4353" t="s">
        <v>22331</v>
      </c>
      <c r="K4353">
        <v>1294</v>
      </c>
      <c r="L4353" t="s">
        <v>30</v>
      </c>
      <c r="M4353" t="s">
        <v>7991</v>
      </c>
      <c r="N4353" t="b">
        <v>0</v>
      </c>
      <c r="P4353">
        <v>1</v>
      </c>
      <c r="Q4353">
        <v>9381</v>
      </c>
      <c r="T4353">
        <v>0</v>
      </c>
    </row>
    <row r="4354" spans="1:21" x14ac:dyDescent="0.25">
      <c r="A4354" t="s">
        <v>21944</v>
      </c>
      <c r="B4354" t="s">
        <v>21945</v>
      </c>
      <c r="C4354" t="s">
        <v>22332</v>
      </c>
      <c r="D4354" t="s">
        <v>22333</v>
      </c>
      <c r="E4354" t="s">
        <v>22328</v>
      </c>
      <c r="F4354" t="s">
        <v>22334</v>
      </c>
      <c r="H4354">
        <v>28</v>
      </c>
      <c r="I4354" t="s">
        <v>9430</v>
      </c>
      <c r="J4354" t="s">
        <v>648</v>
      </c>
      <c r="K4354">
        <v>220</v>
      </c>
      <c r="L4354" t="s">
        <v>30</v>
      </c>
      <c r="M4354" t="s">
        <v>7991</v>
      </c>
      <c r="N4354" t="b">
        <v>0</v>
      </c>
      <c r="P4354">
        <v>1</v>
      </c>
      <c r="Q4354">
        <v>325</v>
      </c>
      <c r="T4354">
        <v>0</v>
      </c>
    </row>
    <row r="4355" spans="1:21" x14ac:dyDescent="0.25">
      <c r="A4355" t="s">
        <v>21944</v>
      </c>
      <c r="B4355" t="s">
        <v>21945</v>
      </c>
      <c r="C4355" t="s">
        <v>22335</v>
      </c>
      <c r="D4355" t="s">
        <v>22336</v>
      </c>
      <c r="E4355" t="s">
        <v>22337</v>
      </c>
      <c r="F4355" t="s">
        <v>22338</v>
      </c>
      <c r="G4355" t="s">
        <v>22339</v>
      </c>
      <c r="H4355">
        <v>28</v>
      </c>
      <c r="I4355" t="s">
        <v>9430</v>
      </c>
      <c r="J4355" t="s">
        <v>988</v>
      </c>
      <c r="K4355">
        <v>667</v>
      </c>
      <c r="L4355" t="s">
        <v>30</v>
      </c>
      <c r="M4355" t="s">
        <v>7991</v>
      </c>
      <c r="N4355" t="b">
        <v>0</v>
      </c>
      <c r="P4355">
        <v>1</v>
      </c>
      <c r="Q4355">
        <v>342</v>
      </c>
      <c r="T4355">
        <v>0</v>
      </c>
    </row>
    <row r="4356" spans="1:21" x14ac:dyDescent="0.25">
      <c r="A4356" t="s">
        <v>21944</v>
      </c>
      <c r="B4356" t="s">
        <v>21945</v>
      </c>
      <c r="C4356" t="s">
        <v>22340</v>
      </c>
      <c r="D4356" t="s">
        <v>22341</v>
      </c>
      <c r="E4356" t="s">
        <v>22337</v>
      </c>
      <c r="F4356" t="s">
        <v>22342</v>
      </c>
      <c r="H4356">
        <v>28</v>
      </c>
      <c r="I4356" t="s">
        <v>9430</v>
      </c>
      <c r="J4356" t="s">
        <v>5321</v>
      </c>
      <c r="K4356">
        <v>456</v>
      </c>
      <c r="L4356" t="s">
        <v>30</v>
      </c>
      <c r="M4356" t="s">
        <v>7991</v>
      </c>
      <c r="N4356" t="b">
        <v>0</v>
      </c>
      <c r="P4356">
        <v>1</v>
      </c>
      <c r="Q4356">
        <v>1731</v>
      </c>
      <c r="T4356">
        <v>0</v>
      </c>
    </row>
    <row r="4357" spans="1:21" x14ac:dyDescent="0.25">
      <c r="A4357" t="s">
        <v>21944</v>
      </c>
      <c r="B4357" t="s">
        <v>21945</v>
      </c>
      <c r="C4357" t="s">
        <v>22343</v>
      </c>
      <c r="D4357" t="s">
        <v>22344</v>
      </c>
      <c r="E4357" t="s">
        <v>22345</v>
      </c>
      <c r="F4357" t="s">
        <v>22346</v>
      </c>
      <c r="G4357" t="s">
        <v>22347</v>
      </c>
      <c r="H4357">
        <v>28</v>
      </c>
      <c r="I4357" t="s">
        <v>9430</v>
      </c>
      <c r="J4357" t="s">
        <v>7410</v>
      </c>
      <c r="K4357">
        <v>562</v>
      </c>
      <c r="L4357" t="s">
        <v>30</v>
      </c>
      <c r="M4357" t="s">
        <v>7991</v>
      </c>
      <c r="N4357" t="b">
        <v>0</v>
      </c>
      <c r="P4357">
        <v>1</v>
      </c>
      <c r="Q4357">
        <v>1441</v>
      </c>
      <c r="T4357">
        <v>0</v>
      </c>
    </row>
    <row r="4358" spans="1:21" x14ac:dyDescent="0.25">
      <c r="A4358" t="s">
        <v>21944</v>
      </c>
      <c r="B4358" t="s">
        <v>21945</v>
      </c>
      <c r="C4358" t="s">
        <v>22348</v>
      </c>
      <c r="D4358" t="s">
        <v>22349</v>
      </c>
      <c r="E4358" t="s">
        <v>22350</v>
      </c>
      <c r="F4358" t="s">
        <v>22351</v>
      </c>
      <c r="G4358" t="s">
        <v>22352</v>
      </c>
      <c r="H4358">
        <v>28</v>
      </c>
      <c r="I4358" t="s">
        <v>9430</v>
      </c>
      <c r="J4358" t="s">
        <v>1028</v>
      </c>
      <c r="K4358">
        <v>380</v>
      </c>
      <c r="L4358" t="s">
        <v>30</v>
      </c>
      <c r="M4358" t="s">
        <v>7991</v>
      </c>
      <c r="N4358" t="b">
        <v>0</v>
      </c>
      <c r="P4358">
        <v>1</v>
      </c>
      <c r="Q4358">
        <v>16093</v>
      </c>
      <c r="T4358">
        <v>0</v>
      </c>
    </row>
    <row r="4359" spans="1:21" x14ac:dyDescent="0.25">
      <c r="A4359" t="s">
        <v>21944</v>
      </c>
      <c r="B4359" t="s">
        <v>21945</v>
      </c>
      <c r="C4359" t="s">
        <v>22353</v>
      </c>
      <c r="D4359" t="s">
        <v>22354</v>
      </c>
      <c r="E4359" t="s">
        <v>22355</v>
      </c>
      <c r="F4359" t="s">
        <v>22356</v>
      </c>
      <c r="G4359" t="s">
        <v>22357</v>
      </c>
      <c r="H4359">
        <v>28</v>
      </c>
      <c r="I4359" t="s">
        <v>9430</v>
      </c>
      <c r="J4359" t="s">
        <v>9088</v>
      </c>
      <c r="K4359">
        <v>278</v>
      </c>
      <c r="L4359" t="s">
        <v>30</v>
      </c>
      <c r="M4359" t="s">
        <v>7991</v>
      </c>
      <c r="N4359" t="b">
        <v>0</v>
      </c>
      <c r="P4359">
        <v>1</v>
      </c>
      <c r="Q4359">
        <v>672</v>
      </c>
      <c r="T4359">
        <v>0</v>
      </c>
    </row>
    <row r="4360" spans="1:21" x14ac:dyDescent="0.25">
      <c r="A4360" t="s">
        <v>21944</v>
      </c>
      <c r="B4360" t="s">
        <v>21945</v>
      </c>
      <c r="C4360" t="s">
        <v>22358</v>
      </c>
      <c r="D4360" t="s">
        <v>22359</v>
      </c>
      <c r="E4360" t="s">
        <v>22360</v>
      </c>
      <c r="F4360" t="s">
        <v>22361</v>
      </c>
      <c r="H4360">
        <v>28</v>
      </c>
      <c r="I4360" t="s">
        <v>9430</v>
      </c>
      <c r="J4360" t="s">
        <v>11290</v>
      </c>
      <c r="K4360">
        <v>647</v>
      </c>
      <c r="L4360" t="s">
        <v>30</v>
      </c>
      <c r="M4360" t="s">
        <v>7991</v>
      </c>
      <c r="N4360" t="b">
        <v>0</v>
      </c>
      <c r="P4360">
        <v>1</v>
      </c>
      <c r="Q4360">
        <v>1765</v>
      </c>
      <c r="T4360">
        <v>0</v>
      </c>
    </row>
    <row r="4361" spans="1:21" x14ac:dyDescent="0.25">
      <c r="A4361" t="s">
        <v>21944</v>
      </c>
      <c r="B4361" t="s">
        <v>21945</v>
      </c>
      <c r="C4361" t="s">
        <v>22362</v>
      </c>
      <c r="D4361" t="s">
        <v>22363</v>
      </c>
      <c r="E4361" t="s">
        <v>22364</v>
      </c>
      <c r="F4361" t="s">
        <v>22365</v>
      </c>
      <c r="H4361">
        <v>28</v>
      </c>
      <c r="I4361" t="s">
        <v>9430</v>
      </c>
      <c r="J4361" t="s">
        <v>22366</v>
      </c>
      <c r="K4361">
        <v>2856</v>
      </c>
      <c r="L4361" t="s">
        <v>30</v>
      </c>
      <c r="M4361" t="s">
        <v>7991</v>
      </c>
      <c r="N4361" t="b">
        <v>0</v>
      </c>
      <c r="P4361">
        <v>1</v>
      </c>
      <c r="Q4361">
        <v>1681</v>
      </c>
      <c r="T4361">
        <v>0</v>
      </c>
    </row>
    <row r="4362" spans="1:21" x14ac:dyDescent="0.25">
      <c r="A4362" t="s">
        <v>21944</v>
      </c>
      <c r="B4362" t="s">
        <v>21945</v>
      </c>
      <c r="C4362" t="s">
        <v>22367</v>
      </c>
      <c r="D4362" t="s">
        <v>22368</v>
      </c>
      <c r="E4362" t="s">
        <v>22369</v>
      </c>
      <c r="F4362" t="s">
        <v>22370</v>
      </c>
      <c r="H4362">
        <v>28</v>
      </c>
      <c r="I4362" t="s">
        <v>9430</v>
      </c>
      <c r="J4362" t="s">
        <v>4153</v>
      </c>
      <c r="K4362">
        <v>1522</v>
      </c>
      <c r="L4362" t="s">
        <v>30</v>
      </c>
      <c r="M4362" t="s">
        <v>7991</v>
      </c>
      <c r="N4362" t="b">
        <v>0</v>
      </c>
      <c r="P4362">
        <v>1</v>
      </c>
      <c r="Q4362">
        <v>2292</v>
      </c>
      <c r="T4362">
        <v>0</v>
      </c>
    </row>
    <row r="4363" spans="1:21" x14ac:dyDescent="0.25">
      <c r="A4363" t="s">
        <v>21944</v>
      </c>
      <c r="B4363" t="s">
        <v>21945</v>
      </c>
      <c r="C4363" t="s">
        <v>22371</v>
      </c>
      <c r="D4363" t="s">
        <v>22372</v>
      </c>
      <c r="E4363" t="s">
        <v>22373</v>
      </c>
      <c r="F4363" t="s">
        <v>22374</v>
      </c>
      <c r="G4363" t="s">
        <v>22375</v>
      </c>
      <c r="H4363">
        <v>28</v>
      </c>
      <c r="I4363" t="s">
        <v>9430</v>
      </c>
      <c r="J4363" t="s">
        <v>104</v>
      </c>
      <c r="K4363">
        <v>398</v>
      </c>
      <c r="L4363" t="s">
        <v>30</v>
      </c>
      <c r="M4363" t="s">
        <v>7991</v>
      </c>
      <c r="N4363" t="b">
        <v>0</v>
      </c>
      <c r="Q4363">
        <v>320</v>
      </c>
      <c r="T4363">
        <v>0</v>
      </c>
    </row>
    <row r="4364" spans="1:21" x14ac:dyDescent="0.25">
      <c r="A4364" t="s">
        <v>21944</v>
      </c>
      <c r="B4364" t="s">
        <v>21945</v>
      </c>
      <c r="C4364" t="s">
        <v>22376</v>
      </c>
      <c r="D4364" t="s">
        <v>22377</v>
      </c>
      <c r="E4364" t="s">
        <v>22378</v>
      </c>
      <c r="F4364" t="s">
        <v>22379</v>
      </c>
      <c r="H4364">
        <v>28</v>
      </c>
      <c r="I4364" t="s">
        <v>9430</v>
      </c>
      <c r="J4364" t="s">
        <v>263</v>
      </c>
      <c r="K4364">
        <v>102</v>
      </c>
      <c r="L4364" t="s">
        <v>30</v>
      </c>
      <c r="M4364" t="s">
        <v>31</v>
      </c>
      <c r="N4364" t="b">
        <v>0</v>
      </c>
      <c r="O4364" t="s">
        <v>22380</v>
      </c>
      <c r="P4364">
        <v>1</v>
      </c>
      <c r="Q4364">
        <v>61</v>
      </c>
      <c r="R4364">
        <v>0</v>
      </c>
      <c r="S4364">
        <v>0</v>
      </c>
      <c r="T4364">
        <v>0</v>
      </c>
      <c r="U4364">
        <v>0</v>
      </c>
    </row>
    <row r="4365" spans="1:21" x14ac:dyDescent="0.25">
      <c r="A4365" t="s">
        <v>21944</v>
      </c>
      <c r="B4365" t="s">
        <v>21945</v>
      </c>
      <c r="C4365" t="s">
        <v>22381</v>
      </c>
      <c r="D4365" t="s">
        <v>22382</v>
      </c>
      <c r="E4365" t="s">
        <v>22383</v>
      </c>
      <c r="F4365" t="s">
        <v>22384</v>
      </c>
      <c r="G4365" t="s">
        <v>22385</v>
      </c>
      <c r="H4365">
        <v>28</v>
      </c>
      <c r="I4365" t="s">
        <v>9430</v>
      </c>
      <c r="J4365" t="s">
        <v>2833</v>
      </c>
      <c r="K4365">
        <v>283</v>
      </c>
      <c r="L4365" t="s">
        <v>30</v>
      </c>
      <c r="M4365" t="s">
        <v>7991</v>
      </c>
      <c r="N4365" t="b">
        <v>0</v>
      </c>
      <c r="P4365">
        <v>1</v>
      </c>
      <c r="Q4365">
        <v>432</v>
      </c>
      <c r="T4365">
        <v>0</v>
      </c>
    </row>
    <row r="4366" spans="1:21" x14ac:dyDescent="0.25">
      <c r="A4366" t="s">
        <v>21944</v>
      </c>
      <c r="B4366" t="s">
        <v>21945</v>
      </c>
      <c r="C4366" t="s">
        <v>22386</v>
      </c>
      <c r="D4366" t="s">
        <v>22387</v>
      </c>
      <c r="E4366" t="s">
        <v>22388</v>
      </c>
      <c r="F4366" t="s">
        <v>22389</v>
      </c>
      <c r="G4366" t="s">
        <v>22390</v>
      </c>
      <c r="H4366">
        <v>28</v>
      </c>
      <c r="I4366" t="s">
        <v>9430</v>
      </c>
      <c r="J4366" t="s">
        <v>13858</v>
      </c>
      <c r="K4366">
        <v>59</v>
      </c>
      <c r="L4366" t="s">
        <v>30</v>
      </c>
      <c r="M4366" t="s">
        <v>31</v>
      </c>
      <c r="N4366" t="b">
        <v>0</v>
      </c>
      <c r="O4366" t="s">
        <v>22391</v>
      </c>
      <c r="P4366">
        <v>1</v>
      </c>
      <c r="Q4366">
        <v>76</v>
      </c>
      <c r="R4366">
        <v>5</v>
      </c>
      <c r="S4366">
        <v>0</v>
      </c>
      <c r="T4366">
        <v>0</v>
      </c>
      <c r="U4366">
        <v>0</v>
      </c>
    </row>
    <row r="4367" spans="1:21" x14ac:dyDescent="0.25">
      <c r="A4367" t="s">
        <v>21944</v>
      </c>
      <c r="B4367" t="s">
        <v>21945</v>
      </c>
      <c r="C4367" t="s">
        <v>22392</v>
      </c>
      <c r="D4367" t="s">
        <v>22393</v>
      </c>
      <c r="E4367" t="s">
        <v>22394</v>
      </c>
      <c r="F4367" t="s">
        <v>22395</v>
      </c>
      <c r="G4367" t="s">
        <v>22396</v>
      </c>
      <c r="H4367">
        <v>28</v>
      </c>
      <c r="I4367" t="s">
        <v>9430</v>
      </c>
      <c r="J4367" t="s">
        <v>22397</v>
      </c>
      <c r="K4367">
        <v>1782</v>
      </c>
      <c r="L4367" t="s">
        <v>30</v>
      </c>
      <c r="M4367" t="s">
        <v>7991</v>
      </c>
      <c r="N4367" t="b">
        <v>0</v>
      </c>
      <c r="P4367">
        <v>1</v>
      </c>
      <c r="Q4367">
        <v>99353</v>
      </c>
      <c r="T4367">
        <v>0</v>
      </c>
    </row>
    <row r="4368" spans="1:21" x14ac:dyDescent="0.25">
      <c r="A4368" t="s">
        <v>21944</v>
      </c>
      <c r="B4368" t="s">
        <v>21945</v>
      </c>
      <c r="C4368" t="s">
        <v>22398</v>
      </c>
      <c r="D4368" t="s">
        <v>22399</v>
      </c>
      <c r="E4368" t="s">
        <v>22400</v>
      </c>
      <c r="F4368" t="s">
        <v>22401</v>
      </c>
      <c r="G4368" t="s">
        <v>22402</v>
      </c>
      <c r="H4368">
        <v>28</v>
      </c>
      <c r="I4368" t="s">
        <v>9430</v>
      </c>
      <c r="J4368" t="s">
        <v>3605</v>
      </c>
      <c r="K4368">
        <v>1454</v>
      </c>
      <c r="L4368" t="s">
        <v>30</v>
      </c>
      <c r="M4368" t="s">
        <v>7991</v>
      </c>
      <c r="N4368" t="b">
        <v>0</v>
      </c>
      <c r="P4368">
        <v>1</v>
      </c>
      <c r="Q4368">
        <v>680</v>
      </c>
      <c r="T4368">
        <v>0</v>
      </c>
    </row>
    <row r="4369" spans="1:21" x14ac:dyDescent="0.25">
      <c r="A4369" t="s">
        <v>21944</v>
      </c>
      <c r="B4369" t="s">
        <v>21945</v>
      </c>
      <c r="C4369" t="s">
        <v>22403</v>
      </c>
      <c r="D4369" t="s">
        <v>22404</v>
      </c>
      <c r="E4369" t="s">
        <v>22405</v>
      </c>
      <c r="F4369" t="s">
        <v>22406</v>
      </c>
      <c r="H4369">
        <v>28</v>
      </c>
      <c r="I4369" t="s">
        <v>9430</v>
      </c>
      <c r="J4369" t="s">
        <v>581</v>
      </c>
      <c r="K4369">
        <v>468</v>
      </c>
      <c r="L4369" t="s">
        <v>30</v>
      </c>
      <c r="M4369" t="s">
        <v>7991</v>
      </c>
      <c r="N4369" t="b">
        <v>0</v>
      </c>
      <c r="P4369">
        <v>1</v>
      </c>
      <c r="Q4369">
        <v>314</v>
      </c>
      <c r="T4369">
        <v>0</v>
      </c>
    </row>
    <row r="4370" spans="1:21" x14ac:dyDescent="0.25">
      <c r="A4370" t="s">
        <v>21944</v>
      </c>
      <c r="B4370" t="s">
        <v>21945</v>
      </c>
      <c r="C4370" t="s">
        <v>22407</v>
      </c>
      <c r="D4370" t="s">
        <v>22408</v>
      </c>
      <c r="E4370" t="s">
        <v>22405</v>
      </c>
      <c r="F4370" t="s">
        <v>22409</v>
      </c>
      <c r="G4370" t="s">
        <v>22410</v>
      </c>
      <c r="H4370">
        <v>28</v>
      </c>
      <c r="I4370" t="s">
        <v>9430</v>
      </c>
      <c r="J4370" t="s">
        <v>22411</v>
      </c>
      <c r="K4370">
        <v>1381</v>
      </c>
      <c r="L4370" t="s">
        <v>30</v>
      </c>
      <c r="M4370" t="s">
        <v>7991</v>
      </c>
      <c r="N4370" t="b">
        <v>0</v>
      </c>
      <c r="P4370">
        <v>1</v>
      </c>
      <c r="Q4370">
        <v>1179</v>
      </c>
      <c r="T4370">
        <v>0</v>
      </c>
    </row>
    <row r="4371" spans="1:21" x14ac:dyDescent="0.25">
      <c r="A4371" t="s">
        <v>21944</v>
      </c>
      <c r="B4371" t="s">
        <v>21945</v>
      </c>
      <c r="C4371" t="s">
        <v>22412</v>
      </c>
      <c r="D4371" t="s">
        <v>22413</v>
      </c>
      <c r="E4371" t="s">
        <v>22414</v>
      </c>
      <c r="F4371" t="s">
        <v>22415</v>
      </c>
      <c r="G4371" t="s">
        <v>22416</v>
      </c>
      <c r="H4371">
        <v>28</v>
      </c>
      <c r="I4371" t="s">
        <v>9430</v>
      </c>
      <c r="J4371" t="s">
        <v>1989</v>
      </c>
      <c r="K4371">
        <v>627</v>
      </c>
      <c r="L4371" t="s">
        <v>30</v>
      </c>
      <c r="M4371" t="s">
        <v>7991</v>
      </c>
      <c r="N4371" t="b">
        <v>0</v>
      </c>
      <c r="P4371">
        <v>1</v>
      </c>
      <c r="Q4371">
        <v>320</v>
      </c>
      <c r="T4371">
        <v>0</v>
      </c>
    </row>
    <row r="4372" spans="1:21" x14ac:dyDescent="0.25">
      <c r="A4372" t="s">
        <v>21944</v>
      </c>
      <c r="B4372" t="s">
        <v>21945</v>
      </c>
      <c r="C4372" t="s">
        <v>22417</v>
      </c>
      <c r="D4372" t="s">
        <v>22418</v>
      </c>
      <c r="E4372" s="1">
        <v>42224.099305555559</v>
      </c>
      <c r="F4372" t="s">
        <v>22419</v>
      </c>
      <c r="G4372" t="s">
        <v>22420</v>
      </c>
      <c r="H4372">
        <v>28</v>
      </c>
      <c r="I4372" t="s">
        <v>9430</v>
      </c>
      <c r="J4372" t="s">
        <v>22421</v>
      </c>
      <c r="K4372">
        <v>1791</v>
      </c>
      <c r="L4372" t="s">
        <v>30</v>
      </c>
      <c r="M4372" t="s">
        <v>7991</v>
      </c>
      <c r="N4372" t="b">
        <v>0</v>
      </c>
      <c r="P4372">
        <v>1</v>
      </c>
      <c r="Q4372">
        <v>1782</v>
      </c>
      <c r="T4372">
        <v>0</v>
      </c>
    </row>
    <row r="4373" spans="1:21" x14ac:dyDescent="0.25">
      <c r="A4373" t="s">
        <v>21944</v>
      </c>
      <c r="B4373" t="s">
        <v>21945</v>
      </c>
      <c r="C4373" t="s">
        <v>22422</v>
      </c>
      <c r="D4373" t="s">
        <v>22423</v>
      </c>
      <c r="E4373" s="1">
        <v>42224.098611111112</v>
      </c>
      <c r="F4373" t="s">
        <v>22424</v>
      </c>
      <c r="H4373">
        <v>28</v>
      </c>
      <c r="I4373" t="s">
        <v>9430</v>
      </c>
      <c r="J4373" t="s">
        <v>12857</v>
      </c>
      <c r="K4373">
        <v>492</v>
      </c>
      <c r="L4373" t="s">
        <v>30</v>
      </c>
      <c r="M4373" t="s">
        <v>7991</v>
      </c>
      <c r="N4373" t="b">
        <v>0</v>
      </c>
      <c r="P4373">
        <v>1</v>
      </c>
      <c r="Q4373">
        <v>525</v>
      </c>
      <c r="T4373">
        <v>0</v>
      </c>
    </row>
    <row r="4374" spans="1:21" x14ac:dyDescent="0.25">
      <c r="A4374" t="s">
        <v>21944</v>
      </c>
      <c r="B4374" t="s">
        <v>21945</v>
      </c>
      <c r="C4374" t="s">
        <v>22425</v>
      </c>
      <c r="D4374" t="s">
        <v>22426</v>
      </c>
      <c r="E4374" s="1">
        <v>42224.098611111112</v>
      </c>
      <c r="F4374" t="s">
        <v>22427</v>
      </c>
      <c r="H4374">
        <v>28</v>
      </c>
      <c r="I4374" t="s">
        <v>9430</v>
      </c>
      <c r="J4374" t="s">
        <v>3532</v>
      </c>
      <c r="K4374">
        <v>364</v>
      </c>
      <c r="L4374" t="s">
        <v>30</v>
      </c>
      <c r="M4374" t="s">
        <v>7991</v>
      </c>
      <c r="N4374" t="b">
        <v>0</v>
      </c>
      <c r="P4374">
        <v>1</v>
      </c>
      <c r="Q4374">
        <v>527</v>
      </c>
      <c r="T4374">
        <v>0</v>
      </c>
    </row>
    <row r="4375" spans="1:21" x14ac:dyDescent="0.25">
      <c r="A4375" t="s">
        <v>21944</v>
      </c>
      <c r="B4375" t="s">
        <v>21945</v>
      </c>
      <c r="C4375" t="s">
        <v>22428</v>
      </c>
      <c r="D4375" t="s">
        <v>22429</v>
      </c>
      <c r="E4375" s="1">
        <v>42224.097916666666</v>
      </c>
      <c r="F4375" t="s">
        <v>22430</v>
      </c>
      <c r="H4375">
        <v>28</v>
      </c>
      <c r="I4375" t="s">
        <v>9430</v>
      </c>
      <c r="J4375" t="s">
        <v>16436</v>
      </c>
      <c r="K4375">
        <v>439</v>
      </c>
      <c r="L4375" t="s">
        <v>30</v>
      </c>
      <c r="M4375" t="s">
        <v>7991</v>
      </c>
      <c r="N4375" t="b">
        <v>0</v>
      </c>
      <c r="P4375">
        <v>1</v>
      </c>
      <c r="Q4375">
        <v>558</v>
      </c>
      <c r="T4375">
        <v>0</v>
      </c>
    </row>
    <row r="4376" spans="1:21" x14ac:dyDescent="0.25">
      <c r="A4376" t="s">
        <v>21944</v>
      </c>
      <c r="B4376" t="s">
        <v>21945</v>
      </c>
      <c r="C4376" t="s">
        <v>22431</v>
      </c>
      <c r="D4376" t="s">
        <v>22432</v>
      </c>
      <c r="E4376" s="1">
        <v>42224.097222222219</v>
      </c>
      <c r="F4376" t="s">
        <v>22433</v>
      </c>
      <c r="H4376">
        <v>28</v>
      </c>
      <c r="I4376" t="s">
        <v>9430</v>
      </c>
      <c r="J4376" t="s">
        <v>3645</v>
      </c>
      <c r="K4376">
        <v>470</v>
      </c>
      <c r="L4376" t="s">
        <v>30</v>
      </c>
      <c r="M4376" t="s">
        <v>7991</v>
      </c>
      <c r="N4376" t="b">
        <v>0</v>
      </c>
      <c r="P4376">
        <v>1</v>
      </c>
      <c r="Q4376">
        <v>421</v>
      </c>
      <c r="T4376">
        <v>0</v>
      </c>
    </row>
    <row r="4377" spans="1:21" x14ac:dyDescent="0.25">
      <c r="A4377" t="s">
        <v>21944</v>
      </c>
      <c r="B4377" t="s">
        <v>21945</v>
      </c>
      <c r="C4377" t="s">
        <v>22434</v>
      </c>
      <c r="D4377" t="s">
        <v>22435</v>
      </c>
      <c r="E4377" t="s">
        <v>22436</v>
      </c>
      <c r="F4377" t="s">
        <v>22437</v>
      </c>
      <c r="G4377" t="s">
        <v>22438</v>
      </c>
      <c r="H4377">
        <v>28</v>
      </c>
      <c r="I4377" t="s">
        <v>9430</v>
      </c>
      <c r="J4377" t="s">
        <v>22439</v>
      </c>
      <c r="K4377">
        <v>2613</v>
      </c>
      <c r="L4377" t="s">
        <v>30</v>
      </c>
      <c r="M4377" t="s">
        <v>7991</v>
      </c>
      <c r="N4377" t="b">
        <v>0</v>
      </c>
      <c r="P4377">
        <v>1</v>
      </c>
      <c r="Q4377">
        <v>402</v>
      </c>
      <c r="T4377">
        <v>0</v>
      </c>
    </row>
    <row r="4378" spans="1:21" x14ac:dyDescent="0.25">
      <c r="A4378" t="s">
        <v>21944</v>
      </c>
      <c r="B4378" t="s">
        <v>21945</v>
      </c>
      <c r="C4378" t="s">
        <v>22440</v>
      </c>
      <c r="D4378" t="s">
        <v>22441</v>
      </c>
      <c r="E4378" s="1">
        <v>42279.217361111114</v>
      </c>
      <c r="F4378" t="s">
        <v>22442</v>
      </c>
      <c r="G4378" t="s">
        <v>22443</v>
      </c>
      <c r="H4378">
        <v>28</v>
      </c>
      <c r="I4378" t="s">
        <v>9430</v>
      </c>
      <c r="J4378" t="s">
        <v>22444</v>
      </c>
      <c r="K4378">
        <v>1682</v>
      </c>
      <c r="L4378" t="s">
        <v>30</v>
      </c>
      <c r="M4378" t="s">
        <v>7991</v>
      </c>
      <c r="N4378" t="b">
        <v>0</v>
      </c>
      <c r="P4378">
        <v>1</v>
      </c>
      <c r="Q4378">
        <v>765</v>
      </c>
      <c r="R4378">
        <v>4</v>
      </c>
      <c r="S4378">
        <v>2</v>
      </c>
      <c r="T4378">
        <v>0</v>
      </c>
      <c r="U4378">
        <v>0</v>
      </c>
    </row>
    <row r="4379" spans="1:21" x14ac:dyDescent="0.25">
      <c r="A4379" t="s">
        <v>21944</v>
      </c>
      <c r="B4379" t="s">
        <v>21945</v>
      </c>
      <c r="C4379" t="s">
        <v>22445</v>
      </c>
      <c r="D4379" t="s">
        <v>22446</v>
      </c>
      <c r="E4379" t="s">
        <v>22447</v>
      </c>
      <c r="F4379" t="s">
        <v>22448</v>
      </c>
      <c r="G4379" t="s">
        <v>22449</v>
      </c>
      <c r="H4379">
        <v>28</v>
      </c>
      <c r="I4379" t="s">
        <v>9430</v>
      </c>
      <c r="J4379" t="s">
        <v>22450</v>
      </c>
      <c r="K4379">
        <v>843</v>
      </c>
      <c r="L4379" t="s">
        <v>30</v>
      </c>
      <c r="M4379" t="s">
        <v>7991</v>
      </c>
      <c r="N4379" t="b">
        <v>0</v>
      </c>
      <c r="P4379">
        <v>1</v>
      </c>
      <c r="Q4379">
        <v>86</v>
      </c>
      <c r="R4379">
        <v>0</v>
      </c>
      <c r="S4379">
        <v>0</v>
      </c>
      <c r="T4379">
        <v>0</v>
      </c>
      <c r="U4379">
        <v>0</v>
      </c>
    </row>
    <row r="4380" spans="1:21" x14ac:dyDescent="0.25">
      <c r="A4380" t="s">
        <v>21944</v>
      </c>
      <c r="B4380" t="s">
        <v>21945</v>
      </c>
      <c r="C4380" t="s">
        <v>22451</v>
      </c>
      <c r="D4380" t="s">
        <v>22452</v>
      </c>
      <c r="E4380" t="s">
        <v>22453</v>
      </c>
      <c r="F4380" t="s">
        <v>22454</v>
      </c>
      <c r="G4380" t="s">
        <v>22455</v>
      </c>
      <c r="H4380">
        <v>28</v>
      </c>
      <c r="I4380" t="s">
        <v>9430</v>
      </c>
      <c r="J4380" t="s">
        <v>10602</v>
      </c>
      <c r="K4380">
        <v>605</v>
      </c>
      <c r="L4380" t="s">
        <v>30</v>
      </c>
      <c r="M4380" t="s">
        <v>7991</v>
      </c>
      <c r="N4380" t="b">
        <v>0</v>
      </c>
      <c r="P4380">
        <v>1</v>
      </c>
      <c r="Q4380">
        <v>405</v>
      </c>
      <c r="R4380">
        <v>3</v>
      </c>
      <c r="S4380">
        <v>0</v>
      </c>
      <c r="T4380">
        <v>0</v>
      </c>
      <c r="U4380">
        <v>0</v>
      </c>
    </row>
    <row r="4381" spans="1:21" x14ac:dyDescent="0.25">
      <c r="A4381" t="s">
        <v>21944</v>
      </c>
      <c r="B4381" t="s">
        <v>21945</v>
      </c>
      <c r="C4381" t="s">
        <v>22456</v>
      </c>
      <c r="D4381" t="s">
        <v>22457</v>
      </c>
      <c r="E4381" s="1">
        <v>41675.482638888891</v>
      </c>
      <c r="F4381" t="s">
        <v>22458</v>
      </c>
      <c r="G4381" t="s">
        <v>22459</v>
      </c>
      <c r="H4381">
        <v>28</v>
      </c>
      <c r="I4381" t="s">
        <v>9430</v>
      </c>
      <c r="J4381" t="s">
        <v>11463</v>
      </c>
      <c r="K4381">
        <v>400</v>
      </c>
      <c r="L4381" t="s">
        <v>30</v>
      </c>
      <c r="M4381" t="s">
        <v>7991</v>
      </c>
      <c r="N4381" t="b">
        <v>0</v>
      </c>
      <c r="P4381">
        <v>1</v>
      </c>
      <c r="Q4381">
        <v>68</v>
      </c>
      <c r="R4381">
        <v>0</v>
      </c>
      <c r="S4381">
        <v>0</v>
      </c>
      <c r="T4381">
        <v>0</v>
      </c>
      <c r="U4381">
        <v>0</v>
      </c>
    </row>
    <row r="4382" spans="1:21" x14ac:dyDescent="0.25">
      <c r="A4382" t="s">
        <v>21944</v>
      </c>
      <c r="B4382" t="s">
        <v>21945</v>
      </c>
      <c r="C4382" t="s">
        <v>22460</v>
      </c>
      <c r="D4382" t="s">
        <v>22461</v>
      </c>
      <c r="E4382" t="s">
        <v>22462</v>
      </c>
      <c r="F4382" t="s">
        <v>22463</v>
      </c>
      <c r="G4382" t="s">
        <v>22464</v>
      </c>
      <c r="H4382">
        <v>28</v>
      </c>
      <c r="I4382" t="s">
        <v>9430</v>
      </c>
      <c r="J4382" t="s">
        <v>22465</v>
      </c>
      <c r="K4382">
        <v>3112</v>
      </c>
      <c r="L4382" t="s">
        <v>30</v>
      </c>
      <c r="M4382" t="s">
        <v>7991</v>
      </c>
      <c r="N4382" t="b">
        <v>0</v>
      </c>
      <c r="P4382">
        <v>1</v>
      </c>
      <c r="Q4382">
        <v>13710</v>
      </c>
      <c r="R4382">
        <v>38</v>
      </c>
      <c r="S4382">
        <v>1</v>
      </c>
      <c r="T4382">
        <v>0</v>
      </c>
      <c r="U4382">
        <v>3</v>
      </c>
    </row>
    <row r="4383" spans="1:21" x14ac:dyDescent="0.25">
      <c r="A4383" t="s">
        <v>21944</v>
      </c>
      <c r="B4383" t="s">
        <v>21945</v>
      </c>
      <c r="C4383" t="s">
        <v>22466</v>
      </c>
      <c r="D4383" t="s">
        <v>22467</v>
      </c>
      <c r="E4383" s="1">
        <v>41854.384027777778</v>
      </c>
      <c r="F4383" t="s">
        <v>22468</v>
      </c>
      <c r="G4383" t="s">
        <v>22469</v>
      </c>
      <c r="H4383">
        <v>28</v>
      </c>
      <c r="I4383" t="s">
        <v>9430</v>
      </c>
      <c r="J4383" t="s">
        <v>22470</v>
      </c>
      <c r="K4383">
        <v>3530</v>
      </c>
      <c r="L4383" t="s">
        <v>30</v>
      </c>
      <c r="M4383" t="s">
        <v>7991</v>
      </c>
      <c r="N4383" t="b">
        <v>0</v>
      </c>
      <c r="P4383">
        <v>1</v>
      </c>
      <c r="Q4383">
        <v>354</v>
      </c>
      <c r="R4383">
        <v>2</v>
      </c>
      <c r="S4383">
        <v>0</v>
      </c>
      <c r="T4383">
        <v>0</v>
      </c>
      <c r="U4383">
        <v>0</v>
      </c>
    </row>
    <row r="4384" spans="1:21" x14ac:dyDescent="0.25">
      <c r="A4384" t="s">
        <v>22471</v>
      </c>
      <c r="B4384" t="s">
        <v>22472</v>
      </c>
      <c r="C4384" t="s">
        <v>22473</v>
      </c>
      <c r="D4384" t="s">
        <v>22474</v>
      </c>
      <c r="E4384" s="1">
        <v>43959.626388888886</v>
      </c>
      <c r="F4384" t="s">
        <v>22475</v>
      </c>
      <c r="G4384" t="s">
        <v>22476</v>
      </c>
      <c r="H4384">
        <v>27</v>
      </c>
      <c r="I4384" t="s">
        <v>28</v>
      </c>
      <c r="J4384" t="s">
        <v>3354</v>
      </c>
      <c r="K4384">
        <v>1915</v>
      </c>
      <c r="L4384" t="s">
        <v>30</v>
      </c>
      <c r="M4384" t="s">
        <v>31</v>
      </c>
      <c r="N4384" t="b">
        <v>0</v>
      </c>
      <c r="O4384" t="s">
        <v>22477</v>
      </c>
      <c r="Q4384">
        <v>196</v>
      </c>
      <c r="R4384">
        <v>10</v>
      </c>
      <c r="S4384">
        <v>0</v>
      </c>
      <c r="T4384">
        <v>0</v>
      </c>
      <c r="U4384">
        <v>3</v>
      </c>
    </row>
    <row r="4385" spans="1:21" x14ac:dyDescent="0.25">
      <c r="A4385" t="s">
        <v>22471</v>
      </c>
      <c r="B4385" t="s">
        <v>22472</v>
      </c>
      <c r="C4385" t="s">
        <v>22478</v>
      </c>
      <c r="D4385" t="s">
        <v>22479</v>
      </c>
      <c r="E4385" t="s">
        <v>22480</v>
      </c>
      <c r="F4385" t="s">
        <v>22481</v>
      </c>
      <c r="G4385" t="s">
        <v>22482</v>
      </c>
      <c r="H4385">
        <v>27</v>
      </c>
      <c r="I4385" t="s">
        <v>28</v>
      </c>
      <c r="J4385" t="s">
        <v>22483</v>
      </c>
      <c r="K4385">
        <v>3581</v>
      </c>
      <c r="L4385" t="s">
        <v>30</v>
      </c>
      <c r="M4385" t="s">
        <v>31</v>
      </c>
      <c r="N4385" t="b">
        <v>0</v>
      </c>
      <c r="O4385" t="s">
        <v>22484</v>
      </c>
      <c r="Q4385">
        <v>149</v>
      </c>
      <c r="R4385">
        <v>4</v>
      </c>
      <c r="S4385">
        <v>0</v>
      </c>
      <c r="T4385">
        <v>0</v>
      </c>
      <c r="U4385">
        <v>0</v>
      </c>
    </row>
    <row r="4386" spans="1:21" x14ac:dyDescent="0.25">
      <c r="A4386" t="s">
        <v>22471</v>
      </c>
      <c r="B4386" t="s">
        <v>22472</v>
      </c>
      <c r="C4386" t="s">
        <v>22485</v>
      </c>
      <c r="D4386" t="s">
        <v>22486</v>
      </c>
      <c r="E4386" t="s">
        <v>22487</v>
      </c>
      <c r="F4386" t="s">
        <v>22488</v>
      </c>
      <c r="G4386" t="s">
        <v>22489</v>
      </c>
      <c r="H4386">
        <v>27</v>
      </c>
      <c r="I4386" t="s">
        <v>28</v>
      </c>
      <c r="J4386" t="s">
        <v>22490</v>
      </c>
      <c r="K4386">
        <v>1715</v>
      </c>
      <c r="L4386" t="s">
        <v>30</v>
      </c>
      <c r="M4386" t="s">
        <v>31</v>
      </c>
      <c r="N4386" t="b">
        <v>0</v>
      </c>
      <c r="O4386" t="s">
        <v>22491</v>
      </c>
      <c r="Q4386">
        <v>392</v>
      </c>
      <c r="R4386">
        <v>14</v>
      </c>
      <c r="S4386">
        <v>0</v>
      </c>
      <c r="T4386">
        <v>0</v>
      </c>
      <c r="U4386">
        <v>0</v>
      </c>
    </row>
    <row r="4387" spans="1:21" x14ac:dyDescent="0.25">
      <c r="A4387" t="s">
        <v>22471</v>
      </c>
      <c r="B4387" t="s">
        <v>22472</v>
      </c>
      <c r="C4387" t="s">
        <v>22492</v>
      </c>
      <c r="D4387" t="s">
        <v>22493</v>
      </c>
      <c r="E4387" t="s">
        <v>22494</v>
      </c>
      <c r="F4387" t="s">
        <v>22495</v>
      </c>
      <c r="G4387" t="s">
        <v>22496</v>
      </c>
      <c r="H4387">
        <v>27</v>
      </c>
      <c r="I4387" t="s">
        <v>28</v>
      </c>
      <c r="J4387" t="s">
        <v>22497</v>
      </c>
      <c r="K4387">
        <v>1846</v>
      </c>
      <c r="L4387" t="s">
        <v>30</v>
      </c>
      <c r="M4387" t="s">
        <v>31</v>
      </c>
      <c r="N4387" t="b">
        <v>0</v>
      </c>
      <c r="O4387" t="s">
        <v>22498</v>
      </c>
      <c r="Q4387">
        <v>389</v>
      </c>
      <c r="R4387">
        <v>12</v>
      </c>
      <c r="S4387">
        <v>0</v>
      </c>
      <c r="T4387">
        <v>0</v>
      </c>
      <c r="U4387">
        <v>0</v>
      </c>
    </row>
    <row r="4388" spans="1:21" x14ac:dyDescent="0.25">
      <c r="A4388" t="s">
        <v>22471</v>
      </c>
      <c r="B4388" t="s">
        <v>22472</v>
      </c>
      <c r="C4388" t="s">
        <v>22499</v>
      </c>
      <c r="D4388" t="s">
        <v>22500</v>
      </c>
      <c r="E4388" s="1">
        <v>44081.70416666667</v>
      </c>
      <c r="F4388" t="s">
        <v>22501</v>
      </c>
      <c r="G4388" t="s">
        <v>22502</v>
      </c>
      <c r="H4388">
        <v>27</v>
      </c>
      <c r="I4388" t="s">
        <v>28</v>
      </c>
      <c r="J4388" t="s">
        <v>22503</v>
      </c>
      <c r="K4388">
        <v>1521</v>
      </c>
      <c r="L4388" t="s">
        <v>30</v>
      </c>
      <c r="M4388" t="s">
        <v>31</v>
      </c>
      <c r="N4388" t="b">
        <v>0</v>
      </c>
      <c r="O4388" t="s">
        <v>22504</v>
      </c>
      <c r="Q4388">
        <v>547</v>
      </c>
      <c r="R4388">
        <v>11</v>
      </c>
      <c r="S4388">
        <v>2</v>
      </c>
      <c r="T4388">
        <v>0</v>
      </c>
      <c r="U4388">
        <v>0</v>
      </c>
    </row>
    <row r="4389" spans="1:21" x14ac:dyDescent="0.25">
      <c r="A4389" t="s">
        <v>22471</v>
      </c>
      <c r="B4389" t="s">
        <v>22472</v>
      </c>
      <c r="C4389" t="s">
        <v>22505</v>
      </c>
      <c r="D4389" t="s">
        <v>22506</v>
      </c>
      <c r="E4389" s="1">
        <v>43868.628472222219</v>
      </c>
      <c r="F4389" t="s">
        <v>22507</v>
      </c>
      <c r="G4389" t="s">
        <v>22508</v>
      </c>
      <c r="H4389">
        <v>27</v>
      </c>
      <c r="I4389" t="s">
        <v>28</v>
      </c>
      <c r="J4389" t="s">
        <v>22509</v>
      </c>
      <c r="K4389">
        <v>2016</v>
      </c>
      <c r="L4389" t="s">
        <v>30</v>
      </c>
      <c r="M4389" t="s">
        <v>31</v>
      </c>
      <c r="N4389" t="b">
        <v>0</v>
      </c>
      <c r="O4389" t="s">
        <v>22510</v>
      </c>
      <c r="Q4389">
        <v>1101</v>
      </c>
      <c r="R4389">
        <v>28</v>
      </c>
      <c r="S4389">
        <v>1</v>
      </c>
      <c r="T4389">
        <v>0</v>
      </c>
      <c r="U4389">
        <v>0</v>
      </c>
    </row>
    <row r="4390" spans="1:21" x14ac:dyDescent="0.25">
      <c r="A4390" t="s">
        <v>22471</v>
      </c>
      <c r="B4390" t="s">
        <v>22472</v>
      </c>
      <c r="C4390" t="s">
        <v>22511</v>
      </c>
      <c r="D4390" t="s">
        <v>22512</v>
      </c>
      <c r="E4390" t="s">
        <v>22513</v>
      </c>
      <c r="F4390" t="s">
        <v>22514</v>
      </c>
      <c r="G4390" t="s">
        <v>22515</v>
      </c>
      <c r="H4390">
        <v>27</v>
      </c>
      <c r="I4390" t="s">
        <v>28</v>
      </c>
      <c r="J4390" t="s">
        <v>5354</v>
      </c>
      <c r="K4390">
        <v>1914</v>
      </c>
      <c r="L4390" t="s">
        <v>30</v>
      </c>
      <c r="M4390" t="s">
        <v>31</v>
      </c>
      <c r="N4390" t="b">
        <v>0</v>
      </c>
      <c r="O4390" t="s">
        <v>22516</v>
      </c>
      <c r="Q4390">
        <v>580</v>
      </c>
      <c r="R4390">
        <v>9</v>
      </c>
      <c r="S4390">
        <v>0</v>
      </c>
      <c r="T4390">
        <v>0</v>
      </c>
      <c r="U4390">
        <v>0</v>
      </c>
    </row>
    <row r="4391" spans="1:21" x14ac:dyDescent="0.25">
      <c r="A4391" t="s">
        <v>22471</v>
      </c>
      <c r="B4391" t="s">
        <v>22472</v>
      </c>
      <c r="C4391" t="s">
        <v>22517</v>
      </c>
      <c r="D4391" t="s">
        <v>22518</v>
      </c>
      <c r="E4391" t="s">
        <v>22519</v>
      </c>
      <c r="F4391" t="s">
        <v>22520</v>
      </c>
      <c r="G4391" t="s">
        <v>22521</v>
      </c>
      <c r="H4391">
        <v>27</v>
      </c>
      <c r="I4391" t="s">
        <v>28</v>
      </c>
      <c r="J4391" t="s">
        <v>22522</v>
      </c>
      <c r="K4391">
        <v>1384</v>
      </c>
      <c r="L4391" t="s">
        <v>30</v>
      </c>
      <c r="M4391" t="s">
        <v>31</v>
      </c>
      <c r="N4391" t="b">
        <v>0</v>
      </c>
      <c r="O4391" t="s">
        <v>22523</v>
      </c>
      <c r="Q4391">
        <v>458</v>
      </c>
      <c r="R4391">
        <v>21</v>
      </c>
      <c r="S4391">
        <v>0</v>
      </c>
      <c r="T4391">
        <v>0</v>
      </c>
      <c r="U4391">
        <v>0</v>
      </c>
    </row>
    <row r="4392" spans="1:21" x14ac:dyDescent="0.25">
      <c r="A4392" t="s">
        <v>22471</v>
      </c>
      <c r="B4392" t="s">
        <v>22472</v>
      </c>
      <c r="C4392" t="s">
        <v>22524</v>
      </c>
      <c r="D4392" t="s">
        <v>22525</v>
      </c>
      <c r="E4392" t="s">
        <v>22526</v>
      </c>
      <c r="F4392" t="s">
        <v>22527</v>
      </c>
      <c r="G4392" t="s">
        <v>22521</v>
      </c>
      <c r="H4392">
        <v>27</v>
      </c>
      <c r="I4392" t="s">
        <v>28</v>
      </c>
      <c r="J4392" t="s">
        <v>22528</v>
      </c>
      <c r="K4392">
        <v>1496</v>
      </c>
      <c r="L4392" t="s">
        <v>30</v>
      </c>
      <c r="M4392" t="s">
        <v>31</v>
      </c>
      <c r="N4392" t="b">
        <v>0</v>
      </c>
      <c r="O4392" t="s">
        <v>22529</v>
      </c>
      <c r="Q4392">
        <v>697</v>
      </c>
      <c r="R4392">
        <v>15</v>
      </c>
      <c r="S4392">
        <v>0</v>
      </c>
      <c r="T4392">
        <v>0</v>
      </c>
      <c r="U4392">
        <v>2</v>
      </c>
    </row>
    <row r="4393" spans="1:21" x14ac:dyDescent="0.25">
      <c r="A4393" t="s">
        <v>22471</v>
      </c>
      <c r="B4393" t="s">
        <v>22472</v>
      </c>
      <c r="C4393" t="s">
        <v>22530</v>
      </c>
      <c r="D4393" t="s">
        <v>22531</v>
      </c>
      <c r="E4393" t="s">
        <v>22532</v>
      </c>
      <c r="F4393" t="s">
        <v>22533</v>
      </c>
      <c r="G4393" t="s">
        <v>22534</v>
      </c>
      <c r="H4393">
        <v>27</v>
      </c>
      <c r="I4393" t="s">
        <v>28</v>
      </c>
      <c r="J4393" t="s">
        <v>22535</v>
      </c>
      <c r="K4393">
        <v>1329</v>
      </c>
      <c r="L4393" t="s">
        <v>30</v>
      </c>
      <c r="M4393" t="s">
        <v>31</v>
      </c>
      <c r="N4393" t="b">
        <v>0</v>
      </c>
      <c r="O4393" t="s">
        <v>22536</v>
      </c>
      <c r="Q4393">
        <v>356</v>
      </c>
      <c r="R4393">
        <v>6</v>
      </c>
      <c r="S4393">
        <v>0</v>
      </c>
      <c r="T4393">
        <v>0</v>
      </c>
      <c r="U4393">
        <v>0</v>
      </c>
    </row>
    <row r="4394" spans="1:21" x14ac:dyDescent="0.25">
      <c r="A4394" t="s">
        <v>22471</v>
      </c>
      <c r="B4394" t="s">
        <v>22472</v>
      </c>
      <c r="C4394" t="s">
        <v>22537</v>
      </c>
      <c r="D4394" t="s">
        <v>22538</v>
      </c>
      <c r="E4394" t="s">
        <v>22539</v>
      </c>
      <c r="F4394" t="s">
        <v>22540</v>
      </c>
      <c r="G4394" t="s">
        <v>22541</v>
      </c>
      <c r="H4394">
        <v>27</v>
      </c>
      <c r="I4394" t="s">
        <v>28</v>
      </c>
      <c r="J4394" t="s">
        <v>22542</v>
      </c>
      <c r="K4394">
        <v>1540</v>
      </c>
      <c r="L4394" t="s">
        <v>30</v>
      </c>
      <c r="M4394" t="s">
        <v>31</v>
      </c>
      <c r="N4394" t="b">
        <v>0</v>
      </c>
      <c r="O4394" t="s">
        <v>22543</v>
      </c>
      <c r="Q4394">
        <v>1084</v>
      </c>
      <c r="R4394">
        <v>23</v>
      </c>
      <c r="S4394">
        <v>0</v>
      </c>
      <c r="T4394">
        <v>0</v>
      </c>
      <c r="U4394">
        <v>2</v>
      </c>
    </row>
    <row r="4395" spans="1:21" x14ac:dyDescent="0.25">
      <c r="A4395" t="s">
        <v>22471</v>
      </c>
      <c r="B4395" t="s">
        <v>22472</v>
      </c>
      <c r="C4395" t="s">
        <v>22544</v>
      </c>
      <c r="D4395" t="s">
        <v>22545</v>
      </c>
      <c r="E4395" t="s">
        <v>22546</v>
      </c>
      <c r="F4395" t="s">
        <v>22547</v>
      </c>
      <c r="G4395" t="s">
        <v>22548</v>
      </c>
      <c r="H4395">
        <v>27</v>
      </c>
      <c r="I4395" t="s">
        <v>28</v>
      </c>
      <c r="J4395" t="s">
        <v>9183</v>
      </c>
      <c r="K4395">
        <v>984</v>
      </c>
      <c r="L4395" t="s">
        <v>30</v>
      </c>
      <c r="M4395" t="s">
        <v>31</v>
      </c>
      <c r="N4395" t="b">
        <v>0</v>
      </c>
      <c r="Q4395">
        <v>393</v>
      </c>
      <c r="R4395">
        <v>13</v>
      </c>
      <c r="S4395">
        <v>0</v>
      </c>
      <c r="T4395">
        <v>0</v>
      </c>
      <c r="U4395">
        <v>1</v>
      </c>
    </row>
    <row r="4396" spans="1:21" x14ac:dyDescent="0.25">
      <c r="A4396" t="s">
        <v>22471</v>
      </c>
      <c r="B4396" t="s">
        <v>22472</v>
      </c>
      <c r="C4396" t="s">
        <v>22549</v>
      </c>
      <c r="D4396" t="s">
        <v>22550</v>
      </c>
      <c r="E4396" s="1">
        <v>44080.688888888886</v>
      </c>
      <c r="F4396" t="s">
        <v>22551</v>
      </c>
      <c r="G4396" t="s">
        <v>22552</v>
      </c>
      <c r="H4396">
        <v>27</v>
      </c>
      <c r="I4396" t="s">
        <v>28</v>
      </c>
      <c r="J4396" t="s">
        <v>22553</v>
      </c>
      <c r="K4396">
        <v>1179</v>
      </c>
      <c r="L4396" t="s">
        <v>30</v>
      </c>
      <c r="M4396" t="s">
        <v>31</v>
      </c>
      <c r="N4396" t="b">
        <v>0</v>
      </c>
      <c r="O4396" t="s">
        <v>22554</v>
      </c>
      <c r="Q4396">
        <v>293</v>
      </c>
      <c r="R4396">
        <v>5</v>
      </c>
      <c r="S4396">
        <v>0</v>
      </c>
      <c r="T4396">
        <v>0</v>
      </c>
      <c r="U4396">
        <v>0</v>
      </c>
    </row>
    <row r="4397" spans="1:21" x14ac:dyDescent="0.25">
      <c r="A4397" t="s">
        <v>22471</v>
      </c>
      <c r="B4397" t="s">
        <v>22472</v>
      </c>
      <c r="C4397" t="s">
        <v>22555</v>
      </c>
      <c r="D4397" t="s">
        <v>22556</v>
      </c>
      <c r="E4397" s="1">
        <v>43988.73333333333</v>
      </c>
      <c r="F4397" t="s">
        <v>22557</v>
      </c>
      <c r="G4397" t="s">
        <v>22558</v>
      </c>
      <c r="H4397">
        <v>27</v>
      </c>
      <c r="I4397" t="s">
        <v>28</v>
      </c>
      <c r="J4397" t="s">
        <v>22559</v>
      </c>
      <c r="K4397">
        <v>2277</v>
      </c>
      <c r="L4397" t="s">
        <v>30</v>
      </c>
      <c r="M4397" t="s">
        <v>31</v>
      </c>
      <c r="N4397" t="b">
        <v>0</v>
      </c>
      <c r="O4397" t="s">
        <v>22560</v>
      </c>
      <c r="Q4397">
        <v>606</v>
      </c>
      <c r="R4397">
        <v>20</v>
      </c>
      <c r="S4397">
        <v>0</v>
      </c>
      <c r="T4397">
        <v>0</v>
      </c>
      <c r="U4397">
        <v>2</v>
      </c>
    </row>
    <row r="4398" spans="1:21" x14ac:dyDescent="0.25">
      <c r="A4398" t="s">
        <v>22471</v>
      </c>
      <c r="B4398" t="s">
        <v>22472</v>
      </c>
      <c r="C4398" t="s">
        <v>22561</v>
      </c>
      <c r="D4398" t="s">
        <v>22562</v>
      </c>
      <c r="E4398" s="1">
        <v>43957.592361111114</v>
      </c>
      <c r="F4398" t="s">
        <v>22563</v>
      </c>
      <c r="G4398" t="s">
        <v>22564</v>
      </c>
      <c r="H4398">
        <v>27</v>
      </c>
      <c r="I4398" t="s">
        <v>28</v>
      </c>
      <c r="J4398" t="s">
        <v>3880</v>
      </c>
      <c r="K4398">
        <v>369</v>
      </c>
      <c r="L4398" t="s">
        <v>30</v>
      </c>
      <c r="M4398" t="s">
        <v>31</v>
      </c>
      <c r="N4398" t="b">
        <v>0</v>
      </c>
      <c r="O4398" t="s">
        <v>22565</v>
      </c>
      <c r="Q4398">
        <v>630</v>
      </c>
      <c r="R4398">
        <v>21</v>
      </c>
      <c r="S4398">
        <v>1</v>
      </c>
      <c r="T4398">
        <v>0</v>
      </c>
      <c r="U4398">
        <v>1</v>
      </c>
    </row>
    <row r="4399" spans="1:21" x14ac:dyDescent="0.25">
      <c r="A4399" t="s">
        <v>22471</v>
      </c>
      <c r="B4399" t="s">
        <v>22472</v>
      </c>
      <c r="C4399" t="s">
        <v>22566</v>
      </c>
      <c r="D4399" t="s">
        <v>22567</v>
      </c>
      <c r="E4399" s="1">
        <v>43867.629166666666</v>
      </c>
      <c r="F4399" t="s">
        <v>22568</v>
      </c>
      <c r="G4399" t="s">
        <v>22569</v>
      </c>
      <c r="H4399">
        <v>27</v>
      </c>
      <c r="I4399" t="s">
        <v>28</v>
      </c>
      <c r="J4399" t="s">
        <v>22570</v>
      </c>
      <c r="K4399">
        <v>1511</v>
      </c>
      <c r="L4399" t="s">
        <v>30</v>
      </c>
      <c r="M4399" t="s">
        <v>31</v>
      </c>
      <c r="N4399" t="b">
        <v>0</v>
      </c>
      <c r="O4399" t="s">
        <v>22571</v>
      </c>
      <c r="Q4399">
        <v>417</v>
      </c>
      <c r="R4399">
        <v>12</v>
      </c>
      <c r="S4399">
        <v>0</v>
      </c>
      <c r="T4399">
        <v>0</v>
      </c>
      <c r="U4399">
        <v>0</v>
      </c>
    </row>
    <row r="4400" spans="1:21" x14ac:dyDescent="0.25">
      <c r="A4400" t="s">
        <v>22471</v>
      </c>
      <c r="B4400" t="s">
        <v>22472</v>
      </c>
      <c r="C4400" t="s">
        <v>22572</v>
      </c>
      <c r="D4400" t="s">
        <v>22573</v>
      </c>
      <c r="E4400" t="s">
        <v>22574</v>
      </c>
      <c r="F4400" t="s">
        <v>22575</v>
      </c>
      <c r="G4400" t="s">
        <v>22576</v>
      </c>
      <c r="H4400">
        <v>27</v>
      </c>
      <c r="I4400" t="s">
        <v>28</v>
      </c>
      <c r="J4400" t="s">
        <v>22577</v>
      </c>
      <c r="K4400">
        <v>2051</v>
      </c>
      <c r="L4400" t="s">
        <v>30</v>
      </c>
      <c r="M4400" t="s">
        <v>31</v>
      </c>
      <c r="N4400" t="b">
        <v>0</v>
      </c>
      <c r="O4400" t="s">
        <v>22578</v>
      </c>
      <c r="Q4400">
        <v>391</v>
      </c>
      <c r="R4400">
        <v>9</v>
      </c>
      <c r="S4400">
        <v>0</v>
      </c>
      <c r="T4400">
        <v>0</v>
      </c>
      <c r="U4400">
        <v>0</v>
      </c>
    </row>
    <row r="4401" spans="1:21" x14ac:dyDescent="0.25">
      <c r="A4401" t="s">
        <v>22471</v>
      </c>
      <c r="B4401" t="s">
        <v>22472</v>
      </c>
      <c r="C4401" t="s">
        <v>22579</v>
      </c>
      <c r="D4401" t="s">
        <v>22580</v>
      </c>
      <c r="E4401" t="s">
        <v>22581</v>
      </c>
      <c r="F4401" t="s">
        <v>22582</v>
      </c>
      <c r="G4401" t="s">
        <v>22583</v>
      </c>
      <c r="H4401">
        <v>27</v>
      </c>
      <c r="I4401" t="s">
        <v>28</v>
      </c>
      <c r="J4401" t="s">
        <v>22584</v>
      </c>
      <c r="K4401">
        <v>1566</v>
      </c>
      <c r="L4401" t="s">
        <v>30</v>
      </c>
      <c r="M4401" t="s">
        <v>31</v>
      </c>
      <c r="N4401" t="b">
        <v>0</v>
      </c>
      <c r="O4401" t="s">
        <v>22585</v>
      </c>
      <c r="Q4401">
        <v>465</v>
      </c>
      <c r="R4401">
        <v>4</v>
      </c>
      <c r="S4401">
        <v>1</v>
      </c>
      <c r="T4401">
        <v>0</v>
      </c>
      <c r="U4401">
        <v>0</v>
      </c>
    </row>
    <row r="4402" spans="1:21" x14ac:dyDescent="0.25">
      <c r="A4402" t="s">
        <v>22471</v>
      </c>
      <c r="B4402" t="s">
        <v>22472</v>
      </c>
      <c r="C4402" t="s">
        <v>22586</v>
      </c>
      <c r="D4402" t="s">
        <v>22587</v>
      </c>
      <c r="E4402" t="s">
        <v>22588</v>
      </c>
      <c r="F4402" t="s">
        <v>22589</v>
      </c>
      <c r="G4402" t="s">
        <v>22590</v>
      </c>
      <c r="H4402">
        <v>27</v>
      </c>
      <c r="I4402" t="s">
        <v>28</v>
      </c>
      <c r="J4402" t="s">
        <v>1736</v>
      </c>
      <c r="K4402">
        <v>1724</v>
      </c>
      <c r="L4402" t="s">
        <v>30</v>
      </c>
      <c r="M4402" t="s">
        <v>31</v>
      </c>
      <c r="N4402" t="b">
        <v>0</v>
      </c>
      <c r="O4402" t="s">
        <v>22591</v>
      </c>
      <c r="Q4402">
        <v>411</v>
      </c>
      <c r="R4402">
        <v>15</v>
      </c>
      <c r="S4402">
        <v>0</v>
      </c>
      <c r="T4402">
        <v>0</v>
      </c>
      <c r="U4402">
        <v>0</v>
      </c>
    </row>
    <row r="4403" spans="1:21" x14ac:dyDescent="0.25">
      <c r="A4403" t="s">
        <v>22471</v>
      </c>
      <c r="B4403" t="s">
        <v>22472</v>
      </c>
      <c r="C4403" t="s">
        <v>22592</v>
      </c>
      <c r="D4403" t="s">
        <v>22593</v>
      </c>
      <c r="E4403" s="1">
        <v>44170.65902777778</v>
      </c>
      <c r="F4403" t="s">
        <v>22594</v>
      </c>
      <c r="G4403" t="s">
        <v>22595</v>
      </c>
      <c r="H4403">
        <v>27</v>
      </c>
      <c r="I4403" t="s">
        <v>28</v>
      </c>
      <c r="J4403" t="s">
        <v>20699</v>
      </c>
      <c r="K4403">
        <v>1518</v>
      </c>
      <c r="L4403" t="s">
        <v>30</v>
      </c>
      <c r="M4403" t="s">
        <v>31</v>
      </c>
      <c r="N4403" t="b">
        <v>0</v>
      </c>
      <c r="O4403" t="s">
        <v>22596</v>
      </c>
      <c r="Q4403">
        <v>151</v>
      </c>
      <c r="R4403">
        <v>3</v>
      </c>
      <c r="S4403">
        <v>0</v>
      </c>
      <c r="T4403">
        <v>0</v>
      </c>
      <c r="U4403">
        <v>1</v>
      </c>
    </row>
    <row r="4404" spans="1:21" x14ac:dyDescent="0.25">
      <c r="A4404" t="s">
        <v>22471</v>
      </c>
      <c r="B4404" t="s">
        <v>22472</v>
      </c>
      <c r="C4404" t="s">
        <v>22597</v>
      </c>
      <c r="D4404" t="s">
        <v>22598</v>
      </c>
      <c r="E4404" s="1">
        <v>43956.640972222223</v>
      </c>
      <c r="F4404" t="s">
        <v>22599</v>
      </c>
      <c r="G4404" t="s">
        <v>22600</v>
      </c>
      <c r="H4404">
        <v>27</v>
      </c>
      <c r="I4404" t="s">
        <v>28</v>
      </c>
      <c r="J4404" t="s">
        <v>22601</v>
      </c>
      <c r="K4404">
        <v>1422</v>
      </c>
      <c r="L4404" t="s">
        <v>30</v>
      </c>
      <c r="M4404" t="s">
        <v>31</v>
      </c>
      <c r="N4404" t="b">
        <v>0</v>
      </c>
      <c r="O4404" t="s">
        <v>22602</v>
      </c>
      <c r="Q4404">
        <v>596</v>
      </c>
      <c r="R4404">
        <v>12</v>
      </c>
      <c r="S4404">
        <v>0</v>
      </c>
      <c r="T4404">
        <v>0</v>
      </c>
      <c r="U4404">
        <v>0</v>
      </c>
    </row>
    <row r="4405" spans="1:21" x14ac:dyDescent="0.25">
      <c r="A4405" t="s">
        <v>22471</v>
      </c>
      <c r="B4405" t="s">
        <v>22472</v>
      </c>
      <c r="C4405" t="s">
        <v>22603</v>
      </c>
      <c r="D4405" t="s">
        <v>22604</v>
      </c>
      <c r="E4405" s="1">
        <v>43895.96597222222</v>
      </c>
      <c r="F4405" t="s">
        <v>22605</v>
      </c>
      <c r="G4405" t="s">
        <v>22606</v>
      </c>
      <c r="H4405">
        <v>27</v>
      </c>
      <c r="I4405" t="s">
        <v>28</v>
      </c>
      <c r="J4405" t="s">
        <v>977</v>
      </c>
      <c r="K4405">
        <v>1208</v>
      </c>
      <c r="L4405" t="s">
        <v>30</v>
      </c>
      <c r="M4405" t="s">
        <v>31</v>
      </c>
      <c r="N4405" t="b">
        <v>0</v>
      </c>
      <c r="O4405" t="s">
        <v>22607</v>
      </c>
      <c r="Q4405">
        <v>701</v>
      </c>
      <c r="R4405">
        <v>30</v>
      </c>
      <c r="S4405">
        <v>0</v>
      </c>
      <c r="T4405">
        <v>0</v>
      </c>
      <c r="U4405">
        <v>4</v>
      </c>
    </row>
    <row r="4406" spans="1:21" x14ac:dyDescent="0.25">
      <c r="A4406" t="s">
        <v>22471</v>
      </c>
      <c r="B4406" t="s">
        <v>22472</v>
      </c>
      <c r="C4406" t="s">
        <v>22608</v>
      </c>
      <c r="D4406" t="s">
        <v>22609</v>
      </c>
      <c r="E4406" t="s">
        <v>22610</v>
      </c>
      <c r="F4406" t="s">
        <v>22611</v>
      </c>
      <c r="G4406" t="s">
        <v>22612</v>
      </c>
      <c r="H4406">
        <v>27</v>
      </c>
      <c r="I4406" t="s">
        <v>28</v>
      </c>
      <c r="J4406" t="s">
        <v>4096</v>
      </c>
      <c r="K4406">
        <v>1425</v>
      </c>
      <c r="L4406" t="s">
        <v>30</v>
      </c>
      <c r="M4406" t="s">
        <v>31</v>
      </c>
      <c r="N4406" t="b">
        <v>0</v>
      </c>
      <c r="O4406" t="s">
        <v>22613</v>
      </c>
      <c r="Q4406">
        <v>462</v>
      </c>
      <c r="R4406">
        <v>15</v>
      </c>
      <c r="S4406">
        <v>0</v>
      </c>
      <c r="T4406">
        <v>0</v>
      </c>
      <c r="U4406">
        <v>0</v>
      </c>
    </row>
    <row r="4407" spans="1:21" x14ac:dyDescent="0.25">
      <c r="A4407" t="s">
        <v>22471</v>
      </c>
      <c r="B4407" t="s">
        <v>22472</v>
      </c>
      <c r="C4407" t="s">
        <v>22614</v>
      </c>
      <c r="D4407" t="s">
        <v>22615</v>
      </c>
      <c r="E4407" t="s">
        <v>22616</v>
      </c>
      <c r="F4407" t="s">
        <v>22617</v>
      </c>
      <c r="G4407" t="s">
        <v>22618</v>
      </c>
      <c r="H4407">
        <v>27</v>
      </c>
      <c r="I4407" t="s">
        <v>28</v>
      </c>
      <c r="J4407" t="s">
        <v>16967</v>
      </c>
      <c r="K4407">
        <v>436</v>
      </c>
      <c r="L4407" t="s">
        <v>30</v>
      </c>
      <c r="M4407" t="s">
        <v>31</v>
      </c>
      <c r="N4407" t="b">
        <v>0</v>
      </c>
      <c r="O4407" t="s">
        <v>22619</v>
      </c>
      <c r="Q4407">
        <v>310</v>
      </c>
      <c r="R4407">
        <v>7</v>
      </c>
      <c r="S4407">
        <v>0</v>
      </c>
      <c r="T4407">
        <v>0</v>
      </c>
      <c r="U4407">
        <v>0</v>
      </c>
    </row>
    <row r="4408" spans="1:21" x14ac:dyDescent="0.25">
      <c r="A4408" t="s">
        <v>22471</v>
      </c>
      <c r="B4408" t="s">
        <v>22472</v>
      </c>
      <c r="C4408" t="s">
        <v>22620</v>
      </c>
      <c r="D4408" t="s">
        <v>22621</v>
      </c>
      <c r="E4408" t="s">
        <v>22622</v>
      </c>
      <c r="F4408" t="s">
        <v>22623</v>
      </c>
      <c r="G4408" t="s">
        <v>22624</v>
      </c>
      <c r="H4408">
        <v>27</v>
      </c>
      <c r="I4408" t="s">
        <v>28</v>
      </c>
      <c r="J4408" t="s">
        <v>10200</v>
      </c>
      <c r="K4408">
        <v>1878</v>
      </c>
      <c r="L4408" t="s">
        <v>30</v>
      </c>
      <c r="M4408" t="s">
        <v>31</v>
      </c>
      <c r="N4408" t="b">
        <v>0</v>
      </c>
      <c r="O4408" t="s">
        <v>22625</v>
      </c>
      <c r="Q4408">
        <v>910</v>
      </c>
      <c r="R4408">
        <v>22</v>
      </c>
      <c r="S4408">
        <v>0</v>
      </c>
      <c r="T4408">
        <v>0</v>
      </c>
      <c r="U4408">
        <v>1</v>
      </c>
    </row>
    <row r="4409" spans="1:21" x14ac:dyDescent="0.25">
      <c r="A4409" t="s">
        <v>22471</v>
      </c>
      <c r="B4409" t="s">
        <v>22472</v>
      </c>
      <c r="C4409" t="s">
        <v>22626</v>
      </c>
      <c r="D4409" t="s">
        <v>22627</v>
      </c>
      <c r="E4409" t="s">
        <v>22628</v>
      </c>
      <c r="F4409" t="s">
        <v>22629</v>
      </c>
      <c r="G4409" t="s">
        <v>22630</v>
      </c>
      <c r="H4409">
        <v>27</v>
      </c>
      <c r="I4409" t="s">
        <v>28</v>
      </c>
      <c r="J4409" t="s">
        <v>12468</v>
      </c>
      <c r="K4409">
        <v>834</v>
      </c>
      <c r="L4409" t="s">
        <v>30</v>
      </c>
      <c r="M4409" t="s">
        <v>31</v>
      </c>
      <c r="N4409" t="b">
        <v>0</v>
      </c>
      <c r="O4409" t="s">
        <v>22631</v>
      </c>
      <c r="Q4409">
        <v>1911</v>
      </c>
      <c r="R4409">
        <v>36</v>
      </c>
      <c r="S4409">
        <v>0</v>
      </c>
      <c r="T4409">
        <v>0</v>
      </c>
      <c r="U4409">
        <v>1</v>
      </c>
    </row>
    <row r="4410" spans="1:21" x14ac:dyDescent="0.25">
      <c r="A4410" t="s">
        <v>22471</v>
      </c>
      <c r="B4410" t="s">
        <v>22472</v>
      </c>
      <c r="C4410" t="s">
        <v>22632</v>
      </c>
      <c r="D4410" t="s">
        <v>22633</v>
      </c>
      <c r="E4410" t="s">
        <v>22634</v>
      </c>
      <c r="F4410" t="s">
        <v>22635</v>
      </c>
      <c r="G4410" t="s">
        <v>22636</v>
      </c>
      <c r="H4410">
        <v>27</v>
      </c>
      <c r="I4410" t="s">
        <v>28</v>
      </c>
      <c r="J4410" t="s">
        <v>5285</v>
      </c>
      <c r="K4410">
        <v>418</v>
      </c>
      <c r="L4410" t="s">
        <v>30</v>
      </c>
      <c r="M4410" t="s">
        <v>31</v>
      </c>
      <c r="N4410" t="b">
        <v>0</v>
      </c>
      <c r="O4410" t="s">
        <v>22637</v>
      </c>
      <c r="Q4410">
        <v>361</v>
      </c>
      <c r="R4410">
        <v>7</v>
      </c>
      <c r="S4410">
        <v>0</v>
      </c>
      <c r="T4410">
        <v>0</v>
      </c>
      <c r="U4410">
        <v>0</v>
      </c>
    </row>
    <row r="4411" spans="1:21" x14ac:dyDescent="0.25">
      <c r="A4411" t="s">
        <v>22471</v>
      </c>
      <c r="B4411" t="s">
        <v>22472</v>
      </c>
      <c r="C4411" t="s">
        <v>22638</v>
      </c>
      <c r="D4411" t="s">
        <v>22639</v>
      </c>
      <c r="E4411" t="s">
        <v>22640</v>
      </c>
      <c r="F4411" t="s">
        <v>22641</v>
      </c>
      <c r="G4411" t="s">
        <v>22642</v>
      </c>
      <c r="H4411">
        <v>27</v>
      </c>
      <c r="I4411" t="s">
        <v>28</v>
      </c>
      <c r="J4411" t="s">
        <v>22643</v>
      </c>
      <c r="K4411">
        <v>1367</v>
      </c>
      <c r="L4411" t="s">
        <v>30</v>
      </c>
      <c r="M4411" t="s">
        <v>31</v>
      </c>
      <c r="N4411" t="b">
        <v>0</v>
      </c>
      <c r="Q4411">
        <v>1103</v>
      </c>
      <c r="R4411">
        <v>35</v>
      </c>
      <c r="S4411">
        <v>0</v>
      </c>
      <c r="T4411">
        <v>0</v>
      </c>
      <c r="U4411">
        <v>7</v>
      </c>
    </row>
    <row r="4412" spans="1:21" x14ac:dyDescent="0.25">
      <c r="A4412" t="s">
        <v>22471</v>
      </c>
      <c r="B4412" t="s">
        <v>22472</v>
      </c>
      <c r="C4412" t="s">
        <v>22644</v>
      </c>
      <c r="D4412" t="s">
        <v>22645</v>
      </c>
      <c r="E4412" t="s">
        <v>22646</v>
      </c>
      <c r="F4412" t="s">
        <v>22647</v>
      </c>
      <c r="G4412" t="s">
        <v>22648</v>
      </c>
      <c r="H4412">
        <v>27</v>
      </c>
      <c r="I4412" t="s">
        <v>28</v>
      </c>
      <c r="J4412" t="s">
        <v>22649</v>
      </c>
      <c r="K4412">
        <v>1487</v>
      </c>
      <c r="L4412" t="s">
        <v>30</v>
      </c>
      <c r="M4412" t="s">
        <v>31</v>
      </c>
      <c r="N4412" t="b">
        <v>0</v>
      </c>
      <c r="O4412" t="s">
        <v>22650</v>
      </c>
      <c r="Q4412">
        <v>1764</v>
      </c>
      <c r="R4412">
        <v>24</v>
      </c>
      <c r="S4412">
        <v>0</v>
      </c>
      <c r="T4412">
        <v>0</v>
      </c>
      <c r="U4412">
        <v>0</v>
      </c>
    </row>
    <row r="4413" spans="1:21" x14ac:dyDescent="0.25">
      <c r="A4413" t="s">
        <v>22471</v>
      </c>
      <c r="B4413" t="s">
        <v>22472</v>
      </c>
      <c r="C4413" t="s">
        <v>22651</v>
      </c>
      <c r="D4413" t="s">
        <v>22652</v>
      </c>
      <c r="E4413" s="1">
        <v>44016.69027777778</v>
      </c>
      <c r="F4413" t="s">
        <v>22653</v>
      </c>
      <c r="G4413" t="s">
        <v>22654</v>
      </c>
      <c r="H4413">
        <v>27</v>
      </c>
      <c r="I4413" t="s">
        <v>28</v>
      </c>
      <c r="J4413" t="s">
        <v>6154</v>
      </c>
      <c r="K4413">
        <v>317</v>
      </c>
      <c r="L4413" t="s">
        <v>30</v>
      </c>
      <c r="M4413" t="s">
        <v>31</v>
      </c>
      <c r="N4413" t="b">
        <v>0</v>
      </c>
      <c r="O4413" t="s">
        <v>22655</v>
      </c>
      <c r="Q4413">
        <v>514</v>
      </c>
      <c r="R4413">
        <v>4</v>
      </c>
      <c r="S4413">
        <v>0</v>
      </c>
      <c r="T4413">
        <v>0</v>
      </c>
      <c r="U4413">
        <v>1</v>
      </c>
    </row>
    <row r="4414" spans="1:21" x14ac:dyDescent="0.25">
      <c r="A4414" t="s">
        <v>22471</v>
      </c>
      <c r="B4414" t="s">
        <v>22472</v>
      </c>
      <c r="C4414" t="s">
        <v>22656</v>
      </c>
      <c r="D4414" t="s">
        <v>22657</v>
      </c>
      <c r="E4414" s="1">
        <v>44016.605555555558</v>
      </c>
      <c r="F4414" t="s">
        <v>22658</v>
      </c>
      <c r="G4414" t="s">
        <v>22659</v>
      </c>
      <c r="H4414">
        <v>27</v>
      </c>
      <c r="I4414" t="s">
        <v>28</v>
      </c>
      <c r="J4414" t="s">
        <v>22660</v>
      </c>
      <c r="K4414">
        <v>1514</v>
      </c>
      <c r="L4414" t="s">
        <v>30</v>
      </c>
      <c r="M4414" t="s">
        <v>31</v>
      </c>
      <c r="N4414" t="b">
        <v>0</v>
      </c>
      <c r="O4414" t="s">
        <v>22661</v>
      </c>
      <c r="Q4414">
        <v>518</v>
      </c>
      <c r="R4414">
        <v>6</v>
      </c>
      <c r="S4414">
        <v>1</v>
      </c>
      <c r="T4414">
        <v>0</v>
      </c>
      <c r="U4414">
        <v>1</v>
      </c>
    </row>
    <row r="4415" spans="1:21" x14ac:dyDescent="0.25">
      <c r="A4415" t="s">
        <v>22471</v>
      </c>
      <c r="B4415" t="s">
        <v>22472</v>
      </c>
      <c r="C4415" t="s">
        <v>22662</v>
      </c>
      <c r="D4415" t="s">
        <v>22663</v>
      </c>
      <c r="E4415" t="s">
        <v>22664</v>
      </c>
      <c r="F4415" t="s">
        <v>22665</v>
      </c>
      <c r="G4415" t="s">
        <v>22666</v>
      </c>
      <c r="H4415">
        <v>27</v>
      </c>
      <c r="I4415" t="s">
        <v>28</v>
      </c>
      <c r="J4415" t="s">
        <v>22667</v>
      </c>
      <c r="K4415">
        <v>1912</v>
      </c>
      <c r="L4415" t="s">
        <v>30</v>
      </c>
      <c r="M4415" t="s">
        <v>31</v>
      </c>
      <c r="N4415" t="b">
        <v>0</v>
      </c>
      <c r="O4415" t="s">
        <v>22668</v>
      </c>
      <c r="Q4415">
        <v>1859</v>
      </c>
      <c r="R4415">
        <v>37</v>
      </c>
      <c r="S4415">
        <v>0</v>
      </c>
      <c r="T4415">
        <v>0</v>
      </c>
      <c r="U4415">
        <v>2</v>
      </c>
    </row>
    <row r="4416" spans="1:21" x14ac:dyDescent="0.25">
      <c r="A4416" t="s">
        <v>22471</v>
      </c>
      <c r="B4416" t="s">
        <v>22472</v>
      </c>
      <c r="C4416" t="s">
        <v>22669</v>
      </c>
      <c r="D4416" t="s">
        <v>22670</v>
      </c>
      <c r="E4416" t="s">
        <v>22671</v>
      </c>
      <c r="F4416" t="s">
        <v>22672</v>
      </c>
      <c r="G4416" t="s">
        <v>22673</v>
      </c>
      <c r="H4416">
        <v>27</v>
      </c>
      <c r="I4416" t="s">
        <v>28</v>
      </c>
      <c r="J4416" t="s">
        <v>22674</v>
      </c>
      <c r="K4416">
        <v>2335</v>
      </c>
      <c r="L4416" t="s">
        <v>30</v>
      </c>
      <c r="M4416" t="s">
        <v>31</v>
      </c>
      <c r="N4416" t="b">
        <v>0</v>
      </c>
      <c r="O4416" t="s">
        <v>22675</v>
      </c>
      <c r="Q4416">
        <v>253</v>
      </c>
      <c r="R4416">
        <v>10</v>
      </c>
      <c r="S4416">
        <v>0</v>
      </c>
      <c r="T4416">
        <v>0</v>
      </c>
      <c r="U4416">
        <v>0</v>
      </c>
    </row>
    <row r="4417" spans="1:21" x14ac:dyDescent="0.25">
      <c r="A4417" t="s">
        <v>22471</v>
      </c>
      <c r="B4417" t="s">
        <v>22472</v>
      </c>
      <c r="C4417" t="s">
        <v>22676</v>
      </c>
      <c r="D4417" t="s">
        <v>22677</v>
      </c>
      <c r="E4417" t="s">
        <v>22678</v>
      </c>
      <c r="F4417" t="s">
        <v>22679</v>
      </c>
      <c r="G4417" t="s">
        <v>22680</v>
      </c>
      <c r="H4417">
        <v>27</v>
      </c>
      <c r="I4417" t="s">
        <v>28</v>
      </c>
      <c r="J4417" t="s">
        <v>22681</v>
      </c>
      <c r="K4417">
        <v>2227</v>
      </c>
      <c r="L4417" t="s">
        <v>30</v>
      </c>
      <c r="M4417" t="s">
        <v>31</v>
      </c>
      <c r="N4417" t="b">
        <v>0</v>
      </c>
      <c r="O4417" t="s">
        <v>22682</v>
      </c>
      <c r="Q4417">
        <v>983</v>
      </c>
      <c r="R4417">
        <v>34</v>
      </c>
      <c r="S4417">
        <v>0</v>
      </c>
      <c r="T4417">
        <v>0</v>
      </c>
      <c r="U4417">
        <v>1</v>
      </c>
    </row>
    <row r="4418" spans="1:21" x14ac:dyDescent="0.25">
      <c r="A4418" t="s">
        <v>22471</v>
      </c>
      <c r="B4418" t="s">
        <v>22472</v>
      </c>
      <c r="C4418" t="s">
        <v>22683</v>
      </c>
      <c r="D4418" t="s">
        <v>22684</v>
      </c>
      <c r="E4418" t="s">
        <v>22685</v>
      </c>
      <c r="F4418" t="s">
        <v>22686</v>
      </c>
      <c r="G4418" t="s">
        <v>22687</v>
      </c>
      <c r="H4418">
        <v>27</v>
      </c>
      <c r="I4418" t="s">
        <v>28</v>
      </c>
      <c r="J4418" t="s">
        <v>22688</v>
      </c>
      <c r="K4418">
        <v>1553</v>
      </c>
      <c r="L4418" t="s">
        <v>30</v>
      </c>
      <c r="M4418" t="s">
        <v>31</v>
      </c>
      <c r="N4418" t="b">
        <v>0</v>
      </c>
      <c r="O4418" t="s">
        <v>22689</v>
      </c>
      <c r="Q4418">
        <v>1022</v>
      </c>
      <c r="R4418">
        <v>12</v>
      </c>
      <c r="S4418">
        <v>0</v>
      </c>
      <c r="T4418">
        <v>0</v>
      </c>
      <c r="U4418">
        <v>0</v>
      </c>
    </row>
    <row r="4419" spans="1:21" x14ac:dyDescent="0.25">
      <c r="A4419" t="s">
        <v>22471</v>
      </c>
      <c r="B4419" t="s">
        <v>22472</v>
      </c>
      <c r="C4419" t="s">
        <v>22690</v>
      </c>
      <c r="D4419" t="s">
        <v>22691</v>
      </c>
      <c r="E4419" t="s">
        <v>22692</v>
      </c>
      <c r="F4419" t="s">
        <v>22693</v>
      </c>
      <c r="G4419" t="s">
        <v>22694</v>
      </c>
      <c r="H4419">
        <v>27</v>
      </c>
      <c r="I4419" t="s">
        <v>28</v>
      </c>
      <c r="J4419" t="s">
        <v>1294</v>
      </c>
      <c r="K4419">
        <v>464</v>
      </c>
      <c r="L4419" t="s">
        <v>30</v>
      </c>
      <c r="M4419" t="s">
        <v>31</v>
      </c>
      <c r="N4419" t="b">
        <v>0</v>
      </c>
      <c r="O4419" t="s">
        <v>22695</v>
      </c>
      <c r="Q4419">
        <v>1162</v>
      </c>
      <c r="R4419">
        <v>18</v>
      </c>
      <c r="S4419">
        <v>1</v>
      </c>
      <c r="T4419">
        <v>0</v>
      </c>
      <c r="U4419">
        <v>0</v>
      </c>
    </row>
    <row r="4420" spans="1:21" x14ac:dyDescent="0.25">
      <c r="A4420" t="s">
        <v>22471</v>
      </c>
      <c r="B4420" t="s">
        <v>22472</v>
      </c>
      <c r="C4420" t="s">
        <v>22696</v>
      </c>
      <c r="D4420" t="s">
        <v>22697</v>
      </c>
      <c r="E4420" t="s">
        <v>22698</v>
      </c>
      <c r="F4420" t="s">
        <v>22699</v>
      </c>
      <c r="G4420" t="s">
        <v>22700</v>
      </c>
      <c r="H4420">
        <v>27</v>
      </c>
      <c r="I4420" t="s">
        <v>28</v>
      </c>
      <c r="J4420" t="s">
        <v>2755</v>
      </c>
      <c r="K4420">
        <v>474</v>
      </c>
      <c r="L4420" t="s">
        <v>30</v>
      </c>
      <c r="M4420" t="s">
        <v>31</v>
      </c>
      <c r="N4420" t="b">
        <v>0</v>
      </c>
      <c r="O4420" t="s">
        <v>22701</v>
      </c>
      <c r="Q4420">
        <v>212</v>
      </c>
      <c r="R4420">
        <v>6</v>
      </c>
      <c r="S4420">
        <v>0</v>
      </c>
      <c r="T4420">
        <v>0</v>
      </c>
      <c r="U4420">
        <v>0</v>
      </c>
    </row>
    <row r="4421" spans="1:21" x14ac:dyDescent="0.25">
      <c r="A4421" t="s">
        <v>22471</v>
      </c>
      <c r="B4421" t="s">
        <v>22472</v>
      </c>
      <c r="C4421" t="s">
        <v>22702</v>
      </c>
      <c r="D4421" t="s">
        <v>22703</v>
      </c>
      <c r="E4421" t="s">
        <v>22704</v>
      </c>
      <c r="F4421" t="s">
        <v>22705</v>
      </c>
      <c r="G4421" t="s">
        <v>22706</v>
      </c>
      <c r="H4421">
        <v>27</v>
      </c>
      <c r="I4421" t="s">
        <v>28</v>
      </c>
      <c r="J4421" t="s">
        <v>22707</v>
      </c>
      <c r="K4421">
        <v>1081</v>
      </c>
      <c r="L4421" t="s">
        <v>30</v>
      </c>
      <c r="M4421" t="s">
        <v>31</v>
      </c>
      <c r="N4421" t="b">
        <v>0</v>
      </c>
      <c r="O4421" t="s">
        <v>22708</v>
      </c>
      <c r="Q4421">
        <v>1255</v>
      </c>
      <c r="R4421">
        <v>23</v>
      </c>
      <c r="S4421">
        <v>1</v>
      </c>
      <c r="T4421">
        <v>0</v>
      </c>
      <c r="U4421">
        <v>1</v>
      </c>
    </row>
    <row r="4422" spans="1:21" x14ac:dyDescent="0.25">
      <c r="A4422" t="s">
        <v>22471</v>
      </c>
      <c r="B4422" t="s">
        <v>22472</v>
      </c>
      <c r="C4422" t="s">
        <v>22709</v>
      </c>
      <c r="D4422" t="s">
        <v>22710</v>
      </c>
      <c r="E4422" t="s">
        <v>22711</v>
      </c>
      <c r="F4422" t="s">
        <v>22712</v>
      </c>
      <c r="G4422" t="s">
        <v>22713</v>
      </c>
      <c r="H4422">
        <v>27</v>
      </c>
      <c r="I4422" t="s">
        <v>28</v>
      </c>
      <c r="J4422" t="s">
        <v>22714</v>
      </c>
      <c r="K4422">
        <v>1737</v>
      </c>
      <c r="L4422" t="s">
        <v>30</v>
      </c>
      <c r="M4422" t="s">
        <v>31</v>
      </c>
      <c r="N4422" t="b">
        <v>0</v>
      </c>
      <c r="O4422" t="s">
        <v>22715</v>
      </c>
      <c r="Q4422">
        <v>2602</v>
      </c>
      <c r="R4422">
        <v>39</v>
      </c>
      <c r="S4422">
        <v>0</v>
      </c>
      <c r="T4422">
        <v>0</v>
      </c>
      <c r="U4422">
        <v>3</v>
      </c>
    </row>
    <row r="4423" spans="1:21" x14ac:dyDescent="0.25">
      <c r="A4423" t="s">
        <v>22471</v>
      </c>
      <c r="B4423" t="s">
        <v>22472</v>
      </c>
      <c r="C4423" t="s">
        <v>22716</v>
      </c>
      <c r="D4423" t="s">
        <v>22717</v>
      </c>
      <c r="E4423" s="1">
        <v>44107.584027777775</v>
      </c>
      <c r="F4423" t="s">
        <v>22718</v>
      </c>
      <c r="G4423" t="s">
        <v>22719</v>
      </c>
      <c r="H4423">
        <v>27</v>
      </c>
      <c r="I4423" t="s">
        <v>28</v>
      </c>
      <c r="J4423" t="s">
        <v>22720</v>
      </c>
      <c r="K4423">
        <v>1282</v>
      </c>
      <c r="L4423" t="s">
        <v>30</v>
      </c>
      <c r="M4423" t="s">
        <v>31</v>
      </c>
      <c r="N4423" t="b">
        <v>0</v>
      </c>
      <c r="O4423" t="s">
        <v>22721</v>
      </c>
      <c r="Q4423">
        <v>654</v>
      </c>
      <c r="R4423">
        <v>10</v>
      </c>
      <c r="S4423">
        <v>0</v>
      </c>
      <c r="T4423">
        <v>0</v>
      </c>
      <c r="U4423">
        <v>2</v>
      </c>
    </row>
    <row r="4424" spans="1:21" x14ac:dyDescent="0.25">
      <c r="A4424" t="s">
        <v>22471</v>
      </c>
      <c r="B4424" t="s">
        <v>22472</v>
      </c>
      <c r="C4424" t="s">
        <v>22722</v>
      </c>
      <c r="D4424" t="s">
        <v>22723</v>
      </c>
      <c r="E4424" s="1">
        <v>44077.715277777781</v>
      </c>
      <c r="F4424" t="s">
        <v>22724</v>
      </c>
      <c r="G4424" t="s">
        <v>22725</v>
      </c>
      <c r="H4424">
        <v>27</v>
      </c>
      <c r="I4424" t="s">
        <v>28</v>
      </c>
      <c r="J4424" t="s">
        <v>5970</v>
      </c>
      <c r="K4424">
        <v>463</v>
      </c>
      <c r="L4424" t="s">
        <v>30</v>
      </c>
      <c r="M4424" t="s">
        <v>31</v>
      </c>
      <c r="N4424" t="b">
        <v>0</v>
      </c>
      <c r="O4424" t="s">
        <v>22726</v>
      </c>
      <c r="Q4424">
        <v>205</v>
      </c>
      <c r="R4424">
        <v>1</v>
      </c>
      <c r="S4424">
        <v>0</v>
      </c>
      <c r="T4424">
        <v>0</v>
      </c>
      <c r="U4424">
        <v>0</v>
      </c>
    </row>
    <row r="4425" spans="1:21" x14ac:dyDescent="0.25">
      <c r="A4425" t="s">
        <v>22471</v>
      </c>
      <c r="B4425" t="s">
        <v>22472</v>
      </c>
      <c r="C4425" t="s">
        <v>22727</v>
      </c>
      <c r="D4425" t="s">
        <v>22728</v>
      </c>
      <c r="E4425" s="1">
        <v>44077.013888888891</v>
      </c>
      <c r="F4425" t="s">
        <v>22729</v>
      </c>
      <c r="G4425" t="s">
        <v>22730</v>
      </c>
      <c r="H4425">
        <v>27</v>
      </c>
      <c r="I4425" t="s">
        <v>28</v>
      </c>
      <c r="J4425" t="s">
        <v>4129</v>
      </c>
      <c r="K4425">
        <v>333</v>
      </c>
      <c r="L4425" t="s">
        <v>30</v>
      </c>
      <c r="M4425" t="s">
        <v>31</v>
      </c>
      <c r="N4425" t="b">
        <v>0</v>
      </c>
      <c r="O4425" t="s">
        <v>22731</v>
      </c>
      <c r="Q4425">
        <v>1312</v>
      </c>
      <c r="R4425">
        <v>19</v>
      </c>
      <c r="S4425">
        <v>0</v>
      </c>
      <c r="T4425">
        <v>0</v>
      </c>
      <c r="U4425">
        <v>1</v>
      </c>
    </row>
    <row r="4426" spans="1:21" x14ac:dyDescent="0.25">
      <c r="A4426" t="s">
        <v>22471</v>
      </c>
      <c r="B4426" t="s">
        <v>22472</v>
      </c>
      <c r="C4426" t="s">
        <v>22732</v>
      </c>
      <c r="D4426" t="s">
        <v>22733</v>
      </c>
      <c r="E4426" s="1">
        <v>43893.659722222219</v>
      </c>
      <c r="F4426" t="s">
        <v>22734</v>
      </c>
      <c r="G4426" t="s">
        <v>22735</v>
      </c>
      <c r="H4426">
        <v>27</v>
      </c>
      <c r="I4426" t="s">
        <v>28</v>
      </c>
      <c r="J4426" t="s">
        <v>4672</v>
      </c>
      <c r="K4426">
        <v>345</v>
      </c>
      <c r="L4426" t="s">
        <v>30</v>
      </c>
      <c r="M4426" t="s">
        <v>31</v>
      </c>
      <c r="N4426" t="b">
        <v>0</v>
      </c>
      <c r="O4426" t="s">
        <v>22736</v>
      </c>
      <c r="Q4426">
        <v>170</v>
      </c>
      <c r="R4426">
        <v>1</v>
      </c>
      <c r="S4426">
        <v>0</v>
      </c>
      <c r="T4426">
        <v>0</v>
      </c>
      <c r="U4426">
        <v>0</v>
      </c>
    </row>
    <row r="4427" spans="1:21" x14ac:dyDescent="0.25">
      <c r="A4427" t="s">
        <v>22471</v>
      </c>
      <c r="B4427" t="s">
        <v>22472</v>
      </c>
      <c r="C4427" t="s">
        <v>22737</v>
      </c>
      <c r="D4427" t="s">
        <v>22738</v>
      </c>
      <c r="E4427" s="1">
        <v>43893.62222222222</v>
      </c>
      <c r="F4427" t="s">
        <v>22739</v>
      </c>
      <c r="G4427" t="s">
        <v>22740</v>
      </c>
      <c r="H4427">
        <v>27</v>
      </c>
      <c r="I4427" t="s">
        <v>28</v>
      </c>
      <c r="J4427" t="s">
        <v>22741</v>
      </c>
      <c r="K4427">
        <v>1597</v>
      </c>
      <c r="L4427" t="s">
        <v>30</v>
      </c>
      <c r="M4427" t="s">
        <v>31</v>
      </c>
      <c r="N4427" t="b">
        <v>0</v>
      </c>
      <c r="O4427" t="s">
        <v>22742</v>
      </c>
      <c r="Q4427">
        <v>2205</v>
      </c>
      <c r="R4427">
        <v>25</v>
      </c>
      <c r="S4427">
        <v>1</v>
      </c>
      <c r="T4427">
        <v>0</v>
      </c>
      <c r="U4427">
        <v>2</v>
      </c>
    </row>
    <row r="4428" spans="1:21" x14ac:dyDescent="0.25">
      <c r="A4428" t="s">
        <v>22471</v>
      </c>
      <c r="B4428" t="s">
        <v>22472</v>
      </c>
      <c r="C4428" t="s">
        <v>22743</v>
      </c>
      <c r="D4428" t="s">
        <v>22744</v>
      </c>
      <c r="E4428" t="s">
        <v>22745</v>
      </c>
      <c r="F4428" t="s">
        <v>22746</v>
      </c>
      <c r="G4428" t="s">
        <v>22747</v>
      </c>
      <c r="H4428">
        <v>27</v>
      </c>
      <c r="I4428" t="s">
        <v>28</v>
      </c>
      <c r="J4428" t="s">
        <v>22748</v>
      </c>
      <c r="K4428">
        <v>1908</v>
      </c>
      <c r="L4428" t="s">
        <v>30</v>
      </c>
      <c r="M4428" t="s">
        <v>31</v>
      </c>
      <c r="N4428" t="b">
        <v>0</v>
      </c>
      <c r="O4428" t="s">
        <v>22749</v>
      </c>
      <c r="Q4428">
        <v>1586</v>
      </c>
      <c r="R4428">
        <v>25</v>
      </c>
      <c r="S4428">
        <v>0</v>
      </c>
      <c r="T4428">
        <v>0</v>
      </c>
      <c r="U4428">
        <v>1</v>
      </c>
    </row>
    <row r="4429" spans="1:21" x14ac:dyDescent="0.25">
      <c r="A4429" t="s">
        <v>22471</v>
      </c>
      <c r="B4429" t="s">
        <v>22472</v>
      </c>
      <c r="C4429" t="s">
        <v>22750</v>
      </c>
      <c r="D4429" t="s">
        <v>22751</v>
      </c>
      <c r="E4429" t="s">
        <v>22752</v>
      </c>
      <c r="F4429" t="s">
        <v>22753</v>
      </c>
      <c r="G4429" t="s">
        <v>22754</v>
      </c>
      <c r="H4429">
        <v>27</v>
      </c>
      <c r="I4429" t="s">
        <v>28</v>
      </c>
      <c r="J4429" t="s">
        <v>5741</v>
      </c>
      <c r="K4429">
        <v>331</v>
      </c>
      <c r="L4429" t="s">
        <v>30</v>
      </c>
      <c r="M4429" t="s">
        <v>31</v>
      </c>
      <c r="N4429" t="b">
        <v>0</v>
      </c>
      <c r="O4429" t="s">
        <v>22755</v>
      </c>
      <c r="Q4429">
        <v>1192</v>
      </c>
      <c r="R4429">
        <v>16</v>
      </c>
      <c r="S4429">
        <v>0</v>
      </c>
      <c r="T4429">
        <v>0</v>
      </c>
      <c r="U4429">
        <v>1</v>
      </c>
    </row>
    <row r="4430" spans="1:21" x14ac:dyDescent="0.25">
      <c r="A4430" t="s">
        <v>22471</v>
      </c>
      <c r="B4430" t="s">
        <v>22472</v>
      </c>
      <c r="C4430" t="s">
        <v>22756</v>
      </c>
      <c r="D4430" t="s">
        <v>22757</v>
      </c>
      <c r="E4430" t="s">
        <v>22758</v>
      </c>
      <c r="F4430" t="s">
        <v>22759</v>
      </c>
      <c r="G4430" t="s">
        <v>22760</v>
      </c>
      <c r="H4430">
        <v>27</v>
      </c>
      <c r="I4430" t="s">
        <v>28</v>
      </c>
      <c r="J4430" t="s">
        <v>22761</v>
      </c>
      <c r="K4430">
        <v>1852</v>
      </c>
      <c r="L4430" t="s">
        <v>30</v>
      </c>
      <c r="M4430" t="s">
        <v>31</v>
      </c>
      <c r="N4430" t="b">
        <v>0</v>
      </c>
      <c r="O4430" t="s">
        <v>22762</v>
      </c>
      <c r="Q4430">
        <v>799</v>
      </c>
      <c r="R4430">
        <v>34</v>
      </c>
      <c r="S4430">
        <v>0</v>
      </c>
      <c r="T4430">
        <v>0</v>
      </c>
      <c r="U4430">
        <v>3</v>
      </c>
    </row>
    <row r="4431" spans="1:21" x14ac:dyDescent="0.25">
      <c r="A4431" t="s">
        <v>22471</v>
      </c>
      <c r="B4431" t="s">
        <v>22472</v>
      </c>
      <c r="C4431" t="s">
        <v>22763</v>
      </c>
      <c r="D4431" t="s">
        <v>22764</v>
      </c>
      <c r="E4431" t="s">
        <v>22765</v>
      </c>
      <c r="F4431" t="s">
        <v>22766</v>
      </c>
      <c r="G4431" t="s">
        <v>22767</v>
      </c>
      <c r="H4431">
        <v>27</v>
      </c>
      <c r="I4431" t="s">
        <v>28</v>
      </c>
      <c r="J4431" t="s">
        <v>10142</v>
      </c>
      <c r="K4431">
        <v>1748</v>
      </c>
      <c r="L4431" t="s">
        <v>30</v>
      </c>
      <c r="M4431" t="s">
        <v>31</v>
      </c>
      <c r="N4431" t="b">
        <v>0</v>
      </c>
      <c r="O4431" t="s">
        <v>22768</v>
      </c>
      <c r="Q4431">
        <v>4911</v>
      </c>
      <c r="R4431">
        <v>63</v>
      </c>
      <c r="S4431">
        <v>1</v>
      </c>
      <c r="T4431">
        <v>0</v>
      </c>
      <c r="U4431">
        <v>3</v>
      </c>
    </row>
    <row r="4432" spans="1:21" x14ac:dyDescent="0.25">
      <c r="A4432" t="s">
        <v>22471</v>
      </c>
      <c r="B4432" t="s">
        <v>22472</v>
      </c>
      <c r="C4432" t="s">
        <v>22769</v>
      </c>
      <c r="D4432" t="s">
        <v>22770</v>
      </c>
      <c r="E4432" t="s">
        <v>22771</v>
      </c>
      <c r="F4432" t="s">
        <v>22772</v>
      </c>
      <c r="G4432" t="s">
        <v>22773</v>
      </c>
      <c r="H4432">
        <v>27</v>
      </c>
      <c r="I4432" t="s">
        <v>28</v>
      </c>
      <c r="J4432" t="s">
        <v>3420</v>
      </c>
      <c r="K4432">
        <v>483</v>
      </c>
      <c r="L4432" t="s">
        <v>30</v>
      </c>
      <c r="M4432" t="s">
        <v>31</v>
      </c>
      <c r="N4432" t="b">
        <v>0</v>
      </c>
      <c r="O4432" t="s">
        <v>22774</v>
      </c>
      <c r="Q4432">
        <v>831</v>
      </c>
      <c r="R4432">
        <v>12</v>
      </c>
      <c r="S4432">
        <v>0</v>
      </c>
      <c r="T4432">
        <v>0</v>
      </c>
      <c r="U4432">
        <v>2</v>
      </c>
    </row>
    <row r="4433" spans="1:21" x14ac:dyDescent="0.25">
      <c r="A4433" t="s">
        <v>22471</v>
      </c>
      <c r="B4433" t="s">
        <v>22472</v>
      </c>
      <c r="C4433" t="s">
        <v>22775</v>
      </c>
      <c r="D4433" t="s">
        <v>22776</v>
      </c>
      <c r="E4433" t="s">
        <v>22777</v>
      </c>
      <c r="F4433" t="s">
        <v>22778</v>
      </c>
      <c r="G4433" t="s">
        <v>22779</v>
      </c>
      <c r="H4433">
        <v>27</v>
      </c>
      <c r="I4433" t="s">
        <v>28</v>
      </c>
      <c r="J4433" t="s">
        <v>1486</v>
      </c>
      <c r="K4433">
        <v>383</v>
      </c>
      <c r="L4433" t="s">
        <v>30</v>
      </c>
      <c r="M4433" t="s">
        <v>31</v>
      </c>
      <c r="N4433" t="b">
        <v>0</v>
      </c>
      <c r="Q4433">
        <v>267</v>
      </c>
      <c r="R4433">
        <v>1</v>
      </c>
      <c r="S4433">
        <v>0</v>
      </c>
      <c r="T4433">
        <v>0</v>
      </c>
      <c r="U4433">
        <v>0</v>
      </c>
    </row>
    <row r="4434" spans="1:21" x14ac:dyDescent="0.25">
      <c r="A4434" t="s">
        <v>22471</v>
      </c>
      <c r="B4434" t="s">
        <v>22472</v>
      </c>
      <c r="C4434" t="s">
        <v>22780</v>
      </c>
      <c r="D4434" t="s">
        <v>22781</v>
      </c>
      <c r="E4434" s="1">
        <v>44044.635416666664</v>
      </c>
      <c r="F4434" t="s">
        <v>22782</v>
      </c>
      <c r="G4434" t="s">
        <v>22783</v>
      </c>
      <c r="H4434">
        <v>27</v>
      </c>
      <c r="I4434" t="s">
        <v>28</v>
      </c>
      <c r="J4434" t="s">
        <v>10234</v>
      </c>
      <c r="K4434">
        <v>386</v>
      </c>
      <c r="L4434" t="s">
        <v>30</v>
      </c>
      <c r="M4434" t="s">
        <v>31</v>
      </c>
      <c r="N4434" t="b">
        <v>0</v>
      </c>
      <c r="O4434" t="s">
        <v>22784</v>
      </c>
      <c r="Q4434">
        <v>176</v>
      </c>
      <c r="R4434">
        <v>0</v>
      </c>
      <c r="S4434">
        <v>0</v>
      </c>
      <c r="T4434">
        <v>0</v>
      </c>
      <c r="U4434">
        <v>0</v>
      </c>
    </row>
    <row r="4435" spans="1:21" x14ac:dyDescent="0.25">
      <c r="A4435" t="s">
        <v>22471</v>
      </c>
      <c r="B4435" t="s">
        <v>22472</v>
      </c>
      <c r="C4435" t="s">
        <v>22785</v>
      </c>
      <c r="D4435" t="s">
        <v>22786</v>
      </c>
      <c r="E4435" t="s">
        <v>22787</v>
      </c>
      <c r="F4435" t="s">
        <v>22788</v>
      </c>
      <c r="G4435" t="s">
        <v>22789</v>
      </c>
      <c r="H4435">
        <v>27</v>
      </c>
      <c r="I4435" t="s">
        <v>28</v>
      </c>
      <c r="J4435" t="s">
        <v>22790</v>
      </c>
      <c r="K4435">
        <v>1744</v>
      </c>
      <c r="L4435" t="s">
        <v>30</v>
      </c>
      <c r="M4435" t="s">
        <v>31</v>
      </c>
      <c r="N4435" t="b">
        <v>0</v>
      </c>
      <c r="O4435" t="s">
        <v>22791</v>
      </c>
      <c r="Q4435">
        <v>656</v>
      </c>
      <c r="R4435">
        <v>19</v>
      </c>
      <c r="S4435">
        <v>2</v>
      </c>
      <c r="T4435">
        <v>0</v>
      </c>
      <c r="U4435">
        <v>0</v>
      </c>
    </row>
    <row r="4436" spans="1:21" x14ac:dyDescent="0.25">
      <c r="A4436" t="s">
        <v>22471</v>
      </c>
      <c r="B4436" t="s">
        <v>22472</v>
      </c>
      <c r="C4436" t="s">
        <v>22792</v>
      </c>
      <c r="D4436" t="s">
        <v>22793</v>
      </c>
      <c r="E4436" s="1">
        <v>43689.67291666667</v>
      </c>
      <c r="F4436" t="s">
        <v>22794</v>
      </c>
      <c r="G4436" t="s">
        <v>22795</v>
      </c>
      <c r="H4436">
        <v>27</v>
      </c>
      <c r="I4436" t="s">
        <v>28</v>
      </c>
      <c r="J4436" t="s">
        <v>11446</v>
      </c>
      <c r="K4436">
        <v>530</v>
      </c>
      <c r="L4436" t="s">
        <v>30</v>
      </c>
      <c r="M4436" t="s">
        <v>31</v>
      </c>
      <c r="N4436" t="b">
        <v>0</v>
      </c>
      <c r="O4436" t="s">
        <v>22796</v>
      </c>
      <c r="Q4436">
        <v>6561</v>
      </c>
      <c r="R4436">
        <v>123</v>
      </c>
      <c r="S4436">
        <v>1</v>
      </c>
      <c r="T4436">
        <v>0</v>
      </c>
      <c r="U4436">
        <v>4</v>
      </c>
    </row>
    <row r="4437" spans="1:21" x14ac:dyDescent="0.25">
      <c r="A4437" t="s">
        <v>22471</v>
      </c>
      <c r="B4437" t="s">
        <v>22472</v>
      </c>
      <c r="C4437" t="s">
        <v>22797</v>
      </c>
      <c r="D4437" t="s">
        <v>22798</v>
      </c>
      <c r="E4437" s="1">
        <v>43567.730555555558</v>
      </c>
      <c r="F4437" t="s">
        <v>22799</v>
      </c>
      <c r="G4437" t="s">
        <v>22800</v>
      </c>
      <c r="H4437">
        <v>27</v>
      </c>
      <c r="I4437" t="s">
        <v>28</v>
      </c>
      <c r="J4437" t="s">
        <v>7800</v>
      </c>
      <c r="K4437">
        <v>661</v>
      </c>
      <c r="L4437" t="s">
        <v>30</v>
      </c>
      <c r="M4437" t="s">
        <v>31</v>
      </c>
      <c r="N4437" t="b">
        <v>0</v>
      </c>
      <c r="O4437" t="s">
        <v>22801</v>
      </c>
      <c r="Q4437">
        <v>2578</v>
      </c>
      <c r="R4437">
        <v>49</v>
      </c>
      <c r="S4437">
        <v>2</v>
      </c>
      <c r="T4437">
        <v>0</v>
      </c>
      <c r="U4437">
        <v>4</v>
      </c>
    </row>
    <row r="4438" spans="1:21" x14ac:dyDescent="0.25">
      <c r="A4438" t="s">
        <v>22471</v>
      </c>
      <c r="B4438" t="s">
        <v>22472</v>
      </c>
      <c r="C4438" t="s">
        <v>22802</v>
      </c>
      <c r="D4438" t="s">
        <v>22803</v>
      </c>
      <c r="E4438" s="1">
        <v>43477.714583333334</v>
      </c>
      <c r="F4438" t="s">
        <v>22804</v>
      </c>
      <c r="G4438" t="s">
        <v>22805</v>
      </c>
      <c r="H4438">
        <v>27</v>
      </c>
      <c r="I4438" t="s">
        <v>28</v>
      </c>
      <c r="J4438" t="s">
        <v>4492</v>
      </c>
      <c r="K4438">
        <v>1219</v>
      </c>
      <c r="L4438" t="s">
        <v>30</v>
      </c>
      <c r="M4438" t="s">
        <v>31</v>
      </c>
      <c r="N4438" t="b">
        <v>0</v>
      </c>
      <c r="O4438" t="s">
        <v>22806</v>
      </c>
      <c r="Q4438">
        <v>5548</v>
      </c>
      <c r="R4438">
        <v>136</v>
      </c>
      <c r="S4438">
        <v>2</v>
      </c>
      <c r="T4438">
        <v>0</v>
      </c>
      <c r="U4438">
        <v>5</v>
      </c>
    </row>
    <row r="4439" spans="1:21" x14ac:dyDescent="0.25">
      <c r="A4439" t="s">
        <v>22471</v>
      </c>
      <c r="B4439" t="s">
        <v>22472</v>
      </c>
      <c r="C4439" t="s">
        <v>22807</v>
      </c>
      <c r="D4439" t="s">
        <v>22808</v>
      </c>
      <c r="E4439" t="s">
        <v>22809</v>
      </c>
      <c r="F4439" t="s">
        <v>22810</v>
      </c>
      <c r="G4439" t="s">
        <v>22811</v>
      </c>
      <c r="H4439">
        <v>27</v>
      </c>
      <c r="I4439" t="s">
        <v>28</v>
      </c>
      <c r="J4439" t="s">
        <v>22812</v>
      </c>
      <c r="K4439">
        <v>1484</v>
      </c>
      <c r="L4439" t="s">
        <v>30</v>
      </c>
      <c r="M4439" t="s">
        <v>31</v>
      </c>
      <c r="N4439" t="b">
        <v>0</v>
      </c>
      <c r="O4439" t="s">
        <v>22813</v>
      </c>
      <c r="Q4439">
        <v>2752</v>
      </c>
      <c r="R4439">
        <v>78</v>
      </c>
      <c r="S4439">
        <v>2</v>
      </c>
      <c r="T4439">
        <v>0</v>
      </c>
      <c r="U4439">
        <v>3</v>
      </c>
    </row>
    <row r="4440" spans="1:21" x14ac:dyDescent="0.25">
      <c r="A4440" t="s">
        <v>22471</v>
      </c>
      <c r="B4440" t="s">
        <v>22472</v>
      </c>
      <c r="C4440" t="s">
        <v>22814</v>
      </c>
      <c r="D4440" t="s">
        <v>22815</v>
      </c>
      <c r="E4440" s="1">
        <v>43688.760416666664</v>
      </c>
      <c r="F4440" t="s">
        <v>22816</v>
      </c>
      <c r="G4440" t="s">
        <v>22817</v>
      </c>
      <c r="H4440">
        <v>27</v>
      </c>
      <c r="I4440" t="s">
        <v>28</v>
      </c>
      <c r="J4440" t="s">
        <v>22818</v>
      </c>
      <c r="K4440">
        <v>1614</v>
      </c>
      <c r="L4440" t="s">
        <v>30</v>
      </c>
      <c r="M4440" t="s">
        <v>31</v>
      </c>
      <c r="N4440" t="b">
        <v>0</v>
      </c>
      <c r="O4440" t="s">
        <v>22819</v>
      </c>
      <c r="Q4440">
        <v>2102</v>
      </c>
      <c r="R4440">
        <v>33</v>
      </c>
      <c r="S4440">
        <v>0</v>
      </c>
      <c r="T4440">
        <v>0</v>
      </c>
      <c r="U4440">
        <v>1</v>
      </c>
    </row>
    <row r="4441" spans="1:21" x14ac:dyDescent="0.25">
      <c r="A4441" t="s">
        <v>22471</v>
      </c>
      <c r="B4441" t="s">
        <v>22472</v>
      </c>
      <c r="C4441" t="s">
        <v>22820</v>
      </c>
      <c r="D4441" t="s">
        <v>22821</v>
      </c>
      <c r="E4441" s="1">
        <v>43476.913194444445</v>
      </c>
      <c r="F4441" t="s">
        <v>22822</v>
      </c>
      <c r="G4441" t="s">
        <v>22823</v>
      </c>
      <c r="H4441">
        <v>27</v>
      </c>
      <c r="I4441" t="s">
        <v>28</v>
      </c>
      <c r="J4441" t="s">
        <v>11372</v>
      </c>
      <c r="K4441">
        <v>1331</v>
      </c>
      <c r="L4441" t="s">
        <v>30</v>
      </c>
      <c r="M4441" t="s">
        <v>31</v>
      </c>
      <c r="N4441" t="b">
        <v>0</v>
      </c>
      <c r="O4441" t="s">
        <v>22824</v>
      </c>
      <c r="Q4441">
        <v>3414</v>
      </c>
      <c r="R4441">
        <v>76</v>
      </c>
      <c r="S4441">
        <v>2</v>
      </c>
      <c r="T4441">
        <v>0</v>
      </c>
      <c r="U4441">
        <v>4</v>
      </c>
    </row>
    <row r="4442" spans="1:21" x14ac:dyDescent="0.25">
      <c r="A4442" t="s">
        <v>22471</v>
      </c>
      <c r="B4442" t="s">
        <v>22472</v>
      </c>
      <c r="C4442" t="s">
        <v>22825</v>
      </c>
      <c r="D4442" t="s">
        <v>22826</v>
      </c>
      <c r="E4442" t="s">
        <v>22827</v>
      </c>
      <c r="F4442" t="s">
        <v>22828</v>
      </c>
      <c r="G4442" t="s">
        <v>22829</v>
      </c>
      <c r="H4442">
        <v>27</v>
      </c>
      <c r="I4442" t="s">
        <v>28</v>
      </c>
      <c r="J4442" t="s">
        <v>21313</v>
      </c>
      <c r="K4442">
        <v>408</v>
      </c>
      <c r="L4442" t="s">
        <v>30</v>
      </c>
      <c r="M4442" t="s">
        <v>31</v>
      </c>
      <c r="N4442" t="b">
        <v>0</v>
      </c>
      <c r="O4442" t="s">
        <v>22830</v>
      </c>
      <c r="Q4442">
        <v>319</v>
      </c>
      <c r="R4442">
        <v>3</v>
      </c>
      <c r="S4442">
        <v>0</v>
      </c>
      <c r="T4442">
        <v>0</v>
      </c>
      <c r="U4442">
        <v>0</v>
      </c>
    </row>
    <row r="4443" spans="1:21" x14ac:dyDescent="0.25">
      <c r="A4443" t="s">
        <v>22471</v>
      </c>
      <c r="B4443" t="s">
        <v>22472</v>
      </c>
      <c r="C4443" t="s">
        <v>22831</v>
      </c>
      <c r="D4443" t="s">
        <v>22832</v>
      </c>
      <c r="E4443" s="1">
        <v>43687.814583333333</v>
      </c>
      <c r="F4443" t="s">
        <v>22833</v>
      </c>
      <c r="G4443" t="s">
        <v>22834</v>
      </c>
      <c r="H4443">
        <v>27</v>
      </c>
      <c r="I4443" t="s">
        <v>28</v>
      </c>
      <c r="J4443" t="s">
        <v>7916</v>
      </c>
      <c r="K4443">
        <v>252</v>
      </c>
      <c r="L4443" t="s">
        <v>30</v>
      </c>
      <c r="M4443" t="s">
        <v>31</v>
      </c>
      <c r="N4443" t="b">
        <v>0</v>
      </c>
      <c r="O4443" t="s">
        <v>22835</v>
      </c>
      <c r="Q4443">
        <v>150</v>
      </c>
      <c r="R4443">
        <v>2</v>
      </c>
      <c r="S4443">
        <v>0</v>
      </c>
      <c r="T4443">
        <v>0</v>
      </c>
      <c r="U4443">
        <v>0</v>
      </c>
    </row>
    <row r="4444" spans="1:21" x14ac:dyDescent="0.25">
      <c r="A4444" t="s">
        <v>22471</v>
      </c>
      <c r="B4444" t="s">
        <v>22472</v>
      </c>
      <c r="C4444" t="s">
        <v>22836</v>
      </c>
      <c r="D4444" t="s">
        <v>22837</v>
      </c>
      <c r="E4444" s="1">
        <v>43475.768055555556</v>
      </c>
      <c r="F4444" t="s">
        <v>22838</v>
      </c>
      <c r="G4444" t="s">
        <v>22839</v>
      </c>
      <c r="H4444">
        <v>27</v>
      </c>
      <c r="I4444" t="s">
        <v>28</v>
      </c>
      <c r="J4444" t="s">
        <v>220</v>
      </c>
      <c r="K4444">
        <v>213</v>
      </c>
      <c r="L4444" t="s">
        <v>30</v>
      </c>
      <c r="M4444" t="s">
        <v>31</v>
      </c>
      <c r="N4444" t="b">
        <v>0</v>
      </c>
      <c r="O4444" t="s">
        <v>22840</v>
      </c>
      <c r="Q4444">
        <v>220</v>
      </c>
      <c r="R4444">
        <v>3</v>
      </c>
      <c r="S4444">
        <v>0</v>
      </c>
      <c r="T4444">
        <v>0</v>
      </c>
      <c r="U4444">
        <v>0</v>
      </c>
    </row>
    <row r="4445" spans="1:21" x14ac:dyDescent="0.25">
      <c r="A4445" t="s">
        <v>22471</v>
      </c>
      <c r="B4445" t="s">
        <v>22472</v>
      </c>
      <c r="C4445" t="s">
        <v>22841</v>
      </c>
      <c r="D4445" t="s">
        <v>22842</v>
      </c>
      <c r="E4445" t="s">
        <v>22843</v>
      </c>
      <c r="F4445" t="s">
        <v>22844</v>
      </c>
      <c r="G4445" t="s">
        <v>22845</v>
      </c>
      <c r="H4445">
        <v>27</v>
      </c>
      <c r="I4445" t="s">
        <v>28</v>
      </c>
      <c r="J4445" t="s">
        <v>9088</v>
      </c>
      <c r="K4445">
        <v>278</v>
      </c>
      <c r="L4445" t="s">
        <v>30</v>
      </c>
      <c r="M4445" t="s">
        <v>31</v>
      </c>
      <c r="N4445" t="b">
        <v>0</v>
      </c>
      <c r="O4445" t="s">
        <v>22846</v>
      </c>
      <c r="Q4445">
        <v>156</v>
      </c>
      <c r="R4445">
        <v>0</v>
      </c>
      <c r="S4445">
        <v>0</v>
      </c>
      <c r="T4445">
        <v>0</v>
      </c>
      <c r="U4445">
        <v>0</v>
      </c>
    </row>
    <row r="4446" spans="1:21" x14ac:dyDescent="0.25">
      <c r="A4446" t="s">
        <v>22471</v>
      </c>
      <c r="B4446" t="s">
        <v>22472</v>
      </c>
      <c r="C4446" t="s">
        <v>22847</v>
      </c>
      <c r="D4446" t="s">
        <v>22848</v>
      </c>
      <c r="E4446" s="1">
        <v>43747.788194444445</v>
      </c>
      <c r="F4446" t="s">
        <v>22849</v>
      </c>
      <c r="G4446" t="s">
        <v>22850</v>
      </c>
      <c r="H4446">
        <v>27</v>
      </c>
      <c r="I4446" t="s">
        <v>28</v>
      </c>
      <c r="J4446" t="s">
        <v>2378</v>
      </c>
      <c r="K4446">
        <v>248</v>
      </c>
      <c r="L4446" t="s">
        <v>30</v>
      </c>
      <c r="M4446" t="s">
        <v>31</v>
      </c>
      <c r="N4446" t="b">
        <v>0</v>
      </c>
      <c r="O4446" t="s">
        <v>22851</v>
      </c>
      <c r="Q4446">
        <v>375</v>
      </c>
      <c r="R4446">
        <v>2</v>
      </c>
      <c r="S4446">
        <v>0</v>
      </c>
      <c r="T4446">
        <v>0</v>
      </c>
      <c r="U4446">
        <v>0</v>
      </c>
    </row>
    <row r="4447" spans="1:21" x14ac:dyDescent="0.25">
      <c r="A4447" t="s">
        <v>22471</v>
      </c>
      <c r="B4447" t="s">
        <v>22472</v>
      </c>
      <c r="C4447" t="s">
        <v>22852</v>
      </c>
      <c r="D4447" t="s">
        <v>22853</v>
      </c>
      <c r="E4447" s="1">
        <v>43533.691666666666</v>
      </c>
      <c r="F4447" t="s">
        <v>22854</v>
      </c>
      <c r="G4447" t="s">
        <v>22855</v>
      </c>
      <c r="H4447">
        <v>27</v>
      </c>
      <c r="I4447" t="s">
        <v>28</v>
      </c>
      <c r="J4447" t="s">
        <v>81</v>
      </c>
      <c r="K4447">
        <v>292</v>
      </c>
      <c r="L4447" t="s">
        <v>30</v>
      </c>
      <c r="M4447" t="s">
        <v>31</v>
      </c>
      <c r="N4447" t="b">
        <v>0</v>
      </c>
      <c r="O4447" t="s">
        <v>22856</v>
      </c>
      <c r="Q4447">
        <v>190</v>
      </c>
      <c r="R4447">
        <v>4</v>
      </c>
      <c r="S4447">
        <v>0</v>
      </c>
      <c r="T4447">
        <v>0</v>
      </c>
      <c r="U4447">
        <v>1</v>
      </c>
    </row>
    <row r="4448" spans="1:21" x14ac:dyDescent="0.25">
      <c r="A4448" t="s">
        <v>22471</v>
      </c>
      <c r="B4448" t="s">
        <v>22472</v>
      </c>
      <c r="C4448" t="s">
        <v>22857</v>
      </c>
      <c r="D4448" t="s">
        <v>22858</v>
      </c>
      <c r="E4448" t="s">
        <v>22859</v>
      </c>
      <c r="F4448" t="s">
        <v>22860</v>
      </c>
      <c r="G4448" t="s">
        <v>22861</v>
      </c>
      <c r="H4448">
        <v>27</v>
      </c>
      <c r="I4448" t="s">
        <v>28</v>
      </c>
      <c r="J4448" t="s">
        <v>6627</v>
      </c>
      <c r="K4448">
        <v>258</v>
      </c>
      <c r="L4448" t="s">
        <v>30</v>
      </c>
      <c r="M4448" t="s">
        <v>31</v>
      </c>
      <c r="N4448" t="b">
        <v>0</v>
      </c>
      <c r="O4448" t="s">
        <v>22862</v>
      </c>
      <c r="Q4448">
        <v>188</v>
      </c>
      <c r="R4448">
        <v>0</v>
      </c>
      <c r="S4448">
        <v>0</v>
      </c>
      <c r="T4448">
        <v>0</v>
      </c>
      <c r="U4448">
        <v>0</v>
      </c>
    </row>
    <row r="4449" spans="1:21" x14ac:dyDescent="0.25">
      <c r="A4449" t="s">
        <v>22471</v>
      </c>
      <c r="B4449" t="s">
        <v>22472</v>
      </c>
      <c r="C4449" t="s">
        <v>22863</v>
      </c>
      <c r="D4449" t="s">
        <v>22864</v>
      </c>
      <c r="E4449" t="s">
        <v>22865</v>
      </c>
      <c r="F4449" t="s">
        <v>22866</v>
      </c>
      <c r="G4449" t="s">
        <v>22867</v>
      </c>
      <c r="H4449">
        <v>27</v>
      </c>
      <c r="I4449" t="s">
        <v>28</v>
      </c>
      <c r="J4449" t="s">
        <v>1281</v>
      </c>
      <c r="K4449">
        <v>245</v>
      </c>
      <c r="L4449" t="s">
        <v>30</v>
      </c>
      <c r="M4449" t="s">
        <v>31</v>
      </c>
      <c r="N4449" t="b">
        <v>0</v>
      </c>
      <c r="O4449" t="s">
        <v>22868</v>
      </c>
      <c r="Q4449">
        <v>837</v>
      </c>
      <c r="R4449">
        <v>7</v>
      </c>
      <c r="S4449">
        <v>0</v>
      </c>
      <c r="T4449">
        <v>0</v>
      </c>
      <c r="U4449">
        <v>1</v>
      </c>
    </row>
    <row r="4450" spans="1:21" x14ac:dyDescent="0.25">
      <c r="A4450" t="s">
        <v>22471</v>
      </c>
      <c r="B4450" t="s">
        <v>22472</v>
      </c>
      <c r="C4450" t="s">
        <v>22869</v>
      </c>
      <c r="D4450" t="s">
        <v>22870</v>
      </c>
      <c r="E4450" t="s">
        <v>22871</v>
      </c>
      <c r="F4450" t="s">
        <v>22872</v>
      </c>
      <c r="G4450" t="s">
        <v>22873</v>
      </c>
      <c r="H4450">
        <v>27</v>
      </c>
      <c r="I4450" t="s">
        <v>28</v>
      </c>
      <c r="J4450" t="s">
        <v>22874</v>
      </c>
      <c r="K4450">
        <v>2398</v>
      </c>
      <c r="L4450" t="s">
        <v>30</v>
      </c>
      <c r="M4450" t="s">
        <v>31</v>
      </c>
      <c r="N4450" t="b">
        <v>0</v>
      </c>
      <c r="O4450" t="s">
        <v>22875</v>
      </c>
      <c r="Q4450">
        <v>11189</v>
      </c>
      <c r="R4450">
        <v>288</v>
      </c>
      <c r="S4450">
        <v>3</v>
      </c>
      <c r="T4450">
        <v>0</v>
      </c>
      <c r="U4450">
        <v>10</v>
      </c>
    </row>
    <row r="4451" spans="1:21" x14ac:dyDescent="0.25">
      <c r="A4451" t="s">
        <v>22471</v>
      </c>
      <c r="B4451" t="s">
        <v>22472</v>
      </c>
      <c r="C4451" t="s">
        <v>22876</v>
      </c>
      <c r="D4451" t="s">
        <v>22877</v>
      </c>
      <c r="E4451" s="1">
        <v>43685.78125</v>
      </c>
      <c r="F4451" t="s">
        <v>22878</v>
      </c>
      <c r="G4451" t="s">
        <v>22879</v>
      </c>
      <c r="H4451">
        <v>27</v>
      </c>
      <c r="I4451" t="s">
        <v>28</v>
      </c>
      <c r="J4451" t="s">
        <v>5232</v>
      </c>
      <c r="K4451">
        <v>519</v>
      </c>
      <c r="L4451" t="s">
        <v>30</v>
      </c>
      <c r="M4451" t="s">
        <v>31</v>
      </c>
      <c r="N4451" t="b">
        <v>0</v>
      </c>
      <c r="O4451" t="s">
        <v>22880</v>
      </c>
      <c r="Q4451">
        <v>802</v>
      </c>
      <c r="R4451">
        <v>18</v>
      </c>
      <c r="S4451">
        <v>0</v>
      </c>
      <c r="T4451">
        <v>0</v>
      </c>
      <c r="U4451">
        <v>0</v>
      </c>
    </row>
    <row r="4452" spans="1:21" x14ac:dyDescent="0.25">
      <c r="A4452" t="s">
        <v>22471</v>
      </c>
      <c r="B4452" t="s">
        <v>22472</v>
      </c>
      <c r="C4452" t="s">
        <v>22881</v>
      </c>
      <c r="D4452" t="s">
        <v>22882</v>
      </c>
      <c r="E4452" s="1">
        <v>43593.908333333333</v>
      </c>
      <c r="F4452" t="s">
        <v>22883</v>
      </c>
      <c r="G4452" t="s">
        <v>22884</v>
      </c>
      <c r="H4452">
        <v>27</v>
      </c>
      <c r="I4452" t="s">
        <v>28</v>
      </c>
      <c r="J4452" t="s">
        <v>642</v>
      </c>
      <c r="K4452">
        <v>306</v>
      </c>
      <c r="L4452" t="s">
        <v>30</v>
      </c>
      <c r="M4452" t="s">
        <v>31</v>
      </c>
      <c r="N4452" t="b">
        <v>0</v>
      </c>
      <c r="O4452" t="s">
        <v>22885</v>
      </c>
      <c r="Q4452">
        <v>502</v>
      </c>
      <c r="R4452">
        <v>8</v>
      </c>
      <c r="S4452">
        <v>0</v>
      </c>
      <c r="T4452">
        <v>0</v>
      </c>
      <c r="U4452">
        <v>0</v>
      </c>
    </row>
    <row r="4453" spans="1:21" x14ac:dyDescent="0.25">
      <c r="A4453" t="s">
        <v>22471</v>
      </c>
      <c r="B4453" t="s">
        <v>22472</v>
      </c>
      <c r="C4453" t="s">
        <v>22886</v>
      </c>
      <c r="D4453" t="s">
        <v>22887</v>
      </c>
      <c r="E4453" s="1">
        <v>43532.538888888892</v>
      </c>
      <c r="F4453" t="s">
        <v>22888</v>
      </c>
      <c r="G4453" t="s">
        <v>22889</v>
      </c>
      <c r="H4453">
        <v>27</v>
      </c>
      <c r="I4453" t="s">
        <v>28</v>
      </c>
      <c r="J4453" t="s">
        <v>22890</v>
      </c>
      <c r="K4453">
        <v>975</v>
      </c>
      <c r="L4453" t="s">
        <v>30</v>
      </c>
      <c r="M4453" t="s">
        <v>31</v>
      </c>
      <c r="N4453" t="b">
        <v>0</v>
      </c>
      <c r="O4453" t="s">
        <v>22891</v>
      </c>
      <c r="Q4453">
        <v>691</v>
      </c>
      <c r="R4453">
        <v>16</v>
      </c>
      <c r="S4453">
        <v>0</v>
      </c>
      <c r="T4453">
        <v>0</v>
      </c>
      <c r="U4453">
        <v>1</v>
      </c>
    </row>
    <row r="4454" spans="1:21" x14ac:dyDescent="0.25">
      <c r="A4454" t="s">
        <v>22471</v>
      </c>
      <c r="B4454" t="s">
        <v>22472</v>
      </c>
      <c r="C4454" t="s">
        <v>22892</v>
      </c>
      <c r="D4454" t="s">
        <v>22893</v>
      </c>
      <c r="E4454" t="s">
        <v>22894</v>
      </c>
      <c r="F4454" t="s">
        <v>22895</v>
      </c>
      <c r="G4454" t="s">
        <v>22896</v>
      </c>
      <c r="H4454">
        <v>27</v>
      </c>
      <c r="I4454" t="s">
        <v>28</v>
      </c>
      <c r="J4454" t="s">
        <v>3995</v>
      </c>
      <c r="K4454">
        <v>315</v>
      </c>
      <c r="L4454" t="s">
        <v>30</v>
      </c>
      <c r="M4454" t="s">
        <v>31</v>
      </c>
      <c r="N4454" t="b">
        <v>0</v>
      </c>
      <c r="O4454" t="s">
        <v>22897</v>
      </c>
      <c r="Q4454">
        <v>265</v>
      </c>
      <c r="R4454">
        <v>10</v>
      </c>
      <c r="S4454">
        <v>0</v>
      </c>
      <c r="T4454">
        <v>0</v>
      </c>
      <c r="U4454">
        <v>0</v>
      </c>
    </row>
    <row r="4455" spans="1:21" x14ac:dyDescent="0.25">
      <c r="A4455" t="s">
        <v>22471</v>
      </c>
      <c r="B4455" t="s">
        <v>22472</v>
      </c>
      <c r="C4455" t="s">
        <v>22898</v>
      </c>
      <c r="D4455" t="s">
        <v>22899</v>
      </c>
      <c r="E4455" t="s">
        <v>22900</v>
      </c>
      <c r="F4455" t="s">
        <v>22901</v>
      </c>
      <c r="G4455" t="s">
        <v>22902</v>
      </c>
      <c r="H4455">
        <v>27</v>
      </c>
      <c r="I4455" t="s">
        <v>28</v>
      </c>
      <c r="J4455" t="s">
        <v>15426</v>
      </c>
      <c r="K4455">
        <v>1154</v>
      </c>
      <c r="L4455" t="s">
        <v>30</v>
      </c>
      <c r="M4455" t="s">
        <v>31</v>
      </c>
      <c r="N4455" t="b">
        <v>0</v>
      </c>
      <c r="O4455" t="s">
        <v>22903</v>
      </c>
      <c r="Q4455">
        <v>2532</v>
      </c>
      <c r="R4455">
        <v>48</v>
      </c>
      <c r="S4455">
        <v>0</v>
      </c>
      <c r="T4455">
        <v>0</v>
      </c>
      <c r="U4455">
        <v>3</v>
      </c>
    </row>
    <row r="4456" spans="1:21" x14ac:dyDescent="0.25">
      <c r="A4456" t="s">
        <v>22471</v>
      </c>
      <c r="B4456" t="s">
        <v>22472</v>
      </c>
      <c r="C4456" t="s">
        <v>22904</v>
      </c>
      <c r="D4456" t="s">
        <v>22905</v>
      </c>
      <c r="E4456" t="s">
        <v>22906</v>
      </c>
      <c r="F4456" t="s">
        <v>22907</v>
      </c>
      <c r="G4456" t="s">
        <v>22908</v>
      </c>
      <c r="H4456">
        <v>27</v>
      </c>
      <c r="I4456" t="s">
        <v>28</v>
      </c>
      <c r="J4456" t="s">
        <v>11378</v>
      </c>
      <c r="K4456">
        <v>846</v>
      </c>
      <c r="L4456" t="s">
        <v>30</v>
      </c>
      <c r="M4456" t="s">
        <v>31</v>
      </c>
      <c r="N4456" t="b">
        <v>0</v>
      </c>
      <c r="O4456" t="s">
        <v>22909</v>
      </c>
      <c r="Q4456">
        <v>300</v>
      </c>
      <c r="R4456">
        <v>3</v>
      </c>
      <c r="S4456">
        <v>0</v>
      </c>
      <c r="T4456">
        <v>0</v>
      </c>
      <c r="U4456">
        <v>0</v>
      </c>
    </row>
    <row r="4457" spans="1:21" x14ac:dyDescent="0.25">
      <c r="A4457" t="s">
        <v>22910</v>
      </c>
      <c r="B4457" t="s">
        <v>22911</v>
      </c>
      <c r="C4457" t="s">
        <v>22912</v>
      </c>
      <c r="D4457" t="s">
        <v>22913</v>
      </c>
      <c r="E4457" t="s">
        <v>22914</v>
      </c>
      <c r="F4457" t="s">
        <v>22915</v>
      </c>
      <c r="G4457" t="s">
        <v>22916</v>
      </c>
      <c r="H4457">
        <v>28</v>
      </c>
      <c r="I4457" t="s">
        <v>9430</v>
      </c>
      <c r="J4457" t="s">
        <v>2360</v>
      </c>
      <c r="K4457">
        <v>582</v>
      </c>
      <c r="L4457" t="s">
        <v>30</v>
      </c>
      <c r="M4457" t="s">
        <v>31</v>
      </c>
      <c r="N4457" t="b">
        <v>0</v>
      </c>
      <c r="O4457" t="s">
        <v>22917</v>
      </c>
      <c r="Q4457">
        <v>21125</v>
      </c>
      <c r="R4457">
        <v>207</v>
      </c>
      <c r="S4457">
        <v>3</v>
      </c>
      <c r="T4457">
        <v>0</v>
      </c>
      <c r="U4457">
        <v>31</v>
      </c>
    </row>
    <row r="4458" spans="1:21" x14ac:dyDescent="0.25">
      <c r="A4458" t="s">
        <v>22910</v>
      </c>
      <c r="B4458" t="s">
        <v>22911</v>
      </c>
      <c r="C4458" t="s">
        <v>22918</v>
      </c>
      <c r="D4458" t="s">
        <v>22919</v>
      </c>
      <c r="E4458" t="s">
        <v>22920</v>
      </c>
      <c r="F4458" t="s">
        <v>22921</v>
      </c>
      <c r="G4458" t="s">
        <v>22922</v>
      </c>
      <c r="H4458">
        <v>28</v>
      </c>
      <c r="I4458" t="s">
        <v>9430</v>
      </c>
      <c r="J4458" t="s">
        <v>3414</v>
      </c>
      <c r="K4458">
        <v>307</v>
      </c>
      <c r="L4458" t="s">
        <v>30</v>
      </c>
      <c r="M4458" t="s">
        <v>31</v>
      </c>
      <c r="N4458" t="b">
        <v>0</v>
      </c>
      <c r="O4458" t="s">
        <v>22923</v>
      </c>
      <c r="Q4458">
        <v>15400</v>
      </c>
      <c r="R4458">
        <v>85</v>
      </c>
      <c r="S4458">
        <v>7</v>
      </c>
      <c r="T4458">
        <v>0</v>
      </c>
      <c r="U4458">
        <v>10</v>
      </c>
    </row>
    <row r="4459" spans="1:21" x14ac:dyDescent="0.25">
      <c r="A4459" t="s">
        <v>22910</v>
      </c>
      <c r="B4459" t="s">
        <v>22911</v>
      </c>
      <c r="C4459" t="s">
        <v>22924</v>
      </c>
      <c r="D4459" t="s">
        <v>22925</v>
      </c>
      <c r="E4459" t="s">
        <v>22926</v>
      </c>
      <c r="F4459" t="s">
        <v>22927</v>
      </c>
      <c r="G4459" t="s">
        <v>22928</v>
      </c>
      <c r="H4459">
        <v>28</v>
      </c>
      <c r="I4459" t="s">
        <v>9430</v>
      </c>
      <c r="J4459" t="s">
        <v>13858</v>
      </c>
      <c r="K4459">
        <v>59</v>
      </c>
      <c r="L4459" t="s">
        <v>30</v>
      </c>
      <c r="M4459" t="s">
        <v>31</v>
      </c>
      <c r="N4459" t="b">
        <v>0</v>
      </c>
      <c r="Q4459">
        <v>406</v>
      </c>
      <c r="R4459">
        <v>9</v>
      </c>
      <c r="S4459">
        <v>1</v>
      </c>
      <c r="T4459">
        <v>0</v>
      </c>
      <c r="U4459">
        <v>0</v>
      </c>
    </row>
    <row r="4460" spans="1:21" x14ac:dyDescent="0.25">
      <c r="A4460" t="s">
        <v>22910</v>
      </c>
      <c r="B4460" t="s">
        <v>22911</v>
      </c>
      <c r="C4460" t="s">
        <v>22929</v>
      </c>
      <c r="D4460" t="s">
        <v>22930</v>
      </c>
      <c r="E4460" t="s">
        <v>22931</v>
      </c>
      <c r="F4460" t="s">
        <v>22932</v>
      </c>
      <c r="G4460" t="s">
        <v>22933</v>
      </c>
      <c r="H4460">
        <v>28</v>
      </c>
      <c r="I4460" t="s">
        <v>9430</v>
      </c>
      <c r="J4460" t="s">
        <v>13858</v>
      </c>
      <c r="K4460">
        <v>59</v>
      </c>
      <c r="L4460" t="s">
        <v>30</v>
      </c>
      <c r="M4460" t="s">
        <v>31</v>
      </c>
      <c r="N4460" t="b">
        <v>0</v>
      </c>
      <c r="Q4460">
        <v>420</v>
      </c>
      <c r="R4460">
        <v>7</v>
      </c>
      <c r="S4460">
        <v>0</v>
      </c>
      <c r="T4460">
        <v>0</v>
      </c>
      <c r="U4460">
        <v>1</v>
      </c>
    </row>
    <row r="4461" spans="1:21" x14ac:dyDescent="0.25">
      <c r="A4461" t="s">
        <v>22910</v>
      </c>
      <c r="B4461" t="s">
        <v>22911</v>
      </c>
      <c r="C4461" t="s">
        <v>22934</v>
      </c>
      <c r="D4461" t="s">
        <v>22935</v>
      </c>
      <c r="E4461" t="s">
        <v>22936</v>
      </c>
      <c r="F4461" t="s">
        <v>22937</v>
      </c>
      <c r="G4461" t="s">
        <v>22938</v>
      </c>
      <c r="H4461">
        <v>28</v>
      </c>
      <c r="I4461" t="s">
        <v>9430</v>
      </c>
      <c r="J4461" t="s">
        <v>560</v>
      </c>
      <c r="K4461">
        <v>287</v>
      </c>
      <c r="L4461" t="s">
        <v>30</v>
      </c>
      <c r="M4461" t="s">
        <v>31</v>
      </c>
      <c r="N4461" t="b">
        <v>0</v>
      </c>
      <c r="O4461" t="s">
        <v>22939</v>
      </c>
      <c r="Q4461">
        <v>5642</v>
      </c>
      <c r="R4461">
        <v>12</v>
      </c>
      <c r="S4461">
        <v>0</v>
      </c>
      <c r="T4461">
        <v>0</v>
      </c>
      <c r="U4461">
        <v>1</v>
      </c>
    </row>
    <row r="4462" spans="1:21" x14ac:dyDescent="0.25">
      <c r="A4462" t="s">
        <v>22910</v>
      </c>
      <c r="B4462" t="s">
        <v>22911</v>
      </c>
      <c r="C4462" t="s">
        <v>22940</v>
      </c>
      <c r="D4462" t="s">
        <v>22941</v>
      </c>
      <c r="E4462" s="1">
        <v>43262.381944444445</v>
      </c>
      <c r="F4462" t="s">
        <v>22942</v>
      </c>
      <c r="G4462" t="s">
        <v>22943</v>
      </c>
      <c r="H4462">
        <v>28</v>
      </c>
      <c r="I4462" t="s">
        <v>9430</v>
      </c>
      <c r="J4462" t="s">
        <v>2428</v>
      </c>
      <c r="K4462">
        <v>630</v>
      </c>
      <c r="L4462" t="s">
        <v>30</v>
      </c>
      <c r="M4462" t="s">
        <v>31</v>
      </c>
      <c r="N4462" t="b">
        <v>0</v>
      </c>
      <c r="O4462" t="s">
        <v>22944</v>
      </c>
      <c r="Q4462">
        <v>619</v>
      </c>
      <c r="R4462">
        <v>12</v>
      </c>
      <c r="S4462">
        <v>0</v>
      </c>
      <c r="T4462">
        <v>0</v>
      </c>
      <c r="U4462">
        <v>1</v>
      </c>
    </row>
    <row r="4463" spans="1:21" x14ac:dyDescent="0.25">
      <c r="A4463" t="s">
        <v>22910</v>
      </c>
      <c r="B4463" t="s">
        <v>22911</v>
      </c>
      <c r="C4463" t="s">
        <v>22945</v>
      </c>
      <c r="D4463" t="s">
        <v>22946</v>
      </c>
      <c r="E4463" s="1">
        <v>43231.288194444445</v>
      </c>
      <c r="F4463" t="s">
        <v>22947</v>
      </c>
      <c r="G4463" t="s">
        <v>22948</v>
      </c>
      <c r="H4463">
        <v>28</v>
      </c>
      <c r="I4463" t="s">
        <v>9430</v>
      </c>
      <c r="J4463" t="s">
        <v>611</v>
      </c>
      <c r="K4463">
        <v>193</v>
      </c>
      <c r="L4463" t="s">
        <v>30</v>
      </c>
      <c r="M4463" t="s">
        <v>31</v>
      </c>
      <c r="N4463" t="b">
        <v>0</v>
      </c>
      <c r="O4463" t="s">
        <v>22949</v>
      </c>
      <c r="Q4463">
        <v>1743</v>
      </c>
      <c r="R4463">
        <v>20</v>
      </c>
      <c r="S4463">
        <v>0</v>
      </c>
      <c r="T4463">
        <v>0</v>
      </c>
      <c r="U4463">
        <v>2</v>
      </c>
    </row>
    <row r="4464" spans="1:21" x14ac:dyDescent="0.25">
      <c r="A4464" t="s">
        <v>22910</v>
      </c>
      <c r="B4464" t="s">
        <v>22911</v>
      </c>
      <c r="C4464" t="s">
        <v>22950</v>
      </c>
      <c r="D4464" t="s">
        <v>22951</v>
      </c>
      <c r="E4464" s="1">
        <v>43256.215277777781</v>
      </c>
      <c r="F4464" t="s">
        <v>22952</v>
      </c>
      <c r="G4464" t="s">
        <v>22953</v>
      </c>
      <c r="H4464">
        <v>28</v>
      </c>
      <c r="I4464" t="s">
        <v>9430</v>
      </c>
      <c r="J4464" t="s">
        <v>6876</v>
      </c>
      <c r="K4464">
        <v>1826</v>
      </c>
      <c r="L4464" t="s">
        <v>30</v>
      </c>
      <c r="M4464" t="s">
        <v>31</v>
      </c>
      <c r="N4464" t="b">
        <v>0</v>
      </c>
      <c r="O4464" t="s">
        <v>22954</v>
      </c>
      <c r="Q4464">
        <v>728</v>
      </c>
      <c r="R4464">
        <v>28</v>
      </c>
      <c r="S4464">
        <v>0</v>
      </c>
      <c r="T4464">
        <v>0</v>
      </c>
      <c r="U4464">
        <v>3</v>
      </c>
    </row>
    <row r="4465" spans="1:21" x14ac:dyDescent="0.25">
      <c r="A4465" t="s">
        <v>22910</v>
      </c>
      <c r="B4465" t="s">
        <v>22911</v>
      </c>
      <c r="C4465" t="s">
        <v>22955</v>
      </c>
      <c r="D4465" t="s">
        <v>22956</v>
      </c>
      <c r="E4465" t="s">
        <v>22957</v>
      </c>
      <c r="F4465" t="s">
        <v>22958</v>
      </c>
      <c r="G4465" t="s">
        <v>22959</v>
      </c>
      <c r="H4465">
        <v>28</v>
      </c>
      <c r="I4465" t="s">
        <v>9430</v>
      </c>
      <c r="J4465" t="s">
        <v>22707</v>
      </c>
      <c r="K4465">
        <v>1081</v>
      </c>
      <c r="L4465" t="s">
        <v>30</v>
      </c>
      <c r="M4465" t="s">
        <v>31</v>
      </c>
      <c r="N4465" t="b">
        <v>0</v>
      </c>
      <c r="O4465" t="s">
        <v>22960</v>
      </c>
      <c r="Q4465">
        <v>66586</v>
      </c>
      <c r="R4465">
        <v>311</v>
      </c>
      <c r="S4465">
        <v>16</v>
      </c>
      <c r="T4465">
        <v>0</v>
      </c>
      <c r="U4465">
        <v>59</v>
      </c>
    </row>
    <row r="4466" spans="1:21" x14ac:dyDescent="0.25">
      <c r="A4466" t="s">
        <v>22910</v>
      </c>
      <c r="B4466" t="s">
        <v>22911</v>
      </c>
      <c r="C4466" t="s">
        <v>22961</v>
      </c>
      <c r="D4466" t="s">
        <v>22962</v>
      </c>
      <c r="E4466" t="s">
        <v>22963</v>
      </c>
      <c r="F4466" t="s">
        <v>22964</v>
      </c>
      <c r="G4466" t="s">
        <v>22965</v>
      </c>
      <c r="H4466">
        <v>28</v>
      </c>
      <c r="I4466" t="s">
        <v>9430</v>
      </c>
      <c r="J4466" t="s">
        <v>4040</v>
      </c>
      <c r="K4466">
        <v>316</v>
      </c>
      <c r="L4466" t="s">
        <v>30</v>
      </c>
      <c r="M4466" t="s">
        <v>31</v>
      </c>
      <c r="N4466" t="b">
        <v>0</v>
      </c>
      <c r="Q4466">
        <v>2361</v>
      </c>
      <c r="R4466">
        <v>30</v>
      </c>
      <c r="S4466">
        <v>0</v>
      </c>
      <c r="T4466">
        <v>0</v>
      </c>
      <c r="U4466">
        <v>9</v>
      </c>
    </row>
    <row r="4467" spans="1:21" x14ac:dyDescent="0.25">
      <c r="A4467" t="s">
        <v>22910</v>
      </c>
      <c r="B4467" t="s">
        <v>22911</v>
      </c>
      <c r="C4467" t="s">
        <v>22966</v>
      </c>
      <c r="D4467" t="s">
        <v>22967</v>
      </c>
      <c r="E4467" s="1">
        <v>43020.345138888886</v>
      </c>
      <c r="F4467" t="s">
        <v>22968</v>
      </c>
      <c r="G4467" t="s">
        <v>22969</v>
      </c>
      <c r="H4467">
        <v>28</v>
      </c>
      <c r="I4467" t="s">
        <v>9430</v>
      </c>
      <c r="J4467" t="s">
        <v>22970</v>
      </c>
      <c r="K4467">
        <v>1196</v>
      </c>
      <c r="L4467" t="s">
        <v>30</v>
      </c>
      <c r="M4467" t="s">
        <v>31</v>
      </c>
      <c r="N4467" t="b">
        <v>0</v>
      </c>
      <c r="O4467" t="s">
        <v>22971</v>
      </c>
      <c r="Q4467">
        <v>105855</v>
      </c>
      <c r="R4467">
        <v>624</v>
      </c>
      <c r="S4467">
        <v>49</v>
      </c>
      <c r="T4467">
        <v>0</v>
      </c>
      <c r="U4467">
        <v>66</v>
      </c>
    </row>
    <row r="4468" spans="1:21" x14ac:dyDescent="0.25">
      <c r="A4468" t="s">
        <v>22910</v>
      </c>
      <c r="B4468" t="s">
        <v>22911</v>
      </c>
      <c r="C4468" t="s">
        <v>22972</v>
      </c>
      <c r="D4468" t="s">
        <v>22973</v>
      </c>
      <c r="E4468" t="s">
        <v>22974</v>
      </c>
      <c r="F4468" t="s">
        <v>22975</v>
      </c>
      <c r="G4468" t="s">
        <v>22976</v>
      </c>
      <c r="H4468">
        <v>28</v>
      </c>
      <c r="I4468" t="s">
        <v>9430</v>
      </c>
      <c r="J4468" t="s">
        <v>22667</v>
      </c>
      <c r="K4468">
        <v>1912</v>
      </c>
      <c r="L4468" t="s">
        <v>30</v>
      </c>
      <c r="M4468" t="s">
        <v>31</v>
      </c>
      <c r="N4468" t="b">
        <v>0</v>
      </c>
      <c r="O4468" t="s">
        <v>22977</v>
      </c>
      <c r="Q4468">
        <v>29918</v>
      </c>
      <c r="R4468">
        <v>268</v>
      </c>
      <c r="S4468">
        <v>23</v>
      </c>
      <c r="T4468">
        <v>0</v>
      </c>
      <c r="U4468">
        <v>43</v>
      </c>
    </row>
    <row r="4469" spans="1:21" x14ac:dyDescent="0.25">
      <c r="A4469" t="s">
        <v>22910</v>
      </c>
      <c r="B4469" t="s">
        <v>22911</v>
      </c>
      <c r="C4469" t="s">
        <v>22978</v>
      </c>
      <c r="D4469" t="s">
        <v>22979</v>
      </c>
      <c r="E4469" t="s">
        <v>22980</v>
      </c>
      <c r="F4469" t="s">
        <v>22981</v>
      </c>
      <c r="G4469" t="s">
        <v>22982</v>
      </c>
      <c r="H4469">
        <v>28</v>
      </c>
      <c r="I4469" t="s">
        <v>9430</v>
      </c>
      <c r="J4469" t="s">
        <v>462</v>
      </c>
      <c r="K4469">
        <v>484</v>
      </c>
      <c r="L4469" t="s">
        <v>30</v>
      </c>
      <c r="M4469" t="s">
        <v>31</v>
      </c>
      <c r="N4469" t="b">
        <v>0</v>
      </c>
      <c r="O4469" t="s">
        <v>22983</v>
      </c>
      <c r="Q4469">
        <v>280387</v>
      </c>
      <c r="R4469">
        <v>1188</v>
      </c>
      <c r="S4469">
        <v>93</v>
      </c>
      <c r="T4469">
        <v>0</v>
      </c>
      <c r="U4469">
        <v>176</v>
      </c>
    </row>
    <row r="4470" spans="1:21" x14ac:dyDescent="0.25">
      <c r="A4470" t="s">
        <v>22910</v>
      </c>
      <c r="B4470" t="s">
        <v>22911</v>
      </c>
      <c r="C4470" t="s">
        <v>22984</v>
      </c>
      <c r="D4470" t="s">
        <v>22985</v>
      </c>
      <c r="E4470" s="1">
        <v>42986.912499999999</v>
      </c>
      <c r="F4470" t="s">
        <v>22986</v>
      </c>
      <c r="G4470" t="s">
        <v>22987</v>
      </c>
      <c r="H4470">
        <v>28</v>
      </c>
      <c r="I4470" t="s">
        <v>9430</v>
      </c>
      <c r="J4470" t="s">
        <v>3886</v>
      </c>
      <c r="K4470">
        <v>290</v>
      </c>
      <c r="L4470" t="s">
        <v>30</v>
      </c>
      <c r="M4470" t="s">
        <v>31</v>
      </c>
      <c r="N4470" t="b">
        <v>0</v>
      </c>
      <c r="O4470" t="s">
        <v>22988</v>
      </c>
      <c r="Q4470">
        <v>43044</v>
      </c>
      <c r="R4470">
        <v>186</v>
      </c>
      <c r="S4470">
        <v>1</v>
      </c>
      <c r="T4470">
        <v>0</v>
      </c>
      <c r="U4470">
        <v>21</v>
      </c>
    </row>
    <row r="4471" spans="1:21" x14ac:dyDescent="0.25">
      <c r="A4471" t="s">
        <v>22910</v>
      </c>
      <c r="B4471" t="s">
        <v>22911</v>
      </c>
      <c r="C4471" t="s">
        <v>22989</v>
      </c>
      <c r="D4471" t="s">
        <v>22990</v>
      </c>
      <c r="E4471" s="1">
        <v>42924.267361111109</v>
      </c>
      <c r="F4471" t="s">
        <v>22991</v>
      </c>
      <c r="G4471" t="s">
        <v>22992</v>
      </c>
      <c r="H4471">
        <v>28</v>
      </c>
      <c r="I4471" t="s">
        <v>9430</v>
      </c>
      <c r="J4471" t="s">
        <v>409</v>
      </c>
      <c r="K4471">
        <v>646</v>
      </c>
      <c r="L4471" t="s">
        <v>30</v>
      </c>
      <c r="M4471" t="s">
        <v>31</v>
      </c>
      <c r="N4471" t="b">
        <v>0</v>
      </c>
      <c r="O4471" t="s">
        <v>22993</v>
      </c>
      <c r="Q4471">
        <v>8369</v>
      </c>
      <c r="R4471">
        <v>42</v>
      </c>
      <c r="S4471">
        <v>8</v>
      </c>
      <c r="T4471">
        <v>0</v>
      </c>
      <c r="U4471">
        <v>2</v>
      </c>
    </row>
    <row r="4472" spans="1:21" x14ac:dyDescent="0.25">
      <c r="A4472" t="s">
        <v>22910</v>
      </c>
      <c r="B4472" t="s">
        <v>22911</v>
      </c>
      <c r="C4472" t="s">
        <v>22994</v>
      </c>
      <c r="D4472" t="s">
        <v>22995</v>
      </c>
      <c r="E4472" s="1">
        <v>42774.35833333333</v>
      </c>
      <c r="F4472" t="s">
        <v>22996</v>
      </c>
      <c r="G4472" t="s">
        <v>22997</v>
      </c>
      <c r="H4472">
        <v>28</v>
      </c>
      <c r="I4472" t="s">
        <v>9430</v>
      </c>
      <c r="J4472" t="s">
        <v>722</v>
      </c>
      <c r="K4472">
        <v>263</v>
      </c>
      <c r="L4472" t="s">
        <v>30</v>
      </c>
      <c r="M4472" t="s">
        <v>31</v>
      </c>
      <c r="N4472" t="b">
        <v>0</v>
      </c>
      <c r="O4472" t="s">
        <v>22998</v>
      </c>
      <c r="Q4472">
        <v>18728</v>
      </c>
      <c r="R4472">
        <v>102</v>
      </c>
      <c r="S4472">
        <v>4</v>
      </c>
      <c r="T4472">
        <v>0</v>
      </c>
      <c r="U4472">
        <v>19</v>
      </c>
    </row>
    <row r="4473" spans="1:21" x14ac:dyDescent="0.25">
      <c r="A4473" t="s">
        <v>22910</v>
      </c>
      <c r="B4473" t="s">
        <v>22911</v>
      </c>
      <c r="C4473" t="s">
        <v>22999</v>
      </c>
      <c r="D4473" t="s">
        <v>23000</v>
      </c>
      <c r="E4473" t="s">
        <v>23001</v>
      </c>
      <c r="F4473" t="s">
        <v>23002</v>
      </c>
      <c r="G4473" t="s">
        <v>23003</v>
      </c>
      <c r="H4473">
        <v>28</v>
      </c>
      <c r="I4473" t="s">
        <v>9430</v>
      </c>
      <c r="J4473" t="s">
        <v>7596</v>
      </c>
      <c r="K4473">
        <v>608</v>
      </c>
      <c r="L4473" t="s">
        <v>30</v>
      </c>
      <c r="M4473" t="s">
        <v>31</v>
      </c>
      <c r="N4473" t="b">
        <v>0</v>
      </c>
      <c r="O4473" t="s">
        <v>23004</v>
      </c>
      <c r="Q4473">
        <v>65649</v>
      </c>
      <c r="R4473">
        <v>124</v>
      </c>
      <c r="S4473">
        <v>58</v>
      </c>
      <c r="T4473">
        <v>0</v>
      </c>
      <c r="U4473">
        <v>10</v>
      </c>
    </row>
    <row r="4474" spans="1:21" x14ac:dyDescent="0.25">
      <c r="A4474" t="s">
        <v>22910</v>
      </c>
      <c r="B4474" t="s">
        <v>22911</v>
      </c>
      <c r="C4474" t="s">
        <v>23005</v>
      </c>
      <c r="D4474" t="s">
        <v>23006</v>
      </c>
      <c r="E4474" s="1">
        <v>42985.961805555555</v>
      </c>
      <c r="F4474" t="s">
        <v>23007</v>
      </c>
      <c r="G4474" t="s">
        <v>23008</v>
      </c>
      <c r="H4474">
        <v>28</v>
      </c>
      <c r="I4474" t="s">
        <v>9430</v>
      </c>
      <c r="J4474" t="s">
        <v>11847</v>
      </c>
      <c r="K4474">
        <v>791</v>
      </c>
      <c r="L4474" t="s">
        <v>30</v>
      </c>
      <c r="M4474" t="s">
        <v>31</v>
      </c>
      <c r="N4474" t="b">
        <v>0</v>
      </c>
      <c r="O4474" t="s">
        <v>23009</v>
      </c>
      <c r="Q4474">
        <v>32042</v>
      </c>
      <c r="R4474">
        <v>202</v>
      </c>
      <c r="S4474">
        <v>2</v>
      </c>
      <c r="T4474">
        <v>0</v>
      </c>
      <c r="U4474">
        <v>25</v>
      </c>
    </row>
    <row r="4475" spans="1:21" x14ac:dyDescent="0.25">
      <c r="A4475" t="s">
        <v>22910</v>
      </c>
      <c r="B4475" t="s">
        <v>22911</v>
      </c>
      <c r="C4475" t="s">
        <v>23010</v>
      </c>
      <c r="D4475" t="s">
        <v>23011</v>
      </c>
      <c r="E4475" t="s">
        <v>23012</v>
      </c>
      <c r="F4475" t="s">
        <v>23013</v>
      </c>
      <c r="G4475" t="s">
        <v>23014</v>
      </c>
      <c r="H4475">
        <v>28</v>
      </c>
      <c r="I4475" t="s">
        <v>9430</v>
      </c>
      <c r="J4475" t="s">
        <v>8081</v>
      </c>
      <c r="K4475">
        <v>509</v>
      </c>
      <c r="L4475" t="s">
        <v>30</v>
      </c>
      <c r="M4475" t="s">
        <v>31</v>
      </c>
      <c r="N4475" t="b">
        <v>0</v>
      </c>
      <c r="O4475" t="s">
        <v>23015</v>
      </c>
      <c r="Q4475">
        <v>26070</v>
      </c>
      <c r="R4475">
        <v>185</v>
      </c>
      <c r="S4475">
        <v>7</v>
      </c>
      <c r="T4475">
        <v>0</v>
      </c>
      <c r="U4475">
        <v>23</v>
      </c>
    </row>
    <row r="4476" spans="1:21" x14ac:dyDescent="0.25">
      <c r="A4476" t="s">
        <v>22910</v>
      </c>
      <c r="B4476" t="s">
        <v>22911</v>
      </c>
      <c r="C4476" t="s">
        <v>23016</v>
      </c>
      <c r="D4476" t="s">
        <v>23017</v>
      </c>
      <c r="E4476" t="s">
        <v>23018</v>
      </c>
      <c r="F4476" t="s">
        <v>23019</v>
      </c>
      <c r="G4476" t="s">
        <v>23020</v>
      </c>
      <c r="H4476">
        <v>28</v>
      </c>
      <c r="I4476" t="s">
        <v>9430</v>
      </c>
      <c r="J4476" t="s">
        <v>104</v>
      </c>
      <c r="K4476">
        <v>398</v>
      </c>
      <c r="L4476" t="s">
        <v>30</v>
      </c>
      <c r="M4476" t="s">
        <v>31</v>
      </c>
      <c r="N4476" t="b">
        <v>0</v>
      </c>
      <c r="O4476" t="s">
        <v>23021</v>
      </c>
      <c r="Q4476">
        <v>5703</v>
      </c>
      <c r="R4476">
        <v>33</v>
      </c>
      <c r="S4476">
        <v>5</v>
      </c>
      <c r="T4476">
        <v>0</v>
      </c>
      <c r="U4476">
        <v>4</v>
      </c>
    </row>
    <row r="4477" spans="1:21" x14ac:dyDescent="0.25">
      <c r="A4477" t="s">
        <v>22910</v>
      </c>
      <c r="B4477" t="s">
        <v>22911</v>
      </c>
      <c r="C4477" t="s">
        <v>23022</v>
      </c>
      <c r="D4477" t="s">
        <v>23023</v>
      </c>
      <c r="E4477" s="1">
        <v>43045.404166666667</v>
      </c>
      <c r="F4477" t="s">
        <v>23024</v>
      </c>
      <c r="G4477" t="s">
        <v>23025</v>
      </c>
      <c r="H4477">
        <v>28</v>
      </c>
      <c r="I4477" t="s">
        <v>9430</v>
      </c>
      <c r="J4477" t="s">
        <v>7613</v>
      </c>
      <c r="K4477">
        <v>591</v>
      </c>
      <c r="L4477" t="s">
        <v>30</v>
      </c>
      <c r="M4477" t="s">
        <v>31</v>
      </c>
      <c r="N4477" t="b">
        <v>0</v>
      </c>
      <c r="O4477" t="s">
        <v>23026</v>
      </c>
      <c r="Q4477">
        <v>1214</v>
      </c>
      <c r="R4477">
        <v>11</v>
      </c>
      <c r="S4477">
        <v>0</v>
      </c>
      <c r="T4477">
        <v>0</v>
      </c>
      <c r="U4477">
        <v>7</v>
      </c>
    </row>
    <row r="4478" spans="1:21" x14ac:dyDescent="0.25">
      <c r="A4478" t="s">
        <v>22910</v>
      </c>
      <c r="B4478" t="s">
        <v>22911</v>
      </c>
      <c r="C4478" t="s">
        <v>23027</v>
      </c>
      <c r="D4478" t="s">
        <v>23028</v>
      </c>
      <c r="E4478" s="1">
        <v>42861.479166666664</v>
      </c>
      <c r="F4478" t="s">
        <v>23029</v>
      </c>
      <c r="G4478" t="s">
        <v>23030</v>
      </c>
      <c r="H4478">
        <v>28</v>
      </c>
      <c r="I4478" t="s">
        <v>9430</v>
      </c>
      <c r="J4478" t="s">
        <v>7897</v>
      </c>
      <c r="K4478">
        <v>481</v>
      </c>
      <c r="L4478" t="s">
        <v>30</v>
      </c>
      <c r="M4478" t="s">
        <v>31</v>
      </c>
      <c r="N4478" t="b">
        <v>0</v>
      </c>
      <c r="O4478" t="s">
        <v>23031</v>
      </c>
      <c r="Q4478">
        <v>5693</v>
      </c>
      <c r="R4478">
        <v>30</v>
      </c>
      <c r="S4478">
        <v>1</v>
      </c>
      <c r="T4478">
        <v>0</v>
      </c>
      <c r="U4478">
        <v>6</v>
      </c>
    </row>
    <row r="4479" spans="1:21" x14ac:dyDescent="0.25">
      <c r="A4479" t="s">
        <v>22910</v>
      </c>
      <c r="B4479" t="s">
        <v>22911</v>
      </c>
      <c r="C4479" t="s">
        <v>23032</v>
      </c>
      <c r="D4479" t="s">
        <v>23033</v>
      </c>
      <c r="E4479" s="1">
        <v>42861.373611111114</v>
      </c>
      <c r="F4479" t="s">
        <v>23034</v>
      </c>
      <c r="G4479" t="s">
        <v>23035</v>
      </c>
      <c r="H4479">
        <v>28</v>
      </c>
      <c r="I4479" t="s">
        <v>9430</v>
      </c>
      <c r="J4479" t="s">
        <v>6312</v>
      </c>
      <c r="K4479">
        <v>683</v>
      </c>
      <c r="L4479" t="s">
        <v>30</v>
      </c>
      <c r="M4479" t="s">
        <v>31</v>
      </c>
      <c r="N4479" t="b">
        <v>0</v>
      </c>
      <c r="O4479" t="s">
        <v>23036</v>
      </c>
      <c r="Q4479">
        <v>1146</v>
      </c>
      <c r="R4479">
        <v>16</v>
      </c>
      <c r="S4479">
        <v>1</v>
      </c>
      <c r="T4479">
        <v>0</v>
      </c>
      <c r="U4479">
        <v>5</v>
      </c>
    </row>
    <row r="4480" spans="1:21" x14ac:dyDescent="0.25">
      <c r="A4480" t="s">
        <v>22910</v>
      </c>
      <c r="B4480" t="s">
        <v>22911</v>
      </c>
      <c r="C4480" t="s">
        <v>23037</v>
      </c>
      <c r="D4480" t="s">
        <v>23038</v>
      </c>
      <c r="E4480" t="s">
        <v>23039</v>
      </c>
      <c r="F4480" t="s">
        <v>23040</v>
      </c>
      <c r="G4480" t="s">
        <v>23041</v>
      </c>
      <c r="H4480">
        <v>28</v>
      </c>
      <c r="I4480" t="s">
        <v>9430</v>
      </c>
      <c r="J4480" t="s">
        <v>3249</v>
      </c>
      <c r="K4480">
        <v>440</v>
      </c>
      <c r="L4480" t="s">
        <v>30</v>
      </c>
      <c r="M4480" t="s">
        <v>31</v>
      </c>
      <c r="N4480" t="b">
        <v>0</v>
      </c>
      <c r="O4480" t="s">
        <v>23042</v>
      </c>
      <c r="Q4480">
        <v>9861</v>
      </c>
      <c r="R4480">
        <v>42</v>
      </c>
      <c r="S4480">
        <v>2</v>
      </c>
      <c r="T4480">
        <v>0</v>
      </c>
      <c r="U4480">
        <v>5</v>
      </c>
    </row>
    <row r="4481" spans="1:21" x14ac:dyDescent="0.25">
      <c r="A4481" t="s">
        <v>22910</v>
      </c>
      <c r="B4481" t="s">
        <v>22911</v>
      </c>
      <c r="C4481" t="s">
        <v>23043</v>
      </c>
      <c r="D4481" t="s">
        <v>23044</v>
      </c>
      <c r="E4481" t="s">
        <v>23045</v>
      </c>
      <c r="F4481" t="s">
        <v>23046</v>
      </c>
      <c r="G4481" t="s">
        <v>23047</v>
      </c>
      <c r="H4481">
        <v>28</v>
      </c>
      <c r="I4481" t="s">
        <v>9430</v>
      </c>
      <c r="J4481" t="s">
        <v>16282</v>
      </c>
      <c r="K4481">
        <v>632</v>
      </c>
      <c r="L4481" t="s">
        <v>30</v>
      </c>
      <c r="M4481" t="s">
        <v>31</v>
      </c>
      <c r="N4481" t="b">
        <v>0</v>
      </c>
      <c r="O4481" t="s">
        <v>23048</v>
      </c>
      <c r="Q4481">
        <v>409</v>
      </c>
      <c r="R4481">
        <v>13</v>
      </c>
      <c r="S4481">
        <v>0</v>
      </c>
      <c r="T4481">
        <v>0</v>
      </c>
      <c r="U4481">
        <v>4</v>
      </c>
    </row>
    <row r="4482" spans="1:21" x14ac:dyDescent="0.25">
      <c r="A4482" t="s">
        <v>22910</v>
      </c>
      <c r="B4482" t="s">
        <v>22911</v>
      </c>
      <c r="C4482" t="s">
        <v>23049</v>
      </c>
      <c r="D4482" t="s">
        <v>23050</v>
      </c>
      <c r="E4482" t="s">
        <v>23051</v>
      </c>
      <c r="F4482" t="s">
        <v>23052</v>
      </c>
      <c r="G4482" t="s">
        <v>23047</v>
      </c>
      <c r="H4482">
        <v>28</v>
      </c>
      <c r="I4482" t="s">
        <v>9430</v>
      </c>
      <c r="J4482" t="s">
        <v>12506</v>
      </c>
      <c r="K4482">
        <v>325</v>
      </c>
      <c r="L4482" t="s">
        <v>30</v>
      </c>
      <c r="M4482" t="s">
        <v>31</v>
      </c>
      <c r="N4482" t="b">
        <v>0</v>
      </c>
      <c r="O4482" t="s">
        <v>23053</v>
      </c>
      <c r="Q4482">
        <v>400</v>
      </c>
      <c r="R4482">
        <v>11</v>
      </c>
      <c r="S4482">
        <v>0</v>
      </c>
      <c r="T4482">
        <v>0</v>
      </c>
      <c r="U4482">
        <v>0</v>
      </c>
    </row>
    <row r="4483" spans="1:21" x14ac:dyDescent="0.25">
      <c r="A4483" t="s">
        <v>22910</v>
      </c>
      <c r="B4483" t="s">
        <v>22911</v>
      </c>
      <c r="C4483" t="s">
        <v>23054</v>
      </c>
      <c r="D4483" t="s">
        <v>23055</v>
      </c>
      <c r="E4483" s="1">
        <v>42860.931250000001</v>
      </c>
      <c r="F4483" t="s">
        <v>23056</v>
      </c>
      <c r="G4483" t="s">
        <v>23057</v>
      </c>
      <c r="H4483">
        <v>28</v>
      </c>
      <c r="I4483" t="s">
        <v>9430</v>
      </c>
      <c r="J4483" t="s">
        <v>5035</v>
      </c>
      <c r="K4483">
        <v>417</v>
      </c>
      <c r="L4483" t="s">
        <v>30</v>
      </c>
      <c r="M4483" t="s">
        <v>31</v>
      </c>
      <c r="N4483" t="b">
        <v>0</v>
      </c>
      <c r="O4483" t="s">
        <v>23058</v>
      </c>
      <c r="Q4483">
        <v>753</v>
      </c>
      <c r="R4483">
        <v>19</v>
      </c>
      <c r="S4483">
        <v>0</v>
      </c>
      <c r="T4483">
        <v>0</v>
      </c>
      <c r="U4483">
        <v>2</v>
      </c>
    </row>
    <row r="4484" spans="1:21" x14ac:dyDescent="0.25">
      <c r="A4484" t="s">
        <v>22910</v>
      </c>
      <c r="B4484" t="s">
        <v>22911</v>
      </c>
      <c r="C4484" t="s">
        <v>23059</v>
      </c>
      <c r="D4484" t="s">
        <v>23060</v>
      </c>
      <c r="E4484" s="1">
        <v>42771.07916666667</v>
      </c>
      <c r="F4484" t="s">
        <v>23061</v>
      </c>
      <c r="G4484" t="s">
        <v>23062</v>
      </c>
      <c r="H4484">
        <v>28</v>
      </c>
      <c r="I4484" t="s">
        <v>9430</v>
      </c>
      <c r="J4484" t="s">
        <v>7435</v>
      </c>
      <c r="K4484">
        <v>208</v>
      </c>
      <c r="L4484" t="s">
        <v>30</v>
      </c>
      <c r="M4484" t="s">
        <v>31</v>
      </c>
      <c r="N4484" t="b">
        <v>0</v>
      </c>
      <c r="O4484" t="s">
        <v>23063</v>
      </c>
      <c r="Q4484">
        <v>953</v>
      </c>
      <c r="R4484">
        <v>16</v>
      </c>
      <c r="S4484">
        <v>1</v>
      </c>
      <c r="T4484">
        <v>0</v>
      </c>
      <c r="U4484">
        <v>0</v>
      </c>
    </row>
    <row r="4485" spans="1:21" x14ac:dyDescent="0.25">
      <c r="A4485" t="s">
        <v>22910</v>
      </c>
      <c r="B4485" t="s">
        <v>22911</v>
      </c>
      <c r="C4485" t="s">
        <v>23064</v>
      </c>
      <c r="D4485" t="s">
        <v>23065</v>
      </c>
      <c r="E4485" t="s">
        <v>23066</v>
      </c>
      <c r="F4485" t="s">
        <v>23067</v>
      </c>
      <c r="G4485" t="s">
        <v>23068</v>
      </c>
      <c r="H4485">
        <v>22</v>
      </c>
      <c r="I4485" t="s">
        <v>9254</v>
      </c>
      <c r="J4485" t="s">
        <v>5951</v>
      </c>
      <c r="K4485">
        <v>507</v>
      </c>
      <c r="L4485" t="s">
        <v>30</v>
      </c>
      <c r="M4485" t="s">
        <v>31</v>
      </c>
      <c r="N4485" t="b">
        <v>0</v>
      </c>
      <c r="O4485" t="s">
        <v>23069</v>
      </c>
      <c r="Q4485">
        <v>28916</v>
      </c>
      <c r="R4485">
        <v>53</v>
      </c>
      <c r="S4485">
        <v>2</v>
      </c>
      <c r="T4485">
        <v>0</v>
      </c>
      <c r="U4485">
        <v>11</v>
      </c>
    </row>
    <row r="4486" spans="1:21" x14ac:dyDescent="0.25">
      <c r="A4486" t="s">
        <v>22910</v>
      </c>
      <c r="B4486" t="s">
        <v>22911</v>
      </c>
      <c r="C4486" t="s">
        <v>23070</v>
      </c>
      <c r="D4486" t="s">
        <v>23071</v>
      </c>
      <c r="E4486" s="1">
        <v>42920.430555555555</v>
      </c>
      <c r="F4486" t="s">
        <v>23072</v>
      </c>
      <c r="G4486" t="s">
        <v>23073</v>
      </c>
      <c r="H4486">
        <v>22</v>
      </c>
      <c r="I4486" t="s">
        <v>9254</v>
      </c>
      <c r="J4486" t="s">
        <v>5137</v>
      </c>
      <c r="K4486">
        <v>842</v>
      </c>
      <c r="L4486" t="s">
        <v>30</v>
      </c>
      <c r="M4486" t="s">
        <v>31</v>
      </c>
      <c r="N4486" t="b">
        <v>0</v>
      </c>
      <c r="O4486" t="s">
        <v>23074</v>
      </c>
      <c r="Q4486">
        <v>32214</v>
      </c>
      <c r="R4486">
        <v>324</v>
      </c>
      <c r="S4486">
        <v>10</v>
      </c>
      <c r="T4486">
        <v>0</v>
      </c>
      <c r="U4486">
        <v>73</v>
      </c>
    </row>
    <row r="4487" spans="1:21" x14ac:dyDescent="0.25">
      <c r="A4487" t="s">
        <v>22910</v>
      </c>
      <c r="B4487" t="s">
        <v>22911</v>
      </c>
      <c r="C4487" t="s">
        <v>23075</v>
      </c>
      <c r="D4487" t="s">
        <v>23076</v>
      </c>
      <c r="E4487" s="1">
        <v>42798.094444444447</v>
      </c>
      <c r="F4487" t="s">
        <v>23077</v>
      </c>
      <c r="G4487" t="s">
        <v>23078</v>
      </c>
      <c r="H4487">
        <v>22</v>
      </c>
      <c r="I4487" t="s">
        <v>9254</v>
      </c>
      <c r="J4487" t="s">
        <v>6869</v>
      </c>
      <c r="K4487">
        <v>728</v>
      </c>
      <c r="L4487" t="s">
        <v>30</v>
      </c>
      <c r="M4487" t="s">
        <v>31</v>
      </c>
      <c r="N4487" t="b">
        <v>0</v>
      </c>
      <c r="O4487" t="s">
        <v>23079</v>
      </c>
      <c r="Q4487">
        <v>81399</v>
      </c>
      <c r="R4487">
        <v>359</v>
      </c>
      <c r="S4487">
        <v>26</v>
      </c>
      <c r="T4487">
        <v>0</v>
      </c>
      <c r="U4487">
        <v>124</v>
      </c>
    </row>
    <row r="4488" spans="1:21" x14ac:dyDescent="0.25">
      <c r="A4488" t="s">
        <v>22910</v>
      </c>
      <c r="B4488" t="s">
        <v>22911</v>
      </c>
      <c r="C4488" t="s">
        <v>23080</v>
      </c>
      <c r="D4488" t="s">
        <v>23081</v>
      </c>
      <c r="E4488" t="s">
        <v>23082</v>
      </c>
      <c r="F4488" t="s">
        <v>23083</v>
      </c>
      <c r="G4488" t="s">
        <v>23084</v>
      </c>
      <c r="H4488">
        <v>22</v>
      </c>
      <c r="I4488" t="s">
        <v>9254</v>
      </c>
      <c r="J4488" t="s">
        <v>1269</v>
      </c>
      <c r="K4488">
        <v>782</v>
      </c>
      <c r="L4488" t="s">
        <v>30</v>
      </c>
      <c r="M4488" t="s">
        <v>31</v>
      </c>
      <c r="N4488" t="b">
        <v>0</v>
      </c>
      <c r="O4488" t="s">
        <v>23085</v>
      </c>
      <c r="Q4488">
        <v>24187</v>
      </c>
      <c r="R4488">
        <v>266</v>
      </c>
      <c r="S4488">
        <v>5</v>
      </c>
      <c r="T4488">
        <v>0</v>
      </c>
      <c r="U4488">
        <v>24</v>
      </c>
    </row>
    <row r="4489" spans="1:21" x14ac:dyDescent="0.25">
      <c r="A4489" t="s">
        <v>22910</v>
      </c>
      <c r="B4489" t="s">
        <v>22911</v>
      </c>
      <c r="C4489" t="s">
        <v>23086</v>
      </c>
      <c r="D4489" t="s">
        <v>23087</v>
      </c>
      <c r="E4489" t="s">
        <v>23088</v>
      </c>
      <c r="F4489" t="s">
        <v>23089</v>
      </c>
      <c r="G4489" t="s">
        <v>23090</v>
      </c>
      <c r="H4489">
        <v>22</v>
      </c>
      <c r="I4489" t="s">
        <v>9254</v>
      </c>
      <c r="J4489" t="s">
        <v>538</v>
      </c>
      <c r="K4489">
        <v>324</v>
      </c>
      <c r="L4489" t="s">
        <v>30</v>
      </c>
      <c r="M4489" t="s">
        <v>31</v>
      </c>
      <c r="N4489" t="b">
        <v>0</v>
      </c>
      <c r="O4489" t="s">
        <v>23091</v>
      </c>
      <c r="Q4489">
        <v>3892</v>
      </c>
      <c r="R4489">
        <v>46</v>
      </c>
      <c r="S4489">
        <v>4</v>
      </c>
      <c r="T4489">
        <v>0</v>
      </c>
      <c r="U4489">
        <v>3</v>
      </c>
    </row>
    <row r="4490" spans="1:21" x14ac:dyDescent="0.25">
      <c r="A4490" t="s">
        <v>22910</v>
      </c>
      <c r="B4490" t="s">
        <v>22911</v>
      </c>
      <c r="C4490" t="s">
        <v>23092</v>
      </c>
      <c r="D4490" t="s">
        <v>23093</v>
      </c>
      <c r="E4490" t="s">
        <v>23094</v>
      </c>
      <c r="F4490" t="s">
        <v>23095</v>
      </c>
      <c r="G4490" t="s">
        <v>23096</v>
      </c>
      <c r="H4490">
        <v>22</v>
      </c>
      <c r="I4490" t="s">
        <v>9254</v>
      </c>
      <c r="J4490" t="s">
        <v>732</v>
      </c>
      <c r="K4490">
        <v>108</v>
      </c>
      <c r="L4490" t="s">
        <v>30</v>
      </c>
      <c r="M4490" t="s">
        <v>31</v>
      </c>
      <c r="N4490" t="b">
        <v>0</v>
      </c>
      <c r="O4490" t="s">
        <v>23097</v>
      </c>
      <c r="Q4490">
        <v>1039</v>
      </c>
      <c r="R4490">
        <v>9</v>
      </c>
      <c r="S4490">
        <v>0</v>
      </c>
      <c r="T4490">
        <v>0</v>
      </c>
      <c r="U4490">
        <v>1</v>
      </c>
    </row>
    <row r="4491" spans="1:21" x14ac:dyDescent="0.25">
      <c r="A4491" t="s">
        <v>22910</v>
      </c>
      <c r="B4491" t="s">
        <v>22911</v>
      </c>
      <c r="C4491" t="s">
        <v>23098</v>
      </c>
      <c r="D4491" t="s">
        <v>23099</v>
      </c>
      <c r="E4491" s="1">
        <v>42768.195138888892</v>
      </c>
      <c r="F4491" t="s">
        <v>23100</v>
      </c>
      <c r="G4491" t="s">
        <v>23101</v>
      </c>
      <c r="H4491">
        <v>22</v>
      </c>
      <c r="I4491" t="s">
        <v>9254</v>
      </c>
      <c r="J4491" t="s">
        <v>605</v>
      </c>
      <c r="K4491">
        <v>209</v>
      </c>
      <c r="L4491" t="s">
        <v>30</v>
      </c>
      <c r="M4491" t="s">
        <v>31</v>
      </c>
      <c r="N4491" t="b">
        <v>0</v>
      </c>
      <c r="O4491" t="s">
        <v>23102</v>
      </c>
      <c r="Q4491">
        <v>82512</v>
      </c>
      <c r="R4491">
        <v>331</v>
      </c>
      <c r="S4491">
        <v>22</v>
      </c>
      <c r="T4491">
        <v>0</v>
      </c>
      <c r="U4491">
        <v>36</v>
      </c>
    </row>
    <row r="4492" spans="1:21" x14ac:dyDescent="0.25">
      <c r="A4492" t="s">
        <v>22910</v>
      </c>
      <c r="B4492" t="s">
        <v>22911</v>
      </c>
      <c r="C4492" t="s">
        <v>23103</v>
      </c>
      <c r="D4492" t="s">
        <v>23104</v>
      </c>
      <c r="E4492" t="s">
        <v>23105</v>
      </c>
      <c r="F4492" t="s">
        <v>23106</v>
      </c>
      <c r="G4492" t="s">
        <v>23107</v>
      </c>
      <c r="H4492">
        <v>22</v>
      </c>
      <c r="I4492" t="s">
        <v>9254</v>
      </c>
      <c r="J4492" t="s">
        <v>4201</v>
      </c>
      <c r="K4492">
        <v>285</v>
      </c>
      <c r="L4492" t="s">
        <v>30</v>
      </c>
      <c r="M4492" t="s">
        <v>31</v>
      </c>
      <c r="N4492" t="b">
        <v>0</v>
      </c>
      <c r="O4492" t="s">
        <v>23108</v>
      </c>
      <c r="Q4492">
        <v>9479</v>
      </c>
      <c r="R4492">
        <v>33</v>
      </c>
      <c r="S4492">
        <v>1</v>
      </c>
      <c r="T4492">
        <v>0</v>
      </c>
      <c r="U4492">
        <v>3</v>
      </c>
    </row>
    <row r="4493" spans="1:21" x14ac:dyDescent="0.25">
      <c r="A4493" t="s">
        <v>22910</v>
      </c>
      <c r="B4493" t="s">
        <v>22911</v>
      </c>
      <c r="C4493" t="s">
        <v>23109</v>
      </c>
      <c r="D4493" t="s">
        <v>23110</v>
      </c>
      <c r="E4493" t="s">
        <v>23111</v>
      </c>
      <c r="F4493" t="s">
        <v>23112</v>
      </c>
      <c r="G4493" t="s">
        <v>23113</v>
      </c>
      <c r="H4493">
        <v>22</v>
      </c>
      <c r="I4493" t="s">
        <v>9254</v>
      </c>
      <c r="J4493" t="s">
        <v>3937</v>
      </c>
      <c r="K4493">
        <v>249</v>
      </c>
      <c r="L4493" t="s">
        <v>30</v>
      </c>
      <c r="M4493" t="s">
        <v>31</v>
      </c>
      <c r="N4493" t="b">
        <v>0</v>
      </c>
      <c r="O4493" t="s">
        <v>23114</v>
      </c>
      <c r="Q4493">
        <v>11615</v>
      </c>
      <c r="R4493">
        <v>58</v>
      </c>
      <c r="S4493">
        <v>1</v>
      </c>
      <c r="T4493">
        <v>0</v>
      </c>
      <c r="U4493">
        <v>13</v>
      </c>
    </row>
    <row r="4494" spans="1:21" x14ac:dyDescent="0.25">
      <c r="A4494" t="s">
        <v>22910</v>
      </c>
      <c r="B4494" t="s">
        <v>22911</v>
      </c>
      <c r="C4494" t="s">
        <v>23115</v>
      </c>
      <c r="D4494" t="s">
        <v>23116</v>
      </c>
      <c r="E4494" t="s">
        <v>23117</v>
      </c>
      <c r="F4494" t="s">
        <v>23118</v>
      </c>
      <c r="G4494" t="s">
        <v>23119</v>
      </c>
      <c r="H4494">
        <v>22</v>
      </c>
      <c r="I4494" t="s">
        <v>9254</v>
      </c>
      <c r="J4494" t="s">
        <v>4626</v>
      </c>
      <c r="K4494">
        <v>246</v>
      </c>
      <c r="L4494" t="s">
        <v>30</v>
      </c>
      <c r="M4494" t="s">
        <v>31</v>
      </c>
      <c r="N4494" t="b">
        <v>0</v>
      </c>
      <c r="O4494" t="s">
        <v>23120</v>
      </c>
      <c r="Q4494">
        <v>7648</v>
      </c>
      <c r="R4494">
        <v>90</v>
      </c>
      <c r="S4494">
        <v>2</v>
      </c>
      <c r="T4494">
        <v>0</v>
      </c>
      <c r="U4494">
        <v>18</v>
      </c>
    </row>
    <row r="4495" spans="1:21" x14ac:dyDescent="0.25">
      <c r="A4495" t="s">
        <v>22910</v>
      </c>
      <c r="B4495" t="s">
        <v>22911</v>
      </c>
      <c r="C4495" t="s">
        <v>23121</v>
      </c>
      <c r="D4495" t="s">
        <v>23122</v>
      </c>
      <c r="E4495" t="s">
        <v>23123</v>
      </c>
      <c r="F4495" t="s">
        <v>23124</v>
      </c>
      <c r="G4495" t="s">
        <v>23125</v>
      </c>
      <c r="H4495">
        <v>22</v>
      </c>
      <c r="I4495" t="s">
        <v>9254</v>
      </c>
      <c r="J4495" t="s">
        <v>2204</v>
      </c>
      <c r="K4495">
        <v>496</v>
      </c>
      <c r="L4495" t="s">
        <v>30</v>
      </c>
      <c r="M4495" t="s">
        <v>31</v>
      </c>
      <c r="N4495" t="b">
        <v>0</v>
      </c>
      <c r="O4495" t="s">
        <v>23126</v>
      </c>
      <c r="Q4495">
        <v>17941</v>
      </c>
      <c r="R4495">
        <v>77</v>
      </c>
      <c r="S4495">
        <v>0</v>
      </c>
      <c r="T4495">
        <v>0</v>
      </c>
      <c r="U4495">
        <v>17</v>
      </c>
    </row>
    <row r="4496" spans="1:21" x14ac:dyDescent="0.25">
      <c r="A4496" t="s">
        <v>22910</v>
      </c>
      <c r="B4496" t="s">
        <v>22911</v>
      </c>
      <c r="C4496" t="s">
        <v>23127</v>
      </c>
      <c r="D4496" t="s">
        <v>23128</v>
      </c>
      <c r="E4496" t="s">
        <v>23129</v>
      </c>
      <c r="F4496" t="s">
        <v>23130</v>
      </c>
      <c r="G4496" t="s">
        <v>23131</v>
      </c>
      <c r="H4496">
        <v>22</v>
      </c>
      <c r="I4496" t="s">
        <v>9254</v>
      </c>
      <c r="J4496" t="s">
        <v>5660</v>
      </c>
      <c r="K4496">
        <v>265</v>
      </c>
      <c r="L4496" t="s">
        <v>30</v>
      </c>
      <c r="M4496" t="s">
        <v>31</v>
      </c>
      <c r="N4496" t="b">
        <v>0</v>
      </c>
      <c r="O4496" t="s">
        <v>23132</v>
      </c>
      <c r="Q4496">
        <v>6276</v>
      </c>
      <c r="R4496">
        <v>25</v>
      </c>
      <c r="S4496">
        <v>3</v>
      </c>
      <c r="T4496">
        <v>0</v>
      </c>
      <c r="U4496">
        <v>6</v>
      </c>
    </row>
    <row r="4497" spans="1:21" x14ac:dyDescent="0.25">
      <c r="A4497" t="s">
        <v>22910</v>
      </c>
      <c r="B4497" t="s">
        <v>22911</v>
      </c>
      <c r="C4497" t="s">
        <v>23133</v>
      </c>
      <c r="D4497" t="s">
        <v>23134</v>
      </c>
      <c r="E4497" t="s">
        <v>23135</v>
      </c>
      <c r="F4497" t="s">
        <v>23136</v>
      </c>
      <c r="G4497" t="s">
        <v>23137</v>
      </c>
      <c r="H4497">
        <v>22</v>
      </c>
      <c r="I4497" t="s">
        <v>9254</v>
      </c>
      <c r="J4497" t="s">
        <v>11864</v>
      </c>
      <c r="K4497">
        <v>297</v>
      </c>
      <c r="L4497" t="s">
        <v>30</v>
      </c>
      <c r="M4497" t="s">
        <v>31</v>
      </c>
      <c r="N4497" t="b">
        <v>0</v>
      </c>
      <c r="O4497" t="s">
        <v>23138</v>
      </c>
      <c r="Q4497">
        <v>6916</v>
      </c>
      <c r="R4497">
        <v>43</v>
      </c>
      <c r="S4497">
        <v>1</v>
      </c>
      <c r="T4497">
        <v>0</v>
      </c>
      <c r="U4497">
        <v>4</v>
      </c>
    </row>
    <row r="4498" spans="1:21" x14ac:dyDescent="0.25">
      <c r="A4498" t="s">
        <v>22910</v>
      </c>
      <c r="B4498" t="s">
        <v>22911</v>
      </c>
      <c r="C4498" t="s">
        <v>23139</v>
      </c>
      <c r="D4498" t="s">
        <v>23140</v>
      </c>
      <c r="E4498" s="1">
        <v>42591.18472222222</v>
      </c>
      <c r="F4498" t="s">
        <v>23141</v>
      </c>
      <c r="G4498" t="s">
        <v>23142</v>
      </c>
      <c r="H4498">
        <v>22</v>
      </c>
      <c r="I4498" t="s">
        <v>9254</v>
      </c>
      <c r="J4498" t="s">
        <v>8493</v>
      </c>
      <c r="K4498">
        <v>424</v>
      </c>
      <c r="L4498" t="s">
        <v>30</v>
      </c>
      <c r="M4498" t="s">
        <v>31</v>
      </c>
      <c r="N4498" t="b">
        <v>0</v>
      </c>
      <c r="O4498" t="s">
        <v>23143</v>
      </c>
      <c r="Q4498">
        <v>20939</v>
      </c>
      <c r="R4498">
        <v>119</v>
      </c>
      <c r="S4498">
        <v>1</v>
      </c>
      <c r="T4498">
        <v>0</v>
      </c>
      <c r="U4498">
        <v>96</v>
      </c>
    </row>
    <row r="4499" spans="1:21" x14ac:dyDescent="0.25">
      <c r="A4499" t="s">
        <v>22910</v>
      </c>
      <c r="B4499" t="s">
        <v>22911</v>
      </c>
      <c r="C4499" t="s">
        <v>23144</v>
      </c>
      <c r="D4499" t="s">
        <v>23145</v>
      </c>
      <c r="E4499" s="1">
        <v>42499.029861111114</v>
      </c>
      <c r="F4499" t="s">
        <v>23146</v>
      </c>
      <c r="G4499" t="s">
        <v>23147</v>
      </c>
      <c r="H4499">
        <v>22</v>
      </c>
      <c r="I4499" t="s">
        <v>9254</v>
      </c>
      <c r="J4499" t="s">
        <v>120</v>
      </c>
      <c r="K4499">
        <v>368</v>
      </c>
      <c r="L4499" t="s">
        <v>30</v>
      </c>
      <c r="M4499" t="s">
        <v>31</v>
      </c>
      <c r="N4499" t="b">
        <v>0</v>
      </c>
      <c r="O4499" t="s">
        <v>23148</v>
      </c>
      <c r="Q4499">
        <v>30027</v>
      </c>
      <c r="R4499">
        <v>114</v>
      </c>
      <c r="S4499">
        <v>14</v>
      </c>
      <c r="T4499">
        <v>0</v>
      </c>
      <c r="U4499">
        <v>21</v>
      </c>
    </row>
    <row r="4500" spans="1:21" x14ac:dyDescent="0.25">
      <c r="A4500" t="s">
        <v>22910</v>
      </c>
      <c r="B4500" t="s">
        <v>22911</v>
      </c>
      <c r="C4500" t="s">
        <v>23149</v>
      </c>
      <c r="D4500" t="s">
        <v>23150</v>
      </c>
      <c r="E4500" t="s">
        <v>23151</v>
      </c>
      <c r="F4500" t="s">
        <v>23152</v>
      </c>
      <c r="G4500" t="s">
        <v>23153</v>
      </c>
      <c r="H4500">
        <v>22</v>
      </c>
      <c r="I4500" t="s">
        <v>9254</v>
      </c>
      <c r="J4500" t="s">
        <v>1182</v>
      </c>
      <c r="K4500">
        <v>476</v>
      </c>
      <c r="L4500" t="s">
        <v>30</v>
      </c>
      <c r="M4500" t="s">
        <v>31</v>
      </c>
      <c r="N4500" t="b">
        <v>0</v>
      </c>
      <c r="O4500" t="s">
        <v>23154</v>
      </c>
      <c r="Q4500">
        <v>33231</v>
      </c>
      <c r="R4500">
        <v>214</v>
      </c>
      <c r="S4500">
        <v>16</v>
      </c>
      <c r="T4500">
        <v>0</v>
      </c>
      <c r="U4500">
        <v>15</v>
      </c>
    </row>
    <row r="4501" spans="1:21" x14ac:dyDescent="0.25">
      <c r="A4501" t="s">
        <v>22910</v>
      </c>
      <c r="B4501" t="s">
        <v>22911</v>
      </c>
      <c r="C4501" t="s">
        <v>23155</v>
      </c>
      <c r="D4501" t="s">
        <v>23156</v>
      </c>
      <c r="E4501" t="s">
        <v>23157</v>
      </c>
      <c r="F4501" t="s">
        <v>23158</v>
      </c>
      <c r="G4501" t="s">
        <v>23159</v>
      </c>
      <c r="H4501">
        <v>22</v>
      </c>
      <c r="I4501" t="s">
        <v>9254</v>
      </c>
      <c r="J4501" t="s">
        <v>12107</v>
      </c>
      <c r="K4501">
        <v>382</v>
      </c>
      <c r="L4501" t="s">
        <v>30</v>
      </c>
      <c r="M4501" t="s">
        <v>31</v>
      </c>
      <c r="N4501" t="b">
        <v>0</v>
      </c>
      <c r="O4501" t="s">
        <v>23160</v>
      </c>
      <c r="Q4501">
        <v>13135</v>
      </c>
      <c r="R4501">
        <v>76</v>
      </c>
      <c r="S4501">
        <v>1</v>
      </c>
      <c r="T4501">
        <v>0</v>
      </c>
      <c r="U4501">
        <v>14</v>
      </c>
    </row>
    <row r="4502" spans="1:21" x14ac:dyDescent="0.25">
      <c r="A4502" t="s">
        <v>22910</v>
      </c>
      <c r="B4502" t="s">
        <v>22911</v>
      </c>
      <c r="C4502" t="s">
        <v>23161</v>
      </c>
      <c r="D4502" t="s">
        <v>23162</v>
      </c>
      <c r="E4502" t="s">
        <v>23163</v>
      </c>
      <c r="F4502" t="s">
        <v>23164</v>
      </c>
      <c r="G4502" t="s">
        <v>23165</v>
      </c>
      <c r="H4502">
        <v>22</v>
      </c>
      <c r="I4502" t="s">
        <v>9254</v>
      </c>
      <c r="J4502" t="s">
        <v>637</v>
      </c>
      <c r="K4502">
        <v>233</v>
      </c>
      <c r="L4502" t="s">
        <v>30</v>
      </c>
      <c r="M4502" t="s">
        <v>31</v>
      </c>
      <c r="N4502" t="b">
        <v>0</v>
      </c>
      <c r="O4502" t="s">
        <v>23166</v>
      </c>
      <c r="Q4502">
        <v>24972</v>
      </c>
      <c r="R4502">
        <v>49</v>
      </c>
      <c r="S4502">
        <v>2</v>
      </c>
      <c r="T4502">
        <v>0</v>
      </c>
      <c r="U4502">
        <v>16</v>
      </c>
    </row>
    <row r="4503" spans="1:21" x14ac:dyDescent="0.25">
      <c r="A4503" t="s">
        <v>22910</v>
      </c>
      <c r="B4503" t="s">
        <v>22911</v>
      </c>
      <c r="C4503" t="s">
        <v>23167</v>
      </c>
      <c r="D4503" t="s">
        <v>23168</v>
      </c>
      <c r="E4503" t="s">
        <v>23169</v>
      </c>
      <c r="F4503" t="s">
        <v>23170</v>
      </c>
      <c r="G4503" t="s">
        <v>23171</v>
      </c>
      <c r="H4503">
        <v>22</v>
      </c>
      <c r="I4503" t="s">
        <v>9254</v>
      </c>
      <c r="J4503" t="s">
        <v>389</v>
      </c>
      <c r="K4503">
        <v>174</v>
      </c>
      <c r="L4503" t="s">
        <v>30</v>
      </c>
      <c r="M4503" t="s">
        <v>31</v>
      </c>
      <c r="N4503" t="b">
        <v>0</v>
      </c>
      <c r="O4503" t="s">
        <v>23172</v>
      </c>
      <c r="Q4503">
        <v>7565</v>
      </c>
      <c r="R4503">
        <v>46</v>
      </c>
      <c r="S4503">
        <v>0</v>
      </c>
      <c r="T4503">
        <v>0</v>
      </c>
      <c r="U4503">
        <v>5</v>
      </c>
    </row>
    <row r="4504" spans="1:21" x14ac:dyDescent="0.25">
      <c r="A4504" t="s">
        <v>22910</v>
      </c>
      <c r="B4504" t="s">
        <v>22911</v>
      </c>
      <c r="C4504" t="s">
        <v>23173</v>
      </c>
      <c r="D4504" t="s">
        <v>23174</v>
      </c>
      <c r="E4504" s="1">
        <v>42651.155555555553</v>
      </c>
      <c r="F4504" t="s">
        <v>23175</v>
      </c>
      <c r="G4504" t="s">
        <v>23176</v>
      </c>
      <c r="H4504">
        <v>22</v>
      </c>
      <c r="I4504" t="s">
        <v>9254</v>
      </c>
      <c r="J4504" t="s">
        <v>3633</v>
      </c>
      <c r="K4504">
        <v>482</v>
      </c>
      <c r="L4504" t="s">
        <v>30</v>
      </c>
      <c r="M4504" t="s">
        <v>31</v>
      </c>
      <c r="N4504" t="b">
        <v>0</v>
      </c>
      <c r="O4504" t="s">
        <v>23177</v>
      </c>
      <c r="Q4504">
        <v>5543</v>
      </c>
      <c r="R4504">
        <v>82</v>
      </c>
      <c r="S4504">
        <v>0</v>
      </c>
      <c r="T4504">
        <v>0</v>
      </c>
      <c r="U4504">
        <v>2</v>
      </c>
    </row>
    <row r="4505" spans="1:21" x14ac:dyDescent="0.25">
      <c r="A4505" t="s">
        <v>22910</v>
      </c>
      <c r="B4505" t="s">
        <v>22911</v>
      </c>
      <c r="C4505" t="s">
        <v>23178</v>
      </c>
      <c r="D4505" t="s">
        <v>23179</v>
      </c>
      <c r="E4505" s="1">
        <v>42408.167361111111</v>
      </c>
      <c r="F4505" t="s">
        <v>23180</v>
      </c>
      <c r="G4505" t="s">
        <v>23181</v>
      </c>
      <c r="H4505">
        <v>22</v>
      </c>
      <c r="I4505" t="s">
        <v>9254</v>
      </c>
      <c r="J4505" t="s">
        <v>852</v>
      </c>
      <c r="K4505">
        <v>654</v>
      </c>
      <c r="L4505" t="s">
        <v>30</v>
      </c>
      <c r="M4505" t="s">
        <v>31</v>
      </c>
      <c r="N4505" t="b">
        <v>0</v>
      </c>
      <c r="Q4505">
        <v>52200</v>
      </c>
      <c r="R4505">
        <v>526</v>
      </c>
      <c r="S4505">
        <v>20</v>
      </c>
      <c r="T4505">
        <v>0</v>
      </c>
      <c r="U4505">
        <v>35</v>
      </c>
    </row>
    <row r="4506" spans="1:21" x14ac:dyDescent="0.25">
      <c r="A4506" t="s">
        <v>22910</v>
      </c>
      <c r="B4506" t="s">
        <v>22911</v>
      </c>
      <c r="C4506" t="s">
        <v>23182</v>
      </c>
      <c r="D4506" t="s">
        <v>23183</v>
      </c>
      <c r="E4506" t="s">
        <v>23184</v>
      </c>
      <c r="F4506" t="s">
        <v>23185</v>
      </c>
      <c r="G4506" t="s">
        <v>23186</v>
      </c>
      <c r="H4506">
        <v>22</v>
      </c>
      <c r="I4506" t="s">
        <v>9254</v>
      </c>
      <c r="J4506" t="s">
        <v>18881</v>
      </c>
      <c r="K4506">
        <v>578</v>
      </c>
      <c r="L4506" t="s">
        <v>30</v>
      </c>
      <c r="M4506" t="s">
        <v>31</v>
      </c>
      <c r="N4506" t="b">
        <v>0</v>
      </c>
      <c r="O4506" t="s">
        <v>23187</v>
      </c>
      <c r="Q4506">
        <v>13785</v>
      </c>
      <c r="R4506">
        <v>68</v>
      </c>
      <c r="S4506">
        <v>6</v>
      </c>
      <c r="T4506">
        <v>0</v>
      </c>
      <c r="U4506">
        <v>7</v>
      </c>
    </row>
    <row r="4507" spans="1:21" x14ac:dyDescent="0.25">
      <c r="A4507" t="s">
        <v>22910</v>
      </c>
      <c r="B4507" t="s">
        <v>22911</v>
      </c>
      <c r="C4507" t="s">
        <v>23188</v>
      </c>
      <c r="D4507" t="s">
        <v>23189</v>
      </c>
      <c r="E4507" t="s">
        <v>23190</v>
      </c>
      <c r="F4507" t="s">
        <v>23191</v>
      </c>
      <c r="G4507" t="s">
        <v>23192</v>
      </c>
      <c r="H4507">
        <v>22</v>
      </c>
      <c r="I4507" t="s">
        <v>9254</v>
      </c>
      <c r="J4507" t="s">
        <v>4732</v>
      </c>
      <c r="K4507">
        <v>493</v>
      </c>
      <c r="L4507" t="s">
        <v>30</v>
      </c>
      <c r="M4507" t="s">
        <v>31</v>
      </c>
      <c r="N4507" t="b">
        <v>0</v>
      </c>
      <c r="O4507" t="s">
        <v>23193</v>
      </c>
      <c r="Q4507">
        <v>30573</v>
      </c>
      <c r="R4507">
        <v>164</v>
      </c>
      <c r="S4507">
        <v>7</v>
      </c>
      <c r="T4507">
        <v>0</v>
      </c>
      <c r="U4507">
        <v>89</v>
      </c>
    </row>
    <row r="4508" spans="1:21" x14ac:dyDescent="0.25">
      <c r="A4508" t="s">
        <v>22910</v>
      </c>
      <c r="B4508" t="s">
        <v>22911</v>
      </c>
      <c r="C4508" t="s">
        <v>23194</v>
      </c>
      <c r="D4508" t="s">
        <v>23195</v>
      </c>
      <c r="E4508" t="s">
        <v>23196</v>
      </c>
      <c r="F4508" t="s">
        <v>23197</v>
      </c>
      <c r="G4508" t="s">
        <v>23198</v>
      </c>
      <c r="H4508">
        <v>22</v>
      </c>
      <c r="I4508" t="s">
        <v>9254</v>
      </c>
      <c r="J4508" t="s">
        <v>196</v>
      </c>
      <c r="K4508">
        <v>243</v>
      </c>
      <c r="L4508" t="s">
        <v>30</v>
      </c>
      <c r="M4508" t="s">
        <v>31</v>
      </c>
      <c r="N4508" t="b">
        <v>0</v>
      </c>
      <c r="O4508" t="s">
        <v>23199</v>
      </c>
      <c r="Q4508">
        <v>79672</v>
      </c>
      <c r="R4508">
        <v>187</v>
      </c>
      <c r="S4508">
        <v>42</v>
      </c>
      <c r="T4508">
        <v>0</v>
      </c>
      <c r="U4508">
        <v>69</v>
      </c>
    </row>
    <row r="4509" spans="1:21" x14ac:dyDescent="0.25">
      <c r="A4509" t="s">
        <v>22910</v>
      </c>
      <c r="B4509" t="s">
        <v>22911</v>
      </c>
      <c r="C4509" t="s">
        <v>23200</v>
      </c>
      <c r="D4509" t="s">
        <v>23201</v>
      </c>
      <c r="E4509" s="1">
        <v>42552.963194444441</v>
      </c>
      <c r="F4509" t="s">
        <v>23202</v>
      </c>
      <c r="G4509" t="s">
        <v>23203</v>
      </c>
      <c r="H4509">
        <v>22</v>
      </c>
      <c r="I4509" t="s">
        <v>9254</v>
      </c>
      <c r="J4509" t="s">
        <v>389</v>
      </c>
      <c r="K4509">
        <v>174</v>
      </c>
      <c r="L4509" t="s">
        <v>30</v>
      </c>
      <c r="M4509" t="s">
        <v>31</v>
      </c>
      <c r="N4509" t="b">
        <v>0</v>
      </c>
      <c r="O4509" t="s">
        <v>23204</v>
      </c>
      <c r="Q4509">
        <v>3680</v>
      </c>
      <c r="R4509">
        <v>18</v>
      </c>
      <c r="S4509">
        <v>0</v>
      </c>
      <c r="T4509">
        <v>0</v>
      </c>
      <c r="U4509">
        <v>1</v>
      </c>
    </row>
    <row r="4510" spans="1:21" x14ac:dyDescent="0.25">
      <c r="A4510" t="s">
        <v>22910</v>
      </c>
      <c r="B4510" t="s">
        <v>22911</v>
      </c>
      <c r="C4510" t="s">
        <v>23205</v>
      </c>
      <c r="D4510" t="s">
        <v>23206</v>
      </c>
      <c r="E4510" t="s">
        <v>23207</v>
      </c>
      <c r="F4510" t="s">
        <v>23208</v>
      </c>
      <c r="G4510" t="s">
        <v>23209</v>
      </c>
      <c r="H4510">
        <v>22</v>
      </c>
      <c r="I4510" t="s">
        <v>9254</v>
      </c>
      <c r="J4510" t="s">
        <v>12257</v>
      </c>
      <c r="K4510">
        <v>129</v>
      </c>
      <c r="L4510" t="s">
        <v>30</v>
      </c>
      <c r="M4510" t="s">
        <v>31</v>
      </c>
      <c r="N4510" t="b">
        <v>0</v>
      </c>
      <c r="O4510" t="s">
        <v>23210</v>
      </c>
      <c r="Q4510">
        <v>19117</v>
      </c>
      <c r="R4510">
        <v>36</v>
      </c>
      <c r="S4510">
        <v>16</v>
      </c>
      <c r="T4510">
        <v>0</v>
      </c>
      <c r="U4510">
        <v>6</v>
      </c>
    </row>
    <row r="4511" spans="1:21" x14ac:dyDescent="0.25">
      <c r="A4511" t="s">
        <v>22910</v>
      </c>
      <c r="B4511" t="s">
        <v>22911</v>
      </c>
      <c r="C4511" t="s">
        <v>23211</v>
      </c>
      <c r="D4511" t="s">
        <v>23212</v>
      </c>
      <c r="E4511" t="s">
        <v>23213</v>
      </c>
      <c r="F4511" t="s">
        <v>23214</v>
      </c>
      <c r="G4511" t="s">
        <v>23215</v>
      </c>
      <c r="H4511">
        <v>22</v>
      </c>
      <c r="I4511" t="s">
        <v>9254</v>
      </c>
      <c r="J4511" t="s">
        <v>18224</v>
      </c>
      <c r="K4511">
        <v>125</v>
      </c>
      <c r="L4511" t="s">
        <v>30</v>
      </c>
      <c r="M4511" t="s">
        <v>31</v>
      </c>
      <c r="N4511" t="b">
        <v>0</v>
      </c>
      <c r="O4511" t="s">
        <v>23216</v>
      </c>
      <c r="Q4511">
        <v>28468</v>
      </c>
      <c r="R4511">
        <v>115</v>
      </c>
      <c r="S4511">
        <v>19</v>
      </c>
      <c r="T4511">
        <v>0</v>
      </c>
      <c r="U4511">
        <v>24</v>
      </c>
    </row>
    <row r="4512" spans="1:21" x14ac:dyDescent="0.25">
      <c r="A4512" t="s">
        <v>22910</v>
      </c>
      <c r="B4512" t="s">
        <v>22911</v>
      </c>
      <c r="C4512" t="s">
        <v>23217</v>
      </c>
      <c r="D4512" t="s">
        <v>23218</v>
      </c>
      <c r="E4512" t="s">
        <v>23219</v>
      </c>
      <c r="F4512" t="s">
        <v>23220</v>
      </c>
      <c r="G4512" t="s">
        <v>23221</v>
      </c>
      <c r="H4512">
        <v>22</v>
      </c>
      <c r="I4512" t="s">
        <v>9254</v>
      </c>
      <c r="J4512" t="s">
        <v>415</v>
      </c>
      <c r="K4512">
        <v>157</v>
      </c>
      <c r="L4512" t="s">
        <v>30</v>
      </c>
      <c r="M4512" t="s">
        <v>31</v>
      </c>
      <c r="N4512" t="b">
        <v>0</v>
      </c>
      <c r="O4512" t="s">
        <v>23222</v>
      </c>
      <c r="Q4512">
        <v>19282</v>
      </c>
      <c r="R4512">
        <v>27</v>
      </c>
      <c r="S4512">
        <v>4</v>
      </c>
      <c r="T4512">
        <v>0</v>
      </c>
      <c r="U4512">
        <v>9</v>
      </c>
    </row>
    <row r="4513" spans="1:21" x14ac:dyDescent="0.25">
      <c r="A4513" t="s">
        <v>22910</v>
      </c>
      <c r="B4513" t="s">
        <v>22911</v>
      </c>
      <c r="C4513" t="s">
        <v>23223</v>
      </c>
      <c r="D4513" t="s">
        <v>23224</v>
      </c>
      <c r="E4513" t="s">
        <v>23225</v>
      </c>
      <c r="F4513" t="s">
        <v>23226</v>
      </c>
      <c r="G4513" t="s">
        <v>23227</v>
      </c>
      <c r="H4513">
        <v>22</v>
      </c>
      <c r="I4513" t="s">
        <v>9254</v>
      </c>
      <c r="J4513" t="s">
        <v>4613</v>
      </c>
      <c r="K4513">
        <v>308</v>
      </c>
      <c r="L4513" t="s">
        <v>30</v>
      </c>
      <c r="M4513" t="s">
        <v>31</v>
      </c>
      <c r="N4513" t="b">
        <v>0</v>
      </c>
      <c r="O4513" t="s">
        <v>23228</v>
      </c>
      <c r="Q4513">
        <v>35228</v>
      </c>
      <c r="R4513">
        <v>229</v>
      </c>
      <c r="S4513">
        <v>12</v>
      </c>
      <c r="T4513">
        <v>0</v>
      </c>
      <c r="U4513">
        <v>17</v>
      </c>
    </row>
    <row r="4514" spans="1:21" x14ac:dyDescent="0.25">
      <c r="A4514" t="s">
        <v>22910</v>
      </c>
      <c r="B4514" t="s">
        <v>22911</v>
      </c>
      <c r="C4514" t="s">
        <v>23229</v>
      </c>
      <c r="D4514" t="s">
        <v>23230</v>
      </c>
      <c r="E4514" t="s">
        <v>23231</v>
      </c>
      <c r="F4514" t="s">
        <v>23232</v>
      </c>
      <c r="G4514" t="s">
        <v>23233</v>
      </c>
      <c r="H4514">
        <v>22</v>
      </c>
      <c r="I4514" t="s">
        <v>9254</v>
      </c>
      <c r="J4514" t="s">
        <v>10557</v>
      </c>
      <c r="K4514">
        <v>69</v>
      </c>
      <c r="L4514" t="s">
        <v>30</v>
      </c>
      <c r="M4514" t="s">
        <v>31</v>
      </c>
      <c r="N4514" t="b">
        <v>0</v>
      </c>
      <c r="O4514" t="s">
        <v>23234</v>
      </c>
      <c r="Q4514">
        <v>4185</v>
      </c>
      <c r="R4514">
        <v>15</v>
      </c>
      <c r="S4514">
        <v>0</v>
      </c>
      <c r="T4514">
        <v>0</v>
      </c>
      <c r="U4514">
        <v>14</v>
      </c>
    </row>
    <row r="4515" spans="1:21" x14ac:dyDescent="0.25">
      <c r="A4515" t="s">
        <v>23235</v>
      </c>
      <c r="B4515" t="s">
        <v>23236</v>
      </c>
      <c r="C4515" t="s">
        <v>23237</v>
      </c>
      <c r="D4515" t="s">
        <v>23238</v>
      </c>
      <c r="E4515" s="1">
        <v>44173.161805555559</v>
      </c>
      <c r="F4515" t="s">
        <v>23239</v>
      </c>
      <c r="G4515" t="s">
        <v>23240</v>
      </c>
      <c r="H4515">
        <v>24</v>
      </c>
      <c r="I4515" t="s">
        <v>17364</v>
      </c>
      <c r="J4515" t="s">
        <v>23241</v>
      </c>
      <c r="K4515">
        <v>2748</v>
      </c>
      <c r="L4515" t="s">
        <v>30</v>
      </c>
      <c r="M4515" t="s">
        <v>31</v>
      </c>
      <c r="N4515" t="b">
        <v>0</v>
      </c>
      <c r="Q4515">
        <v>417</v>
      </c>
      <c r="R4515">
        <v>14</v>
      </c>
      <c r="S4515">
        <v>0</v>
      </c>
      <c r="T4515">
        <v>0</v>
      </c>
      <c r="U4515">
        <v>2</v>
      </c>
    </row>
    <row r="4516" spans="1:21" x14ac:dyDescent="0.25">
      <c r="A4516" t="s">
        <v>23235</v>
      </c>
      <c r="B4516" t="s">
        <v>23236</v>
      </c>
      <c r="C4516" t="s">
        <v>23242</v>
      </c>
      <c r="D4516" t="s">
        <v>23243</v>
      </c>
      <c r="E4516" s="1">
        <v>43990.690972222219</v>
      </c>
      <c r="F4516" t="s">
        <v>23244</v>
      </c>
      <c r="G4516" t="s">
        <v>23245</v>
      </c>
      <c r="H4516">
        <v>24</v>
      </c>
      <c r="I4516" t="s">
        <v>17364</v>
      </c>
      <c r="J4516" t="s">
        <v>6170</v>
      </c>
      <c r="K4516">
        <v>184</v>
      </c>
      <c r="L4516" t="s">
        <v>30</v>
      </c>
      <c r="M4516" t="s">
        <v>31</v>
      </c>
      <c r="N4516" t="b">
        <v>0</v>
      </c>
      <c r="Q4516">
        <v>507</v>
      </c>
      <c r="R4516">
        <v>14</v>
      </c>
      <c r="S4516">
        <v>0</v>
      </c>
      <c r="T4516">
        <v>0</v>
      </c>
      <c r="U4516">
        <v>0</v>
      </c>
    </row>
    <row r="4517" spans="1:21" x14ac:dyDescent="0.25">
      <c r="A4517" t="s">
        <v>23235</v>
      </c>
      <c r="B4517" t="s">
        <v>23236</v>
      </c>
      <c r="C4517" t="s">
        <v>23246</v>
      </c>
      <c r="D4517" t="s">
        <v>23247</v>
      </c>
      <c r="E4517" t="s">
        <v>23248</v>
      </c>
      <c r="F4517" t="s">
        <v>23249</v>
      </c>
      <c r="G4517" t="s">
        <v>23250</v>
      </c>
      <c r="H4517">
        <v>28</v>
      </c>
      <c r="I4517" t="s">
        <v>9430</v>
      </c>
      <c r="J4517" t="s">
        <v>238</v>
      </c>
      <c r="K4517">
        <v>303</v>
      </c>
      <c r="L4517" t="s">
        <v>30</v>
      </c>
      <c r="M4517" t="s">
        <v>31</v>
      </c>
      <c r="N4517" t="b">
        <v>0</v>
      </c>
      <c r="O4517" t="s">
        <v>23251</v>
      </c>
      <c r="Q4517">
        <v>229</v>
      </c>
      <c r="R4517">
        <v>4</v>
      </c>
      <c r="S4517">
        <v>0</v>
      </c>
      <c r="T4517">
        <v>0</v>
      </c>
    </row>
    <row r="4518" spans="1:21" x14ac:dyDescent="0.25">
      <c r="A4518" t="s">
        <v>23235</v>
      </c>
      <c r="B4518" t="s">
        <v>23236</v>
      </c>
      <c r="C4518" t="s">
        <v>23252</v>
      </c>
      <c r="D4518" t="s">
        <v>23253</v>
      </c>
      <c r="E4518" t="s">
        <v>23248</v>
      </c>
      <c r="F4518" t="s">
        <v>23254</v>
      </c>
      <c r="G4518" t="s">
        <v>23250</v>
      </c>
      <c r="H4518">
        <v>28</v>
      </c>
      <c r="I4518" t="s">
        <v>9430</v>
      </c>
      <c r="J4518" t="s">
        <v>3532</v>
      </c>
      <c r="K4518">
        <v>364</v>
      </c>
      <c r="L4518" t="s">
        <v>30</v>
      </c>
      <c r="M4518" t="s">
        <v>31</v>
      </c>
      <c r="N4518" t="b">
        <v>0</v>
      </c>
      <c r="O4518" t="s">
        <v>23255</v>
      </c>
      <c r="Q4518">
        <v>118</v>
      </c>
      <c r="R4518">
        <v>1</v>
      </c>
      <c r="S4518">
        <v>0</v>
      </c>
      <c r="T4518">
        <v>0</v>
      </c>
    </row>
    <row r="4519" spans="1:21" x14ac:dyDescent="0.25">
      <c r="A4519" t="s">
        <v>23235</v>
      </c>
      <c r="B4519" t="s">
        <v>23236</v>
      </c>
      <c r="C4519" t="s">
        <v>23256</v>
      </c>
      <c r="D4519" t="s">
        <v>23257</v>
      </c>
      <c r="E4519" t="s">
        <v>23258</v>
      </c>
      <c r="F4519" t="s">
        <v>23259</v>
      </c>
      <c r="G4519" t="s">
        <v>23250</v>
      </c>
      <c r="H4519">
        <v>28</v>
      </c>
      <c r="I4519" t="s">
        <v>9430</v>
      </c>
      <c r="J4519" t="s">
        <v>1508</v>
      </c>
      <c r="K4519">
        <v>349</v>
      </c>
      <c r="L4519" t="s">
        <v>30</v>
      </c>
      <c r="M4519" t="s">
        <v>31</v>
      </c>
      <c r="N4519" t="b">
        <v>0</v>
      </c>
      <c r="O4519" t="s">
        <v>23260</v>
      </c>
      <c r="Q4519">
        <v>142</v>
      </c>
      <c r="R4519">
        <v>0</v>
      </c>
      <c r="S4519">
        <v>0</v>
      </c>
      <c r="T4519">
        <v>0</v>
      </c>
    </row>
    <row r="4520" spans="1:21" x14ac:dyDescent="0.25">
      <c r="A4520" t="s">
        <v>23235</v>
      </c>
      <c r="B4520" t="s">
        <v>23236</v>
      </c>
      <c r="C4520" t="s">
        <v>23261</v>
      </c>
      <c r="D4520" t="s">
        <v>23262</v>
      </c>
      <c r="E4520" t="s">
        <v>23258</v>
      </c>
      <c r="F4520" t="s">
        <v>23263</v>
      </c>
      <c r="G4520" t="s">
        <v>23250</v>
      </c>
      <c r="H4520">
        <v>28</v>
      </c>
      <c r="I4520" t="s">
        <v>9430</v>
      </c>
      <c r="J4520" t="s">
        <v>3539</v>
      </c>
      <c r="K4520">
        <v>396</v>
      </c>
      <c r="L4520" t="s">
        <v>30</v>
      </c>
      <c r="M4520" t="s">
        <v>31</v>
      </c>
      <c r="N4520" t="b">
        <v>0</v>
      </c>
      <c r="O4520" t="s">
        <v>23264</v>
      </c>
      <c r="Q4520">
        <v>87</v>
      </c>
      <c r="R4520">
        <v>1</v>
      </c>
      <c r="S4520">
        <v>0</v>
      </c>
      <c r="T4520">
        <v>0</v>
      </c>
    </row>
    <row r="4521" spans="1:21" x14ac:dyDescent="0.25">
      <c r="A4521" t="s">
        <v>23235</v>
      </c>
      <c r="B4521" t="s">
        <v>23236</v>
      </c>
      <c r="C4521" t="s">
        <v>23265</v>
      </c>
      <c r="D4521" t="s">
        <v>23266</v>
      </c>
      <c r="E4521" t="s">
        <v>23258</v>
      </c>
      <c r="F4521" t="s">
        <v>23267</v>
      </c>
      <c r="G4521" t="s">
        <v>23250</v>
      </c>
      <c r="H4521">
        <v>28</v>
      </c>
      <c r="I4521" t="s">
        <v>9430</v>
      </c>
      <c r="J4521" t="s">
        <v>7297</v>
      </c>
      <c r="K4521">
        <v>934</v>
      </c>
      <c r="L4521" t="s">
        <v>30</v>
      </c>
      <c r="M4521" t="s">
        <v>31</v>
      </c>
      <c r="N4521" t="b">
        <v>0</v>
      </c>
      <c r="O4521" t="s">
        <v>23268</v>
      </c>
      <c r="Q4521">
        <v>53</v>
      </c>
      <c r="R4521">
        <v>1</v>
      </c>
      <c r="S4521">
        <v>0</v>
      </c>
      <c r="T4521">
        <v>0</v>
      </c>
    </row>
    <row r="4522" spans="1:21" x14ac:dyDescent="0.25">
      <c r="A4522" t="s">
        <v>23235</v>
      </c>
      <c r="B4522" t="s">
        <v>23236</v>
      </c>
      <c r="C4522" t="s">
        <v>23269</v>
      </c>
      <c r="D4522" t="s">
        <v>23270</v>
      </c>
      <c r="E4522" t="s">
        <v>23258</v>
      </c>
      <c r="F4522" t="s">
        <v>23271</v>
      </c>
      <c r="G4522" t="s">
        <v>23250</v>
      </c>
      <c r="H4522">
        <v>28</v>
      </c>
      <c r="I4522" t="s">
        <v>9430</v>
      </c>
      <c r="J4522" t="s">
        <v>3525</v>
      </c>
      <c r="K4522">
        <v>374</v>
      </c>
      <c r="L4522" t="s">
        <v>30</v>
      </c>
      <c r="M4522" t="s">
        <v>31</v>
      </c>
      <c r="N4522" t="b">
        <v>0</v>
      </c>
      <c r="O4522" t="s">
        <v>23272</v>
      </c>
      <c r="Q4522">
        <v>41</v>
      </c>
      <c r="R4522">
        <v>0</v>
      </c>
      <c r="S4522">
        <v>0</v>
      </c>
      <c r="T4522">
        <v>0</v>
      </c>
    </row>
    <row r="4523" spans="1:21" x14ac:dyDescent="0.25">
      <c r="A4523" t="s">
        <v>23235</v>
      </c>
      <c r="B4523" t="s">
        <v>23236</v>
      </c>
      <c r="C4523" t="s">
        <v>23273</v>
      </c>
      <c r="D4523" t="s">
        <v>23274</v>
      </c>
      <c r="E4523" t="s">
        <v>23258</v>
      </c>
      <c r="F4523" t="s">
        <v>23275</v>
      </c>
      <c r="G4523" t="s">
        <v>23250</v>
      </c>
      <c r="H4523">
        <v>28</v>
      </c>
      <c r="I4523" t="s">
        <v>9430</v>
      </c>
      <c r="J4523" t="s">
        <v>4485</v>
      </c>
      <c r="K4523">
        <v>242</v>
      </c>
      <c r="L4523" t="s">
        <v>30</v>
      </c>
      <c r="M4523" t="s">
        <v>31</v>
      </c>
      <c r="N4523" t="b">
        <v>0</v>
      </c>
      <c r="O4523" t="s">
        <v>23276</v>
      </c>
      <c r="Q4523">
        <v>24</v>
      </c>
      <c r="R4523">
        <v>0</v>
      </c>
      <c r="S4523">
        <v>0</v>
      </c>
      <c r="T4523">
        <v>0</v>
      </c>
    </row>
    <row r="4524" spans="1:21" x14ac:dyDescent="0.25">
      <c r="A4524" t="s">
        <v>23235</v>
      </c>
      <c r="B4524" t="s">
        <v>23236</v>
      </c>
      <c r="C4524" t="s">
        <v>23277</v>
      </c>
      <c r="D4524" t="s">
        <v>23278</v>
      </c>
      <c r="E4524" t="s">
        <v>23279</v>
      </c>
      <c r="F4524" t="s">
        <v>23280</v>
      </c>
      <c r="G4524" t="s">
        <v>23250</v>
      </c>
      <c r="H4524">
        <v>28</v>
      </c>
      <c r="I4524" t="s">
        <v>9430</v>
      </c>
      <c r="J4524" t="s">
        <v>274</v>
      </c>
      <c r="K4524">
        <v>395</v>
      </c>
      <c r="L4524" t="s">
        <v>30</v>
      </c>
      <c r="M4524" t="s">
        <v>31</v>
      </c>
      <c r="N4524" t="b">
        <v>0</v>
      </c>
      <c r="O4524" t="s">
        <v>23281</v>
      </c>
      <c r="Q4524">
        <v>53</v>
      </c>
      <c r="R4524">
        <v>2</v>
      </c>
      <c r="S4524">
        <v>0</v>
      </c>
      <c r="T4524">
        <v>0</v>
      </c>
    </row>
    <row r="4525" spans="1:21" x14ac:dyDescent="0.25">
      <c r="A4525" t="s">
        <v>23235</v>
      </c>
      <c r="B4525" t="s">
        <v>23236</v>
      </c>
      <c r="C4525" t="s">
        <v>23282</v>
      </c>
      <c r="D4525" t="s">
        <v>23283</v>
      </c>
      <c r="E4525" t="s">
        <v>23279</v>
      </c>
      <c r="F4525" t="s">
        <v>23284</v>
      </c>
      <c r="G4525" t="s">
        <v>23250</v>
      </c>
      <c r="H4525">
        <v>28</v>
      </c>
      <c r="I4525" t="s">
        <v>9430</v>
      </c>
      <c r="J4525" t="s">
        <v>507</v>
      </c>
      <c r="K4525">
        <v>281</v>
      </c>
      <c r="L4525" t="s">
        <v>30</v>
      </c>
      <c r="M4525" t="s">
        <v>31</v>
      </c>
      <c r="N4525" t="b">
        <v>0</v>
      </c>
      <c r="O4525" t="s">
        <v>23285</v>
      </c>
      <c r="Q4525">
        <v>131</v>
      </c>
      <c r="R4525">
        <v>4</v>
      </c>
      <c r="S4525">
        <v>0</v>
      </c>
      <c r="T4525">
        <v>0</v>
      </c>
    </row>
    <row r="4526" spans="1:21" x14ac:dyDescent="0.25">
      <c r="A4526" t="s">
        <v>23235</v>
      </c>
      <c r="B4526" t="s">
        <v>23236</v>
      </c>
      <c r="C4526" t="s">
        <v>23286</v>
      </c>
      <c r="D4526" t="s">
        <v>23287</v>
      </c>
      <c r="E4526" t="s">
        <v>23288</v>
      </c>
      <c r="F4526" t="s">
        <v>23289</v>
      </c>
      <c r="G4526" t="s">
        <v>23290</v>
      </c>
      <c r="H4526">
        <v>28</v>
      </c>
      <c r="I4526" t="s">
        <v>9430</v>
      </c>
      <c r="J4526" t="s">
        <v>9007</v>
      </c>
      <c r="K4526">
        <v>837</v>
      </c>
      <c r="L4526" t="s">
        <v>30</v>
      </c>
      <c r="M4526" t="s">
        <v>31</v>
      </c>
      <c r="N4526" t="b">
        <v>0</v>
      </c>
      <c r="O4526" t="s">
        <v>23291</v>
      </c>
      <c r="Q4526">
        <v>172</v>
      </c>
      <c r="R4526">
        <v>2</v>
      </c>
      <c r="S4526">
        <v>0</v>
      </c>
      <c r="T4526">
        <v>0</v>
      </c>
    </row>
    <row r="4527" spans="1:21" x14ac:dyDescent="0.25">
      <c r="A4527" t="s">
        <v>23235</v>
      </c>
      <c r="B4527" t="s">
        <v>23236</v>
      </c>
      <c r="C4527" t="s">
        <v>23292</v>
      </c>
      <c r="D4527" t="s">
        <v>23293</v>
      </c>
      <c r="E4527" t="s">
        <v>23288</v>
      </c>
      <c r="F4527" t="s">
        <v>23294</v>
      </c>
      <c r="G4527" t="s">
        <v>23290</v>
      </c>
      <c r="H4527">
        <v>28</v>
      </c>
      <c r="I4527" t="s">
        <v>9430</v>
      </c>
      <c r="J4527" t="s">
        <v>70</v>
      </c>
      <c r="K4527">
        <v>710</v>
      </c>
      <c r="L4527" t="s">
        <v>30</v>
      </c>
      <c r="M4527" t="s">
        <v>31</v>
      </c>
      <c r="N4527" t="b">
        <v>0</v>
      </c>
      <c r="Q4527">
        <v>31</v>
      </c>
      <c r="R4527">
        <v>0</v>
      </c>
      <c r="S4527">
        <v>0</v>
      </c>
      <c r="T4527">
        <v>0</v>
      </c>
    </row>
    <row r="4528" spans="1:21" x14ac:dyDescent="0.25">
      <c r="A4528" t="s">
        <v>23235</v>
      </c>
      <c r="B4528" t="s">
        <v>23236</v>
      </c>
      <c r="C4528" t="s">
        <v>23295</v>
      </c>
      <c r="D4528" t="s">
        <v>23296</v>
      </c>
      <c r="E4528" t="s">
        <v>23288</v>
      </c>
      <c r="F4528" t="s">
        <v>23297</v>
      </c>
      <c r="G4528" t="s">
        <v>23290</v>
      </c>
      <c r="H4528">
        <v>28</v>
      </c>
      <c r="I4528" t="s">
        <v>9430</v>
      </c>
      <c r="J4528" t="s">
        <v>1443</v>
      </c>
      <c r="K4528">
        <v>523</v>
      </c>
      <c r="L4528" t="s">
        <v>30</v>
      </c>
      <c r="M4528" t="s">
        <v>31</v>
      </c>
      <c r="N4528" t="b">
        <v>0</v>
      </c>
      <c r="O4528" t="s">
        <v>23298</v>
      </c>
      <c r="Q4528">
        <v>37</v>
      </c>
      <c r="R4528">
        <v>0</v>
      </c>
      <c r="S4528">
        <v>0</v>
      </c>
      <c r="T4528">
        <v>0</v>
      </c>
    </row>
    <row r="4529" spans="1:20" x14ac:dyDescent="0.25">
      <c r="A4529" t="s">
        <v>23235</v>
      </c>
      <c r="B4529" t="s">
        <v>23236</v>
      </c>
      <c r="C4529" t="s">
        <v>23299</v>
      </c>
      <c r="D4529" t="s">
        <v>23300</v>
      </c>
      <c r="E4529" t="s">
        <v>23288</v>
      </c>
      <c r="F4529" t="s">
        <v>23301</v>
      </c>
      <c r="G4529" t="s">
        <v>23290</v>
      </c>
      <c r="H4529">
        <v>28</v>
      </c>
      <c r="I4529" t="s">
        <v>9430</v>
      </c>
      <c r="J4529" t="s">
        <v>6750</v>
      </c>
      <c r="K4529">
        <v>806</v>
      </c>
      <c r="L4529" t="s">
        <v>30</v>
      </c>
      <c r="M4529" t="s">
        <v>31</v>
      </c>
      <c r="N4529" t="b">
        <v>0</v>
      </c>
      <c r="O4529" t="s">
        <v>23302</v>
      </c>
      <c r="Q4529">
        <v>50</v>
      </c>
      <c r="R4529">
        <v>1</v>
      </c>
      <c r="S4529">
        <v>0</v>
      </c>
      <c r="T4529">
        <v>0</v>
      </c>
    </row>
    <row r="4530" spans="1:20" x14ac:dyDescent="0.25">
      <c r="A4530" t="s">
        <v>23235</v>
      </c>
      <c r="B4530" t="s">
        <v>23236</v>
      </c>
      <c r="C4530" t="s">
        <v>23303</v>
      </c>
      <c r="D4530" t="s">
        <v>23304</v>
      </c>
      <c r="E4530" t="s">
        <v>23288</v>
      </c>
      <c r="F4530" t="s">
        <v>23305</v>
      </c>
      <c r="G4530" t="s">
        <v>23290</v>
      </c>
      <c r="H4530">
        <v>28</v>
      </c>
      <c r="I4530" t="s">
        <v>9430</v>
      </c>
      <c r="J4530" t="s">
        <v>2372</v>
      </c>
      <c r="K4530">
        <v>741</v>
      </c>
      <c r="L4530" t="s">
        <v>30</v>
      </c>
      <c r="M4530" t="s">
        <v>31</v>
      </c>
      <c r="N4530" t="b">
        <v>0</v>
      </c>
      <c r="O4530" t="s">
        <v>23306</v>
      </c>
      <c r="Q4530">
        <v>36</v>
      </c>
      <c r="R4530">
        <v>0</v>
      </c>
      <c r="S4530">
        <v>0</v>
      </c>
      <c r="T4530">
        <v>0</v>
      </c>
    </row>
    <row r="4531" spans="1:20" x14ac:dyDescent="0.25">
      <c r="A4531" t="s">
        <v>23235</v>
      </c>
      <c r="B4531" t="s">
        <v>23236</v>
      </c>
      <c r="C4531" t="s">
        <v>23307</v>
      </c>
      <c r="D4531" t="s">
        <v>23308</v>
      </c>
      <c r="E4531" t="s">
        <v>23288</v>
      </c>
      <c r="F4531" t="s">
        <v>23309</v>
      </c>
      <c r="G4531" t="s">
        <v>23290</v>
      </c>
      <c r="H4531">
        <v>28</v>
      </c>
      <c r="I4531" t="s">
        <v>9430</v>
      </c>
      <c r="J4531" t="s">
        <v>8207</v>
      </c>
      <c r="K4531">
        <v>622</v>
      </c>
      <c r="L4531" t="s">
        <v>30</v>
      </c>
      <c r="M4531" t="s">
        <v>31</v>
      </c>
      <c r="N4531" t="b">
        <v>0</v>
      </c>
      <c r="O4531" t="s">
        <v>23310</v>
      </c>
      <c r="Q4531">
        <v>65</v>
      </c>
      <c r="R4531">
        <v>1</v>
      </c>
      <c r="S4531">
        <v>0</v>
      </c>
      <c r="T4531">
        <v>0</v>
      </c>
    </row>
    <row r="4532" spans="1:20" x14ac:dyDescent="0.25">
      <c r="A4532" t="s">
        <v>23235</v>
      </c>
      <c r="B4532" t="s">
        <v>23236</v>
      </c>
      <c r="C4532" t="s">
        <v>23311</v>
      </c>
      <c r="D4532" t="s">
        <v>23312</v>
      </c>
      <c r="E4532" t="s">
        <v>23288</v>
      </c>
      <c r="F4532" t="s">
        <v>23313</v>
      </c>
      <c r="G4532" t="s">
        <v>23290</v>
      </c>
      <c r="H4532">
        <v>28</v>
      </c>
      <c r="I4532" t="s">
        <v>9430</v>
      </c>
      <c r="J4532" t="s">
        <v>2360</v>
      </c>
      <c r="K4532">
        <v>582</v>
      </c>
      <c r="L4532" t="s">
        <v>30</v>
      </c>
      <c r="M4532" t="s">
        <v>31</v>
      </c>
      <c r="N4532" t="b">
        <v>0</v>
      </c>
      <c r="O4532" t="s">
        <v>23314</v>
      </c>
      <c r="Q4532">
        <v>105</v>
      </c>
      <c r="R4532">
        <v>3</v>
      </c>
      <c r="S4532">
        <v>0</v>
      </c>
      <c r="T4532">
        <v>0</v>
      </c>
    </row>
    <row r="4533" spans="1:20" x14ac:dyDescent="0.25">
      <c r="A4533" t="s">
        <v>23235</v>
      </c>
      <c r="B4533" t="s">
        <v>23236</v>
      </c>
      <c r="C4533" t="s">
        <v>23315</v>
      </c>
      <c r="D4533" t="s">
        <v>23316</v>
      </c>
      <c r="E4533" t="s">
        <v>23288</v>
      </c>
      <c r="F4533" t="s">
        <v>23317</v>
      </c>
      <c r="G4533" t="s">
        <v>23290</v>
      </c>
      <c r="H4533">
        <v>28</v>
      </c>
      <c r="I4533" t="s">
        <v>9430</v>
      </c>
      <c r="J4533" t="s">
        <v>666</v>
      </c>
      <c r="K4533">
        <v>241</v>
      </c>
      <c r="L4533" t="s">
        <v>30</v>
      </c>
      <c r="M4533" t="s">
        <v>31</v>
      </c>
      <c r="N4533" t="b">
        <v>0</v>
      </c>
      <c r="O4533" t="s">
        <v>23318</v>
      </c>
      <c r="Q4533">
        <v>190</v>
      </c>
      <c r="R4533">
        <v>6</v>
      </c>
      <c r="S4533">
        <v>0</v>
      </c>
      <c r="T4533">
        <v>0</v>
      </c>
    </row>
    <row r="4534" spans="1:20" x14ac:dyDescent="0.25">
      <c r="A4534" t="s">
        <v>23235</v>
      </c>
      <c r="B4534" t="s">
        <v>23236</v>
      </c>
      <c r="C4534" t="s">
        <v>23319</v>
      </c>
      <c r="D4534" t="s">
        <v>23320</v>
      </c>
      <c r="E4534" s="1">
        <v>44111.565972222219</v>
      </c>
      <c r="F4534" t="s">
        <v>23321</v>
      </c>
      <c r="G4534" t="s">
        <v>23322</v>
      </c>
      <c r="H4534">
        <v>28</v>
      </c>
      <c r="I4534" t="s">
        <v>9430</v>
      </c>
      <c r="J4534" t="s">
        <v>23323</v>
      </c>
      <c r="K4534">
        <v>1277</v>
      </c>
      <c r="L4534" t="s">
        <v>30</v>
      </c>
      <c r="M4534" t="s">
        <v>31</v>
      </c>
      <c r="N4534" t="b">
        <v>0</v>
      </c>
      <c r="O4534" t="s">
        <v>23324</v>
      </c>
      <c r="Q4534">
        <v>104</v>
      </c>
      <c r="R4534">
        <v>1</v>
      </c>
      <c r="S4534">
        <v>0</v>
      </c>
      <c r="T4534">
        <v>0</v>
      </c>
    </row>
    <row r="4535" spans="1:20" x14ac:dyDescent="0.25">
      <c r="A4535" t="s">
        <v>23235</v>
      </c>
      <c r="B4535" t="s">
        <v>23236</v>
      </c>
      <c r="C4535" t="s">
        <v>23325</v>
      </c>
      <c r="D4535" t="s">
        <v>23326</v>
      </c>
      <c r="E4535" s="1">
        <v>44111.56527777778</v>
      </c>
      <c r="F4535" t="s">
        <v>23327</v>
      </c>
      <c r="G4535" t="s">
        <v>23322</v>
      </c>
      <c r="H4535">
        <v>28</v>
      </c>
      <c r="I4535" t="s">
        <v>9430</v>
      </c>
      <c r="J4535" t="s">
        <v>23328</v>
      </c>
      <c r="K4535">
        <v>941</v>
      </c>
      <c r="L4535" t="s">
        <v>30</v>
      </c>
      <c r="M4535" t="s">
        <v>31</v>
      </c>
      <c r="N4535" t="b">
        <v>0</v>
      </c>
      <c r="Q4535">
        <v>85</v>
      </c>
      <c r="R4535">
        <v>2</v>
      </c>
      <c r="S4535">
        <v>0</v>
      </c>
      <c r="T4535">
        <v>0</v>
      </c>
    </row>
    <row r="4536" spans="1:20" x14ac:dyDescent="0.25">
      <c r="A4536" t="s">
        <v>23235</v>
      </c>
      <c r="B4536" t="s">
        <v>23236</v>
      </c>
      <c r="C4536" t="s">
        <v>23329</v>
      </c>
      <c r="D4536" t="s">
        <v>23330</v>
      </c>
      <c r="E4536" s="1">
        <v>44111.56527777778</v>
      </c>
      <c r="F4536" t="s">
        <v>23331</v>
      </c>
      <c r="G4536" t="s">
        <v>23322</v>
      </c>
      <c r="H4536">
        <v>28</v>
      </c>
      <c r="I4536" t="s">
        <v>9430</v>
      </c>
      <c r="J4536" t="s">
        <v>2727</v>
      </c>
      <c r="K4536">
        <v>660</v>
      </c>
      <c r="L4536" t="s">
        <v>30</v>
      </c>
      <c r="M4536" t="s">
        <v>31</v>
      </c>
      <c r="N4536" t="b">
        <v>0</v>
      </c>
      <c r="Q4536">
        <v>46</v>
      </c>
      <c r="R4536">
        <v>0</v>
      </c>
      <c r="S4536">
        <v>0</v>
      </c>
      <c r="T4536">
        <v>0</v>
      </c>
    </row>
    <row r="4537" spans="1:20" x14ac:dyDescent="0.25">
      <c r="A4537" t="s">
        <v>23235</v>
      </c>
      <c r="B4537" t="s">
        <v>23236</v>
      </c>
      <c r="C4537" t="s">
        <v>23332</v>
      </c>
      <c r="D4537" t="s">
        <v>23333</v>
      </c>
      <c r="E4537" s="1">
        <v>44111.563888888886</v>
      </c>
      <c r="F4537" t="s">
        <v>23334</v>
      </c>
      <c r="G4537" t="s">
        <v>23322</v>
      </c>
      <c r="H4537">
        <v>28</v>
      </c>
      <c r="I4537" t="s">
        <v>9430</v>
      </c>
      <c r="J4537" t="s">
        <v>13339</v>
      </c>
      <c r="K4537">
        <v>393</v>
      </c>
      <c r="L4537" t="s">
        <v>30</v>
      </c>
      <c r="M4537" t="s">
        <v>31</v>
      </c>
      <c r="N4537" t="b">
        <v>0</v>
      </c>
      <c r="O4537" t="s">
        <v>23335</v>
      </c>
      <c r="Q4537">
        <v>33</v>
      </c>
      <c r="R4537">
        <v>1</v>
      </c>
      <c r="S4537">
        <v>0</v>
      </c>
      <c r="T4537">
        <v>0</v>
      </c>
    </row>
    <row r="4538" spans="1:20" x14ac:dyDescent="0.25">
      <c r="A4538" t="s">
        <v>23235</v>
      </c>
      <c r="B4538" t="s">
        <v>23236</v>
      </c>
      <c r="C4538" t="s">
        <v>23336</v>
      </c>
      <c r="D4538" t="s">
        <v>23337</v>
      </c>
      <c r="E4538" s="1">
        <v>44111.563888888886</v>
      </c>
      <c r="F4538" t="s">
        <v>23338</v>
      </c>
      <c r="G4538" t="s">
        <v>23322</v>
      </c>
      <c r="H4538">
        <v>28</v>
      </c>
      <c r="I4538" t="s">
        <v>9430</v>
      </c>
      <c r="J4538" t="s">
        <v>3332</v>
      </c>
      <c r="K4538">
        <v>753</v>
      </c>
      <c r="L4538" t="s">
        <v>30</v>
      </c>
      <c r="M4538" t="s">
        <v>31</v>
      </c>
      <c r="N4538" t="b">
        <v>0</v>
      </c>
      <c r="O4538" t="s">
        <v>23339</v>
      </c>
      <c r="Q4538">
        <v>30</v>
      </c>
      <c r="R4538">
        <v>0</v>
      </c>
      <c r="S4538">
        <v>0</v>
      </c>
      <c r="T4538">
        <v>0</v>
      </c>
    </row>
    <row r="4539" spans="1:20" x14ac:dyDescent="0.25">
      <c r="A4539" t="s">
        <v>23235</v>
      </c>
      <c r="B4539" t="s">
        <v>23236</v>
      </c>
      <c r="C4539" t="s">
        <v>23340</v>
      </c>
      <c r="D4539" t="s">
        <v>23341</v>
      </c>
      <c r="E4539" s="1">
        <v>44111.563888888886</v>
      </c>
      <c r="F4539" t="s">
        <v>23321</v>
      </c>
      <c r="G4539" t="s">
        <v>23322</v>
      </c>
      <c r="H4539">
        <v>28</v>
      </c>
      <c r="I4539" t="s">
        <v>9430</v>
      </c>
      <c r="J4539" t="s">
        <v>185</v>
      </c>
      <c r="K4539">
        <v>596</v>
      </c>
      <c r="L4539" t="s">
        <v>30</v>
      </c>
      <c r="M4539" t="s">
        <v>31</v>
      </c>
      <c r="N4539" t="b">
        <v>0</v>
      </c>
      <c r="Q4539">
        <v>30</v>
      </c>
      <c r="R4539">
        <v>1</v>
      </c>
      <c r="S4539">
        <v>0</v>
      </c>
      <c r="T4539">
        <v>0</v>
      </c>
    </row>
    <row r="4540" spans="1:20" x14ac:dyDescent="0.25">
      <c r="A4540" t="s">
        <v>23235</v>
      </c>
      <c r="B4540" t="s">
        <v>23236</v>
      </c>
      <c r="C4540" t="s">
        <v>23342</v>
      </c>
      <c r="D4540" t="s">
        <v>23343</v>
      </c>
      <c r="E4540" s="1">
        <v>44111.563888888886</v>
      </c>
      <c r="F4540" t="s">
        <v>23344</v>
      </c>
      <c r="G4540" t="s">
        <v>23322</v>
      </c>
      <c r="H4540">
        <v>28</v>
      </c>
      <c r="I4540" t="s">
        <v>9430</v>
      </c>
      <c r="J4540" t="s">
        <v>6312</v>
      </c>
      <c r="K4540">
        <v>683</v>
      </c>
      <c r="L4540" t="s">
        <v>30</v>
      </c>
      <c r="M4540" t="s">
        <v>31</v>
      </c>
      <c r="N4540" t="b">
        <v>0</v>
      </c>
      <c r="O4540" t="s">
        <v>23345</v>
      </c>
      <c r="Q4540">
        <v>50</v>
      </c>
      <c r="R4540">
        <v>2</v>
      </c>
      <c r="S4540">
        <v>0</v>
      </c>
      <c r="T4540">
        <v>0</v>
      </c>
    </row>
    <row r="4541" spans="1:20" x14ac:dyDescent="0.25">
      <c r="A4541" t="s">
        <v>23235</v>
      </c>
      <c r="B4541" t="s">
        <v>23236</v>
      </c>
      <c r="C4541" t="s">
        <v>23346</v>
      </c>
      <c r="D4541" t="s">
        <v>23347</v>
      </c>
      <c r="E4541" s="1">
        <v>44111.563888888886</v>
      </c>
      <c r="F4541" t="s">
        <v>23348</v>
      </c>
      <c r="G4541" t="s">
        <v>23322</v>
      </c>
      <c r="H4541">
        <v>28</v>
      </c>
      <c r="I4541" t="s">
        <v>9430</v>
      </c>
      <c r="J4541" t="s">
        <v>5321</v>
      </c>
      <c r="K4541">
        <v>456</v>
      </c>
      <c r="L4541" t="s">
        <v>30</v>
      </c>
      <c r="M4541" t="s">
        <v>31</v>
      </c>
      <c r="N4541" t="b">
        <v>0</v>
      </c>
      <c r="O4541" t="s">
        <v>23349</v>
      </c>
      <c r="Q4541">
        <v>42</v>
      </c>
      <c r="R4541">
        <v>2</v>
      </c>
      <c r="S4541">
        <v>0</v>
      </c>
      <c r="T4541">
        <v>0</v>
      </c>
    </row>
    <row r="4542" spans="1:20" x14ac:dyDescent="0.25">
      <c r="A4542" t="s">
        <v>23235</v>
      </c>
      <c r="B4542" t="s">
        <v>23236</v>
      </c>
      <c r="C4542" t="s">
        <v>23350</v>
      </c>
      <c r="D4542" t="s">
        <v>23351</v>
      </c>
      <c r="E4542" s="1">
        <v>44111.563888888886</v>
      </c>
      <c r="F4542" t="s">
        <v>23352</v>
      </c>
      <c r="G4542" t="s">
        <v>23322</v>
      </c>
      <c r="H4542">
        <v>28</v>
      </c>
      <c r="I4542" t="s">
        <v>9430</v>
      </c>
      <c r="J4542" t="s">
        <v>4880</v>
      </c>
      <c r="K4542">
        <v>419</v>
      </c>
      <c r="L4542" t="s">
        <v>30</v>
      </c>
      <c r="M4542" t="s">
        <v>31</v>
      </c>
      <c r="N4542" t="b">
        <v>0</v>
      </c>
      <c r="O4542" t="s">
        <v>23353</v>
      </c>
      <c r="Q4542">
        <v>81</v>
      </c>
      <c r="R4542">
        <v>4</v>
      </c>
      <c r="S4542">
        <v>0</v>
      </c>
      <c r="T4542">
        <v>0</v>
      </c>
    </row>
    <row r="4543" spans="1:20" x14ac:dyDescent="0.25">
      <c r="A4543" t="s">
        <v>23235</v>
      </c>
      <c r="B4543" t="s">
        <v>23236</v>
      </c>
      <c r="C4543" t="s">
        <v>23354</v>
      </c>
      <c r="D4543" t="s">
        <v>23355</v>
      </c>
      <c r="E4543" s="1">
        <v>44081.40347222222</v>
      </c>
      <c r="F4543" t="s">
        <v>23356</v>
      </c>
      <c r="G4543" t="s">
        <v>23357</v>
      </c>
      <c r="H4543">
        <v>28</v>
      </c>
      <c r="I4543" t="s">
        <v>9430</v>
      </c>
      <c r="J4543" t="s">
        <v>48</v>
      </c>
      <c r="K4543">
        <v>310</v>
      </c>
      <c r="L4543" t="s">
        <v>30</v>
      </c>
      <c r="M4543" t="s">
        <v>31</v>
      </c>
      <c r="N4543" t="b">
        <v>0</v>
      </c>
      <c r="O4543" t="s">
        <v>23358</v>
      </c>
      <c r="Q4543">
        <v>53</v>
      </c>
      <c r="R4543">
        <v>1</v>
      </c>
      <c r="S4543">
        <v>1</v>
      </c>
      <c r="T4543">
        <v>0</v>
      </c>
    </row>
    <row r="4544" spans="1:20" x14ac:dyDescent="0.25">
      <c r="A4544" t="s">
        <v>23235</v>
      </c>
      <c r="B4544" t="s">
        <v>23236</v>
      </c>
      <c r="C4544" t="s">
        <v>23359</v>
      </c>
      <c r="D4544" t="s">
        <v>23360</v>
      </c>
      <c r="E4544" s="1">
        <v>44081.40347222222</v>
      </c>
      <c r="F4544" t="s">
        <v>23361</v>
      </c>
      <c r="G4544" t="s">
        <v>23357</v>
      </c>
      <c r="H4544">
        <v>28</v>
      </c>
      <c r="I4544" t="s">
        <v>9430</v>
      </c>
      <c r="J4544" t="s">
        <v>6973</v>
      </c>
      <c r="K4544">
        <v>742</v>
      </c>
      <c r="L4544" t="s">
        <v>30</v>
      </c>
      <c r="M4544" t="s">
        <v>31</v>
      </c>
      <c r="N4544" t="b">
        <v>0</v>
      </c>
      <c r="O4544" t="s">
        <v>23362</v>
      </c>
      <c r="Q4544">
        <v>45</v>
      </c>
      <c r="R4544">
        <v>0</v>
      </c>
      <c r="S4544">
        <v>0</v>
      </c>
      <c r="T4544">
        <v>0</v>
      </c>
    </row>
    <row r="4545" spans="1:20" x14ac:dyDescent="0.25">
      <c r="A4545" t="s">
        <v>23235</v>
      </c>
      <c r="B4545" t="s">
        <v>23236</v>
      </c>
      <c r="C4545" t="s">
        <v>23363</v>
      </c>
      <c r="D4545" t="s">
        <v>23364</v>
      </c>
      <c r="E4545" s="1">
        <v>44081.40347222222</v>
      </c>
      <c r="F4545" t="s">
        <v>23365</v>
      </c>
      <c r="G4545" t="s">
        <v>23357</v>
      </c>
      <c r="H4545">
        <v>28</v>
      </c>
      <c r="I4545" t="s">
        <v>9430</v>
      </c>
      <c r="J4545" t="s">
        <v>1177</v>
      </c>
      <c r="K4545">
        <v>457</v>
      </c>
      <c r="L4545" t="s">
        <v>30</v>
      </c>
      <c r="M4545" t="s">
        <v>31</v>
      </c>
      <c r="N4545" t="b">
        <v>0</v>
      </c>
      <c r="O4545" t="s">
        <v>23366</v>
      </c>
      <c r="Q4545">
        <v>34</v>
      </c>
      <c r="R4545">
        <v>0</v>
      </c>
      <c r="S4545">
        <v>0</v>
      </c>
      <c r="T4545">
        <v>0</v>
      </c>
    </row>
    <row r="4546" spans="1:20" x14ac:dyDescent="0.25">
      <c r="A4546" t="s">
        <v>23235</v>
      </c>
      <c r="B4546" t="s">
        <v>23236</v>
      </c>
      <c r="C4546" t="s">
        <v>23367</v>
      </c>
      <c r="D4546" t="s">
        <v>23368</v>
      </c>
      <c r="E4546" s="1">
        <v>44081.40347222222</v>
      </c>
      <c r="F4546" t="s">
        <v>23369</v>
      </c>
      <c r="G4546" t="s">
        <v>23357</v>
      </c>
      <c r="H4546">
        <v>28</v>
      </c>
      <c r="I4546" t="s">
        <v>9430</v>
      </c>
      <c r="J4546" t="s">
        <v>23370</v>
      </c>
      <c r="K4546">
        <v>874</v>
      </c>
      <c r="L4546" t="s">
        <v>30</v>
      </c>
      <c r="M4546" t="s">
        <v>31</v>
      </c>
      <c r="N4546" t="b">
        <v>0</v>
      </c>
      <c r="O4546" t="s">
        <v>23371</v>
      </c>
      <c r="Q4546">
        <v>122</v>
      </c>
      <c r="R4546">
        <v>2</v>
      </c>
      <c r="S4546">
        <v>0</v>
      </c>
      <c r="T4546">
        <v>0</v>
      </c>
    </row>
    <row r="4547" spans="1:20" x14ac:dyDescent="0.25">
      <c r="A4547" t="s">
        <v>23235</v>
      </c>
      <c r="B4547" t="s">
        <v>23236</v>
      </c>
      <c r="C4547" t="s">
        <v>23372</v>
      </c>
      <c r="D4547" t="s">
        <v>23373</v>
      </c>
      <c r="E4547" s="1">
        <v>44081.40347222222</v>
      </c>
      <c r="F4547" t="s">
        <v>23374</v>
      </c>
      <c r="G4547" t="s">
        <v>23357</v>
      </c>
      <c r="H4547">
        <v>28</v>
      </c>
      <c r="I4547" t="s">
        <v>9430</v>
      </c>
      <c r="J4547" t="s">
        <v>2737</v>
      </c>
      <c r="K4547">
        <v>416</v>
      </c>
      <c r="L4547" t="s">
        <v>30</v>
      </c>
      <c r="M4547" t="s">
        <v>31</v>
      </c>
      <c r="N4547" t="b">
        <v>0</v>
      </c>
      <c r="O4547" t="s">
        <v>23375</v>
      </c>
      <c r="Q4547">
        <v>58</v>
      </c>
      <c r="R4547">
        <v>1</v>
      </c>
      <c r="S4547">
        <v>0</v>
      </c>
      <c r="T4547">
        <v>0</v>
      </c>
    </row>
    <row r="4548" spans="1:20" x14ac:dyDescent="0.25">
      <c r="A4548" t="s">
        <v>23235</v>
      </c>
      <c r="B4548" t="s">
        <v>23236</v>
      </c>
      <c r="C4548" t="s">
        <v>23376</v>
      </c>
      <c r="D4548" t="s">
        <v>23377</v>
      </c>
      <c r="E4548" s="1">
        <v>44081.40347222222</v>
      </c>
      <c r="F4548" t="s">
        <v>23378</v>
      </c>
      <c r="G4548" t="s">
        <v>23357</v>
      </c>
      <c r="H4548">
        <v>28</v>
      </c>
      <c r="I4548" t="s">
        <v>9430</v>
      </c>
      <c r="J4548" t="s">
        <v>2372</v>
      </c>
      <c r="K4548">
        <v>741</v>
      </c>
      <c r="L4548" t="s">
        <v>30</v>
      </c>
      <c r="M4548" t="s">
        <v>31</v>
      </c>
      <c r="N4548" t="b">
        <v>0</v>
      </c>
      <c r="O4548" t="s">
        <v>23379</v>
      </c>
      <c r="Q4548">
        <v>72</v>
      </c>
      <c r="R4548">
        <v>2</v>
      </c>
      <c r="S4548">
        <v>0</v>
      </c>
      <c r="T4548">
        <v>0</v>
      </c>
    </row>
    <row r="4549" spans="1:20" x14ac:dyDescent="0.25">
      <c r="A4549" t="s">
        <v>23235</v>
      </c>
      <c r="B4549" t="s">
        <v>23236</v>
      </c>
      <c r="C4549" t="s">
        <v>23380</v>
      </c>
      <c r="D4549" t="s">
        <v>23381</v>
      </c>
      <c r="E4549" s="1">
        <v>44081.40347222222</v>
      </c>
      <c r="F4549" t="s">
        <v>23382</v>
      </c>
      <c r="G4549" t="s">
        <v>23357</v>
      </c>
      <c r="H4549">
        <v>28</v>
      </c>
      <c r="I4549" t="s">
        <v>9430</v>
      </c>
      <c r="J4549" t="s">
        <v>7967</v>
      </c>
      <c r="K4549">
        <v>231</v>
      </c>
      <c r="L4549" t="s">
        <v>30</v>
      </c>
      <c r="M4549" t="s">
        <v>31</v>
      </c>
      <c r="N4549" t="b">
        <v>0</v>
      </c>
      <c r="O4549" t="s">
        <v>23383</v>
      </c>
      <c r="Q4549">
        <v>94</v>
      </c>
      <c r="R4549">
        <v>2</v>
      </c>
      <c r="S4549">
        <v>0</v>
      </c>
      <c r="T4549">
        <v>0</v>
      </c>
    </row>
    <row r="4550" spans="1:20" x14ac:dyDescent="0.25">
      <c r="A4550" t="s">
        <v>23235</v>
      </c>
      <c r="B4550" t="s">
        <v>23236</v>
      </c>
      <c r="C4550" t="s">
        <v>23384</v>
      </c>
      <c r="D4550" t="s">
        <v>23385</v>
      </c>
      <c r="E4550" s="1">
        <v>44081.331944444442</v>
      </c>
      <c r="F4550" t="s">
        <v>23386</v>
      </c>
      <c r="G4550" t="s">
        <v>23387</v>
      </c>
      <c r="H4550">
        <v>28</v>
      </c>
      <c r="I4550" t="s">
        <v>9430</v>
      </c>
      <c r="J4550" t="s">
        <v>10843</v>
      </c>
      <c r="K4550">
        <v>232</v>
      </c>
      <c r="L4550" t="s">
        <v>30</v>
      </c>
      <c r="M4550" t="s">
        <v>31</v>
      </c>
      <c r="N4550" t="b">
        <v>0</v>
      </c>
      <c r="O4550" t="s">
        <v>23388</v>
      </c>
      <c r="Q4550">
        <v>23</v>
      </c>
      <c r="R4550">
        <v>0</v>
      </c>
      <c r="S4550">
        <v>0</v>
      </c>
      <c r="T4550">
        <v>0</v>
      </c>
    </row>
    <row r="4551" spans="1:20" x14ac:dyDescent="0.25">
      <c r="A4551" t="s">
        <v>23235</v>
      </c>
      <c r="B4551" t="s">
        <v>23236</v>
      </c>
      <c r="C4551" t="e">
        <v>#NAME?</v>
      </c>
      <c r="D4551" t="s">
        <v>23389</v>
      </c>
      <c r="E4551" s="1">
        <v>44081.331944444442</v>
      </c>
      <c r="F4551" t="s">
        <v>23390</v>
      </c>
      <c r="G4551" t="s">
        <v>23387</v>
      </c>
      <c r="H4551">
        <v>28</v>
      </c>
      <c r="I4551" t="s">
        <v>9430</v>
      </c>
      <c r="J4551" t="s">
        <v>2974</v>
      </c>
      <c r="K4551">
        <v>375</v>
      </c>
      <c r="L4551" t="s">
        <v>30</v>
      </c>
      <c r="M4551" t="s">
        <v>31</v>
      </c>
      <c r="N4551" t="b">
        <v>0</v>
      </c>
      <c r="O4551" t="s">
        <v>23391</v>
      </c>
      <c r="Q4551">
        <v>18</v>
      </c>
      <c r="R4551">
        <v>1</v>
      </c>
      <c r="S4551">
        <v>0</v>
      </c>
      <c r="T4551">
        <v>0</v>
      </c>
    </row>
    <row r="4552" spans="1:20" x14ac:dyDescent="0.25">
      <c r="A4552" t="s">
        <v>23235</v>
      </c>
      <c r="B4552" t="s">
        <v>23236</v>
      </c>
      <c r="C4552" t="s">
        <v>23392</v>
      </c>
      <c r="D4552" t="s">
        <v>23393</v>
      </c>
      <c r="E4552" s="1">
        <v>44081.331944444442</v>
      </c>
      <c r="F4552" t="s">
        <v>23394</v>
      </c>
      <c r="G4552" t="s">
        <v>23387</v>
      </c>
      <c r="H4552">
        <v>28</v>
      </c>
      <c r="I4552" t="s">
        <v>9430</v>
      </c>
      <c r="J4552" t="s">
        <v>1473</v>
      </c>
      <c r="K4552">
        <v>575</v>
      </c>
      <c r="L4552" t="s">
        <v>30</v>
      </c>
      <c r="M4552" t="s">
        <v>31</v>
      </c>
      <c r="N4552" t="b">
        <v>0</v>
      </c>
      <c r="O4552" t="s">
        <v>23395</v>
      </c>
      <c r="Q4552">
        <v>22</v>
      </c>
      <c r="R4552">
        <v>0</v>
      </c>
      <c r="S4552">
        <v>0</v>
      </c>
      <c r="T4552">
        <v>0</v>
      </c>
    </row>
    <row r="4553" spans="1:20" x14ac:dyDescent="0.25">
      <c r="A4553" t="s">
        <v>23235</v>
      </c>
      <c r="B4553" t="s">
        <v>23236</v>
      </c>
      <c r="C4553" t="s">
        <v>23396</v>
      </c>
      <c r="D4553" t="s">
        <v>23397</v>
      </c>
      <c r="E4553" s="1">
        <v>44081.331944444442</v>
      </c>
      <c r="F4553" t="s">
        <v>23398</v>
      </c>
      <c r="G4553" t="s">
        <v>23387</v>
      </c>
      <c r="H4553">
        <v>28</v>
      </c>
      <c r="I4553" t="s">
        <v>9430</v>
      </c>
      <c r="J4553" t="s">
        <v>104</v>
      </c>
      <c r="K4553">
        <v>398</v>
      </c>
      <c r="L4553" t="s">
        <v>30</v>
      </c>
      <c r="M4553" t="s">
        <v>31</v>
      </c>
      <c r="N4553" t="b">
        <v>0</v>
      </c>
      <c r="O4553" t="s">
        <v>23399</v>
      </c>
      <c r="Q4553">
        <v>22</v>
      </c>
      <c r="R4553">
        <v>0</v>
      </c>
      <c r="S4553">
        <v>0</v>
      </c>
      <c r="T4553">
        <v>0</v>
      </c>
    </row>
    <row r="4554" spans="1:20" x14ac:dyDescent="0.25">
      <c r="A4554" t="s">
        <v>23235</v>
      </c>
      <c r="B4554" t="s">
        <v>23236</v>
      </c>
      <c r="C4554" t="s">
        <v>23400</v>
      </c>
      <c r="D4554" t="s">
        <v>23401</v>
      </c>
      <c r="E4554" s="1">
        <v>44081.331944444442</v>
      </c>
      <c r="F4554" t="s">
        <v>23402</v>
      </c>
      <c r="G4554" t="s">
        <v>23387</v>
      </c>
      <c r="H4554">
        <v>28</v>
      </c>
      <c r="I4554" t="s">
        <v>9430</v>
      </c>
      <c r="J4554" t="s">
        <v>12074</v>
      </c>
      <c r="K4554">
        <v>330</v>
      </c>
      <c r="L4554" t="s">
        <v>30</v>
      </c>
      <c r="M4554" t="s">
        <v>31</v>
      </c>
      <c r="N4554" t="b">
        <v>0</v>
      </c>
      <c r="O4554" t="s">
        <v>23403</v>
      </c>
      <c r="Q4554">
        <v>21</v>
      </c>
      <c r="R4554">
        <v>0</v>
      </c>
      <c r="S4554">
        <v>0</v>
      </c>
      <c r="T4554">
        <v>0</v>
      </c>
    </row>
    <row r="4555" spans="1:20" x14ac:dyDescent="0.25">
      <c r="A4555" t="s">
        <v>23235</v>
      </c>
      <c r="B4555" t="s">
        <v>23236</v>
      </c>
      <c r="C4555" t="s">
        <v>23404</v>
      </c>
      <c r="D4555" t="s">
        <v>23405</v>
      </c>
      <c r="E4555" s="1">
        <v>44081.331944444442</v>
      </c>
      <c r="F4555" t="s">
        <v>23406</v>
      </c>
      <c r="G4555" t="s">
        <v>23387</v>
      </c>
      <c r="H4555">
        <v>28</v>
      </c>
      <c r="I4555" t="s">
        <v>9430</v>
      </c>
      <c r="J4555" t="s">
        <v>7580</v>
      </c>
      <c r="K4555">
        <v>356</v>
      </c>
      <c r="L4555" t="s">
        <v>30</v>
      </c>
      <c r="M4555" t="s">
        <v>31</v>
      </c>
      <c r="N4555" t="b">
        <v>0</v>
      </c>
      <c r="O4555" t="s">
        <v>23407</v>
      </c>
      <c r="Q4555">
        <v>14</v>
      </c>
      <c r="R4555">
        <v>0</v>
      </c>
      <c r="S4555">
        <v>0</v>
      </c>
      <c r="T4555">
        <v>0</v>
      </c>
    </row>
    <row r="4556" spans="1:20" x14ac:dyDescent="0.25">
      <c r="A4556" t="s">
        <v>23235</v>
      </c>
      <c r="B4556" t="s">
        <v>23236</v>
      </c>
      <c r="C4556" t="s">
        <v>23408</v>
      </c>
      <c r="D4556" t="s">
        <v>23409</v>
      </c>
      <c r="E4556" s="1">
        <v>44081.331944444442</v>
      </c>
      <c r="F4556" t="s">
        <v>23410</v>
      </c>
      <c r="G4556" t="s">
        <v>23387</v>
      </c>
      <c r="H4556">
        <v>28</v>
      </c>
      <c r="I4556" t="s">
        <v>9430</v>
      </c>
      <c r="J4556" t="s">
        <v>1618</v>
      </c>
      <c r="K4556">
        <v>489</v>
      </c>
      <c r="L4556" t="s">
        <v>30</v>
      </c>
      <c r="M4556" t="s">
        <v>31</v>
      </c>
      <c r="N4556" t="b">
        <v>0</v>
      </c>
      <c r="O4556" t="s">
        <v>23411</v>
      </c>
      <c r="Q4556">
        <v>45</v>
      </c>
      <c r="R4556">
        <v>1</v>
      </c>
      <c r="S4556">
        <v>0</v>
      </c>
      <c r="T4556">
        <v>0</v>
      </c>
    </row>
    <row r="4557" spans="1:20" x14ac:dyDescent="0.25">
      <c r="A4557" t="s">
        <v>23235</v>
      </c>
      <c r="B4557" t="s">
        <v>23236</v>
      </c>
      <c r="C4557" t="s">
        <v>23412</v>
      </c>
      <c r="D4557" t="s">
        <v>23413</v>
      </c>
      <c r="E4557" s="1">
        <v>44081.331944444442</v>
      </c>
      <c r="F4557" t="s">
        <v>23414</v>
      </c>
      <c r="G4557" t="s">
        <v>23387</v>
      </c>
      <c r="H4557">
        <v>28</v>
      </c>
      <c r="I4557" t="s">
        <v>9430</v>
      </c>
      <c r="J4557" t="s">
        <v>4739</v>
      </c>
      <c r="K4557">
        <v>372</v>
      </c>
      <c r="L4557" t="s">
        <v>30</v>
      </c>
      <c r="M4557" t="s">
        <v>31</v>
      </c>
      <c r="N4557" t="b">
        <v>0</v>
      </c>
      <c r="O4557" t="s">
        <v>23415</v>
      </c>
      <c r="Q4557">
        <v>55</v>
      </c>
      <c r="R4557">
        <v>1</v>
      </c>
      <c r="S4557">
        <v>0</v>
      </c>
      <c r="T4557">
        <v>0</v>
      </c>
    </row>
    <row r="4558" spans="1:20" x14ac:dyDescent="0.25">
      <c r="A4558" t="s">
        <v>23235</v>
      </c>
      <c r="B4558" t="s">
        <v>23236</v>
      </c>
      <c r="C4558" t="s">
        <v>23416</v>
      </c>
      <c r="D4558" t="s">
        <v>23417</v>
      </c>
      <c r="E4558" s="1">
        <v>44050.427083333336</v>
      </c>
      <c r="F4558" t="s">
        <v>23418</v>
      </c>
      <c r="G4558" t="s">
        <v>23419</v>
      </c>
      <c r="H4558">
        <v>28</v>
      </c>
      <c r="I4558" t="s">
        <v>9430</v>
      </c>
      <c r="J4558" t="s">
        <v>581</v>
      </c>
      <c r="K4558">
        <v>468</v>
      </c>
      <c r="L4558" t="s">
        <v>30</v>
      </c>
      <c r="M4558" t="s">
        <v>31</v>
      </c>
      <c r="N4558" t="b">
        <v>0</v>
      </c>
      <c r="O4558" t="s">
        <v>23420</v>
      </c>
      <c r="Q4558">
        <v>83</v>
      </c>
      <c r="R4558">
        <v>1</v>
      </c>
      <c r="S4558">
        <v>0</v>
      </c>
      <c r="T4558">
        <v>0</v>
      </c>
    </row>
    <row r="4559" spans="1:20" x14ac:dyDescent="0.25">
      <c r="A4559" t="s">
        <v>23235</v>
      </c>
      <c r="B4559" t="s">
        <v>23236</v>
      </c>
      <c r="C4559" t="s">
        <v>23421</v>
      </c>
      <c r="D4559" t="s">
        <v>23422</v>
      </c>
      <c r="E4559" s="1">
        <v>44050.427083333336</v>
      </c>
      <c r="F4559" t="s">
        <v>23423</v>
      </c>
      <c r="G4559" t="s">
        <v>23419</v>
      </c>
      <c r="H4559">
        <v>28</v>
      </c>
      <c r="I4559" t="s">
        <v>9430</v>
      </c>
      <c r="J4559" t="s">
        <v>6008</v>
      </c>
      <c r="K4559">
        <v>411</v>
      </c>
      <c r="L4559" t="s">
        <v>30</v>
      </c>
      <c r="M4559" t="s">
        <v>31</v>
      </c>
      <c r="N4559" t="b">
        <v>0</v>
      </c>
      <c r="O4559" t="s">
        <v>23424</v>
      </c>
      <c r="Q4559">
        <v>46</v>
      </c>
      <c r="R4559">
        <v>0</v>
      </c>
      <c r="S4559">
        <v>0</v>
      </c>
      <c r="T4559">
        <v>0</v>
      </c>
    </row>
    <row r="4560" spans="1:20" x14ac:dyDescent="0.25">
      <c r="A4560" t="s">
        <v>23235</v>
      </c>
      <c r="B4560" t="s">
        <v>23236</v>
      </c>
      <c r="C4560" t="s">
        <v>23425</v>
      </c>
      <c r="D4560" t="s">
        <v>23426</v>
      </c>
      <c r="E4560" s="1">
        <v>44050.427083333336</v>
      </c>
      <c r="F4560" t="s">
        <v>23427</v>
      </c>
      <c r="G4560" t="s">
        <v>23419</v>
      </c>
      <c r="H4560">
        <v>28</v>
      </c>
      <c r="I4560" t="s">
        <v>9430</v>
      </c>
      <c r="J4560" t="s">
        <v>13339</v>
      </c>
      <c r="K4560">
        <v>393</v>
      </c>
      <c r="L4560" t="s">
        <v>30</v>
      </c>
      <c r="M4560" t="s">
        <v>31</v>
      </c>
      <c r="N4560" t="b">
        <v>0</v>
      </c>
      <c r="O4560" t="s">
        <v>23428</v>
      </c>
      <c r="Q4560">
        <v>35</v>
      </c>
      <c r="R4560">
        <v>0</v>
      </c>
      <c r="S4560">
        <v>0</v>
      </c>
      <c r="T4560">
        <v>0</v>
      </c>
    </row>
    <row r="4561" spans="1:20" x14ac:dyDescent="0.25">
      <c r="A4561" t="s">
        <v>23235</v>
      </c>
      <c r="B4561" t="s">
        <v>23236</v>
      </c>
      <c r="C4561" t="s">
        <v>23429</v>
      </c>
      <c r="D4561" t="s">
        <v>23430</v>
      </c>
      <c r="E4561" s="1">
        <v>44050.427083333336</v>
      </c>
      <c r="F4561" t="s">
        <v>23431</v>
      </c>
      <c r="G4561" t="s">
        <v>23419</v>
      </c>
      <c r="H4561">
        <v>28</v>
      </c>
      <c r="I4561" t="s">
        <v>9430</v>
      </c>
      <c r="J4561" t="s">
        <v>4853</v>
      </c>
      <c r="K4561">
        <v>592</v>
      </c>
      <c r="L4561" t="s">
        <v>30</v>
      </c>
      <c r="M4561" t="s">
        <v>31</v>
      </c>
      <c r="N4561" t="b">
        <v>0</v>
      </c>
      <c r="O4561" t="s">
        <v>23432</v>
      </c>
      <c r="Q4561">
        <v>51</v>
      </c>
      <c r="R4561">
        <v>2</v>
      </c>
      <c r="S4561">
        <v>0</v>
      </c>
      <c r="T4561">
        <v>0</v>
      </c>
    </row>
    <row r="4562" spans="1:20" x14ac:dyDescent="0.25">
      <c r="A4562" t="s">
        <v>23235</v>
      </c>
      <c r="B4562" t="s">
        <v>23236</v>
      </c>
      <c r="C4562" t="s">
        <v>23433</v>
      </c>
      <c r="D4562" t="s">
        <v>23434</v>
      </c>
      <c r="E4562" s="1">
        <v>44050.427083333336</v>
      </c>
      <c r="F4562" t="s">
        <v>23435</v>
      </c>
      <c r="G4562" t="s">
        <v>23419</v>
      </c>
      <c r="H4562">
        <v>28</v>
      </c>
      <c r="I4562" t="s">
        <v>9430</v>
      </c>
      <c r="J4562" t="s">
        <v>753</v>
      </c>
      <c r="K4562">
        <v>570</v>
      </c>
      <c r="L4562" t="s">
        <v>30</v>
      </c>
      <c r="M4562" t="s">
        <v>31</v>
      </c>
      <c r="N4562" t="b">
        <v>0</v>
      </c>
      <c r="O4562" t="s">
        <v>23436</v>
      </c>
      <c r="Q4562">
        <v>36</v>
      </c>
      <c r="R4562">
        <v>1</v>
      </c>
      <c r="S4562">
        <v>0</v>
      </c>
      <c r="T4562">
        <v>0</v>
      </c>
    </row>
    <row r="4563" spans="1:20" x14ac:dyDescent="0.25">
      <c r="A4563" t="s">
        <v>23235</v>
      </c>
      <c r="B4563" t="s">
        <v>23236</v>
      </c>
      <c r="C4563" t="s">
        <v>23437</v>
      </c>
      <c r="D4563" t="s">
        <v>23438</v>
      </c>
      <c r="E4563" s="1">
        <v>44050.427083333336</v>
      </c>
      <c r="F4563" t="s">
        <v>23439</v>
      </c>
      <c r="G4563" t="s">
        <v>23419</v>
      </c>
      <c r="H4563">
        <v>28</v>
      </c>
      <c r="I4563" t="s">
        <v>9430</v>
      </c>
      <c r="J4563" t="s">
        <v>15573</v>
      </c>
      <c r="K4563">
        <v>1138</v>
      </c>
      <c r="L4563" t="s">
        <v>30</v>
      </c>
      <c r="M4563" t="s">
        <v>31</v>
      </c>
      <c r="N4563" t="b">
        <v>0</v>
      </c>
      <c r="O4563" t="s">
        <v>23440</v>
      </c>
      <c r="Q4563">
        <v>92</v>
      </c>
      <c r="R4563">
        <v>3</v>
      </c>
      <c r="S4563">
        <v>0</v>
      </c>
      <c r="T4563">
        <v>0</v>
      </c>
    </row>
    <row r="4564" spans="1:20" x14ac:dyDescent="0.25">
      <c r="A4564" t="s">
        <v>23235</v>
      </c>
      <c r="B4564" t="s">
        <v>23236</v>
      </c>
      <c r="C4564" t="s">
        <v>23441</v>
      </c>
      <c r="D4564" t="s">
        <v>23442</v>
      </c>
      <c r="E4564" s="1">
        <v>44050.427083333336</v>
      </c>
      <c r="F4564" t="s">
        <v>23443</v>
      </c>
      <c r="G4564" t="s">
        <v>23419</v>
      </c>
      <c r="H4564">
        <v>28</v>
      </c>
      <c r="I4564" t="s">
        <v>9430</v>
      </c>
      <c r="J4564" t="s">
        <v>5232</v>
      </c>
      <c r="K4564">
        <v>519</v>
      </c>
      <c r="L4564" t="s">
        <v>30</v>
      </c>
      <c r="M4564" t="s">
        <v>31</v>
      </c>
      <c r="N4564" t="b">
        <v>0</v>
      </c>
      <c r="O4564" t="s">
        <v>23444</v>
      </c>
      <c r="Q4564">
        <v>78</v>
      </c>
      <c r="R4564">
        <v>3</v>
      </c>
      <c r="S4564">
        <v>0</v>
      </c>
      <c r="T4564">
        <v>0</v>
      </c>
    </row>
    <row r="4565" spans="1:20" x14ac:dyDescent="0.25">
      <c r="A4565" t="s">
        <v>23235</v>
      </c>
      <c r="B4565" t="s">
        <v>23236</v>
      </c>
      <c r="C4565" t="s">
        <v>23445</v>
      </c>
      <c r="D4565" t="s">
        <v>23446</v>
      </c>
      <c r="E4565" s="1">
        <v>44050.427083333336</v>
      </c>
      <c r="F4565" t="s">
        <v>23447</v>
      </c>
      <c r="G4565" t="s">
        <v>23419</v>
      </c>
      <c r="H4565">
        <v>28</v>
      </c>
      <c r="I4565" t="s">
        <v>9430</v>
      </c>
      <c r="J4565" t="s">
        <v>214</v>
      </c>
      <c r="K4565">
        <v>271</v>
      </c>
      <c r="L4565" t="s">
        <v>30</v>
      </c>
      <c r="M4565" t="s">
        <v>31</v>
      </c>
      <c r="N4565" t="b">
        <v>0</v>
      </c>
      <c r="O4565" t="s">
        <v>23448</v>
      </c>
      <c r="Q4565">
        <v>142</v>
      </c>
      <c r="R4565">
        <v>3</v>
      </c>
      <c r="S4565">
        <v>0</v>
      </c>
      <c r="T4565">
        <v>0</v>
      </c>
    </row>
    <row r="4566" spans="1:20" x14ac:dyDescent="0.25">
      <c r="A4566" t="s">
        <v>23235</v>
      </c>
      <c r="B4566" t="s">
        <v>23236</v>
      </c>
      <c r="C4566" t="s">
        <v>23449</v>
      </c>
      <c r="D4566" t="s">
        <v>23450</v>
      </c>
      <c r="E4566" s="1">
        <v>44050.411805555559</v>
      </c>
      <c r="F4566" t="s">
        <v>23451</v>
      </c>
      <c r="G4566" t="s">
        <v>23452</v>
      </c>
      <c r="H4566">
        <v>28</v>
      </c>
      <c r="I4566" t="s">
        <v>9430</v>
      </c>
      <c r="J4566" t="s">
        <v>1486</v>
      </c>
      <c r="K4566">
        <v>383</v>
      </c>
      <c r="L4566" t="s">
        <v>30</v>
      </c>
      <c r="M4566" t="s">
        <v>31</v>
      </c>
      <c r="N4566" t="b">
        <v>0</v>
      </c>
      <c r="O4566" t="s">
        <v>23453</v>
      </c>
      <c r="Q4566">
        <v>61</v>
      </c>
      <c r="R4566">
        <v>1</v>
      </c>
      <c r="S4566">
        <v>0</v>
      </c>
      <c r="T4566">
        <v>0</v>
      </c>
    </row>
    <row r="4567" spans="1:20" x14ac:dyDescent="0.25">
      <c r="A4567" t="s">
        <v>23235</v>
      </c>
      <c r="B4567" t="s">
        <v>23236</v>
      </c>
      <c r="C4567" t="s">
        <v>23454</v>
      </c>
      <c r="D4567" t="s">
        <v>23455</v>
      </c>
      <c r="E4567" s="1">
        <v>44050.411805555559</v>
      </c>
      <c r="F4567" t="s">
        <v>23456</v>
      </c>
      <c r="G4567" t="s">
        <v>23452</v>
      </c>
      <c r="H4567">
        <v>28</v>
      </c>
      <c r="I4567" t="s">
        <v>9430</v>
      </c>
      <c r="J4567" t="s">
        <v>6338</v>
      </c>
      <c r="K4567">
        <v>477</v>
      </c>
      <c r="L4567" t="s">
        <v>30</v>
      </c>
      <c r="M4567" t="s">
        <v>31</v>
      </c>
      <c r="N4567" t="b">
        <v>0</v>
      </c>
      <c r="O4567" t="s">
        <v>23457</v>
      </c>
      <c r="Q4567">
        <v>22</v>
      </c>
      <c r="R4567">
        <v>1</v>
      </c>
      <c r="S4567">
        <v>0</v>
      </c>
      <c r="T4567">
        <v>0</v>
      </c>
    </row>
    <row r="4568" spans="1:20" x14ac:dyDescent="0.25">
      <c r="A4568" t="s">
        <v>23235</v>
      </c>
      <c r="B4568" t="s">
        <v>23236</v>
      </c>
      <c r="C4568" t="s">
        <v>23458</v>
      </c>
      <c r="D4568" t="s">
        <v>23459</v>
      </c>
      <c r="E4568" s="1">
        <v>44050.411805555559</v>
      </c>
      <c r="F4568" t="s">
        <v>23460</v>
      </c>
      <c r="G4568" t="s">
        <v>23452</v>
      </c>
      <c r="H4568">
        <v>28</v>
      </c>
      <c r="I4568" t="s">
        <v>9430</v>
      </c>
      <c r="J4568" t="s">
        <v>3838</v>
      </c>
      <c r="K4568">
        <v>370</v>
      </c>
      <c r="L4568" t="s">
        <v>30</v>
      </c>
      <c r="M4568" t="s">
        <v>31</v>
      </c>
      <c r="N4568" t="b">
        <v>0</v>
      </c>
      <c r="O4568" t="s">
        <v>23461</v>
      </c>
      <c r="Q4568">
        <v>11</v>
      </c>
      <c r="R4568">
        <v>0</v>
      </c>
      <c r="S4568">
        <v>0</v>
      </c>
      <c r="T4568">
        <v>0</v>
      </c>
    </row>
    <row r="4569" spans="1:20" x14ac:dyDescent="0.25">
      <c r="A4569" t="s">
        <v>23235</v>
      </c>
      <c r="B4569" t="s">
        <v>23236</v>
      </c>
      <c r="C4569" t="s">
        <v>23462</v>
      </c>
      <c r="D4569" t="s">
        <v>23463</v>
      </c>
      <c r="E4569" s="1">
        <v>44050.411111111112</v>
      </c>
      <c r="F4569" t="s">
        <v>23464</v>
      </c>
      <c r="G4569" t="s">
        <v>23452</v>
      </c>
      <c r="H4569">
        <v>28</v>
      </c>
      <c r="I4569" t="s">
        <v>9430</v>
      </c>
      <c r="J4569" t="s">
        <v>4423</v>
      </c>
      <c r="K4569">
        <v>199</v>
      </c>
      <c r="L4569" t="s">
        <v>30</v>
      </c>
      <c r="M4569" t="s">
        <v>31</v>
      </c>
      <c r="N4569" t="b">
        <v>0</v>
      </c>
      <c r="O4569" t="s">
        <v>23465</v>
      </c>
      <c r="Q4569">
        <v>23</v>
      </c>
      <c r="R4569">
        <v>0</v>
      </c>
      <c r="S4569">
        <v>0</v>
      </c>
      <c r="T4569">
        <v>0</v>
      </c>
    </row>
    <row r="4570" spans="1:20" x14ac:dyDescent="0.25">
      <c r="A4570" t="s">
        <v>23235</v>
      </c>
      <c r="B4570" t="s">
        <v>23236</v>
      </c>
      <c r="C4570" t="s">
        <v>23466</v>
      </c>
      <c r="D4570" t="s">
        <v>23467</v>
      </c>
      <c r="E4570" s="1">
        <v>44050.411111111112</v>
      </c>
      <c r="F4570" t="s">
        <v>23468</v>
      </c>
      <c r="G4570" t="s">
        <v>23452</v>
      </c>
      <c r="H4570">
        <v>28</v>
      </c>
      <c r="I4570" t="s">
        <v>9430</v>
      </c>
      <c r="J4570" t="s">
        <v>3539</v>
      </c>
      <c r="K4570">
        <v>396</v>
      </c>
      <c r="L4570" t="s">
        <v>30</v>
      </c>
      <c r="M4570" t="s">
        <v>31</v>
      </c>
      <c r="N4570" t="b">
        <v>0</v>
      </c>
      <c r="O4570" t="s">
        <v>23469</v>
      </c>
      <c r="Q4570">
        <v>25</v>
      </c>
      <c r="R4570">
        <v>0</v>
      </c>
      <c r="S4570">
        <v>0</v>
      </c>
      <c r="T4570">
        <v>0</v>
      </c>
    </row>
    <row r="4571" spans="1:20" x14ac:dyDescent="0.25">
      <c r="A4571" t="s">
        <v>23235</v>
      </c>
      <c r="B4571" t="s">
        <v>23236</v>
      </c>
      <c r="C4571" t="s">
        <v>23470</v>
      </c>
      <c r="D4571" t="s">
        <v>23471</v>
      </c>
      <c r="E4571" s="1">
        <v>44050.401388888888</v>
      </c>
      <c r="F4571" t="s">
        <v>23472</v>
      </c>
      <c r="G4571" t="s">
        <v>23473</v>
      </c>
      <c r="H4571">
        <v>28</v>
      </c>
      <c r="I4571" t="s">
        <v>9430</v>
      </c>
      <c r="J4571" t="s">
        <v>12639</v>
      </c>
      <c r="K4571">
        <v>289</v>
      </c>
      <c r="L4571" t="s">
        <v>30</v>
      </c>
      <c r="M4571" t="s">
        <v>31</v>
      </c>
      <c r="N4571" t="b">
        <v>0</v>
      </c>
      <c r="O4571" t="s">
        <v>23474</v>
      </c>
      <c r="Q4571">
        <v>39</v>
      </c>
      <c r="R4571">
        <v>0</v>
      </c>
      <c r="S4571">
        <v>0</v>
      </c>
      <c r="T4571">
        <v>0</v>
      </c>
    </row>
    <row r="4572" spans="1:20" x14ac:dyDescent="0.25">
      <c r="A4572" t="s">
        <v>23235</v>
      </c>
      <c r="B4572" t="s">
        <v>23236</v>
      </c>
      <c r="C4572" t="s">
        <v>23475</v>
      </c>
      <c r="D4572" t="s">
        <v>23476</v>
      </c>
      <c r="E4572" s="1">
        <v>44050.401388888888</v>
      </c>
      <c r="F4572" t="s">
        <v>23477</v>
      </c>
      <c r="G4572" t="s">
        <v>23473</v>
      </c>
      <c r="H4572">
        <v>28</v>
      </c>
      <c r="I4572" t="s">
        <v>9430</v>
      </c>
      <c r="J4572" t="s">
        <v>290</v>
      </c>
      <c r="K4572">
        <v>214</v>
      </c>
      <c r="L4572" t="s">
        <v>30</v>
      </c>
      <c r="M4572" t="s">
        <v>31</v>
      </c>
      <c r="N4572" t="b">
        <v>0</v>
      </c>
      <c r="O4572" t="s">
        <v>23478</v>
      </c>
      <c r="Q4572">
        <v>18</v>
      </c>
      <c r="R4572">
        <v>0</v>
      </c>
      <c r="S4572">
        <v>0</v>
      </c>
      <c r="T4572">
        <v>0</v>
      </c>
    </row>
    <row r="4573" spans="1:20" x14ac:dyDescent="0.25">
      <c r="A4573" t="s">
        <v>23235</v>
      </c>
      <c r="B4573" t="s">
        <v>23236</v>
      </c>
      <c r="C4573" t="s">
        <v>23479</v>
      </c>
      <c r="D4573" t="s">
        <v>23480</v>
      </c>
      <c r="E4573" s="1">
        <v>44050.401388888888</v>
      </c>
      <c r="F4573" t="s">
        <v>23481</v>
      </c>
      <c r="G4573" t="s">
        <v>23473</v>
      </c>
      <c r="H4573">
        <v>28</v>
      </c>
      <c r="I4573" t="s">
        <v>9430</v>
      </c>
      <c r="J4573" t="s">
        <v>15903</v>
      </c>
      <c r="K4573">
        <v>250</v>
      </c>
      <c r="L4573" t="s">
        <v>30</v>
      </c>
      <c r="M4573" t="s">
        <v>31</v>
      </c>
      <c r="N4573" t="b">
        <v>0</v>
      </c>
      <c r="O4573" t="s">
        <v>23482</v>
      </c>
      <c r="Q4573">
        <v>29</v>
      </c>
      <c r="R4573">
        <v>0</v>
      </c>
      <c r="S4573">
        <v>0</v>
      </c>
      <c r="T4573">
        <v>0</v>
      </c>
    </row>
    <row r="4574" spans="1:20" x14ac:dyDescent="0.25">
      <c r="A4574" t="s">
        <v>23235</v>
      </c>
      <c r="B4574" t="s">
        <v>23236</v>
      </c>
      <c r="C4574" t="s">
        <v>23483</v>
      </c>
      <c r="D4574" t="s">
        <v>23484</v>
      </c>
      <c r="E4574" s="1">
        <v>44050.401388888888</v>
      </c>
      <c r="F4574" t="s">
        <v>23485</v>
      </c>
      <c r="G4574" t="s">
        <v>23473</v>
      </c>
      <c r="H4574">
        <v>28</v>
      </c>
      <c r="I4574" t="s">
        <v>9430</v>
      </c>
      <c r="J4574" t="s">
        <v>15833</v>
      </c>
      <c r="K4574">
        <v>238</v>
      </c>
      <c r="L4574" t="s">
        <v>30</v>
      </c>
      <c r="M4574" t="s">
        <v>31</v>
      </c>
      <c r="N4574" t="b">
        <v>0</v>
      </c>
      <c r="O4574" t="s">
        <v>23486</v>
      </c>
      <c r="Q4574">
        <v>18</v>
      </c>
      <c r="R4574">
        <v>0</v>
      </c>
      <c r="S4574">
        <v>0</v>
      </c>
      <c r="T4574">
        <v>0</v>
      </c>
    </row>
    <row r="4575" spans="1:20" x14ac:dyDescent="0.25">
      <c r="A4575" t="s">
        <v>23235</v>
      </c>
      <c r="B4575" t="s">
        <v>23236</v>
      </c>
      <c r="C4575" t="s">
        <v>23487</v>
      </c>
      <c r="D4575" t="s">
        <v>23488</v>
      </c>
      <c r="E4575" s="1">
        <v>44050.401388888888</v>
      </c>
      <c r="F4575" t="s">
        <v>23489</v>
      </c>
      <c r="G4575" t="s">
        <v>23473</v>
      </c>
      <c r="H4575">
        <v>28</v>
      </c>
      <c r="I4575" t="s">
        <v>9430</v>
      </c>
      <c r="J4575" t="s">
        <v>3343</v>
      </c>
      <c r="K4575">
        <v>261</v>
      </c>
      <c r="L4575" t="s">
        <v>30</v>
      </c>
      <c r="M4575" t="s">
        <v>31</v>
      </c>
      <c r="N4575" t="b">
        <v>0</v>
      </c>
      <c r="O4575" t="s">
        <v>23490</v>
      </c>
      <c r="Q4575">
        <v>25</v>
      </c>
      <c r="R4575">
        <v>0</v>
      </c>
      <c r="S4575">
        <v>0</v>
      </c>
      <c r="T4575">
        <v>0</v>
      </c>
    </row>
    <row r="4576" spans="1:20" x14ac:dyDescent="0.25">
      <c r="A4576" t="s">
        <v>23235</v>
      </c>
      <c r="B4576" t="s">
        <v>23236</v>
      </c>
      <c r="C4576" t="s">
        <v>23491</v>
      </c>
      <c r="D4576" t="s">
        <v>23492</v>
      </c>
      <c r="E4576" s="1">
        <v>44050.401388888888</v>
      </c>
      <c r="F4576" t="s">
        <v>23493</v>
      </c>
      <c r="G4576" t="s">
        <v>23473</v>
      </c>
      <c r="H4576">
        <v>28</v>
      </c>
      <c r="I4576" t="s">
        <v>9430</v>
      </c>
      <c r="J4576" t="s">
        <v>1663</v>
      </c>
      <c r="K4576">
        <v>155</v>
      </c>
      <c r="L4576" t="s">
        <v>30</v>
      </c>
      <c r="M4576" t="s">
        <v>31</v>
      </c>
      <c r="N4576" t="b">
        <v>0</v>
      </c>
      <c r="O4576" t="s">
        <v>23494</v>
      </c>
      <c r="Q4576">
        <v>25</v>
      </c>
      <c r="R4576">
        <v>0</v>
      </c>
      <c r="S4576">
        <v>0</v>
      </c>
      <c r="T4576">
        <v>0</v>
      </c>
    </row>
    <row r="4577" spans="1:20" x14ac:dyDescent="0.25">
      <c r="A4577" t="s">
        <v>23235</v>
      </c>
      <c r="B4577" t="s">
        <v>23236</v>
      </c>
      <c r="C4577" t="s">
        <v>23495</v>
      </c>
      <c r="D4577" t="s">
        <v>23496</v>
      </c>
      <c r="E4577" s="1">
        <v>44050.401388888888</v>
      </c>
      <c r="F4577" t="s">
        <v>23497</v>
      </c>
      <c r="G4577" t="s">
        <v>23473</v>
      </c>
      <c r="H4577">
        <v>28</v>
      </c>
      <c r="I4577" t="s">
        <v>9430</v>
      </c>
      <c r="J4577" t="s">
        <v>3332</v>
      </c>
      <c r="K4577">
        <v>753</v>
      </c>
      <c r="L4577" t="s">
        <v>30</v>
      </c>
      <c r="M4577" t="s">
        <v>31</v>
      </c>
      <c r="N4577" t="b">
        <v>0</v>
      </c>
      <c r="O4577" t="s">
        <v>23498</v>
      </c>
      <c r="Q4577">
        <v>23</v>
      </c>
      <c r="R4577">
        <v>1</v>
      </c>
      <c r="S4577">
        <v>0</v>
      </c>
      <c r="T4577">
        <v>0</v>
      </c>
    </row>
    <row r="4578" spans="1:20" x14ac:dyDescent="0.25">
      <c r="A4578" t="s">
        <v>23235</v>
      </c>
      <c r="B4578" t="s">
        <v>23236</v>
      </c>
      <c r="C4578" t="s">
        <v>23499</v>
      </c>
      <c r="D4578" t="s">
        <v>23500</v>
      </c>
      <c r="E4578" s="1">
        <v>44050.401388888888</v>
      </c>
      <c r="F4578" t="s">
        <v>23501</v>
      </c>
      <c r="G4578" t="s">
        <v>23473</v>
      </c>
      <c r="H4578">
        <v>28</v>
      </c>
      <c r="I4578" t="s">
        <v>9430</v>
      </c>
      <c r="J4578" t="s">
        <v>11864</v>
      </c>
      <c r="K4578">
        <v>297</v>
      </c>
      <c r="L4578" t="s">
        <v>30</v>
      </c>
      <c r="M4578" t="s">
        <v>31</v>
      </c>
      <c r="N4578" t="b">
        <v>0</v>
      </c>
      <c r="O4578" t="s">
        <v>23502</v>
      </c>
      <c r="Q4578">
        <v>54</v>
      </c>
      <c r="R4578">
        <v>1</v>
      </c>
      <c r="S4578">
        <v>0</v>
      </c>
      <c r="T4578">
        <v>0</v>
      </c>
    </row>
    <row r="4579" spans="1:20" x14ac:dyDescent="0.25">
      <c r="A4579" t="s">
        <v>23235</v>
      </c>
      <c r="B4579" t="s">
        <v>23236</v>
      </c>
      <c r="C4579" t="s">
        <v>23503</v>
      </c>
      <c r="D4579" t="s">
        <v>23504</v>
      </c>
      <c r="E4579" s="1">
        <v>44050.390277777777</v>
      </c>
      <c r="F4579" t="s">
        <v>23505</v>
      </c>
      <c r="G4579" t="s">
        <v>23506</v>
      </c>
      <c r="H4579">
        <v>28</v>
      </c>
      <c r="I4579" t="s">
        <v>9430</v>
      </c>
      <c r="J4579" t="s">
        <v>6789</v>
      </c>
      <c r="K4579">
        <v>165</v>
      </c>
      <c r="L4579" t="s">
        <v>30</v>
      </c>
      <c r="M4579" t="s">
        <v>31</v>
      </c>
      <c r="N4579" t="b">
        <v>0</v>
      </c>
      <c r="O4579" t="s">
        <v>23507</v>
      </c>
      <c r="Q4579">
        <v>11</v>
      </c>
      <c r="R4579">
        <v>0</v>
      </c>
      <c r="S4579">
        <v>0</v>
      </c>
      <c r="T4579">
        <v>0</v>
      </c>
    </row>
    <row r="4580" spans="1:20" x14ac:dyDescent="0.25">
      <c r="A4580" t="s">
        <v>23235</v>
      </c>
      <c r="B4580" t="s">
        <v>23236</v>
      </c>
      <c r="C4580" t="s">
        <v>23508</v>
      </c>
      <c r="D4580" t="s">
        <v>23504</v>
      </c>
      <c r="E4580" s="1">
        <v>44050.390277777777</v>
      </c>
      <c r="F4580" t="s">
        <v>23509</v>
      </c>
      <c r="G4580" t="s">
        <v>23506</v>
      </c>
      <c r="H4580">
        <v>28</v>
      </c>
      <c r="I4580" t="s">
        <v>9430</v>
      </c>
      <c r="J4580" t="s">
        <v>11452</v>
      </c>
      <c r="K4580">
        <v>606</v>
      </c>
      <c r="L4580" t="s">
        <v>30</v>
      </c>
      <c r="M4580" t="s">
        <v>31</v>
      </c>
      <c r="N4580" t="b">
        <v>0</v>
      </c>
      <c r="O4580" t="s">
        <v>23510</v>
      </c>
      <c r="Q4580">
        <v>25</v>
      </c>
      <c r="R4580">
        <v>0</v>
      </c>
      <c r="S4580">
        <v>0</v>
      </c>
      <c r="T4580">
        <v>0</v>
      </c>
    </row>
    <row r="4581" spans="1:20" x14ac:dyDescent="0.25">
      <c r="A4581" t="s">
        <v>23235</v>
      </c>
      <c r="B4581" t="s">
        <v>23236</v>
      </c>
      <c r="C4581" t="s">
        <v>23511</v>
      </c>
      <c r="D4581" t="s">
        <v>23512</v>
      </c>
      <c r="E4581" s="1">
        <v>44050.390277777777</v>
      </c>
      <c r="F4581" t="s">
        <v>23513</v>
      </c>
      <c r="G4581" t="s">
        <v>23506</v>
      </c>
      <c r="H4581">
        <v>28</v>
      </c>
      <c r="I4581" t="s">
        <v>9430</v>
      </c>
      <c r="J4581" t="s">
        <v>15833</v>
      </c>
      <c r="K4581">
        <v>238</v>
      </c>
      <c r="L4581" t="s">
        <v>30</v>
      </c>
      <c r="M4581" t="s">
        <v>31</v>
      </c>
      <c r="N4581" t="b">
        <v>0</v>
      </c>
      <c r="O4581" t="s">
        <v>23514</v>
      </c>
      <c r="Q4581">
        <v>10</v>
      </c>
      <c r="R4581">
        <v>0</v>
      </c>
      <c r="S4581">
        <v>0</v>
      </c>
      <c r="T4581">
        <v>0</v>
      </c>
    </row>
    <row r="4582" spans="1:20" x14ac:dyDescent="0.25">
      <c r="A4582" t="s">
        <v>23235</v>
      </c>
      <c r="B4582" t="s">
        <v>23236</v>
      </c>
      <c r="C4582" t="s">
        <v>23515</v>
      </c>
      <c r="D4582" t="s">
        <v>23516</v>
      </c>
      <c r="E4582" s="1">
        <v>44050.390277777777</v>
      </c>
      <c r="F4582" t="s">
        <v>23517</v>
      </c>
      <c r="G4582" t="s">
        <v>23506</v>
      </c>
      <c r="H4582">
        <v>28</v>
      </c>
      <c r="I4582" t="s">
        <v>9430</v>
      </c>
      <c r="J4582" t="s">
        <v>3545</v>
      </c>
      <c r="K4582">
        <v>455</v>
      </c>
      <c r="L4582" t="s">
        <v>30</v>
      </c>
      <c r="M4582" t="s">
        <v>31</v>
      </c>
      <c r="N4582" t="b">
        <v>0</v>
      </c>
      <c r="O4582" t="s">
        <v>23518</v>
      </c>
      <c r="Q4582">
        <v>11</v>
      </c>
      <c r="R4582">
        <v>0</v>
      </c>
      <c r="S4582">
        <v>0</v>
      </c>
      <c r="T4582">
        <v>0</v>
      </c>
    </row>
    <row r="4583" spans="1:20" x14ac:dyDescent="0.25">
      <c r="A4583" t="s">
        <v>23235</v>
      </c>
      <c r="B4583" t="s">
        <v>23236</v>
      </c>
      <c r="C4583" t="s">
        <v>23519</v>
      </c>
      <c r="D4583" t="s">
        <v>23516</v>
      </c>
      <c r="E4583" s="1">
        <v>44050.390277777777</v>
      </c>
      <c r="F4583" t="s">
        <v>23520</v>
      </c>
      <c r="G4583" t="s">
        <v>23506</v>
      </c>
      <c r="H4583">
        <v>28</v>
      </c>
      <c r="I4583" t="s">
        <v>9430</v>
      </c>
      <c r="J4583" t="s">
        <v>599</v>
      </c>
      <c r="K4583">
        <v>207</v>
      </c>
      <c r="L4583" t="s">
        <v>30</v>
      </c>
      <c r="M4583" t="s">
        <v>31</v>
      </c>
      <c r="N4583" t="b">
        <v>0</v>
      </c>
      <c r="O4583" t="s">
        <v>23521</v>
      </c>
      <c r="Q4583">
        <v>65</v>
      </c>
      <c r="R4583">
        <v>4</v>
      </c>
      <c r="S4583">
        <v>0</v>
      </c>
      <c r="T4583">
        <v>0</v>
      </c>
    </row>
    <row r="4584" spans="1:20" x14ac:dyDescent="0.25">
      <c r="A4584" t="s">
        <v>23235</v>
      </c>
      <c r="B4584" t="s">
        <v>23236</v>
      </c>
      <c r="C4584" t="s">
        <v>23522</v>
      </c>
      <c r="D4584" t="s">
        <v>23523</v>
      </c>
      <c r="E4584" s="1">
        <v>44050.390277777777</v>
      </c>
      <c r="F4584" t="s">
        <v>23524</v>
      </c>
      <c r="G4584" t="s">
        <v>23506</v>
      </c>
      <c r="H4584">
        <v>28</v>
      </c>
      <c r="I4584" t="s">
        <v>9430</v>
      </c>
      <c r="J4584" t="s">
        <v>21085</v>
      </c>
      <c r="K4584">
        <v>816</v>
      </c>
      <c r="L4584" t="s">
        <v>30</v>
      </c>
      <c r="M4584" t="s">
        <v>31</v>
      </c>
      <c r="N4584" t="b">
        <v>0</v>
      </c>
      <c r="O4584" t="s">
        <v>23525</v>
      </c>
      <c r="Q4584">
        <v>336</v>
      </c>
      <c r="R4584">
        <v>3</v>
      </c>
      <c r="S4584">
        <v>0</v>
      </c>
      <c r="T4584">
        <v>0</v>
      </c>
    </row>
    <row r="4585" spans="1:20" x14ac:dyDescent="0.25">
      <c r="A4585" t="s">
        <v>23235</v>
      </c>
      <c r="B4585" t="s">
        <v>23236</v>
      </c>
      <c r="C4585" t="s">
        <v>23526</v>
      </c>
      <c r="D4585" t="s">
        <v>23523</v>
      </c>
      <c r="E4585" s="1">
        <v>44050.390277777777</v>
      </c>
      <c r="F4585" t="s">
        <v>23527</v>
      </c>
      <c r="G4585" t="s">
        <v>23506</v>
      </c>
      <c r="H4585">
        <v>28</v>
      </c>
      <c r="I4585" t="s">
        <v>9430</v>
      </c>
      <c r="J4585" t="s">
        <v>5327</v>
      </c>
      <c r="K4585">
        <v>390</v>
      </c>
      <c r="L4585" t="s">
        <v>30</v>
      </c>
      <c r="M4585" t="s">
        <v>31</v>
      </c>
      <c r="N4585" t="b">
        <v>0</v>
      </c>
      <c r="O4585" t="s">
        <v>23528</v>
      </c>
      <c r="Q4585">
        <v>50</v>
      </c>
      <c r="R4585">
        <v>4</v>
      </c>
      <c r="S4585">
        <v>0</v>
      </c>
      <c r="T4585">
        <v>0</v>
      </c>
    </row>
    <row r="4586" spans="1:20" x14ac:dyDescent="0.25">
      <c r="A4586" t="s">
        <v>23235</v>
      </c>
      <c r="B4586" t="s">
        <v>23236</v>
      </c>
      <c r="C4586" t="s">
        <v>23529</v>
      </c>
      <c r="D4586" t="s">
        <v>23530</v>
      </c>
      <c r="E4586" t="s">
        <v>23531</v>
      </c>
      <c r="F4586" t="s">
        <v>23532</v>
      </c>
      <c r="G4586" t="s">
        <v>23533</v>
      </c>
      <c r="H4586">
        <v>28</v>
      </c>
      <c r="I4586" t="s">
        <v>9430</v>
      </c>
      <c r="J4586" t="s">
        <v>1631</v>
      </c>
      <c r="K4586">
        <v>525</v>
      </c>
      <c r="L4586" t="s">
        <v>30</v>
      </c>
      <c r="M4586" t="s">
        <v>31</v>
      </c>
      <c r="N4586" t="b">
        <v>0</v>
      </c>
      <c r="O4586" t="s">
        <v>23534</v>
      </c>
      <c r="Q4586">
        <v>179</v>
      </c>
      <c r="R4586">
        <v>4</v>
      </c>
      <c r="S4586">
        <v>2</v>
      </c>
      <c r="T4586">
        <v>0</v>
      </c>
    </row>
    <row r="4587" spans="1:20" x14ac:dyDescent="0.25">
      <c r="A4587" t="s">
        <v>23235</v>
      </c>
      <c r="B4587" t="s">
        <v>23236</v>
      </c>
      <c r="C4587" t="s">
        <v>23535</v>
      </c>
      <c r="D4587" t="s">
        <v>23536</v>
      </c>
      <c r="E4587" t="s">
        <v>23531</v>
      </c>
      <c r="F4587" t="s">
        <v>23537</v>
      </c>
      <c r="G4587" t="s">
        <v>23533</v>
      </c>
      <c r="H4587">
        <v>28</v>
      </c>
      <c r="I4587" t="s">
        <v>9430</v>
      </c>
      <c r="J4587" t="s">
        <v>5321</v>
      </c>
      <c r="K4587">
        <v>456</v>
      </c>
      <c r="L4587" t="s">
        <v>30</v>
      </c>
      <c r="M4587" t="s">
        <v>31</v>
      </c>
      <c r="N4587" t="b">
        <v>0</v>
      </c>
      <c r="O4587" t="s">
        <v>23538</v>
      </c>
      <c r="Q4587">
        <v>101</v>
      </c>
      <c r="R4587">
        <v>0</v>
      </c>
      <c r="S4587">
        <v>0</v>
      </c>
      <c r="T4587">
        <v>0</v>
      </c>
    </row>
    <row r="4588" spans="1:20" x14ac:dyDescent="0.25">
      <c r="A4588" t="s">
        <v>23235</v>
      </c>
      <c r="B4588" t="s">
        <v>23236</v>
      </c>
      <c r="C4588" t="s">
        <v>23539</v>
      </c>
      <c r="D4588" t="s">
        <v>23540</v>
      </c>
      <c r="E4588" t="s">
        <v>23531</v>
      </c>
      <c r="F4588" t="s">
        <v>23541</v>
      </c>
      <c r="G4588" t="s">
        <v>23533</v>
      </c>
      <c r="H4588">
        <v>28</v>
      </c>
      <c r="I4588" t="s">
        <v>9430</v>
      </c>
      <c r="J4588" t="s">
        <v>2833</v>
      </c>
      <c r="K4588">
        <v>283</v>
      </c>
      <c r="L4588" t="s">
        <v>30</v>
      </c>
      <c r="M4588" t="s">
        <v>31</v>
      </c>
      <c r="N4588" t="b">
        <v>0</v>
      </c>
      <c r="O4588" t="s">
        <v>23542</v>
      </c>
      <c r="Q4588">
        <v>63</v>
      </c>
      <c r="R4588">
        <v>0</v>
      </c>
      <c r="S4588">
        <v>0</v>
      </c>
      <c r="T4588">
        <v>0</v>
      </c>
    </row>
    <row r="4589" spans="1:20" x14ac:dyDescent="0.25">
      <c r="A4589" t="s">
        <v>23235</v>
      </c>
      <c r="B4589" t="s">
        <v>23236</v>
      </c>
      <c r="C4589" t="s">
        <v>23543</v>
      </c>
      <c r="D4589" t="s">
        <v>23544</v>
      </c>
      <c r="E4589" t="s">
        <v>23531</v>
      </c>
      <c r="F4589" t="s">
        <v>23545</v>
      </c>
      <c r="G4589" t="s">
        <v>23533</v>
      </c>
      <c r="H4589">
        <v>28</v>
      </c>
      <c r="I4589" t="s">
        <v>9430</v>
      </c>
      <c r="J4589" t="s">
        <v>1605</v>
      </c>
      <c r="K4589">
        <v>247</v>
      </c>
      <c r="L4589" t="s">
        <v>30</v>
      </c>
      <c r="M4589" t="s">
        <v>31</v>
      </c>
      <c r="N4589" t="b">
        <v>0</v>
      </c>
      <c r="O4589" t="s">
        <v>23546</v>
      </c>
      <c r="Q4589">
        <v>101</v>
      </c>
      <c r="R4589">
        <v>3</v>
      </c>
      <c r="S4589">
        <v>0</v>
      </c>
      <c r="T4589">
        <v>0</v>
      </c>
    </row>
    <row r="4590" spans="1:20" x14ac:dyDescent="0.25">
      <c r="A4590" t="s">
        <v>23235</v>
      </c>
      <c r="B4590" t="s">
        <v>23236</v>
      </c>
      <c r="C4590" t="s">
        <v>23547</v>
      </c>
      <c r="D4590" t="s">
        <v>23548</v>
      </c>
      <c r="E4590" t="s">
        <v>23549</v>
      </c>
      <c r="F4590" t="s">
        <v>23550</v>
      </c>
      <c r="G4590" t="s">
        <v>23551</v>
      </c>
      <c r="H4590">
        <v>28</v>
      </c>
      <c r="I4590" t="s">
        <v>9430</v>
      </c>
      <c r="J4590" t="s">
        <v>17112</v>
      </c>
      <c r="K4590">
        <v>318</v>
      </c>
      <c r="L4590" t="s">
        <v>30</v>
      </c>
      <c r="M4590" t="s">
        <v>31</v>
      </c>
      <c r="N4590" t="b">
        <v>0</v>
      </c>
      <c r="O4590" t="s">
        <v>23552</v>
      </c>
      <c r="Q4590">
        <v>29</v>
      </c>
      <c r="R4590">
        <v>0</v>
      </c>
      <c r="S4590">
        <v>0</v>
      </c>
      <c r="T4590">
        <v>0</v>
      </c>
    </row>
    <row r="4591" spans="1:20" x14ac:dyDescent="0.25">
      <c r="A4591" t="s">
        <v>23235</v>
      </c>
      <c r="B4591" t="s">
        <v>23236</v>
      </c>
      <c r="C4591" t="s">
        <v>23553</v>
      </c>
      <c r="D4591" t="s">
        <v>23554</v>
      </c>
      <c r="E4591" t="s">
        <v>23555</v>
      </c>
      <c r="F4591" t="s">
        <v>23556</v>
      </c>
      <c r="G4591" t="s">
        <v>23551</v>
      </c>
      <c r="H4591">
        <v>28</v>
      </c>
      <c r="I4591" t="s">
        <v>9430</v>
      </c>
      <c r="J4591" t="s">
        <v>4304</v>
      </c>
      <c r="K4591">
        <v>376</v>
      </c>
      <c r="L4591" t="s">
        <v>30</v>
      </c>
      <c r="M4591" t="s">
        <v>31</v>
      </c>
      <c r="N4591" t="b">
        <v>0</v>
      </c>
      <c r="O4591" t="s">
        <v>23557</v>
      </c>
      <c r="Q4591">
        <v>12</v>
      </c>
      <c r="R4591">
        <v>0</v>
      </c>
      <c r="S4591">
        <v>0</v>
      </c>
      <c r="T4591">
        <v>0</v>
      </c>
    </row>
    <row r="4592" spans="1:20" x14ac:dyDescent="0.25">
      <c r="A4592" t="s">
        <v>23235</v>
      </c>
      <c r="B4592" t="s">
        <v>23236</v>
      </c>
      <c r="C4592" t="s">
        <v>23558</v>
      </c>
      <c r="D4592" t="s">
        <v>23559</v>
      </c>
      <c r="E4592" t="s">
        <v>23560</v>
      </c>
      <c r="F4592" t="s">
        <v>23561</v>
      </c>
      <c r="G4592" t="s">
        <v>23551</v>
      </c>
      <c r="H4592">
        <v>28</v>
      </c>
      <c r="I4592" t="s">
        <v>9430</v>
      </c>
      <c r="J4592" t="s">
        <v>11296</v>
      </c>
      <c r="K4592">
        <v>336</v>
      </c>
      <c r="L4592" t="s">
        <v>30</v>
      </c>
      <c r="M4592" t="s">
        <v>31</v>
      </c>
      <c r="N4592" t="b">
        <v>0</v>
      </c>
      <c r="O4592" t="s">
        <v>23562</v>
      </c>
      <c r="Q4592">
        <v>11</v>
      </c>
      <c r="R4592">
        <v>0</v>
      </c>
      <c r="S4592">
        <v>0</v>
      </c>
      <c r="T4592">
        <v>0</v>
      </c>
    </row>
    <row r="4593" spans="1:20" x14ac:dyDescent="0.25">
      <c r="A4593" t="s">
        <v>23235</v>
      </c>
      <c r="B4593" t="s">
        <v>23236</v>
      </c>
      <c r="C4593" t="s">
        <v>23563</v>
      </c>
      <c r="D4593" t="s">
        <v>23564</v>
      </c>
      <c r="E4593" t="s">
        <v>23560</v>
      </c>
      <c r="F4593" t="s">
        <v>23565</v>
      </c>
      <c r="G4593" t="s">
        <v>23551</v>
      </c>
      <c r="H4593">
        <v>28</v>
      </c>
      <c r="I4593" t="s">
        <v>9430</v>
      </c>
      <c r="J4593" t="s">
        <v>642</v>
      </c>
      <c r="K4593">
        <v>306</v>
      </c>
      <c r="L4593" t="s">
        <v>30</v>
      </c>
      <c r="M4593" t="s">
        <v>31</v>
      </c>
      <c r="N4593" t="b">
        <v>0</v>
      </c>
      <c r="O4593" t="s">
        <v>23566</v>
      </c>
      <c r="Q4593">
        <v>21</v>
      </c>
      <c r="R4593">
        <v>1</v>
      </c>
      <c r="S4593">
        <v>0</v>
      </c>
      <c r="T4593">
        <v>0</v>
      </c>
    </row>
    <row r="4594" spans="1:20" x14ac:dyDescent="0.25">
      <c r="A4594" t="s">
        <v>23235</v>
      </c>
      <c r="B4594" t="s">
        <v>23236</v>
      </c>
      <c r="C4594" t="s">
        <v>23567</v>
      </c>
      <c r="D4594" t="s">
        <v>23568</v>
      </c>
      <c r="E4594" t="s">
        <v>23560</v>
      </c>
      <c r="F4594" t="s">
        <v>23569</v>
      </c>
      <c r="G4594" t="s">
        <v>23551</v>
      </c>
      <c r="H4594">
        <v>28</v>
      </c>
      <c r="I4594" t="s">
        <v>9430</v>
      </c>
      <c r="J4594" t="s">
        <v>3745</v>
      </c>
      <c r="K4594">
        <v>384</v>
      </c>
      <c r="L4594" t="s">
        <v>30</v>
      </c>
      <c r="M4594" t="s">
        <v>31</v>
      </c>
      <c r="N4594" t="b">
        <v>0</v>
      </c>
      <c r="O4594" t="s">
        <v>23570</v>
      </c>
      <c r="Q4594">
        <v>16</v>
      </c>
      <c r="R4594">
        <v>0</v>
      </c>
      <c r="S4594">
        <v>0</v>
      </c>
      <c r="T4594">
        <v>0</v>
      </c>
    </row>
    <row r="4595" spans="1:20" x14ac:dyDescent="0.25">
      <c r="A4595" t="s">
        <v>23235</v>
      </c>
      <c r="B4595" t="s">
        <v>23236</v>
      </c>
      <c r="C4595" t="s">
        <v>23571</v>
      </c>
      <c r="D4595" t="s">
        <v>23572</v>
      </c>
      <c r="E4595" t="s">
        <v>23560</v>
      </c>
      <c r="F4595" t="s">
        <v>23573</v>
      </c>
      <c r="G4595" t="s">
        <v>23551</v>
      </c>
      <c r="H4595">
        <v>28</v>
      </c>
      <c r="I4595" t="s">
        <v>9430</v>
      </c>
      <c r="J4595" t="s">
        <v>4793</v>
      </c>
      <c r="K4595">
        <v>687</v>
      </c>
      <c r="L4595" t="s">
        <v>30</v>
      </c>
      <c r="M4595" t="s">
        <v>31</v>
      </c>
      <c r="N4595" t="b">
        <v>0</v>
      </c>
      <c r="O4595" t="s">
        <v>23574</v>
      </c>
      <c r="Q4595">
        <v>10</v>
      </c>
      <c r="R4595">
        <v>0</v>
      </c>
      <c r="S4595">
        <v>0</v>
      </c>
      <c r="T4595">
        <v>0</v>
      </c>
    </row>
    <row r="4596" spans="1:20" x14ac:dyDescent="0.25">
      <c r="A4596" t="s">
        <v>23235</v>
      </c>
      <c r="B4596" t="s">
        <v>23236</v>
      </c>
      <c r="C4596" t="s">
        <v>23575</v>
      </c>
      <c r="D4596" t="s">
        <v>23576</v>
      </c>
      <c r="E4596" t="s">
        <v>23560</v>
      </c>
      <c r="F4596" t="s">
        <v>23577</v>
      </c>
      <c r="G4596" t="s">
        <v>23551</v>
      </c>
      <c r="H4596">
        <v>28</v>
      </c>
      <c r="I4596" t="s">
        <v>9430</v>
      </c>
      <c r="J4596" t="s">
        <v>3892</v>
      </c>
      <c r="K4596">
        <v>458</v>
      </c>
      <c r="L4596" t="s">
        <v>30</v>
      </c>
      <c r="M4596" t="s">
        <v>31</v>
      </c>
      <c r="N4596" t="b">
        <v>0</v>
      </c>
      <c r="O4596" t="s">
        <v>23578</v>
      </c>
      <c r="Q4596">
        <v>17</v>
      </c>
      <c r="R4596">
        <v>0</v>
      </c>
      <c r="S4596">
        <v>0</v>
      </c>
      <c r="T4596">
        <v>0</v>
      </c>
    </row>
    <row r="4597" spans="1:20" x14ac:dyDescent="0.25">
      <c r="A4597" t="s">
        <v>23235</v>
      </c>
      <c r="B4597" t="s">
        <v>23236</v>
      </c>
      <c r="C4597" t="s">
        <v>23579</v>
      </c>
      <c r="D4597" t="s">
        <v>23580</v>
      </c>
      <c r="E4597" t="s">
        <v>23560</v>
      </c>
      <c r="F4597" t="s">
        <v>23581</v>
      </c>
      <c r="G4597" t="s">
        <v>23551</v>
      </c>
      <c r="H4597">
        <v>28</v>
      </c>
      <c r="I4597" t="s">
        <v>9430</v>
      </c>
      <c r="J4597" t="s">
        <v>4135</v>
      </c>
      <c r="K4597">
        <v>446</v>
      </c>
      <c r="L4597" t="s">
        <v>30</v>
      </c>
      <c r="M4597" t="s">
        <v>31</v>
      </c>
      <c r="N4597" t="b">
        <v>0</v>
      </c>
      <c r="O4597" t="s">
        <v>23582</v>
      </c>
      <c r="Q4597">
        <v>55</v>
      </c>
      <c r="R4597">
        <v>0</v>
      </c>
      <c r="S4597">
        <v>0</v>
      </c>
      <c r="T4597">
        <v>0</v>
      </c>
    </row>
    <row r="4598" spans="1:20" x14ac:dyDescent="0.25">
      <c r="A4598" t="s">
        <v>23235</v>
      </c>
      <c r="B4598" t="s">
        <v>23236</v>
      </c>
      <c r="C4598" t="s">
        <v>23583</v>
      </c>
      <c r="D4598" t="s">
        <v>23584</v>
      </c>
      <c r="E4598" t="s">
        <v>23585</v>
      </c>
      <c r="F4598" t="s">
        <v>23586</v>
      </c>
      <c r="G4598" t="s">
        <v>23587</v>
      </c>
      <c r="H4598">
        <v>28</v>
      </c>
      <c r="I4598" t="s">
        <v>9430</v>
      </c>
      <c r="J4598" t="s">
        <v>142</v>
      </c>
      <c r="K4598">
        <v>529</v>
      </c>
      <c r="L4598" t="s">
        <v>30</v>
      </c>
      <c r="M4598" t="s">
        <v>31</v>
      </c>
      <c r="N4598" t="b">
        <v>0</v>
      </c>
      <c r="O4598" t="s">
        <v>23588</v>
      </c>
      <c r="Q4598">
        <v>16</v>
      </c>
      <c r="R4598">
        <v>1</v>
      </c>
      <c r="S4598">
        <v>0</v>
      </c>
      <c r="T4598">
        <v>0</v>
      </c>
    </row>
    <row r="4599" spans="1:20" x14ac:dyDescent="0.25">
      <c r="A4599" t="s">
        <v>23235</v>
      </c>
      <c r="B4599" t="s">
        <v>23236</v>
      </c>
      <c r="C4599" t="s">
        <v>23589</v>
      </c>
      <c r="D4599" t="s">
        <v>23590</v>
      </c>
      <c r="E4599" t="s">
        <v>23585</v>
      </c>
      <c r="F4599" t="s">
        <v>23591</v>
      </c>
      <c r="G4599" t="s">
        <v>23587</v>
      </c>
      <c r="H4599">
        <v>28</v>
      </c>
      <c r="I4599" t="s">
        <v>9430</v>
      </c>
      <c r="J4599" t="s">
        <v>23592</v>
      </c>
      <c r="K4599">
        <v>981</v>
      </c>
      <c r="L4599" t="s">
        <v>30</v>
      </c>
      <c r="M4599" t="s">
        <v>31</v>
      </c>
      <c r="N4599" t="b">
        <v>0</v>
      </c>
      <c r="O4599" t="s">
        <v>23593</v>
      </c>
      <c r="Q4599">
        <v>32</v>
      </c>
      <c r="R4599">
        <v>0</v>
      </c>
      <c r="S4599">
        <v>0</v>
      </c>
      <c r="T4599">
        <v>0</v>
      </c>
    </row>
    <row r="4600" spans="1:20" x14ac:dyDescent="0.25">
      <c r="A4600" t="s">
        <v>23235</v>
      </c>
      <c r="B4600" t="s">
        <v>23236</v>
      </c>
      <c r="C4600" t="s">
        <v>23594</v>
      </c>
      <c r="D4600" t="s">
        <v>23595</v>
      </c>
      <c r="E4600" t="s">
        <v>23585</v>
      </c>
      <c r="F4600" t="s">
        <v>23596</v>
      </c>
      <c r="G4600" t="s">
        <v>23587</v>
      </c>
      <c r="H4600">
        <v>28</v>
      </c>
      <c r="I4600" t="s">
        <v>9430</v>
      </c>
      <c r="J4600" t="s">
        <v>22203</v>
      </c>
      <c r="K4600">
        <v>1288</v>
      </c>
      <c r="L4600" t="s">
        <v>30</v>
      </c>
      <c r="M4600" t="s">
        <v>31</v>
      </c>
      <c r="N4600" t="b">
        <v>0</v>
      </c>
      <c r="O4600" t="s">
        <v>23597</v>
      </c>
      <c r="Q4600">
        <v>27</v>
      </c>
      <c r="R4600">
        <v>1</v>
      </c>
      <c r="S4600">
        <v>0</v>
      </c>
      <c r="T4600">
        <v>0</v>
      </c>
    </row>
    <row r="4601" spans="1:20" x14ac:dyDescent="0.25">
      <c r="A4601" t="s">
        <v>23235</v>
      </c>
      <c r="B4601" t="s">
        <v>23236</v>
      </c>
      <c r="C4601" t="s">
        <v>23598</v>
      </c>
      <c r="D4601" t="s">
        <v>23599</v>
      </c>
      <c r="E4601" t="s">
        <v>23585</v>
      </c>
      <c r="F4601" t="s">
        <v>23600</v>
      </c>
      <c r="G4601" t="s">
        <v>23587</v>
      </c>
      <c r="H4601">
        <v>28</v>
      </c>
      <c r="I4601" t="s">
        <v>9430</v>
      </c>
      <c r="J4601" t="s">
        <v>6944</v>
      </c>
      <c r="K4601">
        <v>1555</v>
      </c>
      <c r="L4601" t="s">
        <v>30</v>
      </c>
      <c r="M4601" t="s">
        <v>31</v>
      </c>
      <c r="N4601" t="b">
        <v>0</v>
      </c>
      <c r="O4601" t="s">
        <v>23601</v>
      </c>
      <c r="Q4601">
        <v>22</v>
      </c>
      <c r="R4601">
        <v>0</v>
      </c>
      <c r="S4601">
        <v>0</v>
      </c>
      <c r="T4601">
        <v>0</v>
      </c>
    </row>
    <row r="4602" spans="1:20" x14ac:dyDescent="0.25">
      <c r="A4602" t="s">
        <v>23235</v>
      </c>
      <c r="B4602" t="s">
        <v>23236</v>
      </c>
      <c r="C4602" t="s">
        <v>23602</v>
      </c>
      <c r="D4602" t="s">
        <v>23603</v>
      </c>
      <c r="E4602" t="s">
        <v>23585</v>
      </c>
      <c r="F4602" t="s">
        <v>23604</v>
      </c>
      <c r="G4602" t="s">
        <v>23587</v>
      </c>
      <c r="H4602">
        <v>28</v>
      </c>
      <c r="I4602" t="s">
        <v>9430</v>
      </c>
      <c r="J4602" t="s">
        <v>513</v>
      </c>
      <c r="K4602">
        <v>634</v>
      </c>
      <c r="L4602" t="s">
        <v>30</v>
      </c>
      <c r="M4602" t="s">
        <v>31</v>
      </c>
      <c r="N4602" t="b">
        <v>0</v>
      </c>
      <c r="O4602" t="s">
        <v>23605</v>
      </c>
      <c r="Q4602">
        <v>21</v>
      </c>
      <c r="R4602">
        <v>0</v>
      </c>
      <c r="S4602">
        <v>0</v>
      </c>
      <c r="T4602">
        <v>0</v>
      </c>
    </row>
    <row r="4603" spans="1:20" x14ac:dyDescent="0.25">
      <c r="A4603" t="s">
        <v>23235</v>
      </c>
      <c r="B4603" t="s">
        <v>23236</v>
      </c>
      <c r="C4603" t="s">
        <v>23606</v>
      </c>
      <c r="D4603" t="s">
        <v>23607</v>
      </c>
      <c r="E4603" t="s">
        <v>23585</v>
      </c>
      <c r="F4603" t="s">
        <v>23608</v>
      </c>
      <c r="G4603" t="s">
        <v>23587</v>
      </c>
      <c r="H4603">
        <v>28</v>
      </c>
      <c r="I4603" t="s">
        <v>9430</v>
      </c>
      <c r="J4603" t="s">
        <v>11378</v>
      </c>
      <c r="K4603">
        <v>846</v>
      </c>
      <c r="L4603" t="s">
        <v>30</v>
      </c>
      <c r="M4603" t="s">
        <v>31</v>
      </c>
      <c r="N4603" t="b">
        <v>0</v>
      </c>
      <c r="O4603" t="s">
        <v>23609</v>
      </c>
      <c r="Q4603">
        <v>9</v>
      </c>
      <c r="R4603">
        <v>0</v>
      </c>
      <c r="S4603">
        <v>0</v>
      </c>
      <c r="T4603">
        <v>0</v>
      </c>
    </row>
    <row r="4604" spans="1:20" x14ac:dyDescent="0.25">
      <c r="A4604" t="s">
        <v>23235</v>
      </c>
      <c r="B4604" t="s">
        <v>23236</v>
      </c>
      <c r="C4604" t="s">
        <v>23610</v>
      </c>
      <c r="D4604" t="s">
        <v>23611</v>
      </c>
      <c r="E4604" t="s">
        <v>23585</v>
      </c>
      <c r="F4604" t="s">
        <v>23612</v>
      </c>
      <c r="G4604" t="s">
        <v>23587</v>
      </c>
      <c r="H4604">
        <v>28</v>
      </c>
      <c r="I4604" t="s">
        <v>9430</v>
      </c>
      <c r="J4604" t="s">
        <v>23613</v>
      </c>
      <c r="K4604">
        <v>910</v>
      </c>
      <c r="L4604" t="s">
        <v>30</v>
      </c>
      <c r="M4604" t="s">
        <v>31</v>
      </c>
      <c r="N4604" t="b">
        <v>0</v>
      </c>
      <c r="O4604" t="s">
        <v>23614</v>
      </c>
      <c r="Q4604">
        <v>48</v>
      </c>
      <c r="R4604">
        <v>2</v>
      </c>
      <c r="S4604">
        <v>0</v>
      </c>
      <c r="T4604">
        <v>0</v>
      </c>
    </row>
    <row r="4605" spans="1:20" x14ac:dyDescent="0.25">
      <c r="A4605" t="s">
        <v>23235</v>
      </c>
      <c r="B4605" t="s">
        <v>23236</v>
      </c>
      <c r="C4605" t="s">
        <v>23615</v>
      </c>
      <c r="D4605" t="s">
        <v>23616</v>
      </c>
      <c r="E4605" t="s">
        <v>23585</v>
      </c>
      <c r="F4605" t="s">
        <v>23617</v>
      </c>
      <c r="G4605" t="s">
        <v>23587</v>
      </c>
      <c r="H4605">
        <v>28</v>
      </c>
      <c r="I4605" t="s">
        <v>9430</v>
      </c>
      <c r="J4605" t="s">
        <v>6514</v>
      </c>
      <c r="K4605">
        <v>399</v>
      </c>
      <c r="L4605" t="s">
        <v>30</v>
      </c>
      <c r="M4605" t="s">
        <v>31</v>
      </c>
      <c r="N4605" t="b">
        <v>0</v>
      </c>
      <c r="O4605" t="s">
        <v>23618</v>
      </c>
      <c r="Q4605">
        <v>48</v>
      </c>
      <c r="R4605">
        <v>0</v>
      </c>
      <c r="S4605">
        <v>0</v>
      </c>
      <c r="T4605">
        <v>0</v>
      </c>
    </row>
    <row r="4606" spans="1:20" x14ac:dyDescent="0.25">
      <c r="A4606" t="s">
        <v>23235</v>
      </c>
      <c r="B4606" t="s">
        <v>23236</v>
      </c>
      <c r="C4606" t="s">
        <v>23619</v>
      </c>
      <c r="D4606" t="s">
        <v>23620</v>
      </c>
      <c r="E4606" t="s">
        <v>23585</v>
      </c>
      <c r="F4606" t="s">
        <v>23621</v>
      </c>
      <c r="G4606" t="s">
        <v>23587</v>
      </c>
      <c r="H4606">
        <v>28</v>
      </c>
      <c r="I4606" t="s">
        <v>9430</v>
      </c>
      <c r="J4606" t="s">
        <v>10724</v>
      </c>
      <c r="K4606">
        <v>347</v>
      </c>
      <c r="L4606" t="s">
        <v>30</v>
      </c>
      <c r="M4606" t="s">
        <v>31</v>
      </c>
      <c r="N4606" t="b">
        <v>0</v>
      </c>
      <c r="O4606" t="s">
        <v>23622</v>
      </c>
      <c r="Q4606">
        <v>65</v>
      </c>
      <c r="R4606">
        <v>0</v>
      </c>
      <c r="S4606">
        <v>0</v>
      </c>
      <c r="T4606">
        <v>0</v>
      </c>
    </row>
    <row r="4607" spans="1:20" x14ac:dyDescent="0.25">
      <c r="A4607" t="s">
        <v>23235</v>
      </c>
      <c r="B4607" t="s">
        <v>23236</v>
      </c>
      <c r="C4607" t="s">
        <v>23623</v>
      </c>
      <c r="D4607" t="s">
        <v>23624</v>
      </c>
      <c r="E4607" t="s">
        <v>23625</v>
      </c>
      <c r="F4607" t="s">
        <v>23626</v>
      </c>
      <c r="G4607" t="s">
        <v>23627</v>
      </c>
      <c r="H4607">
        <v>28</v>
      </c>
      <c r="I4607" t="s">
        <v>9430</v>
      </c>
      <c r="J4607" t="s">
        <v>10751</v>
      </c>
      <c r="K4607">
        <v>357</v>
      </c>
      <c r="L4607" t="s">
        <v>30</v>
      </c>
      <c r="M4607" t="s">
        <v>31</v>
      </c>
      <c r="N4607" t="b">
        <v>0</v>
      </c>
      <c r="O4607" t="s">
        <v>23628</v>
      </c>
      <c r="Q4607">
        <v>183</v>
      </c>
      <c r="R4607">
        <v>5</v>
      </c>
      <c r="S4607">
        <v>0</v>
      </c>
      <c r="T4607">
        <v>0</v>
      </c>
    </row>
    <row r="4608" spans="1:20" x14ac:dyDescent="0.25">
      <c r="A4608" t="s">
        <v>23235</v>
      </c>
      <c r="B4608" t="s">
        <v>23236</v>
      </c>
      <c r="C4608" t="s">
        <v>23629</v>
      </c>
      <c r="D4608" t="s">
        <v>23630</v>
      </c>
      <c r="E4608" t="s">
        <v>23625</v>
      </c>
      <c r="F4608" t="s">
        <v>23631</v>
      </c>
      <c r="G4608" t="s">
        <v>23627</v>
      </c>
      <c r="H4608">
        <v>28</v>
      </c>
      <c r="I4608" t="s">
        <v>9430</v>
      </c>
      <c r="J4608" t="s">
        <v>787</v>
      </c>
      <c r="K4608">
        <v>280</v>
      </c>
      <c r="L4608" t="s">
        <v>30</v>
      </c>
      <c r="M4608" t="s">
        <v>31</v>
      </c>
      <c r="N4608" t="b">
        <v>0</v>
      </c>
      <c r="O4608" t="s">
        <v>23632</v>
      </c>
      <c r="Q4608">
        <v>66</v>
      </c>
      <c r="R4608">
        <v>5</v>
      </c>
      <c r="S4608">
        <v>0</v>
      </c>
      <c r="T4608">
        <v>0</v>
      </c>
    </row>
    <row r="4609" spans="1:20" x14ac:dyDescent="0.25">
      <c r="A4609" t="s">
        <v>23235</v>
      </c>
      <c r="B4609" t="s">
        <v>23236</v>
      </c>
      <c r="C4609" t="s">
        <v>23633</v>
      </c>
      <c r="D4609" t="s">
        <v>23634</v>
      </c>
      <c r="E4609" t="s">
        <v>23625</v>
      </c>
      <c r="F4609" t="s">
        <v>23635</v>
      </c>
      <c r="G4609" t="s">
        <v>23627</v>
      </c>
      <c r="H4609">
        <v>28</v>
      </c>
      <c r="I4609" t="s">
        <v>9430</v>
      </c>
      <c r="J4609" t="s">
        <v>3995</v>
      </c>
      <c r="K4609">
        <v>315</v>
      </c>
      <c r="L4609" t="s">
        <v>30</v>
      </c>
      <c r="M4609" t="s">
        <v>31</v>
      </c>
      <c r="N4609" t="b">
        <v>0</v>
      </c>
      <c r="O4609" t="s">
        <v>23636</v>
      </c>
      <c r="Q4609">
        <v>51</v>
      </c>
      <c r="R4609">
        <v>3</v>
      </c>
      <c r="S4609">
        <v>0</v>
      </c>
      <c r="T4609">
        <v>0</v>
      </c>
    </row>
    <row r="4610" spans="1:20" x14ac:dyDescent="0.25">
      <c r="A4610" t="s">
        <v>23235</v>
      </c>
      <c r="B4610" t="s">
        <v>23236</v>
      </c>
      <c r="C4610" t="s">
        <v>23637</v>
      </c>
      <c r="D4610" t="s">
        <v>23638</v>
      </c>
      <c r="E4610" t="s">
        <v>23625</v>
      </c>
      <c r="F4610" t="s">
        <v>23639</v>
      </c>
      <c r="G4610" t="s">
        <v>23627</v>
      </c>
      <c r="H4610">
        <v>28</v>
      </c>
      <c r="I4610" t="s">
        <v>9430</v>
      </c>
      <c r="J4610" t="s">
        <v>1256</v>
      </c>
      <c r="K4610">
        <v>286</v>
      </c>
      <c r="L4610" t="s">
        <v>30</v>
      </c>
      <c r="M4610" t="s">
        <v>31</v>
      </c>
      <c r="N4610" t="b">
        <v>0</v>
      </c>
      <c r="O4610" t="s">
        <v>23640</v>
      </c>
      <c r="Q4610">
        <v>81</v>
      </c>
      <c r="R4610">
        <v>3</v>
      </c>
      <c r="S4610">
        <v>0</v>
      </c>
      <c r="T4610">
        <v>0</v>
      </c>
    </row>
    <row r="4611" spans="1:20" x14ac:dyDescent="0.25">
      <c r="A4611" t="s">
        <v>23235</v>
      </c>
      <c r="B4611" t="s">
        <v>23236</v>
      </c>
      <c r="C4611" t="s">
        <v>23641</v>
      </c>
      <c r="D4611" t="s">
        <v>23642</v>
      </c>
      <c r="E4611" t="s">
        <v>23625</v>
      </c>
      <c r="F4611" t="s">
        <v>23643</v>
      </c>
      <c r="G4611" t="s">
        <v>23627</v>
      </c>
      <c r="H4611">
        <v>28</v>
      </c>
      <c r="I4611" t="s">
        <v>9430</v>
      </c>
      <c r="J4611" t="s">
        <v>12506</v>
      </c>
      <c r="K4611">
        <v>325</v>
      </c>
      <c r="L4611" t="s">
        <v>30</v>
      </c>
      <c r="M4611" t="s">
        <v>31</v>
      </c>
      <c r="N4611" t="b">
        <v>0</v>
      </c>
      <c r="O4611" t="s">
        <v>23644</v>
      </c>
      <c r="Q4611">
        <v>98</v>
      </c>
      <c r="R4611">
        <v>3</v>
      </c>
      <c r="S4611">
        <v>1</v>
      </c>
      <c r="T4611">
        <v>0</v>
      </c>
    </row>
    <row r="4612" spans="1:20" x14ac:dyDescent="0.25">
      <c r="A4612" t="s">
        <v>23235</v>
      </c>
      <c r="B4612" t="s">
        <v>23236</v>
      </c>
      <c r="C4612" t="s">
        <v>23645</v>
      </c>
      <c r="D4612" t="s">
        <v>23646</v>
      </c>
      <c r="E4612" t="s">
        <v>23647</v>
      </c>
      <c r="F4612" t="s">
        <v>23648</v>
      </c>
      <c r="G4612" t="s">
        <v>23627</v>
      </c>
      <c r="H4612">
        <v>28</v>
      </c>
      <c r="I4612" t="s">
        <v>9430</v>
      </c>
      <c r="J4612" t="s">
        <v>3995</v>
      </c>
      <c r="K4612">
        <v>315</v>
      </c>
      <c r="L4612" t="s">
        <v>30</v>
      </c>
      <c r="M4612" t="s">
        <v>31</v>
      </c>
      <c r="N4612" t="b">
        <v>0</v>
      </c>
      <c r="O4612" t="s">
        <v>23649</v>
      </c>
      <c r="Q4612">
        <v>92</v>
      </c>
      <c r="R4612">
        <v>2</v>
      </c>
      <c r="S4612">
        <v>2</v>
      </c>
      <c r="T4612">
        <v>0</v>
      </c>
    </row>
    <row r="4613" spans="1:20" x14ac:dyDescent="0.25">
      <c r="A4613" t="s">
        <v>23235</v>
      </c>
      <c r="B4613" t="s">
        <v>23236</v>
      </c>
      <c r="C4613" t="s">
        <v>23650</v>
      </c>
      <c r="D4613" t="s">
        <v>23651</v>
      </c>
      <c r="E4613" t="s">
        <v>23647</v>
      </c>
      <c r="F4613" t="s">
        <v>23652</v>
      </c>
      <c r="G4613" t="s">
        <v>23627</v>
      </c>
      <c r="H4613">
        <v>28</v>
      </c>
      <c r="I4613" t="s">
        <v>9430</v>
      </c>
      <c r="J4613" t="s">
        <v>48</v>
      </c>
      <c r="K4613">
        <v>310</v>
      </c>
      <c r="L4613" t="s">
        <v>30</v>
      </c>
      <c r="M4613" t="s">
        <v>31</v>
      </c>
      <c r="N4613" t="b">
        <v>0</v>
      </c>
      <c r="O4613" t="s">
        <v>23653</v>
      </c>
      <c r="Q4613">
        <v>188</v>
      </c>
      <c r="R4613">
        <v>6</v>
      </c>
      <c r="S4613">
        <v>0</v>
      </c>
      <c r="T4613">
        <v>0</v>
      </c>
    </row>
    <row r="4614" spans="1:20" x14ac:dyDescent="0.25">
      <c r="A4614" t="s">
        <v>23235</v>
      </c>
      <c r="B4614" t="s">
        <v>23236</v>
      </c>
      <c r="C4614" t="s">
        <v>23654</v>
      </c>
      <c r="D4614" t="s">
        <v>23655</v>
      </c>
      <c r="E4614" t="s">
        <v>23656</v>
      </c>
      <c r="F4614" t="s">
        <v>23657</v>
      </c>
      <c r="G4614" t="s">
        <v>23658</v>
      </c>
      <c r="H4614">
        <v>28</v>
      </c>
      <c r="I4614" t="s">
        <v>9430</v>
      </c>
      <c r="J4614" t="s">
        <v>16927</v>
      </c>
      <c r="K4614">
        <v>617</v>
      </c>
      <c r="L4614" t="s">
        <v>30</v>
      </c>
      <c r="M4614" t="s">
        <v>31</v>
      </c>
      <c r="N4614" t="b">
        <v>0</v>
      </c>
      <c r="O4614" t="s">
        <v>23659</v>
      </c>
      <c r="Q4614">
        <v>69</v>
      </c>
      <c r="R4614">
        <v>1</v>
      </c>
      <c r="S4614">
        <v>0</v>
      </c>
      <c r="T4614">
        <v>0</v>
      </c>
    </row>
    <row r="4615" spans="1:20" x14ac:dyDescent="0.25">
      <c r="A4615" t="s">
        <v>23235</v>
      </c>
      <c r="B4615" t="s">
        <v>23236</v>
      </c>
      <c r="C4615" t="s">
        <v>23660</v>
      </c>
      <c r="D4615" t="s">
        <v>23661</v>
      </c>
      <c r="E4615" t="s">
        <v>23662</v>
      </c>
      <c r="F4615" t="s">
        <v>23663</v>
      </c>
      <c r="G4615" t="s">
        <v>23658</v>
      </c>
      <c r="H4615">
        <v>28</v>
      </c>
      <c r="I4615" t="s">
        <v>9430</v>
      </c>
      <c r="J4615" t="s">
        <v>4405</v>
      </c>
      <c r="K4615">
        <v>544</v>
      </c>
      <c r="L4615" t="s">
        <v>30</v>
      </c>
      <c r="M4615" t="s">
        <v>31</v>
      </c>
      <c r="N4615" t="b">
        <v>0</v>
      </c>
      <c r="O4615" t="s">
        <v>23664</v>
      </c>
      <c r="Q4615">
        <v>74</v>
      </c>
      <c r="R4615">
        <v>4</v>
      </c>
      <c r="S4615">
        <v>0</v>
      </c>
      <c r="T4615">
        <v>0</v>
      </c>
    </row>
    <row r="4616" spans="1:20" x14ac:dyDescent="0.25">
      <c r="A4616" t="s">
        <v>23235</v>
      </c>
      <c r="B4616" t="s">
        <v>23236</v>
      </c>
      <c r="C4616" t="s">
        <v>23665</v>
      </c>
      <c r="D4616" t="s">
        <v>23666</v>
      </c>
      <c r="E4616" t="s">
        <v>23667</v>
      </c>
      <c r="F4616" t="s">
        <v>23668</v>
      </c>
      <c r="G4616" t="s">
        <v>23658</v>
      </c>
      <c r="H4616">
        <v>28</v>
      </c>
      <c r="I4616" t="s">
        <v>9430</v>
      </c>
      <c r="J4616" t="s">
        <v>538</v>
      </c>
      <c r="K4616">
        <v>324</v>
      </c>
      <c r="L4616" t="s">
        <v>30</v>
      </c>
      <c r="M4616" t="s">
        <v>31</v>
      </c>
      <c r="N4616" t="b">
        <v>0</v>
      </c>
      <c r="O4616" t="s">
        <v>23669</v>
      </c>
      <c r="Q4616">
        <v>128</v>
      </c>
      <c r="R4616">
        <v>5</v>
      </c>
      <c r="S4616">
        <v>0</v>
      </c>
      <c r="T4616">
        <v>0</v>
      </c>
    </row>
    <row r="4617" spans="1:20" x14ac:dyDescent="0.25">
      <c r="A4617" t="s">
        <v>23235</v>
      </c>
      <c r="B4617" t="s">
        <v>23236</v>
      </c>
      <c r="C4617" t="s">
        <v>23670</v>
      </c>
      <c r="D4617" t="s">
        <v>23671</v>
      </c>
      <c r="E4617" t="s">
        <v>23672</v>
      </c>
      <c r="F4617" t="s">
        <v>23673</v>
      </c>
      <c r="G4617" t="s">
        <v>23674</v>
      </c>
      <c r="H4617">
        <v>28</v>
      </c>
      <c r="I4617" t="s">
        <v>9430</v>
      </c>
      <c r="J4617" t="s">
        <v>13738</v>
      </c>
      <c r="K4617">
        <v>272</v>
      </c>
      <c r="L4617" t="s">
        <v>30</v>
      </c>
      <c r="M4617" t="s">
        <v>31</v>
      </c>
      <c r="N4617" t="b">
        <v>0</v>
      </c>
      <c r="O4617" t="s">
        <v>23675</v>
      </c>
      <c r="Q4617">
        <v>30</v>
      </c>
      <c r="R4617">
        <v>1</v>
      </c>
      <c r="S4617">
        <v>0</v>
      </c>
      <c r="T4617">
        <v>0</v>
      </c>
    </row>
    <row r="4618" spans="1:20" x14ac:dyDescent="0.25">
      <c r="A4618" t="s">
        <v>23235</v>
      </c>
      <c r="B4618" t="s">
        <v>23236</v>
      </c>
      <c r="C4618" t="s">
        <v>23676</v>
      </c>
      <c r="D4618" t="s">
        <v>23677</v>
      </c>
      <c r="E4618" t="s">
        <v>23672</v>
      </c>
      <c r="F4618" t="s">
        <v>23678</v>
      </c>
      <c r="G4618" t="s">
        <v>23674</v>
      </c>
      <c r="H4618">
        <v>28</v>
      </c>
      <c r="I4618" t="s">
        <v>9430</v>
      </c>
      <c r="J4618" t="s">
        <v>6538</v>
      </c>
      <c r="K4618">
        <v>122</v>
      </c>
      <c r="L4618" t="s">
        <v>30</v>
      </c>
      <c r="M4618" t="s">
        <v>31</v>
      </c>
      <c r="N4618" t="b">
        <v>0</v>
      </c>
      <c r="O4618" t="s">
        <v>23679</v>
      </c>
      <c r="Q4618">
        <v>20</v>
      </c>
      <c r="R4618">
        <v>0</v>
      </c>
      <c r="S4618">
        <v>0</v>
      </c>
      <c r="T4618">
        <v>0</v>
      </c>
    </row>
    <row r="4619" spans="1:20" x14ac:dyDescent="0.25">
      <c r="A4619" t="s">
        <v>23235</v>
      </c>
      <c r="B4619" t="s">
        <v>23236</v>
      </c>
      <c r="C4619" t="s">
        <v>23680</v>
      </c>
      <c r="D4619" t="s">
        <v>23681</v>
      </c>
      <c r="E4619" t="s">
        <v>23672</v>
      </c>
      <c r="F4619" t="s">
        <v>23682</v>
      </c>
      <c r="G4619" t="s">
        <v>23674</v>
      </c>
      <c r="H4619">
        <v>28</v>
      </c>
      <c r="I4619" t="s">
        <v>9430</v>
      </c>
      <c r="J4619" t="s">
        <v>441</v>
      </c>
      <c r="K4619">
        <v>264</v>
      </c>
      <c r="L4619" t="s">
        <v>30</v>
      </c>
      <c r="M4619" t="s">
        <v>31</v>
      </c>
      <c r="N4619" t="b">
        <v>0</v>
      </c>
      <c r="O4619" t="s">
        <v>23683</v>
      </c>
      <c r="Q4619">
        <v>11</v>
      </c>
      <c r="R4619">
        <v>0</v>
      </c>
      <c r="S4619">
        <v>0</v>
      </c>
      <c r="T4619">
        <v>0</v>
      </c>
    </row>
    <row r="4620" spans="1:20" x14ac:dyDescent="0.25">
      <c r="A4620" t="s">
        <v>23235</v>
      </c>
      <c r="B4620" t="s">
        <v>23236</v>
      </c>
      <c r="C4620" t="s">
        <v>23684</v>
      </c>
      <c r="D4620" t="s">
        <v>23685</v>
      </c>
      <c r="E4620" t="s">
        <v>23672</v>
      </c>
      <c r="F4620" t="s">
        <v>23686</v>
      </c>
      <c r="G4620" t="s">
        <v>23674</v>
      </c>
      <c r="H4620">
        <v>28</v>
      </c>
      <c r="I4620" t="s">
        <v>9430</v>
      </c>
      <c r="J4620" t="s">
        <v>9088</v>
      </c>
      <c r="K4620">
        <v>278</v>
      </c>
      <c r="L4620" t="s">
        <v>30</v>
      </c>
      <c r="M4620" t="s">
        <v>31</v>
      </c>
      <c r="N4620" t="b">
        <v>0</v>
      </c>
      <c r="O4620" t="s">
        <v>23687</v>
      </c>
      <c r="Q4620">
        <v>9</v>
      </c>
      <c r="R4620">
        <v>0</v>
      </c>
      <c r="S4620">
        <v>0</v>
      </c>
      <c r="T4620">
        <v>0</v>
      </c>
    </row>
    <row r="4621" spans="1:20" x14ac:dyDescent="0.25">
      <c r="A4621" t="s">
        <v>23235</v>
      </c>
      <c r="B4621" t="s">
        <v>23236</v>
      </c>
      <c r="C4621" t="s">
        <v>23688</v>
      </c>
      <c r="D4621" t="s">
        <v>23689</v>
      </c>
      <c r="E4621" t="s">
        <v>23672</v>
      </c>
      <c r="F4621" t="s">
        <v>23690</v>
      </c>
      <c r="G4621" t="s">
        <v>23674</v>
      </c>
      <c r="H4621">
        <v>28</v>
      </c>
      <c r="I4621" t="s">
        <v>9430</v>
      </c>
      <c r="J4621" t="s">
        <v>10865</v>
      </c>
      <c r="K4621">
        <v>339</v>
      </c>
      <c r="L4621" t="s">
        <v>30</v>
      </c>
      <c r="M4621" t="s">
        <v>31</v>
      </c>
      <c r="N4621" t="b">
        <v>0</v>
      </c>
      <c r="O4621" t="s">
        <v>23691</v>
      </c>
      <c r="Q4621">
        <v>8</v>
      </c>
      <c r="R4621">
        <v>0</v>
      </c>
      <c r="S4621">
        <v>0</v>
      </c>
      <c r="T4621">
        <v>0</v>
      </c>
    </row>
    <row r="4622" spans="1:20" x14ac:dyDescent="0.25">
      <c r="A4622" t="s">
        <v>23235</v>
      </c>
      <c r="B4622" t="s">
        <v>23236</v>
      </c>
      <c r="C4622" t="s">
        <v>23692</v>
      </c>
      <c r="D4622" t="s">
        <v>23693</v>
      </c>
      <c r="E4622" t="s">
        <v>23672</v>
      </c>
      <c r="F4622" t="s">
        <v>23694</v>
      </c>
      <c r="G4622" t="s">
        <v>23674</v>
      </c>
      <c r="H4622">
        <v>28</v>
      </c>
      <c r="I4622" t="s">
        <v>9430</v>
      </c>
      <c r="J4622" t="s">
        <v>12740</v>
      </c>
      <c r="K4622">
        <v>267</v>
      </c>
      <c r="L4622" t="s">
        <v>30</v>
      </c>
      <c r="M4622" t="s">
        <v>31</v>
      </c>
      <c r="N4622" t="b">
        <v>0</v>
      </c>
      <c r="O4622" t="s">
        <v>23695</v>
      </c>
      <c r="Q4622">
        <v>5</v>
      </c>
      <c r="R4622">
        <v>0</v>
      </c>
      <c r="S4622">
        <v>0</v>
      </c>
      <c r="T4622">
        <v>0</v>
      </c>
    </row>
    <row r="4623" spans="1:20" x14ac:dyDescent="0.25">
      <c r="A4623" t="s">
        <v>23235</v>
      </c>
      <c r="B4623" t="s">
        <v>23236</v>
      </c>
      <c r="C4623" t="s">
        <v>23696</v>
      </c>
      <c r="D4623" t="s">
        <v>23697</v>
      </c>
      <c r="E4623" t="s">
        <v>23672</v>
      </c>
      <c r="F4623" t="s">
        <v>23698</v>
      </c>
      <c r="G4623" t="s">
        <v>23674</v>
      </c>
      <c r="H4623">
        <v>28</v>
      </c>
      <c r="I4623" t="s">
        <v>9430</v>
      </c>
      <c r="J4623" t="s">
        <v>16476</v>
      </c>
      <c r="K4623">
        <v>223</v>
      </c>
      <c r="L4623" t="s">
        <v>30</v>
      </c>
      <c r="M4623" t="s">
        <v>31</v>
      </c>
      <c r="N4623" t="b">
        <v>0</v>
      </c>
      <c r="O4623" t="s">
        <v>23699</v>
      </c>
      <c r="Q4623">
        <v>15</v>
      </c>
      <c r="R4623">
        <v>0</v>
      </c>
      <c r="S4623">
        <v>0</v>
      </c>
      <c r="T4623">
        <v>0</v>
      </c>
    </row>
    <row r="4624" spans="1:20" x14ac:dyDescent="0.25">
      <c r="A4624" t="s">
        <v>23235</v>
      </c>
      <c r="B4624" t="s">
        <v>23236</v>
      </c>
      <c r="C4624" t="s">
        <v>23700</v>
      </c>
      <c r="D4624" t="s">
        <v>23701</v>
      </c>
      <c r="E4624" t="s">
        <v>23672</v>
      </c>
      <c r="F4624" t="s">
        <v>23702</v>
      </c>
      <c r="G4624" t="s">
        <v>23674</v>
      </c>
      <c r="H4624">
        <v>28</v>
      </c>
      <c r="I4624" t="s">
        <v>9430</v>
      </c>
      <c r="J4624" t="s">
        <v>8120</v>
      </c>
      <c r="K4624">
        <v>327</v>
      </c>
      <c r="L4624" t="s">
        <v>30</v>
      </c>
      <c r="M4624" t="s">
        <v>31</v>
      </c>
      <c r="N4624" t="b">
        <v>0</v>
      </c>
      <c r="O4624" t="s">
        <v>23703</v>
      </c>
      <c r="Q4624">
        <v>59</v>
      </c>
      <c r="R4624">
        <v>1</v>
      </c>
      <c r="S4624">
        <v>0</v>
      </c>
      <c r="T4624">
        <v>0</v>
      </c>
    </row>
    <row r="4625" spans="1:20" x14ac:dyDescent="0.25">
      <c r="A4625" t="s">
        <v>23235</v>
      </c>
      <c r="B4625" t="s">
        <v>23236</v>
      </c>
      <c r="C4625" t="s">
        <v>23704</v>
      </c>
      <c r="D4625" t="s">
        <v>23705</v>
      </c>
      <c r="E4625" t="s">
        <v>23706</v>
      </c>
      <c r="F4625" t="s">
        <v>23707</v>
      </c>
      <c r="G4625" t="s">
        <v>23708</v>
      </c>
      <c r="H4625">
        <v>28</v>
      </c>
      <c r="I4625" t="s">
        <v>9430</v>
      </c>
      <c r="J4625" t="s">
        <v>13505</v>
      </c>
      <c r="K4625">
        <v>616</v>
      </c>
      <c r="L4625" t="s">
        <v>30</v>
      </c>
      <c r="M4625" t="s">
        <v>31</v>
      </c>
      <c r="N4625" t="b">
        <v>0</v>
      </c>
      <c r="O4625" t="s">
        <v>23709</v>
      </c>
      <c r="Q4625">
        <v>51</v>
      </c>
      <c r="R4625">
        <v>0</v>
      </c>
      <c r="S4625">
        <v>0</v>
      </c>
      <c r="T4625">
        <v>0</v>
      </c>
    </row>
    <row r="4626" spans="1:20" x14ac:dyDescent="0.25">
      <c r="A4626" t="s">
        <v>23235</v>
      </c>
      <c r="B4626" t="s">
        <v>23236</v>
      </c>
      <c r="C4626" t="s">
        <v>23710</v>
      </c>
      <c r="D4626" t="s">
        <v>23711</v>
      </c>
      <c r="E4626" t="s">
        <v>23712</v>
      </c>
      <c r="F4626" t="s">
        <v>23713</v>
      </c>
      <c r="G4626" t="s">
        <v>23708</v>
      </c>
      <c r="H4626">
        <v>28</v>
      </c>
      <c r="I4626" t="s">
        <v>9430</v>
      </c>
      <c r="J4626" t="s">
        <v>1359</v>
      </c>
      <c r="K4626">
        <v>322</v>
      </c>
      <c r="L4626" t="s">
        <v>30</v>
      </c>
      <c r="M4626" t="s">
        <v>31</v>
      </c>
      <c r="N4626" t="b">
        <v>0</v>
      </c>
      <c r="O4626" t="s">
        <v>23714</v>
      </c>
      <c r="Q4626">
        <v>33</v>
      </c>
      <c r="R4626">
        <v>0</v>
      </c>
      <c r="S4626">
        <v>0</v>
      </c>
      <c r="T4626">
        <v>0</v>
      </c>
    </row>
    <row r="4627" spans="1:20" x14ac:dyDescent="0.25">
      <c r="A4627" t="s">
        <v>23235</v>
      </c>
      <c r="B4627" t="s">
        <v>23236</v>
      </c>
      <c r="C4627" t="s">
        <v>23715</v>
      </c>
      <c r="D4627" t="s">
        <v>23716</v>
      </c>
      <c r="E4627" t="s">
        <v>23712</v>
      </c>
      <c r="F4627" t="s">
        <v>23717</v>
      </c>
      <c r="G4627" t="s">
        <v>23708</v>
      </c>
      <c r="H4627">
        <v>28</v>
      </c>
      <c r="I4627" t="s">
        <v>9430</v>
      </c>
      <c r="J4627" t="s">
        <v>8996</v>
      </c>
      <c r="K4627">
        <v>824</v>
      </c>
      <c r="L4627" t="s">
        <v>30</v>
      </c>
      <c r="M4627" t="s">
        <v>31</v>
      </c>
      <c r="N4627" t="b">
        <v>0</v>
      </c>
      <c r="O4627" t="s">
        <v>23718</v>
      </c>
      <c r="Q4627">
        <v>25</v>
      </c>
      <c r="R4627">
        <v>0</v>
      </c>
      <c r="S4627">
        <v>0</v>
      </c>
      <c r="T4627">
        <v>0</v>
      </c>
    </row>
    <row r="4628" spans="1:20" x14ac:dyDescent="0.25">
      <c r="A4628" t="s">
        <v>23235</v>
      </c>
      <c r="B4628" t="s">
        <v>23236</v>
      </c>
      <c r="C4628" t="s">
        <v>23719</v>
      </c>
      <c r="D4628" t="s">
        <v>23720</v>
      </c>
      <c r="E4628" t="s">
        <v>23712</v>
      </c>
      <c r="F4628" t="s">
        <v>23721</v>
      </c>
      <c r="G4628" t="s">
        <v>23708</v>
      </c>
      <c r="H4628">
        <v>28</v>
      </c>
      <c r="I4628" t="s">
        <v>9430</v>
      </c>
      <c r="J4628" t="s">
        <v>10224</v>
      </c>
      <c r="K4628">
        <v>598</v>
      </c>
      <c r="L4628" t="s">
        <v>30</v>
      </c>
      <c r="M4628" t="s">
        <v>31</v>
      </c>
      <c r="N4628" t="b">
        <v>0</v>
      </c>
      <c r="O4628" t="s">
        <v>23722</v>
      </c>
      <c r="Q4628">
        <v>19</v>
      </c>
      <c r="R4628">
        <v>0</v>
      </c>
      <c r="S4628">
        <v>0</v>
      </c>
      <c r="T4628">
        <v>0</v>
      </c>
    </row>
    <row r="4629" spans="1:20" x14ac:dyDescent="0.25">
      <c r="A4629" t="s">
        <v>23235</v>
      </c>
      <c r="B4629" t="s">
        <v>23236</v>
      </c>
      <c r="C4629" t="s">
        <v>23723</v>
      </c>
      <c r="D4629" t="s">
        <v>23724</v>
      </c>
      <c r="E4629" t="s">
        <v>23712</v>
      </c>
      <c r="F4629" t="s">
        <v>23725</v>
      </c>
      <c r="G4629" t="s">
        <v>23708</v>
      </c>
      <c r="H4629">
        <v>28</v>
      </c>
      <c r="I4629" t="s">
        <v>9430</v>
      </c>
      <c r="J4629" t="s">
        <v>10724</v>
      </c>
      <c r="K4629">
        <v>347</v>
      </c>
      <c r="L4629" t="s">
        <v>30</v>
      </c>
      <c r="M4629" t="s">
        <v>31</v>
      </c>
      <c r="N4629" t="b">
        <v>0</v>
      </c>
      <c r="O4629" t="s">
        <v>23726</v>
      </c>
      <c r="Q4629">
        <v>73</v>
      </c>
      <c r="R4629">
        <v>2</v>
      </c>
      <c r="S4629">
        <v>0</v>
      </c>
      <c r="T4629">
        <v>0</v>
      </c>
    </row>
    <row r="4630" spans="1:20" x14ac:dyDescent="0.25">
      <c r="A4630" t="s">
        <v>23235</v>
      </c>
      <c r="B4630" t="s">
        <v>23236</v>
      </c>
      <c r="C4630" t="s">
        <v>23727</v>
      </c>
      <c r="D4630" t="s">
        <v>23728</v>
      </c>
      <c r="E4630" t="s">
        <v>23729</v>
      </c>
      <c r="F4630" t="s">
        <v>23730</v>
      </c>
      <c r="G4630" t="s">
        <v>23708</v>
      </c>
      <c r="H4630">
        <v>28</v>
      </c>
      <c r="I4630" t="s">
        <v>9430</v>
      </c>
      <c r="J4630" t="s">
        <v>4683</v>
      </c>
      <c r="K4630">
        <v>541</v>
      </c>
      <c r="L4630" t="s">
        <v>30</v>
      </c>
      <c r="M4630" t="s">
        <v>31</v>
      </c>
      <c r="N4630" t="b">
        <v>0</v>
      </c>
      <c r="O4630" t="s">
        <v>23731</v>
      </c>
      <c r="Q4630">
        <v>47</v>
      </c>
      <c r="R4630">
        <v>0</v>
      </c>
      <c r="S4630">
        <v>0</v>
      </c>
      <c r="T4630">
        <v>0</v>
      </c>
    </row>
    <row r="4631" spans="1:20" x14ac:dyDescent="0.25">
      <c r="A4631" t="s">
        <v>23235</v>
      </c>
      <c r="B4631" t="s">
        <v>23236</v>
      </c>
      <c r="C4631" t="s">
        <v>23732</v>
      </c>
      <c r="D4631" t="s">
        <v>23733</v>
      </c>
      <c r="E4631" t="s">
        <v>23729</v>
      </c>
      <c r="F4631" t="s">
        <v>23734</v>
      </c>
      <c r="G4631" t="s">
        <v>23708</v>
      </c>
      <c r="H4631">
        <v>28</v>
      </c>
      <c r="I4631" t="s">
        <v>9430</v>
      </c>
      <c r="J4631" t="s">
        <v>6154</v>
      </c>
      <c r="K4631">
        <v>317</v>
      </c>
      <c r="L4631" t="s">
        <v>30</v>
      </c>
      <c r="M4631" t="s">
        <v>31</v>
      </c>
      <c r="N4631" t="b">
        <v>0</v>
      </c>
      <c r="O4631" t="s">
        <v>23735</v>
      </c>
      <c r="Q4631">
        <v>48</v>
      </c>
      <c r="R4631">
        <v>0</v>
      </c>
      <c r="S4631">
        <v>0</v>
      </c>
      <c r="T4631">
        <v>0</v>
      </c>
    </row>
    <row r="4632" spans="1:20" x14ac:dyDescent="0.25">
      <c r="A4632" t="s">
        <v>23235</v>
      </c>
      <c r="B4632" t="s">
        <v>23236</v>
      </c>
      <c r="C4632" t="s">
        <v>23736</v>
      </c>
      <c r="D4632" t="s">
        <v>23737</v>
      </c>
      <c r="E4632" s="1">
        <v>44171.368750000001</v>
      </c>
      <c r="F4632" t="s">
        <v>23738</v>
      </c>
      <c r="G4632" t="s">
        <v>23739</v>
      </c>
      <c r="H4632">
        <v>28</v>
      </c>
      <c r="I4632" t="s">
        <v>9430</v>
      </c>
      <c r="J4632" t="s">
        <v>12468</v>
      </c>
      <c r="K4632">
        <v>834</v>
      </c>
      <c r="L4632" t="s">
        <v>30</v>
      </c>
      <c r="M4632" t="s">
        <v>31</v>
      </c>
      <c r="N4632" t="b">
        <v>0</v>
      </c>
      <c r="O4632" t="s">
        <v>23740</v>
      </c>
      <c r="Q4632">
        <v>330</v>
      </c>
      <c r="R4632">
        <v>3</v>
      </c>
      <c r="S4632">
        <v>0</v>
      </c>
      <c r="T4632">
        <v>0</v>
      </c>
    </row>
    <row r="4633" spans="1:20" x14ac:dyDescent="0.25">
      <c r="A4633" t="s">
        <v>23235</v>
      </c>
      <c r="B4633" t="s">
        <v>23236</v>
      </c>
      <c r="C4633" t="s">
        <v>23741</v>
      </c>
      <c r="D4633" t="s">
        <v>23742</v>
      </c>
      <c r="E4633" s="1">
        <v>44171.365972222222</v>
      </c>
      <c r="F4633" t="s">
        <v>23743</v>
      </c>
      <c r="G4633" t="s">
        <v>23739</v>
      </c>
      <c r="H4633">
        <v>28</v>
      </c>
      <c r="I4633" t="s">
        <v>9430</v>
      </c>
      <c r="J4633" t="s">
        <v>7779</v>
      </c>
      <c r="K4633">
        <v>908</v>
      </c>
      <c r="L4633" t="s">
        <v>30</v>
      </c>
      <c r="M4633" t="s">
        <v>31</v>
      </c>
      <c r="N4633" t="b">
        <v>0</v>
      </c>
      <c r="O4633" t="s">
        <v>23744</v>
      </c>
      <c r="Q4633">
        <v>139</v>
      </c>
      <c r="R4633">
        <v>1</v>
      </c>
      <c r="S4633">
        <v>0</v>
      </c>
      <c r="T4633">
        <v>0</v>
      </c>
    </row>
    <row r="4634" spans="1:20" x14ac:dyDescent="0.25">
      <c r="A4634" t="s">
        <v>23235</v>
      </c>
      <c r="B4634" t="s">
        <v>23236</v>
      </c>
      <c r="C4634" t="s">
        <v>23745</v>
      </c>
      <c r="D4634" t="s">
        <v>23746</v>
      </c>
      <c r="E4634" s="1">
        <v>44171.361111111109</v>
      </c>
      <c r="F4634" t="s">
        <v>23747</v>
      </c>
      <c r="G4634" t="s">
        <v>23739</v>
      </c>
      <c r="H4634">
        <v>28</v>
      </c>
      <c r="I4634" t="s">
        <v>9430</v>
      </c>
      <c r="J4634" t="s">
        <v>2856</v>
      </c>
      <c r="K4634">
        <v>447</v>
      </c>
      <c r="L4634" t="s">
        <v>30</v>
      </c>
      <c r="M4634" t="s">
        <v>31</v>
      </c>
      <c r="N4634" t="b">
        <v>0</v>
      </c>
      <c r="O4634" t="s">
        <v>23748</v>
      </c>
      <c r="Q4634">
        <v>110</v>
      </c>
      <c r="R4634">
        <v>0</v>
      </c>
      <c r="S4634">
        <v>0</v>
      </c>
      <c r="T4634">
        <v>0</v>
      </c>
    </row>
    <row r="4635" spans="1:20" x14ac:dyDescent="0.25">
      <c r="A4635" t="s">
        <v>23235</v>
      </c>
      <c r="B4635" t="s">
        <v>23236</v>
      </c>
      <c r="C4635" t="s">
        <v>23749</v>
      </c>
      <c r="D4635" t="s">
        <v>23750</v>
      </c>
      <c r="E4635" s="1">
        <v>44171.357638888891</v>
      </c>
      <c r="F4635" t="s">
        <v>23751</v>
      </c>
      <c r="G4635" t="s">
        <v>23739</v>
      </c>
      <c r="H4635">
        <v>28</v>
      </c>
      <c r="I4635" t="s">
        <v>9430</v>
      </c>
      <c r="J4635" t="s">
        <v>4701</v>
      </c>
      <c r="K4635">
        <v>182</v>
      </c>
      <c r="L4635" t="s">
        <v>30</v>
      </c>
      <c r="M4635" t="s">
        <v>31</v>
      </c>
      <c r="N4635" t="b">
        <v>0</v>
      </c>
      <c r="O4635" t="s">
        <v>23752</v>
      </c>
      <c r="Q4635">
        <v>20</v>
      </c>
      <c r="R4635">
        <v>0</v>
      </c>
      <c r="S4635">
        <v>0</v>
      </c>
      <c r="T4635">
        <v>0</v>
      </c>
    </row>
    <row r="4636" spans="1:20" x14ac:dyDescent="0.25">
      <c r="A4636" t="s">
        <v>23235</v>
      </c>
      <c r="B4636" t="s">
        <v>23236</v>
      </c>
      <c r="C4636" t="s">
        <v>23753</v>
      </c>
      <c r="D4636" t="s">
        <v>23754</v>
      </c>
      <c r="E4636" s="1">
        <v>44171.356249999997</v>
      </c>
      <c r="F4636" t="s">
        <v>23755</v>
      </c>
      <c r="G4636" t="s">
        <v>23739</v>
      </c>
      <c r="H4636">
        <v>28</v>
      </c>
      <c r="I4636" t="s">
        <v>9430</v>
      </c>
      <c r="J4636" t="s">
        <v>15844</v>
      </c>
      <c r="K4636">
        <v>87</v>
      </c>
      <c r="L4636" t="s">
        <v>30</v>
      </c>
      <c r="M4636" t="s">
        <v>31</v>
      </c>
      <c r="N4636" t="b">
        <v>0</v>
      </c>
      <c r="O4636" t="s">
        <v>23756</v>
      </c>
      <c r="Q4636">
        <v>27</v>
      </c>
      <c r="R4636">
        <v>0</v>
      </c>
      <c r="S4636">
        <v>0</v>
      </c>
      <c r="T4636">
        <v>0</v>
      </c>
    </row>
    <row r="4637" spans="1:20" x14ac:dyDescent="0.25">
      <c r="A4637" t="s">
        <v>23235</v>
      </c>
      <c r="B4637" t="s">
        <v>23236</v>
      </c>
      <c r="C4637" t="s">
        <v>23757</v>
      </c>
      <c r="D4637" t="s">
        <v>23758</v>
      </c>
      <c r="E4637" s="1">
        <v>44171.355555555558</v>
      </c>
      <c r="F4637" t="s">
        <v>23759</v>
      </c>
      <c r="G4637" t="s">
        <v>23739</v>
      </c>
      <c r="H4637">
        <v>28</v>
      </c>
      <c r="I4637" t="s">
        <v>9430</v>
      </c>
      <c r="J4637" t="s">
        <v>7786</v>
      </c>
      <c r="K4637">
        <v>188</v>
      </c>
      <c r="L4637" t="s">
        <v>30</v>
      </c>
      <c r="M4637" t="s">
        <v>31</v>
      </c>
      <c r="N4637" t="b">
        <v>0</v>
      </c>
      <c r="O4637" t="s">
        <v>23760</v>
      </c>
      <c r="Q4637">
        <v>120</v>
      </c>
      <c r="R4637">
        <v>0</v>
      </c>
      <c r="S4637">
        <v>0</v>
      </c>
      <c r="T4637">
        <v>0</v>
      </c>
    </row>
    <row r="4638" spans="1:20" x14ac:dyDescent="0.25">
      <c r="A4638" t="s">
        <v>23235</v>
      </c>
      <c r="B4638" t="s">
        <v>23236</v>
      </c>
      <c r="C4638" t="s">
        <v>23761</v>
      </c>
      <c r="D4638" t="s">
        <v>23762</v>
      </c>
      <c r="E4638" s="1">
        <v>44171.34097222222</v>
      </c>
      <c r="F4638" t="s">
        <v>23763</v>
      </c>
      <c r="G4638" t="s">
        <v>23764</v>
      </c>
      <c r="H4638">
        <v>28</v>
      </c>
      <c r="I4638" t="s">
        <v>9430</v>
      </c>
      <c r="J4638" t="s">
        <v>1520</v>
      </c>
      <c r="K4638">
        <v>343</v>
      </c>
      <c r="L4638" t="s">
        <v>30</v>
      </c>
      <c r="M4638" t="s">
        <v>31</v>
      </c>
      <c r="N4638" t="b">
        <v>0</v>
      </c>
      <c r="O4638" t="s">
        <v>23765</v>
      </c>
      <c r="Q4638">
        <v>30</v>
      </c>
      <c r="R4638">
        <v>1</v>
      </c>
      <c r="S4638">
        <v>0</v>
      </c>
      <c r="T4638">
        <v>0</v>
      </c>
    </row>
    <row r="4639" spans="1:20" x14ac:dyDescent="0.25">
      <c r="A4639" t="s">
        <v>23235</v>
      </c>
      <c r="B4639" t="s">
        <v>23236</v>
      </c>
      <c r="C4639" t="s">
        <v>23766</v>
      </c>
      <c r="D4639" t="s">
        <v>23767</v>
      </c>
      <c r="E4639" s="1">
        <v>44171.34097222222</v>
      </c>
      <c r="F4639" t="s">
        <v>23768</v>
      </c>
      <c r="G4639" t="s">
        <v>23764</v>
      </c>
      <c r="H4639">
        <v>28</v>
      </c>
      <c r="I4639" t="s">
        <v>9430</v>
      </c>
      <c r="J4639" t="s">
        <v>9715</v>
      </c>
      <c r="K4639">
        <v>435</v>
      </c>
      <c r="L4639" t="s">
        <v>30</v>
      </c>
      <c r="M4639" t="s">
        <v>31</v>
      </c>
      <c r="N4639" t="b">
        <v>0</v>
      </c>
      <c r="O4639" t="s">
        <v>23769</v>
      </c>
      <c r="Q4639">
        <v>41</v>
      </c>
      <c r="R4639">
        <v>0</v>
      </c>
      <c r="S4639">
        <v>0</v>
      </c>
      <c r="T4639">
        <v>0</v>
      </c>
    </row>
    <row r="4640" spans="1:20" x14ac:dyDescent="0.25">
      <c r="A4640" t="s">
        <v>23235</v>
      </c>
      <c r="B4640" t="s">
        <v>23236</v>
      </c>
      <c r="C4640" t="s">
        <v>23770</v>
      </c>
      <c r="D4640" t="s">
        <v>23771</v>
      </c>
      <c r="E4640" s="1">
        <v>44171.34097222222</v>
      </c>
      <c r="F4640" t="s">
        <v>23772</v>
      </c>
      <c r="G4640" t="s">
        <v>23764</v>
      </c>
      <c r="H4640">
        <v>28</v>
      </c>
      <c r="I4640" t="s">
        <v>9430</v>
      </c>
      <c r="J4640" t="s">
        <v>7210</v>
      </c>
      <c r="K4640">
        <v>363</v>
      </c>
      <c r="L4640" t="s">
        <v>30</v>
      </c>
      <c r="M4640" t="s">
        <v>31</v>
      </c>
      <c r="N4640" t="b">
        <v>0</v>
      </c>
      <c r="O4640" t="s">
        <v>23773</v>
      </c>
      <c r="Q4640">
        <v>21</v>
      </c>
      <c r="R4640">
        <v>1</v>
      </c>
      <c r="S4640">
        <v>0</v>
      </c>
      <c r="T4640">
        <v>0</v>
      </c>
    </row>
    <row r="4641" spans="1:20" x14ac:dyDescent="0.25">
      <c r="A4641" t="s">
        <v>23235</v>
      </c>
      <c r="B4641" t="s">
        <v>23236</v>
      </c>
      <c r="C4641" t="s">
        <v>23774</v>
      </c>
      <c r="D4641" t="s">
        <v>23775</v>
      </c>
      <c r="E4641" s="1">
        <v>44171.34097222222</v>
      </c>
      <c r="F4641" t="s">
        <v>23776</v>
      </c>
      <c r="G4641" t="s">
        <v>23764</v>
      </c>
      <c r="H4641">
        <v>28</v>
      </c>
      <c r="I4641" t="s">
        <v>9430</v>
      </c>
      <c r="J4641" t="s">
        <v>1817</v>
      </c>
      <c r="K4641">
        <v>168</v>
      </c>
      <c r="L4641" t="s">
        <v>30</v>
      </c>
      <c r="M4641" t="s">
        <v>31</v>
      </c>
      <c r="N4641" t="b">
        <v>0</v>
      </c>
      <c r="O4641" t="s">
        <v>23777</v>
      </c>
      <c r="Q4641">
        <v>15</v>
      </c>
      <c r="R4641">
        <v>0</v>
      </c>
      <c r="S4641">
        <v>0</v>
      </c>
      <c r="T4641">
        <v>0</v>
      </c>
    </row>
    <row r="4642" spans="1:20" x14ac:dyDescent="0.25">
      <c r="A4642" t="s">
        <v>23235</v>
      </c>
      <c r="B4642" t="s">
        <v>23236</v>
      </c>
      <c r="C4642" t="s">
        <v>23778</v>
      </c>
      <c r="D4642" t="s">
        <v>23779</v>
      </c>
      <c r="E4642" s="1">
        <v>44171.34097222222</v>
      </c>
      <c r="F4642" t="s">
        <v>23780</v>
      </c>
      <c r="G4642" t="s">
        <v>23764</v>
      </c>
      <c r="H4642">
        <v>28</v>
      </c>
      <c r="I4642" t="s">
        <v>9430</v>
      </c>
      <c r="J4642" t="s">
        <v>4909</v>
      </c>
      <c r="K4642">
        <v>465</v>
      </c>
      <c r="L4642" t="s">
        <v>30</v>
      </c>
      <c r="M4642" t="s">
        <v>31</v>
      </c>
      <c r="N4642" t="b">
        <v>0</v>
      </c>
      <c r="O4642" t="s">
        <v>23781</v>
      </c>
      <c r="Q4642">
        <v>21</v>
      </c>
      <c r="R4642">
        <v>1</v>
      </c>
      <c r="S4642">
        <v>0</v>
      </c>
      <c r="T4642">
        <v>0</v>
      </c>
    </row>
    <row r="4643" spans="1:20" x14ac:dyDescent="0.25">
      <c r="A4643" t="s">
        <v>23235</v>
      </c>
      <c r="B4643" t="s">
        <v>23236</v>
      </c>
      <c r="C4643" t="s">
        <v>23782</v>
      </c>
      <c r="D4643" t="s">
        <v>23783</v>
      </c>
      <c r="E4643" s="1">
        <v>44171.34097222222</v>
      </c>
      <c r="F4643" t="s">
        <v>23784</v>
      </c>
      <c r="G4643" t="s">
        <v>23764</v>
      </c>
      <c r="H4643">
        <v>28</v>
      </c>
      <c r="I4643" t="s">
        <v>9430</v>
      </c>
      <c r="J4643" t="s">
        <v>707</v>
      </c>
      <c r="K4643">
        <v>445</v>
      </c>
      <c r="L4643" t="s">
        <v>30</v>
      </c>
      <c r="M4643" t="s">
        <v>31</v>
      </c>
      <c r="N4643" t="b">
        <v>0</v>
      </c>
      <c r="O4643" t="s">
        <v>23785</v>
      </c>
      <c r="Q4643">
        <v>24</v>
      </c>
      <c r="R4643">
        <v>0</v>
      </c>
      <c r="S4643">
        <v>0</v>
      </c>
      <c r="T4643">
        <v>0</v>
      </c>
    </row>
    <row r="4644" spans="1:20" x14ac:dyDescent="0.25">
      <c r="A4644" t="s">
        <v>23235</v>
      </c>
      <c r="B4644" t="s">
        <v>23236</v>
      </c>
      <c r="C4644" t="s">
        <v>23786</v>
      </c>
      <c r="D4644" t="s">
        <v>23787</v>
      </c>
      <c r="E4644" s="1">
        <v>44171.34097222222</v>
      </c>
      <c r="F4644" t="s">
        <v>23788</v>
      </c>
      <c r="G4644" t="s">
        <v>23764</v>
      </c>
      <c r="H4644">
        <v>28</v>
      </c>
      <c r="I4644" t="s">
        <v>9430</v>
      </c>
      <c r="J4644" t="s">
        <v>10234</v>
      </c>
      <c r="K4644">
        <v>386</v>
      </c>
      <c r="L4644" t="s">
        <v>30</v>
      </c>
      <c r="M4644" t="s">
        <v>31</v>
      </c>
      <c r="N4644" t="b">
        <v>0</v>
      </c>
      <c r="O4644" t="s">
        <v>23789</v>
      </c>
      <c r="Q4644">
        <v>18</v>
      </c>
      <c r="R4644">
        <v>0</v>
      </c>
      <c r="S4644">
        <v>0</v>
      </c>
      <c r="T4644">
        <v>0</v>
      </c>
    </row>
    <row r="4645" spans="1:20" x14ac:dyDescent="0.25">
      <c r="A4645" t="s">
        <v>23235</v>
      </c>
      <c r="B4645" t="s">
        <v>23236</v>
      </c>
      <c r="C4645" t="s">
        <v>23790</v>
      </c>
      <c r="D4645" t="s">
        <v>23791</v>
      </c>
      <c r="E4645" s="1">
        <v>44171.327777777777</v>
      </c>
      <c r="F4645" t="s">
        <v>23792</v>
      </c>
      <c r="G4645" t="s">
        <v>23793</v>
      </c>
      <c r="H4645">
        <v>28</v>
      </c>
      <c r="I4645" t="s">
        <v>9430</v>
      </c>
      <c r="J4645" t="s">
        <v>753</v>
      </c>
      <c r="K4645">
        <v>570</v>
      </c>
      <c r="L4645" t="s">
        <v>30</v>
      </c>
      <c r="M4645" t="s">
        <v>31</v>
      </c>
      <c r="N4645" t="b">
        <v>0</v>
      </c>
      <c r="O4645" t="s">
        <v>23794</v>
      </c>
      <c r="Q4645">
        <v>60</v>
      </c>
      <c r="R4645">
        <v>1</v>
      </c>
      <c r="S4645">
        <v>0</v>
      </c>
      <c r="T4645">
        <v>0</v>
      </c>
    </row>
    <row r="4646" spans="1:20" x14ac:dyDescent="0.25">
      <c r="A4646" t="s">
        <v>23235</v>
      </c>
      <c r="B4646" t="s">
        <v>23236</v>
      </c>
      <c r="C4646" t="s">
        <v>23795</v>
      </c>
      <c r="D4646" t="s">
        <v>23796</v>
      </c>
      <c r="E4646" s="1">
        <v>44171.327777777777</v>
      </c>
      <c r="F4646" t="s">
        <v>23797</v>
      </c>
      <c r="G4646" t="s">
        <v>23793</v>
      </c>
      <c r="H4646">
        <v>28</v>
      </c>
      <c r="I4646" t="s">
        <v>9430</v>
      </c>
      <c r="J4646" t="s">
        <v>4382</v>
      </c>
      <c r="K4646">
        <v>574</v>
      </c>
      <c r="L4646" t="s">
        <v>30</v>
      </c>
      <c r="M4646" t="s">
        <v>31</v>
      </c>
      <c r="N4646" t="b">
        <v>0</v>
      </c>
      <c r="O4646" t="s">
        <v>23798</v>
      </c>
      <c r="Q4646">
        <v>39</v>
      </c>
      <c r="R4646">
        <v>1</v>
      </c>
      <c r="S4646">
        <v>0</v>
      </c>
      <c r="T4646">
        <v>0</v>
      </c>
    </row>
    <row r="4647" spans="1:20" x14ac:dyDescent="0.25">
      <c r="A4647" t="s">
        <v>23235</v>
      </c>
      <c r="B4647" t="s">
        <v>23236</v>
      </c>
      <c r="C4647" t="s">
        <v>23799</v>
      </c>
      <c r="D4647" t="s">
        <v>23800</v>
      </c>
      <c r="E4647" s="1">
        <v>44171.327777777777</v>
      </c>
      <c r="F4647" t="s">
        <v>23801</v>
      </c>
      <c r="G4647" t="s">
        <v>23793</v>
      </c>
      <c r="H4647">
        <v>28</v>
      </c>
      <c r="I4647" t="s">
        <v>9430</v>
      </c>
      <c r="J4647" t="s">
        <v>9829</v>
      </c>
      <c r="K4647">
        <v>676</v>
      </c>
      <c r="L4647" t="s">
        <v>30</v>
      </c>
      <c r="M4647" t="s">
        <v>31</v>
      </c>
      <c r="N4647" t="b">
        <v>0</v>
      </c>
      <c r="O4647" t="s">
        <v>23802</v>
      </c>
      <c r="Q4647">
        <v>62</v>
      </c>
      <c r="R4647">
        <v>1</v>
      </c>
      <c r="S4647">
        <v>0</v>
      </c>
      <c r="T4647">
        <v>0</v>
      </c>
    </row>
    <row r="4648" spans="1:20" x14ac:dyDescent="0.25">
      <c r="A4648" t="s">
        <v>23235</v>
      </c>
      <c r="B4648" t="s">
        <v>23236</v>
      </c>
      <c r="C4648" t="s">
        <v>23803</v>
      </c>
      <c r="D4648" t="s">
        <v>23804</v>
      </c>
      <c r="E4648" s="1">
        <v>44171.327777777777</v>
      </c>
      <c r="F4648" t="s">
        <v>23805</v>
      </c>
      <c r="G4648" t="s">
        <v>23793</v>
      </c>
      <c r="H4648">
        <v>28</v>
      </c>
      <c r="I4648" t="s">
        <v>9430</v>
      </c>
      <c r="J4648" t="s">
        <v>4567</v>
      </c>
      <c r="K4648">
        <v>434</v>
      </c>
      <c r="L4648" t="s">
        <v>30</v>
      </c>
      <c r="M4648" t="s">
        <v>31</v>
      </c>
      <c r="N4648" t="b">
        <v>0</v>
      </c>
      <c r="O4648" t="s">
        <v>23806</v>
      </c>
      <c r="Q4648">
        <v>73</v>
      </c>
      <c r="R4648">
        <v>4</v>
      </c>
      <c r="S4648">
        <v>0</v>
      </c>
      <c r="T4648">
        <v>0</v>
      </c>
    </row>
    <row r="4649" spans="1:20" x14ac:dyDescent="0.25">
      <c r="A4649" t="s">
        <v>23235</v>
      </c>
      <c r="B4649" t="s">
        <v>23236</v>
      </c>
      <c r="C4649" t="s">
        <v>23807</v>
      </c>
      <c r="D4649" t="s">
        <v>23808</v>
      </c>
      <c r="E4649" s="1">
        <v>44171.327777777777</v>
      </c>
      <c r="F4649" t="s">
        <v>23809</v>
      </c>
      <c r="G4649" t="s">
        <v>23793</v>
      </c>
      <c r="H4649">
        <v>28</v>
      </c>
      <c r="I4649" t="s">
        <v>9430</v>
      </c>
      <c r="J4649" t="s">
        <v>18980</v>
      </c>
      <c r="K4649">
        <v>796</v>
      </c>
      <c r="L4649" t="s">
        <v>30</v>
      </c>
      <c r="M4649" t="s">
        <v>31</v>
      </c>
      <c r="N4649" t="b">
        <v>0</v>
      </c>
      <c r="O4649" t="s">
        <v>23810</v>
      </c>
      <c r="Q4649">
        <v>118</v>
      </c>
      <c r="R4649">
        <v>3</v>
      </c>
      <c r="S4649">
        <v>0</v>
      </c>
      <c r="T4649">
        <v>0</v>
      </c>
    </row>
    <row r="4650" spans="1:20" x14ac:dyDescent="0.25">
      <c r="A4650" t="s">
        <v>23235</v>
      </c>
      <c r="B4650" t="s">
        <v>23236</v>
      </c>
      <c r="C4650" t="s">
        <v>23811</v>
      </c>
      <c r="D4650" t="s">
        <v>23812</v>
      </c>
      <c r="E4650" s="1">
        <v>44171.318055555559</v>
      </c>
      <c r="F4650" t="s">
        <v>23813</v>
      </c>
      <c r="G4650" t="s">
        <v>23793</v>
      </c>
      <c r="H4650">
        <v>28</v>
      </c>
      <c r="I4650" t="s">
        <v>9430</v>
      </c>
      <c r="J4650" t="s">
        <v>701</v>
      </c>
      <c r="K4650">
        <v>279</v>
      </c>
      <c r="L4650" t="s">
        <v>30</v>
      </c>
      <c r="M4650" t="s">
        <v>31</v>
      </c>
      <c r="N4650" t="b">
        <v>0</v>
      </c>
      <c r="O4650" t="s">
        <v>23814</v>
      </c>
      <c r="Q4650">
        <v>202</v>
      </c>
      <c r="R4650">
        <v>2</v>
      </c>
      <c r="S4650">
        <v>0</v>
      </c>
      <c r="T4650">
        <v>0</v>
      </c>
    </row>
    <row r="4651" spans="1:20" x14ac:dyDescent="0.25">
      <c r="A4651" t="s">
        <v>23235</v>
      </c>
      <c r="B4651" t="s">
        <v>23236</v>
      </c>
      <c r="C4651" t="s">
        <v>23815</v>
      </c>
      <c r="D4651" t="s">
        <v>23816</v>
      </c>
      <c r="E4651" s="1">
        <v>44110.272916666669</v>
      </c>
      <c r="F4651" t="s">
        <v>23817</v>
      </c>
      <c r="G4651" t="s">
        <v>23818</v>
      </c>
      <c r="H4651">
        <v>28</v>
      </c>
      <c r="I4651" t="s">
        <v>9430</v>
      </c>
      <c r="J4651" t="s">
        <v>717</v>
      </c>
      <c r="K4651">
        <v>150</v>
      </c>
      <c r="L4651" t="s">
        <v>30</v>
      </c>
      <c r="M4651" t="s">
        <v>31</v>
      </c>
      <c r="N4651" t="b">
        <v>0</v>
      </c>
      <c r="O4651" t="s">
        <v>23819</v>
      </c>
      <c r="Q4651">
        <v>76</v>
      </c>
      <c r="R4651">
        <v>2</v>
      </c>
      <c r="S4651">
        <v>0</v>
      </c>
      <c r="T4651">
        <v>0</v>
      </c>
    </row>
    <row r="4652" spans="1:20" x14ac:dyDescent="0.25">
      <c r="A4652" t="s">
        <v>23235</v>
      </c>
      <c r="B4652" t="s">
        <v>23236</v>
      </c>
      <c r="C4652" t="s">
        <v>23820</v>
      </c>
      <c r="D4652" t="s">
        <v>23821</v>
      </c>
      <c r="E4652" s="1">
        <v>44110.272222222222</v>
      </c>
      <c r="F4652" t="s">
        <v>23822</v>
      </c>
      <c r="G4652" t="s">
        <v>23818</v>
      </c>
      <c r="H4652">
        <v>28</v>
      </c>
      <c r="I4652" t="s">
        <v>9430</v>
      </c>
      <c r="J4652" t="s">
        <v>7726</v>
      </c>
      <c r="K4652">
        <v>355</v>
      </c>
      <c r="L4652" t="s">
        <v>30</v>
      </c>
      <c r="M4652" t="s">
        <v>31</v>
      </c>
      <c r="N4652" t="b">
        <v>0</v>
      </c>
      <c r="O4652" t="s">
        <v>23823</v>
      </c>
      <c r="Q4652">
        <v>29</v>
      </c>
      <c r="R4652">
        <v>1</v>
      </c>
      <c r="S4652">
        <v>0</v>
      </c>
      <c r="T4652">
        <v>0</v>
      </c>
    </row>
    <row r="4653" spans="1:20" x14ac:dyDescent="0.25">
      <c r="A4653" t="s">
        <v>23235</v>
      </c>
      <c r="B4653" t="s">
        <v>23236</v>
      </c>
      <c r="C4653" t="s">
        <v>23824</v>
      </c>
      <c r="D4653" t="s">
        <v>23825</v>
      </c>
      <c r="E4653" s="1">
        <v>44110.272222222222</v>
      </c>
      <c r="F4653" t="s">
        <v>23826</v>
      </c>
      <c r="G4653" t="s">
        <v>23818</v>
      </c>
      <c r="H4653">
        <v>28</v>
      </c>
      <c r="I4653" t="s">
        <v>9430</v>
      </c>
      <c r="J4653" t="s">
        <v>6718</v>
      </c>
      <c r="K4653">
        <v>190</v>
      </c>
      <c r="L4653" t="s">
        <v>30</v>
      </c>
      <c r="M4653" t="s">
        <v>31</v>
      </c>
      <c r="N4653" t="b">
        <v>0</v>
      </c>
      <c r="O4653" t="s">
        <v>23827</v>
      </c>
      <c r="Q4653">
        <v>50</v>
      </c>
      <c r="R4653">
        <v>1</v>
      </c>
      <c r="S4653">
        <v>0</v>
      </c>
      <c r="T4653">
        <v>0</v>
      </c>
    </row>
    <row r="4654" spans="1:20" x14ac:dyDescent="0.25">
      <c r="A4654" t="s">
        <v>23235</v>
      </c>
      <c r="B4654" t="s">
        <v>23236</v>
      </c>
      <c r="C4654" t="s">
        <v>23828</v>
      </c>
      <c r="D4654" t="s">
        <v>23829</v>
      </c>
      <c r="E4654" s="1">
        <v>44110.272222222222</v>
      </c>
      <c r="F4654" t="s">
        <v>23830</v>
      </c>
      <c r="G4654" t="s">
        <v>23818</v>
      </c>
      <c r="H4654">
        <v>28</v>
      </c>
      <c r="I4654" t="s">
        <v>9430</v>
      </c>
      <c r="J4654" t="s">
        <v>1165</v>
      </c>
      <c r="K4654">
        <v>650</v>
      </c>
      <c r="L4654" t="s">
        <v>30</v>
      </c>
      <c r="M4654" t="s">
        <v>31</v>
      </c>
      <c r="N4654" t="b">
        <v>0</v>
      </c>
      <c r="O4654" t="s">
        <v>23831</v>
      </c>
      <c r="Q4654">
        <v>63</v>
      </c>
      <c r="R4654">
        <v>2</v>
      </c>
      <c r="S4654">
        <v>0</v>
      </c>
      <c r="T4654">
        <v>0</v>
      </c>
    </row>
    <row r="4655" spans="1:20" x14ac:dyDescent="0.25">
      <c r="A4655" t="s">
        <v>23235</v>
      </c>
      <c r="B4655" t="s">
        <v>23236</v>
      </c>
      <c r="C4655" t="s">
        <v>23832</v>
      </c>
      <c r="D4655" t="s">
        <v>23833</v>
      </c>
      <c r="E4655" s="1">
        <v>44110.272222222222</v>
      </c>
      <c r="F4655" t="s">
        <v>23834</v>
      </c>
      <c r="G4655" t="s">
        <v>23818</v>
      </c>
      <c r="H4655">
        <v>28</v>
      </c>
      <c r="I4655" t="s">
        <v>9430</v>
      </c>
      <c r="J4655" t="s">
        <v>637</v>
      </c>
      <c r="K4655">
        <v>233</v>
      </c>
      <c r="L4655" t="s">
        <v>30</v>
      </c>
      <c r="M4655" t="s">
        <v>31</v>
      </c>
      <c r="N4655" t="b">
        <v>0</v>
      </c>
      <c r="O4655" t="s">
        <v>23835</v>
      </c>
      <c r="Q4655">
        <v>131</v>
      </c>
      <c r="R4655">
        <v>10</v>
      </c>
      <c r="S4655">
        <v>0</v>
      </c>
      <c r="T4655">
        <v>0</v>
      </c>
    </row>
    <row r="4656" spans="1:20" x14ac:dyDescent="0.25">
      <c r="A4656" t="s">
        <v>23235</v>
      </c>
      <c r="B4656" t="s">
        <v>23236</v>
      </c>
      <c r="C4656" t="s">
        <v>23836</v>
      </c>
      <c r="D4656" t="s">
        <v>23837</v>
      </c>
      <c r="E4656" s="1">
        <v>44080.746527777781</v>
      </c>
      <c r="F4656" t="s">
        <v>23838</v>
      </c>
      <c r="G4656" t="s">
        <v>23839</v>
      </c>
      <c r="H4656">
        <v>28</v>
      </c>
      <c r="I4656" t="s">
        <v>9430</v>
      </c>
      <c r="J4656" t="s">
        <v>13088</v>
      </c>
      <c r="K4656">
        <v>394</v>
      </c>
      <c r="L4656" t="s">
        <v>30</v>
      </c>
      <c r="M4656" t="s">
        <v>31</v>
      </c>
      <c r="N4656" t="b">
        <v>0</v>
      </c>
      <c r="O4656" t="s">
        <v>23840</v>
      </c>
      <c r="Q4656">
        <v>72</v>
      </c>
      <c r="R4656">
        <v>3</v>
      </c>
      <c r="S4656">
        <v>0</v>
      </c>
      <c r="T4656">
        <v>0</v>
      </c>
    </row>
    <row r="4657" spans="1:20" x14ac:dyDescent="0.25">
      <c r="A4657" t="s">
        <v>23235</v>
      </c>
      <c r="B4657" t="s">
        <v>23236</v>
      </c>
      <c r="C4657" t="s">
        <v>23841</v>
      </c>
      <c r="D4657" t="s">
        <v>23842</v>
      </c>
      <c r="E4657" s="1">
        <v>44080.746527777781</v>
      </c>
      <c r="F4657" t="s">
        <v>23843</v>
      </c>
      <c r="G4657" t="s">
        <v>23839</v>
      </c>
      <c r="H4657">
        <v>28</v>
      </c>
      <c r="I4657" t="s">
        <v>9430</v>
      </c>
      <c r="J4657" t="s">
        <v>6783</v>
      </c>
      <c r="K4657">
        <v>239</v>
      </c>
      <c r="L4657" t="s">
        <v>30</v>
      </c>
      <c r="M4657" t="s">
        <v>31</v>
      </c>
      <c r="N4657" t="b">
        <v>0</v>
      </c>
      <c r="O4657" t="s">
        <v>23844</v>
      </c>
      <c r="Q4657">
        <v>33</v>
      </c>
      <c r="R4657">
        <v>0</v>
      </c>
      <c r="S4657">
        <v>0</v>
      </c>
      <c r="T4657">
        <v>0</v>
      </c>
    </row>
    <row r="4658" spans="1:20" x14ac:dyDescent="0.25">
      <c r="A4658" t="s">
        <v>23235</v>
      </c>
      <c r="B4658" t="s">
        <v>23236</v>
      </c>
      <c r="C4658" t="s">
        <v>23845</v>
      </c>
      <c r="D4658" t="s">
        <v>23846</v>
      </c>
      <c r="E4658" s="1">
        <v>44080.745833333334</v>
      </c>
      <c r="F4658" t="s">
        <v>23847</v>
      </c>
      <c r="G4658" t="s">
        <v>23839</v>
      </c>
      <c r="H4658">
        <v>28</v>
      </c>
      <c r="I4658" t="s">
        <v>9430</v>
      </c>
      <c r="J4658" t="s">
        <v>5565</v>
      </c>
      <c r="K4658">
        <v>180</v>
      </c>
      <c r="L4658" t="s">
        <v>30</v>
      </c>
      <c r="M4658" t="s">
        <v>31</v>
      </c>
      <c r="N4658" t="b">
        <v>0</v>
      </c>
      <c r="O4658" t="s">
        <v>23848</v>
      </c>
      <c r="Q4658">
        <v>31</v>
      </c>
      <c r="R4658">
        <v>0</v>
      </c>
      <c r="S4658">
        <v>0</v>
      </c>
      <c r="T4658">
        <v>0</v>
      </c>
    </row>
    <row r="4659" spans="1:20" x14ac:dyDescent="0.25">
      <c r="A4659" t="s">
        <v>23235</v>
      </c>
      <c r="B4659" t="s">
        <v>23236</v>
      </c>
      <c r="C4659" t="s">
        <v>23849</v>
      </c>
      <c r="D4659" t="s">
        <v>23850</v>
      </c>
      <c r="E4659" s="1">
        <v>44080.745833333334</v>
      </c>
      <c r="F4659" t="s">
        <v>23851</v>
      </c>
      <c r="G4659" t="s">
        <v>23839</v>
      </c>
      <c r="H4659">
        <v>28</v>
      </c>
      <c r="I4659" t="s">
        <v>9430</v>
      </c>
      <c r="J4659" t="s">
        <v>1294</v>
      </c>
      <c r="K4659">
        <v>464</v>
      </c>
      <c r="L4659" t="s">
        <v>30</v>
      </c>
      <c r="M4659" t="s">
        <v>31</v>
      </c>
      <c r="N4659" t="b">
        <v>0</v>
      </c>
      <c r="O4659" t="s">
        <v>23852</v>
      </c>
      <c r="Q4659">
        <v>48</v>
      </c>
      <c r="R4659">
        <v>0</v>
      </c>
      <c r="S4659">
        <v>0</v>
      </c>
      <c r="T4659">
        <v>0</v>
      </c>
    </row>
    <row r="4660" spans="1:20" x14ac:dyDescent="0.25">
      <c r="A4660" t="s">
        <v>23235</v>
      </c>
      <c r="B4660" t="s">
        <v>23236</v>
      </c>
      <c r="C4660" t="s">
        <v>23853</v>
      </c>
      <c r="D4660" t="s">
        <v>23854</v>
      </c>
      <c r="E4660" s="1">
        <v>44080.745833333334</v>
      </c>
      <c r="F4660" t="s">
        <v>23855</v>
      </c>
      <c r="G4660" t="s">
        <v>23839</v>
      </c>
      <c r="H4660">
        <v>28</v>
      </c>
      <c r="I4660" t="s">
        <v>9430</v>
      </c>
      <c r="J4660" t="s">
        <v>2366</v>
      </c>
      <c r="K4660">
        <v>359</v>
      </c>
      <c r="L4660" t="s">
        <v>30</v>
      </c>
      <c r="M4660" t="s">
        <v>31</v>
      </c>
      <c r="N4660" t="b">
        <v>0</v>
      </c>
      <c r="O4660" t="s">
        <v>23856</v>
      </c>
      <c r="Q4660">
        <v>93</v>
      </c>
      <c r="R4660">
        <v>5</v>
      </c>
      <c r="S4660">
        <v>1</v>
      </c>
      <c r="T4660">
        <v>0</v>
      </c>
    </row>
    <row r="4661" spans="1:20" x14ac:dyDescent="0.25">
      <c r="A4661" t="s">
        <v>23235</v>
      </c>
      <c r="B4661" t="s">
        <v>23236</v>
      </c>
      <c r="C4661" t="s">
        <v>23857</v>
      </c>
      <c r="D4661" t="s">
        <v>23858</v>
      </c>
      <c r="E4661" s="1">
        <v>44080.745138888888</v>
      </c>
      <c r="F4661" t="s">
        <v>23859</v>
      </c>
      <c r="G4661" t="s">
        <v>23839</v>
      </c>
      <c r="H4661">
        <v>28</v>
      </c>
      <c r="I4661" t="s">
        <v>9430</v>
      </c>
      <c r="J4661" t="s">
        <v>12501</v>
      </c>
      <c r="K4661">
        <v>601</v>
      </c>
      <c r="L4661" t="s">
        <v>30</v>
      </c>
      <c r="M4661" t="s">
        <v>31</v>
      </c>
      <c r="N4661" t="b">
        <v>0</v>
      </c>
      <c r="O4661" t="s">
        <v>23860</v>
      </c>
      <c r="Q4661">
        <v>64</v>
      </c>
      <c r="R4661">
        <v>0</v>
      </c>
      <c r="S4661">
        <v>0</v>
      </c>
      <c r="T4661">
        <v>0</v>
      </c>
    </row>
    <row r="4662" spans="1:20" x14ac:dyDescent="0.25">
      <c r="A4662" t="s">
        <v>23235</v>
      </c>
      <c r="B4662" t="s">
        <v>23236</v>
      </c>
      <c r="C4662" t="s">
        <v>23861</v>
      </c>
      <c r="D4662" t="s">
        <v>23862</v>
      </c>
      <c r="E4662" s="1">
        <v>44080.745138888888</v>
      </c>
      <c r="F4662" t="s">
        <v>23863</v>
      </c>
      <c r="G4662" t="s">
        <v>23839</v>
      </c>
      <c r="H4662">
        <v>28</v>
      </c>
      <c r="I4662" t="s">
        <v>9430</v>
      </c>
      <c r="J4662" t="s">
        <v>10865</v>
      </c>
      <c r="K4662">
        <v>339</v>
      </c>
      <c r="L4662" t="s">
        <v>30</v>
      </c>
      <c r="M4662" t="s">
        <v>31</v>
      </c>
      <c r="N4662" t="b">
        <v>0</v>
      </c>
      <c r="O4662" t="s">
        <v>23864</v>
      </c>
      <c r="Q4662">
        <v>177</v>
      </c>
      <c r="R4662">
        <v>2</v>
      </c>
      <c r="S4662">
        <v>0</v>
      </c>
      <c r="T4662">
        <v>0</v>
      </c>
    </row>
    <row r="4663" spans="1:20" x14ac:dyDescent="0.25">
      <c r="A4663" t="s">
        <v>23235</v>
      </c>
      <c r="B4663" t="s">
        <v>23236</v>
      </c>
      <c r="C4663" t="s">
        <v>23865</v>
      </c>
      <c r="D4663" t="s">
        <v>23866</v>
      </c>
      <c r="E4663" s="1">
        <v>44080.732638888891</v>
      </c>
      <c r="F4663" t="s">
        <v>23867</v>
      </c>
      <c r="G4663" t="s">
        <v>23868</v>
      </c>
      <c r="H4663">
        <v>28</v>
      </c>
      <c r="I4663" t="s">
        <v>9430</v>
      </c>
      <c r="J4663" t="s">
        <v>555</v>
      </c>
      <c r="K4663">
        <v>110</v>
      </c>
      <c r="L4663" t="s">
        <v>30</v>
      </c>
      <c r="M4663" t="s">
        <v>31</v>
      </c>
      <c r="N4663" t="b">
        <v>0</v>
      </c>
      <c r="O4663" t="s">
        <v>23869</v>
      </c>
      <c r="Q4663">
        <v>19</v>
      </c>
      <c r="R4663">
        <v>0</v>
      </c>
      <c r="S4663">
        <v>0</v>
      </c>
      <c r="T4663">
        <v>0</v>
      </c>
    </row>
    <row r="4664" spans="1:20" x14ac:dyDescent="0.25">
      <c r="A4664" t="s">
        <v>23235</v>
      </c>
      <c r="B4664" t="s">
        <v>23236</v>
      </c>
      <c r="C4664" t="s">
        <v>23870</v>
      </c>
      <c r="D4664" t="s">
        <v>23871</v>
      </c>
      <c r="E4664" s="1">
        <v>44080.731944444444</v>
      </c>
      <c r="F4664" t="s">
        <v>23872</v>
      </c>
      <c r="G4664" t="s">
        <v>23868</v>
      </c>
      <c r="H4664">
        <v>28</v>
      </c>
      <c r="I4664" t="s">
        <v>9430</v>
      </c>
      <c r="J4664" t="s">
        <v>120</v>
      </c>
      <c r="K4664">
        <v>368</v>
      </c>
      <c r="L4664" t="s">
        <v>30</v>
      </c>
      <c r="M4664" t="s">
        <v>31</v>
      </c>
      <c r="N4664" t="b">
        <v>0</v>
      </c>
      <c r="O4664" t="s">
        <v>23873</v>
      </c>
      <c r="Q4664">
        <v>34</v>
      </c>
      <c r="R4664">
        <v>0</v>
      </c>
      <c r="S4664">
        <v>0</v>
      </c>
      <c r="T4664">
        <v>0</v>
      </c>
    </row>
    <row r="4665" spans="1:20" x14ac:dyDescent="0.25">
      <c r="A4665" t="s">
        <v>23235</v>
      </c>
      <c r="B4665" t="s">
        <v>23236</v>
      </c>
      <c r="C4665" t="s">
        <v>23874</v>
      </c>
      <c r="D4665" t="s">
        <v>23875</v>
      </c>
      <c r="E4665" s="1">
        <v>44080.731944444444</v>
      </c>
      <c r="F4665" t="s">
        <v>23876</v>
      </c>
      <c r="G4665" t="s">
        <v>23868</v>
      </c>
      <c r="H4665">
        <v>28</v>
      </c>
      <c r="I4665" t="s">
        <v>9430</v>
      </c>
      <c r="J4665" t="s">
        <v>10637</v>
      </c>
      <c r="K4665">
        <v>210</v>
      </c>
      <c r="L4665" t="s">
        <v>30</v>
      </c>
      <c r="M4665" t="s">
        <v>31</v>
      </c>
      <c r="N4665" t="b">
        <v>0</v>
      </c>
      <c r="O4665" t="s">
        <v>23877</v>
      </c>
      <c r="Q4665">
        <v>49</v>
      </c>
      <c r="R4665">
        <v>1</v>
      </c>
      <c r="S4665">
        <v>0</v>
      </c>
      <c r="T4665">
        <v>0</v>
      </c>
    </row>
    <row r="4666" spans="1:20" x14ac:dyDescent="0.25">
      <c r="A4666" t="s">
        <v>23235</v>
      </c>
      <c r="B4666" t="s">
        <v>23236</v>
      </c>
      <c r="C4666" t="s">
        <v>23878</v>
      </c>
      <c r="D4666" t="s">
        <v>23879</v>
      </c>
      <c r="E4666" s="1">
        <v>44080.731944444444</v>
      </c>
      <c r="F4666" t="s">
        <v>23880</v>
      </c>
      <c r="G4666" t="s">
        <v>23868</v>
      </c>
      <c r="H4666">
        <v>28</v>
      </c>
      <c r="I4666" t="s">
        <v>9430</v>
      </c>
      <c r="J4666" t="s">
        <v>8120</v>
      </c>
      <c r="K4666">
        <v>327</v>
      </c>
      <c r="L4666" t="s">
        <v>30</v>
      </c>
      <c r="M4666" t="s">
        <v>31</v>
      </c>
      <c r="N4666" t="b">
        <v>0</v>
      </c>
      <c r="O4666" t="s">
        <v>23881</v>
      </c>
      <c r="Q4666">
        <v>13</v>
      </c>
      <c r="R4666">
        <v>0</v>
      </c>
      <c r="S4666">
        <v>0</v>
      </c>
      <c r="T4666">
        <v>0</v>
      </c>
    </row>
    <row r="4667" spans="1:20" x14ac:dyDescent="0.25">
      <c r="A4667" t="s">
        <v>23235</v>
      </c>
      <c r="B4667" t="s">
        <v>23236</v>
      </c>
      <c r="C4667" t="s">
        <v>23882</v>
      </c>
      <c r="D4667" t="s">
        <v>23883</v>
      </c>
      <c r="E4667" s="1">
        <v>44080.731944444444</v>
      </c>
      <c r="F4667" t="s">
        <v>23884</v>
      </c>
      <c r="G4667" t="s">
        <v>23868</v>
      </c>
      <c r="H4667">
        <v>28</v>
      </c>
      <c r="I4667" t="s">
        <v>9430</v>
      </c>
      <c r="J4667" t="s">
        <v>7897</v>
      </c>
      <c r="K4667">
        <v>481</v>
      </c>
      <c r="L4667" t="s">
        <v>30</v>
      </c>
      <c r="M4667" t="s">
        <v>31</v>
      </c>
      <c r="N4667" t="b">
        <v>0</v>
      </c>
      <c r="O4667" t="s">
        <v>23885</v>
      </c>
      <c r="Q4667">
        <v>18</v>
      </c>
      <c r="R4667">
        <v>0</v>
      </c>
      <c r="S4667">
        <v>0</v>
      </c>
      <c r="T4667">
        <v>0</v>
      </c>
    </row>
    <row r="4668" spans="1:20" x14ac:dyDescent="0.25">
      <c r="A4668" t="s">
        <v>23235</v>
      </c>
      <c r="B4668" t="s">
        <v>23236</v>
      </c>
      <c r="C4668" t="s">
        <v>23886</v>
      </c>
      <c r="D4668" t="s">
        <v>23887</v>
      </c>
      <c r="E4668" s="1">
        <v>44080.731249999997</v>
      </c>
      <c r="F4668" t="s">
        <v>23888</v>
      </c>
      <c r="G4668" t="s">
        <v>23868</v>
      </c>
      <c r="H4668">
        <v>28</v>
      </c>
      <c r="I4668" t="s">
        <v>9430</v>
      </c>
      <c r="J4668" t="s">
        <v>12074</v>
      </c>
      <c r="K4668">
        <v>330</v>
      </c>
      <c r="L4668" t="s">
        <v>30</v>
      </c>
      <c r="M4668" t="s">
        <v>31</v>
      </c>
      <c r="N4668" t="b">
        <v>0</v>
      </c>
      <c r="O4668" t="s">
        <v>23889</v>
      </c>
      <c r="Q4668">
        <v>17</v>
      </c>
      <c r="R4668">
        <v>0</v>
      </c>
      <c r="S4668">
        <v>0</v>
      </c>
      <c r="T4668">
        <v>0</v>
      </c>
    </row>
    <row r="4669" spans="1:20" x14ac:dyDescent="0.25">
      <c r="A4669" t="s">
        <v>23235</v>
      </c>
      <c r="B4669" t="s">
        <v>23236</v>
      </c>
      <c r="C4669" t="s">
        <v>23890</v>
      </c>
      <c r="D4669" t="s">
        <v>23891</v>
      </c>
      <c r="E4669" s="1">
        <v>44080.731249999997</v>
      </c>
      <c r="F4669" t="s">
        <v>23892</v>
      </c>
      <c r="G4669" t="s">
        <v>23868</v>
      </c>
      <c r="H4669">
        <v>28</v>
      </c>
      <c r="I4669" t="s">
        <v>9430</v>
      </c>
      <c r="J4669" t="s">
        <v>3937</v>
      </c>
      <c r="K4669">
        <v>249</v>
      </c>
      <c r="L4669" t="s">
        <v>30</v>
      </c>
      <c r="M4669" t="s">
        <v>31</v>
      </c>
      <c r="N4669" t="b">
        <v>0</v>
      </c>
      <c r="O4669" t="s">
        <v>23893</v>
      </c>
      <c r="Q4669">
        <v>19</v>
      </c>
      <c r="R4669">
        <v>0</v>
      </c>
      <c r="S4669">
        <v>0</v>
      </c>
      <c r="T4669">
        <v>0</v>
      </c>
    </row>
    <row r="4670" spans="1:20" x14ac:dyDescent="0.25">
      <c r="A4670" t="s">
        <v>23235</v>
      </c>
      <c r="B4670" t="s">
        <v>23236</v>
      </c>
      <c r="C4670" t="s">
        <v>23894</v>
      </c>
      <c r="D4670" t="s">
        <v>23895</v>
      </c>
      <c r="E4670" s="1">
        <v>44080.717361111114</v>
      </c>
      <c r="F4670" t="s">
        <v>23896</v>
      </c>
      <c r="G4670" t="s">
        <v>23897</v>
      </c>
      <c r="H4670">
        <v>28</v>
      </c>
      <c r="I4670" t="s">
        <v>9430</v>
      </c>
      <c r="J4670" t="s">
        <v>747</v>
      </c>
      <c r="K4670">
        <v>201</v>
      </c>
      <c r="L4670" t="s">
        <v>30</v>
      </c>
      <c r="M4670" t="s">
        <v>31</v>
      </c>
      <c r="N4670" t="b">
        <v>0</v>
      </c>
      <c r="O4670" t="s">
        <v>23898</v>
      </c>
      <c r="Q4670">
        <v>6</v>
      </c>
      <c r="R4670">
        <v>0</v>
      </c>
      <c r="S4670">
        <v>0</v>
      </c>
      <c r="T4670">
        <v>0</v>
      </c>
    </row>
    <row r="4671" spans="1:20" x14ac:dyDescent="0.25">
      <c r="A4671" t="s">
        <v>23235</v>
      </c>
      <c r="B4671" t="s">
        <v>23236</v>
      </c>
      <c r="C4671" t="s">
        <v>23899</v>
      </c>
      <c r="D4671" t="s">
        <v>23900</v>
      </c>
      <c r="E4671" s="1">
        <v>44080.717361111114</v>
      </c>
      <c r="F4671" t="s">
        <v>23901</v>
      </c>
      <c r="G4671" t="s">
        <v>23897</v>
      </c>
      <c r="H4671">
        <v>28</v>
      </c>
      <c r="I4671" t="s">
        <v>9430</v>
      </c>
      <c r="J4671" t="s">
        <v>8207</v>
      </c>
      <c r="K4671">
        <v>622</v>
      </c>
      <c r="L4671" t="s">
        <v>30</v>
      </c>
      <c r="M4671" t="s">
        <v>31</v>
      </c>
      <c r="N4671" t="b">
        <v>0</v>
      </c>
      <c r="O4671" t="s">
        <v>23902</v>
      </c>
      <c r="Q4671">
        <v>14</v>
      </c>
      <c r="R4671">
        <v>1</v>
      </c>
      <c r="S4671">
        <v>0</v>
      </c>
      <c r="T4671">
        <v>0</v>
      </c>
    </row>
    <row r="4672" spans="1:20" x14ac:dyDescent="0.25">
      <c r="A4672" t="s">
        <v>23235</v>
      </c>
      <c r="B4672" t="s">
        <v>23236</v>
      </c>
      <c r="C4672" t="s">
        <v>23903</v>
      </c>
      <c r="D4672" t="s">
        <v>23904</v>
      </c>
      <c r="E4672" s="1">
        <v>44080.717361111114</v>
      </c>
      <c r="F4672" t="s">
        <v>23905</v>
      </c>
      <c r="G4672" t="s">
        <v>23897</v>
      </c>
      <c r="H4672">
        <v>28</v>
      </c>
      <c r="I4672" t="s">
        <v>9430</v>
      </c>
      <c r="J4672" t="s">
        <v>621</v>
      </c>
      <c r="K4672">
        <v>236</v>
      </c>
      <c r="L4672" t="s">
        <v>30</v>
      </c>
      <c r="M4672" t="s">
        <v>31</v>
      </c>
      <c r="N4672" t="b">
        <v>0</v>
      </c>
      <c r="O4672" t="s">
        <v>23906</v>
      </c>
      <c r="Q4672">
        <v>12</v>
      </c>
      <c r="R4672">
        <v>0</v>
      </c>
      <c r="S4672">
        <v>0</v>
      </c>
      <c r="T4672">
        <v>0</v>
      </c>
    </row>
    <row r="4673" spans="1:20" x14ac:dyDescent="0.25">
      <c r="A4673" t="s">
        <v>23235</v>
      </c>
      <c r="B4673" t="s">
        <v>23236</v>
      </c>
      <c r="C4673" t="s">
        <v>23907</v>
      </c>
      <c r="D4673" t="s">
        <v>23908</v>
      </c>
      <c r="E4673" s="1">
        <v>44080.717361111114</v>
      </c>
      <c r="F4673" t="s">
        <v>23909</v>
      </c>
      <c r="G4673" t="s">
        <v>23897</v>
      </c>
      <c r="H4673">
        <v>28</v>
      </c>
      <c r="I4673" t="s">
        <v>9430</v>
      </c>
      <c r="J4673" t="s">
        <v>5114</v>
      </c>
      <c r="K4673">
        <v>593</v>
      </c>
      <c r="L4673" t="s">
        <v>30</v>
      </c>
      <c r="M4673" t="s">
        <v>31</v>
      </c>
      <c r="N4673" t="b">
        <v>0</v>
      </c>
      <c r="O4673" t="s">
        <v>23910</v>
      </c>
      <c r="Q4673">
        <v>12</v>
      </c>
      <c r="R4673">
        <v>0</v>
      </c>
      <c r="S4673">
        <v>0</v>
      </c>
      <c r="T4673">
        <v>0</v>
      </c>
    </row>
    <row r="4674" spans="1:20" x14ac:dyDescent="0.25">
      <c r="A4674" t="s">
        <v>23235</v>
      </c>
      <c r="B4674" t="s">
        <v>23236</v>
      </c>
      <c r="C4674" t="s">
        <v>23911</v>
      </c>
      <c r="D4674" t="s">
        <v>23912</v>
      </c>
      <c r="E4674" s="1">
        <v>44080.717361111114</v>
      </c>
      <c r="F4674" t="s">
        <v>23913</v>
      </c>
      <c r="G4674" t="s">
        <v>23897</v>
      </c>
      <c r="H4674">
        <v>28</v>
      </c>
      <c r="I4674" t="s">
        <v>9430</v>
      </c>
      <c r="J4674" t="s">
        <v>7967</v>
      </c>
      <c r="K4674">
        <v>231</v>
      </c>
      <c r="L4674" t="s">
        <v>30</v>
      </c>
      <c r="M4674" t="s">
        <v>31</v>
      </c>
      <c r="N4674" t="b">
        <v>0</v>
      </c>
      <c r="O4674" t="s">
        <v>23914</v>
      </c>
      <c r="Q4674">
        <v>16</v>
      </c>
      <c r="R4674">
        <v>0</v>
      </c>
      <c r="S4674">
        <v>0</v>
      </c>
      <c r="T4674">
        <v>0</v>
      </c>
    </row>
    <row r="4675" spans="1:20" x14ac:dyDescent="0.25">
      <c r="A4675" t="s">
        <v>23235</v>
      </c>
      <c r="B4675" t="s">
        <v>23236</v>
      </c>
      <c r="C4675" t="s">
        <v>23915</v>
      </c>
      <c r="D4675" t="s">
        <v>23916</v>
      </c>
      <c r="E4675" s="1">
        <v>44080.717361111114</v>
      </c>
      <c r="F4675" t="s">
        <v>23917</v>
      </c>
      <c r="G4675" t="s">
        <v>23897</v>
      </c>
      <c r="H4675">
        <v>28</v>
      </c>
      <c r="I4675" t="s">
        <v>9430</v>
      </c>
      <c r="J4675" t="s">
        <v>9998</v>
      </c>
      <c r="K4675">
        <v>636</v>
      </c>
      <c r="L4675" t="s">
        <v>30</v>
      </c>
      <c r="M4675" t="s">
        <v>31</v>
      </c>
      <c r="N4675" t="b">
        <v>0</v>
      </c>
      <c r="O4675" t="s">
        <v>23918</v>
      </c>
      <c r="Q4675">
        <v>7</v>
      </c>
      <c r="R4675">
        <v>0</v>
      </c>
      <c r="S4675">
        <v>0</v>
      </c>
      <c r="T4675">
        <v>0</v>
      </c>
    </row>
    <row r="4676" spans="1:20" x14ac:dyDescent="0.25">
      <c r="A4676" t="s">
        <v>23235</v>
      </c>
      <c r="B4676" t="s">
        <v>23236</v>
      </c>
      <c r="C4676" t="s">
        <v>23919</v>
      </c>
      <c r="D4676" t="s">
        <v>23920</v>
      </c>
      <c r="E4676" s="1">
        <v>44080.716666666667</v>
      </c>
      <c r="F4676" t="s">
        <v>23921</v>
      </c>
      <c r="G4676" t="s">
        <v>23897</v>
      </c>
      <c r="H4676">
        <v>28</v>
      </c>
      <c r="I4676" t="s">
        <v>9430</v>
      </c>
      <c r="J4676" t="s">
        <v>3414</v>
      </c>
      <c r="K4676">
        <v>307</v>
      </c>
      <c r="L4676" t="s">
        <v>30</v>
      </c>
      <c r="M4676" t="s">
        <v>31</v>
      </c>
      <c r="N4676" t="b">
        <v>0</v>
      </c>
      <c r="O4676" t="s">
        <v>23922</v>
      </c>
      <c r="Q4676">
        <v>6</v>
      </c>
      <c r="R4676">
        <v>0</v>
      </c>
      <c r="S4676">
        <v>0</v>
      </c>
      <c r="T4676">
        <v>0</v>
      </c>
    </row>
    <row r="4677" spans="1:20" x14ac:dyDescent="0.25">
      <c r="A4677" t="s">
        <v>23235</v>
      </c>
      <c r="B4677" t="s">
        <v>23236</v>
      </c>
      <c r="C4677" t="s">
        <v>23923</v>
      </c>
      <c r="D4677" t="s">
        <v>23924</v>
      </c>
      <c r="E4677" s="1">
        <v>44080.716666666667</v>
      </c>
      <c r="F4677" t="s">
        <v>23925</v>
      </c>
      <c r="G4677" t="s">
        <v>23897</v>
      </c>
      <c r="H4677">
        <v>28</v>
      </c>
      <c r="I4677" t="s">
        <v>9430</v>
      </c>
      <c r="J4677" t="s">
        <v>244</v>
      </c>
      <c r="K4677">
        <v>266</v>
      </c>
      <c r="L4677" t="s">
        <v>30</v>
      </c>
      <c r="M4677" t="s">
        <v>31</v>
      </c>
      <c r="N4677" t="b">
        <v>0</v>
      </c>
      <c r="O4677" t="s">
        <v>23926</v>
      </c>
      <c r="Q4677">
        <v>14</v>
      </c>
      <c r="R4677">
        <v>0</v>
      </c>
      <c r="S4677">
        <v>0</v>
      </c>
      <c r="T4677">
        <v>0</v>
      </c>
    </row>
    <row r="4678" spans="1:20" x14ac:dyDescent="0.25">
      <c r="A4678" t="s">
        <v>23235</v>
      </c>
      <c r="B4678" t="s">
        <v>23236</v>
      </c>
      <c r="C4678" t="s">
        <v>23927</v>
      </c>
      <c r="D4678" t="s">
        <v>23928</v>
      </c>
      <c r="E4678" s="1">
        <v>44080.563194444447</v>
      </c>
      <c r="F4678" t="s">
        <v>23929</v>
      </c>
      <c r="G4678" t="s">
        <v>23930</v>
      </c>
      <c r="H4678">
        <v>28</v>
      </c>
      <c r="I4678" t="s">
        <v>9430</v>
      </c>
      <c r="J4678" t="s">
        <v>11296</v>
      </c>
      <c r="K4678">
        <v>336</v>
      </c>
      <c r="L4678" t="s">
        <v>30</v>
      </c>
      <c r="M4678" t="s">
        <v>31</v>
      </c>
      <c r="N4678" t="b">
        <v>0</v>
      </c>
      <c r="O4678" t="s">
        <v>23931</v>
      </c>
      <c r="Q4678">
        <v>11</v>
      </c>
      <c r="R4678">
        <v>0</v>
      </c>
      <c r="S4678">
        <v>0</v>
      </c>
      <c r="T4678">
        <v>0</v>
      </c>
    </row>
    <row r="4679" spans="1:20" x14ac:dyDescent="0.25">
      <c r="A4679" t="s">
        <v>23235</v>
      </c>
      <c r="B4679" t="s">
        <v>23236</v>
      </c>
      <c r="C4679" t="s">
        <v>23932</v>
      </c>
      <c r="D4679" t="s">
        <v>23933</v>
      </c>
      <c r="E4679" s="1">
        <v>44080.563194444447</v>
      </c>
      <c r="F4679" t="s">
        <v>23934</v>
      </c>
      <c r="G4679" t="s">
        <v>23930</v>
      </c>
      <c r="H4679">
        <v>28</v>
      </c>
      <c r="I4679" t="s">
        <v>9430</v>
      </c>
      <c r="J4679" t="s">
        <v>4860</v>
      </c>
      <c r="K4679">
        <v>550</v>
      </c>
      <c r="L4679" t="s">
        <v>30</v>
      </c>
      <c r="M4679" t="s">
        <v>31</v>
      </c>
      <c r="N4679" t="b">
        <v>0</v>
      </c>
      <c r="O4679" t="s">
        <v>23935</v>
      </c>
      <c r="Q4679">
        <v>7</v>
      </c>
      <c r="R4679">
        <v>0</v>
      </c>
      <c r="S4679">
        <v>0</v>
      </c>
      <c r="T4679">
        <v>0</v>
      </c>
    </row>
    <row r="4680" spans="1:20" x14ac:dyDescent="0.25">
      <c r="A4680" t="s">
        <v>23235</v>
      </c>
      <c r="B4680" t="s">
        <v>23236</v>
      </c>
      <c r="C4680" t="s">
        <v>23936</v>
      </c>
      <c r="D4680" t="s">
        <v>23937</v>
      </c>
      <c r="E4680" s="1">
        <v>44080.563194444447</v>
      </c>
      <c r="F4680" t="s">
        <v>23938</v>
      </c>
      <c r="G4680" t="s">
        <v>23930</v>
      </c>
      <c r="H4680">
        <v>28</v>
      </c>
      <c r="I4680" t="s">
        <v>9430</v>
      </c>
      <c r="J4680" t="s">
        <v>11864</v>
      </c>
      <c r="K4680">
        <v>297</v>
      </c>
      <c r="L4680" t="s">
        <v>30</v>
      </c>
      <c r="M4680" t="s">
        <v>31</v>
      </c>
      <c r="N4680" t="b">
        <v>0</v>
      </c>
      <c r="O4680" t="s">
        <v>23939</v>
      </c>
      <c r="Q4680">
        <v>6</v>
      </c>
      <c r="R4680">
        <v>0</v>
      </c>
      <c r="S4680">
        <v>0</v>
      </c>
      <c r="T4680">
        <v>0</v>
      </c>
    </row>
    <row r="4681" spans="1:20" x14ac:dyDescent="0.25">
      <c r="A4681" t="s">
        <v>23235</v>
      </c>
      <c r="B4681" t="s">
        <v>23236</v>
      </c>
      <c r="C4681" t="s">
        <v>23940</v>
      </c>
      <c r="D4681" t="s">
        <v>23941</v>
      </c>
      <c r="E4681" s="1">
        <v>44080.5625</v>
      </c>
      <c r="F4681" t="s">
        <v>23942</v>
      </c>
      <c r="G4681" t="s">
        <v>23930</v>
      </c>
      <c r="H4681">
        <v>28</v>
      </c>
      <c r="I4681" t="s">
        <v>9430</v>
      </c>
      <c r="J4681" t="s">
        <v>3937</v>
      </c>
      <c r="K4681">
        <v>249</v>
      </c>
      <c r="L4681" t="s">
        <v>30</v>
      </c>
      <c r="M4681" t="s">
        <v>31</v>
      </c>
      <c r="N4681" t="b">
        <v>0</v>
      </c>
      <c r="O4681" t="s">
        <v>23943</v>
      </c>
      <c r="Q4681">
        <v>16</v>
      </c>
      <c r="R4681">
        <v>0</v>
      </c>
      <c r="S4681">
        <v>0</v>
      </c>
      <c r="T4681">
        <v>0</v>
      </c>
    </row>
    <row r="4682" spans="1:20" x14ac:dyDescent="0.25">
      <c r="A4682" t="s">
        <v>23235</v>
      </c>
      <c r="B4682" t="s">
        <v>23236</v>
      </c>
      <c r="C4682" t="s">
        <v>23944</v>
      </c>
      <c r="D4682" t="s">
        <v>23945</v>
      </c>
      <c r="E4682" s="1">
        <v>44080.5625</v>
      </c>
      <c r="F4682" t="s">
        <v>23946</v>
      </c>
      <c r="G4682" t="s">
        <v>23930</v>
      </c>
      <c r="H4682">
        <v>28</v>
      </c>
      <c r="I4682" t="s">
        <v>9430</v>
      </c>
      <c r="J4682" t="s">
        <v>4350</v>
      </c>
      <c r="K4682">
        <v>680</v>
      </c>
      <c r="L4682" t="s">
        <v>30</v>
      </c>
      <c r="M4682" t="s">
        <v>31</v>
      </c>
      <c r="N4682" t="b">
        <v>0</v>
      </c>
      <c r="O4682" t="s">
        <v>23947</v>
      </c>
      <c r="Q4682">
        <v>18</v>
      </c>
      <c r="R4682">
        <v>1</v>
      </c>
      <c r="S4682">
        <v>0</v>
      </c>
      <c r="T4682">
        <v>0</v>
      </c>
    </row>
    <row r="4683" spans="1:20" x14ac:dyDescent="0.25">
      <c r="A4683" t="s">
        <v>23235</v>
      </c>
      <c r="B4683" t="s">
        <v>23236</v>
      </c>
      <c r="C4683" t="s">
        <v>23948</v>
      </c>
      <c r="D4683" t="s">
        <v>23949</v>
      </c>
      <c r="E4683" s="1">
        <v>44080.5625</v>
      </c>
      <c r="F4683" t="s">
        <v>23950</v>
      </c>
      <c r="G4683" t="s">
        <v>23930</v>
      </c>
      <c r="H4683">
        <v>28</v>
      </c>
      <c r="I4683" t="s">
        <v>9430</v>
      </c>
      <c r="J4683" t="s">
        <v>4593</v>
      </c>
      <c r="K4683">
        <v>338</v>
      </c>
      <c r="L4683" t="s">
        <v>30</v>
      </c>
      <c r="M4683" t="s">
        <v>31</v>
      </c>
      <c r="N4683" t="b">
        <v>0</v>
      </c>
      <c r="O4683" t="s">
        <v>23951</v>
      </c>
      <c r="Q4683">
        <v>10</v>
      </c>
      <c r="R4683">
        <v>1</v>
      </c>
      <c r="S4683">
        <v>0</v>
      </c>
      <c r="T4683">
        <v>0</v>
      </c>
    </row>
    <row r="4684" spans="1:20" x14ac:dyDescent="0.25">
      <c r="A4684" t="s">
        <v>23235</v>
      </c>
      <c r="B4684" t="s">
        <v>23236</v>
      </c>
      <c r="C4684" t="s">
        <v>23952</v>
      </c>
      <c r="D4684" t="s">
        <v>23953</v>
      </c>
      <c r="E4684" s="1">
        <v>44080.5625</v>
      </c>
      <c r="F4684" t="s">
        <v>23954</v>
      </c>
      <c r="G4684" t="s">
        <v>23930</v>
      </c>
      <c r="H4684">
        <v>28</v>
      </c>
      <c r="I4684" t="s">
        <v>9430</v>
      </c>
      <c r="J4684" t="s">
        <v>18881</v>
      </c>
      <c r="K4684">
        <v>578</v>
      </c>
      <c r="L4684" t="s">
        <v>30</v>
      </c>
      <c r="M4684" t="s">
        <v>31</v>
      </c>
      <c r="N4684" t="b">
        <v>0</v>
      </c>
      <c r="O4684" t="s">
        <v>23955</v>
      </c>
      <c r="Q4684">
        <v>10</v>
      </c>
      <c r="R4684">
        <v>0</v>
      </c>
      <c r="S4684">
        <v>0</v>
      </c>
      <c r="T4684">
        <v>0</v>
      </c>
    </row>
    <row r="4685" spans="1:20" x14ac:dyDescent="0.25">
      <c r="A4685" t="s">
        <v>23235</v>
      </c>
      <c r="B4685" t="s">
        <v>23236</v>
      </c>
      <c r="C4685" t="s">
        <v>23956</v>
      </c>
      <c r="D4685" t="s">
        <v>23957</v>
      </c>
      <c r="E4685" s="1">
        <v>44080.561805555553</v>
      </c>
      <c r="F4685" t="s">
        <v>23958</v>
      </c>
      <c r="G4685" t="s">
        <v>23930</v>
      </c>
      <c r="H4685">
        <v>28</v>
      </c>
      <c r="I4685" t="s">
        <v>9430</v>
      </c>
      <c r="J4685" t="s">
        <v>3752</v>
      </c>
      <c r="K4685">
        <v>437</v>
      </c>
      <c r="L4685" t="s">
        <v>30</v>
      </c>
      <c r="M4685" t="s">
        <v>31</v>
      </c>
      <c r="N4685" t="b">
        <v>0</v>
      </c>
      <c r="O4685" t="s">
        <v>23959</v>
      </c>
      <c r="Q4685">
        <v>17</v>
      </c>
      <c r="R4685">
        <v>0</v>
      </c>
      <c r="S4685">
        <v>0</v>
      </c>
      <c r="T4685">
        <v>0</v>
      </c>
    </row>
    <row r="4686" spans="1:20" x14ac:dyDescent="0.25">
      <c r="A4686" t="s">
        <v>23235</v>
      </c>
      <c r="B4686" t="s">
        <v>23236</v>
      </c>
      <c r="C4686" t="s">
        <v>23960</v>
      </c>
      <c r="D4686" t="s">
        <v>23961</v>
      </c>
      <c r="E4686" s="1">
        <v>44080.561805555553</v>
      </c>
      <c r="F4686" t="s">
        <v>23962</v>
      </c>
      <c r="G4686" t="s">
        <v>23930</v>
      </c>
      <c r="H4686">
        <v>28</v>
      </c>
      <c r="I4686" t="s">
        <v>9430</v>
      </c>
      <c r="J4686" t="s">
        <v>18277</v>
      </c>
      <c r="K4686">
        <v>229</v>
      </c>
      <c r="L4686" t="s">
        <v>30</v>
      </c>
      <c r="M4686" t="s">
        <v>31</v>
      </c>
      <c r="N4686" t="b">
        <v>0</v>
      </c>
      <c r="O4686" t="s">
        <v>23963</v>
      </c>
      <c r="Q4686">
        <v>16</v>
      </c>
      <c r="R4686">
        <v>1</v>
      </c>
      <c r="S4686">
        <v>0</v>
      </c>
      <c r="T4686">
        <v>0</v>
      </c>
    </row>
    <row r="4687" spans="1:20" x14ac:dyDescent="0.25">
      <c r="A4687" t="s">
        <v>23235</v>
      </c>
      <c r="B4687" t="s">
        <v>23236</v>
      </c>
      <c r="C4687" t="s">
        <v>23964</v>
      </c>
      <c r="D4687" t="s">
        <v>23965</v>
      </c>
      <c r="E4687" s="1">
        <v>44080.524305555555</v>
      </c>
      <c r="F4687" t="s">
        <v>23966</v>
      </c>
      <c r="G4687" t="s">
        <v>23967</v>
      </c>
      <c r="H4687">
        <v>28</v>
      </c>
      <c r="I4687" t="s">
        <v>9430</v>
      </c>
      <c r="J4687" t="s">
        <v>21313</v>
      </c>
      <c r="K4687">
        <v>408</v>
      </c>
      <c r="L4687" t="s">
        <v>30</v>
      </c>
      <c r="M4687" t="s">
        <v>31</v>
      </c>
      <c r="N4687" t="b">
        <v>0</v>
      </c>
      <c r="O4687" t="s">
        <v>23968</v>
      </c>
      <c r="Q4687">
        <v>39</v>
      </c>
      <c r="R4687">
        <v>1</v>
      </c>
      <c r="S4687">
        <v>0</v>
      </c>
      <c r="T4687">
        <v>0</v>
      </c>
    </row>
    <row r="4688" spans="1:20" x14ac:dyDescent="0.25">
      <c r="A4688" t="s">
        <v>23235</v>
      </c>
      <c r="B4688" t="s">
        <v>23236</v>
      </c>
      <c r="C4688" t="s">
        <v>23969</v>
      </c>
      <c r="D4688" t="s">
        <v>23970</v>
      </c>
      <c r="E4688" s="1">
        <v>44080.524305555555</v>
      </c>
      <c r="F4688" t="s">
        <v>23971</v>
      </c>
      <c r="G4688" t="s">
        <v>23967</v>
      </c>
      <c r="H4688">
        <v>28</v>
      </c>
      <c r="I4688" t="s">
        <v>9430</v>
      </c>
      <c r="J4688" t="s">
        <v>4547</v>
      </c>
      <c r="K4688">
        <v>304</v>
      </c>
      <c r="L4688" t="s">
        <v>30</v>
      </c>
      <c r="M4688" t="s">
        <v>31</v>
      </c>
      <c r="N4688" t="b">
        <v>0</v>
      </c>
      <c r="O4688" t="s">
        <v>23972</v>
      </c>
      <c r="Q4688">
        <v>14</v>
      </c>
      <c r="R4688">
        <v>0</v>
      </c>
      <c r="S4688">
        <v>0</v>
      </c>
      <c r="T4688">
        <v>0</v>
      </c>
    </row>
    <row r="4689" spans="1:20" x14ac:dyDescent="0.25">
      <c r="A4689" t="s">
        <v>23235</v>
      </c>
      <c r="B4689" t="s">
        <v>23236</v>
      </c>
      <c r="C4689" t="s">
        <v>23973</v>
      </c>
      <c r="D4689" t="s">
        <v>23974</v>
      </c>
      <c r="E4689" s="1">
        <v>44080.523611111108</v>
      </c>
      <c r="F4689" t="s">
        <v>23975</v>
      </c>
      <c r="G4689" t="s">
        <v>23967</v>
      </c>
      <c r="H4689">
        <v>28</v>
      </c>
      <c r="I4689" t="s">
        <v>9430</v>
      </c>
      <c r="J4689" t="s">
        <v>1294</v>
      </c>
      <c r="K4689">
        <v>464</v>
      </c>
      <c r="L4689" t="s">
        <v>30</v>
      </c>
      <c r="M4689" t="s">
        <v>31</v>
      </c>
      <c r="N4689" t="b">
        <v>0</v>
      </c>
      <c r="O4689" t="s">
        <v>23976</v>
      </c>
      <c r="Q4689">
        <v>6</v>
      </c>
      <c r="R4689">
        <v>0</v>
      </c>
      <c r="S4689">
        <v>0</v>
      </c>
      <c r="T4689">
        <v>0</v>
      </c>
    </row>
    <row r="4690" spans="1:20" x14ac:dyDescent="0.25">
      <c r="A4690" t="s">
        <v>23235</v>
      </c>
      <c r="B4690" t="s">
        <v>23236</v>
      </c>
      <c r="C4690" t="s">
        <v>23977</v>
      </c>
      <c r="D4690" t="s">
        <v>23978</v>
      </c>
      <c r="E4690" s="1">
        <v>44080.523611111108</v>
      </c>
      <c r="F4690" t="s">
        <v>23979</v>
      </c>
      <c r="G4690" t="s">
        <v>23967</v>
      </c>
      <c r="H4690">
        <v>28</v>
      </c>
      <c r="I4690" t="s">
        <v>9430</v>
      </c>
      <c r="J4690" t="s">
        <v>491</v>
      </c>
      <c r="K4690">
        <v>478</v>
      </c>
      <c r="L4690" t="s">
        <v>30</v>
      </c>
      <c r="M4690" t="s">
        <v>31</v>
      </c>
      <c r="N4690" t="b">
        <v>0</v>
      </c>
      <c r="O4690" t="s">
        <v>23980</v>
      </c>
      <c r="Q4690">
        <v>13</v>
      </c>
      <c r="R4690">
        <v>0</v>
      </c>
      <c r="S4690">
        <v>0</v>
      </c>
      <c r="T4690">
        <v>0</v>
      </c>
    </row>
    <row r="4691" spans="1:20" x14ac:dyDescent="0.25">
      <c r="A4691" t="s">
        <v>23235</v>
      </c>
      <c r="B4691" t="s">
        <v>23236</v>
      </c>
      <c r="C4691" t="s">
        <v>23981</v>
      </c>
      <c r="D4691" t="s">
        <v>23982</v>
      </c>
      <c r="E4691" s="1">
        <v>44080.523611111108</v>
      </c>
      <c r="F4691" t="s">
        <v>23983</v>
      </c>
      <c r="G4691" t="s">
        <v>23967</v>
      </c>
      <c r="H4691">
        <v>28</v>
      </c>
      <c r="I4691" t="s">
        <v>9430</v>
      </c>
      <c r="J4691" t="s">
        <v>16967</v>
      </c>
      <c r="K4691">
        <v>436</v>
      </c>
      <c r="L4691" t="s">
        <v>30</v>
      </c>
      <c r="M4691" t="s">
        <v>31</v>
      </c>
      <c r="N4691" t="b">
        <v>0</v>
      </c>
      <c r="O4691" t="s">
        <v>23984</v>
      </c>
      <c r="Q4691">
        <v>13</v>
      </c>
      <c r="R4691">
        <v>0</v>
      </c>
      <c r="S4691">
        <v>0</v>
      </c>
      <c r="T4691">
        <v>0</v>
      </c>
    </row>
    <row r="4692" spans="1:20" x14ac:dyDescent="0.25">
      <c r="A4692" t="s">
        <v>23235</v>
      </c>
      <c r="B4692" t="s">
        <v>23236</v>
      </c>
      <c r="C4692" t="s">
        <v>23985</v>
      </c>
      <c r="D4692" t="s">
        <v>23986</v>
      </c>
      <c r="E4692" s="1">
        <v>44080.522916666669</v>
      </c>
      <c r="F4692" t="s">
        <v>23987</v>
      </c>
      <c r="G4692" t="s">
        <v>23967</v>
      </c>
      <c r="H4692">
        <v>28</v>
      </c>
      <c r="I4692" t="s">
        <v>9430</v>
      </c>
      <c r="J4692" t="s">
        <v>3249</v>
      </c>
      <c r="K4692">
        <v>440</v>
      </c>
      <c r="L4692" t="s">
        <v>30</v>
      </c>
      <c r="M4692" t="s">
        <v>31</v>
      </c>
      <c r="N4692" t="b">
        <v>0</v>
      </c>
      <c r="O4692" t="s">
        <v>23988</v>
      </c>
      <c r="Q4692">
        <v>9</v>
      </c>
      <c r="R4692">
        <v>0</v>
      </c>
      <c r="S4692">
        <v>0</v>
      </c>
      <c r="T4692">
        <v>0</v>
      </c>
    </row>
    <row r="4693" spans="1:20" x14ac:dyDescent="0.25">
      <c r="A4693" t="s">
        <v>23235</v>
      </c>
      <c r="B4693" t="s">
        <v>23236</v>
      </c>
      <c r="C4693" t="s">
        <v>23989</v>
      </c>
      <c r="D4693" t="s">
        <v>23990</v>
      </c>
      <c r="E4693" s="1">
        <v>44080.522222222222</v>
      </c>
      <c r="F4693" t="s">
        <v>23991</v>
      </c>
      <c r="G4693" t="s">
        <v>23967</v>
      </c>
      <c r="H4693">
        <v>28</v>
      </c>
      <c r="I4693" t="s">
        <v>9430</v>
      </c>
      <c r="J4693" t="s">
        <v>4304</v>
      </c>
      <c r="K4693">
        <v>376</v>
      </c>
      <c r="L4693" t="s">
        <v>30</v>
      </c>
      <c r="M4693" t="s">
        <v>31</v>
      </c>
      <c r="N4693" t="b">
        <v>0</v>
      </c>
      <c r="O4693" t="s">
        <v>23992</v>
      </c>
      <c r="Q4693">
        <v>24</v>
      </c>
      <c r="R4693">
        <v>0</v>
      </c>
      <c r="S4693">
        <v>0</v>
      </c>
      <c r="T4693">
        <v>0</v>
      </c>
    </row>
    <row r="4694" spans="1:20" x14ac:dyDescent="0.25">
      <c r="A4694" t="s">
        <v>23235</v>
      </c>
      <c r="B4694" t="s">
        <v>23236</v>
      </c>
      <c r="C4694" t="s">
        <v>23993</v>
      </c>
      <c r="D4694" t="s">
        <v>23994</v>
      </c>
      <c r="E4694" s="1">
        <v>44080.206944444442</v>
      </c>
      <c r="F4694" t="s">
        <v>23995</v>
      </c>
      <c r="G4694" t="s">
        <v>23996</v>
      </c>
      <c r="H4694">
        <v>28</v>
      </c>
      <c r="I4694" t="s">
        <v>9430</v>
      </c>
      <c r="J4694" t="s">
        <v>1359</v>
      </c>
      <c r="K4694">
        <v>322</v>
      </c>
      <c r="L4694" t="s">
        <v>30</v>
      </c>
      <c r="M4694" t="s">
        <v>31</v>
      </c>
      <c r="N4694" t="b">
        <v>0</v>
      </c>
      <c r="O4694" t="s">
        <v>23997</v>
      </c>
      <c r="Q4694">
        <v>42</v>
      </c>
      <c r="R4694">
        <v>1</v>
      </c>
      <c r="S4694">
        <v>0</v>
      </c>
      <c r="T4694">
        <v>0</v>
      </c>
    </row>
    <row r="4695" spans="1:20" x14ac:dyDescent="0.25">
      <c r="A4695" t="s">
        <v>23235</v>
      </c>
      <c r="B4695" t="s">
        <v>23236</v>
      </c>
      <c r="C4695" t="s">
        <v>23998</v>
      </c>
      <c r="D4695" t="s">
        <v>23999</v>
      </c>
      <c r="E4695" s="1">
        <v>44080.206944444442</v>
      </c>
      <c r="F4695" t="s">
        <v>24000</v>
      </c>
      <c r="G4695" t="s">
        <v>23996</v>
      </c>
      <c r="H4695">
        <v>28</v>
      </c>
      <c r="I4695" t="s">
        <v>9430</v>
      </c>
      <c r="J4695" t="s">
        <v>1237</v>
      </c>
      <c r="K4695">
        <v>312</v>
      </c>
      <c r="L4695" t="s">
        <v>30</v>
      </c>
      <c r="M4695" t="s">
        <v>31</v>
      </c>
      <c r="N4695" t="b">
        <v>0</v>
      </c>
      <c r="O4695" t="s">
        <v>24001</v>
      </c>
      <c r="Q4695">
        <v>36</v>
      </c>
      <c r="R4695">
        <v>0</v>
      </c>
      <c r="S4695">
        <v>0</v>
      </c>
      <c r="T4695">
        <v>0</v>
      </c>
    </row>
    <row r="4696" spans="1:20" x14ac:dyDescent="0.25">
      <c r="A4696" t="s">
        <v>23235</v>
      </c>
      <c r="B4696" t="s">
        <v>23236</v>
      </c>
      <c r="C4696" t="s">
        <v>24002</v>
      </c>
      <c r="D4696" t="s">
        <v>24003</v>
      </c>
      <c r="E4696" s="1">
        <v>44080.206944444442</v>
      </c>
      <c r="F4696" t="s">
        <v>24004</v>
      </c>
      <c r="G4696" t="s">
        <v>23996</v>
      </c>
      <c r="H4696">
        <v>28</v>
      </c>
      <c r="I4696" t="s">
        <v>9430</v>
      </c>
      <c r="J4696" t="s">
        <v>5711</v>
      </c>
      <c r="K4696">
        <v>334</v>
      </c>
      <c r="L4696" t="s">
        <v>30</v>
      </c>
      <c r="M4696" t="s">
        <v>31</v>
      </c>
      <c r="N4696" t="b">
        <v>0</v>
      </c>
      <c r="O4696" t="s">
        <v>24005</v>
      </c>
      <c r="Q4696">
        <v>78</v>
      </c>
      <c r="R4696">
        <v>3</v>
      </c>
      <c r="S4696">
        <v>0</v>
      </c>
      <c r="T4696">
        <v>0</v>
      </c>
    </row>
    <row r="4697" spans="1:20" x14ac:dyDescent="0.25">
      <c r="A4697" t="s">
        <v>23235</v>
      </c>
      <c r="B4697" t="s">
        <v>23236</v>
      </c>
      <c r="C4697" t="s">
        <v>24006</v>
      </c>
      <c r="D4697" t="s">
        <v>24007</v>
      </c>
      <c r="E4697" s="1">
        <v>44080.206944444442</v>
      </c>
      <c r="F4697" t="s">
        <v>24008</v>
      </c>
      <c r="G4697" t="s">
        <v>23996</v>
      </c>
      <c r="H4697">
        <v>28</v>
      </c>
      <c r="I4697" t="s">
        <v>9430</v>
      </c>
      <c r="J4697" t="s">
        <v>7967</v>
      </c>
      <c r="K4697">
        <v>231</v>
      </c>
      <c r="L4697" t="s">
        <v>30</v>
      </c>
      <c r="M4697" t="s">
        <v>31</v>
      </c>
      <c r="N4697" t="b">
        <v>0</v>
      </c>
      <c r="O4697" t="s">
        <v>24009</v>
      </c>
      <c r="Q4697">
        <v>62</v>
      </c>
      <c r="R4697">
        <v>1</v>
      </c>
      <c r="S4697">
        <v>0</v>
      </c>
      <c r="T4697">
        <v>0</v>
      </c>
    </row>
    <row r="4698" spans="1:20" x14ac:dyDescent="0.25">
      <c r="A4698" t="s">
        <v>23235</v>
      </c>
      <c r="B4698" t="s">
        <v>23236</v>
      </c>
      <c r="C4698" t="s">
        <v>24010</v>
      </c>
      <c r="D4698" t="s">
        <v>24011</v>
      </c>
      <c r="E4698" s="1">
        <v>44080.206944444442</v>
      </c>
      <c r="F4698" t="s">
        <v>24012</v>
      </c>
      <c r="G4698" t="s">
        <v>23996</v>
      </c>
      <c r="H4698">
        <v>28</v>
      </c>
      <c r="I4698" t="s">
        <v>9430</v>
      </c>
      <c r="J4698" t="s">
        <v>5459</v>
      </c>
      <c r="K4698">
        <v>206</v>
      </c>
      <c r="L4698" t="s">
        <v>30</v>
      </c>
      <c r="M4698" t="s">
        <v>31</v>
      </c>
      <c r="N4698" t="b">
        <v>0</v>
      </c>
      <c r="O4698" t="s">
        <v>24013</v>
      </c>
      <c r="Q4698">
        <v>74</v>
      </c>
      <c r="R4698">
        <v>2</v>
      </c>
      <c r="S4698">
        <v>0</v>
      </c>
      <c r="T4698">
        <v>0</v>
      </c>
    </row>
    <row r="4699" spans="1:20" x14ac:dyDescent="0.25">
      <c r="A4699" t="s">
        <v>23235</v>
      </c>
      <c r="B4699" t="s">
        <v>23236</v>
      </c>
      <c r="C4699" t="s">
        <v>24014</v>
      </c>
      <c r="D4699" t="s">
        <v>24015</v>
      </c>
      <c r="E4699" s="1">
        <v>44049.560416666667</v>
      </c>
      <c r="F4699" t="s">
        <v>24016</v>
      </c>
      <c r="G4699" t="s">
        <v>24017</v>
      </c>
      <c r="H4699">
        <v>28</v>
      </c>
      <c r="I4699" t="s">
        <v>9430</v>
      </c>
      <c r="J4699" t="s">
        <v>2935</v>
      </c>
      <c r="K4699">
        <v>454</v>
      </c>
      <c r="L4699" t="s">
        <v>30</v>
      </c>
      <c r="M4699" t="s">
        <v>31</v>
      </c>
      <c r="N4699" t="b">
        <v>0</v>
      </c>
      <c r="O4699" t="s">
        <v>24018</v>
      </c>
      <c r="Q4699">
        <v>37</v>
      </c>
      <c r="R4699">
        <v>2</v>
      </c>
      <c r="S4699">
        <v>0</v>
      </c>
      <c r="T4699">
        <v>0</v>
      </c>
    </row>
    <row r="4700" spans="1:20" x14ac:dyDescent="0.25">
      <c r="A4700" t="s">
        <v>23235</v>
      </c>
      <c r="B4700" t="s">
        <v>23236</v>
      </c>
      <c r="C4700" t="s">
        <v>24019</v>
      </c>
      <c r="D4700" t="s">
        <v>24020</v>
      </c>
      <c r="E4700" s="1">
        <v>44049.560416666667</v>
      </c>
      <c r="F4700" t="s">
        <v>24021</v>
      </c>
      <c r="G4700" t="s">
        <v>24017</v>
      </c>
      <c r="H4700">
        <v>28</v>
      </c>
      <c r="I4700" t="s">
        <v>9430</v>
      </c>
      <c r="J4700" t="s">
        <v>627</v>
      </c>
      <c r="K4700">
        <v>389</v>
      </c>
      <c r="L4700" t="s">
        <v>30</v>
      </c>
      <c r="M4700" t="s">
        <v>31</v>
      </c>
      <c r="N4700" t="b">
        <v>0</v>
      </c>
      <c r="O4700" t="s">
        <v>24022</v>
      </c>
      <c r="Q4700">
        <v>57</v>
      </c>
      <c r="R4700">
        <v>1</v>
      </c>
      <c r="S4700">
        <v>0</v>
      </c>
      <c r="T4700">
        <v>0</v>
      </c>
    </row>
    <row r="4701" spans="1:20" x14ac:dyDescent="0.25">
      <c r="A4701" t="s">
        <v>23235</v>
      </c>
      <c r="B4701" t="s">
        <v>23236</v>
      </c>
      <c r="C4701" t="s">
        <v>24023</v>
      </c>
      <c r="D4701" t="s">
        <v>24024</v>
      </c>
      <c r="E4701" s="1">
        <v>44049.560416666667</v>
      </c>
      <c r="F4701" t="s">
        <v>24025</v>
      </c>
      <c r="G4701" t="s">
        <v>24017</v>
      </c>
      <c r="H4701">
        <v>28</v>
      </c>
      <c r="I4701" t="s">
        <v>9430</v>
      </c>
      <c r="J4701" t="s">
        <v>491</v>
      </c>
      <c r="K4701">
        <v>478</v>
      </c>
      <c r="L4701" t="s">
        <v>30</v>
      </c>
      <c r="M4701" t="s">
        <v>31</v>
      </c>
      <c r="N4701" t="b">
        <v>0</v>
      </c>
      <c r="O4701" t="s">
        <v>24026</v>
      </c>
      <c r="Q4701">
        <v>45</v>
      </c>
      <c r="R4701">
        <v>1</v>
      </c>
      <c r="S4701">
        <v>0</v>
      </c>
      <c r="T4701">
        <v>0</v>
      </c>
    </row>
    <row r="4702" spans="1:20" x14ac:dyDescent="0.25">
      <c r="A4702" t="s">
        <v>23235</v>
      </c>
      <c r="B4702" t="s">
        <v>23236</v>
      </c>
      <c r="C4702" t="s">
        <v>24027</v>
      </c>
      <c r="D4702" t="s">
        <v>24028</v>
      </c>
      <c r="E4702" s="1">
        <v>44049.560416666667</v>
      </c>
      <c r="F4702" t="s">
        <v>24029</v>
      </c>
      <c r="G4702" t="s">
        <v>24017</v>
      </c>
      <c r="H4702">
        <v>28</v>
      </c>
      <c r="I4702" t="s">
        <v>9430</v>
      </c>
      <c r="J4702" t="s">
        <v>10843</v>
      </c>
      <c r="K4702">
        <v>232</v>
      </c>
      <c r="L4702" t="s">
        <v>30</v>
      </c>
      <c r="M4702" t="s">
        <v>31</v>
      </c>
      <c r="N4702" t="b">
        <v>0</v>
      </c>
      <c r="O4702" t="s">
        <v>24030</v>
      </c>
      <c r="Q4702">
        <v>44</v>
      </c>
      <c r="R4702">
        <v>0</v>
      </c>
      <c r="S4702">
        <v>0</v>
      </c>
      <c r="T4702">
        <v>0</v>
      </c>
    </row>
    <row r="4703" spans="1:20" x14ac:dyDescent="0.25">
      <c r="A4703" t="s">
        <v>23235</v>
      </c>
      <c r="B4703" t="s">
        <v>23236</v>
      </c>
      <c r="C4703" t="s">
        <v>24031</v>
      </c>
      <c r="D4703" t="s">
        <v>24032</v>
      </c>
      <c r="E4703" s="1">
        <v>44049.55972222222</v>
      </c>
      <c r="F4703" t="s">
        <v>24033</v>
      </c>
      <c r="G4703" t="s">
        <v>24017</v>
      </c>
      <c r="H4703">
        <v>28</v>
      </c>
      <c r="I4703" t="s">
        <v>9430</v>
      </c>
      <c r="J4703" t="s">
        <v>7956</v>
      </c>
      <c r="K4703">
        <v>366</v>
      </c>
      <c r="L4703" t="s">
        <v>30</v>
      </c>
      <c r="M4703" t="s">
        <v>31</v>
      </c>
      <c r="N4703" t="b">
        <v>0</v>
      </c>
      <c r="O4703" t="s">
        <v>24034</v>
      </c>
      <c r="Q4703">
        <v>27</v>
      </c>
      <c r="R4703">
        <v>1</v>
      </c>
      <c r="S4703">
        <v>0</v>
      </c>
      <c r="T4703">
        <v>0</v>
      </c>
    </row>
    <row r="4704" spans="1:20" x14ac:dyDescent="0.25">
      <c r="A4704" t="s">
        <v>23235</v>
      </c>
      <c r="B4704" t="s">
        <v>23236</v>
      </c>
      <c r="C4704" t="s">
        <v>24035</v>
      </c>
      <c r="D4704" t="s">
        <v>24036</v>
      </c>
      <c r="E4704" s="1">
        <v>44049.552083333336</v>
      </c>
      <c r="F4704" t="s">
        <v>24037</v>
      </c>
      <c r="G4704" t="s">
        <v>24017</v>
      </c>
      <c r="H4704">
        <v>28</v>
      </c>
      <c r="I4704" t="s">
        <v>9430</v>
      </c>
      <c r="J4704" t="s">
        <v>6627</v>
      </c>
      <c r="K4704">
        <v>258</v>
      </c>
      <c r="L4704" t="s">
        <v>30</v>
      </c>
      <c r="M4704" t="s">
        <v>31</v>
      </c>
      <c r="N4704" t="b">
        <v>0</v>
      </c>
      <c r="O4704" t="s">
        <v>24038</v>
      </c>
      <c r="Q4704">
        <v>54</v>
      </c>
      <c r="R4704">
        <v>1</v>
      </c>
      <c r="S4704">
        <v>0</v>
      </c>
      <c r="T4704">
        <v>0</v>
      </c>
    </row>
    <row r="4705" spans="1:20" x14ac:dyDescent="0.25">
      <c r="A4705" t="s">
        <v>23235</v>
      </c>
      <c r="B4705" t="s">
        <v>23236</v>
      </c>
      <c r="C4705" t="s">
        <v>24039</v>
      </c>
      <c r="D4705" t="s">
        <v>24040</v>
      </c>
      <c r="E4705" s="1">
        <v>44049.552083333336</v>
      </c>
      <c r="F4705" t="s">
        <v>24041</v>
      </c>
      <c r="G4705" t="s">
        <v>24017</v>
      </c>
      <c r="H4705">
        <v>28</v>
      </c>
      <c r="I4705" t="s">
        <v>9430</v>
      </c>
      <c r="J4705" t="s">
        <v>372</v>
      </c>
      <c r="K4705">
        <v>224</v>
      </c>
      <c r="L4705" t="s">
        <v>30</v>
      </c>
      <c r="M4705" t="s">
        <v>31</v>
      </c>
      <c r="N4705" t="b">
        <v>0</v>
      </c>
      <c r="O4705" t="s">
        <v>24042</v>
      </c>
      <c r="Q4705">
        <v>73</v>
      </c>
      <c r="R4705">
        <v>3</v>
      </c>
      <c r="S4705">
        <v>0</v>
      </c>
      <c r="T4705">
        <v>0</v>
      </c>
    </row>
    <row r="4706" spans="1:20" x14ac:dyDescent="0.25">
      <c r="A4706" t="s">
        <v>23235</v>
      </c>
      <c r="B4706" t="s">
        <v>23236</v>
      </c>
      <c r="C4706" t="s">
        <v>24043</v>
      </c>
      <c r="D4706" t="s">
        <v>24044</v>
      </c>
      <c r="E4706" s="1">
        <v>44049.186805555553</v>
      </c>
      <c r="F4706" t="s">
        <v>24045</v>
      </c>
      <c r="G4706" t="s">
        <v>24046</v>
      </c>
      <c r="H4706">
        <v>28</v>
      </c>
      <c r="I4706" t="s">
        <v>9430</v>
      </c>
      <c r="J4706" t="s">
        <v>120</v>
      </c>
      <c r="K4706">
        <v>368</v>
      </c>
      <c r="L4706" t="s">
        <v>30</v>
      </c>
      <c r="M4706" t="s">
        <v>31</v>
      </c>
      <c r="N4706" t="b">
        <v>0</v>
      </c>
      <c r="O4706" t="s">
        <v>24047</v>
      </c>
      <c r="Q4706">
        <v>95</v>
      </c>
      <c r="R4706">
        <v>3</v>
      </c>
      <c r="S4706">
        <v>0</v>
      </c>
      <c r="T4706">
        <v>0</v>
      </c>
    </row>
    <row r="4707" spans="1:20" x14ac:dyDescent="0.25">
      <c r="A4707" t="s">
        <v>23235</v>
      </c>
      <c r="B4707" t="s">
        <v>23236</v>
      </c>
      <c r="C4707" t="s">
        <v>24048</v>
      </c>
      <c r="D4707" t="s">
        <v>24049</v>
      </c>
      <c r="E4707" s="1">
        <v>44049.186805555553</v>
      </c>
      <c r="F4707" t="s">
        <v>24050</v>
      </c>
      <c r="G4707" t="s">
        <v>24046</v>
      </c>
      <c r="H4707">
        <v>28</v>
      </c>
      <c r="I4707" t="s">
        <v>9430</v>
      </c>
      <c r="J4707" t="s">
        <v>2974</v>
      </c>
      <c r="K4707">
        <v>375</v>
      </c>
      <c r="L4707" t="s">
        <v>30</v>
      </c>
      <c r="M4707" t="s">
        <v>31</v>
      </c>
      <c r="N4707" t="b">
        <v>0</v>
      </c>
      <c r="O4707" t="s">
        <v>24051</v>
      </c>
      <c r="Q4707">
        <v>44</v>
      </c>
      <c r="R4707">
        <v>2</v>
      </c>
      <c r="S4707">
        <v>0</v>
      </c>
      <c r="T4707">
        <v>0</v>
      </c>
    </row>
    <row r="4708" spans="1:20" x14ac:dyDescent="0.25">
      <c r="A4708" t="s">
        <v>23235</v>
      </c>
      <c r="B4708" t="s">
        <v>23236</v>
      </c>
      <c r="C4708" t="s">
        <v>24052</v>
      </c>
      <c r="D4708" t="s">
        <v>24053</v>
      </c>
      <c r="E4708" s="1">
        <v>44049.186805555553</v>
      </c>
      <c r="F4708" t="s">
        <v>24054</v>
      </c>
      <c r="G4708" t="s">
        <v>24046</v>
      </c>
      <c r="H4708">
        <v>28</v>
      </c>
      <c r="I4708" t="s">
        <v>9430</v>
      </c>
      <c r="J4708" t="s">
        <v>13339</v>
      </c>
      <c r="K4708">
        <v>393</v>
      </c>
      <c r="L4708" t="s">
        <v>30</v>
      </c>
      <c r="M4708" t="s">
        <v>31</v>
      </c>
      <c r="N4708" t="b">
        <v>0</v>
      </c>
      <c r="O4708" t="s">
        <v>24055</v>
      </c>
      <c r="Q4708">
        <v>27</v>
      </c>
      <c r="R4708">
        <v>0</v>
      </c>
      <c r="S4708">
        <v>0</v>
      </c>
      <c r="T4708">
        <v>0</v>
      </c>
    </row>
    <row r="4709" spans="1:20" x14ac:dyDescent="0.25">
      <c r="A4709" t="s">
        <v>23235</v>
      </c>
      <c r="B4709" t="s">
        <v>23236</v>
      </c>
      <c r="C4709" t="s">
        <v>24056</v>
      </c>
      <c r="D4709" t="s">
        <v>24057</v>
      </c>
      <c r="E4709" s="1">
        <v>44049.186111111114</v>
      </c>
      <c r="F4709" t="s">
        <v>24058</v>
      </c>
      <c r="G4709" t="s">
        <v>24046</v>
      </c>
      <c r="H4709">
        <v>28</v>
      </c>
      <c r="I4709" t="s">
        <v>9430</v>
      </c>
      <c r="J4709" t="s">
        <v>3525</v>
      </c>
      <c r="K4709">
        <v>374</v>
      </c>
      <c r="L4709" t="s">
        <v>30</v>
      </c>
      <c r="M4709" t="s">
        <v>31</v>
      </c>
      <c r="N4709" t="b">
        <v>0</v>
      </c>
      <c r="O4709" t="s">
        <v>24059</v>
      </c>
      <c r="Q4709">
        <v>19</v>
      </c>
      <c r="R4709">
        <v>1</v>
      </c>
      <c r="S4709">
        <v>0</v>
      </c>
      <c r="T4709">
        <v>0</v>
      </c>
    </row>
    <row r="4710" spans="1:20" x14ac:dyDescent="0.25">
      <c r="A4710" t="s">
        <v>23235</v>
      </c>
      <c r="B4710" t="s">
        <v>23236</v>
      </c>
      <c r="C4710" t="s">
        <v>24060</v>
      </c>
      <c r="D4710" t="s">
        <v>24061</v>
      </c>
      <c r="E4710" s="1">
        <v>44049.186111111114</v>
      </c>
      <c r="F4710" t="s">
        <v>24062</v>
      </c>
      <c r="G4710" t="s">
        <v>24046</v>
      </c>
      <c r="H4710">
        <v>28</v>
      </c>
      <c r="I4710" t="s">
        <v>9430</v>
      </c>
      <c r="J4710" t="s">
        <v>4221</v>
      </c>
      <c r="K4710">
        <v>511</v>
      </c>
      <c r="L4710" t="s">
        <v>30</v>
      </c>
      <c r="M4710" t="s">
        <v>31</v>
      </c>
      <c r="N4710" t="b">
        <v>0</v>
      </c>
      <c r="O4710" t="s">
        <v>24063</v>
      </c>
      <c r="Q4710">
        <v>22</v>
      </c>
      <c r="R4710">
        <v>2</v>
      </c>
      <c r="S4710">
        <v>0</v>
      </c>
      <c r="T4710">
        <v>0</v>
      </c>
    </row>
    <row r="4711" spans="1:20" x14ac:dyDescent="0.25">
      <c r="A4711" t="s">
        <v>23235</v>
      </c>
      <c r="B4711" t="s">
        <v>23236</v>
      </c>
      <c r="C4711" t="s">
        <v>24064</v>
      </c>
      <c r="D4711" t="s">
        <v>24065</v>
      </c>
      <c r="E4711" s="1">
        <v>44049.186111111114</v>
      </c>
      <c r="F4711" t="s">
        <v>24066</v>
      </c>
      <c r="G4711" t="s">
        <v>24046</v>
      </c>
      <c r="H4711">
        <v>28</v>
      </c>
      <c r="I4711" t="s">
        <v>9430</v>
      </c>
      <c r="J4711" t="s">
        <v>5028</v>
      </c>
      <c r="K4711">
        <v>299</v>
      </c>
      <c r="L4711" t="s">
        <v>30</v>
      </c>
      <c r="M4711" t="s">
        <v>31</v>
      </c>
      <c r="N4711" t="b">
        <v>0</v>
      </c>
      <c r="O4711" t="s">
        <v>24067</v>
      </c>
      <c r="Q4711">
        <v>92</v>
      </c>
      <c r="R4711">
        <v>1</v>
      </c>
      <c r="S4711">
        <v>0</v>
      </c>
      <c r="T4711">
        <v>0</v>
      </c>
    </row>
    <row r="4712" spans="1:20" x14ac:dyDescent="0.25">
      <c r="A4712" t="s">
        <v>23235</v>
      </c>
      <c r="B4712" t="s">
        <v>23236</v>
      </c>
      <c r="C4712" t="s">
        <v>24068</v>
      </c>
      <c r="D4712" t="s">
        <v>24069</v>
      </c>
      <c r="E4712" s="1">
        <v>44049.177083333336</v>
      </c>
      <c r="F4712" t="s">
        <v>24070</v>
      </c>
      <c r="G4712" t="s">
        <v>24071</v>
      </c>
      <c r="H4712">
        <v>28</v>
      </c>
      <c r="I4712" t="s">
        <v>9430</v>
      </c>
      <c r="J4712" t="s">
        <v>354</v>
      </c>
      <c r="K4712">
        <v>156</v>
      </c>
      <c r="L4712" t="s">
        <v>30</v>
      </c>
      <c r="M4712" t="s">
        <v>31</v>
      </c>
      <c r="N4712" t="b">
        <v>0</v>
      </c>
      <c r="O4712" t="s">
        <v>24072</v>
      </c>
      <c r="Q4712">
        <v>59</v>
      </c>
      <c r="R4712">
        <v>1</v>
      </c>
      <c r="S4712">
        <v>0</v>
      </c>
      <c r="T4712">
        <v>0</v>
      </c>
    </row>
    <row r="4713" spans="1:20" x14ac:dyDescent="0.25">
      <c r="A4713" t="s">
        <v>23235</v>
      </c>
      <c r="B4713" t="s">
        <v>23236</v>
      </c>
      <c r="C4713" t="s">
        <v>24073</v>
      </c>
      <c r="D4713" t="s">
        <v>24074</v>
      </c>
      <c r="E4713" s="1">
        <v>44049.177083333336</v>
      </c>
      <c r="F4713" t="s">
        <v>24075</v>
      </c>
      <c r="G4713" t="s">
        <v>24071</v>
      </c>
      <c r="H4713">
        <v>28</v>
      </c>
      <c r="I4713" t="s">
        <v>9430</v>
      </c>
      <c r="J4713" t="s">
        <v>7543</v>
      </c>
      <c r="K4713">
        <v>183</v>
      </c>
      <c r="L4713" t="s">
        <v>30</v>
      </c>
      <c r="M4713" t="s">
        <v>31</v>
      </c>
      <c r="N4713" t="b">
        <v>0</v>
      </c>
      <c r="O4713" t="s">
        <v>24076</v>
      </c>
      <c r="Q4713">
        <v>13</v>
      </c>
      <c r="R4713">
        <v>0</v>
      </c>
      <c r="S4713">
        <v>0</v>
      </c>
      <c r="T4713">
        <v>0</v>
      </c>
    </row>
    <row r="4714" spans="1:20" x14ac:dyDescent="0.25">
      <c r="A4714" t="s">
        <v>23235</v>
      </c>
      <c r="B4714" t="s">
        <v>23236</v>
      </c>
      <c r="C4714" t="s">
        <v>24077</v>
      </c>
      <c r="D4714" t="s">
        <v>24078</v>
      </c>
      <c r="E4714" s="1">
        <v>44049.177083333336</v>
      </c>
      <c r="F4714" t="s">
        <v>24079</v>
      </c>
      <c r="G4714" t="s">
        <v>24071</v>
      </c>
      <c r="H4714">
        <v>28</v>
      </c>
      <c r="I4714" t="s">
        <v>9430</v>
      </c>
      <c r="J4714" t="s">
        <v>11457</v>
      </c>
      <c r="K4714">
        <v>149</v>
      </c>
      <c r="L4714" t="s">
        <v>30</v>
      </c>
      <c r="M4714" t="s">
        <v>31</v>
      </c>
      <c r="N4714" t="b">
        <v>0</v>
      </c>
      <c r="O4714" t="s">
        <v>24080</v>
      </c>
      <c r="Q4714">
        <v>82</v>
      </c>
      <c r="R4714">
        <v>3</v>
      </c>
      <c r="S4714">
        <v>0</v>
      </c>
      <c r="T4714">
        <v>0</v>
      </c>
    </row>
    <row r="4715" spans="1:20" x14ac:dyDescent="0.25">
      <c r="A4715" t="s">
        <v>23235</v>
      </c>
      <c r="B4715" t="s">
        <v>23236</v>
      </c>
      <c r="C4715" t="s">
        <v>24081</v>
      </c>
      <c r="D4715" t="s">
        <v>24082</v>
      </c>
      <c r="E4715" s="1">
        <v>44049.177083333336</v>
      </c>
      <c r="F4715" t="s">
        <v>24083</v>
      </c>
      <c r="G4715" t="s">
        <v>24071</v>
      </c>
      <c r="H4715">
        <v>28</v>
      </c>
      <c r="I4715" t="s">
        <v>9430</v>
      </c>
      <c r="J4715" t="s">
        <v>232</v>
      </c>
      <c r="K4715">
        <v>257</v>
      </c>
      <c r="L4715" t="s">
        <v>30</v>
      </c>
      <c r="M4715" t="s">
        <v>31</v>
      </c>
      <c r="N4715" t="b">
        <v>0</v>
      </c>
      <c r="O4715" t="s">
        <v>24084</v>
      </c>
      <c r="Q4715">
        <v>53</v>
      </c>
      <c r="R4715">
        <v>4</v>
      </c>
      <c r="S4715">
        <v>0</v>
      </c>
      <c r="T4715">
        <v>0</v>
      </c>
    </row>
    <row r="4716" spans="1:20" x14ac:dyDescent="0.25">
      <c r="A4716" t="s">
        <v>23235</v>
      </c>
      <c r="B4716" t="s">
        <v>23236</v>
      </c>
      <c r="C4716" t="s">
        <v>24085</v>
      </c>
      <c r="D4716" t="s">
        <v>24086</v>
      </c>
      <c r="E4716" s="1">
        <v>44049.176388888889</v>
      </c>
      <c r="F4716" t="s">
        <v>24087</v>
      </c>
      <c r="G4716" t="s">
        <v>24071</v>
      </c>
      <c r="H4716">
        <v>28</v>
      </c>
      <c r="I4716" t="s">
        <v>9430</v>
      </c>
      <c r="J4716" t="s">
        <v>3745</v>
      </c>
      <c r="K4716">
        <v>384</v>
      </c>
      <c r="L4716" t="s">
        <v>30</v>
      </c>
      <c r="M4716" t="s">
        <v>31</v>
      </c>
      <c r="N4716" t="b">
        <v>0</v>
      </c>
      <c r="O4716" t="s">
        <v>24088</v>
      </c>
      <c r="Q4716">
        <v>150</v>
      </c>
      <c r="R4716">
        <v>7</v>
      </c>
      <c r="S4716">
        <v>0</v>
      </c>
      <c r="T4716">
        <v>0</v>
      </c>
    </row>
    <row r="4717" spans="1:20" x14ac:dyDescent="0.25">
      <c r="A4717" t="s">
        <v>23235</v>
      </c>
      <c r="B4717" t="s">
        <v>23236</v>
      </c>
      <c r="C4717" t="s">
        <v>24089</v>
      </c>
      <c r="D4717" t="s">
        <v>24090</v>
      </c>
      <c r="E4717" s="1">
        <v>43957.535416666666</v>
      </c>
      <c r="F4717" t="s">
        <v>24091</v>
      </c>
      <c r="G4717" t="s">
        <v>24092</v>
      </c>
      <c r="H4717">
        <v>28</v>
      </c>
      <c r="I4717" t="s">
        <v>9430</v>
      </c>
      <c r="J4717" t="s">
        <v>3868</v>
      </c>
      <c r="K4717">
        <v>114</v>
      </c>
      <c r="L4717" t="s">
        <v>30</v>
      </c>
      <c r="M4717" t="s">
        <v>31</v>
      </c>
      <c r="N4717" t="b">
        <v>0</v>
      </c>
      <c r="O4717" t="s">
        <v>24093</v>
      </c>
      <c r="Q4717">
        <v>50</v>
      </c>
      <c r="R4717">
        <v>5</v>
      </c>
      <c r="S4717">
        <v>0</v>
      </c>
      <c r="T4717">
        <v>0</v>
      </c>
    </row>
    <row r="4718" spans="1:20" x14ac:dyDescent="0.25">
      <c r="A4718" t="s">
        <v>23235</v>
      </c>
      <c r="B4718" t="s">
        <v>23236</v>
      </c>
      <c r="C4718" t="s">
        <v>24094</v>
      </c>
      <c r="D4718" t="s">
        <v>24095</v>
      </c>
      <c r="E4718" s="1">
        <v>43957.534722222219</v>
      </c>
      <c r="F4718" t="s">
        <v>24096</v>
      </c>
      <c r="G4718" t="s">
        <v>24092</v>
      </c>
      <c r="H4718">
        <v>28</v>
      </c>
      <c r="I4718" t="s">
        <v>9430</v>
      </c>
      <c r="J4718" t="s">
        <v>1177</v>
      </c>
      <c r="K4718">
        <v>457</v>
      </c>
      <c r="L4718" t="s">
        <v>30</v>
      </c>
      <c r="M4718" t="s">
        <v>31</v>
      </c>
      <c r="N4718" t="b">
        <v>0</v>
      </c>
      <c r="O4718" t="s">
        <v>24097</v>
      </c>
      <c r="Q4718">
        <v>10</v>
      </c>
      <c r="R4718">
        <v>0</v>
      </c>
      <c r="S4718">
        <v>0</v>
      </c>
      <c r="T4718">
        <v>0</v>
      </c>
    </row>
    <row r="4719" spans="1:20" x14ac:dyDescent="0.25">
      <c r="A4719" t="s">
        <v>23235</v>
      </c>
      <c r="B4719" t="s">
        <v>23236</v>
      </c>
      <c r="C4719" t="s">
        <v>24098</v>
      </c>
      <c r="D4719" t="s">
        <v>24099</v>
      </c>
      <c r="E4719" s="1">
        <v>43957.534722222219</v>
      </c>
      <c r="F4719" t="s">
        <v>24100</v>
      </c>
      <c r="G4719" t="s">
        <v>24092</v>
      </c>
      <c r="H4719">
        <v>28</v>
      </c>
      <c r="I4719" t="s">
        <v>9430</v>
      </c>
      <c r="J4719" t="s">
        <v>695</v>
      </c>
      <c r="K4719">
        <v>274</v>
      </c>
      <c r="L4719" t="s">
        <v>30</v>
      </c>
      <c r="M4719" t="s">
        <v>31</v>
      </c>
      <c r="N4719" t="b">
        <v>0</v>
      </c>
      <c r="O4719" t="s">
        <v>24101</v>
      </c>
      <c r="Q4719">
        <v>14</v>
      </c>
      <c r="R4719">
        <v>0</v>
      </c>
      <c r="S4719">
        <v>0</v>
      </c>
      <c r="T4719">
        <v>0</v>
      </c>
    </row>
    <row r="4720" spans="1:20" x14ac:dyDescent="0.25">
      <c r="A4720" t="s">
        <v>23235</v>
      </c>
      <c r="B4720" t="s">
        <v>23236</v>
      </c>
      <c r="C4720" t="s">
        <v>24102</v>
      </c>
      <c r="D4720" t="s">
        <v>24103</v>
      </c>
      <c r="E4720" s="1">
        <v>43957.534722222219</v>
      </c>
      <c r="F4720" t="s">
        <v>24104</v>
      </c>
      <c r="G4720" t="s">
        <v>24092</v>
      </c>
      <c r="H4720">
        <v>28</v>
      </c>
      <c r="I4720" t="s">
        <v>9430</v>
      </c>
      <c r="J4720" t="s">
        <v>10637</v>
      </c>
      <c r="K4720">
        <v>210</v>
      </c>
      <c r="L4720" t="s">
        <v>30</v>
      </c>
      <c r="M4720" t="s">
        <v>31</v>
      </c>
      <c r="N4720" t="b">
        <v>0</v>
      </c>
      <c r="O4720" t="s">
        <v>24105</v>
      </c>
      <c r="Q4720">
        <v>8</v>
      </c>
      <c r="R4720">
        <v>0</v>
      </c>
      <c r="S4720">
        <v>0</v>
      </c>
      <c r="T4720">
        <v>0</v>
      </c>
    </row>
    <row r="4721" spans="1:20" x14ac:dyDescent="0.25">
      <c r="A4721" t="s">
        <v>23235</v>
      </c>
      <c r="B4721" t="s">
        <v>23236</v>
      </c>
      <c r="C4721" t="s">
        <v>24106</v>
      </c>
      <c r="D4721" t="s">
        <v>24107</v>
      </c>
      <c r="E4721" s="1">
        <v>43957.534722222219</v>
      </c>
      <c r="F4721" t="s">
        <v>24108</v>
      </c>
      <c r="G4721" t="s">
        <v>24092</v>
      </c>
      <c r="H4721">
        <v>28</v>
      </c>
      <c r="I4721" t="s">
        <v>9430</v>
      </c>
      <c r="J4721" t="s">
        <v>1022</v>
      </c>
      <c r="K4721">
        <v>406</v>
      </c>
      <c r="L4721" t="s">
        <v>30</v>
      </c>
      <c r="M4721" t="s">
        <v>31</v>
      </c>
      <c r="N4721" t="b">
        <v>0</v>
      </c>
      <c r="O4721" t="s">
        <v>24109</v>
      </c>
      <c r="Q4721">
        <v>7</v>
      </c>
      <c r="R4721">
        <v>0</v>
      </c>
      <c r="S4721">
        <v>0</v>
      </c>
      <c r="T4721">
        <v>0</v>
      </c>
    </row>
    <row r="4722" spans="1:20" x14ac:dyDescent="0.25">
      <c r="A4722" t="s">
        <v>23235</v>
      </c>
      <c r="B4722" t="s">
        <v>23236</v>
      </c>
      <c r="C4722" t="s">
        <v>24110</v>
      </c>
      <c r="D4722" t="s">
        <v>24111</v>
      </c>
      <c r="E4722" s="1">
        <v>43957.53402777778</v>
      </c>
      <c r="F4722" t="s">
        <v>24112</v>
      </c>
      <c r="G4722" t="s">
        <v>24092</v>
      </c>
      <c r="H4722">
        <v>28</v>
      </c>
      <c r="I4722" t="s">
        <v>9430</v>
      </c>
      <c r="J4722" t="s">
        <v>12301</v>
      </c>
      <c r="K4722">
        <v>276</v>
      </c>
      <c r="L4722" t="s">
        <v>30</v>
      </c>
      <c r="M4722" t="s">
        <v>31</v>
      </c>
      <c r="N4722" t="b">
        <v>0</v>
      </c>
      <c r="O4722" t="s">
        <v>24113</v>
      </c>
      <c r="Q4722">
        <v>35</v>
      </c>
      <c r="R4722">
        <v>1</v>
      </c>
      <c r="S4722">
        <v>0</v>
      </c>
      <c r="T4722">
        <v>0</v>
      </c>
    </row>
    <row r="4723" spans="1:20" x14ac:dyDescent="0.25">
      <c r="A4723" t="s">
        <v>23235</v>
      </c>
      <c r="B4723" t="s">
        <v>23236</v>
      </c>
      <c r="C4723" t="s">
        <v>24114</v>
      </c>
      <c r="D4723" t="s">
        <v>24115</v>
      </c>
      <c r="E4723" s="1">
        <v>43957.53402777778</v>
      </c>
      <c r="F4723" t="s">
        <v>24116</v>
      </c>
      <c r="G4723" t="s">
        <v>24092</v>
      </c>
      <c r="H4723">
        <v>28</v>
      </c>
      <c r="I4723" t="s">
        <v>9430</v>
      </c>
      <c r="J4723" t="s">
        <v>3492</v>
      </c>
      <c r="K4723">
        <v>146</v>
      </c>
      <c r="L4723" t="s">
        <v>30</v>
      </c>
      <c r="M4723" t="s">
        <v>31</v>
      </c>
      <c r="N4723" t="b">
        <v>0</v>
      </c>
      <c r="O4723" t="s">
        <v>24117</v>
      </c>
      <c r="Q4723">
        <v>15</v>
      </c>
      <c r="R4723">
        <v>0</v>
      </c>
      <c r="S4723">
        <v>0</v>
      </c>
      <c r="T4723">
        <v>0</v>
      </c>
    </row>
    <row r="4724" spans="1:20" x14ac:dyDescent="0.25">
      <c r="A4724" t="s">
        <v>23235</v>
      </c>
      <c r="B4724" t="s">
        <v>23236</v>
      </c>
      <c r="C4724" t="s">
        <v>24118</v>
      </c>
      <c r="D4724" t="s">
        <v>24119</v>
      </c>
      <c r="E4724" s="1">
        <v>43957.53402777778</v>
      </c>
      <c r="F4724" t="s">
        <v>24120</v>
      </c>
      <c r="G4724" t="s">
        <v>24092</v>
      </c>
      <c r="H4724">
        <v>28</v>
      </c>
      <c r="I4724" t="s">
        <v>9430</v>
      </c>
      <c r="J4724" t="s">
        <v>10843</v>
      </c>
      <c r="K4724">
        <v>232</v>
      </c>
      <c r="L4724" t="s">
        <v>30</v>
      </c>
      <c r="M4724" t="s">
        <v>31</v>
      </c>
      <c r="N4724" t="b">
        <v>0</v>
      </c>
      <c r="O4724" t="s">
        <v>24121</v>
      </c>
      <c r="Q4724">
        <v>38</v>
      </c>
      <c r="R4724">
        <v>1</v>
      </c>
      <c r="S4724">
        <v>0</v>
      </c>
      <c r="T4724">
        <v>0</v>
      </c>
    </row>
    <row r="4725" spans="1:20" x14ac:dyDescent="0.25">
      <c r="A4725" t="s">
        <v>23235</v>
      </c>
      <c r="B4725" t="s">
        <v>23236</v>
      </c>
      <c r="C4725" t="s">
        <v>24122</v>
      </c>
      <c r="D4725" t="s">
        <v>24123</v>
      </c>
      <c r="E4725" s="1">
        <v>43896.411111111112</v>
      </c>
      <c r="F4725" t="s">
        <v>24124</v>
      </c>
      <c r="G4725" t="s">
        <v>24125</v>
      </c>
      <c r="H4725">
        <v>28</v>
      </c>
      <c r="I4725" t="s">
        <v>9430</v>
      </c>
      <c r="J4725" t="s">
        <v>621</v>
      </c>
      <c r="K4725">
        <v>236</v>
      </c>
      <c r="L4725" t="s">
        <v>30</v>
      </c>
      <c r="M4725" t="s">
        <v>31</v>
      </c>
      <c r="N4725" t="b">
        <v>0</v>
      </c>
      <c r="O4725" t="s">
        <v>24126</v>
      </c>
      <c r="Q4725">
        <v>99</v>
      </c>
      <c r="R4725">
        <v>3</v>
      </c>
      <c r="S4725">
        <v>0</v>
      </c>
      <c r="T4725">
        <v>0</v>
      </c>
    </row>
    <row r="4726" spans="1:20" x14ac:dyDescent="0.25">
      <c r="A4726" t="s">
        <v>23235</v>
      </c>
      <c r="B4726" t="s">
        <v>23236</v>
      </c>
      <c r="C4726" t="s">
        <v>24127</v>
      </c>
      <c r="D4726" t="s">
        <v>24128</v>
      </c>
      <c r="E4726" s="1">
        <v>43896.411111111112</v>
      </c>
      <c r="F4726" t="s">
        <v>24129</v>
      </c>
      <c r="G4726" t="s">
        <v>24125</v>
      </c>
      <c r="H4726">
        <v>28</v>
      </c>
      <c r="I4726" t="s">
        <v>9430</v>
      </c>
      <c r="J4726" t="s">
        <v>1989</v>
      </c>
      <c r="K4726">
        <v>627</v>
      </c>
      <c r="L4726" t="s">
        <v>30</v>
      </c>
      <c r="M4726" t="s">
        <v>31</v>
      </c>
      <c r="N4726" t="b">
        <v>0</v>
      </c>
      <c r="O4726" t="s">
        <v>24130</v>
      </c>
      <c r="Q4726">
        <v>103</v>
      </c>
      <c r="R4726">
        <v>0</v>
      </c>
      <c r="S4726">
        <v>0</v>
      </c>
      <c r="T4726">
        <v>0</v>
      </c>
    </row>
    <row r="4727" spans="1:20" x14ac:dyDescent="0.25">
      <c r="A4727" t="s">
        <v>23235</v>
      </c>
      <c r="B4727" t="s">
        <v>23236</v>
      </c>
      <c r="C4727" t="s">
        <v>24131</v>
      </c>
      <c r="D4727" t="s">
        <v>24132</v>
      </c>
      <c r="E4727" s="1">
        <v>43896.411111111112</v>
      </c>
      <c r="F4727" t="s">
        <v>24133</v>
      </c>
      <c r="G4727" t="s">
        <v>24125</v>
      </c>
      <c r="H4727">
        <v>28</v>
      </c>
      <c r="I4727" t="s">
        <v>9430</v>
      </c>
      <c r="J4727" t="s">
        <v>7860</v>
      </c>
      <c r="K4727">
        <v>154</v>
      </c>
      <c r="L4727" t="s">
        <v>30</v>
      </c>
      <c r="M4727" t="s">
        <v>31</v>
      </c>
      <c r="N4727" t="b">
        <v>0</v>
      </c>
      <c r="O4727" t="s">
        <v>24134</v>
      </c>
      <c r="Q4727">
        <v>63</v>
      </c>
      <c r="R4727">
        <v>1</v>
      </c>
      <c r="S4727">
        <v>0</v>
      </c>
      <c r="T4727">
        <v>0</v>
      </c>
    </row>
    <row r="4728" spans="1:20" x14ac:dyDescent="0.25">
      <c r="A4728" t="s">
        <v>23235</v>
      </c>
      <c r="B4728" t="s">
        <v>23236</v>
      </c>
      <c r="C4728" t="s">
        <v>24135</v>
      </c>
      <c r="D4728" t="s">
        <v>24136</v>
      </c>
      <c r="E4728" s="1">
        <v>43896.411111111112</v>
      </c>
      <c r="F4728" t="s">
        <v>24137</v>
      </c>
      <c r="G4728" t="s">
        <v>24125</v>
      </c>
      <c r="H4728">
        <v>28</v>
      </c>
      <c r="I4728" t="s">
        <v>9430</v>
      </c>
      <c r="J4728" t="s">
        <v>3343</v>
      </c>
      <c r="K4728">
        <v>261</v>
      </c>
      <c r="L4728" t="s">
        <v>30</v>
      </c>
      <c r="M4728" t="s">
        <v>31</v>
      </c>
      <c r="N4728" t="b">
        <v>0</v>
      </c>
      <c r="O4728" t="s">
        <v>24138</v>
      </c>
      <c r="Q4728">
        <v>94</v>
      </c>
      <c r="R4728">
        <v>3</v>
      </c>
      <c r="S4728">
        <v>0</v>
      </c>
      <c r="T4728">
        <v>0</v>
      </c>
    </row>
    <row r="4729" spans="1:20" x14ac:dyDescent="0.25">
      <c r="A4729" t="s">
        <v>23235</v>
      </c>
      <c r="B4729" t="s">
        <v>23236</v>
      </c>
      <c r="C4729" t="s">
        <v>24139</v>
      </c>
      <c r="D4729" t="s">
        <v>24140</v>
      </c>
      <c r="E4729" s="1">
        <v>43896.411111111112</v>
      </c>
      <c r="F4729" t="s">
        <v>24141</v>
      </c>
      <c r="G4729" t="s">
        <v>24125</v>
      </c>
      <c r="H4729">
        <v>28</v>
      </c>
      <c r="I4729" t="s">
        <v>9430</v>
      </c>
      <c r="J4729" t="s">
        <v>3108</v>
      </c>
      <c r="K4729">
        <v>216</v>
      </c>
      <c r="L4729" t="s">
        <v>30</v>
      </c>
      <c r="M4729" t="s">
        <v>31</v>
      </c>
      <c r="N4729" t="b">
        <v>0</v>
      </c>
      <c r="O4729" t="s">
        <v>24142</v>
      </c>
      <c r="Q4729">
        <v>50</v>
      </c>
      <c r="R4729">
        <v>2</v>
      </c>
      <c r="S4729">
        <v>0</v>
      </c>
      <c r="T4729">
        <v>0</v>
      </c>
    </row>
    <row r="4730" spans="1:20" x14ac:dyDescent="0.25">
      <c r="A4730" t="s">
        <v>23235</v>
      </c>
      <c r="B4730" t="s">
        <v>23236</v>
      </c>
      <c r="C4730" t="s">
        <v>24143</v>
      </c>
      <c r="D4730" t="s">
        <v>24144</v>
      </c>
      <c r="E4730" s="1">
        <v>43896.411111111112</v>
      </c>
      <c r="F4730" t="s">
        <v>24145</v>
      </c>
      <c r="G4730" t="s">
        <v>24125</v>
      </c>
      <c r="H4730">
        <v>28</v>
      </c>
      <c r="I4730" t="s">
        <v>9430</v>
      </c>
      <c r="J4730" t="s">
        <v>6244</v>
      </c>
      <c r="K4730">
        <v>237</v>
      </c>
      <c r="L4730" t="s">
        <v>30</v>
      </c>
      <c r="M4730" t="s">
        <v>31</v>
      </c>
      <c r="N4730" t="b">
        <v>0</v>
      </c>
      <c r="O4730" t="s">
        <v>24146</v>
      </c>
      <c r="Q4730">
        <v>138</v>
      </c>
      <c r="R4730">
        <v>5</v>
      </c>
      <c r="S4730">
        <v>0</v>
      </c>
      <c r="T4730">
        <v>0</v>
      </c>
    </row>
    <row r="4731" spans="1:20" x14ac:dyDescent="0.25">
      <c r="A4731" t="s">
        <v>23235</v>
      </c>
      <c r="B4731" t="s">
        <v>23236</v>
      </c>
      <c r="C4731" t="s">
        <v>24147</v>
      </c>
      <c r="D4731" t="s">
        <v>24148</v>
      </c>
      <c r="E4731" s="1">
        <v>43896.40347222222</v>
      </c>
      <c r="F4731" t="s">
        <v>24149</v>
      </c>
      <c r="G4731" t="s">
        <v>24150</v>
      </c>
      <c r="H4731">
        <v>28</v>
      </c>
      <c r="I4731" t="s">
        <v>9430</v>
      </c>
      <c r="J4731" t="s">
        <v>3752</v>
      </c>
      <c r="K4731">
        <v>437</v>
      </c>
      <c r="L4731" t="s">
        <v>30</v>
      </c>
      <c r="M4731" t="s">
        <v>31</v>
      </c>
      <c r="N4731" t="b">
        <v>0</v>
      </c>
      <c r="O4731" t="s">
        <v>24151</v>
      </c>
      <c r="Q4731">
        <v>30</v>
      </c>
      <c r="R4731">
        <v>0</v>
      </c>
      <c r="S4731">
        <v>0</v>
      </c>
      <c r="T4731">
        <v>0</v>
      </c>
    </row>
    <row r="4732" spans="1:20" x14ac:dyDescent="0.25">
      <c r="A4732" t="s">
        <v>23235</v>
      </c>
      <c r="B4732" t="s">
        <v>23236</v>
      </c>
      <c r="C4732" t="s">
        <v>24152</v>
      </c>
      <c r="D4732" t="s">
        <v>24153</v>
      </c>
      <c r="E4732" s="1">
        <v>43896.40347222222</v>
      </c>
      <c r="F4732" t="s">
        <v>24154</v>
      </c>
      <c r="G4732" t="s">
        <v>24150</v>
      </c>
      <c r="H4732">
        <v>28</v>
      </c>
      <c r="I4732" t="s">
        <v>9430</v>
      </c>
      <c r="J4732" t="s">
        <v>2582</v>
      </c>
      <c r="K4732">
        <v>425</v>
      </c>
      <c r="L4732" t="s">
        <v>30</v>
      </c>
      <c r="M4732" t="s">
        <v>31</v>
      </c>
      <c r="N4732" t="b">
        <v>0</v>
      </c>
      <c r="O4732" t="s">
        <v>24155</v>
      </c>
      <c r="Q4732">
        <v>14</v>
      </c>
      <c r="R4732">
        <v>0</v>
      </c>
      <c r="S4732">
        <v>0</v>
      </c>
      <c r="T4732">
        <v>0</v>
      </c>
    </row>
    <row r="4733" spans="1:20" x14ac:dyDescent="0.25">
      <c r="A4733" t="s">
        <v>23235</v>
      </c>
      <c r="B4733" t="s">
        <v>23236</v>
      </c>
      <c r="C4733" t="s">
        <v>24156</v>
      </c>
      <c r="D4733" t="s">
        <v>24157</v>
      </c>
      <c r="E4733" s="1">
        <v>43896.40347222222</v>
      </c>
      <c r="F4733" t="s">
        <v>24158</v>
      </c>
      <c r="G4733" t="s">
        <v>24150</v>
      </c>
      <c r="H4733">
        <v>28</v>
      </c>
      <c r="I4733" t="s">
        <v>9430</v>
      </c>
      <c r="J4733" t="s">
        <v>8400</v>
      </c>
      <c r="K4733">
        <v>211</v>
      </c>
      <c r="L4733" t="s">
        <v>30</v>
      </c>
      <c r="M4733" t="s">
        <v>31</v>
      </c>
      <c r="N4733" t="b">
        <v>0</v>
      </c>
      <c r="O4733" t="s">
        <v>24159</v>
      </c>
      <c r="Q4733">
        <v>14</v>
      </c>
      <c r="R4733">
        <v>0</v>
      </c>
      <c r="S4733">
        <v>0</v>
      </c>
      <c r="T4733">
        <v>0</v>
      </c>
    </row>
    <row r="4734" spans="1:20" x14ac:dyDescent="0.25">
      <c r="A4734" t="s">
        <v>23235</v>
      </c>
      <c r="B4734" t="s">
        <v>23236</v>
      </c>
      <c r="C4734" t="s">
        <v>24160</v>
      </c>
      <c r="D4734" t="s">
        <v>24161</v>
      </c>
      <c r="E4734" s="1">
        <v>43896.402777777781</v>
      </c>
      <c r="F4734" t="s">
        <v>24162</v>
      </c>
      <c r="G4734" t="s">
        <v>24150</v>
      </c>
      <c r="H4734">
        <v>28</v>
      </c>
      <c r="I4734" t="s">
        <v>9430</v>
      </c>
      <c r="J4734" t="s">
        <v>1520</v>
      </c>
      <c r="K4734">
        <v>343</v>
      </c>
      <c r="L4734" t="s">
        <v>30</v>
      </c>
      <c r="M4734" t="s">
        <v>31</v>
      </c>
      <c r="N4734" t="b">
        <v>0</v>
      </c>
      <c r="O4734" t="s">
        <v>24163</v>
      </c>
      <c r="Q4734">
        <v>30</v>
      </c>
      <c r="R4734">
        <v>0</v>
      </c>
      <c r="S4734">
        <v>0</v>
      </c>
      <c r="T4734">
        <v>0</v>
      </c>
    </row>
    <row r="4735" spans="1:20" x14ac:dyDescent="0.25">
      <c r="A4735" t="s">
        <v>23235</v>
      </c>
      <c r="B4735" t="s">
        <v>23236</v>
      </c>
      <c r="C4735" t="s">
        <v>24164</v>
      </c>
      <c r="D4735" t="s">
        <v>24165</v>
      </c>
      <c r="E4735" s="1">
        <v>43896.402777777781</v>
      </c>
      <c r="F4735" t="s">
        <v>24166</v>
      </c>
      <c r="G4735" t="s">
        <v>24150</v>
      </c>
      <c r="H4735">
        <v>28</v>
      </c>
      <c r="I4735" t="s">
        <v>9430</v>
      </c>
      <c r="J4735" t="s">
        <v>648</v>
      </c>
      <c r="K4735">
        <v>220</v>
      </c>
      <c r="L4735" t="s">
        <v>30</v>
      </c>
      <c r="M4735" t="s">
        <v>31</v>
      </c>
      <c r="N4735" t="b">
        <v>0</v>
      </c>
      <c r="O4735" t="s">
        <v>24167</v>
      </c>
      <c r="Q4735">
        <v>12</v>
      </c>
      <c r="R4735">
        <v>0</v>
      </c>
      <c r="S4735">
        <v>0</v>
      </c>
      <c r="T4735">
        <v>0</v>
      </c>
    </row>
    <row r="4736" spans="1:20" x14ac:dyDescent="0.25">
      <c r="A4736" t="s">
        <v>23235</v>
      </c>
      <c r="B4736" t="s">
        <v>23236</v>
      </c>
      <c r="C4736" t="s">
        <v>24168</v>
      </c>
      <c r="D4736" t="s">
        <v>24169</v>
      </c>
      <c r="E4736" s="1">
        <v>43896.402777777781</v>
      </c>
      <c r="F4736" t="s">
        <v>24170</v>
      </c>
      <c r="G4736" t="s">
        <v>24150</v>
      </c>
      <c r="H4736">
        <v>28</v>
      </c>
      <c r="I4736" t="s">
        <v>9430</v>
      </c>
      <c r="J4736" t="s">
        <v>3957</v>
      </c>
      <c r="K4736">
        <v>120</v>
      </c>
      <c r="L4736" t="s">
        <v>30</v>
      </c>
      <c r="M4736" t="s">
        <v>31</v>
      </c>
      <c r="N4736" t="b">
        <v>0</v>
      </c>
      <c r="O4736" t="s">
        <v>24171</v>
      </c>
      <c r="Q4736">
        <v>21</v>
      </c>
      <c r="R4736">
        <v>0</v>
      </c>
      <c r="S4736">
        <v>0</v>
      </c>
      <c r="T4736">
        <v>0</v>
      </c>
    </row>
    <row r="4737" spans="1:20" x14ac:dyDescent="0.25">
      <c r="A4737" t="s">
        <v>23235</v>
      </c>
      <c r="B4737" t="s">
        <v>23236</v>
      </c>
      <c r="C4737" t="s">
        <v>24172</v>
      </c>
      <c r="D4737" t="s">
        <v>24173</v>
      </c>
      <c r="E4737" s="1">
        <v>43896.402777777781</v>
      </c>
      <c r="F4737" t="s">
        <v>24174</v>
      </c>
      <c r="G4737" t="s">
        <v>24150</v>
      </c>
      <c r="H4737">
        <v>28</v>
      </c>
      <c r="I4737" t="s">
        <v>9430</v>
      </c>
      <c r="J4737" t="s">
        <v>4311</v>
      </c>
      <c r="K4737">
        <v>181</v>
      </c>
      <c r="L4737" t="s">
        <v>30</v>
      </c>
      <c r="M4737" t="s">
        <v>31</v>
      </c>
      <c r="N4737" t="b">
        <v>0</v>
      </c>
      <c r="O4737" t="s">
        <v>24175</v>
      </c>
      <c r="Q4737">
        <v>65</v>
      </c>
      <c r="R4737">
        <v>1</v>
      </c>
      <c r="S4737">
        <v>0</v>
      </c>
      <c r="T4737">
        <v>0</v>
      </c>
    </row>
    <row r="4738" spans="1:20" x14ac:dyDescent="0.25">
      <c r="A4738" t="s">
        <v>23235</v>
      </c>
      <c r="B4738" t="s">
        <v>23236</v>
      </c>
      <c r="C4738" t="s">
        <v>24176</v>
      </c>
      <c r="D4738" t="s">
        <v>24177</v>
      </c>
      <c r="E4738" s="1">
        <v>43896.384722222225</v>
      </c>
      <c r="F4738" t="s">
        <v>24178</v>
      </c>
      <c r="G4738" t="s">
        <v>24179</v>
      </c>
      <c r="H4738">
        <v>28</v>
      </c>
      <c r="I4738" t="s">
        <v>9430</v>
      </c>
      <c r="J4738" t="s">
        <v>11463</v>
      </c>
      <c r="K4738">
        <v>400</v>
      </c>
      <c r="L4738" t="s">
        <v>30</v>
      </c>
      <c r="M4738" t="s">
        <v>31</v>
      </c>
      <c r="N4738" t="b">
        <v>0</v>
      </c>
      <c r="O4738" t="s">
        <v>24180</v>
      </c>
      <c r="Q4738">
        <v>48</v>
      </c>
      <c r="R4738">
        <v>1</v>
      </c>
      <c r="S4738">
        <v>0</v>
      </c>
      <c r="T4738">
        <v>0</v>
      </c>
    </row>
    <row r="4739" spans="1:20" x14ac:dyDescent="0.25">
      <c r="A4739" t="s">
        <v>23235</v>
      </c>
      <c r="B4739" t="s">
        <v>23236</v>
      </c>
      <c r="C4739" t="s">
        <v>24181</v>
      </c>
      <c r="D4739" t="s">
        <v>24182</v>
      </c>
      <c r="E4739" s="1">
        <v>43896.384722222225</v>
      </c>
      <c r="F4739" t="s">
        <v>24183</v>
      </c>
      <c r="G4739" t="s">
        <v>24179</v>
      </c>
      <c r="H4739">
        <v>28</v>
      </c>
      <c r="I4739" t="s">
        <v>9430</v>
      </c>
      <c r="J4739" t="s">
        <v>1508</v>
      </c>
      <c r="K4739">
        <v>349</v>
      </c>
      <c r="L4739" t="s">
        <v>30</v>
      </c>
      <c r="M4739" t="s">
        <v>31</v>
      </c>
      <c r="N4739" t="b">
        <v>0</v>
      </c>
      <c r="O4739" t="s">
        <v>24184</v>
      </c>
      <c r="Q4739">
        <v>15</v>
      </c>
      <c r="R4739">
        <v>0</v>
      </c>
      <c r="S4739">
        <v>0</v>
      </c>
      <c r="T4739">
        <v>0</v>
      </c>
    </row>
    <row r="4740" spans="1:20" x14ac:dyDescent="0.25">
      <c r="A4740" t="s">
        <v>23235</v>
      </c>
      <c r="B4740" t="s">
        <v>23236</v>
      </c>
      <c r="C4740" t="s">
        <v>24185</v>
      </c>
      <c r="D4740" t="s">
        <v>24186</v>
      </c>
      <c r="E4740" s="1">
        <v>43896.384722222225</v>
      </c>
      <c r="F4740" t="s">
        <v>24187</v>
      </c>
      <c r="G4740" t="s">
        <v>24179</v>
      </c>
      <c r="H4740">
        <v>28</v>
      </c>
      <c r="I4740" t="s">
        <v>9430</v>
      </c>
      <c r="J4740" t="s">
        <v>1300</v>
      </c>
      <c r="K4740">
        <v>378</v>
      </c>
      <c r="L4740" t="s">
        <v>30</v>
      </c>
      <c r="M4740" t="s">
        <v>31</v>
      </c>
      <c r="N4740" t="b">
        <v>0</v>
      </c>
      <c r="O4740" t="s">
        <v>24188</v>
      </c>
      <c r="Q4740">
        <v>18</v>
      </c>
      <c r="R4740">
        <v>0</v>
      </c>
      <c r="S4740">
        <v>0</v>
      </c>
      <c r="T4740">
        <v>0</v>
      </c>
    </row>
    <row r="4741" spans="1:20" x14ac:dyDescent="0.25">
      <c r="A4741" t="s">
        <v>23235</v>
      </c>
      <c r="B4741" t="s">
        <v>23236</v>
      </c>
      <c r="C4741" t="s">
        <v>24189</v>
      </c>
      <c r="D4741" t="s">
        <v>24190</v>
      </c>
      <c r="E4741" s="1">
        <v>43896.384722222225</v>
      </c>
      <c r="F4741" t="s">
        <v>24191</v>
      </c>
      <c r="G4741" t="s">
        <v>24179</v>
      </c>
      <c r="H4741">
        <v>28</v>
      </c>
      <c r="I4741" t="s">
        <v>9430</v>
      </c>
      <c r="J4741" t="s">
        <v>11338</v>
      </c>
      <c r="K4741">
        <v>467</v>
      </c>
      <c r="L4741" t="s">
        <v>30</v>
      </c>
      <c r="M4741" t="s">
        <v>31</v>
      </c>
      <c r="N4741" t="b">
        <v>0</v>
      </c>
      <c r="O4741" t="s">
        <v>24192</v>
      </c>
      <c r="Q4741">
        <v>11</v>
      </c>
      <c r="R4741">
        <v>0</v>
      </c>
      <c r="S4741">
        <v>0</v>
      </c>
      <c r="T4741">
        <v>0</v>
      </c>
    </row>
    <row r="4742" spans="1:20" x14ac:dyDescent="0.25">
      <c r="A4742" t="s">
        <v>23235</v>
      </c>
      <c r="B4742" t="s">
        <v>23236</v>
      </c>
      <c r="C4742" t="s">
        <v>24193</v>
      </c>
      <c r="D4742" t="s">
        <v>24194</v>
      </c>
      <c r="E4742" s="1">
        <v>43896.384722222225</v>
      </c>
      <c r="F4742" t="s">
        <v>24195</v>
      </c>
      <c r="G4742" t="s">
        <v>24179</v>
      </c>
      <c r="H4742">
        <v>28</v>
      </c>
      <c r="I4742" t="s">
        <v>9430</v>
      </c>
      <c r="J4742" t="s">
        <v>2737</v>
      </c>
      <c r="K4742">
        <v>416</v>
      </c>
      <c r="L4742" t="s">
        <v>30</v>
      </c>
      <c r="M4742" t="s">
        <v>31</v>
      </c>
      <c r="N4742" t="b">
        <v>0</v>
      </c>
      <c r="O4742" t="s">
        <v>24196</v>
      </c>
      <c r="Q4742">
        <v>25</v>
      </c>
      <c r="R4742">
        <v>0</v>
      </c>
      <c r="S4742">
        <v>0</v>
      </c>
      <c r="T4742">
        <v>0</v>
      </c>
    </row>
    <row r="4743" spans="1:20" x14ac:dyDescent="0.25">
      <c r="A4743" t="s">
        <v>23235</v>
      </c>
      <c r="B4743" t="s">
        <v>23236</v>
      </c>
      <c r="C4743" t="s">
        <v>24197</v>
      </c>
      <c r="D4743" t="s">
        <v>24198</v>
      </c>
      <c r="E4743" s="1">
        <v>43896.384722222225</v>
      </c>
      <c r="F4743" t="s">
        <v>24199</v>
      </c>
      <c r="G4743" t="s">
        <v>24179</v>
      </c>
      <c r="H4743">
        <v>28</v>
      </c>
      <c r="I4743" t="s">
        <v>9430</v>
      </c>
      <c r="J4743" t="s">
        <v>10843</v>
      </c>
      <c r="K4743">
        <v>232</v>
      </c>
      <c r="L4743" t="s">
        <v>30</v>
      </c>
      <c r="M4743" t="s">
        <v>31</v>
      </c>
      <c r="N4743" t="b">
        <v>0</v>
      </c>
      <c r="O4743" t="s">
        <v>24200</v>
      </c>
      <c r="Q4743">
        <v>69</v>
      </c>
      <c r="R4743">
        <v>0</v>
      </c>
      <c r="S4743">
        <v>0</v>
      </c>
      <c r="T4743">
        <v>0</v>
      </c>
    </row>
    <row r="4744" spans="1:20" x14ac:dyDescent="0.25">
      <c r="A4744" t="s">
        <v>23235</v>
      </c>
      <c r="B4744" t="s">
        <v>23236</v>
      </c>
      <c r="C4744" t="s">
        <v>24201</v>
      </c>
      <c r="D4744" t="s">
        <v>24202</v>
      </c>
      <c r="E4744" s="1">
        <v>43896.365277777775</v>
      </c>
      <c r="F4744" t="s">
        <v>24203</v>
      </c>
      <c r="G4744" t="s">
        <v>24204</v>
      </c>
      <c r="H4744">
        <v>28</v>
      </c>
      <c r="I4744" t="s">
        <v>9430</v>
      </c>
      <c r="J4744" t="s">
        <v>11457</v>
      </c>
      <c r="K4744">
        <v>149</v>
      </c>
      <c r="L4744" t="s">
        <v>30</v>
      </c>
      <c r="M4744" t="s">
        <v>31</v>
      </c>
      <c r="N4744" t="b">
        <v>0</v>
      </c>
      <c r="O4744" t="s">
        <v>24205</v>
      </c>
      <c r="Q4744">
        <v>22</v>
      </c>
      <c r="R4744">
        <v>0</v>
      </c>
      <c r="S4744">
        <v>0</v>
      </c>
      <c r="T4744">
        <v>0</v>
      </c>
    </row>
    <row r="4745" spans="1:20" x14ac:dyDescent="0.25">
      <c r="A4745" t="s">
        <v>23235</v>
      </c>
      <c r="B4745" t="s">
        <v>23236</v>
      </c>
      <c r="C4745" t="s">
        <v>24206</v>
      </c>
      <c r="D4745" t="s">
        <v>24207</v>
      </c>
      <c r="E4745" s="1">
        <v>43896.365277777775</v>
      </c>
      <c r="F4745" t="s">
        <v>24208</v>
      </c>
      <c r="G4745" t="s">
        <v>24204</v>
      </c>
      <c r="H4745">
        <v>28</v>
      </c>
      <c r="I4745" t="s">
        <v>9430</v>
      </c>
      <c r="J4745" t="s">
        <v>11704</v>
      </c>
      <c r="K4745">
        <v>115</v>
      </c>
      <c r="L4745" t="s">
        <v>30</v>
      </c>
      <c r="M4745" t="s">
        <v>31</v>
      </c>
      <c r="N4745" t="b">
        <v>0</v>
      </c>
      <c r="O4745" t="s">
        <v>24209</v>
      </c>
      <c r="Q4745">
        <v>24</v>
      </c>
      <c r="R4745">
        <v>0</v>
      </c>
      <c r="S4745">
        <v>0</v>
      </c>
      <c r="T4745">
        <v>0</v>
      </c>
    </row>
    <row r="4746" spans="1:20" x14ac:dyDescent="0.25">
      <c r="A4746" t="s">
        <v>23235</v>
      </c>
      <c r="B4746" t="s">
        <v>23236</v>
      </c>
      <c r="C4746" t="s">
        <v>24210</v>
      </c>
      <c r="D4746" t="s">
        <v>24211</v>
      </c>
      <c r="E4746" s="1">
        <v>43896.365277777775</v>
      </c>
      <c r="F4746" t="s">
        <v>24212</v>
      </c>
      <c r="G4746" t="s">
        <v>24204</v>
      </c>
      <c r="H4746">
        <v>28</v>
      </c>
      <c r="I4746" t="s">
        <v>9430</v>
      </c>
      <c r="J4746" t="s">
        <v>1796</v>
      </c>
      <c r="K4746">
        <v>293</v>
      </c>
      <c r="L4746" t="s">
        <v>30</v>
      </c>
      <c r="M4746" t="s">
        <v>31</v>
      </c>
      <c r="N4746" t="b">
        <v>0</v>
      </c>
      <c r="O4746" t="s">
        <v>24213</v>
      </c>
      <c r="Q4746">
        <v>22</v>
      </c>
      <c r="R4746">
        <v>0</v>
      </c>
      <c r="S4746">
        <v>0</v>
      </c>
      <c r="T4746">
        <v>0</v>
      </c>
    </row>
    <row r="4747" spans="1:20" x14ac:dyDescent="0.25">
      <c r="A4747" t="s">
        <v>23235</v>
      </c>
      <c r="B4747" t="s">
        <v>23236</v>
      </c>
      <c r="C4747" t="s">
        <v>24214</v>
      </c>
      <c r="D4747" t="s">
        <v>24215</v>
      </c>
      <c r="E4747" s="1">
        <v>43896.365277777775</v>
      </c>
      <c r="F4747" t="s">
        <v>24216</v>
      </c>
      <c r="G4747" t="s">
        <v>24204</v>
      </c>
      <c r="H4747">
        <v>28</v>
      </c>
      <c r="I4747" t="s">
        <v>9430</v>
      </c>
      <c r="J4747" t="s">
        <v>7619</v>
      </c>
      <c r="K4747">
        <v>268</v>
      </c>
      <c r="L4747" t="s">
        <v>30</v>
      </c>
      <c r="M4747" t="s">
        <v>31</v>
      </c>
      <c r="N4747" t="b">
        <v>0</v>
      </c>
      <c r="O4747" t="s">
        <v>24217</v>
      </c>
      <c r="Q4747">
        <v>36</v>
      </c>
      <c r="R4747">
        <v>0</v>
      </c>
      <c r="S4747">
        <v>0</v>
      </c>
      <c r="T4747">
        <v>0</v>
      </c>
    </row>
    <row r="4748" spans="1:20" x14ac:dyDescent="0.25">
      <c r="A4748" t="s">
        <v>23235</v>
      </c>
      <c r="B4748" t="s">
        <v>23236</v>
      </c>
      <c r="C4748" t="s">
        <v>24218</v>
      </c>
      <c r="D4748" t="s">
        <v>24219</v>
      </c>
      <c r="E4748" s="1">
        <v>43896.365277777775</v>
      </c>
      <c r="F4748" t="s">
        <v>24220</v>
      </c>
      <c r="G4748" t="s">
        <v>24204</v>
      </c>
      <c r="H4748">
        <v>28</v>
      </c>
      <c r="I4748" t="s">
        <v>9430</v>
      </c>
      <c r="J4748" t="s">
        <v>642</v>
      </c>
      <c r="K4748">
        <v>306</v>
      </c>
      <c r="L4748" t="s">
        <v>30</v>
      </c>
      <c r="M4748" t="s">
        <v>31</v>
      </c>
      <c r="N4748" t="b">
        <v>0</v>
      </c>
      <c r="O4748" t="s">
        <v>24221</v>
      </c>
      <c r="Q4748">
        <v>42</v>
      </c>
      <c r="R4748">
        <v>0</v>
      </c>
      <c r="S4748">
        <v>0</v>
      </c>
      <c r="T4748">
        <v>0</v>
      </c>
    </row>
    <row r="4749" spans="1:20" x14ac:dyDescent="0.25">
      <c r="A4749" t="s">
        <v>23235</v>
      </c>
      <c r="B4749" t="s">
        <v>23236</v>
      </c>
      <c r="C4749" t="s">
        <v>24222</v>
      </c>
      <c r="D4749" t="s">
        <v>24223</v>
      </c>
      <c r="E4749" s="1">
        <v>43896.365277777775</v>
      </c>
      <c r="F4749" t="s">
        <v>24224</v>
      </c>
      <c r="G4749" t="s">
        <v>24204</v>
      </c>
      <c r="H4749">
        <v>28</v>
      </c>
      <c r="I4749" t="s">
        <v>9430</v>
      </c>
      <c r="J4749" t="s">
        <v>6170</v>
      </c>
      <c r="K4749">
        <v>184</v>
      </c>
      <c r="L4749" t="s">
        <v>30</v>
      </c>
      <c r="M4749" t="s">
        <v>31</v>
      </c>
      <c r="N4749" t="b">
        <v>0</v>
      </c>
      <c r="O4749" t="s">
        <v>24225</v>
      </c>
      <c r="Q4749">
        <v>54</v>
      </c>
      <c r="R4749">
        <v>1</v>
      </c>
      <c r="S4749">
        <v>0</v>
      </c>
      <c r="T4749">
        <v>0</v>
      </c>
    </row>
    <row r="4750" spans="1:20" x14ac:dyDescent="0.25">
      <c r="A4750" t="s">
        <v>23235</v>
      </c>
      <c r="B4750" t="s">
        <v>23236</v>
      </c>
      <c r="C4750" t="s">
        <v>24226</v>
      </c>
      <c r="D4750" t="s">
        <v>24227</v>
      </c>
      <c r="E4750" s="1">
        <v>43896.347222222219</v>
      </c>
      <c r="F4750" t="s">
        <v>24228</v>
      </c>
      <c r="G4750" t="s">
        <v>24229</v>
      </c>
      <c r="H4750">
        <v>28</v>
      </c>
      <c r="I4750" t="s">
        <v>9430</v>
      </c>
      <c r="J4750" t="s">
        <v>8129</v>
      </c>
      <c r="K4750">
        <v>495</v>
      </c>
      <c r="L4750" t="s">
        <v>30</v>
      </c>
      <c r="M4750" t="s">
        <v>31</v>
      </c>
      <c r="N4750" t="b">
        <v>0</v>
      </c>
      <c r="O4750" t="s">
        <v>24230</v>
      </c>
      <c r="Q4750">
        <v>41</v>
      </c>
      <c r="R4750">
        <v>0</v>
      </c>
      <c r="S4750">
        <v>0</v>
      </c>
      <c r="T4750">
        <v>0</v>
      </c>
    </row>
    <row r="4751" spans="1:20" x14ac:dyDescent="0.25">
      <c r="A4751" t="s">
        <v>23235</v>
      </c>
      <c r="B4751" t="s">
        <v>23236</v>
      </c>
      <c r="C4751" t="s">
        <v>24231</v>
      </c>
      <c r="D4751" t="s">
        <v>24232</v>
      </c>
      <c r="E4751" s="1">
        <v>43896.34652777778</v>
      </c>
      <c r="F4751" t="s">
        <v>24233</v>
      </c>
      <c r="G4751" t="s">
        <v>24229</v>
      </c>
      <c r="H4751">
        <v>28</v>
      </c>
      <c r="I4751" t="s">
        <v>9430</v>
      </c>
      <c r="J4751" t="s">
        <v>4586</v>
      </c>
      <c r="K4751">
        <v>526</v>
      </c>
      <c r="L4751" t="s">
        <v>30</v>
      </c>
      <c r="M4751" t="s">
        <v>31</v>
      </c>
      <c r="N4751" t="b">
        <v>0</v>
      </c>
      <c r="O4751" t="s">
        <v>24234</v>
      </c>
      <c r="Q4751">
        <v>29</v>
      </c>
      <c r="R4751">
        <v>1</v>
      </c>
      <c r="S4751">
        <v>0</v>
      </c>
      <c r="T4751">
        <v>0</v>
      </c>
    </row>
    <row r="4752" spans="1:20" x14ac:dyDescent="0.25">
      <c r="A4752" t="s">
        <v>23235</v>
      </c>
      <c r="B4752" t="s">
        <v>23236</v>
      </c>
      <c r="C4752" t="s">
        <v>24235</v>
      </c>
      <c r="D4752" t="s">
        <v>24236</v>
      </c>
      <c r="E4752" s="1">
        <v>43896.345833333333</v>
      </c>
      <c r="F4752" t="s">
        <v>24237</v>
      </c>
      <c r="G4752" t="s">
        <v>24229</v>
      </c>
      <c r="H4752">
        <v>28</v>
      </c>
      <c r="I4752" t="s">
        <v>9430</v>
      </c>
      <c r="J4752" t="s">
        <v>7047</v>
      </c>
      <c r="K4752">
        <v>161</v>
      </c>
      <c r="L4752" t="s">
        <v>30</v>
      </c>
      <c r="M4752" t="s">
        <v>31</v>
      </c>
      <c r="N4752" t="b">
        <v>0</v>
      </c>
      <c r="O4752" t="s">
        <v>24238</v>
      </c>
      <c r="Q4752">
        <v>54</v>
      </c>
      <c r="R4752">
        <v>0</v>
      </c>
      <c r="S4752">
        <v>0</v>
      </c>
      <c r="T4752">
        <v>0</v>
      </c>
    </row>
    <row r="4753" spans="1:20" x14ac:dyDescent="0.25">
      <c r="A4753" t="s">
        <v>23235</v>
      </c>
      <c r="B4753" t="s">
        <v>23236</v>
      </c>
      <c r="C4753" t="s">
        <v>24239</v>
      </c>
      <c r="D4753" t="s">
        <v>24240</v>
      </c>
      <c r="E4753" s="1">
        <v>43896.345833333333</v>
      </c>
      <c r="F4753" t="s">
        <v>24241</v>
      </c>
      <c r="G4753" t="s">
        <v>24229</v>
      </c>
      <c r="H4753">
        <v>28</v>
      </c>
      <c r="I4753" t="s">
        <v>9430</v>
      </c>
      <c r="J4753" t="s">
        <v>8400</v>
      </c>
      <c r="K4753">
        <v>211</v>
      </c>
      <c r="L4753" t="s">
        <v>30</v>
      </c>
      <c r="M4753" t="s">
        <v>31</v>
      </c>
      <c r="N4753" t="b">
        <v>0</v>
      </c>
      <c r="O4753" t="s">
        <v>24242</v>
      </c>
      <c r="Q4753">
        <v>38</v>
      </c>
      <c r="R4753">
        <v>1</v>
      </c>
      <c r="S4753">
        <v>0</v>
      </c>
      <c r="T4753">
        <v>0</v>
      </c>
    </row>
    <row r="4754" spans="1:20" x14ac:dyDescent="0.25">
      <c r="A4754" t="s">
        <v>23235</v>
      </c>
      <c r="B4754" t="s">
        <v>23236</v>
      </c>
      <c r="C4754" t="s">
        <v>24243</v>
      </c>
      <c r="D4754" t="s">
        <v>24244</v>
      </c>
      <c r="E4754" s="1">
        <v>43896.345833333333</v>
      </c>
      <c r="F4754" t="s">
        <v>24245</v>
      </c>
      <c r="G4754" t="s">
        <v>24229</v>
      </c>
      <c r="H4754">
        <v>28</v>
      </c>
      <c r="I4754" t="s">
        <v>9430</v>
      </c>
      <c r="J4754" t="s">
        <v>12639</v>
      </c>
      <c r="K4754">
        <v>289</v>
      </c>
      <c r="L4754" t="s">
        <v>30</v>
      </c>
      <c r="M4754" t="s">
        <v>31</v>
      </c>
      <c r="N4754" t="b">
        <v>0</v>
      </c>
      <c r="O4754" t="s">
        <v>24246</v>
      </c>
      <c r="Q4754">
        <v>29</v>
      </c>
      <c r="R4754">
        <v>0</v>
      </c>
      <c r="S4754">
        <v>0</v>
      </c>
      <c r="T4754">
        <v>0</v>
      </c>
    </row>
    <row r="4755" spans="1:20" x14ac:dyDescent="0.25">
      <c r="A4755" t="s">
        <v>23235</v>
      </c>
      <c r="B4755" t="s">
        <v>23236</v>
      </c>
      <c r="C4755" t="s">
        <v>24247</v>
      </c>
      <c r="D4755" t="s">
        <v>24248</v>
      </c>
      <c r="E4755" s="1">
        <v>43896.345833333333</v>
      </c>
      <c r="F4755" t="s">
        <v>24249</v>
      </c>
      <c r="G4755" t="s">
        <v>24229</v>
      </c>
      <c r="H4755">
        <v>28</v>
      </c>
      <c r="I4755" t="s">
        <v>9430</v>
      </c>
      <c r="J4755" t="s">
        <v>384</v>
      </c>
      <c r="K4755">
        <v>332</v>
      </c>
      <c r="L4755" t="s">
        <v>30</v>
      </c>
      <c r="M4755" t="s">
        <v>31</v>
      </c>
      <c r="N4755" t="b">
        <v>0</v>
      </c>
      <c r="O4755" t="s">
        <v>24250</v>
      </c>
      <c r="Q4755">
        <v>41</v>
      </c>
      <c r="R4755">
        <v>1</v>
      </c>
      <c r="S4755">
        <v>0</v>
      </c>
      <c r="T4755">
        <v>0</v>
      </c>
    </row>
    <row r="4756" spans="1:20" x14ac:dyDescent="0.25">
      <c r="A4756" t="s">
        <v>23235</v>
      </c>
      <c r="B4756" t="s">
        <v>23236</v>
      </c>
      <c r="C4756" t="s">
        <v>24251</v>
      </c>
      <c r="D4756" t="s">
        <v>24252</v>
      </c>
      <c r="E4756" s="1">
        <v>43896.345833333333</v>
      </c>
      <c r="F4756" t="s">
        <v>24253</v>
      </c>
      <c r="G4756" t="s">
        <v>24229</v>
      </c>
      <c r="H4756">
        <v>28</v>
      </c>
      <c r="I4756" t="s">
        <v>9430</v>
      </c>
      <c r="J4756" t="s">
        <v>92</v>
      </c>
      <c r="K4756">
        <v>367</v>
      </c>
      <c r="L4756" t="s">
        <v>30</v>
      </c>
      <c r="M4756" t="s">
        <v>31</v>
      </c>
      <c r="N4756" t="b">
        <v>0</v>
      </c>
      <c r="O4756" t="s">
        <v>24254</v>
      </c>
      <c r="Q4756">
        <v>126</v>
      </c>
      <c r="R4756">
        <v>6</v>
      </c>
      <c r="S4756">
        <v>0</v>
      </c>
      <c r="T4756">
        <v>0</v>
      </c>
    </row>
    <row r="4757" spans="1:20" x14ac:dyDescent="0.25">
      <c r="A4757" t="s">
        <v>23235</v>
      </c>
      <c r="B4757" t="s">
        <v>23236</v>
      </c>
      <c r="C4757" t="s">
        <v>24255</v>
      </c>
      <c r="D4757" t="s">
        <v>24256</v>
      </c>
      <c r="E4757" s="1">
        <v>43896.328472222223</v>
      </c>
      <c r="F4757" t="s">
        <v>24257</v>
      </c>
      <c r="G4757" t="s">
        <v>24258</v>
      </c>
      <c r="H4757">
        <v>28</v>
      </c>
      <c r="I4757" t="s">
        <v>9430</v>
      </c>
      <c r="J4757" t="s">
        <v>384</v>
      </c>
      <c r="K4757">
        <v>332</v>
      </c>
      <c r="L4757" t="s">
        <v>30</v>
      </c>
      <c r="M4757" t="s">
        <v>31</v>
      </c>
      <c r="N4757" t="b">
        <v>0</v>
      </c>
      <c r="O4757" t="s">
        <v>24259</v>
      </c>
      <c r="Q4757">
        <v>28</v>
      </c>
      <c r="R4757">
        <v>0</v>
      </c>
      <c r="S4757">
        <v>0</v>
      </c>
      <c r="T4757">
        <v>0</v>
      </c>
    </row>
    <row r="4758" spans="1:20" x14ac:dyDescent="0.25">
      <c r="A4758" t="s">
        <v>23235</v>
      </c>
      <c r="B4758" t="s">
        <v>23236</v>
      </c>
      <c r="C4758" t="s">
        <v>24260</v>
      </c>
      <c r="D4758" t="s">
        <v>24261</v>
      </c>
      <c r="E4758" s="1">
        <v>43896.328472222223</v>
      </c>
      <c r="F4758" t="s">
        <v>24262</v>
      </c>
      <c r="G4758" t="s">
        <v>24258</v>
      </c>
      <c r="H4758">
        <v>28</v>
      </c>
      <c r="I4758" t="s">
        <v>9430</v>
      </c>
      <c r="J4758" t="s">
        <v>12107</v>
      </c>
      <c r="K4758">
        <v>382</v>
      </c>
      <c r="L4758" t="s">
        <v>30</v>
      </c>
      <c r="M4758" t="s">
        <v>31</v>
      </c>
      <c r="N4758" t="b">
        <v>0</v>
      </c>
      <c r="O4758" t="s">
        <v>24263</v>
      </c>
      <c r="Q4758">
        <v>9</v>
      </c>
      <c r="R4758">
        <v>0</v>
      </c>
      <c r="S4758">
        <v>0</v>
      </c>
      <c r="T4758">
        <v>0</v>
      </c>
    </row>
    <row r="4759" spans="1:20" x14ac:dyDescent="0.25">
      <c r="A4759" t="s">
        <v>23235</v>
      </c>
      <c r="B4759" t="s">
        <v>23236</v>
      </c>
      <c r="C4759" t="s">
        <v>24264</v>
      </c>
      <c r="D4759" t="s">
        <v>24265</v>
      </c>
      <c r="E4759" s="1">
        <v>43896.328472222223</v>
      </c>
      <c r="F4759" t="s">
        <v>24266</v>
      </c>
      <c r="G4759" t="s">
        <v>24258</v>
      </c>
      <c r="H4759">
        <v>28</v>
      </c>
      <c r="I4759" t="s">
        <v>9430</v>
      </c>
      <c r="J4759" t="s">
        <v>269</v>
      </c>
      <c r="K4759">
        <v>508</v>
      </c>
      <c r="L4759" t="s">
        <v>30</v>
      </c>
      <c r="M4759" t="s">
        <v>31</v>
      </c>
      <c r="N4759" t="b">
        <v>0</v>
      </c>
      <c r="O4759" t="s">
        <v>24267</v>
      </c>
      <c r="Q4759">
        <v>7</v>
      </c>
      <c r="R4759">
        <v>0</v>
      </c>
      <c r="S4759">
        <v>0</v>
      </c>
      <c r="T4759">
        <v>0</v>
      </c>
    </row>
    <row r="4760" spans="1:20" x14ac:dyDescent="0.25">
      <c r="A4760" t="s">
        <v>23235</v>
      </c>
      <c r="B4760" t="s">
        <v>23236</v>
      </c>
      <c r="C4760" t="s">
        <v>24268</v>
      </c>
      <c r="D4760" t="s">
        <v>24269</v>
      </c>
      <c r="E4760" s="1">
        <v>43896.328472222223</v>
      </c>
      <c r="F4760" t="s">
        <v>24270</v>
      </c>
      <c r="G4760" t="s">
        <v>24258</v>
      </c>
      <c r="H4760">
        <v>28</v>
      </c>
      <c r="I4760" t="s">
        <v>9430</v>
      </c>
      <c r="J4760" t="s">
        <v>16282</v>
      </c>
      <c r="K4760">
        <v>632</v>
      </c>
      <c r="L4760" t="s">
        <v>30</v>
      </c>
      <c r="M4760" t="s">
        <v>31</v>
      </c>
      <c r="N4760" t="b">
        <v>0</v>
      </c>
      <c r="O4760" t="s">
        <v>24271</v>
      </c>
      <c r="Q4760">
        <v>101</v>
      </c>
      <c r="R4760">
        <v>2</v>
      </c>
      <c r="S4760">
        <v>0</v>
      </c>
      <c r="T4760">
        <v>0</v>
      </c>
    </row>
    <row r="4761" spans="1:20" x14ac:dyDescent="0.25">
      <c r="A4761" t="s">
        <v>23235</v>
      </c>
      <c r="B4761" t="s">
        <v>23236</v>
      </c>
      <c r="C4761" t="s">
        <v>24272</v>
      </c>
      <c r="D4761" t="s">
        <v>24273</v>
      </c>
      <c r="E4761" s="1">
        <v>43896.328472222223</v>
      </c>
      <c r="F4761" t="s">
        <v>24274</v>
      </c>
      <c r="G4761" t="s">
        <v>24258</v>
      </c>
      <c r="H4761">
        <v>28</v>
      </c>
      <c r="I4761" t="s">
        <v>9430</v>
      </c>
      <c r="J4761" t="s">
        <v>147</v>
      </c>
      <c r="K4761">
        <v>642</v>
      </c>
      <c r="L4761" t="s">
        <v>30</v>
      </c>
      <c r="M4761" t="s">
        <v>31</v>
      </c>
      <c r="N4761" t="b">
        <v>0</v>
      </c>
      <c r="O4761" t="s">
        <v>24275</v>
      </c>
      <c r="Q4761">
        <v>19</v>
      </c>
      <c r="R4761">
        <v>1</v>
      </c>
      <c r="S4761">
        <v>0</v>
      </c>
      <c r="T4761">
        <v>0</v>
      </c>
    </row>
    <row r="4762" spans="1:20" x14ac:dyDescent="0.25">
      <c r="A4762" t="s">
        <v>23235</v>
      </c>
      <c r="B4762" t="s">
        <v>23236</v>
      </c>
      <c r="C4762" t="s">
        <v>24276</v>
      </c>
      <c r="D4762" t="s">
        <v>24277</v>
      </c>
      <c r="E4762" s="1">
        <v>43896.328472222223</v>
      </c>
      <c r="F4762" t="s">
        <v>24278</v>
      </c>
      <c r="G4762" t="s">
        <v>24258</v>
      </c>
      <c r="H4762">
        <v>28</v>
      </c>
      <c r="I4762" t="s">
        <v>9430</v>
      </c>
      <c r="J4762" t="s">
        <v>5565</v>
      </c>
      <c r="K4762">
        <v>180</v>
      </c>
      <c r="L4762" t="s">
        <v>30</v>
      </c>
      <c r="M4762" t="s">
        <v>31</v>
      </c>
      <c r="N4762" t="b">
        <v>0</v>
      </c>
      <c r="O4762" t="s">
        <v>24279</v>
      </c>
      <c r="Q4762">
        <v>32</v>
      </c>
      <c r="R4762">
        <v>0</v>
      </c>
      <c r="S4762">
        <v>0</v>
      </c>
      <c r="T4762">
        <v>0</v>
      </c>
    </row>
    <row r="4763" spans="1:20" x14ac:dyDescent="0.25">
      <c r="A4763" t="s">
        <v>23235</v>
      </c>
      <c r="B4763" t="s">
        <v>23236</v>
      </c>
      <c r="C4763" t="s">
        <v>24280</v>
      </c>
      <c r="D4763" t="s">
        <v>24281</v>
      </c>
      <c r="E4763" s="1">
        <v>44017.353472222225</v>
      </c>
      <c r="F4763" t="s">
        <v>24282</v>
      </c>
      <c r="G4763" t="s">
        <v>24283</v>
      </c>
      <c r="H4763">
        <v>28</v>
      </c>
      <c r="I4763" t="s">
        <v>9430</v>
      </c>
      <c r="J4763" t="s">
        <v>2844</v>
      </c>
      <c r="K4763">
        <v>221</v>
      </c>
      <c r="L4763" t="s">
        <v>30</v>
      </c>
      <c r="M4763" t="s">
        <v>31</v>
      </c>
      <c r="N4763" t="b">
        <v>0</v>
      </c>
      <c r="O4763" t="s">
        <v>24284</v>
      </c>
      <c r="Q4763">
        <v>245</v>
      </c>
      <c r="R4763">
        <v>1</v>
      </c>
      <c r="S4763">
        <v>0</v>
      </c>
      <c r="T4763">
        <v>0</v>
      </c>
    </row>
    <row r="4764" spans="1:20" x14ac:dyDescent="0.25">
      <c r="A4764" t="s">
        <v>23235</v>
      </c>
      <c r="B4764" t="s">
        <v>23236</v>
      </c>
      <c r="C4764" t="s">
        <v>24285</v>
      </c>
      <c r="D4764" t="s">
        <v>24286</v>
      </c>
      <c r="E4764" s="1">
        <v>44017.353472222225</v>
      </c>
      <c r="F4764" t="s">
        <v>24287</v>
      </c>
      <c r="G4764" t="s">
        <v>24283</v>
      </c>
      <c r="H4764">
        <v>28</v>
      </c>
      <c r="I4764" t="s">
        <v>9430</v>
      </c>
      <c r="J4764" t="s">
        <v>4382</v>
      </c>
      <c r="K4764">
        <v>574</v>
      </c>
      <c r="L4764" t="s">
        <v>30</v>
      </c>
      <c r="M4764" t="s">
        <v>31</v>
      </c>
      <c r="N4764" t="b">
        <v>0</v>
      </c>
      <c r="O4764" t="s">
        <v>24288</v>
      </c>
      <c r="Q4764">
        <v>44</v>
      </c>
      <c r="R4764">
        <v>0</v>
      </c>
      <c r="S4764">
        <v>0</v>
      </c>
      <c r="T4764">
        <v>0</v>
      </c>
    </row>
    <row r="4765" spans="1:20" x14ac:dyDescent="0.25">
      <c r="A4765" t="s">
        <v>23235</v>
      </c>
      <c r="B4765" t="s">
        <v>23236</v>
      </c>
      <c r="C4765" t="s">
        <v>24289</v>
      </c>
      <c r="D4765" t="s">
        <v>24290</v>
      </c>
      <c r="E4765" s="1">
        <v>44017.353472222225</v>
      </c>
      <c r="F4765" t="s">
        <v>24291</v>
      </c>
      <c r="G4765" t="s">
        <v>24283</v>
      </c>
      <c r="H4765">
        <v>28</v>
      </c>
      <c r="I4765" t="s">
        <v>9430</v>
      </c>
      <c r="J4765" t="s">
        <v>501</v>
      </c>
      <c r="K4765">
        <v>298</v>
      </c>
      <c r="L4765" t="s">
        <v>30</v>
      </c>
      <c r="M4765" t="s">
        <v>31</v>
      </c>
      <c r="N4765" t="b">
        <v>0</v>
      </c>
      <c r="O4765" t="s">
        <v>24292</v>
      </c>
      <c r="Q4765">
        <v>56</v>
      </c>
      <c r="R4765">
        <v>1</v>
      </c>
      <c r="S4765">
        <v>0</v>
      </c>
      <c r="T4765">
        <v>0</v>
      </c>
    </row>
    <row r="4766" spans="1:20" x14ac:dyDescent="0.25">
      <c r="A4766" t="s">
        <v>23235</v>
      </c>
      <c r="B4766" t="s">
        <v>23236</v>
      </c>
      <c r="C4766" t="e">
        <v>#NAME?</v>
      </c>
      <c r="D4766" t="s">
        <v>24293</v>
      </c>
      <c r="E4766" s="1">
        <v>44017.353472222225</v>
      </c>
      <c r="F4766" t="s">
        <v>24294</v>
      </c>
      <c r="G4766" t="s">
        <v>24283</v>
      </c>
      <c r="H4766">
        <v>28</v>
      </c>
      <c r="I4766" t="s">
        <v>9430</v>
      </c>
      <c r="J4766" t="s">
        <v>1631</v>
      </c>
      <c r="K4766">
        <v>525</v>
      </c>
      <c r="L4766" t="s">
        <v>30</v>
      </c>
      <c r="M4766" t="s">
        <v>31</v>
      </c>
      <c r="N4766" t="b">
        <v>0</v>
      </c>
      <c r="O4766" t="s">
        <v>24295</v>
      </c>
      <c r="Q4766">
        <v>65</v>
      </c>
      <c r="R4766">
        <v>1</v>
      </c>
      <c r="S4766">
        <v>0</v>
      </c>
      <c r="T4766">
        <v>0</v>
      </c>
    </row>
    <row r="4767" spans="1:20" x14ac:dyDescent="0.25">
      <c r="A4767" t="s">
        <v>23235</v>
      </c>
      <c r="B4767" t="s">
        <v>23236</v>
      </c>
      <c r="C4767" t="s">
        <v>24296</v>
      </c>
      <c r="D4767" t="s">
        <v>24297</v>
      </c>
      <c r="E4767" s="1">
        <v>44017.352777777778</v>
      </c>
      <c r="F4767" t="s">
        <v>24298</v>
      </c>
      <c r="G4767" t="s">
        <v>24283</v>
      </c>
      <c r="H4767">
        <v>28</v>
      </c>
      <c r="I4767" t="s">
        <v>9430</v>
      </c>
      <c r="J4767" t="s">
        <v>8573</v>
      </c>
      <c r="K4767">
        <v>282</v>
      </c>
      <c r="L4767" t="s">
        <v>30</v>
      </c>
      <c r="M4767" t="s">
        <v>31</v>
      </c>
      <c r="N4767" t="b">
        <v>0</v>
      </c>
      <c r="O4767" t="s">
        <v>24299</v>
      </c>
      <c r="Q4767">
        <v>46</v>
      </c>
      <c r="R4767">
        <v>0</v>
      </c>
      <c r="S4767">
        <v>0</v>
      </c>
      <c r="T4767">
        <v>0</v>
      </c>
    </row>
    <row r="4768" spans="1:20" x14ac:dyDescent="0.25">
      <c r="A4768" t="s">
        <v>23235</v>
      </c>
      <c r="B4768" t="s">
        <v>23236</v>
      </c>
      <c r="C4768" t="s">
        <v>24300</v>
      </c>
      <c r="D4768" t="s">
        <v>24301</v>
      </c>
      <c r="E4768" s="1">
        <v>44017.352777777778</v>
      </c>
      <c r="F4768" t="s">
        <v>24302</v>
      </c>
      <c r="G4768" t="s">
        <v>24283</v>
      </c>
      <c r="H4768">
        <v>28</v>
      </c>
      <c r="I4768" t="s">
        <v>9430</v>
      </c>
      <c r="J4768" t="s">
        <v>1520</v>
      </c>
      <c r="K4768">
        <v>343</v>
      </c>
      <c r="L4768" t="s">
        <v>30</v>
      </c>
      <c r="M4768" t="s">
        <v>31</v>
      </c>
      <c r="N4768" t="b">
        <v>0</v>
      </c>
      <c r="O4768" t="s">
        <v>24303</v>
      </c>
      <c r="Q4768">
        <v>68</v>
      </c>
      <c r="R4768">
        <v>0</v>
      </c>
      <c r="S4768">
        <v>0</v>
      </c>
      <c r="T4768">
        <v>0</v>
      </c>
    </row>
    <row r="4769" spans="1:20" x14ac:dyDescent="0.25">
      <c r="A4769" t="s">
        <v>23235</v>
      </c>
      <c r="B4769" t="s">
        <v>23236</v>
      </c>
      <c r="C4769" t="s">
        <v>24304</v>
      </c>
      <c r="D4769" t="s">
        <v>24305</v>
      </c>
      <c r="E4769" s="1">
        <v>44017.352777777778</v>
      </c>
      <c r="F4769" t="s">
        <v>24306</v>
      </c>
      <c r="G4769" t="s">
        <v>24283</v>
      </c>
      <c r="H4769">
        <v>28</v>
      </c>
      <c r="I4769" t="s">
        <v>9430</v>
      </c>
      <c r="J4769" t="s">
        <v>302</v>
      </c>
      <c r="K4769">
        <v>123</v>
      </c>
      <c r="L4769" t="s">
        <v>30</v>
      </c>
      <c r="M4769" t="s">
        <v>31</v>
      </c>
      <c r="N4769" t="b">
        <v>0</v>
      </c>
      <c r="O4769" t="s">
        <v>24307</v>
      </c>
      <c r="Q4769">
        <v>58</v>
      </c>
      <c r="R4769">
        <v>0</v>
      </c>
      <c r="S4769">
        <v>0</v>
      </c>
      <c r="T4769">
        <v>0</v>
      </c>
    </row>
    <row r="4770" spans="1:20" x14ac:dyDescent="0.25">
      <c r="A4770" t="s">
        <v>23235</v>
      </c>
      <c r="B4770" t="s">
        <v>23236</v>
      </c>
      <c r="C4770" t="s">
        <v>24308</v>
      </c>
      <c r="D4770" t="s">
        <v>24309</v>
      </c>
      <c r="E4770" s="1">
        <v>44017.352777777778</v>
      </c>
      <c r="F4770" t="s">
        <v>24310</v>
      </c>
      <c r="G4770" t="s">
        <v>24283</v>
      </c>
      <c r="H4770">
        <v>28</v>
      </c>
      <c r="I4770" t="s">
        <v>9430</v>
      </c>
      <c r="J4770" t="s">
        <v>496</v>
      </c>
      <c r="K4770">
        <v>353</v>
      </c>
      <c r="L4770" t="s">
        <v>30</v>
      </c>
      <c r="M4770" t="s">
        <v>31</v>
      </c>
      <c r="N4770" t="b">
        <v>0</v>
      </c>
      <c r="O4770" t="s">
        <v>24311</v>
      </c>
      <c r="Q4770">
        <v>147</v>
      </c>
      <c r="R4770">
        <v>0</v>
      </c>
      <c r="S4770">
        <v>0</v>
      </c>
      <c r="T4770">
        <v>0</v>
      </c>
    </row>
    <row r="4771" spans="1:20" x14ac:dyDescent="0.25">
      <c r="A4771" t="s">
        <v>23235</v>
      </c>
      <c r="B4771" t="s">
        <v>23236</v>
      </c>
      <c r="C4771" t="s">
        <v>24312</v>
      </c>
      <c r="D4771" t="s">
        <v>24313</v>
      </c>
      <c r="E4771" s="1">
        <v>44017.341666666667</v>
      </c>
      <c r="F4771" t="s">
        <v>24314</v>
      </c>
      <c r="G4771" t="s">
        <v>24315</v>
      </c>
      <c r="H4771">
        <v>28</v>
      </c>
      <c r="I4771" t="s">
        <v>9430</v>
      </c>
      <c r="J4771" t="s">
        <v>1427</v>
      </c>
      <c r="K4771">
        <v>589</v>
      </c>
      <c r="L4771" t="s">
        <v>30</v>
      </c>
      <c r="M4771" t="s">
        <v>31</v>
      </c>
      <c r="N4771" t="b">
        <v>0</v>
      </c>
      <c r="O4771" t="s">
        <v>24316</v>
      </c>
      <c r="Q4771">
        <v>136</v>
      </c>
      <c r="R4771">
        <v>4</v>
      </c>
      <c r="S4771">
        <v>0</v>
      </c>
      <c r="T4771">
        <v>0</v>
      </c>
    </row>
    <row r="4772" spans="1:20" x14ac:dyDescent="0.25">
      <c r="A4772" t="s">
        <v>23235</v>
      </c>
      <c r="B4772" t="s">
        <v>23236</v>
      </c>
      <c r="C4772" t="s">
        <v>24317</v>
      </c>
      <c r="D4772" t="s">
        <v>24318</v>
      </c>
      <c r="E4772" s="1">
        <v>44017.341666666667</v>
      </c>
      <c r="F4772" t="s">
        <v>24319</v>
      </c>
      <c r="G4772" t="s">
        <v>24315</v>
      </c>
      <c r="H4772">
        <v>28</v>
      </c>
      <c r="I4772" t="s">
        <v>9430</v>
      </c>
      <c r="J4772" t="s">
        <v>2827</v>
      </c>
      <c r="K4772">
        <v>682</v>
      </c>
      <c r="L4772" t="s">
        <v>30</v>
      </c>
      <c r="M4772" t="s">
        <v>31</v>
      </c>
      <c r="N4772" t="b">
        <v>0</v>
      </c>
      <c r="O4772" t="s">
        <v>24320</v>
      </c>
      <c r="Q4772">
        <v>53</v>
      </c>
      <c r="R4772">
        <v>0</v>
      </c>
      <c r="S4772">
        <v>0</v>
      </c>
      <c r="T4772">
        <v>0</v>
      </c>
    </row>
    <row r="4773" spans="1:20" x14ac:dyDescent="0.25">
      <c r="A4773" t="s">
        <v>23235</v>
      </c>
      <c r="B4773" t="s">
        <v>23236</v>
      </c>
      <c r="C4773" t="s">
        <v>24321</v>
      </c>
      <c r="D4773" t="s">
        <v>24322</v>
      </c>
      <c r="E4773" s="1">
        <v>44017.339583333334</v>
      </c>
      <c r="F4773" t="s">
        <v>24323</v>
      </c>
      <c r="G4773" t="s">
        <v>24315</v>
      </c>
      <c r="H4773">
        <v>28</v>
      </c>
      <c r="I4773" t="s">
        <v>9430</v>
      </c>
      <c r="J4773" t="s">
        <v>9761</v>
      </c>
      <c r="K4773">
        <v>234</v>
      </c>
      <c r="L4773" t="s">
        <v>30</v>
      </c>
      <c r="M4773" t="s">
        <v>31</v>
      </c>
      <c r="N4773" t="b">
        <v>0</v>
      </c>
      <c r="O4773" t="s">
        <v>24324</v>
      </c>
      <c r="Q4773">
        <v>85</v>
      </c>
      <c r="R4773">
        <v>1</v>
      </c>
      <c r="S4773">
        <v>0</v>
      </c>
      <c r="T4773">
        <v>0</v>
      </c>
    </row>
    <row r="4774" spans="1:20" x14ac:dyDescent="0.25">
      <c r="A4774" t="s">
        <v>23235</v>
      </c>
      <c r="B4774" t="s">
        <v>23236</v>
      </c>
      <c r="C4774" t="s">
        <v>24325</v>
      </c>
      <c r="D4774" t="s">
        <v>24326</v>
      </c>
      <c r="E4774" s="1">
        <v>44017.3125</v>
      </c>
      <c r="F4774" t="s">
        <v>24327</v>
      </c>
      <c r="G4774" t="s">
        <v>24328</v>
      </c>
      <c r="H4774">
        <v>28</v>
      </c>
      <c r="I4774" t="s">
        <v>9430</v>
      </c>
      <c r="J4774" t="s">
        <v>7543</v>
      </c>
      <c r="K4774">
        <v>183</v>
      </c>
      <c r="L4774" t="s">
        <v>30</v>
      </c>
      <c r="M4774" t="s">
        <v>31</v>
      </c>
      <c r="N4774" t="b">
        <v>0</v>
      </c>
      <c r="O4774" t="s">
        <v>24329</v>
      </c>
      <c r="Q4774">
        <v>107</v>
      </c>
      <c r="R4774">
        <v>0</v>
      </c>
      <c r="S4774">
        <v>1</v>
      </c>
      <c r="T4774">
        <v>0</v>
      </c>
    </row>
    <row r="4775" spans="1:20" x14ac:dyDescent="0.25">
      <c r="A4775" t="s">
        <v>23235</v>
      </c>
      <c r="B4775" t="s">
        <v>23236</v>
      </c>
      <c r="C4775" t="s">
        <v>24330</v>
      </c>
      <c r="D4775" t="s">
        <v>24331</v>
      </c>
      <c r="E4775" s="1">
        <v>44017.3125</v>
      </c>
      <c r="F4775" t="s">
        <v>24332</v>
      </c>
      <c r="G4775" t="s">
        <v>24328</v>
      </c>
      <c r="H4775">
        <v>28</v>
      </c>
      <c r="I4775" t="s">
        <v>9430</v>
      </c>
      <c r="J4775" t="s">
        <v>21313</v>
      </c>
      <c r="K4775">
        <v>408</v>
      </c>
      <c r="L4775" t="s">
        <v>30</v>
      </c>
      <c r="M4775" t="s">
        <v>31</v>
      </c>
      <c r="N4775" t="b">
        <v>0</v>
      </c>
      <c r="O4775" t="s">
        <v>24333</v>
      </c>
      <c r="Q4775">
        <v>73</v>
      </c>
      <c r="R4775">
        <v>1</v>
      </c>
      <c r="S4775">
        <v>0</v>
      </c>
      <c r="T4775">
        <v>0</v>
      </c>
    </row>
    <row r="4776" spans="1:20" x14ac:dyDescent="0.25">
      <c r="A4776" t="s">
        <v>23235</v>
      </c>
      <c r="B4776" t="s">
        <v>23236</v>
      </c>
      <c r="C4776" t="s">
        <v>24334</v>
      </c>
      <c r="D4776" t="s">
        <v>24335</v>
      </c>
      <c r="E4776" s="1">
        <v>44017.311805555553</v>
      </c>
      <c r="F4776" t="s">
        <v>24336</v>
      </c>
      <c r="G4776" t="s">
        <v>24328</v>
      </c>
      <c r="H4776">
        <v>28</v>
      </c>
      <c r="I4776" t="s">
        <v>9430</v>
      </c>
      <c r="J4776" t="s">
        <v>12369</v>
      </c>
      <c r="K4776">
        <v>170</v>
      </c>
      <c r="L4776" t="s">
        <v>30</v>
      </c>
      <c r="M4776" t="s">
        <v>31</v>
      </c>
      <c r="N4776" t="b">
        <v>0</v>
      </c>
      <c r="O4776" t="s">
        <v>24337</v>
      </c>
      <c r="Q4776">
        <v>43</v>
      </c>
      <c r="R4776">
        <v>0</v>
      </c>
      <c r="S4776">
        <v>0</v>
      </c>
      <c r="T4776">
        <v>0</v>
      </c>
    </row>
    <row r="4777" spans="1:20" x14ac:dyDescent="0.25">
      <c r="A4777" t="s">
        <v>23235</v>
      </c>
      <c r="B4777" t="s">
        <v>23236</v>
      </c>
      <c r="C4777" t="s">
        <v>24338</v>
      </c>
      <c r="D4777" t="s">
        <v>24339</v>
      </c>
      <c r="E4777" s="1">
        <v>44017.311805555553</v>
      </c>
      <c r="F4777" t="s">
        <v>24340</v>
      </c>
      <c r="G4777" t="s">
        <v>24328</v>
      </c>
      <c r="H4777">
        <v>28</v>
      </c>
      <c r="I4777" t="s">
        <v>9430</v>
      </c>
      <c r="J4777" t="s">
        <v>1663</v>
      </c>
      <c r="K4777">
        <v>155</v>
      </c>
      <c r="L4777" t="s">
        <v>30</v>
      </c>
      <c r="M4777" t="s">
        <v>31</v>
      </c>
      <c r="N4777" t="b">
        <v>0</v>
      </c>
      <c r="O4777" t="s">
        <v>24341</v>
      </c>
      <c r="Q4777">
        <v>59</v>
      </c>
      <c r="R4777">
        <v>0</v>
      </c>
      <c r="S4777">
        <v>2</v>
      </c>
      <c r="T4777">
        <v>0</v>
      </c>
    </row>
    <row r="4778" spans="1:20" x14ac:dyDescent="0.25">
      <c r="A4778" t="s">
        <v>23235</v>
      </c>
      <c r="B4778" t="s">
        <v>23236</v>
      </c>
      <c r="C4778" t="s">
        <v>24342</v>
      </c>
      <c r="D4778" t="s">
        <v>24343</v>
      </c>
      <c r="E4778" s="1">
        <v>44017.311111111114</v>
      </c>
      <c r="F4778" t="s">
        <v>24344</v>
      </c>
      <c r="G4778" t="s">
        <v>24328</v>
      </c>
      <c r="H4778">
        <v>28</v>
      </c>
      <c r="I4778" t="s">
        <v>9430</v>
      </c>
      <c r="J4778" t="s">
        <v>394</v>
      </c>
      <c r="K4778">
        <v>314</v>
      </c>
      <c r="L4778" t="s">
        <v>30</v>
      </c>
      <c r="M4778" t="s">
        <v>31</v>
      </c>
      <c r="N4778" t="b">
        <v>0</v>
      </c>
      <c r="O4778" t="s">
        <v>24345</v>
      </c>
      <c r="Q4778">
        <v>107</v>
      </c>
      <c r="R4778">
        <v>0</v>
      </c>
      <c r="S4778">
        <v>0</v>
      </c>
      <c r="T4778">
        <v>0</v>
      </c>
    </row>
    <row r="4779" spans="1:20" x14ac:dyDescent="0.25">
      <c r="A4779" t="s">
        <v>23235</v>
      </c>
      <c r="B4779" t="s">
        <v>23236</v>
      </c>
      <c r="C4779" t="s">
        <v>24346</v>
      </c>
      <c r="D4779" t="s">
        <v>24347</v>
      </c>
      <c r="E4779" s="1">
        <v>44017.295138888891</v>
      </c>
      <c r="F4779" t="s">
        <v>24348</v>
      </c>
      <c r="G4779" t="s">
        <v>24349</v>
      </c>
      <c r="H4779">
        <v>28</v>
      </c>
      <c r="I4779" t="s">
        <v>9430</v>
      </c>
      <c r="J4779" t="s">
        <v>7613</v>
      </c>
      <c r="K4779">
        <v>591</v>
      </c>
      <c r="L4779" t="s">
        <v>30</v>
      </c>
      <c r="M4779" t="s">
        <v>31</v>
      </c>
      <c r="N4779" t="b">
        <v>0</v>
      </c>
      <c r="O4779" t="s">
        <v>24350</v>
      </c>
      <c r="Q4779">
        <v>31</v>
      </c>
      <c r="R4779">
        <v>0</v>
      </c>
      <c r="S4779">
        <v>0</v>
      </c>
      <c r="T4779">
        <v>0</v>
      </c>
    </row>
    <row r="4780" spans="1:20" x14ac:dyDescent="0.25">
      <c r="A4780" t="s">
        <v>23235</v>
      </c>
      <c r="B4780" t="s">
        <v>23236</v>
      </c>
      <c r="C4780" t="s">
        <v>24351</v>
      </c>
      <c r="D4780" t="s">
        <v>24352</v>
      </c>
      <c r="E4780" s="1">
        <v>44017.295138888891</v>
      </c>
      <c r="F4780" t="s">
        <v>24353</v>
      </c>
      <c r="G4780" t="s">
        <v>24349</v>
      </c>
      <c r="H4780">
        <v>28</v>
      </c>
      <c r="I4780" t="s">
        <v>9430</v>
      </c>
      <c r="J4780" t="s">
        <v>10064</v>
      </c>
      <c r="K4780">
        <v>621</v>
      </c>
      <c r="L4780" t="s">
        <v>30</v>
      </c>
      <c r="M4780" t="s">
        <v>31</v>
      </c>
      <c r="N4780" t="b">
        <v>0</v>
      </c>
      <c r="O4780" t="s">
        <v>24354</v>
      </c>
      <c r="Q4780">
        <v>41</v>
      </c>
      <c r="R4780">
        <v>1</v>
      </c>
      <c r="S4780">
        <v>0</v>
      </c>
      <c r="T4780">
        <v>0</v>
      </c>
    </row>
    <row r="4781" spans="1:20" x14ac:dyDescent="0.25">
      <c r="A4781" t="s">
        <v>23235</v>
      </c>
      <c r="B4781" t="s">
        <v>23236</v>
      </c>
      <c r="C4781" t="s">
        <v>24355</v>
      </c>
      <c r="D4781" t="s">
        <v>24356</v>
      </c>
      <c r="E4781" s="1">
        <v>44017.295138888891</v>
      </c>
      <c r="F4781" t="s">
        <v>24357</v>
      </c>
      <c r="G4781" t="s">
        <v>24349</v>
      </c>
      <c r="H4781">
        <v>28</v>
      </c>
      <c r="I4781" t="s">
        <v>9430</v>
      </c>
      <c r="J4781" t="s">
        <v>920</v>
      </c>
      <c r="K4781">
        <v>620</v>
      </c>
      <c r="L4781" t="s">
        <v>30</v>
      </c>
      <c r="M4781" t="s">
        <v>31</v>
      </c>
      <c r="N4781" t="b">
        <v>0</v>
      </c>
      <c r="O4781" t="s">
        <v>24358</v>
      </c>
      <c r="Q4781">
        <v>74</v>
      </c>
      <c r="R4781">
        <v>2</v>
      </c>
      <c r="S4781">
        <v>0</v>
      </c>
      <c r="T4781">
        <v>0</v>
      </c>
    </row>
    <row r="4782" spans="1:20" x14ac:dyDescent="0.25">
      <c r="A4782" t="s">
        <v>23235</v>
      </c>
      <c r="B4782" t="s">
        <v>23236</v>
      </c>
      <c r="C4782" t="s">
        <v>24359</v>
      </c>
      <c r="D4782" t="s">
        <v>24360</v>
      </c>
      <c r="E4782" s="1">
        <v>44017.295138888891</v>
      </c>
      <c r="F4782" t="s">
        <v>24361</v>
      </c>
      <c r="G4782" t="s">
        <v>24349</v>
      </c>
      <c r="H4782">
        <v>28</v>
      </c>
      <c r="I4782" t="s">
        <v>9430</v>
      </c>
      <c r="J4782" t="s">
        <v>5735</v>
      </c>
      <c r="K4782">
        <v>545</v>
      </c>
      <c r="L4782" t="s">
        <v>30</v>
      </c>
      <c r="M4782" t="s">
        <v>31</v>
      </c>
      <c r="N4782" t="b">
        <v>0</v>
      </c>
      <c r="O4782" t="s">
        <v>24362</v>
      </c>
      <c r="Q4782">
        <v>51</v>
      </c>
      <c r="R4782">
        <v>3</v>
      </c>
      <c r="S4782">
        <v>1</v>
      </c>
      <c r="T4782">
        <v>0</v>
      </c>
    </row>
    <row r="4783" spans="1:20" x14ac:dyDescent="0.25">
      <c r="A4783" t="s">
        <v>23235</v>
      </c>
      <c r="B4783" t="s">
        <v>23236</v>
      </c>
      <c r="C4783" t="s">
        <v>24363</v>
      </c>
      <c r="D4783" t="s">
        <v>24364</v>
      </c>
      <c r="E4783" s="1">
        <v>44017.293749999997</v>
      </c>
      <c r="F4783" t="s">
        <v>24365</v>
      </c>
      <c r="G4783" t="s">
        <v>24349</v>
      </c>
      <c r="H4783">
        <v>28</v>
      </c>
      <c r="I4783" t="s">
        <v>9430</v>
      </c>
      <c r="J4783" t="s">
        <v>2378</v>
      </c>
      <c r="K4783">
        <v>248</v>
      </c>
      <c r="L4783" t="s">
        <v>30</v>
      </c>
      <c r="M4783" t="s">
        <v>31</v>
      </c>
      <c r="N4783" t="b">
        <v>0</v>
      </c>
      <c r="O4783" t="s">
        <v>24366</v>
      </c>
      <c r="Q4783">
        <v>66</v>
      </c>
      <c r="R4783">
        <v>4</v>
      </c>
      <c r="S4783">
        <v>0</v>
      </c>
      <c r="T4783">
        <v>0</v>
      </c>
    </row>
    <row r="4784" spans="1:20" x14ac:dyDescent="0.25">
      <c r="A4784" t="s">
        <v>23235</v>
      </c>
      <c r="B4784" t="s">
        <v>23236</v>
      </c>
      <c r="C4784" t="s">
        <v>24367</v>
      </c>
      <c r="D4784" t="s">
        <v>24368</v>
      </c>
      <c r="E4784" s="1">
        <v>44017.28402777778</v>
      </c>
      <c r="F4784" t="s">
        <v>24369</v>
      </c>
      <c r="G4784" t="s">
        <v>24370</v>
      </c>
      <c r="H4784">
        <v>28</v>
      </c>
      <c r="I4784" t="s">
        <v>9430</v>
      </c>
      <c r="J4784" t="s">
        <v>4135</v>
      </c>
      <c r="K4784">
        <v>446</v>
      </c>
      <c r="L4784" t="s">
        <v>30</v>
      </c>
      <c r="M4784" t="s">
        <v>31</v>
      </c>
      <c r="N4784" t="b">
        <v>0</v>
      </c>
      <c r="O4784" t="s">
        <v>24371</v>
      </c>
      <c r="Q4784">
        <v>51</v>
      </c>
      <c r="R4784">
        <v>1</v>
      </c>
      <c r="S4784">
        <v>0</v>
      </c>
      <c r="T4784">
        <v>0</v>
      </c>
    </row>
    <row r="4785" spans="1:20" x14ac:dyDescent="0.25">
      <c r="A4785" t="s">
        <v>23235</v>
      </c>
      <c r="B4785" t="s">
        <v>23236</v>
      </c>
      <c r="C4785" t="s">
        <v>24372</v>
      </c>
      <c r="D4785" t="s">
        <v>24373</v>
      </c>
      <c r="E4785" s="1">
        <v>44017.283333333333</v>
      </c>
      <c r="F4785" t="s">
        <v>24374</v>
      </c>
      <c r="G4785" t="s">
        <v>24370</v>
      </c>
      <c r="H4785">
        <v>28</v>
      </c>
      <c r="I4785" t="s">
        <v>9430</v>
      </c>
      <c r="J4785" t="s">
        <v>4135</v>
      </c>
      <c r="K4785">
        <v>446</v>
      </c>
      <c r="L4785" t="s">
        <v>30</v>
      </c>
      <c r="M4785" t="s">
        <v>31</v>
      </c>
      <c r="N4785" t="b">
        <v>0</v>
      </c>
      <c r="O4785" t="s">
        <v>24375</v>
      </c>
      <c r="Q4785">
        <v>72</v>
      </c>
      <c r="R4785">
        <v>1</v>
      </c>
      <c r="S4785">
        <v>0</v>
      </c>
      <c r="T4785">
        <v>0</v>
      </c>
    </row>
    <row r="4786" spans="1:20" x14ac:dyDescent="0.25">
      <c r="A4786" t="s">
        <v>23235</v>
      </c>
      <c r="B4786" t="s">
        <v>23236</v>
      </c>
      <c r="C4786" t="s">
        <v>24376</v>
      </c>
      <c r="D4786" t="s">
        <v>24377</v>
      </c>
      <c r="E4786" s="1">
        <v>44017.283333333333</v>
      </c>
      <c r="F4786" t="s">
        <v>24378</v>
      </c>
      <c r="G4786" t="s">
        <v>24370</v>
      </c>
      <c r="H4786">
        <v>28</v>
      </c>
      <c r="I4786" t="s">
        <v>9430</v>
      </c>
      <c r="J4786" t="s">
        <v>6244</v>
      </c>
      <c r="K4786">
        <v>237</v>
      </c>
      <c r="L4786" t="s">
        <v>30</v>
      </c>
      <c r="M4786" t="s">
        <v>31</v>
      </c>
      <c r="N4786" t="b">
        <v>0</v>
      </c>
      <c r="O4786" t="s">
        <v>24379</v>
      </c>
      <c r="Q4786">
        <v>36</v>
      </c>
      <c r="R4786">
        <v>1</v>
      </c>
      <c r="S4786">
        <v>0</v>
      </c>
      <c r="T4786">
        <v>0</v>
      </c>
    </row>
    <row r="4787" spans="1:20" x14ac:dyDescent="0.25">
      <c r="A4787" t="s">
        <v>23235</v>
      </c>
      <c r="B4787" t="s">
        <v>23236</v>
      </c>
      <c r="C4787" t="s">
        <v>24380</v>
      </c>
      <c r="D4787" t="s">
        <v>24381</v>
      </c>
      <c r="E4787" s="1">
        <v>44017.282638888886</v>
      </c>
      <c r="F4787" t="s">
        <v>24382</v>
      </c>
      <c r="G4787" t="s">
        <v>24370</v>
      </c>
      <c r="H4787">
        <v>28</v>
      </c>
      <c r="I4787" t="s">
        <v>9430</v>
      </c>
      <c r="J4787" t="s">
        <v>3937</v>
      </c>
      <c r="K4787">
        <v>249</v>
      </c>
      <c r="L4787" t="s">
        <v>30</v>
      </c>
      <c r="M4787" t="s">
        <v>31</v>
      </c>
      <c r="N4787" t="b">
        <v>0</v>
      </c>
      <c r="O4787" t="s">
        <v>24383</v>
      </c>
      <c r="Q4787">
        <v>53</v>
      </c>
      <c r="R4787">
        <v>2</v>
      </c>
      <c r="S4787">
        <v>0</v>
      </c>
      <c r="T4787">
        <v>0</v>
      </c>
    </row>
    <row r="4788" spans="1:20" x14ac:dyDescent="0.25">
      <c r="A4788" t="s">
        <v>23235</v>
      </c>
      <c r="B4788" t="s">
        <v>23236</v>
      </c>
      <c r="C4788" t="s">
        <v>24384</v>
      </c>
      <c r="D4788" t="s">
        <v>24385</v>
      </c>
      <c r="E4788" s="1">
        <v>44017.281944444447</v>
      </c>
      <c r="F4788" t="s">
        <v>24386</v>
      </c>
      <c r="G4788" t="s">
        <v>24370</v>
      </c>
      <c r="H4788">
        <v>28</v>
      </c>
      <c r="I4788" t="s">
        <v>9430</v>
      </c>
      <c r="J4788" t="s">
        <v>403</v>
      </c>
      <c r="K4788">
        <v>540</v>
      </c>
      <c r="L4788" t="s">
        <v>30</v>
      </c>
      <c r="M4788" t="s">
        <v>31</v>
      </c>
      <c r="N4788" t="b">
        <v>0</v>
      </c>
      <c r="O4788" t="s">
        <v>24387</v>
      </c>
      <c r="Q4788">
        <v>91</v>
      </c>
      <c r="R4788">
        <v>5</v>
      </c>
      <c r="S4788">
        <v>0</v>
      </c>
      <c r="T4788">
        <v>0</v>
      </c>
    </row>
    <row r="4789" spans="1:20" x14ac:dyDescent="0.25">
      <c r="A4789" t="s">
        <v>23235</v>
      </c>
      <c r="B4789" t="s">
        <v>23236</v>
      </c>
      <c r="C4789" t="s">
        <v>24388</v>
      </c>
      <c r="D4789" t="s">
        <v>24389</v>
      </c>
      <c r="E4789" s="1">
        <v>44017.28125</v>
      </c>
      <c r="F4789" t="s">
        <v>24390</v>
      </c>
      <c r="G4789" t="s">
        <v>24370</v>
      </c>
      <c r="H4789">
        <v>28</v>
      </c>
      <c r="I4789" t="s">
        <v>9430</v>
      </c>
      <c r="J4789" t="s">
        <v>3639</v>
      </c>
      <c r="K4789">
        <v>543</v>
      </c>
      <c r="L4789" t="s">
        <v>30</v>
      </c>
      <c r="M4789" t="s">
        <v>31</v>
      </c>
      <c r="N4789" t="b">
        <v>0</v>
      </c>
      <c r="O4789" t="s">
        <v>24391</v>
      </c>
      <c r="Q4789">
        <v>71</v>
      </c>
      <c r="R4789">
        <v>3</v>
      </c>
      <c r="S4789">
        <v>0</v>
      </c>
      <c r="T4789">
        <v>0</v>
      </c>
    </row>
    <row r="4790" spans="1:20" x14ac:dyDescent="0.25">
      <c r="A4790" t="s">
        <v>23235</v>
      </c>
      <c r="B4790" t="s">
        <v>23236</v>
      </c>
      <c r="C4790" t="s">
        <v>24392</v>
      </c>
      <c r="D4790" t="s">
        <v>24393</v>
      </c>
      <c r="E4790" s="1">
        <v>44017.280555555553</v>
      </c>
      <c r="F4790" t="s">
        <v>24394</v>
      </c>
      <c r="G4790" t="s">
        <v>24370</v>
      </c>
      <c r="H4790">
        <v>28</v>
      </c>
      <c r="I4790" t="s">
        <v>9430</v>
      </c>
      <c r="J4790" t="s">
        <v>13654</v>
      </c>
      <c r="K4790">
        <v>140</v>
      </c>
      <c r="L4790" t="s">
        <v>30</v>
      </c>
      <c r="M4790" t="s">
        <v>31</v>
      </c>
      <c r="N4790" t="b">
        <v>0</v>
      </c>
      <c r="O4790" t="s">
        <v>24395</v>
      </c>
      <c r="Q4790">
        <v>196</v>
      </c>
      <c r="R4790">
        <v>3</v>
      </c>
      <c r="S4790">
        <v>0</v>
      </c>
      <c r="T4790">
        <v>0</v>
      </c>
    </row>
    <row r="4791" spans="1:20" x14ac:dyDescent="0.25">
      <c r="A4791" t="s">
        <v>23235</v>
      </c>
      <c r="B4791" t="s">
        <v>23236</v>
      </c>
      <c r="C4791" t="s">
        <v>24396</v>
      </c>
      <c r="D4791" t="s">
        <v>24397</v>
      </c>
      <c r="E4791" s="1">
        <v>43987.300694444442</v>
      </c>
      <c r="F4791" t="s">
        <v>24398</v>
      </c>
      <c r="G4791" t="s">
        <v>24399</v>
      </c>
      <c r="H4791">
        <v>28</v>
      </c>
      <c r="I4791" t="s">
        <v>9430</v>
      </c>
      <c r="J4791" t="s">
        <v>12740</v>
      </c>
      <c r="K4791">
        <v>267</v>
      </c>
      <c r="L4791" t="s">
        <v>30</v>
      </c>
      <c r="M4791" t="s">
        <v>31</v>
      </c>
      <c r="N4791" t="b">
        <v>0</v>
      </c>
      <c r="O4791" t="s">
        <v>24400</v>
      </c>
      <c r="Q4791">
        <v>72</v>
      </c>
      <c r="R4791">
        <v>3</v>
      </c>
      <c r="S4791">
        <v>0</v>
      </c>
      <c r="T4791">
        <v>0</v>
      </c>
    </row>
    <row r="4792" spans="1:20" x14ac:dyDescent="0.25">
      <c r="A4792" t="s">
        <v>23235</v>
      </c>
      <c r="B4792" t="s">
        <v>23236</v>
      </c>
      <c r="C4792" t="s">
        <v>24401</v>
      </c>
      <c r="D4792" t="s">
        <v>24402</v>
      </c>
      <c r="E4792" s="1">
        <v>43987.300694444442</v>
      </c>
      <c r="F4792" t="s">
        <v>24403</v>
      </c>
      <c r="G4792" t="s">
        <v>24399</v>
      </c>
      <c r="H4792">
        <v>28</v>
      </c>
      <c r="I4792" t="s">
        <v>9430</v>
      </c>
      <c r="J4792" t="s">
        <v>8594</v>
      </c>
      <c r="K4792">
        <v>185</v>
      </c>
      <c r="L4792" t="s">
        <v>30</v>
      </c>
      <c r="M4792" t="s">
        <v>31</v>
      </c>
      <c r="N4792" t="b">
        <v>0</v>
      </c>
      <c r="O4792" t="s">
        <v>24404</v>
      </c>
      <c r="Q4792">
        <v>52</v>
      </c>
      <c r="R4792">
        <v>2</v>
      </c>
      <c r="S4792">
        <v>0</v>
      </c>
      <c r="T4792">
        <v>0</v>
      </c>
    </row>
    <row r="4793" spans="1:20" x14ac:dyDescent="0.25">
      <c r="A4793" t="s">
        <v>23235</v>
      </c>
      <c r="B4793" t="s">
        <v>23236</v>
      </c>
      <c r="C4793" t="s">
        <v>24405</v>
      </c>
      <c r="D4793" t="s">
        <v>24406</v>
      </c>
      <c r="E4793" s="1">
        <v>43987.300694444442</v>
      </c>
      <c r="F4793" t="s">
        <v>24407</v>
      </c>
      <c r="G4793" t="s">
        <v>24399</v>
      </c>
      <c r="H4793">
        <v>28</v>
      </c>
      <c r="I4793" t="s">
        <v>9430</v>
      </c>
      <c r="J4793" t="s">
        <v>1300</v>
      </c>
      <c r="K4793">
        <v>378</v>
      </c>
      <c r="L4793" t="s">
        <v>30</v>
      </c>
      <c r="M4793" t="s">
        <v>31</v>
      </c>
      <c r="N4793" t="b">
        <v>0</v>
      </c>
      <c r="O4793" t="s">
        <v>24408</v>
      </c>
      <c r="Q4793">
        <v>31</v>
      </c>
      <c r="R4793">
        <v>0</v>
      </c>
      <c r="S4793">
        <v>0</v>
      </c>
      <c r="T4793">
        <v>0</v>
      </c>
    </row>
    <row r="4794" spans="1:20" x14ac:dyDescent="0.25">
      <c r="A4794" t="s">
        <v>23235</v>
      </c>
      <c r="B4794" t="s">
        <v>23236</v>
      </c>
      <c r="C4794" t="s">
        <v>24409</v>
      </c>
      <c r="D4794" t="s">
        <v>24410</v>
      </c>
      <c r="E4794" s="1">
        <v>43987.3</v>
      </c>
      <c r="F4794" t="s">
        <v>24411</v>
      </c>
      <c r="G4794" t="s">
        <v>24399</v>
      </c>
      <c r="H4794">
        <v>28</v>
      </c>
      <c r="I4794" t="s">
        <v>9430</v>
      </c>
      <c r="J4794" t="s">
        <v>13304</v>
      </c>
      <c r="K4794">
        <v>340</v>
      </c>
      <c r="L4794" t="s">
        <v>30</v>
      </c>
      <c r="M4794" t="s">
        <v>31</v>
      </c>
      <c r="N4794" t="b">
        <v>0</v>
      </c>
      <c r="O4794" t="s">
        <v>24412</v>
      </c>
      <c r="Q4794">
        <v>67</v>
      </c>
      <c r="R4794">
        <v>2</v>
      </c>
      <c r="S4794">
        <v>0</v>
      </c>
      <c r="T4794">
        <v>0</v>
      </c>
    </row>
    <row r="4795" spans="1:20" x14ac:dyDescent="0.25">
      <c r="A4795" t="s">
        <v>23235</v>
      </c>
      <c r="B4795" t="s">
        <v>23236</v>
      </c>
      <c r="C4795" t="s">
        <v>24413</v>
      </c>
      <c r="D4795" t="s">
        <v>24414</v>
      </c>
      <c r="E4795" s="1">
        <v>43987.3</v>
      </c>
      <c r="F4795" t="s">
        <v>24415</v>
      </c>
      <c r="G4795" t="s">
        <v>24399</v>
      </c>
      <c r="H4795">
        <v>28</v>
      </c>
      <c r="I4795" t="s">
        <v>9430</v>
      </c>
      <c r="J4795" t="s">
        <v>17540</v>
      </c>
      <c r="K4795">
        <v>296</v>
      </c>
      <c r="L4795" t="s">
        <v>30</v>
      </c>
      <c r="M4795" t="s">
        <v>31</v>
      </c>
      <c r="N4795" t="b">
        <v>0</v>
      </c>
      <c r="O4795" t="s">
        <v>24416</v>
      </c>
      <c r="Q4795">
        <v>74</v>
      </c>
      <c r="R4795">
        <v>3</v>
      </c>
      <c r="S4795">
        <v>0</v>
      </c>
      <c r="T4795">
        <v>0</v>
      </c>
    </row>
    <row r="4796" spans="1:20" x14ac:dyDescent="0.25">
      <c r="A4796" t="s">
        <v>23235</v>
      </c>
      <c r="B4796" t="s">
        <v>23236</v>
      </c>
      <c r="C4796" t="s">
        <v>24417</v>
      </c>
      <c r="D4796" t="s">
        <v>24418</v>
      </c>
      <c r="E4796" s="1">
        <v>43987.3</v>
      </c>
      <c r="F4796" t="s">
        <v>24419</v>
      </c>
      <c r="G4796" t="s">
        <v>24399</v>
      </c>
      <c r="H4796">
        <v>28</v>
      </c>
      <c r="I4796" t="s">
        <v>9430</v>
      </c>
      <c r="J4796" t="s">
        <v>4880</v>
      </c>
      <c r="K4796">
        <v>419</v>
      </c>
      <c r="L4796" t="s">
        <v>30</v>
      </c>
      <c r="M4796" t="s">
        <v>31</v>
      </c>
      <c r="N4796" t="b">
        <v>0</v>
      </c>
      <c r="O4796" t="s">
        <v>24420</v>
      </c>
      <c r="Q4796">
        <v>42</v>
      </c>
      <c r="R4796">
        <v>0</v>
      </c>
      <c r="S4796">
        <v>0</v>
      </c>
      <c r="T4796">
        <v>0</v>
      </c>
    </row>
    <row r="4797" spans="1:20" x14ac:dyDescent="0.25">
      <c r="A4797" t="s">
        <v>23235</v>
      </c>
      <c r="B4797" t="s">
        <v>23236</v>
      </c>
      <c r="C4797" t="s">
        <v>24421</v>
      </c>
      <c r="D4797" t="s">
        <v>24422</v>
      </c>
      <c r="E4797" s="1">
        <v>43987.3</v>
      </c>
      <c r="F4797" t="s">
        <v>24423</v>
      </c>
      <c r="G4797" t="s">
        <v>24399</v>
      </c>
      <c r="H4797">
        <v>28</v>
      </c>
      <c r="I4797" t="s">
        <v>9430</v>
      </c>
      <c r="J4797" t="s">
        <v>4613</v>
      </c>
      <c r="K4797">
        <v>308</v>
      </c>
      <c r="L4797" t="s">
        <v>30</v>
      </c>
      <c r="M4797" t="s">
        <v>31</v>
      </c>
      <c r="N4797" t="b">
        <v>0</v>
      </c>
      <c r="O4797" t="s">
        <v>24424</v>
      </c>
      <c r="Q4797">
        <v>165</v>
      </c>
      <c r="R4797">
        <v>3</v>
      </c>
      <c r="S4797">
        <v>0</v>
      </c>
      <c r="T4797">
        <v>0</v>
      </c>
    </row>
    <row r="4798" spans="1:20" x14ac:dyDescent="0.25">
      <c r="A4798" t="s">
        <v>23235</v>
      </c>
      <c r="B4798" t="s">
        <v>23236</v>
      </c>
      <c r="C4798" t="s">
        <v>24425</v>
      </c>
      <c r="D4798" t="s">
        <v>24426</v>
      </c>
      <c r="E4798" s="1">
        <v>43956.297222222223</v>
      </c>
      <c r="F4798" t="s">
        <v>24427</v>
      </c>
      <c r="G4798" t="s">
        <v>24428</v>
      </c>
      <c r="H4798">
        <v>28</v>
      </c>
      <c r="I4798" t="s">
        <v>9430</v>
      </c>
      <c r="J4798" t="s">
        <v>251</v>
      </c>
      <c r="K4798">
        <v>328</v>
      </c>
      <c r="L4798" t="s">
        <v>30</v>
      </c>
      <c r="M4798" t="s">
        <v>31</v>
      </c>
      <c r="N4798" t="b">
        <v>0</v>
      </c>
      <c r="O4798" t="s">
        <v>24429</v>
      </c>
      <c r="Q4798">
        <v>69</v>
      </c>
      <c r="R4798">
        <v>1</v>
      </c>
      <c r="S4798">
        <v>0</v>
      </c>
      <c r="T4798">
        <v>0</v>
      </c>
    </row>
    <row r="4799" spans="1:20" x14ac:dyDescent="0.25">
      <c r="A4799" t="s">
        <v>23235</v>
      </c>
      <c r="B4799" t="s">
        <v>23236</v>
      </c>
      <c r="C4799" t="s">
        <v>24430</v>
      </c>
      <c r="D4799" t="s">
        <v>24431</v>
      </c>
      <c r="E4799" s="1">
        <v>43956.297222222223</v>
      </c>
      <c r="F4799" t="s">
        <v>24432</v>
      </c>
      <c r="G4799" t="s">
        <v>24428</v>
      </c>
      <c r="H4799">
        <v>28</v>
      </c>
      <c r="I4799" t="s">
        <v>9430</v>
      </c>
      <c r="J4799" t="s">
        <v>372</v>
      </c>
      <c r="K4799">
        <v>224</v>
      </c>
      <c r="L4799" t="s">
        <v>30</v>
      </c>
      <c r="M4799" t="s">
        <v>31</v>
      </c>
      <c r="N4799" t="b">
        <v>0</v>
      </c>
      <c r="O4799" t="s">
        <v>24433</v>
      </c>
      <c r="Q4799">
        <v>48</v>
      </c>
      <c r="R4799">
        <v>0</v>
      </c>
      <c r="S4799">
        <v>1</v>
      </c>
      <c r="T4799">
        <v>0</v>
      </c>
    </row>
    <row r="4800" spans="1:20" x14ac:dyDescent="0.25">
      <c r="A4800" t="s">
        <v>23235</v>
      </c>
      <c r="B4800" t="s">
        <v>23236</v>
      </c>
      <c r="C4800" t="s">
        <v>24434</v>
      </c>
      <c r="D4800" t="s">
        <v>24435</v>
      </c>
      <c r="E4800" s="1">
        <v>43956.296527777777</v>
      </c>
      <c r="F4800" t="s">
        <v>24436</v>
      </c>
      <c r="G4800" t="s">
        <v>24428</v>
      </c>
      <c r="H4800">
        <v>28</v>
      </c>
      <c r="I4800" t="s">
        <v>9430</v>
      </c>
      <c r="J4800" t="s">
        <v>9255</v>
      </c>
      <c r="K4800">
        <v>112</v>
      </c>
      <c r="L4800" t="s">
        <v>30</v>
      </c>
      <c r="M4800" t="s">
        <v>31</v>
      </c>
      <c r="N4800" t="b">
        <v>0</v>
      </c>
      <c r="O4800" t="s">
        <v>24437</v>
      </c>
      <c r="Q4800">
        <v>26</v>
      </c>
      <c r="R4800">
        <v>0</v>
      </c>
      <c r="S4800">
        <v>0</v>
      </c>
      <c r="T4800">
        <v>0</v>
      </c>
    </row>
    <row r="4801" spans="1:20" x14ac:dyDescent="0.25">
      <c r="A4801" t="s">
        <v>23235</v>
      </c>
      <c r="B4801" t="s">
        <v>23236</v>
      </c>
      <c r="C4801" t="s">
        <v>24438</v>
      </c>
      <c r="D4801" t="s">
        <v>24439</v>
      </c>
      <c r="E4801" s="1">
        <v>43956.29583333333</v>
      </c>
      <c r="F4801" t="s">
        <v>24440</v>
      </c>
      <c r="G4801" t="s">
        <v>24428</v>
      </c>
      <c r="H4801">
        <v>28</v>
      </c>
      <c r="I4801" t="s">
        <v>9430</v>
      </c>
      <c r="J4801" t="s">
        <v>1006</v>
      </c>
      <c r="K4801">
        <v>100</v>
      </c>
      <c r="L4801" t="s">
        <v>30</v>
      </c>
      <c r="M4801" t="s">
        <v>31</v>
      </c>
      <c r="N4801" t="b">
        <v>0</v>
      </c>
      <c r="O4801" t="s">
        <v>24441</v>
      </c>
      <c r="Q4801">
        <v>24</v>
      </c>
      <c r="R4801">
        <v>0</v>
      </c>
      <c r="S4801">
        <v>0</v>
      </c>
      <c r="T4801">
        <v>0</v>
      </c>
    </row>
    <row r="4802" spans="1:20" x14ac:dyDescent="0.25">
      <c r="A4802" t="s">
        <v>23235</v>
      </c>
      <c r="B4802" t="s">
        <v>23236</v>
      </c>
      <c r="C4802" t="s">
        <v>24442</v>
      </c>
      <c r="D4802" t="s">
        <v>24443</v>
      </c>
      <c r="E4802" s="1">
        <v>43956.29583333333</v>
      </c>
      <c r="F4802" t="s">
        <v>24444</v>
      </c>
      <c r="G4802" t="s">
        <v>24428</v>
      </c>
      <c r="H4802">
        <v>28</v>
      </c>
      <c r="I4802" t="s">
        <v>9430</v>
      </c>
      <c r="J4802" t="s">
        <v>10597</v>
      </c>
      <c r="K4802">
        <v>173</v>
      </c>
      <c r="L4802" t="s">
        <v>30</v>
      </c>
      <c r="M4802" t="s">
        <v>31</v>
      </c>
      <c r="N4802" t="b">
        <v>0</v>
      </c>
      <c r="O4802" t="s">
        <v>24445</v>
      </c>
      <c r="Q4802">
        <v>24</v>
      </c>
      <c r="R4802">
        <v>0</v>
      </c>
      <c r="S4802">
        <v>0</v>
      </c>
      <c r="T4802">
        <v>0</v>
      </c>
    </row>
    <row r="4803" spans="1:20" x14ac:dyDescent="0.25">
      <c r="A4803" t="s">
        <v>23235</v>
      </c>
      <c r="B4803" t="s">
        <v>23236</v>
      </c>
      <c r="C4803" t="s">
        <v>24446</v>
      </c>
      <c r="D4803" t="s">
        <v>24447</v>
      </c>
      <c r="E4803" s="1">
        <v>43956.29583333333</v>
      </c>
      <c r="F4803" t="s">
        <v>24448</v>
      </c>
      <c r="G4803" t="s">
        <v>24428</v>
      </c>
      <c r="H4803">
        <v>28</v>
      </c>
      <c r="I4803" t="s">
        <v>9430</v>
      </c>
      <c r="J4803" t="s">
        <v>5459</v>
      </c>
      <c r="K4803">
        <v>206</v>
      </c>
      <c r="L4803" t="s">
        <v>30</v>
      </c>
      <c r="M4803" t="s">
        <v>31</v>
      </c>
      <c r="N4803" t="b">
        <v>0</v>
      </c>
      <c r="O4803" t="s">
        <v>24449</v>
      </c>
      <c r="Q4803">
        <v>77</v>
      </c>
      <c r="R4803">
        <v>1</v>
      </c>
      <c r="S4803">
        <v>0</v>
      </c>
      <c r="T4803">
        <v>0</v>
      </c>
    </row>
    <row r="4804" spans="1:20" x14ac:dyDescent="0.25">
      <c r="A4804" t="s">
        <v>23235</v>
      </c>
      <c r="B4804" t="s">
        <v>23236</v>
      </c>
      <c r="C4804" t="s">
        <v>24450</v>
      </c>
      <c r="D4804" t="s">
        <v>24451</v>
      </c>
      <c r="E4804" s="1">
        <v>43926.581944444442</v>
      </c>
      <c r="F4804" t="s">
        <v>24452</v>
      </c>
      <c r="G4804" t="s">
        <v>24453</v>
      </c>
      <c r="H4804">
        <v>28</v>
      </c>
      <c r="I4804" t="s">
        <v>9430</v>
      </c>
      <c r="J4804" t="s">
        <v>593</v>
      </c>
      <c r="K4804">
        <v>659</v>
      </c>
      <c r="L4804" t="s">
        <v>30</v>
      </c>
      <c r="M4804" t="s">
        <v>31</v>
      </c>
      <c r="N4804" t="b">
        <v>0</v>
      </c>
      <c r="O4804" t="s">
        <v>24454</v>
      </c>
      <c r="Q4804">
        <v>109</v>
      </c>
      <c r="R4804">
        <v>0</v>
      </c>
      <c r="S4804">
        <v>0</v>
      </c>
      <c r="T4804">
        <v>0</v>
      </c>
    </row>
    <row r="4805" spans="1:20" x14ac:dyDescent="0.25">
      <c r="A4805" t="s">
        <v>23235</v>
      </c>
      <c r="B4805" t="s">
        <v>23236</v>
      </c>
      <c r="C4805" t="s">
        <v>24455</v>
      </c>
      <c r="D4805" t="s">
        <v>24456</v>
      </c>
      <c r="E4805" s="1">
        <v>43926.581944444442</v>
      </c>
      <c r="F4805" t="s">
        <v>24457</v>
      </c>
      <c r="G4805" t="s">
        <v>24453</v>
      </c>
      <c r="H4805">
        <v>28</v>
      </c>
      <c r="I4805" t="s">
        <v>9430</v>
      </c>
      <c r="J4805" t="s">
        <v>13923</v>
      </c>
      <c r="K4805">
        <v>504</v>
      </c>
      <c r="L4805" t="s">
        <v>30</v>
      </c>
      <c r="M4805" t="s">
        <v>31</v>
      </c>
      <c r="N4805" t="b">
        <v>0</v>
      </c>
      <c r="O4805" t="s">
        <v>24458</v>
      </c>
      <c r="Q4805">
        <v>205</v>
      </c>
      <c r="R4805">
        <v>3</v>
      </c>
      <c r="S4805">
        <v>0</v>
      </c>
      <c r="T4805">
        <v>0</v>
      </c>
    </row>
    <row r="4806" spans="1:20" x14ac:dyDescent="0.25">
      <c r="A4806" t="s">
        <v>23235</v>
      </c>
      <c r="B4806" t="s">
        <v>23236</v>
      </c>
      <c r="C4806" t="s">
        <v>24459</v>
      </c>
      <c r="D4806" t="s">
        <v>24460</v>
      </c>
      <c r="E4806" s="1">
        <v>43926.581944444442</v>
      </c>
      <c r="F4806" t="s">
        <v>24461</v>
      </c>
      <c r="G4806" t="s">
        <v>24453</v>
      </c>
      <c r="H4806">
        <v>28</v>
      </c>
      <c r="I4806" t="s">
        <v>9430</v>
      </c>
      <c r="J4806" t="s">
        <v>4524</v>
      </c>
      <c r="K4806">
        <v>692</v>
      </c>
      <c r="L4806" t="s">
        <v>30</v>
      </c>
      <c r="M4806" t="s">
        <v>31</v>
      </c>
      <c r="N4806" t="b">
        <v>0</v>
      </c>
      <c r="O4806" t="s">
        <v>24462</v>
      </c>
      <c r="Q4806">
        <v>40</v>
      </c>
      <c r="R4806">
        <v>0</v>
      </c>
      <c r="S4806">
        <v>0</v>
      </c>
      <c r="T4806">
        <v>0</v>
      </c>
    </row>
    <row r="4807" spans="1:20" x14ac:dyDescent="0.25">
      <c r="A4807" t="s">
        <v>23235</v>
      </c>
      <c r="B4807" t="s">
        <v>23236</v>
      </c>
      <c r="C4807" t="s">
        <v>24463</v>
      </c>
      <c r="D4807" t="s">
        <v>24464</v>
      </c>
      <c r="E4807" s="1">
        <v>43926.581250000003</v>
      </c>
      <c r="F4807" t="s">
        <v>24465</v>
      </c>
      <c r="G4807" t="s">
        <v>24453</v>
      </c>
      <c r="H4807">
        <v>28</v>
      </c>
      <c r="I4807" t="s">
        <v>9430</v>
      </c>
      <c r="J4807" t="s">
        <v>7040</v>
      </c>
      <c r="K4807">
        <v>611</v>
      </c>
      <c r="L4807" t="s">
        <v>30</v>
      </c>
      <c r="M4807" t="s">
        <v>31</v>
      </c>
      <c r="N4807" t="b">
        <v>0</v>
      </c>
      <c r="O4807" t="s">
        <v>24466</v>
      </c>
      <c r="Q4807">
        <v>36</v>
      </c>
      <c r="R4807">
        <v>0</v>
      </c>
      <c r="S4807">
        <v>0</v>
      </c>
      <c r="T4807">
        <v>0</v>
      </c>
    </row>
    <row r="4808" spans="1:20" x14ac:dyDescent="0.25">
      <c r="A4808" t="s">
        <v>23235</v>
      </c>
      <c r="B4808" t="s">
        <v>23236</v>
      </c>
      <c r="C4808" t="s">
        <v>24467</v>
      </c>
      <c r="D4808" t="s">
        <v>24468</v>
      </c>
      <c r="E4808" s="1">
        <v>43926.580555555556</v>
      </c>
      <c r="F4808" t="s">
        <v>24469</v>
      </c>
      <c r="G4808" t="s">
        <v>24453</v>
      </c>
      <c r="H4808">
        <v>28</v>
      </c>
      <c r="I4808" t="s">
        <v>9430</v>
      </c>
      <c r="J4808" t="s">
        <v>12501</v>
      </c>
      <c r="K4808">
        <v>601</v>
      </c>
      <c r="L4808" t="s">
        <v>30</v>
      </c>
      <c r="M4808" t="s">
        <v>31</v>
      </c>
      <c r="N4808" t="b">
        <v>0</v>
      </c>
      <c r="O4808" t="s">
        <v>24470</v>
      </c>
      <c r="Q4808">
        <v>45</v>
      </c>
      <c r="R4808">
        <v>0</v>
      </c>
      <c r="S4808">
        <v>0</v>
      </c>
      <c r="T4808">
        <v>0</v>
      </c>
    </row>
    <row r="4809" spans="1:20" x14ac:dyDescent="0.25">
      <c r="A4809" t="s">
        <v>23235</v>
      </c>
      <c r="B4809" t="s">
        <v>23236</v>
      </c>
      <c r="C4809" t="s">
        <v>24471</v>
      </c>
      <c r="D4809" t="s">
        <v>24472</v>
      </c>
      <c r="E4809" s="1">
        <v>43926.579861111109</v>
      </c>
      <c r="F4809" t="s">
        <v>24473</v>
      </c>
      <c r="G4809" t="s">
        <v>24453</v>
      </c>
      <c r="H4809">
        <v>28</v>
      </c>
      <c r="I4809" t="s">
        <v>9430</v>
      </c>
      <c r="J4809" t="s">
        <v>4656</v>
      </c>
      <c r="K4809">
        <v>344</v>
      </c>
      <c r="L4809" t="s">
        <v>30</v>
      </c>
      <c r="M4809" t="s">
        <v>31</v>
      </c>
      <c r="N4809" t="b">
        <v>0</v>
      </c>
      <c r="O4809" t="s">
        <v>24474</v>
      </c>
      <c r="Q4809">
        <v>1349</v>
      </c>
      <c r="R4809">
        <v>3</v>
      </c>
      <c r="S4809">
        <v>0</v>
      </c>
      <c r="T4809">
        <v>0</v>
      </c>
    </row>
    <row r="4810" spans="1:20" x14ac:dyDescent="0.25">
      <c r="A4810" t="s">
        <v>23235</v>
      </c>
      <c r="B4810" t="s">
        <v>23236</v>
      </c>
      <c r="C4810" t="s">
        <v>24475</v>
      </c>
      <c r="D4810" t="s">
        <v>24476</v>
      </c>
      <c r="E4810" s="1">
        <v>43926.571527777778</v>
      </c>
      <c r="F4810" t="s">
        <v>24477</v>
      </c>
      <c r="G4810" t="s">
        <v>24478</v>
      </c>
      <c r="H4810">
        <v>28</v>
      </c>
      <c r="I4810" t="s">
        <v>9430</v>
      </c>
      <c r="J4810" t="s">
        <v>3162</v>
      </c>
      <c r="K4810">
        <v>706</v>
      </c>
      <c r="L4810" t="s">
        <v>30</v>
      </c>
      <c r="M4810" t="s">
        <v>31</v>
      </c>
      <c r="N4810" t="b">
        <v>0</v>
      </c>
      <c r="O4810" t="s">
        <v>24479</v>
      </c>
      <c r="Q4810">
        <v>35</v>
      </c>
      <c r="R4810">
        <v>0</v>
      </c>
      <c r="S4810">
        <v>0</v>
      </c>
      <c r="T4810">
        <v>0</v>
      </c>
    </row>
    <row r="4811" spans="1:20" x14ac:dyDescent="0.25">
      <c r="A4811" t="s">
        <v>23235</v>
      </c>
      <c r="B4811" t="s">
        <v>23236</v>
      </c>
      <c r="C4811" t="s">
        <v>24480</v>
      </c>
      <c r="D4811" t="s">
        <v>24481</v>
      </c>
      <c r="E4811" s="1">
        <v>43926.571527777778</v>
      </c>
      <c r="F4811" t="s">
        <v>24482</v>
      </c>
      <c r="G4811" t="s">
        <v>24478</v>
      </c>
      <c r="H4811">
        <v>28</v>
      </c>
      <c r="I4811" t="s">
        <v>9430</v>
      </c>
      <c r="J4811" t="s">
        <v>24483</v>
      </c>
      <c r="K4811">
        <v>828</v>
      </c>
      <c r="L4811" t="s">
        <v>30</v>
      </c>
      <c r="M4811" t="s">
        <v>31</v>
      </c>
      <c r="N4811" t="b">
        <v>0</v>
      </c>
      <c r="O4811" t="s">
        <v>24484</v>
      </c>
      <c r="Q4811">
        <v>38</v>
      </c>
      <c r="R4811">
        <v>0</v>
      </c>
      <c r="S4811">
        <v>0</v>
      </c>
      <c r="T4811">
        <v>0</v>
      </c>
    </row>
    <row r="4812" spans="1:20" x14ac:dyDescent="0.25">
      <c r="A4812" t="s">
        <v>23235</v>
      </c>
      <c r="B4812" t="s">
        <v>23236</v>
      </c>
      <c r="C4812" t="s">
        <v>24485</v>
      </c>
      <c r="D4812" t="s">
        <v>24486</v>
      </c>
      <c r="E4812" s="1">
        <v>43926.570833333331</v>
      </c>
      <c r="F4812" t="s">
        <v>24487</v>
      </c>
      <c r="G4812" t="s">
        <v>24478</v>
      </c>
      <c r="H4812">
        <v>28</v>
      </c>
      <c r="I4812" t="s">
        <v>9430</v>
      </c>
      <c r="J4812" t="s">
        <v>2957</v>
      </c>
      <c r="K4812">
        <v>162</v>
      </c>
      <c r="L4812" t="s">
        <v>30</v>
      </c>
      <c r="M4812" t="s">
        <v>31</v>
      </c>
      <c r="N4812" t="b">
        <v>0</v>
      </c>
      <c r="O4812" t="s">
        <v>24488</v>
      </c>
      <c r="Q4812">
        <v>18</v>
      </c>
      <c r="R4812">
        <v>0</v>
      </c>
      <c r="S4812">
        <v>0</v>
      </c>
      <c r="T4812">
        <v>0</v>
      </c>
    </row>
    <row r="4813" spans="1:20" x14ac:dyDescent="0.25">
      <c r="A4813" t="s">
        <v>23235</v>
      </c>
      <c r="B4813" t="s">
        <v>23236</v>
      </c>
      <c r="C4813" t="s">
        <v>24489</v>
      </c>
      <c r="D4813" t="s">
        <v>24490</v>
      </c>
      <c r="E4813" s="1">
        <v>43926.570833333331</v>
      </c>
      <c r="F4813" t="s">
        <v>24491</v>
      </c>
      <c r="G4813" t="s">
        <v>24478</v>
      </c>
      <c r="H4813">
        <v>28</v>
      </c>
      <c r="I4813" t="s">
        <v>9430</v>
      </c>
      <c r="J4813" t="s">
        <v>3675</v>
      </c>
      <c r="K4813">
        <v>664</v>
      </c>
      <c r="L4813" t="s">
        <v>30</v>
      </c>
      <c r="M4813" t="s">
        <v>31</v>
      </c>
      <c r="N4813" t="b">
        <v>0</v>
      </c>
      <c r="O4813" t="s">
        <v>24492</v>
      </c>
      <c r="Q4813">
        <v>36</v>
      </c>
      <c r="R4813">
        <v>0</v>
      </c>
      <c r="S4813">
        <v>0</v>
      </c>
      <c r="T4813">
        <v>0</v>
      </c>
    </row>
    <row r="4814" spans="1:20" x14ac:dyDescent="0.25">
      <c r="A4814" t="s">
        <v>23235</v>
      </c>
      <c r="B4814" t="s">
        <v>23236</v>
      </c>
      <c r="C4814" t="s">
        <v>24493</v>
      </c>
      <c r="D4814" t="s">
        <v>24494</v>
      </c>
      <c r="E4814" s="1">
        <v>43926.570138888892</v>
      </c>
      <c r="F4814" t="s">
        <v>24495</v>
      </c>
      <c r="G4814" t="s">
        <v>24478</v>
      </c>
      <c r="H4814">
        <v>28</v>
      </c>
      <c r="I4814" t="s">
        <v>9430</v>
      </c>
      <c r="J4814" t="s">
        <v>18850</v>
      </c>
      <c r="K4814">
        <v>769</v>
      </c>
      <c r="L4814" t="s">
        <v>30</v>
      </c>
      <c r="M4814" t="s">
        <v>31</v>
      </c>
      <c r="N4814" t="b">
        <v>0</v>
      </c>
      <c r="O4814" t="s">
        <v>24496</v>
      </c>
      <c r="Q4814">
        <v>24</v>
      </c>
      <c r="R4814">
        <v>1</v>
      </c>
      <c r="S4814">
        <v>0</v>
      </c>
      <c r="T4814">
        <v>0</v>
      </c>
    </row>
    <row r="4815" spans="1:20" x14ac:dyDescent="0.25">
      <c r="A4815" t="s">
        <v>23235</v>
      </c>
      <c r="B4815" t="s">
        <v>23236</v>
      </c>
      <c r="C4815" t="s">
        <v>24497</v>
      </c>
      <c r="D4815" t="s">
        <v>24498</v>
      </c>
      <c r="E4815" s="1">
        <v>43926.570138888892</v>
      </c>
      <c r="F4815" t="s">
        <v>24499</v>
      </c>
      <c r="G4815" t="s">
        <v>24478</v>
      </c>
      <c r="H4815">
        <v>28</v>
      </c>
      <c r="I4815" t="s">
        <v>9430</v>
      </c>
      <c r="J4815" t="s">
        <v>15755</v>
      </c>
      <c r="K4815">
        <v>351</v>
      </c>
      <c r="L4815" t="s">
        <v>30</v>
      </c>
      <c r="M4815" t="s">
        <v>31</v>
      </c>
      <c r="N4815" t="b">
        <v>0</v>
      </c>
      <c r="O4815" t="s">
        <v>24500</v>
      </c>
      <c r="Q4815">
        <v>33</v>
      </c>
      <c r="R4815">
        <v>0</v>
      </c>
      <c r="S4815">
        <v>0</v>
      </c>
      <c r="T4815">
        <v>0</v>
      </c>
    </row>
    <row r="4816" spans="1:20" x14ac:dyDescent="0.25">
      <c r="A4816" t="s">
        <v>23235</v>
      </c>
      <c r="B4816" t="s">
        <v>23236</v>
      </c>
      <c r="C4816" t="s">
        <v>24501</v>
      </c>
      <c r="D4816" t="s">
        <v>24502</v>
      </c>
      <c r="E4816" s="1">
        <v>43926.569444444445</v>
      </c>
      <c r="F4816" t="s">
        <v>24503</v>
      </c>
      <c r="G4816" t="s">
        <v>24478</v>
      </c>
      <c r="H4816">
        <v>28</v>
      </c>
      <c r="I4816" t="s">
        <v>9430</v>
      </c>
      <c r="J4816" t="s">
        <v>1372</v>
      </c>
      <c r="K4816">
        <v>326</v>
      </c>
      <c r="L4816" t="s">
        <v>30</v>
      </c>
      <c r="M4816" t="s">
        <v>31</v>
      </c>
      <c r="N4816" t="b">
        <v>0</v>
      </c>
      <c r="O4816" t="s">
        <v>24504</v>
      </c>
      <c r="Q4816">
        <v>41</v>
      </c>
      <c r="R4816">
        <v>0</v>
      </c>
      <c r="S4816">
        <v>0</v>
      </c>
      <c r="T4816">
        <v>0</v>
      </c>
    </row>
    <row r="4817" spans="1:20" x14ac:dyDescent="0.25">
      <c r="A4817" t="s">
        <v>23235</v>
      </c>
      <c r="B4817" t="s">
        <v>23236</v>
      </c>
      <c r="C4817" t="s">
        <v>24505</v>
      </c>
      <c r="D4817" t="s">
        <v>24506</v>
      </c>
      <c r="E4817" s="1">
        <v>43926.569444444445</v>
      </c>
      <c r="F4817" t="s">
        <v>24507</v>
      </c>
      <c r="G4817" t="s">
        <v>24478</v>
      </c>
      <c r="H4817">
        <v>28</v>
      </c>
      <c r="I4817" t="s">
        <v>9430</v>
      </c>
      <c r="J4817" t="s">
        <v>526</v>
      </c>
      <c r="K4817">
        <v>227</v>
      </c>
      <c r="L4817" t="s">
        <v>30</v>
      </c>
      <c r="M4817" t="s">
        <v>31</v>
      </c>
      <c r="N4817" t="b">
        <v>0</v>
      </c>
      <c r="O4817" t="s">
        <v>24508</v>
      </c>
      <c r="Q4817">
        <v>125</v>
      </c>
      <c r="R4817">
        <v>3</v>
      </c>
      <c r="S4817">
        <v>0</v>
      </c>
      <c r="T4817">
        <v>0</v>
      </c>
    </row>
    <row r="4818" spans="1:20" x14ac:dyDescent="0.25">
      <c r="A4818" t="s">
        <v>23235</v>
      </c>
      <c r="B4818" t="s">
        <v>23236</v>
      </c>
      <c r="C4818" t="s">
        <v>24509</v>
      </c>
      <c r="D4818" t="s">
        <v>24510</v>
      </c>
      <c r="E4818" s="1">
        <v>43926.558333333334</v>
      </c>
      <c r="F4818" t="s">
        <v>24511</v>
      </c>
      <c r="G4818" t="s">
        <v>24512</v>
      </c>
      <c r="H4818">
        <v>28</v>
      </c>
      <c r="I4818" t="s">
        <v>9430</v>
      </c>
      <c r="J4818" t="s">
        <v>2889</v>
      </c>
      <c r="K4818">
        <v>767</v>
      </c>
      <c r="L4818" t="s">
        <v>30</v>
      </c>
      <c r="M4818" t="s">
        <v>31</v>
      </c>
      <c r="N4818" t="b">
        <v>0</v>
      </c>
      <c r="O4818" t="s">
        <v>24513</v>
      </c>
      <c r="Q4818">
        <v>12</v>
      </c>
      <c r="R4818">
        <v>1</v>
      </c>
      <c r="S4818">
        <v>0</v>
      </c>
      <c r="T4818">
        <v>0</v>
      </c>
    </row>
    <row r="4819" spans="1:20" x14ac:dyDescent="0.25">
      <c r="A4819" t="s">
        <v>23235</v>
      </c>
      <c r="B4819" t="s">
        <v>23236</v>
      </c>
      <c r="C4819" t="s">
        <v>24514</v>
      </c>
      <c r="D4819" t="s">
        <v>24515</v>
      </c>
      <c r="E4819" s="1">
        <v>43926.557638888888</v>
      </c>
      <c r="F4819" t="s">
        <v>24516</v>
      </c>
      <c r="G4819" t="s">
        <v>24512</v>
      </c>
      <c r="H4819">
        <v>28</v>
      </c>
      <c r="I4819" t="s">
        <v>9430</v>
      </c>
      <c r="J4819" t="s">
        <v>5291</v>
      </c>
      <c r="K4819">
        <v>552</v>
      </c>
      <c r="L4819" t="s">
        <v>30</v>
      </c>
      <c r="M4819" t="s">
        <v>31</v>
      </c>
      <c r="N4819" t="b">
        <v>0</v>
      </c>
      <c r="O4819" t="s">
        <v>24517</v>
      </c>
      <c r="Q4819">
        <v>10</v>
      </c>
      <c r="R4819">
        <v>1</v>
      </c>
      <c r="S4819">
        <v>0</v>
      </c>
      <c r="T4819">
        <v>0</v>
      </c>
    </row>
    <row r="4820" spans="1:20" x14ac:dyDescent="0.25">
      <c r="A4820" t="s">
        <v>23235</v>
      </c>
      <c r="B4820" t="s">
        <v>23236</v>
      </c>
      <c r="C4820" t="s">
        <v>24518</v>
      </c>
      <c r="D4820" t="s">
        <v>24519</v>
      </c>
      <c r="E4820" s="1">
        <v>43926.557638888888</v>
      </c>
      <c r="F4820" t="s">
        <v>24520</v>
      </c>
      <c r="G4820" t="s">
        <v>24512</v>
      </c>
      <c r="H4820">
        <v>28</v>
      </c>
      <c r="I4820" t="s">
        <v>9430</v>
      </c>
      <c r="J4820" t="s">
        <v>348</v>
      </c>
      <c r="K4820">
        <v>405</v>
      </c>
      <c r="L4820" t="s">
        <v>30</v>
      </c>
      <c r="M4820" t="s">
        <v>31</v>
      </c>
      <c r="N4820" t="b">
        <v>0</v>
      </c>
      <c r="O4820" t="s">
        <v>24521</v>
      </c>
      <c r="Q4820">
        <v>15</v>
      </c>
      <c r="R4820">
        <v>1</v>
      </c>
      <c r="S4820">
        <v>0</v>
      </c>
      <c r="T4820">
        <v>0</v>
      </c>
    </row>
    <row r="4821" spans="1:20" x14ac:dyDescent="0.25">
      <c r="A4821" t="s">
        <v>23235</v>
      </c>
      <c r="B4821" t="s">
        <v>23236</v>
      </c>
      <c r="C4821" t="s">
        <v>24522</v>
      </c>
      <c r="D4821" t="s">
        <v>24523</v>
      </c>
      <c r="E4821" s="1">
        <v>43926.556944444441</v>
      </c>
      <c r="F4821" t="s">
        <v>24524</v>
      </c>
      <c r="G4821" t="s">
        <v>24512</v>
      </c>
      <c r="H4821">
        <v>28</v>
      </c>
      <c r="I4821" t="s">
        <v>9430</v>
      </c>
      <c r="J4821" t="s">
        <v>5752</v>
      </c>
      <c r="K4821">
        <v>740</v>
      </c>
      <c r="L4821" t="s">
        <v>30</v>
      </c>
      <c r="M4821" t="s">
        <v>31</v>
      </c>
      <c r="N4821" t="b">
        <v>0</v>
      </c>
      <c r="O4821" t="s">
        <v>24525</v>
      </c>
      <c r="Q4821">
        <v>9</v>
      </c>
      <c r="R4821">
        <v>1</v>
      </c>
      <c r="S4821">
        <v>0</v>
      </c>
      <c r="T4821">
        <v>0</v>
      </c>
    </row>
    <row r="4822" spans="1:20" x14ac:dyDescent="0.25">
      <c r="A4822" t="s">
        <v>23235</v>
      </c>
      <c r="B4822" t="s">
        <v>23236</v>
      </c>
      <c r="C4822" t="s">
        <v>24526</v>
      </c>
      <c r="D4822" t="s">
        <v>24527</v>
      </c>
      <c r="E4822" s="1">
        <v>43926.556944444441</v>
      </c>
      <c r="F4822" t="s">
        <v>24528</v>
      </c>
      <c r="G4822" t="s">
        <v>24512</v>
      </c>
      <c r="H4822">
        <v>28</v>
      </c>
      <c r="I4822" t="s">
        <v>9430</v>
      </c>
      <c r="J4822" t="s">
        <v>1473</v>
      </c>
      <c r="K4822">
        <v>575</v>
      </c>
      <c r="L4822" t="s">
        <v>30</v>
      </c>
      <c r="M4822" t="s">
        <v>31</v>
      </c>
      <c r="N4822" t="b">
        <v>0</v>
      </c>
      <c r="O4822" t="s">
        <v>24529</v>
      </c>
      <c r="Q4822">
        <v>12</v>
      </c>
      <c r="R4822">
        <v>1</v>
      </c>
      <c r="S4822">
        <v>0</v>
      </c>
      <c r="T4822">
        <v>0</v>
      </c>
    </row>
    <row r="4823" spans="1:20" x14ac:dyDescent="0.25">
      <c r="A4823" t="s">
        <v>23235</v>
      </c>
      <c r="B4823" t="s">
        <v>23236</v>
      </c>
      <c r="C4823" t="s">
        <v>24530</v>
      </c>
      <c r="D4823" t="s">
        <v>24531</v>
      </c>
      <c r="E4823" s="1">
        <v>43926.556250000001</v>
      </c>
      <c r="F4823" t="s">
        <v>24532</v>
      </c>
      <c r="G4823" t="s">
        <v>24512</v>
      </c>
      <c r="H4823">
        <v>28</v>
      </c>
      <c r="I4823" t="s">
        <v>9430</v>
      </c>
      <c r="J4823" t="s">
        <v>409</v>
      </c>
      <c r="K4823">
        <v>646</v>
      </c>
      <c r="L4823" t="s">
        <v>30</v>
      </c>
      <c r="M4823" t="s">
        <v>31</v>
      </c>
      <c r="N4823" t="b">
        <v>0</v>
      </c>
      <c r="O4823" t="s">
        <v>24533</v>
      </c>
      <c r="Q4823">
        <v>16</v>
      </c>
      <c r="R4823">
        <v>1</v>
      </c>
      <c r="S4823">
        <v>0</v>
      </c>
      <c r="T4823">
        <v>0</v>
      </c>
    </row>
    <row r="4824" spans="1:20" x14ac:dyDescent="0.25">
      <c r="A4824" t="s">
        <v>23235</v>
      </c>
      <c r="B4824" t="s">
        <v>23236</v>
      </c>
      <c r="C4824" t="s">
        <v>24534</v>
      </c>
      <c r="D4824" t="s">
        <v>24535</v>
      </c>
      <c r="E4824" s="1">
        <v>43926.556250000001</v>
      </c>
      <c r="F4824" t="s">
        <v>24536</v>
      </c>
      <c r="G4824" t="s">
        <v>24512</v>
      </c>
      <c r="H4824">
        <v>28</v>
      </c>
      <c r="I4824" t="s">
        <v>9430</v>
      </c>
      <c r="J4824" t="s">
        <v>9761</v>
      </c>
      <c r="K4824">
        <v>234</v>
      </c>
      <c r="L4824" t="s">
        <v>30</v>
      </c>
      <c r="M4824" t="s">
        <v>31</v>
      </c>
      <c r="N4824" t="b">
        <v>0</v>
      </c>
      <c r="O4824" t="s">
        <v>24537</v>
      </c>
      <c r="Q4824">
        <v>18</v>
      </c>
      <c r="R4824">
        <v>1</v>
      </c>
      <c r="S4824">
        <v>0</v>
      </c>
      <c r="T4824">
        <v>0</v>
      </c>
    </row>
    <row r="4825" spans="1:20" x14ac:dyDescent="0.25">
      <c r="A4825" t="s">
        <v>23235</v>
      </c>
      <c r="B4825" t="s">
        <v>23236</v>
      </c>
      <c r="C4825" t="s">
        <v>24538</v>
      </c>
      <c r="D4825" t="s">
        <v>24539</v>
      </c>
      <c r="E4825" s="1">
        <v>43926.521527777775</v>
      </c>
      <c r="F4825" t="s">
        <v>24540</v>
      </c>
      <c r="G4825" t="s">
        <v>24541</v>
      </c>
      <c r="H4825">
        <v>28</v>
      </c>
      <c r="I4825" t="s">
        <v>9430</v>
      </c>
      <c r="J4825" t="s">
        <v>3845</v>
      </c>
      <c r="K4825">
        <v>135</v>
      </c>
      <c r="L4825" t="s">
        <v>30</v>
      </c>
      <c r="M4825" t="s">
        <v>31</v>
      </c>
      <c r="N4825" t="b">
        <v>0</v>
      </c>
      <c r="O4825" t="s">
        <v>24542</v>
      </c>
      <c r="Q4825">
        <v>17</v>
      </c>
      <c r="R4825">
        <v>0</v>
      </c>
      <c r="S4825">
        <v>0</v>
      </c>
      <c r="T4825">
        <v>0</v>
      </c>
    </row>
    <row r="4826" spans="1:20" x14ac:dyDescent="0.25">
      <c r="A4826" t="s">
        <v>23235</v>
      </c>
      <c r="B4826" t="s">
        <v>23236</v>
      </c>
      <c r="C4826" t="s">
        <v>24543</v>
      </c>
      <c r="D4826" t="s">
        <v>24544</v>
      </c>
      <c r="E4826" s="1">
        <v>43926.520833333336</v>
      </c>
      <c r="F4826" t="s">
        <v>24545</v>
      </c>
      <c r="G4826" t="s">
        <v>24541</v>
      </c>
      <c r="H4826">
        <v>28</v>
      </c>
      <c r="I4826" t="s">
        <v>9430</v>
      </c>
      <c r="J4826" t="s">
        <v>599</v>
      </c>
      <c r="K4826">
        <v>207</v>
      </c>
      <c r="L4826" t="s">
        <v>30</v>
      </c>
      <c r="M4826" t="s">
        <v>31</v>
      </c>
      <c r="N4826" t="b">
        <v>0</v>
      </c>
      <c r="O4826" t="s">
        <v>24546</v>
      </c>
      <c r="Q4826">
        <v>15</v>
      </c>
      <c r="R4826">
        <v>0</v>
      </c>
      <c r="S4826">
        <v>0</v>
      </c>
      <c r="T4826">
        <v>0</v>
      </c>
    </row>
    <row r="4827" spans="1:20" x14ac:dyDescent="0.25">
      <c r="A4827" t="s">
        <v>23235</v>
      </c>
      <c r="B4827" t="s">
        <v>23236</v>
      </c>
      <c r="C4827" t="s">
        <v>24547</v>
      </c>
      <c r="D4827" t="s">
        <v>24548</v>
      </c>
      <c r="E4827" s="1">
        <v>43926.520138888889</v>
      </c>
      <c r="F4827" t="s">
        <v>24549</v>
      </c>
      <c r="G4827" t="s">
        <v>24541</v>
      </c>
      <c r="H4827">
        <v>28</v>
      </c>
      <c r="I4827" t="s">
        <v>9430</v>
      </c>
      <c r="J4827" t="s">
        <v>13783</v>
      </c>
      <c r="K4827">
        <v>204</v>
      </c>
      <c r="L4827" t="s">
        <v>30</v>
      </c>
      <c r="M4827" t="s">
        <v>31</v>
      </c>
      <c r="N4827" t="b">
        <v>0</v>
      </c>
      <c r="O4827" t="s">
        <v>24550</v>
      </c>
      <c r="Q4827">
        <v>18</v>
      </c>
      <c r="R4827">
        <v>0</v>
      </c>
      <c r="S4827">
        <v>0</v>
      </c>
      <c r="T4827">
        <v>0</v>
      </c>
    </row>
    <row r="4828" spans="1:20" x14ac:dyDescent="0.25">
      <c r="A4828" t="s">
        <v>23235</v>
      </c>
      <c r="B4828" t="s">
        <v>23236</v>
      </c>
      <c r="C4828" t="s">
        <v>24551</v>
      </c>
      <c r="D4828" t="s">
        <v>24552</v>
      </c>
      <c r="E4828" s="1">
        <v>43926.518750000003</v>
      </c>
      <c r="F4828" t="s">
        <v>24553</v>
      </c>
      <c r="G4828" t="s">
        <v>24541</v>
      </c>
      <c r="H4828">
        <v>28</v>
      </c>
      <c r="I4828" t="s">
        <v>9430</v>
      </c>
      <c r="J4828" t="s">
        <v>2821</v>
      </c>
      <c r="K4828">
        <v>141</v>
      </c>
      <c r="L4828" t="s">
        <v>30</v>
      </c>
      <c r="M4828" t="s">
        <v>31</v>
      </c>
      <c r="N4828" t="b">
        <v>0</v>
      </c>
      <c r="O4828" t="s">
        <v>24554</v>
      </c>
      <c r="Q4828">
        <v>18</v>
      </c>
      <c r="R4828">
        <v>0</v>
      </c>
      <c r="S4828">
        <v>0</v>
      </c>
      <c r="T4828">
        <v>0</v>
      </c>
    </row>
    <row r="4829" spans="1:20" x14ac:dyDescent="0.25">
      <c r="A4829" t="s">
        <v>23235</v>
      </c>
      <c r="B4829" t="s">
        <v>23236</v>
      </c>
      <c r="C4829" t="s">
        <v>24555</v>
      </c>
      <c r="D4829" t="s">
        <v>24556</v>
      </c>
      <c r="E4829" s="1">
        <v>43926.518750000003</v>
      </c>
      <c r="F4829" t="s">
        <v>24557</v>
      </c>
      <c r="G4829" t="s">
        <v>24541</v>
      </c>
      <c r="H4829">
        <v>28</v>
      </c>
      <c r="I4829" t="s">
        <v>9430</v>
      </c>
      <c r="J4829" t="s">
        <v>1035</v>
      </c>
      <c r="K4829">
        <v>95</v>
      </c>
      <c r="L4829" t="s">
        <v>30</v>
      </c>
      <c r="M4829" t="s">
        <v>31</v>
      </c>
      <c r="N4829" t="b">
        <v>0</v>
      </c>
      <c r="O4829" t="s">
        <v>24558</v>
      </c>
      <c r="Q4829">
        <v>18</v>
      </c>
      <c r="R4829">
        <v>0</v>
      </c>
      <c r="S4829">
        <v>0</v>
      </c>
      <c r="T4829">
        <v>0</v>
      </c>
    </row>
    <row r="4830" spans="1:20" x14ac:dyDescent="0.25">
      <c r="A4830" t="s">
        <v>23235</v>
      </c>
      <c r="B4830" t="s">
        <v>23236</v>
      </c>
      <c r="C4830" t="s">
        <v>24559</v>
      </c>
      <c r="D4830" t="s">
        <v>24560</v>
      </c>
      <c r="E4830" s="1">
        <v>43926.517361111109</v>
      </c>
      <c r="F4830" t="s">
        <v>24561</v>
      </c>
      <c r="G4830" t="s">
        <v>24541</v>
      </c>
      <c r="H4830">
        <v>28</v>
      </c>
      <c r="I4830" t="s">
        <v>9430</v>
      </c>
      <c r="J4830" t="s">
        <v>7047</v>
      </c>
      <c r="K4830">
        <v>161</v>
      </c>
      <c r="L4830" t="s">
        <v>30</v>
      </c>
      <c r="M4830" t="s">
        <v>31</v>
      </c>
      <c r="N4830" t="b">
        <v>0</v>
      </c>
      <c r="O4830" t="s">
        <v>24562</v>
      </c>
      <c r="Q4830">
        <v>25</v>
      </c>
      <c r="R4830">
        <v>0</v>
      </c>
      <c r="S4830">
        <v>0</v>
      </c>
      <c r="T4830">
        <v>0</v>
      </c>
    </row>
    <row r="4831" spans="1:20" x14ac:dyDescent="0.25">
      <c r="A4831" t="s">
        <v>23235</v>
      </c>
      <c r="B4831" t="s">
        <v>23236</v>
      </c>
      <c r="C4831" t="s">
        <v>24563</v>
      </c>
      <c r="D4831" t="s">
        <v>24564</v>
      </c>
      <c r="E4831" s="1">
        <v>43926.517361111109</v>
      </c>
      <c r="F4831" t="s">
        <v>24565</v>
      </c>
      <c r="G4831" t="s">
        <v>24541</v>
      </c>
      <c r="H4831">
        <v>28</v>
      </c>
      <c r="I4831" t="s">
        <v>9430</v>
      </c>
      <c r="J4831" t="s">
        <v>10277</v>
      </c>
      <c r="K4831">
        <v>177</v>
      </c>
      <c r="L4831" t="s">
        <v>30</v>
      </c>
      <c r="M4831" t="s">
        <v>31</v>
      </c>
      <c r="N4831" t="b">
        <v>0</v>
      </c>
      <c r="O4831" t="s">
        <v>24566</v>
      </c>
      <c r="Q4831">
        <v>63</v>
      </c>
      <c r="R4831">
        <v>0</v>
      </c>
      <c r="S4831">
        <v>0</v>
      </c>
      <c r="T4831">
        <v>0</v>
      </c>
    </row>
    <row r="4832" spans="1:20" x14ac:dyDescent="0.25">
      <c r="A4832" t="s">
        <v>23235</v>
      </c>
      <c r="B4832" t="s">
        <v>23236</v>
      </c>
      <c r="C4832" t="s">
        <v>24567</v>
      </c>
      <c r="D4832" t="s">
        <v>24568</v>
      </c>
      <c r="E4832" s="1">
        <v>43926.506249999999</v>
      </c>
      <c r="F4832" t="s">
        <v>24569</v>
      </c>
      <c r="G4832" t="s">
        <v>24570</v>
      </c>
      <c r="H4832">
        <v>28</v>
      </c>
      <c r="I4832" t="s">
        <v>9430</v>
      </c>
      <c r="J4832" t="s">
        <v>5166</v>
      </c>
      <c r="K4832">
        <v>794</v>
      </c>
      <c r="L4832" t="s">
        <v>30</v>
      </c>
      <c r="M4832" t="s">
        <v>31</v>
      </c>
      <c r="N4832" t="b">
        <v>0</v>
      </c>
      <c r="O4832" t="s">
        <v>24571</v>
      </c>
      <c r="Q4832">
        <v>20</v>
      </c>
      <c r="R4832">
        <v>1</v>
      </c>
      <c r="S4832">
        <v>0</v>
      </c>
      <c r="T4832">
        <v>0</v>
      </c>
    </row>
    <row r="4833" spans="1:20" x14ac:dyDescent="0.25">
      <c r="A4833" t="s">
        <v>23235</v>
      </c>
      <c r="B4833" t="s">
        <v>23236</v>
      </c>
      <c r="C4833" t="s">
        <v>24572</v>
      </c>
      <c r="D4833" t="s">
        <v>24573</v>
      </c>
      <c r="E4833" s="1">
        <v>43926.504166666666</v>
      </c>
      <c r="F4833" t="s">
        <v>24574</v>
      </c>
      <c r="G4833" t="s">
        <v>24570</v>
      </c>
      <c r="H4833">
        <v>28</v>
      </c>
      <c r="I4833" t="s">
        <v>9430</v>
      </c>
      <c r="J4833" t="s">
        <v>86</v>
      </c>
      <c r="K4833">
        <v>361</v>
      </c>
      <c r="L4833" t="s">
        <v>30</v>
      </c>
      <c r="M4833" t="s">
        <v>31</v>
      </c>
      <c r="N4833" t="b">
        <v>0</v>
      </c>
      <c r="O4833" t="s">
        <v>24575</v>
      </c>
      <c r="Q4833">
        <v>13</v>
      </c>
      <c r="R4833">
        <v>0</v>
      </c>
      <c r="S4833">
        <v>0</v>
      </c>
      <c r="T4833">
        <v>0</v>
      </c>
    </row>
    <row r="4834" spans="1:20" x14ac:dyDescent="0.25">
      <c r="A4834" t="s">
        <v>23235</v>
      </c>
      <c r="B4834" t="s">
        <v>23236</v>
      </c>
      <c r="C4834" t="s">
        <v>24576</v>
      </c>
      <c r="D4834" t="s">
        <v>24577</v>
      </c>
      <c r="E4834" s="1">
        <v>43926.503472222219</v>
      </c>
      <c r="F4834" t="s">
        <v>24578</v>
      </c>
      <c r="G4834" t="s">
        <v>24570</v>
      </c>
      <c r="H4834">
        <v>28</v>
      </c>
      <c r="I4834" t="s">
        <v>9430</v>
      </c>
      <c r="J4834" t="s">
        <v>4201</v>
      </c>
      <c r="K4834">
        <v>285</v>
      </c>
      <c r="L4834" t="s">
        <v>30</v>
      </c>
      <c r="M4834" t="s">
        <v>31</v>
      </c>
      <c r="N4834" t="b">
        <v>0</v>
      </c>
      <c r="O4834" t="s">
        <v>24579</v>
      </c>
      <c r="Q4834">
        <v>10</v>
      </c>
      <c r="R4834">
        <v>0</v>
      </c>
      <c r="S4834">
        <v>0</v>
      </c>
      <c r="T4834">
        <v>0</v>
      </c>
    </row>
    <row r="4835" spans="1:20" x14ac:dyDescent="0.25">
      <c r="A4835" t="s">
        <v>23235</v>
      </c>
      <c r="B4835" t="s">
        <v>23236</v>
      </c>
      <c r="C4835" t="s">
        <v>24580</v>
      </c>
      <c r="D4835" t="s">
        <v>24581</v>
      </c>
      <c r="E4835" s="1">
        <v>43926.503472222219</v>
      </c>
      <c r="F4835" t="s">
        <v>24582</v>
      </c>
      <c r="G4835" t="s">
        <v>24570</v>
      </c>
      <c r="H4835">
        <v>28</v>
      </c>
      <c r="I4835" t="s">
        <v>9430</v>
      </c>
      <c r="J4835" t="s">
        <v>4317</v>
      </c>
      <c r="K4835">
        <v>301</v>
      </c>
      <c r="L4835" t="s">
        <v>30</v>
      </c>
      <c r="M4835" t="s">
        <v>31</v>
      </c>
      <c r="N4835" t="b">
        <v>0</v>
      </c>
      <c r="O4835" t="s">
        <v>24583</v>
      </c>
      <c r="Q4835">
        <v>13</v>
      </c>
      <c r="R4835">
        <v>1</v>
      </c>
      <c r="S4835">
        <v>0</v>
      </c>
      <c r="T4835">
        <v>0</v>
      </c>
    </row>
    <row r="4836" spans="1:20" x14ac:dyDescent="0.25">
      <c r="A4836" t="s">
        <v>23235</v>
      </c>
      <c r="B4836" t="s">
        <v>23236</v>
      </c>
      <c r="C4836" t="s">
        <v>24584</v>
      </c>
      <c r="D4836" t="s">
        <v>24585</v>
      </c>
      <c r="E4836" s="1">
        <v>43926.503472222219</v>
      </c>
      <c r="F4836" t="s">
        <v>24586</v>
      </c>
      <c r="G4836" t="s">
        <v>24570</v>
      </c>
      <c r="H4836">
        <v>28</v>
      </c>
      <c r="I4836" t="s">
        <v>9430</v>
      </c>
      <c r="J4836" t="s">
        <v>1281</v>
      </c>
      <c r="K4836">
        <v>245</v>
      </c>
      <c r="L4836" t="s">
        <v>30</v>
      </c>
      <c r="M4836" t="s">
        <v>31</v>
      </c>
      <c r="N4836" t="b">
        <v>0</v>
      </c>
      <c r="O4836" t="s">
        <v>24587</v>
      </c>
      <c r="Q4836">
        <v>25</v>
      </c>
      <c r="R4836">
        <v>0</v>
      </c>
      <c r="S4836">
        <v>0</v>
      </c>
      <c r="T4836">
        <v>0</v>
      </c>
    </row>
    <row r="4837" spans="1:20" x14ac:dyDescent="0.25">
      <c r="A4837" t="s">
        <v>23235</v>
      </c>
      <c r="B4837" t="s">
        <v>23236</v>
      </c>
      <c r="C4837" t="s">
        <v>24588</v>
      </c>
      <c r="D4837" t="s">
        <v>24589</v>
      </c>
      <c r="E4837" s="1">
        <v>43926.50277777778</v>
      </c>
      <c r="F4837" t="s">
        <v>24590</v>
      </c>
      <c r="G4837" t="s">
        <v>24570</v>
      </c>
      <c r="H4837">
        <v>28</v>
      </c>
      <c r="I4837" t="s">
        <v>9430</v>
      </c>
      <c r="J4837" t="s">
        <v>372</v>
      </c>
      <c r="K4837">
        <v>224</v>
      </c>
      <c r="L4837" t="s">
        <v>30</v>
      </c>
      <c r="M4837" t="s">
        <v>31</v>
      </c>
      <c r="N4837" t="b">
        <v>0</v>
      </c>
      <c r="O4837" t="s">
        <v>24591</v>
      </c>
      <c r="Q4837">
        <v>28</v>
      </c>
      <c r="R4837">
        <v>0</v>
      </c>
      <c r="S4837">
        <v>0</v>
      </c>
      <c r="T4837">
        <v>0</v>
      </c>
    </row>
    <row r="4838" spans="1:20" x14ac:dyDescent="0.25">
      <c r="A4838" t="s">
        <v>23235</v>
      </c>
      <c r="B4838" t="s">
        <v>23236</v>
      </c>
      <c r="C4838" t="s">
        <v>24592</v>
      </c>
      <c r="D4838" t="s">
        <v>24593</v>
      </c>
      <c r="E4838" s="1">
        <v>43926.50277777778</v>
      </c>
      <c r="F4838" t="s">
        <v>24594</v>
      </c>
      <c r="G4838" t="s">
        <v>24570</v>
      </c>
      <c r="H4838">
        <v>28</v>
      </c>
      <c r="I4838" t="s">
        <v>9430</v>
      </c>
      <c r="J4838" t="s">
        <v>526</v>
      </c>
      <c r="K4838">
        <v>227</v>
      </c>
      <c r="L4838" t="s">
        <v>30</v>
      </c>
      <c r="M4838" t="s">
        <v>31</v>
      </c>
      <c r="N4838" t="b">
        <v>0</v>
      </c>
      <c r="O4838" t="s">
        <v>24595</v>
      </c>
      <c r="Q4838">
        <v>6</v>
      </c>
      <c r="R4838">
        <v>0</v>
      </c>
      <c r="S4838">
        <v>0</v>
      </c>
      <c r="T4838">
        <v>0</v>
      </c>
    </row>
    <row r="4839" spans="1:20" x14ac:dyDescent="0.25">
      <c r="A4839" t="s">
        <v>23235</v>
      </c>
      <c r="B4839" t="s">
        <v>23236</v>
      </c>
      <c r="C4839" t="s">
        <v>24596</v>
      </c>
      <c r="D4839" t="s">
        <v>24597</v>
      </c>
      <c r="E4839" s="1">
        <v>43926.492361111108</v>
      </c>
      <c r="F4839" t="s">
        <v>24598</v>
      </c>
      <c r="G4839" t="s">
        <v>24599</v>
      </c>
      <c r="H4839">
        <v>28</v>
      </c>
      <c r="I4839" t="s">
        <v>9430</v>
      </c>
      <c r="J4839" t="s">
        <v>24600</v>
      </c>
      <c r="K4839">
        <v>802</v>
      </c>
      <c r="L4839" t="s">
        <v>30</v>
      </c>
      <c r="M4839" t="s">
        <v>31</v>
      </c>
      <c r="N4839" t="b">
        <v>0</v>
      </c>
      <c r="O4839" t="s">
        <v>24601</v>
      </c>
      <c r="Q4839">
        <v>25</v>
      </c>
      <c r="R4839">
        <v>0</v>
      </c>
      <c r="S4839">
        <v>0</v>
      </c>
      <c r="T4839">
        <v>0</v>
      </c>
    </row>
    <row r="4840" spans="1:20" x14ac:dyDescent="0.25">
      <c r="A4840" t="s">
        <v>23235</v>
      </c>
      <c r="B4840" t="s">
        <v>23236</v>
      </c>
      <c r="C4840" t="s">
        <v>24602</v>
      </c>
      <c r="D4840" t="s">
        <v>24603</v>
      </c>
      <c r="E4840" s="1">
        <v>43926.491666666669</v>
      </c>
      <c r="F4840" t="s">
        <v>24604</v>
      </c>
      <c r="G4840" t="s">
        <v>24599</v>
      </c>
      <c r="H4840">
        <v>28</v>
      </c>
      <c r="I4840" t="s">
        <v>9430</v>
      </c>
      <c r="J4840" t="s">
        <v>12324</v>
      </c>
      <c r="K4840">
        <v>554</v>
      </c>
      <c r="L4840" t="s">
        <v>30</v>
      </c>
      <c r="M4840" t="s">
        <v>31</v>
      </c>
      <c r="N4840" t="b">
        <v>0</v>
      </c>
      <c r="O4840" t="s">
        <v>24605</v>
      </c>
      <c r="Q4840">
        <v>11</v>
      </c>
      <c r="R4840">
        <v>0</v>
      </c>
      <c r="S4840">
        <v>0</v>
      </c>
      <c r="T4840">
        <v>0</v>
      </c>
    </row>
    <row r="4841" spans="1:20" x14ac:dyDescent="0.25">
      <c r="A4841" t="s">
        <v>23235</v>
      </c>
      <c r="B4841" t="s">
        <v>23236</v>
      </c>
      <c r="C4841" t="s">
        <v>24606</v>
      </c>
      <c r="D4841" t="s">
        <v>24607</v>
      </c>
      <c r="E4841" s="1">
        <v>43926.490972222222</v>
      </c>
      <c r="F4841" t="s">
        <v>24608</v>
      </c>
      <c r="G4841" t="s">
        <v>24599</v>
      </c>
      <c r="H4841">
        <v>28</v>
      </c>
      <c r="I4841" t="s">
        <v>9430</v>
      </c>
      <c r="J4841" t="s">
        <v>13330</v>
      </c>
      <c r="K4841">
        <v>302</v>
      </c>
      <c r="L4841" t="s">
        <v>30</v>
      </c>
      <c r="M4841" t="s">
        <v>31</v>
      </c>
      <c r="N4841" t="b">
        <v>0</v>
      </c>
      <c r="O4841" t="s">
        <v>24609</v>
      </c>
      <c r="Q4841">
        <v>19</v>
      </c>
      <c r="R4841">
        <v>1</v>
      </c>
      <c r="S4841">
        <v>0</v>
      </c>
      <c r="T4841">
        <v>0</v>
      </c>
    </row>
    <row r="4842" spans="1:20" x14ac:dyDescent="0.25">
      <c r="A4842" t="s">
        <v>23235</v>
      </c>
      <c r="B4842" t="s">
        <v>23236</v>
      </c>
      <c r="C4842" t="s">
        <v>24610</v>
      </c>
      <c r="D4842" t="s">
        <v>24611</v>
      </c>
      <c r="E4842" s="1">
        <v>43926.488888888889</v>
      </c>
      <c r="F4842" t="s">
        <v>24612</v>
      </c>
      <c r="G4842" t="s">
        <v>24599</v>
      </c>
      <c r="H4842">
        <v>28</v>
      </c>
      <c r="I4842" t="s">
        <v>9430</v>
      </c>
      <c r="J4842" t="s">
        <v>605</v>
      </c>
      <c r="K4842">
        <v>209</v>
      </c>
      <c r="L4842" t="s">
        <v>30</v>
      </c>
      <c r="M4842" t="s">
        <v>31</v>
      </c>
      <c r="N4842" t="b">
        <v>0</v>
      </c>
      <c r="O4842" t="s">
        <v>24613</v>
      </c>
      <c r="Q4842">
        <v>12</v>
      </c>
      <c r="R4842">
        <v>0</v>
      </c>
      <c r="S4842">
        <v>0</v>
      </c>
      <c r="T4842">
        <v>0</v>
      </c>
    </row>
    <row r="4843" spans="1:20" x14ac:dyDescent="0.25">
      <c r="A4843" t="s">
        <v>23235</v>
      </c>
      <c r="B4843" t="s">
        <v>23236</v>
      </c>
      <c r="C4843" t="s">
        <v>24614</v>
      </c>
      <c r="D4843" t="s">
        <v>24615</v>
      </c>
      <c r="E4843" s="1">
        <v>43926.488194444442</v>
      </c>
      <c r="F4843" t="s">
        <v>24616</v>
      </c>
      <c r="G4843" t="s">
        <v>24599</v>
      </c>
      <c r="H4843">
        <v>28</v>
      </c>
      <c r="I4843" t="s">
        <v>9430</v>
      </c>
      <c r="J4843" t="s">
        <v>780</v>
      </c>
      <c r="K4843">
        <v>251</v>
      </c>
      <c r="L4843" t="s">
        <v>30</v>
      </c>
      <c r="M4843" t="s">
        <v>31</v>
      </c>
      <c r="N4843" t="b">
        <v>0</v>
      </c>
      <c r="O4843" t="s">
        <v>24617</v>
      </c>
      <c r="Q4843">
        <v>70</v>
      </c>
      <c r="R4843">
        <v>3</v>
      </c>
      <c r="S4843">
        <v>0</v>
      </c>
      <c r="T4843">
        <v>0</v>
      </c>
    </row>
    <row r="4844" spans="1:20" x14ac:dyDescent="0.25">
      <c r="A4844" t="s">
        <v>23235</v>
      </c>
      <c r="B4844" t="s">
        <v>23236</v>
      </c>
      <c r="C4844" t="s">
        <v>24618</v>
      </c>
      <c r="D4844" t="s">
        <v>24619</v>
      </c>
      <c r="E4844" s="1">
        <v>43926.488194444442</v>
      </c>
      <c r="F4844" t="s">
        <v>24620</v>
      </c>
      <c r="G4844" t="s">
        <v>24599</v>
      </c>
      <c r="H4844">
        <v>28</v>
      </c>
      <c r="I4844" t="s">
        <v>9430</v>
      </c>
      <c r="J4844" t="s">
        <v>12511</v>
      </c>
      <c r="K4844">
        <v>441</v>
      </c>
      <c r="L4844" t="s">
        <v>30</v>
      </c>
      <c r="M4844" t="s">
        <v>31</v>
      </c>
      <c r="N4844" t="b">
        <v>0</v>
      </c>
      <c r="O4844" t="s">
        <v>24621</v>
      </c>
      <c r="Q4844">
        <v>36</v>
      </c>
      <c r="R4844">
        <v>1</v>
      </c>
      <c r="S4844">
        <v>0</v>
      </c>
      <c r="T4844">
        <v>0</v>
      </c>
    </row>
    <row r="4845" spans="1:20" x14ac:dyDescent="0.25">
      <c r="A4845" t="s">
        <v>23235</v>
      </c>
      <c r="B4845" t="s">
        <v>23236</v>
      </c>
      <c r="C4845" t="s">
        <v>24622</v>
      </c>
      <c r="D4845" t="s">
        <v>24623</v>
      </c>
      <c r="E4845" s="1">
        <v>43926.487500000003</v>
      </c>
      <c r="F4845" t="s">
        <v>24624</v>
      </c>
      <c r="G4845" t="s">
        <v>24599</v>
      </c>
      <c r="H4845">
        <v>28</v>
      </c>
      <c r="I4845" t="s">
        <v>9430</v>
      </c>
      <c r="J4845" t="s">
        <v>727</v>
      </c>
      <c r="K4845">
        <v>215</v>
      </c>
      <c r="L4845" t="s">
        <v>30</v>
      </c>
      <c r="M4845" t="s">
        <v>31</v>
      </c>
      <c r="N4845" t="b">
        <v>0</v>
      </c>
      <c r="O4845" t="s">
        <v>24625</v>
      </c>
      <c r="Q4845">
        <v>65</v>
      </c>
      <c r="R4845">
        <v>3</v>
      </c>
      <c r="S4845">
        <v>0</v>
      </c>
      <c r="T4845">
        <v>0</v>
      </c>
    </row>
    <row r="4846" spans="1:20" x14ac:dyDescent="0.25">
      <c r="A4846" t="s">
        <v>23235</v>
      </c>
      <c r="B4846" t="s">
        <v>23236</v>
      </c>
      <c r="C4846" t="s">
        <v>24626</v>
      </c>
      <c r="D4846" t="s">
        <v>24627</v>
      </c>
      <c r="E4846" s="1">
        <v>43894.378472222219</v>
      </c>
      <c r="F4846" t="s">
        <v>24628</v>
      </c>
      <c r="G4846" t="s">
        <v>24629</v>
      </c>
      <c r="H4846">
        <v>28</v>
      </c>
      <c r="I4846" t="s">
        <v>9430</v>
      </c>
      <c r="J4846" t="s">
        <v>3451</v>
      </c>
      <c r="K4846">
        <v>256</v>
      </c>
      <c r="L4846" t="s">
        <v>30</v>
      </c>
      <c r="M4846" t="s">
        <v>31</v>
      </c>
      <c r="N4846" t="b">
        <v>0</v>
      </c>
      <c r="O4846" t="s">
        <v>24630</v>
      </c>
      <c r="Q4846">
        <v>269</v>
      </c>
      <c r="R4846">
        <v>1</v>
      </c>
      <c r="S4846">
        <v>0</v>
      </c>
      <c r="T4846">
        <v>0</v>
      </c>
    </row>
    <row r="4847" spans="1:20" x14ac:dyDescent="0.25">
      <c r="A4847" t="s">
        <v>23235</v>
      </c>
      <c r="B4847" t="s">
        <v>23236</v>
      </c>
      <c r="C4847" t="s">
        <v>24631</v>
      </c>
      <c r="D4847" t="s">
        <v>24632</v>
      </c>
      <c r="E4847" s="1">
        <v>43894.378472222219</v>
      </c>
      <c r="F4847" t="s">
        <v>24633</v>
      </c>
      <c r="G4847" t="s">
        <v>24629</v>
      </c>
      <c r="H4847">
        <v>28</v>
      </c>
      <c r="I4847" t="s">
        <v>9430</v>
      </c>
      <c r="J4847" t="s">
        <v>13094</v>
      </c>
      <c r="K4847">
        <v>179</v>
      </c>
      <c r="L4847" t="s">
        <v>30</v>
      </c>
      <c r="M4847" t="s">
        <v>31</v>
      </c>
      <c r="N4847" t="b">
        <v>0</v>
      </c>
      <c r="O4847" t="s">
        <v>24634</v>
      </c>
      <c r="Q4847">
        <v>76</v>
      </c>
      <c r="R4847">
        <v>0</v>
      </c>
      <c r="S4847">
        <v>0</v>
      </c>
      <c r="T4847">
        <v>0</v>
      </c>
    </row>
    <row r="4848" spans="1:20" x14ac:dyDescent="0.25">
      <c r="A4848" t="s">
        <v>23235</v>
      </c>
      <c r="B4848" t="s">
        <v>23236</v>
      </c>
      <c r="C4848" t="s">
        <v>24635</v>
      </c>
      <c r="D4848" t="s">
        <v>24636</v>
      </c>
      <c r="E4848" s="1">
        <v>43894.378472222219</v>
      </c>
      <c r="F4848" t="s">
        <v>24637</v>
      </c>
      <c r="G4848" t="s">
        <v>24629</v>
      </c>
      <c r="H4848">
        <v>28</v>
      </c>
      <c r="I4848" t="s">
        <v>9430</v>
      </c>
      <c r="J4848" t="s">
        <v>11452</v>
      </c>
      <c r="K4848">
        <v>606</v>
      </c>
      <c r="L4848" t="s">
        <v>30</v>
      </c>
      <c r="M4848" t="s">
        <v>31</v>
      </c>
      <c r="N4848" t="b">
        <v>0</v>
      </c>
      <c r="O4848" t="s">
        <v>24638</v>
      </c>
      <c r="Q4848">
        <v>61</v>
      </c>
      <c r="R4848">
        <v>1</v>
      </c>
      <c r="S4848">
        <v>0</v>
      </c>
      <c r="T4848">
        <v>0</v>
      </c>
    </row>
    <row r="4849" spans="1:20" x14ac:dyDescent="0.25">
      <c r="A4849" t="s">
        <v>23235</v>
      </c>
      <c r="B4849" t="s">
        <v>23236</v>
      </c>
      <c r="C4849" t="s">
        <v>24639</v>
      </c>
      <c r="D4849" t="s">
        <v>24640</v>
      </c>
      <c r="E4849" s="1">
        <v>43894.37777777778</v>
      </c>
      <c r="F4849" t="s">
        <v>24641</v>
      </c>
      <c r="G4849" t="s">
        <v>24629</v>
      </c>
      <c r="H4849">
        <v>28</v>
      </c>
      <c r="I4849" t="s">
        <v>9430</v>
      </c>
      <c r="J4849" t="s">
        <v>120</v>
      </c>
      <c r="K4849">
        <v>368</v>
      </c>
      <c r="L4849" t="s">
        <v>30</v>
      </c>
      <c r="M4849" t="s">
        <v>31</v>
      </c>
      <c r="N4849" t="b">
        <v>0</v>
      </c>
      <c r="O4849" t="s">
        <v>24642</v>
      </c>
      <c r="Q4849">
        <v>90</v>
      </c>
      <c r="R4849">
        <v>0</v>
      </c>
      <c r="S4849">
        <v>0</v>
      </c>
      <c r="T4849">
        <v>0</v>
      </c>
    </row>
    <row r="4850" spans="1:20" x14ac:dyDescent="0.25">
      <c r="A4850" t="s">
        <v>23235</v>
      </c>
      <c r="B4850" t="s">
        <v>23236</v>
      </c>
      <c r="C4850" t="s">
        <v>24643</v>
      </c>
      <c r="D4850" t="s">
        <v>24644</v>
      </c>
      <c r="E4850" s="1">
        <v>43894.37777777778</v>
      </c>
      <c r="F4850" t="s">
        <v>24645</v>
      </c>
      <c r="G4850" t="s">
        <v>24629</v>
      </c>
      <c r="H4850">
        <v>28</v>
      </c>
      <c r="I4850" t="s">
        <v>9430</v>
      </c>
      <c r="J4850" t="s">
        <v>4880</v>
      </c>
      <c r="K4850">
        <v>419</v>
      </c>
      <c r="L4850" t="s">
        <v>30</v>
      </c>
      <c r="M4850" t="s">
        <v>31</v>
      </c>
      <c r="N4850" t="b">
        <v>0</v>
      </c>
      <c r="O4850" t="s">
        <v>24646</v>
      </c>
      <c r="Q4850">
        <v>49</v>
      </c>
      <c r="R4850">
        <v>0</v>
      </c>
      <c r="S4850">
        <v>0</v>
      </c>
      <c r="T4850">
        <v>0</v>
      </c>
    </row>
    <row r="4851" spans="1:20" x14ac:dyDescent="0.25">
      <c r="A4851" t="s">
        <v>23235</v>
      </c>
      <c r="B4851" t="s">
        <v>23236</v>
      </c>
      <c r="C4851" t="s">
        <v>24647</v>
      </c>
      <c r="D4851" t="s">
        <v>24648</v>
      </c>
      <c r="E4851" s="1">
        <v>43894.37777777778</v>
      </c>
      <c r="F4851" t="s">
        <v>24649</v>
      </c>
      <c r="G4851" t="s">
        <v>24629</v>
      </c>
      <c r="H4851">
        <v>28</v>
      </c>
      <c r="I4851" t="s">
        <v>9430</v>
      </c>
      <c r="J4851" t="s">
        <v>11203</v>
      </c>
      <c r="K4851">
        <v>255</v>
      </c>
      <c r="L4851" t="s">
        <v>30</v>
      </c>
      <c r="M4851" t="s">
        <v>31</v>
      </c>
      <c r="N4851" t="b">
        <v>0</v>
      </c>
      <c r="O4851" t="s">
        <v>24650</v>
      </c>
      <c r="Q4851">
        <v>23</v>
      </c>
      <c r="R4851">
        <v>0</v>
      </c>
      <c r="S4851">
        <v>0</v>
      </c>
      <c r="T4851">
        <v>0</v>
      </c>
    </row>
    <row r="4852" spans="1:20" x14ac:dyDescent="0.25">
      <c r="A4852" t="s">
        <v>23235</v>
      </c>
      <c r="B4852" t="s">
        <v>23236</v>
      </c>
      <c r="C4852" t="s">
        <v>24651</v>
      </c>
      <c r="D4852" t="s">
        <v>24652</v>
      </c>
      <c r="E4852" s="1">
        <v>43894.37777777778</v>
      </c>
      <c r="F4852" t="s">
        <v>24653</v>
      </c>
      <c r="G4852" t="s">
        <v>24629</v>
      </c>
      <c r="H4852">
        <v>28</v>
      </c>
      <c r="I4852" t="s">
        <v>9430</v>
      </c>
      <c r="J4852" t="s">
        <v>1251</v>
      </c>
      <c r="K4852">
        <v>291</v>
      </c>
      <c r="L4852" t="s">
        <v>30</v>
      </c>
      <c r="M4852" t="s">
        <v>31</v>
      </c>
      <c r="N4852" t="b">
        <v>0</v>
      </c>
      <c r="O4852" t="s">
        <v>24654</v>
      </c>
      <c r="Q4852">
        <v>65</v>
      </c>
      <c r="R4852">
        <v>1</v>
      </c>
      <c r="S4852">
        <v>0</v>
      </c>
      <c r="T4852">
        <v>0</v>
      </c>
    </row>
    <row r="4853" spans="1:20" x14ac:dyDescent="0.25">
      <c r="A4853" t="s">
        <v>23235</v>
      </c>
      <c r="B4853" t="s">
        <v>23236</v>
      </c>
      <c r="C4853" t="s">
        <v>24655</v>
      </c>
      <c r="D4853" t="s">
        <v>24656</v>
      </c>
      <c r="E4853" s="1">
        <v>43865.452777777777</v>
      </c>
      <c r="F4853" t="s">
        <v>24657</v>
      </c>
      <c r="G4853" t="s">
        <v>24658</v>
      </c>
      <c r="H4853">
        <v>28</v>
      </c>
      <c r="I4853" t="s">
        <v>9430</v>
      </c>
      <c r="J4853" t="s">
        <v>9347</v>
      </c>
      <c r="K4853">
        <v>548</v>
      </c>
      <c r="L4853" t="s">
        <v>30</v>
      </c>
      <c r="M4853" t="s">
        <v>31</v>
      </c>
      <c r="N4853" t="b">
        <v>0</v>
      </c>
      <c r="O4853" t="s">
        <v>24659</v>
      </c>
      <c r="Q4853">
        <v>145</v>
      </c>
      <c r="R4853">
        <v>6</v>
      </c>
      <c r="S4853">
        <v>1</v>
      </c>
      <c r="T4853">
        <v>0</v>
      </c>
    </row>
    <row r="4854" spans="1:20" x14ac:dyDescent="0.25">
      <c r="A4854" t="s">
        <v>23235</v>
      </c>
      <c r="B4854" t="s">
        <v>23236</v>
      </c>
      <c r="C4854" t="s">
        <v>24660</v>
      </c>
      <c r="D4854" t="s">
        <v>24661</v>
      </c>
      <c r="E4854" s="1">
        <v>43865.45208333333</v>
      </c>
      <c r="F4854" t="s">
        <v>24662</v>
      </c>
      <c r="G4854" t="s">
        <v>24658</v>
      </c>
      <c r="H4854">
        <v>28</v>
      </c>
      <c r="I4854" t="s">
        <v>9430</v>
      </c>
      <c r="J4854" t="s">
        <v>14498</v>
      </c>
      <c r="K4854">
        <v>655</v>
      </c>
      <c r="L4854" t="s">
        <v>30</v>
      </c>
      <c r="M4854" t="s">
        <v>31</v>
      </c>
      <c r="N4854" t="b">
        <v>0</v>
      </c>
      <c r="O4854" t="s">
        <v>24663</v>
      </c>
      <c r="Q4854">
        <v>149</v>
      </c>
      <c r="R4854">
        <v>3</v>
      </c>
      <c r="S4854">
        <v>0</v>
      </c>
      <c r="T4854">
        <v>0</v>
      </c>
    </row>
    <row r="4855" spans="1:20" x14ac:dyDescent="0.25">
      <c r="A4855" t="s">
        <v>23235</v>
      </c>
      <c r="B4855" t="s">
        <v>23236</v>
      </c>
      <c r="C4855" t="s">
        <v>24664</v>
      </c>
      <c r="D4855" t="s">
        <v>24665</v>
      </c>
      <c r="E4855" s="1">
        <v>43865.45208333333</v>
      </c>
      <c r="F4855" t="s">
        <v>24666</v>
      </c>
      <c r="G4855" t="s">
        <v>24658</v>
      </c>
      <c r="H4855">
        <v>28</v>
      </c>
      <c r="I4855" t="s">
        <v>9430</v>
      </c>
      <c r="J4855" t="s">
        <v>4853</v>
      </c>
      <c r="K4855">
        <v>592</v>
      </c>
      <c r="L4855" t="s">
        <v>30</v>
      </c>
      <c r="M4855" t="s">
        <v>31</v>
      </c>
      <c r="N4855" t="b">
        <v>0</v>
      </c>
      <c r="O4855" t="s">
        <v>24667</v>
      </c>
      <c r="Q4855">
        <v>120</v>
      </c>
      <c r="R4855">
        <v>2</v>
      </c>
      <c r="S4855">
        <v>0</v>
      </c>
      <c r="T4855">
        <v>0</v>
      </c>
    </row>
    <row r="4856" spans="1:20" x14ac:dyDescent="0.25">
      <c r="A4856" t="s">
        <v>23235</v>
      </c>
      <c r="B4856" t="s">
        <v>23236</v>
      </c>
      <c r="C4856" t="s">
        <v>24668</v>
      </c>
      <c r="D4856" t="s">
        <v>24669</v>
      </c>
      <c r="E4856" s="1">
        <v>43865.45208333333</v>
      </c>
      <c r="F4856" t="s">
        <v>24670</v>
      </c>
      <c r="G4856" t="s">
        <v>24658</v>
      </c>
      <c r="H4856">
        <v>28</v>
      </c>
      <c r="I4856" t="s">
        <v>9430</v>
      </c>
      <c r="J4856" t="s">
        <v>6238</v>
      </c>
      <c r="K4856">
        <v>518</v>
      </c>
      <c r="L4856" t="s">
        <v>30</v>
      </c>
      <c r="M4856" t="s">
        <v>31</v>
      </c>
      <c r="N4856" t="b">
        <v>0</v>
      </c>
      <c r="O4856" t="s">
        <v>24671</v>
      </c>
      <c r="Q4856">
        <v>131</v>
      </c>
      <c r="R4856">
        <v>1</v>
      </c>
      <c r="S4856">
        <v>0</v>
      </c>
      <c r="T4856">
        <v>0</v>
      </c>
    </row>
    <row r="4857" spans="1:20" x14ac:dyDescent="0.25">
      <c r="A4857" t="s">
        <v>23235</v>
      </c>
      <c r="B4857" t="s">
        <v>23236</v>
      </c>
      <c r="C4857" t="s">
        <v>24672</v>
      </c>
      <c r="D4857" t="s">
        <v>24673</v>
      </c>
      <c r="E4857" s="1">
        <v>43865.45208333333</v>
      </c>
      <c r="F4857" t="s">
        <v>24674</v>
      </c>
      <c r="G4857" t="s">
        <v>24658</v>
      </c>
      <c r="H4857">
        <v>28</v>
      </c>
      <c r="I4857" t="s">
        <v>9430</v>
      </c>
      <c r="J4857" t="s">
        <v>384</v>
      </c>
      <c r="K4857">
        <v>332</v>
      </c>
      <c r="L4857" t="s">
        <v>30</v>
      </c>
      <c r="M4857" t="s">
        <v>31</v>
      </c>
      <c r="N4857" t="b">
        <v>0</v>
      </c>
      <c r="O4857" t="s">
        <v>24675</v>
      </c>
      <c r="Q4857">
        <v>368</v>
      </c>
      <c r="R4857">
        <v>6</v>
      </c>
      <c r="S4857">
        <v>0</v>
      </c>
      <c r="T4857">
        <v>0</v>
      </c>
    </row>
    <row r="4858" spans="1:20" x14ac:dyDescent="0.25">
      <c r="A4858" t="s">
        <v>23235</v>
      </c>
      <c r="B4858" t="s">
        <v>23236</v>
      </c>
      <c r="C4858" t="s">
        <v>24676</v>
      </c>
      <c r="D4858" t="s">
        <v>24677</v>
      </c>
      <c r="E4858" s="1">
        <v>43865.435416666667</v>
      </c>
      <c r="F4858" t="s">
        <v>24678</v>
      </c>
      <c r="G4858" t="s">
        <v>24679</v>
      </c>
      <c r="H4858">
        <v>28</v>
      </c>
      <c r="I4858" t="s">
        <v>9430</v>
      </c>
      <c r="J4858" t="s">
        <v>581</v>
      </c>
      <c r="K4858">
        <v>468</v>
      </c>
      <c r="L4858" t="s">
        <v>30</v>
      </c>
      <c r="M4858" t="s">
        <v>31</v>
      </c>
      <c r="N4858" t="b">
        <v>0</v>
      </c>
      <c r="O4858" t="s">
        <v>24680</v>
      </c>
      <c r="Q4858">
        <v>100</v>
      </c>
      <c r="R4858">
        <v>1</v>
      </c>
      <c r="S4858">
        <v>0</v>
      </c>
      <c r="T4858">
        <v>0</v>
      </c>
    </row>
    <row r="4859" spans="1:20" x14ac:dyDescent="0.25">
      <c r="A4859" t="s">
        <v>23235</v>
      </c>
      <c r="B4859" t="s">
        <v>23236</v>
      </c>
      <c r="C4859" t="s">
        <v>24681</v>
      </c>
      <c r="D4859" t="s">
        <v>24682</v>
      </c>
      <c r="E4859" s="1">
        <v>43865.435416666667</v>
      </c>
      <c r="F4859" t="s">
        <v>24683</v>
      </c>
      <c r="G4859" t="s">
        <v>24679</v>
      </c>
      <c r="H4859">
        <v>28</v>
      </c>
      <c r="I4859" t="s">
        <v>9430</v>
      </c>
      <c r="J4859" t="s">
        <v>1443</v>
      </c>
      <c r="K4859">
        <v>523</v>
      </c>
      <c r="L4859" t="s">
        <v>30</v>
      </c>
      <c r="M4859" t="s">
        <v>31</v>
      </c>
      <c r="N4859" t="b">
        <v>0</v>
      </c>
      <c r="O4859" t="s">
        <v>24684</v>
      </c>
      <c r="Q4859">
        <v>68</v>
      </c>
      <c r="R4859">
        <v>0</v>
      </c>
      <c r="S4859">
        <v>0</v>
      </c>
      <c r="T4859">
        <v>0</v>
      </c>
    </row>
    <row r="4860" spans="1:20" x14ac:dyDescent="0.25">
      <c r="A4860" t="s">
        <v>23235</v>
      </c>
      <c r="B4860" t="s">
        <v>23236</v>
      </c>
      <c r="C4860" t="s">
        <v>24685</v>
      </c>
      <c r="D4860" t="s">
        <v>24686</v>
      </c>
      <c r="E4860" s="1">
        <v>43865.435416666667</v>
      </c>
      <c r="F4860" t="s">
        <v>24687</v>
      </c>
      <c r="G4860" t="s">
        <v>24679</v>
      </c>
      <c r="H4860">
        <v>28</v>
      </c>
      <c r="I4860" t="s">
        <v>9430</v>
      </c>
      <c r="J4860" t="s">
        <v>4746</v>
      </c>
      <c r="K4860">
        <v>669</v>
      </c>
      <c r="L4860" t="s">
        <v>30</v>
      </c>
      <c r="M4860" t="s">
        <v>31</v>
      </c>
      <c r="N4860" t="b">
        <v>0</v>
      </c>
      <c r="O4860" t="s">
        <v>24688</v>
      </c>
      <c r="Q4860">
        <v>43</v>
      </c>
      <c r="R4860">
        <v>1</v>
      </c>
      <c r="S4860">
        <v>0</v>
      </c>
      <c r="T4860">
        <v>0</v>
      </c>
    </row>
    <row r="4861" spans="1:20" x14ac:dyDescent="0.25">
      <c r="A4861" t="s">
        <v>23235</v>
      </c>
      <c r="B4861" t="s">
        <v>23236</v>
      </c>
      <c r="C4861" t="s">
        <v>24689</v>
      </c>
      <c r="D4861" t="s">
        <v>24690</v>
      </c>
      <c r="E4861" s="1">
        <v>43865.43472222222</v>
      </c>
      <c r="F4861" t="s">
        <v>24691</v>
      </c>
      <c r="G4861" t="s">
        <v>24679</v>
      </c>
      <c r="H4861">
        <v>28</v>
      </c>
      <c r="I4861" t="s">
        <v>9430</v>
      </c>
      <c r="J4861" t="s">
        <v>2651</v>
      </c>
      <c r="K4861">
        <v>729</v>
      </c>
      <c r="L4861" t="s">
        <v>30</v>
      </c>
      <c r="M4861" t="s">
        <v>31</v>
      </c>
      <c r="N4861" t="b">
        <v>0</v>
      </c>
      <c r="O4861" t="s">
        <v>24692</v>
      </c>
      <c r="Q4861">
        <v>56</v>
      </c>
      <c r="R4861">
        <v>1</v>
      </c>
      <c r="S4861">
        <v>0</v>
      </c>
      <c r="T4861">
        <v>0</v>
      </c>
    </row>
    <row r="4862" spans="1:20" x14ac:dyDescent="0.25">
      <c r="A4862" t="s">
        <v>23235</v>
      </c>
      <c r="B4862" t="s">
        <v>23236</v>
      </c>
      <c r="C4862" t="s">
        <v>24693</v>
      </c>
      <c r="D4862" t="s">
        <v>24694</v>
      </c>
      <c r="E4862" s="1">
        <v>43865.43472222222</v>
      </c>
      <c r="F4862" t="s">
        <v>24695</v>
      </c>
      <c r="G4862" t="s">
        <v>24679</v>
      </c>
      <c r="H4862">
        <v>28</v>
      </c>
      <c r="I4862" t="s">
        <v>9430</v>
      </c>
      <c r="J4862" t="s">
        <v>15021</v>
      </c>
      <c r="K4862">
        <v>649</v>
      </c>
      <c r="L4862" t="s">
        <v>30</v>
      </c>
      <c r="M4862" t="s">
        <v>31</v>
      </c>
      <c r="N4862" t="b">
        <v>0</v>
      </c>
      <c r="O4862" t="s">
        <v>24696</v>
      </c>
      <c r="Q4862">
        <v>45</v>
      </c>
      <c r="R4862">
        <v>0</v>
      </c>
      <c r="S4862">
        <v>0</v>
      </c>
      <c r="T4862">
        <v>0</v>
      </c>
    </row>
    <row r="4863" spans="1:20" x14ac:dyDescent="0.25">
      <c r="A4863" t="s">
        <v>23235</v>
      </c>
      <c r="B4863" t="s">
        <v>23236</v>
      </c>
      <c r="C4863" t="s">
        <v>24697</v>
      </c>
      <c r="D4863" t="s">
        <v>24698</v>
      </c>
      <c r="E4863" s="1">
        <v>43865.43472222222</v>
      </c>
      <c r="F4863" t="s">
        <v>24699</v>
      </c>
      <c r="G4863" t="s">
        <v>24679</v>
      </c>
      <c r="H4863">
        <v>28</v>
      </c>
      <c r="I4863" t="s">
        <v>9430</v>
      </c>
      <c r="J4863" t="s">
        <v>4853</v>
      </c>
      <c r="K4863">
        <v>592</v>
      </c>
      <c r="L4863" t="s">
        <v>30</v>
      </c>
      <c r="M4863" t="s">
        <v>31</v>
      </c>
      <c r="N4863" t="b">
        <v>0</v>
      </c>
      <c r="O4863" t="s">
        <v>24700</v>
      </c>
      <c r="Q4863">
        <v>67</v>
      </c>
      <c r="R4863">
        <v>1</v>
      </c>
      <c r="S4863">
        <v>0</v>
      </c>
      <c r="T4863">
        <v>0</v>
      </c>
    </row>
    <row r="4864" spans="1:20" x14ac:dyDescent="0.25">
      <c r="A4864" t="s">
        <v>23235</v>
      </c>
      <c r="B4864" t="s">
        <v>23236</v>
      </c>
      <c r="C4864" t="s">
        <v>24701</v>
      </c>
      <c r="D4864" t="s">
        <v>24702</v>
      </c>
      <c r="E4864" s="1">
        <v>43865.43472222222</v>
      </c>
      <c r="F4864" t="s">
        <v>24703</v>
      </c>
      <c r="G4864" t="s">
        <v>24679</v>
      </c>
      <c r="H4864">
        <v>28</v>
      </c>
      <c r="I4864" t="s">
        <v>9430</v>
      </c>
      <c r="J4864" t="s">
        <v>7139</v>
      </c>
      <c r="K4864">
        <v>673</v>
      </c>
      <c r="L4864" t="s">
        <v>30</v>
      </c>
      <c r="M4864" t="s">
        <v>31</v>
      </c>
      <c r="N4864" t="b">
        <v>0</v>
      </c>
      <c r="O4864" t="s">
        <v>24704</v>
      </c>
      <c r="Q4864">
        <v>102</v>
      </c>
      <c r="R4864">
        <v>1</v>
      </c>
      <c r="S4864">
        <v>0</v>
      </c>
      <c r="T4864">
        <v>0</v>
      </c>
    </row>
    <row r="4865" spans="1:20" x14ac:dyDescent="0.25">
      <c r="A4865" t="s">
        <v>23235</v>
      </c>
      <c r="B4865" t="s">
        <v>23236</v>
      </c>
      <c r="C4865" t="s">
        <v>24705</v>
      </c>
      <c r="D4865" t="s">
        <v>24706</v>
      </c>
      <c r="E4865" s="1">
        <v>43865.434027777781</v>
      </c>
      <c r="F4865" t="s">
        <v>24707</v>
      </c>
      <c r="G4865" t="s">
        <v>24679</v>
      </c>
      <c r="H4865">
        <v>28</v>
      </c>
      <c r="I4865" t="s">
        <v>9430</v>
      </c>
      <c r="J4865" t="s">
        <v>314</v>
      </c>
      <c r="K4865">
        <v>191</v>
      </c>
      <c r="L4865" t="s">
        <v>30</v>
      </c>
      <c r="M4865" t="s">
        <v>31</v>
      </c>
      <c r="N4865" t="b">
        <v>0</v>
      </c>
      <c r="O4865" t="s">
        <v>24708</v>
      </c>
      <c r="Q4865">
        <v>255</v>
      </c>
      <c r="R4865">
        <v>7</v>
      </c>
      <c r="S4865">
        <v>0</v>
      </c>
      <c r="T4865">
        <v>0</v>
      </c>
    </row>
    <row r="4866" spans="1:20" x14ac:dyDescent="0.25">
      <c r="A4866" t="s">
        <v>23235</v>
      </c>
      <c r="B4866" t="s">
        <v>23236</v>
      </c>
      <c r="C4866" t="s">
        <v>24709</v>
      </c>
      <c r="D4866" t="s">
        <v>24710</v>
      </c>
      <c r="E4866" s="1">
        <v>43865.393750000003</v>
      </c>
      <c r="F4866" t="s">
        <v>24711</v>
      </c>
      <c r="G4866" t="s">
        <v>24712</v>
      </c>
      <c r="H4866">
        <v>28</v>
      </c>
      <c r="I4866" t="s">
        <v>9430</v>
      </c>
      <c r="J4866" t="s">
        <v>8120</v>
      </c>
      <c r="K4866">
        <v>327</v>
      </c>
      <c r="L4866" t="s">
        <v>30</v>
      </c>
      <c r="M4866" t="s">
        <v>31</v>
      </c>
      <c r="N4866" t="b">
        <v>0</v>
      </c>
      <c r="O4866" t="s">
        <v>24713</v>
      </c>
      <c r="Q4866">
        <v>39</v>
      </c>
      <c r="R4866">
        <v>1</v>
      </c>
      <c r="S4866">
        <v>0</v>
      </c>
      <c r="T4866">
        <v>0</v>
      </c>
    </row>
    <row r="4867" spans="1:20" x14ac:dyDescent="0.25">
      <c r="A4867" t="s">
        <v>23235</v>
      </c>
      <c r="B4867" t="s">
        <v>23236</v>
      </c>
      <c r="C4867" t="s">
        <v>24714</v>
      </c>
      <c r="D4867" t="s">
        <v>24715</v>
      </c>
      <c r="E4867" s="1">
        <v>43865.393750000003</v>
      </c>
      <c r="F4867" t="s">
        <v>24716</v>
      </c>
      <c r="G4867" t="s">
        <v>24712</v>
      </c>
      <c r="H4867">
        <v>28</v>
      </c>
      <c r="I4867" t="s">
        <v>9430</v>
      </c>
      <c r="J4867" t="s">
        <v>2575</v>
      </c>
      <c r="K4867">
        <v>480</v>
      </c>
      <c r="L4867" t="s">
        <v>30</v>
      </c>
      <c r="M4867" t="s">
        <v>31</v>
      </c>
      <c r="N4867" t="b">
        <v>0</v>
      </c>
      <c r="O4867" t="s">
        <v>24717</v>
      </c>
      <c r="Q4867">
        <v>23</v>
      </c>
      <c r="R4867">
        <v>0</v>
      </c>
      <c r="S4867">
        <v>0</v>
      </c>
      <c r="T4867">
        <v>0</v>
      </c>
    </row>
    <row r="4868" spans="1:20" x14ac:dyDescent="0.25">
      <c r="A4868" t="s">
        <v>23235</v>
      </c>
      <c r="B4868" t="s">
        <v>23236</v>
      </c>
      <c r="C4868" t="s">
        <v>24718</v>
      </c>
      <c r="D4868" t="s">
        <v>24719</v>
      </c>
      <c r="E4868" s="1">
        <v>43865.393750000003</v>
      </c>
      <c r="F4868" t="s">
        <v>24720</v>
      </c>
      <c r="G4868" t="s">
        <v>24712</v>
      </c>
      <c r="H4868">
        <v>28</v>
      </c>
      <c r="I4868" t="s">
        <v>9430</v>
      </c>
      <c r="J4868" t="s">
        <v>960</v>
      </c>
      <c r="K4868">
        <v>466</v>
      </c>
      <c r="L4868" t="s">
        <v>30</v>
      </c>
      <c r="M4868" t="s">
        <v>31</v>
      </c>
      <c r="N4868" t="b">
        <v>0</v>
      </c>
      <c r="O4868" t="s">
        <v>24721</v>
      </c>
      <c r="Q4868">
        <v>29</v>
      </c>
      <c r="R4868">
        <v>1</v>
      </c>
      <c r="S4868">
        <v>0</v>
      </c>
      <c r="T4868">
        <v>0</v>
      </c>
    </row>
    <row r="4869" spans="1:20" x14ac:dyDescent="0.25">
      <c r="A4869" t="s">
        <v>23235</v>
      </c>
      <c r="B4869" t="s">
        <v>23236</v>
      </c>
      <c r="C4869" t="s">
        <v>24722</v>
      </c>
      <c r="D4869" t="s">
        <v>24723</v>
      </c>
      <c r="E4869" s="1">
        <v>43865.393750000003</v>
      </c>
      <c r="F4869" t="s">
        <v>24724</v>
      </c>
      <c r="G4869" t="s">
        <v>24712</v>
      </c>
      <c r="H4869">
        <v>28</v>
      </c>
      <c r="I4869" t="s">
        <v>9430</v>
      </c>
      <c r="J4869" t="s">
        <v>15903</v>
      </c>
      <c r="K4869">
        <v>250</v>
      </c>
      <c r="L4869" t="s">
        <v>30</v>
      </c>
      <c r="M4869" t="s">
        <v>31</v>
      </c>
      <c r="N4869" t="b">
        <v>0</v>
      </c>
      <c r="O4869" t="s">
        <v>24725</v>
      </c>
      <c r="Q4869">
        <v>57</v>
      </c>
      <c r="R4869">
        <v>0</v>
      </c>
      <c r="S4869">
        <v>0</v>
      </c>
      <c r="T4869">
        <v>0</v>
      </c>
    </row>
    <row r="4870" spans="1:20" x14ac:dyDescent="0.25">
      <c r="A4870" t="s">
        <v>23235</v>
      </c>
      <c r="B4870" t="s">
        <v>23236</v>
      </c>
      <c r="C4870" t="s">
        <v>24726</v>
      </c>
      <c r="D4870" t="s">
        <v>24727</v>
      </c>
      <c r="E4870" s="1">
        <v>43865.386111111111</v>
      </c>
      <c r="F4870" t="s">
        <v>24728</v>
      </c>
      <c r="G4870" t="s">
        <v>24729</v>
      </c>
      <c r="H4870">
        <v>28</v>
      </c>
      <c r="I4870" t="s">
        <v>9430</v>
      </c>
      <c r="J4870" t="s">
        <v>13304</v>
      </c>
      <c r="K4870">
        <v>340</v>
      </c>
      <c r="L4870" t="s">
        <v>30</v>
      </c>
      <c r="M4870" t="s">
        <v>31</v>
      </c>
      <c r="N4870" t="b">
        <v>0</v>
      </c>
      <c r="O4870" t="s">
        <v>24730</v>
      </c>
      <c r="Q4870">
        <v>183</v>
      </c>
      <c r="R4870">
        <v>0</v>
      </c>
      <c r="S4870">
        <v>0</v>
      </c>
      <c r="T4870">
        <v>0</v>
      </c>
    </row>
    <row r="4871" spans="1:20" x14ac:dyDescent="0.25">
      <c r="A4871" t="s">
        <v>23235</v>
      </c>
      <c r="B4871" t="s">
        <v>23236</v>
      </c>
      <c r="C4871" t="s">
        <v>24731</v>
      </c>
      <c r="D4871" t="s">
        <v>24732</v>
      </c>
      <c r="E4871" s="1">
        <v>43865.386111111111</v>
      </c>
      <c r="F4871" t="s">
        <v>24733</v>
      </c>
      <c r="G4871" t="s">
        <v>24729</v>
      </c>
      <c r="H4871">
        <v>28</v>
      </c>
      <c r="I4871" t="s">
        <v>9430</v>
      </c>
      <c r="J4871" t="s">
        <v>1796</v>
      </c>
      <c r="K4871">
        <v>293</v>
      </c>
      <c r="L4871" t="s">
        <v>30</v>
      </c>
      <c r="M4871" t="s">
        <v>31</v>
      </c>
      <c r="N4871" t="b">
        <v>0</v>
      </c>
      <c r="O4871" t="s">
        <v>24734</v>
      </c>
      <c r="Q4871">
        <v>515</v>
      </c>
      <c r="R4871">
        <v>2</v>
      </c>
      <c r="S4871">
        <v>0</v>
      </c>
      <c r="T4871">
        <v>0</v>
      </c>
    </row>
    <row r="4872" spans="1:20" x14ac:dyDescent="0.25">
      <c r="A4872" t="s">
        <v>23235</v>
      </c>
      <c r="B4872" t="s">
        <v>23236</v>
      </c>
      <c r="C4872" t="s">
        <v>24735</v>
      </c>
      <c r="D4872" t="s">
        <v>24736</v>
      </c>
      <c r="E4872" s="1">
        <v>43865.386111111111</v>
      </c>
      <c r="F4872" t="s">
        <v>24737</v>
      </c>
      <c r="G4872" t="s">
        <v>24729</v>
      </c>
      <c r="H4872">
        <v>28</v>
      </c>
      <c r="I4872" t="s">
        <v>9430</v>
      </c>
      <c r="J4872" t="s">
        <v>7569</v>
      </c>
      <c r="K4872">
        <v>469</v>
      </c>
      <c r="L4872" t="s">
        <v>30</v>
      </c>
      <c r="M4872" t="s">
        <v>31</v>
      </c>
      <c r="N4872" t="b">
        <v>0</v>
      </c>
      <c r="O4872" t="s">
        <v>24738</v>
      </c>
      <c r="Q4872">
        <v>491</v>
      </c>
      <c r="R4872">
        <v>4</v>
      </c>
      <c r="S4872">
        <v>0</v>
      </c>
      <c r="T4872">
        <v>0</v>
      </c>
    </row>
    <row r="4873" spans="1:20" x14ac:dyDescent="0.25">
      <c r="A4873" t="s">
        <v>23235</v>
      </c>
      <c r="B4873" t="s">
        <v>23236</v>
      </c>
      <c r="C4873" t="s">
        <v>24739</v>
      </c>
      <c r="D4873" t="s">
        <v>24740</v>
      </c>
      <c r="E4873" s="1">
        <v>43865.386111111111</v>
      </c>
      <c r="F4873" t="s">
        <v>24741</v>
      </c>
      <c r="G4873" t="s">
        <v>24729</v>
      </c>
      <c r="H4873">
        <v>28</v>
      </c>
      <c r="I4873" t="s">
        <v>9430</v>
      </c>
      <c r="J4873" t="s">
        <v>13339</v>
      </c>
      <c r="K4873">
        <v>393</v>
      </c>
      <c r="L4873" t="s">
        <v>30</v>
      </c>
      <c r="M4873" t="s">
        <v>31</v>
      </c>
      <c r="N4873" t="b">
        <v>0</v>
      </c>
      <c r="O4873" t="s">
        <v>24742</v>
      </c>
      <c r="Q4873">
        <v>457</v>
      </c>
      <c r="R4873">
        <v>3</v>
      </c>
      <c r="S4873">
        <v>0</v>
      </c>
      <c r="T4873">
        <v>0</v>
      </c>
    </row>
    <row r="4874" spans="1:20" x14ac:dyDescent="0.25">
      <c r="A4874" t="s">
        <v>23235</v>
      </c>
      <c r="B4874" t="s">
        <v>23236</v>
      </c>
      <c r="C4874" t="s">
        <v>24743</v>
      </c>
      <c r="D4874" t="s">
        <v>24744</v>
      </c>
      <c r="E4874" s="1">
        <v>43865.384027777778</v>
      </c>
      <c r="F4874" t="s">
        <v>24745</v>
      </c>
      <c r="G4874" t="s">
        <v>24729</v>
      </c>
      <c r="H4874">
        <v>28</v>
      </c>
      <c r="I4874" t="s">
        <v>9430</v>
      </c>
      <c r="J4874" t="s">
        <v>3950</v>
      </c>
      <c r="K4874">
        <v>228</v>
      </c>
      <c r="L4874" t="s">
        <v>30</v>
      </c>
      <c r="M4874" t="s">
        <v>31</v>
      </c>
      <c r="N4874" t="b">
        <v>0</v>
      </c>
      <c r="O4874" t="s">
        <v>24746</v>
      </c>
      <c r="Q4874">
        <v>206</v>
      </c>
      <c r="R4874">
        <v>0</v>
      </c>
      <c r="S4874">
        <v>0</v>
      </c>
      <c r="T4874">
        <v>0</v>
      </c>
    </row>
    <row r="4875" spans="1:20" x14ac:dyDescent="0.25">
      <c r="A4875" t="s">
        <v>23235</v>
      </c>
      <c r="B4875" t="s">
        <v>23236</v>
      </c>
      <c r="C4875" t="s">
        <v>24747</v>
      </c>
      <c r="D4875" t="s">
        <v>24748</v>
      </c>
      <c r="E4875" s="1">
        <v>43865.384027777778</v>
      </c>
      <c r="F4875" t="s">
        <v>24749</v>
      </c>
      <c r="G4875" t="s">
        <v>24729</v>
      </c>
      <c r="H4875">
        <v>28</v>
      </c>
      <c r="I4875" t="s">
        <v>9430</v>
      </c>
      <c r="J4875" t="s">
        <v>13783</v>
      </c>
      <c r="K4875">
        <v>204</v>
      </c>
      <c r="L4875" t="s">
        <v>30</v>
      </c>
      <c r="M4875" t="s">
        <v>31</v>
      </c>
      <c r="N4875" t="b">
        <v>0</v>
      </c>
      <c r="O4875" t="s">
        <v>24750</v>
      </c>
      <c r="Q4875">
        <v>244</v>
      </c>
      <c r="R4875">
        <v>0</v>
      </c>
      <c r="S4875">
        <v>0</v>
      </c>
      <c r="T4875">
        <v>0</v>
      </c>
    </row>
    <row r="4876" spans="1:20" x14ac:dyDescent="0.25">
      <c r="A4876" t="s">
        <v>23235</v>
      </c>
      <c r="B4876" t="s">
        <v>23236</v>
      </c>
      <c r="C4876" t="s">
        <v>24751</v>
      </c>
      <c r="D4876" t="s">
        <v>24752</v>
      </c>
      <c r="E4876" s="1">
        <v>43865.384027777778</v>
      </c>
      <c r="F4876" t="s">
        <v>24753</v>
      </c>
      <c r="G4876" t="s">
        <v>24729</v>
      </c>
      <c r="H4876">
        <v>28</v>
      </c>
      <c r="I4876" t="s">
        <v>9430</v>
      </c>
      <c r="J4876" t="s">
        <v>792</v>
      </c>
      <c r="K4876">
        <v>172</v>
      </c>
      <c r="L4876" t="s">
        <v>30</v>
      </c>
      <c r="M4876" t="s">
        <v>31</v>
      </c>
      <c r="N4876" t="b">
        <v>0</v>
      </c>
      <c r="O4876" t="s">
        <v>24754</v>
      </c>
      <c r="Q4876">
        <v>1035</v>
      </c>
      <c r="R4876">
        <v>7</v>
      </c>
      <c r="S4876">
        <v>1</v>
      </c>
      <c r="T4876">
        <v>0</v>
      </c>
    </row>
    <row r="4877" spans="1:20" x14ac:dyDescent="0.25">
      <c r="A4877" t="s">
        <v>23235</v>
      </c>
      <c r="B4877" t="s">
        <v>23236</v>
      </c>
      <c r="C4877" t="s">
        <v>24755</v>
      </c>
      <c r="D4877" t="s">
        <v>24756</v>
      </c>
      <c r="E4877" t="s">
        <v>24757</v>
      </c>
      <c r="F4877" t="s">
        <v>24758</v>
      </c>
      <c r="G4877" t="s">
        <v>24759</v>
      </c>
      <c r="H4877">
        <v>28</v>
      </c>
      <c r="I4877" t="s">
        <v>9430</v>
      </c>
      <c r="J4877" t="s">
        <v>3778</v>
      </c>
      <c r="K4877">
        <v>879</v>
      </c>
      <c r="L4877" t="s">
        <v>30</v>
      </c>
      <c r="M4877" t="s">
        <v>31</v>
      </c>
      <c r="N4877" t="b">
        <v>0</v>
      </c>
      <c r="O4877" t="s">
        <v>24760</v>
      </c>
      <c r="Q4877">
        <v>147</v>
      </c>
      <c r="R4877">
        <v>2</v>
      </c>
      <c r="S4877">
        <v>0</v>
      </c>
      <c r="T4877">
        <v>0</v>
      </c>
    </row>
    <row r="4878" spans="1:20" x14ac:dyDescent="0.25">
      <c r="A4878" t="s">
        <v>23235</v>
      </c>
      <c r="B4878" t="s">
        <v>23236</v>
      </c>
      <c r="C4878" t="s">
        <v>24761</v>
      </c>
      <c r="D4878" t="s">
        <v>24762</v>
      </c>
      <c r="E4878" t="s">
        <v>24763</v>
      </c>
      <c r="F4878" t="s">
        <v>24764</v>
      </c>
      <c r="G4878" t="s">
        <v>24759</v>
      </c>
      <c r="H4878">
        <v>28</v>
      </c>
      <c r="I4878" t="s">
        <v>9430</v>
      </c>
      <c r="J4878" t="s">
        <v>3408</v>
      </c>
      <c r="K4878">
        <v>373</v>
      </c>
      <c r="L4878" t="s">
        <v>30</v>
      </c>
      <c r="M4878" t="s">
        <v>31</v>
      </c>
      <c r="N4878" t="b">
        <v>0</v>
      </c>
      <c r="O4878" t="s">
        <v>24765</v>
      </c>
      <c r="Q4878">
        <v>76</v>
      </c>
      <c r="R4878">
        <v>2</v>
      </c>
      <c r="S4878">
        <v>0</v>
      </c>
      <c r="T4878">
        <v>0</v>
      </c>
    </row>
    <row r="4879" spans="1:20" x14ac:dyDescent="0.25">
      <c r="A4879" t="s">
        <v>23235</v>
      </c>
      <c r="B4879" t="s">
        <v>23236</v>
      </c>
      <c r="C4879" t="s">
        <v>24766</v>
      </c>
      <c r="D4879" t="s">
        <v>24767</v>
      </c>
      <c r="E4879" t="s">
        <v>24763</v>
      </c>
      <c r="F4879" t="s">
        <v>24768</v>
      </c>
      <c r="G4879" t="s">
        <v>24759</v>
      </c>
      <c r="H4879">
        <v>28</v>
      </c>
      <c r="I4879" t="s">
        <v>9430</v>
      </c>
      <c r="J4879" t="s">
        <v>15021</v>
      </c>
      <c r="K4879">
        <v>649</v>
      </c>
      <c r="L4879" t="s">
        <v>30</v>
      </c>
      <c r="M4879" t="s">
        <v>31</v>
      </c>
      <c r="N4879" t="b">
        <v>0</v>
      </c>
      <c r="O4879" t="s">
        <v>24769</v>
      </c>
      <c r="Q4879">
        <v>61</v>
      </c>
      <c r="R4879">
        <v>0</v>
      </c>
      <c r="S4879">
        <v>0</v>
      </c>
      <c r="T4879">
        <v>0</v>
      </c>
    </row>
    <row r="4880" spans="1:20" x14ac:dyDescent="0.25">
      <c r="A4880" t="s">
        <v>23235</v>
      </c>
      <c r="B4880" t="s">
        <v>23236</v>
      </c>
      <c r="C4880" t="s">
        <v>24770</v>
      </c>
      <c r="D4880" t="s">
        <v>24771</v>
      </c>
      <c r="E4880" t="s">
        <v>24763</v>
      </c>
      <c r="F4880" t="s">
        <v>24772</v>
      </c>
      <c r="G4880" t="s">
        <v>24759</v>
      </c>
      <c r="H4880">
        <v>28</v>
      </c>
      <c r="I4880" t="s">
        <v>9430</v>
      </c>
      <c r="J4880" t="s">
        <v>3518</v>
      </c>
      <c r="K4880">
        <v>432</v>
      </c>
      <c r="L4880" t="s">
        <v>30</v>
      </c>
      <c r="M4880" t="s">
        <v>31</v>
      </c>
      <c r="N4880" t="b">
        <v>0</v>
      </c>
      <c r="O4880" t="s">
        <v>24773</v>
      </c>
      <c r="Q4880">
        <v>50</v>
      </c>
      <c r="R4880">
        <v>0</v>
      </c>
      <c r="S4880">
        <v>0</v>
      </c>
      <c r="T4880">
        <v>0</v>
      </c>
    </row>
    <row r="4881" spans="1:20" x14ac:dyDescent="0.25">
      <c r="A4881" t="s">
        <v>23235</v>
      </c>
      <c r="B4881" t="s">
        <v>23236</v>
      </c>
      <c r="C4881" t="s">
        <v>24774</v>
      </c>
      <c r="D4881" t="s">
        <v>24775</v>
      </c>
      <c r="E4881" t="s">
        <v>24776</v>
      </c>
      <c r="F4881" t="s">
        <v>24777</v>
      </c>
      <c r="G4881" t="s">
        <v>24759</v>
      </c>
      <c r="H4881">
        <v>28</v>
      </c>
      <c r="I4881" t="s">
        <v>9430</v>
      </c>
      <c r="J4881" t="s">
        <v>11989</v>
      </c>
      <c r="K4881">
        <v>789</v>
      </c>
      <c r="L4881" t="s">
        <v>30</v>
      </c>
      <c r="M4881" t="s">
        <v>31</v>
      </c>
      <c r="N4881" t="b">
        <v>0</v>
      </c>
      <c r="O4881" t="s">
        <v>24778</v>
      </c>
      <c r="Q4881">
        <v>64</v>
      </c>
      <c r="R4881">
        <v>0</v>
      </c>
      <c r="S4881">
        <v>0</v>
      </c>
      <c r="T4881">
        <v>0</v>
      </c>
    </row>
    <row r="4882" spans="1:20" x14ac:dyDescent="0.25">
      <c r="A4882" t="s">
        <v>23235</v>
      </c>
      <c r="B4882" t="s">
        <v>23236</v>
      </c>
      <c r="C4882" t="s">
        <v>24779</v>
      </c>
      <c r="D4882" t="s">
        <v>24780</v>
      </c>
      <c r="E4882" t="s">
        <v>24776</v>
      </c>
      <c r="F4882" t="s">
        <v>24781</v>
      </c>
      <c r="G4882" t="s">
        <v>24759</v>
      </c>
      <c r="H4882">
        <v>28</v>
      </c>
      <c r="I4882" t="s">
        <v>9430</v>
      </c>
      <c r="J4882" t="s">
        <v>6514</v>
      </c>
      <c r="K4882">
        <v>399</v>
      </c>
      <c r="L4882" t="s">
        <v>30</v>
      </c>
      <c r="M4882" t="s">
        <v>31</v>
      </c>
      <c r="N4882" t="b">
        <v>0</v>
      </c>
      <c r="O4882" t="s">
        <v>24782</v>
      </c>
      <c r="Q4882">
        <v>44</v>
      </c>
      <c r="R4882">
        <v>1</v>
      </c>
      <c r="S4882">
        <v>0</v>
      </c>
      <c r="T4882">
        <v>0</v>
      </c>
    </row>
    <row r="4883" spans="1:20" x14ac:dyDescent="0.25">
      <c r="A4883" t="s">
        <v>23235</v>
      </c>
      <c r="B4883" t="s">
        <v>23236</v>
      </c>
      <c r="C4883" t="s">
        <v>24783</v>
      </c>
      <c r="D4883" t="s">
        <v>24784</v>
      </c>
      <c r="E4883" t="s">
        <v>24776</v>
      </c>
      <c r="F4883" t="s">
        <v>24785</v>
      </c>
      <c r="G4883" t="s">
        <v>24759</v>
      </c>
      <c r="H4883">
        <v>28</v>
      </c>
      <c r="I4883" t="s">
        <v>9430</v>
      </c>
      <c r="J4883" t="s">
        <v>587</v>
      </c>
      <c r="K4883">
        <v>262</v>
      </c>
      <c r="L4883" t="s">
        <v>30</v>
      </c>
      <c r="M4883" t="s">
        <v>31</v>
      </c>
      <c r="N4883" t="b">
        <v>0</v>
      </c>
      <c r="O4883" t="s">
        <v>24786</v>
      </c>
      <c r="Q4883">
        <v>160</v>
      </c>
      <c r="R4883">
        <v>3</v>
      </c>
      <c r="S4883">
        <v>0</v>
      </c>
      <c r="T4883">
        <v>0</v>
      </c>
    </row>
    <row r="4884" spans="1:20" x14ac:dyDescent="0.25">
      <c r="A4884" t="s">
        <v>23235</v>
      </c>
      <c r="B4884" t="s">
        <v>23236</v>
      </c>
      <c r="C4884" t="s">
        <v>24787</v>
      </c>
      <c r="D4884" t="s">
        <v>24788</v>
      </c>
      <c r="E4884" t="s">
        <v>24789</v>
      </c>
      <c r="F4884" t="s">
        <v>24790</v>
      </c>
      <c r="G4884" t="s">
        <v>24791</v>
      </c>
      <c r="H4884">
        <v>28</v>
      </c>
      <c r="I4884" t="s">
        <v>9430</v>
      </c>
      <c r="J4884" t="s">
        <v>2354</v>
      </c>
      <c r="K4884">
        <v>567</v>
      </c>
      <c r="L4884" t="s">
        <v>30</v>
      </c>
      <c r="M4884" t="s">
        <v>31</v>
      </c>
      <c r="N4884" t="b">
        <v>0</v>
      </c>
      <c r="O4884" t="s">
        <v>24792</v>
      </c>
      <c r="Q4884">
        <v>80</v>
      </c>
      <c r="R4884">
        <v>2</v>
      </c>
      <c r="S4884">
        <v>0</v>
      </c>
      <c r="T4884">
        <v>0</v>
      </c>
    </row>
    <row r="4885" spans="1:20" x14ac:dyDescent="0.25">
      <c r="A4885" t="s">
        <v>23235</v>
      </c>
      <c r="B4885" t="s">
        <v>23236</v>
      </c>
      <c r="C4885" t="s">
        <v>24793</v>
      </c>
      <c r="D4885" t="s">
        <v>24794</v>
      </c>
      <c r="E4885" t="s">
        <v>24795</v>
      </c>
      <c r="F4885" t="s">
        <v>24796</v>
      </c>
      <c r="G4885" t="s">
        <v>24791</v>
      </c>
      <c r="H4885">
        <v>28</v>
      </c>
      <c r="I4885" t="s">
        <v>9430</v>
      </c>
      <c r="J4885" t="s">
        <v>11124</v>
      </c>
      <c r="K4885">
        <v>164</v>
      </c>
      <c r="L4885" t="s">
        <v>30</v>
      </c>
      <c r="M4885" t="s">
        <v>31</v>
      </c>
      <c r="N4885" t="b">
        <v>0</v>
      </c>
      <c r="O4885" t="s">
        <v>24797</v>
      </c>
      <c r="Q4885">
        <v>71</v>
      </c>
      <c r="R4885">
        <v>1</v>
      </c>
      <c r="S4885">
        <v>0</v>
      </c>
      <c r="T4885">
        <v>0</v>
      </c>
    </row>
    <row r="4886" spans="1:20" x14ac:dyDescent="0.25">
      <c r="A4886" t="s">
        <v>23235</v>
      </c>
      <c r="B4886" t="s">
        <v>23236</v>
      </c>
      <c r="C4886" t="s">
        <v>24798</v>
      </c>
      <c r="D4886" t="s">
        <v>24799</v>
      </c>
      <c r="E4886" t="s">
        <v>24795</v>
      </c>
      <c r="F4886" t="s">
        <v>24800</v>
      </c>
      <c r="G4886" t="s">
        <v>24791</v>
      </c>
      <c r="H4886">
        <v>28</v>
      </c>
      <c r="I4886" t="s">
        <v>9430</v>
      </c>
      <c r="J4886" t="s">
        <v>13309</v>
      </c>
      <c r="K4886">
        <v>230</v>
      </c>
      <c r="L4886" t="s">
        <v>30</v>
      </c>
      <c r="M4886" t="s">
        <v>31</v>
      </c>
      <c r="N4886" t="b">
        <v>0</v>
      </c>
      <c r="O4886" t="s">
        <v>24801</v>
      </c>
      <c r="Q4886">
        <v>72</v>
      </c>
      <c r="R4886">
        <v>1</v>
      </c>
      <c r="S4886">
        <v>0</v>
      </c>
      <c r="T4886">
        <v>0</v>
      </c>
    </row>
    <row r="4887" spans="1:20" x14ac:dyDescent="0.25">
      <c r="A4887" t="s">
        <v>23235</v>
      </c>
      <c r="B4887" t="s">
        <v>23236</v>
      </c>
      <c r="C4887" t="s">
        <v>24802</v>
      </c>
      <c r="D4887" t="s">
        <v>24803</v>
      </c>
      <c r="E4887" t="s">
        <v>24795</v>
      </c>
      <c r="F4887" t="s">
        <v>24804</v>
      </c>
      <c r="G4887" t="s">
        <v>24791</v>
      </c>
      <c r="H4887">
        <v>28</v>
      </c>
      <c r="I4887" t="s">
        <v>9430</v>
      </c>
      <c r="J4887" t="s">
        <v>8833</v>
      </c>
      <c r="K4887">
        <v>381</v>
      </c>
      <c r="L4887" t="s">
        <v>30</v>
      </c>
      <c r="M4887" t="s">
        <v>31</v>
      </c>
      <c r="N4887" t="b">
        <v>0</v>
      </c>
      <c r="O4887" t="s">
        <v>24805</v>
      </c>
      <c r="Q4887">
        <v>61</v>
      </c>
      <c r="R4887">
        <v>1</v>
      </c>
      <c r="S4887">
        <v>0</v>
      </c>
      <c r="T4887">
        <v>0</v>
      </c>
    </row>
    <row r="4888" spans="1:20" x14ac:dyDescent="0.25">
      <c r="A4888" t="s">
        <v>23235</v>
      </c>
      <c r="B4888" t="s">
        <v>23236</v>
      </c>
      <c r="C4888" t="s">
        <v>24806</v>
      </c>
      <c r="D4888" t="s">
        <v>24807</v>
      </c>
      <c r="E4888" t="s">
        <v>24795</v>
      </c>
      <c r="F4888" t="s">
        <v>24808</v>
      </c>
      <c r="G4888" t="s">
        <v>24791</v>
      </c>
      <c r="H4888">
        <v>28</v>
      </c>
      <c r="I4888" t="s">
        <v>9430</v>
      </c>
      <c r="J4888" t="s">
        <v>9044</v>
      </c>
      <c r="K4888">
        <v>295</v>
      </c>
      <c r="L4888" t="s">
        <v>30</v>
      </c>
      <c r="M4888" t="s">
        <v>31</v>
      </c>
      <c r="N4888" t="b">
        <v>0</v>
      </c>
      <c r="O4888" t="s">
        <v>24809</v>
      </c>
      <c r="Q4888">
        <v>130</v>
      </c>
      <c r="R4888">
        <v>1</v>
      </c>
      <c r="S4888">
        <v>0</v>
      </c>
      <c r="T4888">
        <v>0</v>
      </c>
    </row>
    <row r="4889" spans="1:20" x14ac:dyDescent="0.25">
      <c r="A4889" t="s">
        <v>23235</v>
      </c>
      <c r="B4889" t="s">
        <v>23236</v>
      </c>
      <c r="C4889" t="s">
        <v>24810</v>
      </c>
      <c r="D4889" t="s">
        <v>24811</v>
      </c>
      <c r="E4889" t="s">
        <v>24795</v>
      </c>
      <c r="F4889" t="s">
        <v>24812</v>
      </c>
      <c r="G4889" t="s">
        <v>24791</v>
      </c>
      <c r="H4889">
        <v>28</v>
      </c>
      <c r="I4889" t="s">
        <v>9430</v>
      </c>
      <c r="J4889" t="s">
        <v>4311</v>
      </c>
      <c r="K4889">
        <v>181</v>
      </c>
      <c r="L4889" t="s">
        <v>30</v>
      </c>
      <c r="M4889" t="s">
        <v>31</v>
      </c>
      <c r="N4889" t="b">
        <v>0</v>
      </c>
      <c r="O4889" t="s">
        <v>24813</v>
      </c>
      <c r="Q4889">
        <v>298</v>
      </c>
      <c r="R4889">
        <v>4</v>
      </c>
      <c r="S4889">
        <v>0</v>
      </c>
      <c r="T4889">
        <v>0</v>
      </c>
    </row>
    <row r="4890" spans="1:20" x14ac:dyDescent="0.25">
      <c r="A4890" t="s">
        <v>23235</v>
      </c>
      <c r="B4890" t="s">
        <v>23236</v>
      </c>
      <c r="C4890" t="s">
        <v>24814</v>
      </c>
      <c r="D4890" t="s">
        <v>24815</v>
      </c>
      <c r="E4890" t="s">
        <v>24816</v>
      </c>
      <c r="F4890" t="s">
        <v>24817</v>
      </c>
      <c r="G4890" t="s">
        <v>24818</v>
      </c>
      <c r="H4890">
        <v>28</v>
      </c>
      <c r="I4890" t="s">
        <v>9430</v>
      </c>
      <c r="J4890" t="s">
        <v>792</v>
      </c>
      <c r="K4890">
        <v>172</v>
      </c>
      <c r="L4890" t="s">
        <v>30</v>
      </c>
      <c r="M4890" t="s">
        <v>31</v>
      </c>
      <c r="N4890" t="b">
        <v>0</v>
      </c>
      <c r="O4890" t="s">
        <v>24819</v>
      </c>
      <c r="Q4890">
        <v>50</v>
      </c>
      <c r="R4890">
        <v>0</v>
      </c>
      <c r="S4890">
        <v>1</v>
      </c>
      <c r="T4890">
        <v>0</v>
      </c>
    </row>
    <row r="4891" spans="1:20" x14ac:dyDescent="0.25">
      <c r="A4891" t="s">
        <v>23235</v>
      </c>
      <c r="B4891" t="s">
        <v>23236</v>
      </c>
      <c r="C4891" t="s">
        <v>24820</v>
      </c>
      <c r="D4891" t="s">
        <v>24821</v>
      </c>
      <c r="E4891" t="s">
        <v>24822</v>
      </c>
      <c r="F4891" t="s">
        <v>24823</v>
      </c>
      <c r="G4891" t="s">
        <v>24818</v>
      </c>
      <c r="H4891">
        <v>28</v>
      </c>
      <c r="I4891" t="s">
        <v>9430</v>
      </c>
      <c r="J4891" t="s">
        <v>960</v>
      </c>
      <c r="K4891">
        <v>466</v>
      </c>
      <c r="L4891" t="s">
        <v>30</v>
      </c>
      <c r="M4891" t="s">
        <v>31</v>
      </c>
      <c r="N4891" t="b">
        <v>0</v>
      </c>
      <c r="O4891" t="s">
        <v>24824</v>
      </c>
      <c r="Q4891">
        <v>71</v>
      </c>
      <c r="R4891">
        <v>2</v>
      </c>
      <c r="S4891">
        <v>0</v>
      </c>
      <c r="T4891">
        <v>0</v>
      </c>
    </row>
    <row r="4892" spans="1:20" x14ac:dyDescent="0.25">
      <c r="A4892" t="s">
        <v>23235</v>
      </c>
      <c r="B4892" t="s">
        <v>23236</v>
      </c>
      <c r="C4892" t="s">
        <v>24825</v>
      </c>
      <c r="D4892" t="s">
        <v>24826</v>
      </c>
      <c r="E4892" t="s">
        <v>24827</v>
      </c>
      <c r="F4892" t="s">
        <v>24828</v>
      </c>
      <c r="G4892" t="s">
        <v>24818</v>
      </c>
      <c r="H4892">
        <v>28</v>
      </c>
      <c r="I4892" t="s">
        <v>9430</v>
      </c>
      <c r="J4892" t="s">
        <v>1141</v>
      </c>
      <c r="K4892">
        <v>346</v>
      </c>
      <c r="L4892" t="s">
        <v>30</v>
      </c>
      <c r="M4892" t="s">
        <v>31</v>
      </c>
      <c r="N4892" t="b">
        <v>0</v>
      </c>
      <c r="O4892" t="s">
        <v>24829</v>
      </c>
      <c r="Q4892">
        <v>216</v>
      </c>
      <c r="R4892">
        <v>6</v>
      </c>
      <c r="S4892">
        <v>0</v>
      </c>
      <c r="T4892">
        <v>0</v>
      </c>
    </row>
    <row r="4893" spans="1:20" x14ac:dyDescent="0.25">
      <c r="A4893" t="s">
        <v>23235</v>
      </c>
      <c r="B4893" t="s">
        <v>23236</v>
      </c>
      <c r="C4893" t="s">
        <v>24830</v>
      </c>
      <c r="D4893" t="s">
        <v>24831</v>
      </c>
      <c r="E4893" t="s">
        <v>24832</v>
      </c>
      <c r="F4893" t="s">
        <v>24833</v>
      </c>
      <c r="G4893" t="s">
        <v>24818</v>
      </c>
      <c r="H4893">
        <v>28</v>
      </c>
      <c r="I4893" t="s">
        <v>9430</v>
      </c>
      <c r="J4893" t="s">
        <v>4593</v>
      </c>
      <c r="K4893">
        <v>338</v>
      </c>
      <c r="L4893" t="s">
        <v>30</v>
      </c>
      <c r="M4893" t="s">
        <v>31</v>
      </c>
      <c r="N4893" t="b">
        <v>0</v>
      </c>
      <c r="O4893" t="s">
        <v>24834</v>
      </c>
      <c r="Q4893">
        <v>147</v>
      </c>
      <c r="R4893">
        <v>1</v>
      </c>
      <c r="S4893">
        <v>0</v>
      </c>
      <c r="T4893">
        <v>0</v>
      </c>
    </row>
    <row r="4894" spans="1:20" x14ac:dyDescent="0.25">
      <c r="A4894" t="s">
        <v>23235</v>
      </c>
      <c r="B4894" t="s">
        <v>23236</v>
      </c>
      <c r="C4894" t="s">
        <v>24835</v>
      </c>
      <c r="D4894" t="s">
        <v>24836</v>
      </c>
      <c r="E4894" t="s">
        <v>24832</v>
      </c>
      <c r="F4894" t="s">
        <v>24837</v>
      </c>
      <c r="G4894" t="s">
        <v>24818</v>
      </c>
      <c r="H4894">
        <v>28</v>
      </c>
      <c r="I4894" t="s">
        <v>9430</v>
      </c>
      <c r="J4894" t="s">
        <v>3126</v>
      </c>
      <c r="K4894">
        <v>144</v>
      </c>
      <c r="L4894" t="s">
        <v>30</v>
      </c>
      <c r="M4894" t="s">
        <v>31</v>
      </c>
      <c r="N4894" t="b">
        <v>0</v>
      </c>
      <c r="O4894" t="s">
        <v>24838</v>
      </c>
      <c r="Q4894">
        <v>167</v>
      </c>
      <c r="R4894">
        <v>3</v>
      </c>
      <c r="S4894">
        <v>0</v>
      </c>
      <c r="T4894">
        <v>0</v>
      </c>
    </row>
    <row r="4895" spans="1:20" x14ac:dyDescent="0.25">
      <c r="A4895" t="s">
        <v>23235</v>
      </c>
      <c r="B4895" t="s">
        <v>23236</v>
      </c>
      <c r="C4895" t="s">
        <v>24839</v>
      </c>
      <c r="D4895" t="s">
        <v>24840</v>
      </c>
      <c r="E4895" t="s">
        <v>24841</v>
      </c>
      <c r="F4895" t="s">
        <v>24842</v>
      </c>
      <c r="G4895" t="s">
        <v>24843</v>
      </c>
      <c r="H4895">
        <v>28</v>
      </c>
      <c r="I4895" t="s">
        <v>9430</v>
      </c>
      <c r="J4895" t="s">
        <v>8573</v>
      </c>
      <c r="K4895">
        <v>282</v>
      </c>
      <c r="L4895" t="s">
        <v>30</v>
      </c>
      <c r="M4895" t="s">
        <v>31</v>
      </c>
      <c r="N4895" t="b">
        <v>0</v>
      </c>
      <c r="O4895" t="s">
        <v>24844</v>
      </c>
      <c r="Q4895">
        <v>78</v>
      </c>
      <c r="R4895">
        <v>2</v>
      </c>
      <c r="S4895">
        <v>0</v>
      </c>
      <c r="T4895">
        <v>0</v>
      </c>
    </row>
    <row r="4896" spans="1:20" x14ac:dyDescent="0.25">
      <c r="A4896" t="s">
        <v>23235</v>
      </c>
      <c r="B4896" t="s">
        <v>23236</v>
      </c>
      <c r="C4896" t="s">
        <v>24845</v>
      </c>
      <c r="D4896" t="s">
        <v>24846</v>
      </c>
      <c r="E4896" t="s">
        <v>24841</v>
      </c>
      <c r="F4896" t="s">
        <v>24847</v>
      </c>
      <c r="G4896" t="s">
        <v>24843</v>
      </c>
      <c r="H4896">
        <v>28</v>
      </c>
      <c r="I4896" t="s">
        <v>9430</v>
      </c>
      <c r="J4896" t="s">
        <v>5532</v>
      </c>
      <c r="K4896">
        <v>128</v>
      </c>
      <c r="L4896" t="s">
        <v>30</v>
      </c>
      <c r="M4896" t="s">
        <v>31</v>
      </c>
      <c r="N4896" t="b">
        <v>0</v>
      </c>
      <c r="O4896" t="s">
        <v>24848</v>
      </c>
      <c r="Q4896">
        <v>73</v>
      </c>
      <c r="R4896">
        <v>1</v>
      </c>
      <c r="S4896">
        <v>0</v>
      </c>
      <c r="T4896">
        <v>0</v>
      </c>
    </row>
    <row r="4897" spans="1:20" x14ac:dyDescent="0.25">
      <c r="A4897" t="s">
        <v>23235</v>
      </c>
      <c r="B4897" t="s">
        <v>23236</v>
      </c>
      <c r="C4897" t="s">
        <v>24849</v>
      </c>
      <c r="D4897" t="s">
        <v>24850</v>
      </c>
      <c r="E4897" t="s">
        <v>24841</v>
      </c>
      <c r="F4897" t="s">
        <v>24851</v>
      </c>
      <c r="G4897" t="s">
        <v>24843</v>
      </c>
      <c r="H4897">
        <v>28</v>
      </c>
      <c r="I4897" t="s">
        <v>9430</v>
      </c>
      <c r="J4897" t="s">
        <v>24852</v>
      </c>
      <c r="K4897">
        <v>671</v>
      </c>
      <c r="L4897" t="s">
        <v>30</v>
      </c>
      <c r="M4897" t="s">
        <v>31</v>
      </c>
      <c r="N4897" t="b">
        <v>0</v>
      </c>
      <c r="O4897" t="s">
        <v>24853</v>
      </c>
      <c r="Q4897">
        <v>53</v>
      </c>
      <c r="R4897">
        <v>1</v>
      </c>
      <c r="S4897">
        <v>0</v>
      </c>
      <c r="T4897">
        <v>0</v>
      </c>
    </row>
    <row r="4898" spans="1:20" x14ac:dyDescent="0.25">
      <c r="A4898" t="s">
        <v>23235</v>
      </c>
      <c r="B4898" t="s">
        <v>23236</v>
      </c>
      <c r="C4898" t="s">
        <v>24854</v>
      </c>
      <c r="D4898" t="s">
        <v>24855</v>
      </c>
      <c r="E4898" t="s">
        <v>24841</v>
      </c>
      <c r="F4898" t="s">
        <v>24856</v>
      </c>
      <c r="G4898" t="s">
        <v>24843</v>
      </c>
      <c r="H4898">
        <v>28</v>
      </c>
      <c r="I4898" t="s">
        <v>9430</v>
      </c>
      <c r="J4898" t="s">
        <v>1598</v>
      </c>
      <c r="K4898">
        <v>536</v>
      </c>
      <c r="L4898" t="s">
        <v>30</v>
      </c>
      <c r="M4898" t="s">
        <v>31</v>
      </c>
      <c r="N4898" t="b">
        <v>0</v>
      </c>
      <c r="O4898" t="s">
        <v>24857</v>
      </c>
      <c r="Q4898">
        <v>95</v>
      </c>
      <c r="R4898">
        <v>4</v>
      </c>
      <c r="S4898">
        <v>0</v>
      </c>
      <c r="T4898">
        <v>0</v>
      </c>
    </row>
    <row r="4899" spans="1:20" x14ac:dyDescent="0.25">
      <c r="A4899" t="s">
        <v>23235</v>
      </c>
      <c r="B4899" t="s">
        <v>23236</v>
      </c>
      <c r="C4899" t="s">
        <v>24858</v>
      </c>
      <c r="D4899" t="s">
        <v>24859</v>
      </c>
      <c r="E4899" t="s">
        <v>24841</v>
      </c>
      <c r="F4899" t="s">
        <v>24860</v>
      </c>
      <c r="G4899" t="s">
        <v>24843</v>
      </c>
      <c r="H4899">
        <v>28</v>
      </c>
      <c r="I4899" t="s">
        <v>9430</v>
      </c>
      <c r="J4899" t="s">
        <v>7435</v>
      </c>
      <c r="K4899">
        <v>208</v>
      </c>
      <c r="L4899" t="s">
        <v>30</v>
      </c>
      <c r="M4899" t="s">
        <v>31</v>
      </c>
      <c r="N4899" t="b">
        <v>0</v>
      </c>
      <c r="O4899" t="s">
        <v>24861</v>
      </c>
      <c r="Q4899">
        <v>145</v>
      </c>
      <c r="R4899">
        <v>2</v>
      </c>
      <c r="S4899">
        <v>0</v>
      </c>
      <c r="T4899">
        <v>0</v>
      </c>
    </row>
    <row r="4900" spans="1:20" x14ac:dyDescent="0.25">
      <c r="A4900" t="s">
        <v>23235</v>
      </c>
      <c r="B4900" t="s">
        <v>23236</v>
      </c>
      <c r="C4900" t="s">
        <v>24862</v>
      </c>
      <c r="D4900" t="s">
        <v>24863</v>
      </c>
      <c r="E4900" t="s">
        <v>24864</v>
      </c>
      <c r="F4900" t="s">
        <v>24865</v>
      </c>
      <c r="G4900" t="s">
        <v>24866</v>
      </c>
      <c r="H4900">
        <v>28</v>
      </c>
      <c r="I4900" t="s">
        <v>9430</v>
      </c>
      <c r="J4900" t="s">
        <v>24867</v>
      </c>
      <c r="K4900">
        <v>781</v>
      </c>
      <c r="L4900" t="s">
        <v>30</v>
      </c>
      <c r="M4900" t="s">
        <v>31</v>
      </c>
      <c r="N4900" t="b">
        <v>0</v>
      </c>
      <c r="O4900" t="s">
        <v>24868</v>
      </c>
      <c r="Q4900">
        <v>53</v>
      </c>
      <c r="R4900">
        <v>1</v>
      </c>
      <c r="S4900">
        <v>0</v>
      </c>
      <c r="T4900">
        <v>0</v>
      </c>
    </row>
    <row r="4901" spans="1:20" x14ac:dyDescent="0.25">
      <c r="A4901" t="s">
        <v>23235</v>
      </c>
      <c r="B4901" t="s">
        <v>23236</v>
      </c>
      <c r="C4901" t="s">
        <v>24869</v>
      </c>
      <c r="D4901" t="s">
        <v>24870</v>
      </c>
      <c r="E4901" t="s">
        <v>24864</v>
      </c>
      <c r="F4901" t="s">
        <v>24871</v>
      </c>
      <c r="G4901" t="s">
        <v>24866</v>
      </c>
      <c r="H4901">
        <v>28</v>
      </c>
      <c r="I4901" t="s">
        <v>9430</v>
      </c>
      <c r="J4901" t="s">
        <v>9347</v>
      </c>
      <c r="K4901">
        <v>548</v>
      </c>
      <c r="L4901" t="s">
        <v>30</v>
      </c>
      <c r="M4901" t="s">
        <v>31</v>
      </c>
      <c r="N4901" t="b">
        <v>0</v>
      </c>
      <c r="O4901" t="s">
        <v>24872</v>
      </c>
      <c r="Q4901">
        <v>59</v>
      </c>
      <c r="R4901">
        <v>0</v>
      </c>
      <c r="S4901">
        <v>0</v>
      </c>
      <c r="T4901">
        <v>0</v>
      </c>
    </row>
    <row r="4902" spans="1:20" x14ac:dyDescent="0.25">
      <c r="A4902" t="s">
        <v>23235</v>
      </c>
      <c r="B4902" t="s">
        <v>23236</v>
      </c>
      <c r="C4902" t="s">
        <v>24873</v>
      </c>
      <c r="D4902" t="s">
        <v>24874</v>
      </c>
      <c r="E4902" t="s">
        <v>24864</v>
      </c>
      <c r="F4902" t="s">
        <v>24875</v>
      </c>
      <c r="G4902" t="s">
        <v>24866</v>
      </c>
      <c r="H4902">
        <v>28</v>
      </c>
      <c r="I4902" t="s">
        <v>9430</v>
      </c>
      <c r="J4902" t="s">
        <v>147</v>
      </c>
      <c r="K4902">
        <v>642</v>
      </c>
      <c r="L4902" t="s">
        <v>30</v>
      </c>
      <c r="M4902" t="s">
        <v>31</v>
      </c>
      <c r="N4902" t="b">
        <v>0</v>
      </c>
      <c r="O4902" t="s">
        <v>24876</v>
      </c>
      <c r="Q4902">
        <v>38</v>
      </c>
      <c r="R4902">
        <v>0</v>
      </c>
      <c r="S4902">
        <v>0</v>
      </c>
      <c r="T4902">
        <v>0</v>
      </c>
    </row>
    <row r="4903" spans="1:20" x14ac:dyDescent="0.25">
      <c r="A4903" t="s">
        <v>23235</v>
      </c>
      <c r="B4903" t="s">
        <v>23236</v>
      </c>
      <c r="C4903" t="s">
        <v>24877</v>
      </c>
      <c r="D4903" t="s">
        <v>24878</v>
      </c>
      <c r="E4903" t="s">
        <v>24879</v>
      </c>
      <c r="F4903" t="s">
        <v>24880</v>
      </c>
      <c r="G4903" t="s">
        <v>24866</v>
      </c>
      <c r="H4903">
        <v>28</v>
      </c>
      <c r="I4903" t="s">
        <v>9430</v>
      </c>
      <c r="J4903" t="s">
        <v>3784</v>
      </c>
      <c r="K4903">
        <v>1072</v>
      </c>
      <c r="L4903" t="s">
        <v>30</v>
      </c>
      <c r="M4903" t="s">
        <v>31</v>
      </c>
      <c r="N4903" t="b">
        <v>0</v>
      </c>
      <c r="O4903" t="s">
        <v>24881</v>
      </c>
      <c r="Q4903">
        <v>190</v>
      </c>
      <c r="R4903">
        <v>2</v>
      </c>
      <c r="S4903">
        <v>0</v>
      </c>
      <c r="T4903">
        <v>0</v>
      </c>
    </row>
    <row r="4904" spans="1:20" x14ac:dyDescent="0.25">
      <c r="A4904" t="s">
        <v>23235</v>
      </c>
      <c r="B4904" t="s">
        <v>23236</v>
      </c>
      <c r="C4904" t="s">
        <v>24882</v>
      </c>
      <c r="D4904" t="s">
        <v>24883</v>
      </c>
      <c r="E4904" t="s">
        <v>24884</v>
      </c>
      <c r="F4904" t="s">
        <v>24885</v>
      </c>
      <c r="G4904" t="s">
        <v>24866</v>
      </c>
      <c r="H4904">
        <v>28</v>
      </c>
      <c r="I4904" t="s">
        <v>9430</v>
      </c>
      <c r="J4904" t="s">
        <v>6497</v>
      </c>
      <c r="K4904">
        <v>217</v>
      </c>
      <c r="L4904" t="s">
        <v>30</v>
      </c>
      <c r="M4904" t="s">
        <v>31</v>
      </c>
      <c r="N4904" t="b">
        <v>0</v>
      </c>
      <c r="O4904" t="s">
        <v>24886</v>
      </c>
      <c r="Q4904">
        <v>81</v>
      </c>
      <c r="R4904">
        <v>0</v>
      </c>
      <c r="S4904">
        <v>0</v>
      </c>
      <c r="T4904">
        <v>0</v>
      </c>
    </row>
    <row r="4905" spans="1:20" x14ac:dyDescent="0.25">
      <c r="A4905" t="s">
        <v>23235</v>
      </c>
      <c r="B4905" t="s">
        <v>23236</v>
      </c>
      <c r="C4905" t="s">
        <v>24887</v>
      </c>
      <c r="D4905" t="s">
        <v>24888</v>
      </c>
      <c r="E4905" t="s">
        <v>24884</v>
      </c>
      <c r="F4905" t="s">
        <v>24889</v>
      </c>
      <c r="G4905" t="s">
        <v>24890</v>
      </c>
      <c r="H4905">
        <v>28</v>
      </c>
      <c r="I4905" t="s">
        <v>9430</v>
      </c>
      <c r="J4905" t="s">
        <v>480</v>
      </c>
      <c r="K4905">
        <v>203</v>
      </c>
      <c r="L4905" t="s">
        <v>30</v>
      </c>
      <c r="M4905" t="s">
        <v>31</v>
      </c>
      <c r="N4905" t="b">
        <v>0</v>
      </c>
      <c r="O4905" t="s">
        <v>24891</v>
      </c>
      <c r="Q4905">
        <v>327</v>
      </c>
      <c r="R4905">
        <v>4</v>
      </c>
      <c r="S4905">
        <v>2</v>
      </c>
      <c r="T4905">
        <v>0</v>
      </c>
    </row>
    <row r="4906" spans="1:20" x14ac:dyDescent="0.25">
      <c r="A4906" t="s">
        <v>23235</v>
      </c>
      <c r="B4906" t="s">
        <v>23236</v>
      </c>
      <c r="C4906" t="s">
        <v>24892</v>
      </c>
      <c r="D4906" t="s">
        <v>24893</v>
      </c>
      <c r="E4906" s="1">
        <v>44168.582638888889</v>
      </c>
      <c r="F4906" t="s">
        <v>24894</v>
      </c>
      <c r="G4906" t="s">
        <v>24895</v>
      </c>
      <c r="H4906">
        <v>28</v>
      </c>
      <c r="I4906" t="s">
        <v>9430</v>
      </c>
      <c r="J4906" t="s">
        <v>18881</v>
      </c>
      <c r="K4906">
        <v>578</v>
      </c>
      <c r="L4906" t="s">
        <v>30</v>
      </c>
      <c r="M4906" t="s">
        <v>31</v>
      </c>
      <c r="N4906" t="b">
        <v>0</v>
      </c>
      <c r="O4906" t="s">
        <v>24896</v>
      </c>
      <c r="Q4906">
        <v>112</v>
      </c>
      <c r="R4906">
        <v>4</v>
      </c>
      <c r="S4906">
        <v>1</v>
      </c>
      <c r="T4906">
        <v>0</v>
      </c>
    </row>
    <row r="4907" spans="1:20" x14ac:dyDescent="0.25">
      <c r="A4907" t="s">
        <v>23235</v>
      </c>
      <c r="B4907" t="s">
        <v>23236</v>
      </c>
      <c r="C4907" t="s">
        <v>24897</v>
      </c>
      <c r="D4907" t="s">
        <v>24898</v>
      </c>
      <c r="E4907" s="1">
        <v>44168.582638888889</v>
      </c>
      <c r="F4907" t="s">
        <v>24899</v>
      </c>
      <c r="G4907" t="s">
        <v>24895</v>
      </c>
      <c r="H4907">
        <v>28</v>
      </c>
      <c r="I4907" t="s">
        <v>9430</v>
      </c>
      <c r="J4907" t="s">
        <v>6201</v>
      </c>
      <c r="K4907">
        <v>970</v>
      </c>
      <c r="L4907" t="s">
        <v>30</v>
      </c>
      <c r="M4907" t="s">
        <v>31</v>
      </c>
      <c r="N4907" t="b">
        <v>0</v>
      </c>
      <c r="O4907" t="s">
        <v>24900</v>
      </c>
      <c r="Q4907">
        <v>56</v>
      </c>
      <c r="R4907">
        <v>1</v>
      </c>
      <c r="S4907">
        <v>0</v>
      </c>
      <c r="T4907">
        <v>0</v>
      </c>
    </row>
    <row r="4908" spans="1:20" x14ac:dyDescent="0.25">
      <c r="A4908" t="s">
        <v>23235</v>
      </c>
      <c r="B4908" t="s">
        <v>23236</v>
      </c>
      <c r="C4908" t="s">
        <v>24901</v>
      </c>
      <c r="D4908" t="s">
        <v>24902</v>
      </c>
      <c r="E4908" s="1">
        <v>44168.581944444442</v>
      </c>
      <c r="F4908" t="s">
        <v>24903</v>
      </c>
      <c r="G4908" t="s">
        <v>24895</v>
      </c>
      <c r="H4908">
        <v>28</v>
      </c>
      <c r="I4908" t="s">
        <v>9430</v>
      </c>
      <c r="J4908" t="s">
        <v>21313</v>
      </c>
      <c r="K4908">
        <v>408</v>
      </c>
      <c r="L4908" t="s">
        <v>30</v>
      </c>
      <c r="M4908" t="s">
        <v>31</v>
      </c>
      <c r="N4908" t="b">
        <v>0</v>
      </c>
      <c r="O4908" t="s">
        <v>24904</v>
      </c>
      <c r="Q4908">
        <v>39</v>
      </c>
      <c r="R4908">
        <v>0</v>
      </c>
      <c r="S4908">
        <v>0</v>
      </c>
      <c r="T4908">
        <v>0</v>
      </c>
    </row>
    <row r="4909" spans="1:20" x14ac:dyDescent="0.25">
      <c r="A4909" t="s">
        <v>23235</v>
      </c>
      <c r="B4909" t="s">
        <v>23236</v>
      </c>
      <c r="C4909" t="s">
        <v>24905</v>
      </c>
      <c r="D4909" t="s">
        <v>24906</v>
      </c>
      <c r="E4909" s="1">
        <v>44168.581250000003</v>
      </c>
      <c r="F4909" t="s">
        <v>24907</v>
      </c>
      <c r="G4909" t="s">
        <v>24895</v>
      </c>
      <c r="H4909">
        <v>28</v>
      </c>
      <c r="I4909" t="s">
        <v>9430</v>
      </c>
      <c r="J4909" t="s">
        <v>10989</v>
      </c>
      <c r="K4909">
        <v>919</v>
      </c>
      <c r="L4909" t="s">
        <v>30</v>
      </c>
      <c r="M4909" t="s">
        <v>31</v>
      </c>
      <c r="N4909" t="b">
        <v>0</v>
      </c>
      <c r="O4909" t="s">
        <v>24908</v>
      </c>
      <c r="Q4909">
        <v>68</v>
      </c>
      <c r="R4909">
        <v>0</v>
      </c>
      <c r="S4909">
        <v>0</v>
      </c>
      <c r="T4909">
        <v>0</v>
      </c>
    </row>
    <row r="4910" spans="1:20" x14ac:dyDescent="0.25">
      <c r="A4910" t="s">
        <v>23235</v>
      </c>
      <c r="B4910" t="s">
        <v>23236</v>
      </c>
      <c r="C4910" t="s">
        <v>24909</v>
      </c>
      <c r="D4910" t="s">
        <v>24910</v>
      </c>
      <c r="E4910" s="1">
        <v>44168.577777777777</v>
      </c>
      <c r="F4910" t="s">
        <v>24911</v>
      </c>
      <c r="G4910" t="s">
        <v>24895</v>
      </c>
      <c r="H4910">
        <v>28</v>
      </c>
      <c r="I4910" t="s">
        <v>9430</v>
      </c>
      <c r="J4910" t="s">
        <v>2268</v>
      </c>
      <c r="K4910">
        <v>746</v>
      </c>
      <c r="L4910" t="s">
        <v>30</v>
      </c>
      <c r="M4910" t="s">
        <v>31</v>
      </c>
      <c r="N4910" t="b">
        <v>0</v>
      </c>
      <c r="O4910" t="s">
        <v>24912</v>
      </c>
      <c r="Q4910">
        <v>28</v>
      </c>
      <c r="R4910">
        <v>0</v>
      </c>
      <c r="S4910">
        <v>0</v>
      </c>
      <c r="T4910">
        <v>0</v>
      </c>
    </row>
    <row r="4911" spans="1:20" x14ac:dyDescent="0.25">
      <c r="A4911" t="s">
        <v>23235</v>
      </c>
      <c r="B4911" t="s">
        <v>23236</v>
      </c>
      <c r="C4911" t="s">
        <v>24913</v>
      </c>
      <c r="D4911" t="s">
        <v>24914</v>
      </c>
      <c r="E4911" s="1">
        <v>44168.57708333333</v>
      </c>
      <c r="F4911" t="s">
        <v>24915</v>
      </c>
      <c r="G4911" t="s">
        <v>24895</v>
      </c>
      <c r="H4911">
        <v>28</v>
      </c>
      <c r="I4911" t="s">
        <v>9430</v>
      </c>
      <c r="J4911" t="s">
        <v>10055</v>
      </c>
      <c r="K4911">
        <v>629</v>
      </c>
      <c r="L4911" t="s">
        <v>30</v>
      </c>
      <c r="M4911" t="s">
        <v>31</v>
      </c>
      <c r="N4911" t="b">
        <v>0</v>
      </c>
      <c r="O4911" t="s">
        <v>24916</v>
      </c>
      <c r="Q4911">
        <v>64</v>
      </c>
      <c r="R4911">
        <v>0</v>
      </c>
      <c r="S4911">
        <v>0</v>
      </c>
      <c r="T4911">
        <v>0</v>
      </c>
    </row>
    <row r="4912" spans="1:20" x14ac:dyDescent="0.25">
      <c r="A4912" t="s">
        <v>23235</v>
      </c>
      <c r="B4912" t="s">
        <v>23236</v>
      </c>
      <c r="C4912" t="s">
        <v>24917</v>
      </c>
      <c r="D4912" t="s">
        <v>24918</v>
      </c>
      <c r="E4912" s="1">
        <v>44168.576388888891</v>
      </c>
      <c r="F4912" t="s">
        <v>24919</v>
      </c>
      <c r="G4912" t="s">
        <v>24895</v>
      </c>
      <c r="H4912">
        <v>28</v>
      </c>
      <c r="I4912" t="s">
        <v>9430</v>
      </c>
      <c r="J4912" t="s">
        <v>185</v>
      </c>
      <c r="K4912">
        <v>596</v>
      </c>
      <c r="L4912" t="s">
        <v>30</v>
      </c>
      <c r="M4912" t="s">
        <v>31</v>
      </c>
      <c r="N4912" t="b">
        <v>0</v>
      </c>
      <c r="O4912" t="s">
        <v>24920</v>
      </c>
      <c r="Q4912">
        <v>43</v>
      </c>
      <c r="R4912">
        <v>2</v>
      </c>
      <c r="S4912">
        <v>0</v>
      </c>
      <c r="T4912">
        <v>0</v>
      </c>
    </row>
    <row r="4913" spans="1:20" x14ac:dyDescent="0.25">
      <c r="A4913" t="s">
        <v>23235</v>
      </c>
      <c r="B4913" t="s">
        <v>23236</v>
      </c>
      <c r="C4913" t="s">
        <v>24921</v>
      </c>
      <c r="D4913" t="s">
        <v>24922</v>
      </c>
      <c r="E4913" s="1">
        <v>44168.566666666666</v>
      </c>
      <c r="F4913" t="s">
        <v>24923</v>
      </c>
      <c r="G4913" t="s">
        <v>24895</v>
      </c>
      <c r="H4913">
        <v>28</v>
      </c>
      <c r="I4913" t="s">
        <v>9430</v>
      </c>
      <c r="J4913" t="s">
        <v>5028</v>
      </c>
      <c r="K4913">
        <v>299</v>
      </c>
      <c r="L4913" t="s">
        <v>30</v>
      </c>
      <c r="M4913" t="s">
        <v>31</v>
      </c>
      <c r="N4913" t="b">
        <v>0</v>
      </c>
      <c r="O4913" t="s">
        <v>24924</v>
      </c>
      <c r="Q4913">
        <v>133</v>
      </c>
      <c r="R4913">
        <v>1</v>
      </c>
      <c r="S4913">
        <v>0</v>
      </c>
      <c r="T4913">
        <v>0</v>
      </c>
    </row>
    <row r="4914" spans="1:20" x14ac:dyDescent="0.25">
      <c r="A4914" t="s">
        <v>23235</v>
      </c>
      <c r="B4914" t="s">
        <v>23236</v>
      </c>
      <c r="C4914" t="s">
        <v>24925</v>
      </c>
      <c r="D4914" t="s">
        <v>24926</v>
      </c>
      <c r="E4914" s="1">
        <v>44168.563194444447</v>
      </c>
      <c r="F4914" t="s">
        <v>24927</v>
      </c>
      <c r="G4914" t="s">
        <v>24895</v>
      </c>
      <c r="H4914">
        <v>28</v>
      </c>
      <c r="I4914" t="s">
        <v>9430</v>
      </c>
      <c r="J4914" t="s">
        <v>6783</v>
      </c>
      <c r="K4914">
        <v>239</v>
      </c>
      <c r="L4914" t="s">
        <v>30</v>
      </c>
      <c r="M4914" t="s">
        <v>31</v>
      </c>
      <c r="N4914" t="b">
        <v>0</v>
      </c>
      <c r="O4914" t="s">
        <v>24928</v>
      </c>
      <c r="Q4914">
        <v>101</v>
      </c>
      <c r="R4914">
        <v>1</v>
      </c>
      <c r="S4914">
        <v>0</v>
      </c>
      <c r="T4914">
        <v>0</v>
      </c>
    </row>
    <row r="4915" spans="1:20" x14ac:dyDescent="0.25">
      <c r="A4915" t="s">
        <v>23235</v>
      </c>
      <c r="B4915" t="s">
        <v>23236</v>
      </c>
      <c r="C4915" t="s">
        <v>24929</v>
      </c>
      <c r="D4915" t="s">
        <v>24930</v>
      </c>
      <c r="E4915" s="1">
        <v>44168.531944444447</v>
      </c>
      <c r="F4915" t="s">
        <v>24931</v>
      </c>
      <c r="G4915" t="s">
        <v>24932</v>
      </c>
      <c r="H4915">
        <v>28</v>
      </c>
      <c r="I4915" t="s">
        <v>9430</v>
      </c>
      <c r="J4915" t="s">
        <v>11203</v>
      </c>
      <c r="K4915">
        <v>255</v>
      </c>
      <c r="L4915" t="s">
        <v>30</v>
      </c>
      <c r="M4915" t="s">
        <v>31</v>
      </c>
      <c r="N4915" t="b">
        <v>0</v>
      </c>
      <c r="O4915" t="s">
        <v>24933</v>
      </c>
      <c r="Q4915">
        <v>46</v>
      </c>
      <c r="R4915">
        <v>1</v>
      </c>
      <c r="S4915">
        <v>0</v>
      </c>
      <c r="T4915">
        <v>0</v>
      </c>
    </row>
    <row r="4916" spans="1:20" x14ac:dyDescent="0.25">
      <c r="A4916" t="s">
        <v>23235</v>
      </c>
      <c r="B4916" t="s">
        <v>23236</v>
      </c>
      <c r="C4916" t="s">
        <v>24934</v>
      </c>
      <c r="D4916" t="s">
        <v>24935</v>
      </c>
      <c r="E4916" s="1">
        <v>44168.531944444447</v>
      </c>
      <c r="F4916" t="s">
        <v>24936</v>
      </c>
      <c r="G4916" t="s">
        <v>24932</v>
      </c>
      <c r="H4916">
        <v>28</v>
      </c>
      <c r="I4916" t="s">
        <v>9430</v>
      </c>
      <c r="J4916" t="s">
        <v>4929</v>
      </c>
      <c r="K4916">
        <v>284</v>
      </c>
      <c r="L4916" t="s">
        <v>30</v>
      </c>
      <c r="M4916" t="s">
        <v>31</v>
      </c>
      <c r="N4916" t="b">
        <v>0</v>
      </c>
      <c r="O4916" t="s">
        <v>24937</v>
      </c>
      <c r="Q4916">
        <v>46</v>
      </c>
      <c r="R4916">
        <v>2</v>
      </c>
      <c r="S4916">
        <v>0</v>
      </c>
      <c r="T4916">
        <v>0</v>
      </c>
    </row>
    <row r="4917" spans="1:20" x14ac:dyDescent="0.25">
      <c r="A4917" t="s">
        <v>23235</v>
      </c>
      <c r="B4917" t="s">
        <v>23236</v>
      </c>
      <c r="C4917" t="s">
        <v>24938</v>
      </c>
      <c r="D4917" t="s">
        <v>24939</v>
      </c>
      <c r="E4917" s="1">
        <v>44168.531944444447</v>
      </c>
      <c r="F4917" t="s">
        <v>24940</v>
      </c>
      <c r="G4917" t="s">
        <v>24932</v>
      </c>
      <c r="H4917">
        <v>28</v>
      </c>
      <c r="I4917" t="s">
        <v>9430</v>
      </c>
      <c r="J4917" t="s">
        <v>4485</v>
      </c>
      <c r="K4917">
        <v>242</v>
      </c>
      <c r="L4917" t="s">
        <v>30</v>
      </c>
      <c r="M4917" t="s">
        <v>31</v>
      </c>
      <c r="N4917" t="b">
        <v>0</v>
      </c>
      <c r="O4917" t="s">
        <v>24941</v>
      </c>
      <c r="Q4917">
        <v>52</v>
      </c>
      <c r="R4917">
        <v>0</v>
      </c>
      <c r="S4917">
        <v>0</v>
      </c>
      <c r="T4917">
        <v>0</v>
      </c>
    </row>
    <row r="4918" spans="1:20" x14ac:dyDescent="0.25">
      <c r="A4918" t="s">
        <v>23235</v>
      </c>
      <c r="B4918" t="s">
        <v>23236</v>
      </c>
      <c r="C4918" t="s">
        <v>24942</v>
      </c>
      <c r="D4918" t="s">
        <v>24943</v>
      </c>
      <c r="E4918" s="1">
        <v>44168.53125</v>
      </c>
      <c r="F4918" t="s">
        <v>24944</v>
      </c>
      <c r="G4918" t="s">
        <v>24932</v>
      </c>
      <c r="H4918">
        <v>28</v>
      </c>
      <c r="I4918" t="s">
        <v>9430</v>
      </c>
      <c r="J4918" t="s">
        <v>415</v>
      </c>
      <c r="K4918">
        <v>157</v>
      </c>
      <c r="L4918" t="s">
        <v>30</v>
      </c>
      <c r="M4918" t="s">
        <v>31</v>
      </c>
      <c r="N4918" t="b">
        <v>0</v>
      </c>
      <c r="O4918" t="s">
        <v>24945</v>
      </c>
      <c r="Q4918">
        <v>51</v>
      </c>
      <c r="R4918">
        <v>2</v>
      </c>
      <c r="S4918">
        <v>0</v>
      </c>
      <c r="T4918">
        <v>0</v>
      </c>
    </row>
    <row r="4919" spans="1:20" x14ac:dyDescent="0.25">
      <c r="A4919" t="s">
        <v>23235</v>
      </c>
      <c r="B4919" t="s">
        <v>23236</v>
      </c>
      <c r="C4919" t="s">
        <v>24946</v>
      </c>
      <c r="D4919" t="s">
        <v>24947</v>
      </c>
      <c r="E4919" s="1">
        <v>44168.53125</v>
      </c>
      <c r="F4919" t="s">
        <v>24948</v>
      </c>
      <c r="G4919" t="s">
        <v>24932</v>
      </c>
      <c r="H4919">
        <v>28</v>
      </c>
      <c r="I4919" t="s">
        <v>9430</v>
      </c>
      <c r="J4919" t="s">
        <v>9761</v>
      </c>
      <c r="K4919">
        <v>234</v>
      </c>
      <c r="L4919" t="s">
        <v>30</v>
      </c>
      <c r="M4919" t="s">
        <v>31</v>
      </c>
      <c r="N4919" t="b">
        <v>0</v>
      </c>
      <c r="O4919" t="s">
        <v>24949</v>
      </c>
      <c r="Q4919">
        <v>9</v>
      </c>
      <c r="R4919">
        <v>0</v>
      </c>
      <c r="S4919">
        <v>0</v>
      </c>
      <c r="T4919">
        <v>0</v>
      </c>
    </row>
    <row r="4920" spans="1:20" x14ac:dyDescent="0.25">
      <c r="A4920" t="s">
        <v>23235</v>
      </c>
      <c r="B4920" t="s">
        <v>23236</v>
      </c>
      <c r="C4920" t="s">
        <v>24950</v>
      </c>
      <c r="D4920" t="s">
        <v>24951</v>
      </c>
      <c r="E4920" s="1">
        <v>44168.53125</v>
      </c>
      <c r="F4920" t="s">
        <v>24952</v>
      </c>
      <c r="G4920" t="s">
        <v>24932</v>
      </c>
      <c r="H4920">
        <v>28</v>
      </c>
      <c r="I4920" t="s">
        <v>9430</v>
      </c>
      <c r="J4920" t="s">
        <v>5401</v>
      </c>
      <c r="K4920">
        <v>186</v>
      </c>
      <c r="L4920" t="s">
        <v>30</v>
      </c>
      <c r="M4920" t="s">
        <v>31</v>
      </c>
      <c r="N4920" t="b">
        <v>0</v>
      </c>
      <c r="O4920" t="s">
        <v>24953</v>
      </c>
      <c r="Q4920">
        <v>84</v>
      </c>
      <c r="R4920">
        <v>1</v>
      </c>
      <c r="S4920">
        <v>0</v>
      </c>
      <c r="T4920">
        <v>0</v>
      </c>
    </row>
    <row r="4921" spans="1:20" x14ac:dyDescent="0.25">
      <c r="A4921" t="s">
        <v>23235</v>
      </c>
      <c r="B4921" t="s">
        <v>23236</v>
      </c>
      <c r="C4921" t="s">
        <v>24954</v>
      </c>
      <c r="D4921" t="s">
        <v>24955</v>
      </c>
      <c r="E4921" s="1">
        <v>44168.53125</v>
      </c>
      <c r="F4921" t="s">
        <v>24956</v>
      </c>
      <c r="G4921" t="s">
        <v>24932</v>
      </c>
      <c r="H4921">
        <v>28</v>
      </c>
      <c r="I4921" t="s">
        <v>9430</v>
      </c>
      <c r="J4921" t="s">
        <v>415</v>
      </c>
      <c r="K4921">
        <v>157</v>
      </c>
      <c r="L4921" t="s">
        <v>30</v>
      </c>
      <c r="M4921" t="s">
        <v>31</v>
      </c>
      <c r="N4921" t="b">
        <v>0</v>
      </c>
      <c r="O4921" t="s">
        <v>24957</v>
      </c>
      <c r="Q4921">
        <v>158</v>
      </c>
      <c r="R4921">
        <v>1</v>
      </c>
      <c r="S4921">
        <v>0</v>
      </c>
      <c r="T4921">
        <v>0</v>
      </c>
    </row>
    <row r="4922" spans="1:20" x14ac:dyDescent="0.25">
      <c r="A4922" t="s">
        <v>23235</v>
      </c>
      <c r="B4922" t="s">
        <v>23236</v>
      </c>
      <c r="C4922" t="s">
        <v>24958</v>
      </c>
      <c r="D4922" t="s">
        <v>24959</v>
      </c>
      <c r="E4922" s="1">
        <v>44168.506944444445</v>
      </c>
      <c r="F4922" t="s">
        <v>24960</v>
      </c>
      <c r="G4922" t="s">
        <v>24961</v>
      </c>
      <c r="H4922">
        <v>28</v>
      </c>
      <c r="I4922" t="s">
        <v>9430</v>
      </c>
      <c r="J4922" t="s">
        <v>8594</v>
      </c>
      <c r="K4922">
        <v>185</v>
      </c>
      <c r="L4922" t="s">
        <v>30</v>
      </c>
      <c r="M4922" t="s">
        <v>31</v>
      </c>
      <c r="N4922" t="b">
        <v>0</v>
      </c>
      <c r="O4922" t="s">
        <v>24962</v>
      </c>
      <c r="Q4922">
        <v>29</v>
      </c>
      <c r="R4922">
        <v>0</v>
      </c>
      <c r="S4922">
        <v>0</v>
      </c>
      <c r="T4922">
        <v>0</v>
      </c>
    </row>
    <row r="4923" spans="1:20" x14ac:dyDescent="0.25">
      <c r="A4923" t="s">
        <v>23235</v>
      </c>
      <c r="B4923" t="s">
        <v>23236</v>
      </c>
      <c r="C4923" t="s">
        <v>24963</v>
      </c>
      <c r="D4923" t="s">
        <v>24959</v>
      </c>
      <c r="E4923" s="1">
        <v>44168.506944444445</v>
      </c>
      <c r="F4923" t="s">
        <v>24964</v>
      </c>
      <c r="G4923" t="s">
        <v>24961</v>
      </c>
      <c r="H4923">
        <v>28</v>
      </c>
      <c r="I4923" t="s">
        <v>9430</v>
      </c>
      <c r="J4923" t="s">
        <v>1497</v>
      </c>
      <c r="K4923">
        <v>371</v>
      </c>
      <c r="L4923" t="s">
        <v>30</v>
      </c>
      <c r="M4923" t="s">
        <v>31</v>
      </c>
      <c r="N4923" t="b">
        <v>0</v>
      </c>
      <c r="O4923" t="s">
        <v>24965</v>
      </c>
      <c r="Q4923">
        <v>38</v>
      </c>
      <c r="R4923">
        <v>1</v>
      </c>
      <c r="S4923">
        <v>0</v>
      </c>
      <c r="T4923">
        <v>0</v>
      </c>
    </row>
    <row r="4924" spans="1:20" x14ac:dyDescent="0.25">
      <c r="A4924" t="s">
        <v>23235</v>
      </c>
      <c r="B4924" t="s">
        <v>23236</v>
      </c>
      <c r="C4924" t="s">
        <v>24966</v>
      </c>
      <c r="D4924" t="s">
        <v>24967</v>
      </c>
      <c r="E4924" s="1">
        <v>44168.506944444445</v>
      </c>
      <c r="F4924" t="s">
        <v>24968</v>
      </c>
      <c r="G4924" t="s">
        <v>24961</v>
      </c>
      <c r="H4924">
        <v>28</v>
      </c>
      <c r="I4924" t="s">
        <v>9430</v>
      </c>
      <c r="J4924" t="s">
        <v>1275</v>
      </c>
      <c r="K4924">
        <v>196</v>
      </c>
      <c r="L4924" t="s">
        <v>30</v>
      </c>
      <c r="M4924" t="s">
        <v>31</v>
      </c>
      <c r="N4924" t="b">
        <v>0</v>
      </c>
      <c r="O4924" t="s">
        <v>24969</v>
      </c>
      <c r="Q4924">
        <v>27</v>
      </c>
      <c r="R4924">
        <v>0</v>
      </c>
      <c r="S4924">
        <v>0</v>
      </c>
      <c r="T4924">
        <v>0</v>
      </c>
    </row>
    <row r="4925" spans="1:20" x14ac:dyDescent="0.25">
      <c r="A4925" t="s">
        <v>23235</v>
      </c>
      <c r="B4925" t="s">
        <v>23236</v>
      </c>
      <c r="C4925" t="s">
        <v>24970</v>
      </c>
      <c r="D4925" t="s">
        <v>24971</v>
      </c>
      <c r="E4925" s="1">
        <v>44168.506944444445</v>
      </c>
      <c r="F4925" t="s">
        <v>24972</v>
      </c>
      <c r="G4925" t="s">
        <v>24961</v>
      </c>
      <c r="H4925">
        <v>28</v>
      </c>
      <c r="I4925" t="s">
        <v>9430</v>
      </c>
      <c r="J4925" t="s">
        <v>3868</v>
      </c>
      <c r="K4925">
        <v>114</v>
      </c>
      <c r="L4925" t="s">
        <v>30</v>
      </c>
      <c r="M4925" t="s">
        <v>31</v>
      </c>
      <c r="N4925" t="b">
        <v>0</v>
      </c>
      <c r="O4925" t="s">
        <v>24973</v>
      </c>
      <c r="Q4925">
        <v>21</v>
      </c>
      <c r="R4925">
        <v>0</v>
      </c>
      <c r="S4925">
        <v>0</v>
      </c>
      <c r="T4925">
        <v>0</v>
      </c>
    </row>
    <row r="4926" spans="1:20" x14ac:dyDescent="0.25">
      <c r="A4926" t="s">
        <v>23235</v>
      </c>
      <c r="B4926" t="s">
        <v>23236</v>
      </c>
      <c r="C4926" t="s">
        <v>24974</v>
      </c>
      <c r="D4926" t="s">
        <v>24975</v>
      </c>
      <c r="E4926" s="1">
        <v>44168.506944444445</v>
      </c>
      <c r="F4926" t="s">
        <v>24976</v>
      </c>
      <c r="G4926" t="s">
        <v>24961</v>
      </c>
      <c r="H4926">
        <v>28</v>
      </c>
      <c r="I4926" t="s">
        <v>9430</v>
      </c>
      <c r="J4926" t="s">
        <v>2548</v>
      </c>
      <c r="K4926">
        <v>85</v>
      </c>
      <c r="L4926" t="s">
        <v>30</v>
      </c>
      <c r="M4926" t="s">
        <v>31</v>
      </c>
      <c r="N4926" t="b">
        <v>0</v>
      </c>
      <c r="O4926" t="s">
        <v>24977</v>
      </c>
      <c r="Q4926">
        <v>31</v>
      </c>
      <c r="R4926">
        <v>0</v>
      </c>
      <c r="S4926">
        <v>0</v>
      </c>
      <c r="T4926">
        <v>0</v>
      </c>
    </row>
    <row r="4927" spans="1:20" x14ac:dyDescent="0.25">
      <c r="A4927" t="s">
        <v>23235</v>
      </c>
      <c r="B4927" t="s">
        <v>23236</v>
      </c>
      <c r="C4927" t="s">
        <v>24978</v>
      </c>
      <c r="D4927" t="s">
        <v>24979</v>
      </c>
      <c r="E4927" s="1">
        <v>44168.506249999999</v>
      </c>
      <c r="F4927" t="s">
        <v>24980</v>
      </c>
      <c r="G4927" t="s">
        <v>24961</v>
      </c>
      <c r="H4927">
        <v>28</v>
      </c>
      <c r="I4927" t="s">
        <v>9430</v>
      </c>
      <c r="J4927" t="s">
        <v>11698</v>
      </c>
      <c r="K4927">
        <v>187</v>
      </c>
      <c r="L4927" t="s">
        <v>30</v>
      </c>
      <c r="M4927" t="s">
        <v>31</v>
      </c>
      <c r="N4927" t="b">
        <v>0</v>
      </c>
      <c r="O4927" t="s">
        <v>24981</v>
      </c>
      <c r="Q4927">
        <v>35</v>
      </c>
      <c r="R4927">
        <v>0</v>
      </c>
      <c r="S4927">
        <v>0</v>
      </c>
      <c r="T4927">
        <v>0</v>
      </c>
    </row>
    <row r="4928" spans="1:20" x14ac:dyDescent="0.25">
      <c r="A4928" t="s">
        <v>23235</v>
      </c>
      <c r="B4928" t="s">
        <v>23236</v>
      </c>
      <c r="C4928" t="s">
        <v>24982</v>
      </c>
      <c r="D4928" t="s">
        <v>24983</v>
      </c>
      <c r="E4928" s="1">
        <v>44168.506249999999</v>
      </c>
      <c r="F4928" t="s">
        <v>24984</v>
      </c>
      <c r="G4928" t="s">
        <v>24961</v>
      </c>
      <c r="H4928">
        <v>28</v>
      </c>
      <c r="I4928" t="s">
        <v>9430</v>
      </c>
      <c r="J4928" t="s">
        <v>389</v>
      </c>
      <c r="K4928">
        <v>174</v>
      </c>
      <c r="L4928" t="s">
        <v>30</v>
      </c>
      <c r="M4928" t="s">
        <v>31</v>
      </c>
      <c r="N4928" t="b">
        <v>0</v>
      </c>
      <c r="O4928" t="s">
        <v>24985</v>
      </c>
      <c r="Q4928">
        <v>137</v>
      </c>
      <c r="R4928">
        <v>1</v>
      </c>
      <c r="S4928">
        <v>0</v>
      </c>
      <c r="T4928">
        <v>0</v>
      </c>
    </row>
    <row r="4929" spans="1:20" x14ac:dyDescent="0.25">
      <c r="A4929" t="s">
        <v>23235</v>
      </c>
      <c r="B4929" t="s">
        <v>23236</v>
      </c>
      <c r="C4929" t="s">
        <v>24986</v>
      </c>
      <c r="D4929" t="s">
        <v>24987</v>
      </c>
      <c r="E4929" s="1">
        <v>44168.498611111114</v>
      </c>
      <c r="F4929" t="s">
        <v>24988</v>
      </c>
      <c r="G4929" t="s">
        <v>24989</v>
      </c>
      <c r="H4929">
        <v>28</v>
      </c>
      <c r="I4929" t="s">
        <v>9430</v>
      </c>
      <c r="J4929" t="s">
        <v>302</v>
      </c>
      <c r="K4929">
        <v>123</v>
      </c>
      <c r="L4929" t="s">
        <v>30</v>
      </c>
      <c r="M4929" t="s">
        <v>31</v>
      </c>
      <c r="N4929" t="b">
        <v>0</v>
      </c>
      <c r="O4929" t="s">
        <v>24990</v>
      </c>
      <c r="Q4929">
        <v>63</v>
      </c>
      <c r="R4929">
        <v>2</v>
      </c>
      <c r="S4929">
        <v>0</v>
      </c>
      <c r="T4929">
        <v>0</v>
      </c>
    </row>
    <row r="4930" spans="1:20" x14ac:dyDescent="0.25">
      <c r="A4930" t="s">
        <v>23235</v>
      </c>
      <c r="B4930" t="s">
        <v>23236</v>
      </c>
      <c r="C4930" t="s">
        <v>24991</v>
      </c>
      <c r="D4930" t="s">
        <v>24992</v>
      </c>
      <c r="E4930" s="1">
        <v>44168.497916666667</v>
      </c>
      <c r="F4930" t="s">
        <v>24993</v>
      </c>
      <c r="G4930" t="s">
        <v>24989</v>
      </c>
      <c r="H4930">
        <v>28</v>
      </c>
      <c r="I4930" t="s">
        <v>9430</v>
      </c>
      <c r="J4930" t="s">
        <v>12984</v>
      </c>
      <c r="K4930">
        <v>176</v>
      </c>
      <c r="L4930" t="s">
        <v>30</v>
      </c>
      <c r="M4930" t="s">
        <v>31</v>
      </c>
      <c r="N4930" t="b">
        <v>0</v>
      </c>
      <c r="O4930" t="s">
        <v>24994</v>
      </c>
      <c r="Q4930">
        <v>36</v>
      </c>
      <c r="R4930">
        <v>1</v>
      </c>
      <c r="S4930">
        <v>0</v>
      </c>
      <c r="T4930">
        <v>0</v>
      </c>
    </row>
    <row r="4931" spans="1:20" x14ac:dyDescent="0.25">
      <c r="A4931" t="s">
        <v>23235</v>
      </c>
      <c r="B4931" t="s">
        <v>23236</v>
      </c>
      <c r="C4931" t="s">
        <v>24995</v>
      </c>
      <c r="D4931" t="s">
        <v>24996</v>
      </c>
      <c r="E4931" s="1">
        <v>44168.497916666667</v>
      </c>
      <c r="F4931" t="s">
        <v>24997</v>
      </c>
      <c r="G4931" t="s">
        <v>24989</v>
      </c>
      <c r="H4931">
        <v>28</v>
      </c>
      <c r="I4931" t="s">
        <v>9430</v>
      </c>
      <c r="J4931" t="s">
        <v>5459</v>
      </c>
      <c r="K4931">
        <v>206</v>
      </c>
      <c r="L4931" t="s">
        <v>30</v>
      </c>
      <c r="M4931" t="s">
        <v>31</v>
      </c>
      <c r="N4931" t="b">
        <v>0</v>
      </c>
      <c r="O4931" t="s">
        <v>24998</v>
      </c>
      <c r="Q4931">
        <v>59</v>
      </c>
      <c r="R4931">
        <v>1</v>
      </c>
      <c r="S4931">
        <v>0</v>
      </c>
      <c r="T4931">
        <v>0</v>
      </c>
    </row>
    <row r="4932" spans="1:20" x14ac:dyDescent="0.25">
      <c r="A4932" t="s">
        <v>23235</v>
      </c>
      <c r="B4932" t="s">
        <v>23236</v>
      </c>
      <c r="C4932" t="s">
        <v>24999</v>
      </c>
      <c r="D4932" t="s">
        <v>25000</v>
      </c>
      <c r="E4932" s="1">
        <v>44168.497916666667</v>
      </c>
      <c r="F4932" t="s">
        <v>25001</v>
      </c>
      <c r="G4932" t="s">
        <v>24989</v>
      </c>
      <c r="H4932">
        <v>28</v>
      </c>
      <c r="I4932" t="s">
        <v>9430</v>
      </c>
      <c r="J4932" t="s">
        <v>15777</v>
      </c>
      <c r="K4932">
        <v>133</v>
      </c>
      <c r="L4932" t="s">
        <v>30</v>
      </c>
      <c r="M4932" t="s">
        <v>31</v>
      </c>
      <c r="N4932" t="b">
        <v>0</v>
      </c>
      <c r="O4932" t="s">
        <v>25002</v>
      </c>
      <c r="Q4932">
        <v>37</v>
      </c>
      <c r="R4932">
        <v>1</v>
      </c>
      <c r="S4932">
        <v>1</v>
      </c>
      <c r="T4932">
        <v>0</v>
      </c>
    </row>
    <row r="4933" spans="1:20" x14ac:dyDescent="0.25">
      <c r="A4933" t="s">
        <v>23235</v>
      </c>
      <c r="B4933" t="s">
        <v>23236</v>
      </c>
      <c r="C4933" t="s">
        <v>25003</v>
      </c>
      <c r="D4933" t="s">
        <v>25004</v>
      </c>
      <c r="E4933" s="1">
        <v>44168.49722222222</v>
      </c>
      <c r="F4933" t="s">
        <v>25005</v>
      </c>
      <c r="G4933" t="s">
        <v>24989</v>
      </c>
      <c r="H4933">
        <v>28</v>
      </c>
      <c r="I4933" t="s">
        <v>9430</v>
      </c>
      <c r="J4933" t="s">
        <v>7047</v>
      </c>
      <c r="K4933">
        <v>161</v>
      </c>
      <c r="L4933" t="s">
        <v>30</v>
      </c>
      <c r="M4933" t="s">
        <v>31</v>
      </c>
      <c r="N4933" t="b">
        <v>0</v>
      </c>
      <c r="O4933" t="s">
        <v>25006</v>
      </c>
      <c r="Q4933">
        <v>50</v>
      </c>
      <c r="R4933">
        <v>1</v>
      </c>
      <c r="S4933">
        <v>0</v>
      </c>
      <c r="T4933">
        <v>0</v>
      </c>
    </row>
    <row r="4934" spans="1:20" x14ac:dyDescent="0.25">
      <c r="A4934" t="s">
        <v>23235</v>
      </c>
      <c r="B4934" t="s">
        <v>23236</v>
      </c>
      <c r="C4934" t="s">
        <v>25007</v>
      </c>
      <c r="D4934" t="s">
        <v>25008</v>
      </c>
      <c r="E4934" s="1">
        <v>44168.49722222222</v>
      </c>
      <c r="F4934" t="s">
        <v>25009</v>
      </c>
      <c r="G4934" t="s">
        <v>24989</v>
      </c>
      <c r="H4934">
        <v>28</v>
      </c>
      <c r="I4934" t="s">
        <v>9430</v>
      </c>
      <c r="J4934" t="s">
        <v>18277</v>
      </c>
      <c r="K4934">
        <v>229</v>
      </c>
      <c r="L4934" t="s">
        <v>30</v>
      </c>
      <c r="M4934" t="s">
        <v>31</v>
      </c>
      <c r="N4934" t="b">
        <v>0</v>
      </c>
      <c r="O4934" t="s">
        <v>25010</v>
      </c>
      <c r="Q4934">
        <v>41</v>
      </c>
      <c r="R4934">
        <v>1</v>
      </c>
      <c r="S4934">
        <v>0</v>
      </c>
      <c r="T4934">
        <v>0</v>
      </c>
    </row>
    <row r="4935" spans="1:20" x14ac:dyDescent="0.25">
      <c r="A4935" t="s">
        <v>23235</v>
      </c>
      <c r="B4935" t="s">
        <v>23236</v>
      </c>
      <c r="C4935" t="s">
        <v>25011</v>
      </c>
      <c r="D4935" t="s">
        <v>25012</v>
      </c>
      <c r="E4935" s="1">
        <v>44168.496527777781</v>
      </c>
      <c r="F4935" t="s">
        <v>25013</v>
      </c>
      <c r="G4935" t="s">
        <v>24989</v>
      </c>
      <c r="H4935">
        <v>28</v>
      </c>
      <c r="I4935" t="s">
        <v>9430</v>
      </c>
      <c r="J4935" t="s">
        <v>6170</v>
      </c>
      <c r="K4935">
        <v>184</v>
      </c>
      <c r="L4935" t="s">
        <v>30</v>
      </c>
      <c r="M4935" t="s">
        <v>31</v>
      </c>
      <c r="N4935" t="b">
        <v>0</v>
      </c>
      <c r="O4935" t="s">
        <v>25014</v>
      </c>
      <c r="Q4935">
        <v>84</v>
      </c>
      <c r="R4935">
        <v>1</v>
      </c>
      <c r="S4935">
        <v>0</v>
      </c>
      <c r="T4935">
        <v>0</v>
      </c>
    </row>
    <row r="4936" spans="1:20" x14ac:dyDescent="0.25">
      <c r="A4936" t="s">
        <v>23235</v>
      </c>
      <c r="B4936" t="s">
        <v>23236</v>
      </c>
      <c r="C4936" t="s">
        <v>25015</v>
      </c>
      <c r="D4936" t="s">
        <v>25016</v>
      </c>
      <c r="E4936" s="1">
        <v>44168.496527777781</v>
      </c>
      <c r="F4936" t="s">
        <v>25017</v>
      </c>
      <c r="G4936" t="s">
        <v>24989</v>
      </c>
      <c r="H4936">
        <v>28</v>
      </c>
      <c r="I4936" t="s">
        <v>9430</v>
      </c>
      <c r="J4936" t="s">
        <v>3338</v>
      </c>
      <c r="K4936">
        <v>415</v>
      </c>
      <c r="L4936" t="s">
        <v>30</v>
      </c>
      <c r="M4936" t="s">
        <v>31</v>
      </c>
      <c r="N4936" t="b">
        <v>0</v>
      </c>
      <c r="O4936" t="s">
        <v>25018</v>
      </c>
      <c r="Q4936">
        <v>137</v>
      </c>
      <c r="R4936">
        <v>2</v>
      </c>
      <c r="S4936">
        <v>0</v>
      </c>
      <c r="T4936">
        <v>0</v>
      </c>
    </row>
    <row r="4937" spans="1:20" x14ac:dyDescent="0.25">
      <c r="A4937" t="s">
        <v>23235</v>
      </c>
      <c r="B4937" t="s">
        <v>23236</v>
      </c>
      <c r="C4937" t="s">
        <v>25019</v>
      </c>
      <c r="D4937" t="s">
        <v>25020</v>
      </c>
      <c r="E4937" s="1">
        <v>44168.496527777781</v>
      </c>
      <c r="F4937" t="s">
        <v>25021</v>
      </c>
      <c r="G4937" t="s">
        <v>24989</v>
      </c>
      <c r="H4937">
        <v>28</v>
      </c>
      <c r="I4937" t="s">
        <v>9430</v>
      </c>
      <c r="J4937" t="s">
        <v>4040</v>
      </c>
      <c r="K4937">
        <v>316</v>
      </c>
      <c r="L4937" t="s">
        <v>30</v>
      </c>
      <c r="M4937" t="s">
        <v>31</v>
      </c>
      <c r="N4937" t="b">
        <v>0</v>
      </c>
      <c r="O4937" t="s">
        <v>25022</v>
      </c>
      <c r="Q4937">
        <v>250</v>
      </c>
      <c r="R4937">
        <v>3</v>
      </c>
      <c r="S4937">
        <v>0</v>
      </c>
      <c r="T4937">
        <v>0</v>
      </c>
    </row>
    <row r="4938" spans="1:20" x14ac:dyDescent="0.25">
      <c r="A4938" t="s">
        <v>23235</v>
      </c>
      <c r="B4938" t="s">
        <v>23236</v>
      </c>
      <c r="C4938" t="s">
        <v>25023</v>
      </c>
      <c r="D4938" t="s">
        <v>25024</v>
      </c>
      <c r="E4938" s="1">
        <v>44168.444444444445</v>
      </c>
      <c r="F4938" t="s">
        <v>25025</v>
      </c>
      <c r="G4938" t="s">
        <v>25026</v>
      </c>
      <c r="H4938">
        <v>28</v>
      </c>
      <c r="I4938" t="s">
        <v>9430</v>
      </c>
      <c r="J4938" t="s">
        <v>384</v>
      </c>
      <c r="K4938">
        <v>332</v>
      </c>
      <c r="L4938" t="s">
        <v>30</v>
      </c>
      <c r="M4938" t="s">
        <v>31</v>
      </c>
      <c r="N4938" t="b">
        <v>0</v>
      </c>
      <c r="O4938" t="s">
        <v>25027</v>
      </c>
      <c r="Q4938">
        <v>72</v>
      </c>
      <c r="R4938">
        <v>0</v>
      </c>
      <c r="S4938">
        <v>0</v>
      </c>
      <c r="T4938">
        <v>0</v>
      </c>
    </row>
    <row r="4939" spans="1:20" x14ac:dyDescent="0.25">
      <c r="A4939" t="s">
        <v>23235</v>
      </c>
      <c r="B4939" t="s">
        <v>23236</v>
      </c>
      <c r="C4939" t="s">
        <v>25028</v>
      </c>
      <c r="D4939" t="s">
        <v>25029</v>
      </c>
      <c r="E4939" s="1">
        <v>44168.444444444445</v>
      </c>
      <c r="F4939" t="s">
        <v>25030</v>
      </c>
      <c r="G4939" t="s">
        <v>25026</v>
      </c>
      <c r="H4939">
        <v>28</v>
      </c>
      <c r="I4939" t="s">
        <v>9430</v>
      </c>
      <c r="J4939" t="s">
        <v>4423</v>
      </c>
      <c r="K4939">
        <v>199</v>
      </c>
      <c r="L4939" t="s">
        <v>30</v>
      </c>
      <c r="M4939" t="s">
        <v>31</v>
      </c>
      <c r="N4939" t="b">
        <v>0</v>
      </c>
      <c r="O4939" t="s">
        <v>25031</v>
      </c>
      <c r="Q4939">
        <v>18</v>
      </c>
      <c r="R4939">
        <v>0</v>
      </c>
      <c r="S4939">
        <v>0</v>
      </c>
      <c r="T4939">
        <v>0</v>
      </c>
    </row>
    <row r="4940" spans="1:20" x14ac:dyDescent="0.25">
      <c r="A4940" t="s">
        <v>23235</v>
      </c>
      <c r="B4940" t="s">
        <v>23236</v>
      </c>
      <c r="C4940" t="s">
        <v>25032</v>
      </c>
      <c r="D4940" t="s">
        <v>25033</v>
      </c>
      <c r="E4940" s="1">
        <v>44168.443749999999</v>
      </c>
      <c r="F4940" t="s">
        <v>25034</v>
      </c>
      <c r="G4940" t="s">
        <v>25026</v>
      </c>
      <c r="H4940">
        <v>28</v>
      </c>
      <c r="I4940" t="s">
        <v>9430</v>
      </c>
      <c r="J4940" t="s">
        <v>348</v>
      </c>
      <c r="K4940">
        <v>405</v>
      </c>
      <c r="L4940" t="s">
        <v>30</v>
      </c>
      <c r="M4940" t="s">
        <v>31</v>
      </c>
      <c r="N4940" t="b">
        <v>0</v>
      </c>
      <c r="O4940" t="s">
        <v>25035</v>
      </c>
      <c r="Q4940">
        <v>82</v>
      </c>
      <c r="R4940">
        <v>3</v>
      </c>
      <c r="S4940">
        <v>1</v>
      </c>
      <c r="T4940">
        <v>0</v>
      </c>
    </row>
    <row r="4941" spans="1:20" x14ac:dyDescent="0.25">
      <c r="A4941" t="s">
        <v>23235</v>
      </c>
      <c r="B4941" t="s">
        <v>23236</v>
      </c>
      <c r="C4941" t="s">
        <v>25036</v>
      </c>
      <c r="D4941" t="s">
        <v>25037</v>
      </c>
      <c r="E4941" s="1">
        <v>44168.443749999999</v>
      </c>
      <c r="F4941" t="s">
        <v>25038</v>
      </c>
      <c r="G4941" t="s">
        <v>25026</v>
      </c>
      <c r="H4941">
        <v>28</v>
      </c>
      <c r="I4941" t="s">
        <v>9430</v>
      </c>
      <c r="J4941" t="s">
        <v>4853</v>
      </c>
      <c r="K4941">
        <v>592</v>
      </c>
      <c r="L4941" t="s">
        <v>30</v>
      </c>
      <c r="M4941" t="s">
        <v>31</v>
      </c>
      <c r="N4941" t="b">
        <v>0</v>
      </c>
      <c r="O4941" t="s">
        <v>25039</v>
      </c>
      <c r="Q4941">
        <v>32</v>
      </c>
      <c r="R4941">
        <v>0</v>
      </c>
      <c r="S4941">
        <v>1</v>
      </c>
      <c r="T4941">
        <v>0</v>
      </c>
    </row>
    <row r="4942" spans="1:20" x14ac:dyDescent="0.25">
      <c r="A4942" t="s">
        <v>23235</v>
      </c>
      <c r="B4942" t="s">
        <v>23236</v>
      </c>
      <c r="C4942" t="s">
        <v>25040</v>
      </c>
      <c r="D4942" t="s">
        <v>25041</v>
      </c>
      <c r="E4942" s="1">
        <v>44168.443055555559</v>
      </c>
      <c r="F4942" t="s">
        <v>25042</v>
      </c>
      <c r="G4942" t="s">
        <v>25026</v>
      </c>
      <c r="H4942">
        <v>28</v>
      </c>
      <c r="I4942" t="s">
        <v>9430</v>
      </c>
      <c r="J4942" t="s">
        <v>5576</v>
      </c>
      <c r="K4942">
        <v>163</v>
      </c>
      <c r="L4942" t="s">
        <v>30</v>
      </c>
      <c r="M4942" t="s">
        <v>31</v>
      </c>
      <c r="N4942" t="b">
        <v>0</v>
      </c>
      <c r="O4942" t="s">
        <v>25043</v>
      </c>
      <c r="Q4942">
        <v>21</v>
      </c>
      <c r="R4942">
        <v>0</v>
      </c>
      <c r="S4942">
        <v>0</v>
      </c>
      <c r="T4942">
        <v>0</v>
      </c>
    </row>
    <row r="4943" spans="1:20" x14ac:dyDescent="0.25">
      <c r="A4943" t="s">
        <v>23235</v>
      </c>
      <c r="B4943" t="s">
        <v>23236</v>
      </c>
      <c r="C4943" t="s">
        <v>25044</v>
      </c>
      <c r="D4943" t="s">
        <v>25045</v>
      </c>
      <c r="E4943" s="1">
        <v>44168.443055555559</v>
      </c>
      <c r="F4943" t="s">
        <v>25046</v>
      </c>
      <c r="G4943" t="s">
        <v>25026</v>
      </c>
      <c r="H4943">
        <v>28</v>
      </c>
      <c r="I4943" t="s">
        <v>9430</v>
      </c>
      <c r="J4943" t="s">
        <v>251</v>
      </c>
      <c r="K4943">
        <v>328</v>
      </c>
      <c r="L4943" t="s">
        <v>30</v>
      </c>
      <c r="M4943" t="s">
        <v>31</v>
      </c>
      <c r="N4943" t="b">
        <v>0</v>
      </c>
      <c r="O4943" t="s">
        <v>25047</v>
      </c>
      <c r="Q4943">
        <v>5</v>
      </c>
      <c r="R4943">
        <v>0</v>
      </c>
      <c r="S4943">
        <v>0</v>
      </c>
      <c r="T4943">
        <v>0</v>
      </c>
    </row>
    <row r="4944" spans="1:20" x14ac:dyDescent="0.25">
      <c r="A4944" t="s">
        <v>23235</v>
      </c>
      <c r="B4944" t="s">
        <v>23236</v>
      </c>
      <c r="C4944" t="s">
        <v>25048</v>
      </c>
      <c r="D4944" t="s">
        <v>25049</v>
      </c>
      <c r="E4944" s="1">
        <v>44168.443055555559</v>
      </c>
      <c r="F4944" t="s">
        <v>25050</v>
      </c>
      <c r="G4944" t="s">
        <v>25026</v>
      </c>
      <c r="H4944">
        <v>28</v>
      </c>
      <c r="I4944" t="s">
        <v>9430</v>
      </c>
      <c r="J4944" t="s">
        <v>394</v>
      </c>
      <c r="K4944">
        <v>314</v>
      </c>
      <c r="L4944" t="s">
        <v>30</v>
      </c>
      <c r="M4944" t="s">
        <v>31</v>
      </c>
      <c r="N4944" t="b">
        <v>0</v>
      </c>
      <c r="O4944" t="s">
        <v>25051</v>
      </c>
      <c r="Q4944">
        <v>57</v>
      </c>
      <c r="R4944">
        <v>1</v>
      </c>
      <c r="S4944">
        <v>0</v>
      </c>
      <c r="T4944">
        <v>0</v>
      </c>
    </row>
    <row r="4945" spans="1:20" x14ac:dyDescent="0.25">
      <c r="A4945" t="s">
        <v>23235</v>
      </c>
      <c r="B4945" t="s">
        <v>23236</v>
      </c>
      <c r="C4945" t="s">
        <v>25052</v>
      </c>
      <c r="D4945" t="s">
        <v>25053</v>
      </c>
      <c r="E4945" s="1">
        <v>44168.393055555556</v>
      </c>
      <c r="F4945" t="s">
        <v>25054</v>
      </c>
      <c r="G4945" t="s">
        <v>25055</v>
      </c>
      <c r="H4945">
        <v>28</v>
      </c>
      <c r="I4945" t="s">
        <v>9430</v>
      </c>
      <c r="J4945" t="s">
        <v>842</v>
      </c>
      <c r="K4945">
        <v>410</v>
      </c>
      <c r="L4945" t="s">
        <v>30</v>
      </c>
      <c r="M4945" t="s">
        <v>31</v>
      </c>
      <c r="N4945" t="b">
        <v>0</v>
      </c>
      <c r="O4945" t="s">
        <v>25056</v>
      </c>
      <c r="Q4945">
        <v>158</v>
      </c>
      <c r="R4945">
        <v>3</v>
      </c>
      <c r="S4945">
        <v>0</v>
      </c>
      <c r="T4945">
        <v>0</v>
      </c>
    </row>
    <row r="4946" spans="1:20" x14ac:dyDescent="0.25">
      <c r="A4946" t="s">
        <v>23235</v>
      </c>
      <c r="B4946" t="s">
        <v>23236</v>
      </c>
      <c r="C4946" t="s">
        <v>25057</v>
      </c>
      <c r="D4946" t="s">
        <v>25058</v>
      </c>
      <c r="E4946" s="1">
        <v>44168.392361111109</v>
      </c>
      <c r="F4946" t="s">
        <v>25059</v>
      </c>
      <c r="G4946" t="s">
        <v>25055</v>
      </c>
      <c r="H4946">
        <v>28</v>
      </c>
      <c r="I4946" t="s">
        <v>9430</v>
      </c>
      <c r="J4946" t="s">
        <v>1177</v>
      </c>
      <c r="K4946">
        <v>457</v>
      </c>
      <c r="L4946" t="s">
        <v>30</v>
      </c>
      <c r="M4946" t="s">
        <v>31</v>
      </c>
      <c r="N4946" t="b">
        <v>0</v>
      </c>
      <c r="O4946" t="s">
        <v>25060</v>
      </c>
      <c r="Q4946">
        <v>77</v>
      </c>
      <c r="R4946">
        <v>2</v>
      </c>
      <c r="S4946">
        <v>0</v>
      </c>
      <c r="T4946">
        <v>0</v>
      </c>
    </row>
    <row r="4947" spans="1:20" x14ac:dyDescent="0.25">
      <c r="A4947" t="s">
        <v>23235</v>
      </c>
      <c r="B4947" t="s">
        <v>23236</v>
      </c>
      <c r="C4947" t="s">
        <v>25061</v>
      </c>
      <c r="D4947" t="s">
        <v>25062</v>
      </c>
      <c r="E4947" s="1">
        <v>44168.39166666667</v>
      </c>
      <c r="F4947" t="s">
        <v>25063</v>
      </c>
      <c r="G4947" t="s">
        <v>25055</v>
      </c>
      <c r="H4947">
        <v>28</v>
      </c>
      <c r="I4947" t="s">
        <v>9430</v>
      </c>
      <c r="J4947" t="s">
        <v>5321</v>
      </c>
      <c r="K4947">
        <v>456</v>
      </c>
      <c r="L4947" t="s">
        <v>30</v>
      </c>
      <c r="M4947" t="s">
        <v>31</v>
      </c>
      <c r="N4947" t="b">
        <v>0</v>
      </c>
      <c r="O4947" t="s">
        <v>25064</v>
      </c>
      <c r="Q4947">
        <v>486</v>
      </c>
      <c r="R4947">
        <v>15</v>
      </c>
      <c r="S4947">
        <v>0</v>
      </c>
      <c r="T4947">
        <v>0</v>
      </c>
    </row>
    <row r="4948" spans="1:20" x14ac:dyDescent="0.25">
      <c r="A4948" t="s">
        <v>23235</v>
      </c>
      <c r="B4948" t="s">
        <v>23236</v>
      </c>
      <c r="C4948" t="s">
        <v>25065</v>
      </c>
      <c r="D4948" t="s">
        <v>25066</v>
      </c>
      <c r="E4948" s="1">
        <v>44168.38958333333</v>
      </c>
      <c r="F4948" t="s">
        <v>25067</v>
      </c>
      <c r="G4948" t="s">
        <v>25055</v>
      </c>
      <c r="H4948">
        <v>28</v>
      </c>
      <c r="I4948" t="s">
        <v>9430</v>
      </c>
      <c r="J4948" t="s">
        <v>1141</v>
      </c>
      <c r="K4948">
        <v>346</v>
      </c>
      <c r="L4948" t="s">
        <v>30</v>
      </c>
      <c r="M4948" t="s">
        <v>31</v>
      </c>
      <c r="N4948" t="b">
        <v>0</v>
      </c>
      <c r="O4948" t="s">
        <v>25068</v>
      </c>
      <c r="Q4948">
        <v>60</v>
      </c>
      <c r="R4948">
        <v>2</v>
      </c>
      <c r="S4948">
        <v>0</v>
      </c>
      <c r="T4948">
        <v>0</v>
      </c>
    </row>
    <row r="4949" spans="1:20" x14ac:dyDescent="0.25">
      <c r="A4949" t="s">
        <v>23235</v>
      </c>
      <c r="B4949" t="s">
        <v>23236</v>
      </c>
      <c r="C4949" t="s">
        <v>25069</v>
      </c>
      <c r="D4949" t="s">
        <v>25070</v>
      </c>
      <c r="E4949" s="1">
        <v>44168.38958333333</v>
      </c>
      <c r="F4949" t="s">
        <v>25071</v>
      </c>
      <c r="G4949" t="s">
        <v>25055</v>
      </c>
      <c r="H4949">
        <v>28</v>
      </c>
      <c r="I4949" t="s">
        <v>9430</v>
      </c>
      <c r="J4949" t="s">
        <v>660</v>
      </c>
      <c r="K4949">
        <v>352</v>
      </c>
      <c r="L4949" t="s">
        <v>30</v>
      </c>
      <c r="M4949" t="s">
        <v>31</v>
      </c>
      <c r="N4949" t="b">
        <v>0</v>
      </c>
      <c r="O4949" t="s">
        <v>25072</v>
      </c>
      <c r="Q4949">
        <v>128</v>
      </c>
      <c r="R4949">
        <v>7</v>
      </c>
      <c r="S4949">
        <v>0</v>
      </c>
      <c r="T4949">
        <v>0</v>
      </c>
    </row>
    <row r="4950" spans="1:20" x14ac:dyDescent="0.25">
      <c r="A4950" t="s">
        <v>23235</v>
      </c>
      <c r="B4950" t="s">
        <v>23236</v>
      </c>
      <c r="C4950" t="s">
        <v>25073</v>
      </c>
      <c r="D4950" t="s">
        <v>25074</v>
      </c>
      <c r="E4950" s="1">
        <v>44168.385416666664</v>
      </c>
      <c r="F4950" t="s">
        <v>25075</v>
      </c>
      <c r="G4950" t="s">
        <v>25055</v>
      </c>
      <c r="H4950">
        <v>28</v>
      </c>
      <c r="I4950" t="s">
        <v>9430</v>
      </c>
      <c r="J4950" t="s">
        <v>12516</v>
      </c>
      <c r="K4950">
        <v>198</v>
      </c>
      <c r="L4950" t="s">
        <v>30</v>
      </c>
      <c r="M4950" t="s">
        <v>31</v>
      </c>
      <c r="N4950" t="b">
        <v>0</v>
      </c>
      <c r="O4950" t="s">
        <v>25076</v>
      </c>
      <c r="Q4950">
        <v>180</v>
      </c>
      <c r="R4950">
        <v>5</v>
      </c>
      <c r="S4950">
        <v>0</v>
      </c>
      <c r="T4950">
        <v>0</v>
      </c>
    </row>
    <row r="4951" spans="1:20" x14ac:dyDescent="0.25">
      <c r="A4951" t="s">
        <v>23235</v>
      </c>
      <c r="B4951" t="s">
        <v>23236</v>
      </c>
      <c r="C4951" t="s">
        <v>25077</v>
      </c>
      <c r="D4951" t="s">
        <v>25078</v>
      </c>
      <c r="E4951" s="1">
        <v>44168.384722222225</v>
      </c>
      <c r="F4951" t="s">
        <v>25079</v>
      </c>
      <c r="G4951" t="s">
        <v>25055</v>
      </c>
      <c r="H4951">
        <v>28</v>
      </c>
      <c r="I4951" t="s">
        <v>9430</v>
      </c>
      <c r="J4951" t="s">
        <v>120</v>
      </c>
      <c r="K4951">
        <v>368</v>
      </c>
      <c r="L4951" t="s">
        <v>30</v>
      </c>
      <c r="M4951" t="s">
        <v>31</v>
      </c>
      <c r="N4951" t="b">
        <v>0</v>
      </c>
      <c r="O4951" t="s">
        <v>25080</v>
      </c>
      <c r="Q4951">
        <v>48</v>
      </c>
      <c r="R4951">
        <v>4</v>
      </c>
      <c r="S4951">
        <v>0</v>
      </c>
      <c r="T4951">
        <v>0</v>
      </c>
    </row>
    <row r="4952" spans="1:20" x14ac:dyDescent="0.25">
      <c r="A4952" t="s">
        <v>23235</v>
      </c>
      <c r="B4952" t="s">
        <v>23236</v>
      </c>
      <c r="C4952" t="s">
        <v>25081</v>
      </c>
      <c r="D4952" t="s">
        <v>25082</v>
      </c>
      <c r="E4952" s="1">
        <v>44138.427083333336</v>
      </c>
      <c r="F4952" t="s">
        <v>25083</v>
      </c>
      <c r="G4952" t="s">
        <v>25084</v>
      </c>
      <c r="H4952">
        <v>28</v>
      </c>
      <c r="I4952" t="s">
        <v>9430</v>
      </c>
      <c r="J4952" t="s">
        <v>1281</v>
      </c>
      <c r="K4952">
        <v>245</v>
      </c>
      <c r="L4952" t="s">
        <v>30</v>
      </c>
      <c r="M4952" t="s">
        <v>31</v>
      </c>
      <c r="N4952" t="b">
        <v>0</v>
      </c>
      <c r="O4952" t="s">
        <v>25085</v>
      </c>
      <c r="Q4952">
        <v>47</v>
      </c>
      <c r="R4952">
        <v>0</v>
      </c>
      <c r="S4952">
        <v>0</v>
      </c>
      <c r="T4952">
        <v>0</v>
      </c>
    </row>
    <row r="4953" spans="1:20" x14ac:dyDescent="0.25">
      <c r="A4953" t="s">
        <v>23235</v>
      </c>
      <c r="B4953" t="s">
        <v>23236</v>
      </c>
      <c r="C4953" t="s">
        <v>25086</v>
      </c>
      <c r="D4953" t="s">
        <v>25087</v>
      </c>
      <c r="E4953" s="1">
        <v>44138.426388888889</v>
      </c>
      <c r="F4953" t="s">
        <v>25088</v>
      </c>
      <c r="G4953" t="s">
        <v>25084</v>
      </c>
      <c r="H4953">
        <v>28</v>
      </c>
      <c r="I4953" t="s">
        <v>9430</v>
      </c>
      <c r="J4953" t="s">
        <v>1823</v>
      </c>
      <c r="K4953">
        <v>532</v>
      </c>
      <c r="L4953" t="s">
        <v>30</v>
      </c>
      <c r="M4953" t="s">
        <v>31</v>
      </c>
      <c r="N4953" t="b">
        <v>0</v>
      </c>
      <c r="O4953" t="s">
        <v>25089</v>
      </c>
      <c r="Q4953">
        <v>269</v>
      </c>
      <c r="R4953">
        <v>2</v>
      </c>
      <c r="S4953">
        <v>0</v>
      </c>
      <c r="T4953">
        <v>0</v>
      </c>
    </row>
    <row r="4954" spans="1:20" x14ac:dyDescent="0.25">
      <c r="A4954" t="s">
        <v>23235</v>
      </c>
      <c r="B4954" t="s">
        <v>23236</v>
      </c>
      <c r="C4954" t="s">
        <v>25090</v>
      </c>
      <c r="D4954" t="s">
        <v>25091</v>
      </c>
      <c r="E4954" s="1">
        <v>44138.426388888889</v>
      </c>
      <c r="F4954" t="s">
        <v>25092</v>
      </c>
      <c r="G4954" t="s">
        <v>25084</v>
      </c>
      <c r="H4954">
        <v>28</v>
      </c>
      <c r="I4954" t="s">
        <v>9430</v>
      </c>
      <c r="J4954" t="s">
        <v>12857</v>
      </c>
      <c r="K4954">
        <v>492</v>
      </c>
      <c r="L4954" t="s">
        <v>30</v>
      </c>
      <c r="M4954" t="s">
        <v>31</v>
      </c>
      <c r="N4954" t="b">
        <v>0</v>
      </c>
      <c r="O4954" t="s">
        <v>25093</v>
      </c>
      <c r="Q4954">
        <v>239</v>
      </c>
      <c r="R4954">
        <v>1</v>
      </c>
      <c r="S4954">
        <v>0</v>
      </c>
      <c r="T4954">
        <v>0</v>
      </c>
    </row>
    <row r="4955" spans="1:20" x14ac:dyDescent="0.25">
      <c r="A4955" t="s">
        <v>23235</v>
      </c>
      <c r="B4955" t="s">
        <v>23236</v>
      </c>
      <c r="C4955" t="s">
        <v>25094</v>
      </c>
      <c r="D4955" t="s">
        <v>25095</v>
      </c>
      <c r="E4955" s="1">
        <v>44138.425694444442</v>
      </c>
      <c r="F4955" t="s">
        <v>25096</v>
      </c>
      <c r="G4955" t="s">
        <v>25084</v>
      </c>
      <c r="H4955">
        <v>28</v>
      </c>
      <c r="I4955" t="s">
        <v>9430</v>
      </c>
      <c r="J4955" t="s">
        <v>12394</v>
      </c>
      <c r="K4955">
        <v>612</v>
      </c>
      <c r="L4955" t="s">
        <v>30</v>
      </c>
      <c r="M4955" t="s">
        <v>31</v>
      </c>
      <c r="N4955" t="b">
        <v>0</v>
      </c>
      <c r="O4955" t="s">
        <v>25097</v>
      </c>
      <c r="Q4955">
        <v>41</v>
      </c>
      <c r="R4955">
        <v>0</v>
      </c>
      <c r="S4955">
        <v>0</v>
      </c>
      <c r="T4955">
        <v>0</v>
      </c>
    </row>
    <row r="4956" spans="1:20" x14ac:dyDescent="0.25">
      <c r="A4956" t="s">
        <v>23235</v>
      </c>
      <c r="B4956" t="s">
        <v>23236</v>
      </c>
      <c r="C4956" t="s">
        <v>25098</v>
      </c>
      <c r="D4956" t="s">
        <v>25099</v>
      </c>
      <c r="E4956" s="1">
        <v>44138.425694444442</v>
      </c>
      <c r="F4956" t="s">
        <v>25100</v>
      </c>
      <c r="G4956" t="s">
        <v>25084</v>
      </c>
      <c r="H4956">
        <v>28</v>
      </c>
      <c r="I4956" t="s">
        <v>9430</v>
      </c>
      <c r="J4956" t="s">
        <v>4244</v>
      </c>
      <c r="K4956">
        <v>443</v>
      </c>
      <c r="L4956" t="s">
        <v>30</v>
      </c>
      <c r="M4956" t="s">
        <v>31</v>
      </c>
      <c r="N4956" t="b">
        <v>0</v>
      </c>
      <c r="O4956" t="s">
        <v>25101</v>
      </c>
      <c r="Q4956">
        <v>1722</v>
      </c>
      <c r="R4956">
        <v>15</v>
      </c>
      <c r="S4956">
        <v>1</v>
      </c>
      <c r="T4956">
        <v>0</v>
      </c>
    </row>
    <row r="4957" spans="1:20" x14ac:dyDescent="0.25">
      <c r="A4957" t="s">
        <v>23235</v>
      </c>
      <c r="B4957" t="s">
        <v>23236</v>
      </c>
      <c r="C4957" t="s">
        <v>25102</v>
      </c>
      <c r="D4957" t="s">
        <v>25103</v>
      </c>
      <c r="E4957" s="1">
        <v>44138.425000000003</v>
      </c>
      <c r="F4957" t="s">
        <v>25104</v>
      </c>
      <c r="G4957" t="s">
        <v>25084</v>
      </c>
      <c r="H4957">
        <v>28</v>
      </c>
      <c r="I4957" t="s">
        <v>9430</v>
      </c>
      <c r="J4957" t="s">
        <v>8342</v>
      </c>
      <c r="K4957">
        <v>404</v>
      </c>
      <c r="L4957" t="s">
        <v>30</v>
      </c>
      <c r="M4957" t="s">
        <v>31</v>
      </c>
      <c r="N4957" t="b">
        <v>0</v>
      </c>
      <c r="O4957" t="s">
        <v>25105</v>
      </c>
      <c r="Q4957">
        <v>63</v>
      </c>
      <c r="R4957">
        <v>0</v>
      </c>
      <c r="S4957">
        <v>0</v>
      </c>
      <c r="T4957">
        <v>0</v>
      </c>
    </row>
    <row r="4958" spans="1:20" x14ac:dyDescent="0.25">
      <c r="A4958" t="s">
        <v>23235</v>
      </c>
      <c r="B4958" t="s">
        <v>23236</v>
      </c>
      <c r="C4958" t="s">
        <v>25106</v>
      </c>
      <c r="D4958" t="s">
        <v>25107</v>
      </c>
      <c r="E4958" s="1">
        <v>44138.425000000003</v>
      </c>
      <c r="F4958" t="s">
        <v>25108</v>
      </c>
      <c r="G4958" t="s">
        <v>25084</v>
      </c>
      <c r="H4958">
        <v>28</v>
      </c>
      <c r="I4958" t="s">
        <v>9430</v>
      </c>
      <c r="J4958" t="s">
        <v>13088</v>
      </c>
      <c r="K4958">
        <v>394</v>
      </c>
      <c r="L4958" t="s">
        <v>30</v>
      </c>
      <c r="M4958" t="s">
        <v>31</v>
      </c>
      <c r="N4958" t="b">
        <v>0</v>
      </c>
      <c r="O4958" t="s">
        <v>25109</v>
      </c>
      <c r="Q4958">
        <v>72</v>
      </c>
      <c r="R4958">
        <v>0</v>
      </c>
      <c r="S4958">
        <v>0</v>
      </c>
      <c r="T4958">
        <v>0</v>
      </c>
    </row>
    <row r="4959" spans="1:20" x14ac:dyDescent="0.25">
      <c r="A4959" t="s">
        <v>23235</v>
      </c>
      <c r="B4959" t="s">
        <v>23236</v>
      </c>
      <c r="C4959" t="s">
        <v>25110</v>
      </c>
      <c r="D4959" t="s">
        <v>25111</v>
      </c>
      <c r="E4959" s="1">
        <v>44138.424305555556</v>
      </c>
      <c r="F4959" t="s">
        <v>25112</v>
      </c>
      <c r="G4959" t="s">
        <v>25084</v>
      </c>
      <c r="H4959">
        <v>28</v>
      </c>
      <c r="I4959" t="s">
        <v>9430</v>
      </c>
      <c r="J4959" t="s">
        <v>12107</v>
      </c>
      <c r="K4959">
        <v>382</v>
      </c>
      <c r="L4959" t="s">
        <v>30</v>
      </c>
      <c r="M4959" t="s">
        <v>31</v>
      </c>
      <c r="N4959" t="b">
        <v>0</v>
      </c>
      <c r="O4959" t="s">
        <v>25113</v>
      </c>
      <c r="Q4959">
        <v>206</v>
      </c>
      <c r="R4959">
        <v>2</v>
      </c>
      <c r="S4959">
        <v>0</v>
      </c>
      <c r="T4959">
        <v>0</v>
      </c>
    </row>
    <row r="4960" spans="1:20" x14ac:dyDescent="0.25">
      <c r="A4960" t="s">
        <v>23235</v>
      </c>
      <c r="B4960" t="s">
        <v>23236</v>
      </c>
      <c r="C4960" t="s">
        <v>25114</v>
      </c>
      <c r="D4960" t="s">
        <v>25115</v>
      </c>
      <c r="E4960" s="1">
        <v>44138.395833333336</v>
      </c>
      <c r="F4960" t="s">
        <v>25116</v>
      </c>
      <c r="G4960" t="s">
        <v>25117</v>
      </c>
      <c r="H4960">
        <v>28</v>
      </c>
      <c r="I4960" t="s">
        <v>9430</v>
      </c>
      <c r="J4960" t="s">
        <v>1688</v>
      </c>
      <c r="K4960">
        <v>471</v>
      </c>
      <c r="L4960" t="s">
        <v>30</v>
      </c>
      <c r="M4960" t="s">
        <v>31</v>
      </c>
      <c r="N4960" t="b">
        <v>0</v>
      </c>
      <c r="O4960" t="s">
        <v>25118</v>
      </c>
      <c r="Q4960">
        <v>118</v>
      </c>
      <c r="R4960">
        <v>2</v>
      </c>
      <c r="S4960">
        <v>0</v>
      </c>
      <c r="T4960">
        <v>0</v>
      </c>
    </row>
    <row r="4961" spans="1:20" x14ac:dyDescent="0.25">
      <c r="A4961" t="s">
        <v>23235</v>
      </c>
      <c r="B4961" t="s">
        <v>23236</v>
      </c>
      <c r="C4961" t="s">
        <v>25119</v>
      </c>
      <c r="D4961" t="s">
        <v>25120</v>
      </c>
      <c r="E4961" s="1">
        <v>44138.395833333336</v>
      </c>
      <c r="F4961" t="s">
        <v>25121</v>
      </c>
      <c r="G4961" t="s">
        <v>25117</v>
      </c>
      <c r="H4961">
        <v>28</v>
      </c>
      <c r="I4961" t="s">
        <v>9430</v>
      </c>
      <c r="J4961" t="s">
        <v>6783</v>
      </c>
      <c r="K4961">
        <v>239</v>
      </c>
      <c r="L4961" t="s">
        <v>30</v>
      </c>
      <c r="M4961" t="s">
        <v>31</v>
      </c>
      <c r="N4961" t="b">
        <v>0</v>
      </c>
      <c r="O4961" t="s">
        <v>25122</v>
      </c>
      <c r="Q4961">
        <v>37</v>
      </c>
      <c r="R4961">
        <v>0</v>
      </c>
      <c r="S4961">
        <v>0</v>
      </c>
      <c r="T4961">
        <v>0</v>
      </c>
    </row>
    <row r="4962" spans="1:20" x14ac:dyDescent="0.25">
      <c r="A4962" t="s">
        <v>23235</v>
      </c>
      <c r="B4962" t="s">
        <v>23236</v>
      </c>
      <c r="C4962" t="s">
        <v>25123</v>
      </c>
      <c r="D4962" t="s">
        <v>25124</v>
      </c>
      <c r="E4962" s="1">
        <v>44138.395138888889</v>
      </c>
      <c r="F4962" t="s">
        <v>25125</v>
      </c>
      <c r="G4962" t="s">
        <v>25117</v>
      </c>
      <c r="H4962">
        <v>28</v>
      </c>
      <c r="I4962" t="s">
        <v>9430</v>
      </c>
      <c r="J4962" t="s">
        <v>4469</v>
      </c>
      <c r="K4962">
        <v>590</v>
      </c>
      <c r="L4962" t="s">
        <v>30</v>
      </c>
      <c r="M4962" t="s">
        <v>31</v>
      </c>
      <c r="N4962" t="b">
        <v>0</v>
      </c>
      <c r="O4962" t="s">
        <v>25126</v>
      </c>
      <c r="Q4962">
        <v>34</v>
      </c>
      <c r="R4962">
        <v>1</v>
      </c>
      <c r="S4962">
        <v>0</v>
      </c>
      <c r="T4962">
        <v>0</v>
      </c>
    </row>
    <row r="4963" spans="1:20" x14ac:dyDescent="0.25">
      <c r="A4963" t="s">
        <v>23235</v>
      </c>
      <c r="B4963" t="s">
        <v>23236</v>
      </c>
      <c r="C4963" t="s">
        <v>25127</v>
      </c>
      <c r="D4963" t="s">
        <v>25128</v>
      </c>
      <c r="E4963" s="1">
        <v>44138.395138888889</v>
      </c>
      <c r="F4963" t="s">
        <v>25129</v>
      </c>
      <c r="G4963" t="s">
        <v>25117</v>
      </c>
      <c r="H4963">
        <v>28</v>
      </c>
      <c r="I4963" t="s">
        <v>9430</v>
      </c>
      <c r="J4963" t="s">
        <v>8762</v>
      </c>
      <c r="K4963">
        <v>615</v>
      </c>
      <c r="L4963" t="s">
        <v>30</v>
      </c>
      <c r="M4963" t="s">
        <v>31</v>
      </c>
      <c r="N4963" t="b">
        <v>0</v>
      </c>
      <c r="O4963" t="s">
        <v>25130</v>
      </c>
      <c r="Q4963">
        <v>23</v>
      </c>
      <c r="R4963">
        <v>1</v>
      </c>
      <c r="S4963">
        <v>0</v>
      </c>
      <c r="T4963">
        <v>0</v>
      </c>
    </row>
    <row r="4964" spans="1:20" x14ac:dyDescent="0.25">
      <c r="A4964" t="s">
        <v>23235</v>
      </c>
      <c r="B4964" t="s">
        <v>23236</v>
      </c>
      <c r="C4964" t="s">
        <v>25131</v>
      </c>
      <c r="D4964" t="s">
        <v>25132</v>
      </c>
      <c r="E4964" s="1">
        <v>44138.394444444442</v>
      </c>
      <c r="F4964" t="s">
        <v>25133</v>
      </c>
      <c r="G4964" t="s">
        <v>25117</v>
      </c>
      <c r="H4964">
        <v>28</v>
      </c>
      <c r="I4964" t="s">
        <v>9430</v>
      </c>
      <c r="J4964" t="s">
        <v>13088</v>
      </c>
      <c r="K4964">
        <v>394</v>
      </c>
      <c r="L4964" t="s">
        <v>30</v>
      </c>
      <c r="M4964" t="s">
        <v>31</v>
      </c>
      <c r="N4964" t="b">
        <v>0</v>
      </c>
      <c r="O4964" t="s">
        <v>25134</v>
      </c>
      <c r="Q4964">
        <v>17</v>
      </c>
      <c r="R4964">
        <v>0</v>
      </c>
      <c r="S4964">
        <v>0</v>
      </c>
      <c r="T4964">
        <v>0</v>
      </c>
    </row>
    <row r="4965" spans="1:20" x14ac:dyDescent="0.25">
      <c r="A4965" t="s">
        <v>23235</v>
      </c>
      <c r="B4965" t="s">
        <v>23236</v>
      </c>
      <c r="C4965" t="s">
        <v>25135</v>
      </c>
      <c r="D4965" t="s">
        <v>25136</v>
      </c>
      <c r="E4965" s="1">
        <v>44138.394444444442</v>
      </c>
      <c r="F4965" t="s">
        <v>25137</v>
      </c>
      <c r="G4965" t="s">
        <v>25117</v>
      </c>
      <c r="H4965">
        <v>28</v>
      </c>
      <c r="I4965" t="s">
        <v>9430</v>
      </c>
      <c r="J4965" t="s">
        <v>6711</v>
      </c>
      <c r="K4965">
        <v>403</v>
      </c>
      <c r="L4965" t="s">
        <v>30</v>
      </c>
      <c r="M4965" t="s">
        <v>31</v>
      </c>
      <c r="N4965" t="b">
        <v>0</v>
      </c>
      <c r="O4965" t="s">
        <v>25138</v>
      </c>
      <c r="Q4965">
        <v>26</v>
      </c>
      <c r="R4965">
        <v>2</v>
      </c>
      <c r="S4965">
        <v>0</v>
      </c>
      <c r="T4965">
        <v>0</v>
      </c>
    </row>
    <row r="4966" spans="1:20" x14ac:dyDescent="0.25">
      <c r="A4966" t="s">
        <v>23235</v>
      </c>
      <c r="B4966" t="s">
        <v>23236</v>
      </c>
      <c r="C4966" t="s">
        <v>25139</v>
      </c>
      <c r="D4966" t="s">
        <v>25140</v>
      </c>
      <c r="E4966" s="1">
        <v>44138.393750000003</v>
      </c>
      <c r="F4966" t="s">
        <v>25141</v>
      </c>
      <c r="G4966" t="s">
        <v>25117</v>
      </c>
      <c r="H4966">
        <v>28</v>
      </c>
      <c r="I4966" t="s">
        <v>9430</v>
      </c>
      <c r="J4966" t="s">
        <v>5499</v>
      </c>
      <c r="K4966">
        <v>219</v>
      </c>
      <c r="L4966" t="s">
        <v>30</v>
      </c>
      <c r="M4966" t="s">
        <v>31</v>
      </c>
      <c r="N4966" t="b">
        <v>0</v>
      </c>
      <c r="O4966" t="s">
        <v>25142</v>
      </c>
      <c r="Q4966">
        <v>75</v>
      </c>
      <c r="R4966">
        <v>2</v>
      </c>
      <c r="S4966">
        <v>0</v>
      </c>
      <c r="T4966">
        <v>0</v>
      </c>
    </row>
    <row r="4967" spans="1:20" x14ac:dyDescent="0.25">
      <c r="A4967" t="s">
        <v>23235</v>
      </c>
      <c r="B4967" t="s">
        <v>23236</v>
      </c>
      <c r="C4967" t="s">
        <v>25143</v>
      </c>
      <c r="D4967" t="s">
        <v>25144</v>
      </c>
      <c r="E4967" s="1">
        <v>44138.393750000003</v>
      </c>
      <c r="F4967" t="s">
        <v>25145</v>
      </c>
      <c r="G4967" t="s">
        <v>25117</v>
      </c>
      <c r="H4967">
        <v>28</v>
      </c>
      <c r="I4967" t="s">
        <v>9430</v>
      </c>
      <c r="J4967" t="s">
        <v>394</v>
      </c>
      <c r="K4967">
        <v>314</v>
      </c>
      <c r="L4967" t="s">
        <v>30</v>
      </c>
      <c r="M4967" t="s">
        <v>31</v>
      </c>
      <c r="N4967" t="b">
        <v>0</v>
      </c>
      <c r="O4967" t="s">
        <v>25146</v>
      </c>
      <c r="Q4967">
        <v>36</v>
      </c>
      <c r="R4967">
        <v>1</v>
      </c>
      <c r="S4967">
        <v>0</v>
      </c>
      <c r="T4967">
        <v>0</v>
      </c>
    </row>
    <row r="4968" spans="1:20" x14ac:dyDescent="0.25">
      <c r="A4968" t="s">
        <v>23235</v>
      </c>
      <c r="B4968" t="s">
        <v>23236</v>
      </c>
      <c r="C4968" t="s">
        <v>25147</v>
      </c>
      <c r="D4968" t="s">
        <v>25148</v>
      </c>
      <c r="E4968" s="1">
        <v>44138.393055555556</v>
      </c>
      <c r="F4968" t="s">
        <v>25149</v>
      </c>
      <c r="G4968" t="s">
        <v>25117</v>
      </c>
      <c r="H4968">
        <v>28</v>
      </c>
      <c r="I4968" t="s">
        <v>9430</v>
      </c>
      <c r="J4968" t="s">
        <v>2204</v>
      </c>
      <c r="K4968">
        <v>496</v>
      </c>
      <c r="L4968" t="s">
        <v>30</v>
      </c>
      <c r="M4968" t="s">
        <v>31</v>
      </c>
      <c r="N4968" t="b">
        <v>0</v>
      </c>
      <c r="O4968" t="s">
        <v>25150</v>
      </c>
      <c r="Q4968">
        <v>112</v>
      </c>
      <c r="R4968">
        <v>2</v>
      </c>
      <c r="S4968">
        <v>0</v>
      </c>
      <c r="T4968">
        <v>0</v>
      </c>
    </row>
    <row r="4969" spans="1:20" x14ac:dyDescent="0.25">
      <c r="A4969" t="s">
        <v>23235</v>
      </c>
      <c r="B4969" t="s">
        <v>23236</v>
      </c>
      <c r="C4969" t="s">
        <v>25151</v>
      </c>
      <c r="D4969" t="s">
        <v>25152</v>
      </c>
      <c r="E4969" s="1">
        <v>44077.397222222222</v>
      </c>
      <c r="F4969" t="s">
        <v>25153</v>
      </c>
      <c r="G4969" t="s">
        <v>25154</v>
      </c>
      <c r="H4969">
        <v>28</v>
      </c>
      <c r="I4969" t="s">
        <v>9430</v>
      </c>
      <c r="J4969" t="s">
        <v>2727</v>
      </c>
      <c r="K4969">
        <v>660</v>
      </c>
      <c r="L4969" t="s">
        <v>30</v>
      </c>
      <c r="M4969" t="s">
        <v>31</v>
      </c>
      <c r="N4969" t="b">
        <v>0</v>
      </c>
      <c r="O4969" t="s">
        <v>25155</v>
      </c>
      <c r="Q4969">
        <v>166</v>
      </c>
      <c r="R4969">
        <v>3</v>
      </c>
      <c r="S4969">
        <v>0</v>
      </c>
      <c r="T4969">
        <v>0</v>
      </c>
    </row>
    <row r="4970" spans="1:20" x14ac:dyDescent="0.25">
      <c r="A4970" t="s">
        <v>23235</v>
      </c>
      <c r="B4970" t="s">
        <v>23236</v>
      </c>
      <c r="C4970" t="s">
        <v>25156</v>
      </c>
      <c r="D4970" t="s">
        <v>25157</v>
      </c>
      <c r="E4970" s="1">
        <v>44077.396527777775</v>
      </c>
      <c r="F4970" t="s">
        <v>25158</v>
      </c>
      <c r="G4970" t="s">
        <v>25154</v>
      </c>
      <c r="H4970">
        <v>28</v>
      </c>
      <c r="I4970" t="s">
        <v>9430</v>
      </c>
      <c r="J4970" t="s">
        <v>5990</v>
      </c>
      <c r="K4970">
        <v>577</v>
      </c>
      <c r="L4970" t="s">
        <v>30</v>
      </c>
      <c r="M4970" t="s">
        <v>31</v>
      </c>
      <c r="N4970" t="b">
        <v>0</v>
      </c>
      <c r="O4970" t="s">
        <v>25159</v>
      </c>
      <c r="Q4970">
        <v>341</v>
      </c>
      <c r="R4970">
        <v>9</v>
      </c>
      <c r="S4970">
        <v>0</v>
      </c>
      <c r="T4970">
        <v>0</v>
      </c>
    </row>
    <row r="4971" spans="1:20" x14ac:dyDescent="0.25">
      <c r="A4971" t="s">
        <v>23235</v>
      </c>
      <c r="B4971" t="s">
        <v>23236</v>
      </c>
      <c r="C4971" t="s">
        <v>25160</v>
      </c>
      <c r="D4971" t="s">
        <v>25161</v>
      </c>
      <c r="E4971" s="1">
        <v>44077.395833333336</v>
      </c>
      <c r="F4971" t="s">
        <v>25162</v>
      </c>
      <c r="G4971" t="s">
        <v>25154</v>
      </c>
      <c r="H4971">
        <v>28</v>
      </c>
      <c r="I4971" t="s">
        <v>9430</v>
      </c>
      <c r="J4971" t="s">
        <v>7441</v>
      </c>
      <c r="K4971">
        <v>472</v>
      </c>
      <c r="L4971" t="s">
        <v>30</v>
      </c>
      <c r="M4971" t="s">
        <v>31</v>
      </c>
      <c r="N4971" t="b">
        <v>0</v>
      </c>
      <c r="O4971" t="s">
        <v>25163</v>
      </c>
      <c r="Q4971">
        <v>62</v>
      </c>
      <c r="R4971">
        <v>0</v>
      </c>
      <c r="S4971">
        <v>0</v>
      </c>
      <c r="T4971">
        <v>0</v>
      </c>
    </row>
    <row r="4972" spans="1:20" x14ac:dyDescent="0.25">
      <c r="A4972" t="s">
        <v>23235</v>
      </c>
      <c r="B4972" t="s">
        <v>23236</v>
      </c>
      <c r="C4972" t="s">
        <v>25164</v>
      </c>
      <c r="D4972" t="s">
        <v>25165</v>
      </c>
      <c r="E4972" s="1">
        <v>44077.395833333336</v>
      </c>
      <c r="F4972" t="s">
        <v>25166</v>
      </c>
      <c r="G4972" t="s">
        <v>25154</v>
      </c>
      <c r="H4972">
        <v>28</v>
      </c>
      <c r="I4972" t="s">
        <v>9430</v>
      </c>
      <c r="J4972" t="s">
        <v>7772</v>
      </c>
      <c r="K4972">
        <v>452</v>
      </c>
      <c r="L4972" t="s">
        <v>30</v>
      </c>
      <c r="M4972" t="s">
        <v>31</v>
      </c>
      <c r="N4972" t="b">
        <v>0</v>
      </c>
      <c r="O4972" t="s">
        <v>25167</v>
      </c>
      <c r="Q4972">
        <v>66</v>
      </c>
      <c r="R4972">
        <v>0</v>
      </c>
      <c r="S4972">
        <v>0</v>
      </c>
      <c r="T4972">
        <v>0</v>
      </c>
    </row>
    <row r="4973" spans="1:20" x14ac:dyDescent="0.25">
      <c r="A4973" t="s">
        <v>23235</v>
      </c>
      <c r="B4973" t="s">
        <v>23236</v>
      </c>
      <c r="C4973" t="s">
        <v>25168</v>
      </c>
      <c r="D4973" t="s">
        <v>25169</v>
      </c>
      <c r="E4973" s="1">
        <v>44077.395138888889</v>
      </c>
      <c r="F4973" t="s">
        <v>25170</v>
      </c>
      <c r="G4973" t="s">
        <v>25154</v>
      </c>
      <c r="H4973">
        <v>28</v>
      </c>
      <c r="I4973" t="s">
        <v>9430</v>
      </c>
      <c r="J4973" t="s">
        <v>1116</v>
      </c>
      <c r="K4973">
        <v>200</v>
      </c>
      <c r="L4973" t="s">
        <v>30</v>
      </c>
      <c r="M4973" t="s">
        <v>31</v>
      </c>
      <c r="N4973" t="b">
        <v>0</v>
      </c>
      <c r="O4973" t="s">
        <v>25171</v>
      </c>
      <c r="Q4973">
        <v>145</v>
      </c>
      <c r="R4973">
        <v>6</v>
      </c>
      <c r="S4973">
        <v>0</v>
      </c>
      <c r="T4973">
        <v>0</v>
      </c>
    </row>
    <row r="4974" spans="1:20" x14ac:dyDescent="0.25">
      <c r="A4974" t="s">
        <v>23235</v>
      </c>
      <c r="B4974" t="s">
        <v>23236</v>
      </c>
      <c r="C4974" t="s">
        <v>25172</v>
      </c>
      <c r="D4974" t="s">
        <v>25173</v>
      </c>
      <c r="E4974" s="1">
        <v>44077.365277777775</v>
      </c>
      <c r="F4974" t="s">
        <v>25174</v>
      </c>
      <c r="G4974" t="s">
        <v>25175</v>
      </c>
      <c r="H4974">
        <v>28</v>
      </c>
      <c r="I4974" t="s">
        <v>9430</v>
      </c>
      <c r="J4974" t="s">
        <v>1605</v>
      </c>
      <c r="K4974">
        <v>247</v>
      </c>
      <c r="L4974" t="s">
        <v>30</v>
      </c>
      <c r="M4974" t="s">
        <v>31</v>
      </c>
      <c r="N4974" t="b">
        <v>0</v>
      </c>
      <c r="O4974" t="s">
        <v>25176</v>
      </c>
      <c r="Q4974">
        <v>27</v>
      </c>
      <c r="R4974">
        <v>1</v>
      </c>
      <c r="S4974">
        <v>0</v>
      </c>
      <c r="T4974">
        <v>0</v>
      </c>
    </row>
    <row r="4975" spans="1:20" x14ac:dyDescent="0.25">
      <c r="A4975" t="s">
        <v>23235</v>
      </c>
      <c r="B4975" t="s">
        <v>23236</v>
      </c>
      <c r="C4975" t="s">
        <v>25177</v>
      </c>
      <c r="D4975" t="s">
        <v>25178</v>
      </c>
      <c r="E4975" s="1">
        <v>44077.364583333336</v>
      </c>
      <c r="F4975" t="s">
        <v>25179</v>
      </c>
      <c r="G4975" t="s">
        <v>25175</v>
      </c>
      <c r="H4975">
        <v>28</v>
      </c>
      <c r="I4975" t="s">
        <v>9430</v>
      </c>
      <c r="J4975" t="s">
        <v>6538</v>
      </c>
      <c r="K4975">
        <v>122</v>
      </c>
      <c r="L4975" t="s">
        <v>30</v>
      </c>
      <c r="M4975" t="s">
        <v>31</v>
      </c>
      <c r="N4975" t="b">
        <v>0</v>
      </c>
      <c r="O4975" t="s">
        <v>25180</v>
      </c>
      <c r="Q4975">
        <v>62</v>
      </c>
      <c r="R4975">
        <v>1</v>
      </c>
      <c r="S4975">
        <v>2</v>
      </c>
      <c r="T4975">
        <v>0</v>
      </c>
    </row>
    <row r="4976" spans="1:20" x14ac:dyDescent="0.25">
      <c r="A4976" t="s">
        <v>23235</v>
      </c>
      <c r="B4976" t="s">
        <v>23236</v>
      </c>
      <c r="C4976" t="s">
        <v>25181</v>
      </c>
      <c r="D4976" t="s">
        <v>25182</v>
      </c>
      <c r="E4976" s="1">
        <v>44077.363888888889</v>
      </c>
      <c r="F4976" t="s">
        <v>25183</v>
      </c>
      <c r="G4976" t="s">
        <v>25175</v>
      </c>
      <c r="H4976">
        <v>28</v>
      </c>
      <c r="I4976" t="s">
        <v>9430</v>
      </c>
      <c r="J4976" t="s">
        <v>6538</v>
      </c>
      <c r="K4976">
        <v>122</v>
      </c>
      <c r="L4976" t="s">
        <v>30</v>
      </c>
      <c r="M4976" t="s">
        <v>31</v>
      </c>
      <c r="N4976" t="b">
        <v>0</v>
      </c>
      <c r="O4976" t="s">
        <v>25184</v>
      </c>
      <c r="Q4976">
        <v>11</v>
      </c>
      <c r="R4976">
        <v>0</v>
      </c>
      <c r="S4976">
        <v>0</v>
      </c>
      <c r="T4976">
        <v>0</v>
      </c>
    </row>
    <row r="4977" spans="1:20" x14ac:dyDescent="0.25">
      <c r="A4977" t="s">
        <v>23235</v>
      </c>
      <c r="B4977" t="s">
        <v>23236</v>
      </c>
      <c r="C4977" t="s">
        <v>25185</v>
      </c>
      <c r="D4977" t="s">
        <v>25186</v>
      </c>
      <c r="E4977" s="1">
        <v>44077.363888888889</v>
      </c>
      <c r="F4977" t="s">
        <v>25187</v>
      </c>
      <c r="G4977" t="s">
        <v>25175</v>
      </c>
      <c r="H4977">
        <v>28</v>
      </c>
      <c r="I4977" t="s">
        <v>9430</v>
      </c>
      <c r="J4977" t="s">
        <v>4311</v>
      </c>
      <c r="K4977">
        <v>181</v>
      </c>
      <c r="L4977" t="s">
        <v>30</v>
      </c>
      <c r="M4977" t="s">
        <v>31</v>
      </c>
      <c r="N4977" t="b">
        <v>0</v>
      </c>
      <c r="O4977" t="s">
        <v>25188</v>
      </c>
      <c r="Q4977">
        <v>7</v>
      </c>
      <c r="R4977">
        <v>0</v>
      </c>
      <c r="S4977">
        <v>0</v>
      </c>
      <c r="T4977">
        <v>0</v>
      </c>
    </row>
    <row r="4978" spans="1:20" x14ac:dyDescent="0.25">
      <c r="A4978" t="s">
        <v>23235</v>
      </c>
      <c r="B4978" t="s">
        <v>23236</v>
      </c>
      <c r="C4978" t="s">
        <v>25189</v>
      </c>
      <c r="D4978" t="s">
        <v>25190</v>
      </c>
      <c r="E4978" s="1">
        <v>44077.363194444442</v>
      </c>
      <c r="F4978" t="s">
        <v>25191</v>
      </c>
      <c r="G4978" t="s">
        <v>25175</v>
      </c>
      <c r="H4978">
        <v>28</v>
      </c>
      <c r="I4978" t="s">
        <v>9430</v>
      </c>
      <c r="J4978" t="s">
        <v>4311</v>
      </c>
      <c r="K4978">
        <v>181</v>
      </c>
      <c r="L4978" t="s">
        <v>30</v>
      </c>
      <c r="M4978" t="s">
        <v>31</v>
      </c>
      <c r="N4978" t="b">
        <v>0</v>
      </c>
      <c r="O4978" t="s">
        <v>25192</v>
      </c>
      <c r="Q4978">
        <v>24</v>
      </c>
      <c r="R4978">
        <v>0</v>
      </c>
      <c r="S4978">
        <v>0</v>
      </c>
      <c r="T4978">
        <v>0</v>
      </c>
    </row>
    <row r="4979" spans="1:20" x14ac:dyDescent="0.25">
      <c r="A4979" t="s">
        <v>23235</v>
      </c>
      <c r="B4979" t="s">
        <v>23236</v>
      </c>
      <c r="C4979" t="s">
        <v>25193</v>
      </c>
      <c r="D4979" t="s">
        <v>25194</v>
      </c>
      <c r="E4979" s="1">
        <v>44077.3125</v>
      </c>
      <c r="F4979" t="s">
        <v>25195</v>
      </c>
      <c r="G4979" t="s">
        <v>25196</v>
      </c>
      <c r="H4979">
        <v>28</v>
      </c>
      <c r="I4979" t="s">
        <v>9430</v>
      </c>
      <c r="J4979" t="s">
        <v>8808</v>
      </c>
      <c r="K4979">
        <v>134</v>
      </c>
      <c r="L4979" t="s">
        <v>30</v>
      </c>
      <c r="M4979" t="s">
        <v>31</v>
      </c>
      <c r="N4979" t="b">
        <v>0</v>
      </c>
      <c r="O4979" t="s">
        <v>25197</v>
      </c>
      <c r="Q4979">
        <v>11</v>
      </c>
      <c r="R4979">
        <v>0</v>
      </c>
      <c r="S4979">
        <v>0</v>
      </c>
      <c r="T4979">
        <v>0</v>
      </c>
    </row>
    <row r="4980" spans="1:20" x14ac:dyDescent="0.25">
      <c r="A4980" t="s">
        <v>23235</v>
      </c>
      <c r="B4980" t="s">
        <v>23236</v>
      </c>
      <c r="C4980" t="s">
        <v>25198</v>
      </c>
      <c r="D4980" t="s">
        <v>25199</v>
      </c>
      <c r="E4980" s="1">
        <v>44077.311805555553</v>
      </c>
      <c r="F4980" t="s">
        <v>25200</v>
      </c>
      <c r="G4980" t="s">
        <v>25196</v>
      </c>
      <c r="H4980">
        <v>28</v>
      </c>
      <c r="I4980" t="s">
        <v>9430</v>
      </c>
      <c r="J4980" t="s">
        <v>7543</v>
      </c>
      <c r="K4980">
        <v>183</v>
      </c>
      <c r="L4980" t="s">
        <v>30</v>
      </c>
      <c r="M4980" t="s">
        <v>31</v>
      </c>
      <c r="N4980" t="b">
        <v>0</v>
      </c>
      <c r="O4980" t="s">
        <v>25201</v>
      </c>
      <c r="Q4980">
        <v>14</v>
      </c>
      <c r="R4980">
        <v>0</v>
      </c>
      <c r="S4980">
        <v>0</v>
      </c>
      <c r="T4980">
        <v>0</v>
      </c>
    </row>
    <row r="4981" spans="1:20" x14ac:dyDescent="0.25">
      <c r="A4981" t="s">
        <v>23235</v>
      </c>
      <c r="B4981" t="s">
        <v>23236</v>
      </c>
      <c r="C4981" t="s">
        <v>25202</v>
      </c>
      <c r="D4981" t="s">
        <v>25203</v>
      </c>
      <c r="E4981" s="1">
        <v>44077.311805555553</v>
      </c>
      <c r="F4981" t="s">
        <v>25204</v>
      </c>
      <c r="G4981" t="s">
        <v>25196</v>
      </c>
      <c r="H4981">
        <v>28</v>
      </c>
      <c r="I4981" t="s">
        <v>9430</v>
      </c>
      <c r="J4981" t="s">
        <v>18266</v>
      </c>
      <c r="K4981">
        <v>107</v>
      </c>
      <c r="L4981" t="s">
        <v>30</v>
      </c>
      <c r="M4981" t="s">
        <v>31</v>
      </c>
      <c r="N4981" t="b">
        <v>0</v>
      </c>
      <c r="O4981" t="s">
        <v>25205</v>
      </c>
      <c r="Q4981">
        <v>11</v>
      </c>
      <c r="R4981">
        <v>0</v>
      </c>
      <c r="S4981">
        <v>0</v>
      </c>
      <c r="T4981">
        <v>0</v>
      </c>
    </row>
    <row r="4982" spans="1:20" x14ac:dyDescent="0.25">
      <c r="A4982" t="s">
        <v>23235</v>
      </c>
      <c r="B4982" t="s">
        <v>23236</v>
      </c>
      <c r="C4982" t="s">
        <v>25206</v>
      </c>
      <c r="D4982" t="s">
        <v>25207</v>
      </c>
      <c r="E4982" s="1">
        <v>44077.310416666667</v>
      </c>
      <c r="F4982" t="s">
        <v>25208</v>
      </c>
      <c r="G4982" t="s">
        <v>25196</v>
      </c>
      <c r="H4982">
        <v>28</v>
      </c>
      <c r="I4982" t="s">
        <v>9430</v>
      </c>
      <c r="J4982" t="s">
        <v>232</v>
      </c>
      <c r="K4982">
        <v>257</v>
      </c>
      <c r="L4982" t="s">
        <v>30</v>
      </c>
      <c r="M4982" t="s">
        <v>31</v>
      </c>
      <c r="N4982" t="b">
        <v>0</v>
      </c>
      <c r="O4982" t="s">
        <v>25209</v>
      </c>
      <c r="Q4982">
        <v>6</v>
      </c>
      <c r="R4982">
        <v>0</v>
      </c>
      <c r="S4982">
        <v>0</v>
      </c>
      <c r="T4982">
        <v>0</v>
      </c>
    </row>
    <row r="4983" spans="1:20" x14ac:dyDescent="0.25">
      <c r="A4983" t="s">
        <v>23235</v>
      </c>
      <c r="B4983" t="s">
        <v>23236</v>
      </c>
      <c r="C4983" t="s">
        <v>25210</v>
      </c>
      <c r="D4983" t="s">
        <v>25211</v>
      </c>
      <c r="E4983" s="1">
        <v>44077.30972222222</v>
      </c>
      <c r="F4983" t="s">
        <v>25212</v>
      </c>
      <c r="G4983" t="s">
        <v>25196</v>
      </c>
      <c r="H4983">
        <v>28</v>
      </c>
      <c r="I4983" t="s">
        <v>9430</v>
      </c>
      <c r="J4983" t="s">
        <v>5424</v>
      </c>
      <c r="K4983">
        <v>222</v>
      </c>
      <c r="L4983" t="s">
        <v>30</v>
      </c>
      <c r="M4983" t="s">
        <v>31</v>
      </c>
      <c r="N4983" t="b">
        <v>0</v>
      </c>
      <c r="O4983" t="s">
        <v>25213</v>
      </c>
      <c r="Q4983">
        <v>17</v>
      </c>
      <c r="R4983">
        <v>0</v>
      </c>
      <c r="S4983">
        <v>0</v>
      </c>
      <c r="T4983">
        <v>0</v>
      </c>
    </row>
    <row r="4984" spans="1:20" x14ac:dyDescent="0.25">
      <c r="A4984" t="s">
        <v>23235</v>
      </c>
      <c r="B4984" t="s">
        <v>23236</v>
      </c>
      <c r="C4984" t="s">
        <v>25214</v>
      </c>
      <c r="D4984" t="s">
        <v>25215</v>
      </c>
      <c r="E4984" s="1">
        <v>44077.309027777781</v>
      </c>
      <c r="F4984" t="s">
        <v>25216</v>
      </c>
      <c r="G4984" t="s">
        <v>25196</v>
      </c>
      <c r="H4984">
        <v>28</v>
      </c>
      <c r="I4984" t="s">
        <v>9430</v>
      </c>
      <c r="J4984" t="s">
        <v>76</v>
      </c>
      <c r="K4984">
        <v>111</v>
      </c>
      <c r="L4984" t="s">
        <v>30</v>
      </c>
      <c r="M4984" t="s">
        <v>31</v>
      </c>
      <c r="N4984" t="b">
        <v>0</v>
      </c>
      <c r="O4984" t="s">
        <v>25217</v>
      </c>
      <c r="Q4984">
        <v>18</v>
      </c>
      <c r="R4984">
        <v>1</v>
      </c>
      <c r="S4984">
        <v>0</v>
      </c>
      <c r="T4984">
        <v>0</v>
      </c>
    </row>
    <row r="4985" spans="1:20" x14ac:dyDescent="0.25">
      <c r="A4985" t="s">
        <v>23235</v>
      </c>
      <c r="B4985" t="s">
        <v>23236</v>
      </c>
      <c r="C4985" t="s">
        <v>25218</v>
      </c>
      <c r="D4985" t="s">
        <v>25219</v>
      </c>
      <c r="E4985" s="1">
        <v>44077.308333333334</v>
      </c>
      <c r="F4985" t="s">
        <v>25220</v>
      </c>
      <c r="G4985" t="s">
        <v>25196</v>
      </c>
      <c r="H4985">
        <v>28</v>
      </c>
      <c r="I4985" t="s">
        <v>9430</v>
      </c>
      <c r="J4985" t="s">
        <v>18224</v>
      </c>
      <c r="K4985">
        <v>125</v>
      </c>
      <c r="L4985" t="s">
        <v>30</v>
      </c>
      <c r="M4985" t="s">
        <v>31</v>
      </c>
      <c r="N4985" t="b">
        <v>0</v>
      </c>
      <c r="O4985" t="s">
        <v>25221</v>
      </c>
      <c r="Q4985">
        <v>22</v>
      </c>
      <c r="R4985">
        <v>0</v>
      </c>
      <c r="S4985">
        <v>0</v>
      </c>
      <c r="T4985">
        <v>0</v>
      </c>
    </row>
    <row r="4986" spans="1:20" x14ac:dyDescent="0.25">
      <c r="A4986" t="s">
        <v>23235</v>
      </c>
      <c r="B4986" t="s">
        <v>23236</v>
      </c>
      <c r="C4986" t="s">
        <v>25222</v>
      </c>
      <c r="D4986" t="s">
        <v>25223</v>
      </c>
      <c r="E4986" s="1">
        <v>44077.276388888888</v>
      </c>
      <c r="F4986" t="s">
        <v>25224</v>
      </c>
      <c r="G4986" t="s">
        <v>25225</v>
      </c>
      <c r="H4986">
        <v>28</v>
      </c>
      <c r="I4986" t="s">
        <v>9430</v>
      </c>
      <c r="J4986" t="s">
        <v>1281</v>
      </c>
      <c r="K4986">
        <v>245</v>
      </c>
      <c r="L4986" t="s">
        <v>30</v>
      </c>
      <c r="M4986" t="s">
        <v>31</v>
      </c>
      <c r="N4986" t="b">
        <v>0</v>
      </c>
      <c r="O4986" t="s">
        <v>25226</v>
      </c>
      <c r="Q4986">
        <v>21</v>
      </c>
      <c r="R4986">
        <v>1</v>
      </c>
      <c r="S4986">
        <v>0</v>
      </c>
      <c r="T4986">
        <v>0</v>
      </c>
    </row>
    <row r="4987" spans="1:20" x14ac:dyDescent="0.25">
      <c r="A4987" t="s">
        <v>23235</v>
      </c>
      <c r="B4987" t="s">
        <v>23236</v>
      </c>
      <c r="C4987" t="s">
        <v>25227</v>
      </c>
      <c r="D4987" t="s">
        <v>25228</v>
      </c>
      <c r="E4987" s="1">
        <v>44077.265972222223</v>
      </c>
      <c r="F4987" t="s">
        <v>25229</v>
      </c>
      <c r="G4987" t="s">
        <v>25225</v>
      </c>
      <c r="H4987">
        <v>28</v>
      </c>
      <c r="I4987" t="s">
        <v>9430</v>
      </c>
      <c r="J4987" t="s">
        <v>11170</v>
      </c>
      <c r="K4987">
        <v>840</v>
      </c>
      <c r="L4987" t="s">
        <v>30</v>
      </c>
      <c r="M4987" t="s">
        <v>31</v>
      </c>
      <c r="N4987" t="b">
        <v>0</v>
      </c>
      <c r="O4987" t="s">
        <v>25230</v>
      </c>
      <c r="Q4987">
        <v>10</v>
      </c>
      <c r="R4987">
        <v>0</v>
      </c>
      <c r="S4987">
        <v>0</v>
      </c>
      <c r="T4987">
        <v>0</v>
      </c>
    </row>
    <row r="4988" spans="1:20" x14ac:dyDescent="0.25">
      <c r="A4988" t="s">
        <v>23235</v>
      </c>
      <c r="B4988" t="s">
        <v>23236</v>
      </c>
      <c r="C4988" t="s">
        <v>25231</v>
      </c>
      <c r="D4988" t="s">
        <v>25232</v>
      </c>
      <c r="E4988" s="1">
        <v>44077.265972222223</v>
      </c>
      <c r="F4988" t="s">
        <v>25233</v>
      </c>
      <c r="G4988" t="s">
        <v>25225</v>
      </c>
      <c r="H4988">
        <v>28</v>
      </c>
      <c r="I4988" t="s">
        <v>9430</v>
      </c>
      <c r="J4988" t="s">
        <v>10321</v>
      </c>
      <c r="K4988">
        <v>300</v>
      </c>
      <c r="L4988" t="s">
        <v>30</v>
      </c>
      <c r="M4988" t="s">
        <v>31</v>
      </c>
      <c r="N4988" t="b">
        <v>0</v>
      </c>
      <c r="O4988" t="s">
        <v>25234</v>
      </c>
      <c r="Q4988">
        <v>17</v>
      </c>
      <c r="R4988">
        <v>2</v>
      </c>
      <c r="S4988">
        <v>0</v>
      </c>
      <c r="T4988">
        <v>0</v>
      </c>
    </row>
    <row r="4989" spans="1:20" x14ac:dyDescent="0.25">
      <c r="A4989" t="s">
        <v>23235</v>
      </c>
      <c r="B4989" t="s">
        <v>23236</v>
      </c>
      <c r="C4989" t="s">
        <v>25235</v>
      </c>
      <c r="D4989" t="s">
        <v>25236</v>
      </c>
      <c r="E4989" s="1">
        <v>44077.26458333333</v>
      </c>
      <c r="F4989" t="s">
        <v>25237</v>
      </c>
      <c r="G4989" t="s">
        <v>25225</v>
      </c>
      <c r="H4989">
        <v>28</v>
      </c>
      <c r="I4989" t="s">
        <v>9430</v>
      </c>
      <c r="J4989" t="s">
        <v>1427</v>
      </c>
      <c r="K4989">
        <v>589</v>
      </c>
      <c r="L4989" t="s">
        <v>30</v>
      </c>
      <c r="M4989" t="s">
        <v>31</v>
      </c>
      <c r="N4989" t="b">
        <v>0</v>
      </c>
      <c r="O4989" t="s">
        <v>25238</v>
      </c>
      <c r="Q4989">
        <v>23</v>
      </c>
      <c r="R4989">
        <v>0</v>
      </c>
      <c r="S4989">
        <v>0</v>
      </c>
      <c r="T4989">
        <v>0</v>
      </c>
    </row>
    <row r="4990" spans="1:20" x14ac:dyDescent="0.25">
      <c r="A4990" t="s">
        <v>23235</v>
      </c>
      <c r="B4990" t="s">
        <v>23236</v>
      </c>
      <c r="C4990" t="s">
        <v>25239</v>
      </c>
      <c r="D4990" t="s">
        <v>25240</v>
      </c>
      <c r="E4990" s="1">
        <v>44077.262499999997</v>
      </c>
      <c r="F4990" t="s">
        <v>25241</v>
      </c>
      <c r="G4990" t="s">
        <v>25225</v>
      </c>
      <c r="H4990">
        <v>28</v>
      </c>
      <c r="I4990" t="s">
        <v>9430</v>
      </c>
      <c r="J4990" t="s">
        <v>3108</v>
      </c>
      <c r="K4990">
        <v>216</v>
      </c>
      <c r="L4990" t="s">
        <v>30</v>
      </c>
      <c r="M4990" t="s">
        <v>31</v>
      </c>
      <c r="N4990" t="b">
        <v>0</v>
      </c>
      <c r="O4990" t="s">
        <v>25242</v>
      </c>
      <c r="Q4990">
        <v>75</v>
      </c>
      <c r="R4990">
        <v>1</v>
      </c>
      <c r="S4990">
        <v>0</v>
      </c>
      <c r="T4990">
        <v>0</v>
      </c>
    </row>
    <row r="4991" spans="1:20" x14ac:dyDescent="0.25">
      <c r="A4991" t="s">
        <v>23235</v>
      </c>
      <c r="B4991" t="s">
        <v>23236</v>
      </c>
      <c r="C4991" t="s">
        <v>25243</v>
      </c>
      <c r="D4991" t="s">
        <v>25244</v>
      </c>
      <c r="E4991" s="1">
        <v>44077.254861111112</v>
      </c>
      <c r="F4991" t="s">
        <v>25245</v>
      </c>
      <c r="G4991" t="s">
        <v>25246</v>
      </c>
      <c r="H4991">
        <v>28</v>
      </c>
      <c r="I4991" t="s">
        <v>9430</v>
      </c>
      <c r="J4991" t="s">
        <v>1275</v>
      </c>
      <c r="K4991">
        <v>196</v>
      </c>
      <c r="L4991" t="s">
        <v>30</v>
      </c>
      <c r="M4991" t="s">
        <v>31</v>
      </c>
      <c r="N4991" t="b">
        <v>0</v>
      </c>
      <c r="O4991" t="s">
        <v>25247</v>
      </c>
      <c r="Q4991">
        <v>20</v>
      </c>
      <c r="R4991">
        <v>0</v>
      </c>
      <c r="S4991">
        <v>0</v>
      </c>
      <c r="T4991">
        <v>0</v>
      </c>
    </row>
    <row r="4992" spans="1:20" x14ac:dyDescent="0.25">
      <c r="A4992" t="s">
        <v>23235</v>
      </c>
      <c r="B4992" t="s">
        <v>23236</v>
      </c>
      <c r="C4992" t="s">
        <v>25248</v>
      </c>
      <c r="D4992" t="s">
        <v>25249</v>
      </c>
      <c r="E4992" s="1">
        <v>44077.254861111112</v>
      </c>
      <c r="F4992" t="s">
        <v>25250</v>
      </c>
      <c r="G4992" t="s">
        <v>25246</v>
      </c>
      <c r="H4992">
        <v>28</v>
      </c>
      <c r="I4992" t="s">
        <v>9430</v>
      </c>
      <c r="J4992" t="s">
        <v>611</v>
      </c>
      <c r="K4992">
        <v>193</v>
      </c>
      <c r="L4992" t="s">
        <v>30</v>
      </c>
      <c r="M4992" t="s">
        <v>31</v>
      </c>
      <c r="N4992" t="b">
        <v>0</v>
      </c>
      <c r="O4992" t="s">
        <v>25251</v>
      </c>
      <c r="Q4992">
        <v>51</v>
      </c>
      <c r="R4992">
        <v>0</v>
      </c>
      <c r="S4992">
        <v>0</v>
      </c>
      <c r="T4992">
        <v>0</v>
      </c>
    </row>
    <row r="4993" spans="1:20" x14ac:dyDescent="0.25">
      <c r="A4993" t="s">
        <v>23235</v>
      </c>
      <c r="B4993" t="s">
        <v>23236</v>
      </c>
      <c r="C4993" t="s">
        <v>25252</v>
      </c>
      <c r="D4993" t="s">
        <v>25253</v>
      </c>
      <c r="E4993" s="1">
        <v>44077.254166666666</v>
      </c>
      <c r="F4993" t="s">
        <v>25254</v>
      </c>
      <c r="G4993" t="s">
        <v>25246</v>
      </c>
      <c r="H4993">
        <v>28</v>
      </c>
      <c r="I4993" t="s">
        <v>9430</v>
      </c>
      <c r="J4993" t="s">
        <v>17112</v>
      </c>
      <c r="K4993">
        <v>318</v>
      </c>
      <c r="L4993" t="s">
        <v>30</v>
      </c>
      <c r="M4993" t="s">
        <v>31</v>
      </c>
      <c r="N4993" t="b">
        <v>0</v>
      </c>
      <c r="O4993" t="s">
        <v>25255</v>
      </c>
      <c r="Q4993">
        <v>27</v>
      </c>
      <c r="R4993">
        <v>0</v>
      </c>
      <c r="S4993">
        <v>0</v>
      </c>
      <c r="T4993">
        <v>0</v>
      </c>
    </row>
    <row r="4994" spans="1:20" x14ac:dyDescent="0.25">
      <c r="A4994" t="s">
        <v>23235</v>
      </c>
      <c r="B4994" t="s">
        <v>23236</v>
      </c>
      <c r="C4994" t="s">
        <v>25256</v>
      </c>
      <c r="D4994" t="s">
        <v>25257</v>
      </c>
      <c r="E4994" s="1">
        <v>44077.254166666666</v>
      </c>
      <c r="F4994" t="s">
        <v>25258</v>
      </c>
      <c r="G4994" t="s">
        <v>25246</v>
      </c>
      <c r="H4994">
        <v>28</v>
      </c>
      <c r="I4994" t="s">
        <v>9430</v>
      </c>
      <c r="J4994" t="s">
        <v>2688</v>
      </c>
      <c r="K4994">
        <v>771</v>
      </c>
      <c r="L4994" t="s">
        <v>30</v>
      </c>
      <c r="M4994" t="s">
        <v>31</v>
      </c>
      <c r="N4994" t="b">
        <v>0</v>
      </c>
      <c r="O4994" t="s">
        <v>25259</v>
      </c>
      <c r="Q4994">
        <v>26</v>
      </c>
      <c r="R4994">
        <v>0</v>
      </c>
      <c r="S4994">
        <v>0</v>
      </c>
      <c r="T4994">
        <v>0</v>
      </c>
    </row>
    <row r="4995" spans="1:20" x14ac:dyDescent="0.25">
      <c r="A4995" t="s">
        <v>23235</v>
      </c>
      <c r="B4995" t="s">
        <v>23236</v>
      </c>
      <c r="C4995" t="s">
        <v>25260</v>
      </c>
      <c r="D4995" t="s">
        <v>25261</v>
      </c>
      <c r="E4995" s="1">
        <v>44077.254166666666</v>
      </c>
      <c r="F4995" t="s">
        <v>25262</v>
      </c>
      <c r="G4995" t="s">
        <v>25246</v>
      </c>
      <c r="H4995">
        <v>28</v>
      </c>
      <c r="I4995" t="s">
        <v>9430</v>
      </c>
      <c r="J4995" t="s">
        <v>4382</v>
      </c>
      <c r="K4995">
        <v>574</v>
      </c>
      <c r="L4995" t="s">
        <v>30</v>
      </c>
      <c r="M4995" t="s">
        <v>31</v>
      </c>
      <c r="N4995" t="b">
        <v>0</v>
      </c>
      <c r="O4995" t="s">
        <v>25263</v>
      </c>
      <c r="Q4995">
        <v>35</v>
      </c>
      <c r="R4995">
        <v>0</v>
      </c>
      <c r="S4995">
        <v>0</v>
      </c>
      <c r="T4995">
        <v>0</v>
      </c>
    </row>
    <row r="4996" spans="1:20" x14ac:dyDescent="0.25">
      <c r="A4996" t="s">
        <v>23235</v>
      </c>
      <c r="B4996" t="s">
        <v>23236</v>
      </c>
      <c r="C4996" t="s">
        <v>25264</v>
      </c>
      <c r="D4996" t="s">
        <v>25265</v>
      </c>
      <c r="E4996" s="1">
        <v>44077.253472222219</v>
      </c>
      <c r="F4996" t="s">
        <v>25266</v>
      </c>
      <c r="G4996" t="s">
        <v>25246</v>
      </c>
      <c r="H4996">
        <v>28</v>
      </c>
      <c r="I4996" t="s">
        <v>9430</v>
      </c>
      <c r="J4996" t="s">
        <v>581</v>
      </c>
      <c r="K4996">
        <v>468</v>
      </c>
      <c r="L4996" t="s">
        <v>30</v>
      </c>
      <c r="M4996" t="s">
        <v>31</v>
      </c>
      <c r="N4996" t="b">
        <v>0</v>
      </c>
      <c r="O4996" t="s">
        <v>25267</v>
      </c>
      <c r="Q4996">
        <v>33</v>
      </c>
      <c r="R4996">
        <v>0</v>
      </c>
      <c r="S4996">
        <v>0</v>
      </c>
      <c r="T4996">
        <v>0</v>
      </c>
    </row>
    <row r="4997" spans="1:20" x14ac:dyDescent="0.25">
      <c r="A4997" t="s">
        <v>23235</v>
      </c>
      <c r="B4997" t="s">
        <v>23236</v>
      </c>
      <c r="C4997" t="s">
        <v>25268</v>
      </c>
      <c r="D4997" t="s">
        <v>25269</v>
      </c>
      <c r="E4997" s="1">
        <v>44077.25277777778</v>
      </c>
      <c r="F4997" t="s">
        <v>25270</v>
      </c>
      <c r="G4997" t="s">
        <v>25246</v>
      </c>
      <c r="H4997">
        <v>28</v>
      </c>
      <c r="I4997" t="s">
        <v>9430</v>
      </c>
      <c r="J4997" t="s">
        <v>660</v>
      </c>
      <c r="K4997">
        <v>352</v>
      </c>
      <c r="L4997" t="s">
        <v>30</v>
      </c>
      <c r="M4997" t="s">
        <v>31</v>
      </c>
      <c r="N4997" t="b">
        <v>0</v>
      </c>
      <c r="O4997" t="s">
        <v>25271</v>
      </c>
      <c r="Q4997">
        <v>109</v>
      </c>
      <c r="R4997">
        <v>0</v>
      </c>
      <c r="S4997">
        <v>0</v>
      </c>
      <c r="T4997">
        <v>0</v>
      </c>
    </row>
    <row r="4998" spans="1:20" x14ac:dyDescent="0.25">
      <c r="A4998" t="s">
        <v>23235</v>
      </c>
      <c r="B4998" t="s">
        <v>23236</v>
      </c>
      <c r="C4998" t="s">
        <v>25272</v>
      </c>
      <c r="D4998" t="s">
        <v>25273</v>
      </c>
      <c r="E4998" s="1">
        <v>44077.246527777781</v>
      </c>
      <c r="F4998" t="s">
        <v>25274</v>
      </c>
      <c r="G4998" t="s">
        <v>25275</v>
      </c>
      <c r="H4998">
        <v>28</v>
      </c>
      <c r="I4998" t="s">
        <v>9430</v>
      </c>
      <c r="J4998" t="s">
        <v>2951</v>
      </c>
      <c r="K4998">
        <v>320</v>
      </c>
      <c r="L4998" t="s">
        <v>30</v>
      </c>
      <c r="M4998" t="s">
        <v>31</v>
      </c>
      <c r="N4998" t="b">
        <v>0</v>
      </c>
      <c r="O4998" t="s">
        <v>25276</v>
      </c>
      <c r="Q4998">
        <v>20</v>
      </c>
      <c r="R4998">
        <v>1</v>
      </c>
      <c r="S4998">
        <v>0</v>
      </c>
      <c r="T4998">
        <v>0</v>
      </c>
    </row>
    <row r="4999" spans="1:20" x14ac:dyDescent="0.25">
      <c r="A4999" t="s">
        <v>23235</v>
      </c>
      <c r="B4999" t="s">
        <v>23236</v>
      </c>
      <c r="C4999" t="s">
        <v>25277</v>
      </c>
      <c r="D4999" t="s">
        <v>25278</v>
      </c>
      <c r="E4999" s="1">
        <v>44077.245833333334</v>
      </c>
      <c r="F4999" t="s">
        <v>25279</v>
      </c>
      <c r="G4999" t="s">
        <v>25275</v>
      </c>
      <c r="H4999">
        <v>28</v>
      </c>
      <c r="I4999" t="s">
        <v>9430</v>
      </c>
      <c r="J4999" t="s">
        <v>587</v>
      </c>
      <c r="K4999">
        <v>262</v>
      </c>
      <c r="L4999" t="s">
        <v>30</v>
      </c>
      <c r="M4999" t="s">
        <v>31</v>
      </c>
      <c r="N4999" t="b">
        <v>0</v>
      </c>
      <c r="O4999" t="s">
        <v>25280</v>
      </c>
      <c r="Q4999">
        <v>15</v>
      </c>
      <c r="R4999">
        <v>1</v>
      </c>
      <c r="S4999">
        <v>0</v>
      </c>
      <c r="T4999">
        <v>0</v>
      </c>
    </row>
    <row r="5000" spans="1:20" x14ac:dyDescent="0.25">
      <c r="A5000" t="s">
        <v>23235</v>
      </c>
      <c r="B5000" t="s">
        <v>23236</v>
      </c>
      <c r="C5000" t="s">
        <v>25281</v>
      </c>
      <c r="D5000" t="s">
        <v>25282</v>
      </c>
      <c r="E5000" s="1">
        <v>44077.245833333334</v>
      </c>
      <c r="F5000" t="s">
        <v>25283</v>
      </c>
      <c r="G5000" t="s">
        <v>25275</v>
      </c>
      <c r="H5000">
        <v>28</v>
      </c>
      <c r="I5000" t="s">
        <v>9430</v>
      </c>
      <c r="J5000" t="s">
        <v>5394</v>
      </c>
      <c r="K5000">
        <v>348</v>
      </c>
      <c r="L5000" t="s">
        <v>30</v>
      </c>
      <c r="M5000" t="s">
        <v>31</v>
      </c>
      <c r="N5000" t="b">
        <v>0</v>
      </c>
      <c r="O5000" t="s">
        <v>25284</v>
      </c>
      <c r="Q5000">
        <v>19</v>
      </c>
      <c r="R5000">
        <v>2</v>
      </c>
      <c r="S5000">
        <v>0</v>
      </c>
      <c r="T5000">
        <v>0</v>
      </c>
    </row>
    <row r="5001" spans="1:20" x14ac:dyDescent="0.25">
      <c r="A5001" t="s">
        <v>23235</v>
      </c>
      <c r="B5001" t="s">
        <v>23236</v>
      </c>
      <c r="C5001" t="s">
        <v>25285</v>
      </c>
      <c r="D5001" t="s">
        <v>25286</v>
      </c>
      <c r="E5001" s="1">
        <v>44077.245833333334</v>
      </c>
      <c r="F5001" t="s">
        <v>25287</v>
      </c>
      <c r="G5001" t="s">
        <v>25275</v>
      </c>
      <c r="H5001">
        <v>28</v>
      </c>
      <c r="I5001" t="s">
        <v>9430</v>
      </c>
      <c r="J5001" t="s">
        <v>1343</v>
      </c>
      <c r="K5001">
        <v>197</v>
      </c>
      <c r="L5001" t="s">
        <v>30</v>
      </c>
      <c r="M5001" t="s">
        <v>31</v>
      </c>
      <c r="N5001" t="b">
        <v>0</v>
      </c>
      <c r="O5001" t="s">
        <v>25288</v>
      </c>
      <c r="Q5001">
        <v>20</v>
      </c>
      <c r="R5001">
        <v>1</v>
      </c>
      <c r="S5001">
        <v>0</v>
      </c>
      <c r="T5001">
        <v>0</v>
      </c>
    </row>
    <row r="5002" spans="1:20" x14ac:dyDescent="0.25">
      <c r="A5002" t="s">
        <v>23235</v>
      </c>
      <c r="B5002" t="s">
        <v>23236</v>
      </c>
      <c r="C5002" t="s">
        <v>25289</v>
      </c>
      <c r="D5002" t="s">
        <v>25290</v>
      </c>
      <c r="E5002" s="1">
        <v>44077.245138888888</v>
      </c>
      <c r="F5002" t="s">
        <v>25291</v>
      </c>
      <c r="G5002" t="s">
        <v>25275</v>
      </c>
      <c r="H5002">
        <v>28</v>
      </c>
      <c r="I5002" t="s">
        <v>9430</v>
      </c>
      <c r="J5002" t="s">
        <v>5015</v>
      </c>
      <c r="K5002">
        <v>205</v>
      </c>
      <c r="L5002" t="s">
        <v>30</v>
      </c>
      <c r="M5002" t="s">
        <v>31</v>
      </c>
      <c r="N5002" t="b">
        <v>0</v>
      </c>
      <c r="O5002" t="s">
        <v>25292</v>
      </c>
      <c r="Q5002">
        <v>29</v>
      </c>
      <c r="R5002">
        <v>2</v>
      </c>
      <c r="S5002">
        <v>0</v>
      </c>
      <c r="T5002">
        <v>0</v>
      </c>
    </row>
    <row r="5003" spans="1:20" x14ac:dyDescent="0.25">
      <c r="A5003" t="s">
        <v>23235</v>
      </c>
      <c r="B5003" t="s">
        <v>23236</v>
      </c>
      <c r="C5003" t="s">
        <v>25293</v>
      </c>
      <c r="D5003" t="s">
        <v>25294</v>
      </c>
      <c r="E5003" s="1">
        <v>44077.245138888888</v>
      </c>
      <c r="F5003" t="s">
        <v>25295</v>
      </c>
      <c r="G5003" t="s">
        <v>25275</v>
      </c>
      <c r="H5003">
        <v>28</v>
      </c>
      <c r="I5003" t="s">
        <v>9430</v>
      </c>
      <c r="J5003" t="s">
        <v>501</v>
      </c>
      <c r="K5003">
        <v>298</v>
      </c>
      <c r="L5003" t="s">
        <v>30</v>
      </c>
      <c r="M5003" t="s">
        <v>31</v>
      </c>
      <c r="N5003" t="b">
        <v>0</v>
      </c>
      <c r="O5003" t="s">
        <v>25296</v>
      </c>
      <c r="Q5003">
        <v>84</v>
      </c>
      <c r="R5003">
        <v>4</v>
      </c>
      <c r="S5003">
        <v>0</v>
      </c>
      <c r="T5003">
        <v>0</v>
      </c>
    </row>
    <row r="5004" spans="1:20" x14ac:dyDescent="0.25">
      <c r="A5004" t="s">
        <v>23235</v>
      </c>
      <c r="B5004" t="s">
        <v>23236</v>
      </c>
      <c r="C5004" t="s">
        <v>25297</v>
      </c>
      <c r="D5004" t="s">
        <v>25298</v>
      </c>
      <c r="E5004" s="1">
        <v>44077.244444444441</v>
      </c>
      <c r="F5004" t="s">
        <v>25299</v>
      </c>
      <c r="G5004" t="s">
        <v>25275</v>
      </c>
      <c r="H5004">
        <v>28</v>
      </c>
      <c r="I5004" t="s">
        <v>9430</v>
      </c>
      <c r="J5004" t="s">
        <v>6134</v>
      </c>
      <c r="K5004">
        <v>311</v>
      </c>
      <c r="L5004" t="s">
        <v>30</v>
      </c>
      <c r="M5004" t="s">
        <v>31</v>
      </c>
      <c r="N5004" t="b">
        <v>0</v>
      </c>
      <c r="O5004" t="s">
        <v>25300</v>
      </c>
      <c r="Q5004">
        <v>63</v>
      </c>
      <c r="R5004">
        <v>3</v>
      </c>
      <c r="S5004">
        <v>0</v>
      </c>
      <c r="T5004">
        <v>0</v>
      </c>
    </row>
    <row r="5005" spans="1:20" x14ac:dyDescent="0.25">
      <c r="A5005" t="s">
        <v>23235</v>
      </c>
      <c r="B5005" t="s">
        <v>23236</v>
      </c>
      <c r="C5005" t="s">
        <v>25301</v>
      </c>
      <c r="D5005" t="s">
        <v>25302</v>
      </c>
      <c r="E5005" s="1">
        <v>44077.244444444441</v>
      </c>
      <c r="F5005" t="s">
        <v>25303</v>
      </c>
      <c r="G5005" t="s">
        <v>25275</v>
      </c>
      <c r="H5005">
        <v>28</v>
      </c>
      <c r="I5005" t="s">
        <v>9430</v>
      </c>
      <c r="J5005" t="s">
        <v>4040</v>
      </c>
      <c r="K5005">
        <v>316</v>
      </c>
      <c r="L5005" t="s">
        <v>30</v>
      </c>
      <c r="M5005" t="s">
        <v>31</v>
      </c>
      <c r="N5005" t="b">
        <v>0</v>
      </c>
      <c r="O5005" t="s">
        <v>25304</v>
      </c>
      <c r="Q5005">
        <v>150</v>
      </c>
      <c r="R5005">
        <v>3</v>
      </c>
      <c r="S5005">
        <v>0</v>
      </c>
      <c r="T5005">
        <v>0</v>
      </c>
    </row>
    <row r="5006" spans="1:20" x14ac:dyDescent="0.25">
      <c r="A5006" t="s">
        <v>23235</v>
      </c>
      <c r="B5006" t="s">
        <v>23236</v>
      </c>
      <c r="C5006" t="s">
        <v>25305</v>
      </c>
      <c r="D5006" t="s">
        <v>25306</v>
      </c>
      <c r="E5006" s="1">
        <v>43985.510416666664</v>
      </c>
      <c r="F5006" t="s">
        <v>25307</v>
      </c>
      <c r="G5006" t="s">
        <v>25308</v>
      </c>
      <c r="H5006">
        <v>28</v>
      </c>
      <c r="I5006" t="s">
        <v>9430</v>
      </c>
      <c r="J5006" t="s">
        <v>4683</v>
      </c>
      <c r="K5006">
        <v>541</v>
      </c>
      <c r="L5006" t="s">
        <v>30</v>
      </c>
      <c r="M5006" t="s">
        <v>31</v>
      </c>
      <c r="N5006" t="b">
        <v>0</v>
      </c>
      <c r="O5006" t="s">
        <v>25309</v>
      </c>
      <c r="Q5006">
        <v>74</v>
      </c>
      <c r="R5006">
        <v>1</v>
      </c>
      <c r="S5006">
        <v>0</v>
      </c>
      <c r="T5006">
        <v>0</v>
      </c>
    </row>
    <row r="5007" spans="1:20" x14ac:dyDescent="0.25">
      <c r="A5007" t="s">
        <v>23235</v>
      </c>
      <c r="B5007" t="s">
        <v>23236</v>
      </c>
      <c r="C5007" t="s">
        <v>25310</v>
      </c>
      <c r="D5007" t="s">
        <v>25311</v>
      </c>
      <c r="E5007" s="1">
        <v>43985.509722222225</v>
      </c>
      <c r="F5007" t="s">
        <v>25312</v>
      </c>
      <c r="G5007" t="s">
        <v>25308</v>
      </c>
      <c r="H5007">
        <v>28</v>
      </c>
      <c r="I5007" t="s">
        <v>9430</v>
      </c>
      <c r="J5007" t="s">
        <v>599</v>
      </c>
      <c r="K5007">
        <v>207</v>
      </c>
      <c r="L5007" t="s">
        <v>30</v>
      </c>
      <c r="M5007" t="s">
        <v>31</v>
      </c>
      <c r="N5007" t="b">
        <v>0</v>
      </c>
      <c r="O5007" t="s">
        <v>25313</v>
      </c>
      <c r="Q5007">
        <v>21</v>
      </c>
      <c r="R5007">
        <v>0</v>
      </c>
      <c r="S5007">
        <v>0</v>
      </c>
      <c r="T5007">
        <v>0</v>
      </c>
    </row>
    <row r="5008" spans="1:20" x14ac:dyDescent="0.25">
      <c r="A5008" t="s">
        <v>23235</v>
      </c>
      <c r="B5008" t="s">
        <v>23236</v>
      </c>
      <c r="C5008" t="s">
        <v>25314</v>
      </c>
      <c r="D5008" t="s">
        <v>25315</v>
      </c>
      <c r="E5008" s="1">
        <v>43985.509722222225</v>
      </c>
      <c r="F5008" t="s">
        <v>25316</v>
      </c>
      <c r="G5008" t="s">
        <v>25308</v>
      </c>
      <c r="H5008">
        <v>28</v>
      </c>
      <c r="I5008" t="s">
        <v>9430</v>
      </c>
      <c r="J5008" t="s">
        <v>532</v>
      </c>
      <c r="K5008">
        <v>430</v>
      </c>
      <c r="L5008" t="s">
        <v>30</v>
      </c>
      <c r="M5008" t="s">
        <v>31</v>
      </c>
      <c r="N5008" t="b">
        <v>0</v>
      </c>
      <c r="O5008" t="s">
        <v>25317</v>
      </c>
      <c r="Q5008">
        <v>23</v>
      </c>
      <c r="R5008">
        <v>1</v>
      </c>
      <c r="S5008">
        <v>0</v>
      </c>
      <c r="T5008">
        <v>0</v>
      </c>
    </row>
    <row r="5009" spans="1:20" x14ac:dyDescent="0.25">
      <c r="A5009" t="s">
        <v>23235</v>
      </c>
      <c r="B5009" t="s">
        <v>23236</v>
      </c>
      <c r="C5009" t="s">
        <v>25318</v>
      </c>
      <c r="D5009" t="s">
        <v>25319</v>
      </c>
      <c r="E5009" s="1">
        <v>43985.509027777778</v>
      </c>
      <c r="F5009" t="s">
        <v>25320</v>
      </c>
      <c r="G5009" t="s">
        <v>25308</v>
      </c>
      <c r="H5009">
        <v>28</v>
      </c>
      <c r="I5009" t="s">
        <v>9430</v>
      </c>
      <c r="J5009" t="s">
        <v>5327</v>
      </c>
      <c r="K5009">
        <v>390</v>
      </c>
      <c r="L5009" t="s">
        <v>30</v>
      </c>
      <c r="M5009" t="s">
        <v>31</v>
      </c>
      <c r="N5009" t="b">
        <v>0</v>
      </c>
      <c r="O5009" t="s">
        <v>25321</v>
      </c>
      <c r="Q5009">
        <v>30</v>
      </c>
      <c r="R5009">
        <v>0</v>
      </c>
      <c r="S5009">
        <v>0</v>
      </c>
      <c r="T5009">
        <v>0</v>
      </c>
    </row>
    <row r="5010" spans="1:20" x14ac:dyDescent="0.25">
      <c r="A5010" t="s">
        <v>23235</v>
      </c>
      <c r="B5010" t="s">
        <v>23236</v>
      </c>
      <c r="C5010" t="s">
        <v>25322</v>
      </c>
      <c r="D5010" t="s">
        <v>25323</v>
      </c>
      <c r="E5010" s="1">
        <v>43985.509027777778</v>
      </c>
      <c r="F5010" t="s">
        <v>25324</v>
      </c>
      <c r="G5010" t="s">
        <v>25308</v>
      </c>
      <c r="H5010">
        <v>28</v>
      </c>
      <c r="I5010" t="s">
        <v>9430</v>
      </c>
      <c r="J5010" t="s">
        <v>10843</v>
      </c>
      <c r="K5010">
        <v>232</v>
      </c>
      <c r="L5010" t="s">
        <v>30</v>
      </c>
      <c r="M5010" t="s">
        <v>31</v>
      </c>
      <c r="N5010" t="b">
        <v>0</v>
      </c>
      <c r="O5010" t="s">
        <v>25325</v>
      </c>
      <c r="Q5010">
        <v>53</v>
      </c>
      <c r="R5010">
        <v>1</v>
      </c>
      <c r="S5010">
        <v>0</v>
      </c>
      <c r="T5010">
        <v>0</v>
      </c>
    </row>
    <row r="5011" spans="1:20" x14ac:dyDescent="0.25">
      <c r="A5011" t="s">
        <v>23235</v>
      </c>
      <c r="B5011" t="s">
        <v>23236</v>
      </c>
      <c r="C5011" t="s">
        <v>25326</v>
      </c>
      <c r="D5011" t="s">
        <v>25327</v>
      </c>
      <c r="E5011" s="1">
        <v>43985.5</v>
      </c>
      <c r="F5011" t="s">
        <v>25328</v>
      </c>
      <c r="G5011" t="s">
        <v>25329</v>
      </c>
      <c r="H5011">
        <v>28</v>
      </c>
      <c r="I5011" t="s">
        <v>9430</v>
      </c>
      <c r="J5011" t="s">
        <v>11886</v>
      </c>
      <c r="K5011">
        <v>889</v>
      </c>
      <c r="L5011" t="s">
        <v>30</v>
      </c>
      <c r="M5011" t="s">
        <v>31</v>
      </c>
      <c r="N5011" t="b">
        <v>0</v>
      </c>
      <c r="O5011" t="s">
        <v>25330</v>
      </c>
      <c r="Q5011">
        <v>29</v>
      </c>
      <c r="R5011">
        <v>0</v>
      </c>
      <c r="S5011">
        <v>0</v>
      </c>
      <c r="T5011">
        <v>0</v>
      </c>
    </row>
    <row r="5012" spans="1:20" x14ac:dyDescent="0.25">
      <c r="A5012" t="s">
        <v>23235</v>
      </c>
      <c r="B5012" t="s">
        <v>23236</v>
      </c>
      <c r="C5012" t="s">
        <v>25331</v>
      </c>
      <c r="D5012" t="s">
        <v>25332</v>
      </c>
      <c r="E5012" s="1">
        <v>43985.5</v>
      </c>
      <c r="F5012" t="s">
        <v>25333</v>
      </c>
      <c r="G5012" t="s">
        <v>25329</v>
      </c>
      <c r="H5012">
        <v>28</v>
      </c>
      <c r="I5012" t="s">
        <v>9430</v>
      </c>
      <c r="J5012" t="s">
        <v>25334</v>
      </c>
      <c r="K5012">
        <v>770</v>
      </c>
      <c r="L5012" t="s">
        <v>30</v>
      </c>
      <c r="M5012" t="s">
        <v>31</v>
      </c>
      <c r="N5012" t="b">
        <v>0</v>
      </c>
      <c r="O5012" t="s">
        <v>25335</v>
      </c>
      <c r="Q5012">
        <v>19</v>
      </c>
      <c r="R5012">
        <v>0</v>
      </c>
      <c r="S5012">
        <v>0</v>
      </c>
      <c r="T5012">
        <v>0</v>
      </c>
    </row>
    <row r="5013" spans="1:20" x14ac:dyDescent="0.25">
      <c r="A5013" t="s">
        <v>23235</v>
      </c>
      <c r="B5013" t="s">
        <v>23236</v>
      </c>
      <c r="C5013" t="s">
        <v>25336</v>
      </c>
      <c r="D5013" t="s">
        <v>25337</v>
      </c>
      <c r="E5013" s="1">
        <v>43985.499305555553</v>
      </c>
      <c r="F5013" t="s">
        <v>25338</v>
      </c>
      <c r="G5013" t="s">
        <v>25329</v>
      </c>
      <c r="H5013">
        <v>28</v>
      </c>
      <c r="I5013" t="s">
        <v>9430</v>
      </c>
      <c r="J5013" t="s">
        <v>6355</v>
      </c>
      <c r="K5013">
        <v>639</v>
      </c>
      <c r="L5013" t="s">
        <v>30</v>
      </c>
      <c r="M5013" t="s">
        <v>31</v>
      </c>
      <c r="N5013" t="b">
        <v>0</v>
      </c>
      <c r="O5013" t="s">
        <v>25339</v>
      </c>
      <c r="Q5013">
        <v>13</v>
      </c>
      <c r="R5013">
        <v>0</v>
      </c>
      <c r="S5013">
        <v>0</v>
      </c>
      <c r="T5013">
        <v>0</v>
      </c>
    </row>
    <row r="5014" spans="1:20" x14ac:dyDescent="0.25">
      <c r="A5014" t="s">
        <v>23235</v>
      </c>
      <c r="B5014" t="s">
        <v>23236</v>
      </c>
      <c r="C5014" t="s">
        <v>25340</v>
      </c>
      <c r="D5014" t="s">
        <v>25341</v>
      </c>
      <c r="E5014" s="1">
        <v>43985.499305555553</v>
      </c>
      <c r="F5014" t="s">
        <v>25342</v>
      </c>
      <c r="G5014" t="s">
        <v>25329</v>
      </c>
      <c r="H5014">
        <v>28</v>
      </c>
      <c r="I5014" t="s">
        <v>9430</v>
      </c>
      <c r="J5014" t="s">
        <v>175</v>
      </c>
      <c r="K5014">
        <v>1113</v>
      </c>
      <c r="L5014" t="s">
        <v>30</v>
      </c>
      <c r="M5014" t="s">
        <v>31</v>
      </c>
      <c r="N5014" t="b">
        <v>0</v>
      </c>
      <c r="O5014" t="s">
        <v>25343</v>
      </c>
      <c r="Q5014">
        <v>28</v>
      </c>
      <c r="R5014">
        <v>0</v>
      </c>
      <c r="S5014">
        <v>0</v>
      </c>
      <c r="T5014">
        <v>0</v>
      </c>
    </row>
    <row r="5015" spans="1:20" x14ac:dyDescent="0.25">
      <c r="A5015" t="s">
        <v>23235</v>
      </c>
      <c r="B5015" t="s">
        <v>23236</v>
      </c>
      <c r="C5015" t="s">
        <v>25344</v>
      </c>
      <c r="D5015" t="s">
        <v>25345</v>
      </c>
      <c r="E5015" s="1">
        <v>43985.498611111114</v>
      </c>
      <c r="F5015" t="s">
        <v>25346</v>
      </c>
      <c r="G5015" t="s">
        <v>25329</v>
      </c>
      <c r="H5015">
        <v>28</v>
      </c>
      <c r="I5015" t="s">
        <v>9430</v>
      </c>
      <c r="J5015" t="s">
        <v>5940</v>
      </c>
      <c r="K5015">
        <v>413</v>
      </c>
      <c r="L5015" t="s">
        <v>30</v>
      </c>
      <c r="M5015" t="s">
        <v>31</v>
      </c>
      <c r="N5015" t="b">
        <v>0</v>
      </c>
      <c r="O5015" t="s">
        <v>25347</v>
      </c>
      <c r="Q5015">
        <v>105</v>
      </c>
      <c r="R5015">
        <v>1</v>
      </c>
      <c r="S5015">
        <v>0</v>
      </c>
      <c r="T5015">
        <v>0</v>
      </c>
    </row>
    <row r="5016" spans="1:20" x14ac:dyDescent="0.25">
      <c r="A5016" t="s">
        <v>23235</v>
      </c>
      <c r="B5016" t="s">
        <v>23236</v>
      </c>
      <c r="C5016" t="s">
        <v>25348</v>
      </c>
      <c r="D5016" t="s">
        <v>25349</v>
      </c>
      <c r="E5016" s="1">
        <v>43985.487500000003</v>
      </c>
      <c r="F5016" t="s">
        <v>25350</v>
      </c>
      <c r="G5016" t="s">
        <v>25351</v>
      </c>
      <c r="H5016">
        <v>28</v>
      </c>
      <c r="I5016" t="s">
        <v>9430</v>
      </c>
      <c r="J5016" t="s">
        <v>722</v>
      </c>
      <c r="K5016">
        <v>263</v>
      </c>
      <c r="L5016" t="s">
        <v>30</v>
      </c>
      <c r="M5016" t="s">
        <v>31</v>
      </c>
      <c r="N5016" t="b">
        <v>0</v>
      </c>
      <c r="O5016" t="s">
        <v>25352</v>
      </c>
      <c r="Q5016">
        <v>53</v>
      </c>
      <c r="R5016">
        <v>3</v>
      </c>
      <c r="S5016">
        <v>0</v>
      </c>
      <c r="T5016">
        <v>0</v>
      </c>
    </row>
    <row r="5017" spans="1:20" x14ac:dyDescent="0.25">
      <c r="A5017" t="s">
        <v>23235</v>
      </c>
      <c r="B5017" t="s">
        <v>23236</v>
      </c>
      <c r="C5017" t="s">
        <v>25353</v>
      </c>
      <c r="D5017" t="s">
        <v>25354</v>
      </c>
      <c r="E5017" s="1">
        <v>43985.486805555556</v>
      </c>
      <c r="F5017" t="s">
        <v>25355</v>
      </c>
      <c r="G5017" t="s">
        <v>25351</v>
      </c>
      <c r="H5017">
        <v>28</v>
      </c>
      <c r="I5017" t="s">
        <v>9430</v>
      </c>
      <c r="J5017" t="s">
        <v>18224</v>
      </c>
      <c r="K5017">
        <v>125</v>
      </c>
      <c r="L5017" t="s">
        <v>30</v>
      </c>
      <c r="M5017" t="s">
        <v>31</v>
      </c>
      <c r="N5017" t="b">
        <v>0</v>
      </c>
      <c r="O5017" t="s">
        <v>25356</v>
      </c>
      <c r="Q5017">
        <v>17</v>
      </c>
      <c r="R5017">
        <v>0</v>
      </c>
      <c r="S5017">
        <v>0</v>
      </c>
      <c r="T5017">
        <v>0</v>
      </c>
    </row>
    <row r="5018" spans="1:20" x14ac:dyDescent="0.25">
      <c r="A5018" t="s">
        <v>23235</v>
      </c>
      <c r="B5018" t="s">
        <v>23236</v>
      </c>
      <c r="C5018" t="s">
        <v>25357</v>
      </c>
      <c r="D5018" t="s">
        <v>25358</v>
      </c>
      <c r="E5018" s="1">
        <v>43985.486805555556</v>
      </c>
      <c r="F5018" t="s">
        <v>25359</v>
      </c>
      <c r="G5018" t="s">
        <v>25351</v>
      </c>
      <c r="H5018">
        <v>28</v>
      </c>
      <c r="I5018" t="s">
        <v>9430</v>
      </c>
      <c r="J5018" t="s">
        <v>6244</v>
      </c>
      <c r="K5018">
        <v>237</v>
      </c>
      <c r="L5018" t="s">
        <v>30</v>
      </c>
      <c r="M5018" t="s">
        <v>31</v>
      </c>
      <c r="N5018" t="b">
        <v>0</v>
      </c>
      <c r="O5018" t="s">
        <v>25360</v>
      </c>
      <c r="Q5018">
        <v>30</v>
      </c>
      <c r="R5018">
        <v>0</v>
      </c>
      <c r="S5018">
        <v>0</v>
      </c>
      <c r="T5018">
        <v>0</v>
      </c>
    </row>
    <row r="5019" spans="1:20" x14ac:dyDescent="0.25">
      <c r="A5019" t="s">
        <v>23235</v>
      </c>
      <c r="B5019" t="s">
        <v>23236</v>
      </c>
      <c r="C5019" t="s">
        <v>25361</v>
      </c>
      <c r="D5019" t="s">
        <v>25362</v>
      </c>
      <c r="E5019" s="1">
        <v>43985.486111111109</v>
      </c>
      <c r="F5019" t="s">
        <v>25363</v>
      </c>
      <c r="G5019" t="s">
        <v>25351</v>
      </c>
      <c r="H5019">
        <v>28</v>
      </c>
      <c r="I5019" t="s">
        <v>9430</v>
      </c>
      <c r="J5019" t="s">
        <v>8594</v>
      </c>
      <c r="K5019">
        <v>185</v>
      </c>
      <c r="L5019" t="s">
        <v>30</v>
      </c>
      <c r="M5019" t="s">
        <v>31</v>
      </c>
      <c r="N5019" t="b">
        <v>0</v>
      </c>
      <c r="O5019" t="s">
        <v>25364</v>
      </c>
      <c r="Q5019">
        <v>11</v>
      </c>
      <c r="R5019">
        <v>0</v>
      </c>
      <c r="S5019">
        <v>0</v>
      </c>
      <c r="T5019">
        <v>0</v>
      </c>
    </row>
    <row r="5020" spans="1:20" x14ac:dyDescent="0.25">
      <c r="A5020" t="s">
        <v>23235</v>
      </c>
      <c r="B5020" t="s">
        <v>23236</v>
      </c>
      <c r="C5020" t="s">
        <v>25365</v>
      </c>
      <c r="D5020" t="s">
        <v>25366</v>
      </c>
      <c r="E5020" s="1">
        <v>43985.486111111109</v>
      </c>
      <c r="F5020" t="s">
        <v>25367</v>
      </c>
      <c r="G5020" t="s">
        <v>25351</v>
      </c>
      <c r="H5020">
        <v>28</v>
      </c>
      <c r="I5020" t="s">
        <v>9430</v>
      </c>
      <c r="J5020" t="s">
        <v>13654</v>
      </c>
      <c r="K5020">
        <v>140</v>
      </c>
      <c r="L5020" t="s">
        <v>30</v>
      </c>
      <c r="M5020" t="s">
        <v>31</v>
      </c>
      <c r="N5020" t="b">
        <v>0</v>
      </c>
      <c r="O5020" t="s">
        <v>25368</v>
      </c>
      <c r="Q5020">
        <v>33</v>
      </c>
      <c r="R5020">
        <v>1</v>
      </c>
      <c r="S5020">
        <v>0</v>
      </c>
      <c r="T5020">
        <v>0</v>
      </c>
    </row>
    <row r="5021" spans="1:20" x14ac:dyDescent="0.25">
      <c r="A5021" t="s">
        <v>23235</v>
      </c>
      <c r="B5021" t="s">
        <v>23236</v>
      </c>
      <c r="C5021" t="s">
        <v>25369</v>
      </c>
      <c r="D5021" t="s">
        <v>25370</v>
      </c>
      <c r="E5021" s="1">
        <v>43985.48541666667</v>
      </c>
      <c r="F5021" t="s">
        <v>25371</v>
      </c>
      <c r="G5021" t="s">
        <v>25351</v>
      </c>
      <c r="H5021">
        <v>28</v>
      </c>
      <c r="I5021" t="s">
        <v>9430</v>
      </c>
      <c r="J5021" t="s">
        <v>787</v>
      </c>
      <c r="K5021">
        <v>280</v>
      </c>
      <c r="L5021" t="s">
        <v>30</v>
      </c>
      <c r="M5021" t="s">
        <v>31</v>
      </c>
      <c r="N5021" t="b">
        <v>0</v>
      </c>
      <c r="O5021" t="s">
        <v>25372</v>
      </c>
      <c r="Q5021">
        <v>19</v>
      </c>
      <c r="R5021">
        <v>0</v>
      </c>
      <c r="S5021">
        <v>0</v>
      </c>
      <c r="T5021">
        <v>0</v>
      </c>
    </row>
    <row r="5022" spans="1:20" x14ac:dyDescent="0.25">
      <c r="A5022" t="s">
        <v>23235</v>
      </c>
      <c r="B5022" t="s">
        <v>23236</v>
      </c>
      <c r="C5022" t="s">
        <v>25373</v>
      </c>
      <c r="D5022" t="s">
        <v>25374</v>
      </c>
      <c r="E5022" s="1">
        <v>43985.48541666667</v>
      </c>
      <c r="F5022" t="s">
        <v>25375</v>
      </c>
      <c r="G5022" t="s">
        <v>25351</v>
      </c>
      <c r="H5022">
        <v>28</v>
      </c>
      <c r="I5022" t="s">
        <v>9430</v>
      </c>
      <c r="J5022" t="s">
        <v>11203</v>
      </c>
      <c r="K5022">
        <v>255</v>
      </c>
      <c r="L5022" t="s">
        <v>30</v>
      </c>
      <c r="M5022" t="s">
        <v>31</v>
      </c>
      <c r="N5022" t="b">
        <v>0</v>
      </c>
      <c r="O5022" t="s">
        <v>25376</v>
      </c>
      <c r="Q5022">
        <v>39</v>
      </c>
      <c r="R5022">
        <v>0</v>
      </c>
      <c r="S5022">
        <v>0</v>
      </c>
      <c r="T5022">
        <v>0</v>
      </c>
    </row>
    <row r="5023" spans="1:20" x14ac:dyDescent="0.25">
      <c r="A5023" t="s">
        <v>23235</v>
      </c>
      <c r="B5023" t="s">
        <v>23236</v>
      </c>
      <c r="C5023" t="s">
        <v>25377</v>
      </c>
      <c r="D5023" t="s">
        <v>25378</v>
      </c>
      <c r="E5023" s="1">
        <v>43985.476388888892</v>
      </c>
      <c r="F5023" t="s">
        <v>25379</v>
      </c>
      <c r="G5023" t="s">
        <v>25380</v>
      </c>
      <c r="H5023">
        <v>28</v>
      </c>
      <c r="I5023" t="s">
        <v>9430</v>
      </c>
      <c r="J5023" t="s">
        <v>1312</v>
      </c>
      <c r="K5023">
        <v>106</v>
      </c>
      <c r="L5023" t="s">
        <v>30</v>
      </c>
      <c r="M5023" t="s">
        <v>31</v>
      </c>
      <c r="N5023" t="b">
        <v>0</v>
      </c>
      <c r="O5023" t="s">
        <v>25381</v>
      </c>
      <c r="Q5023">
        <v>8</v>
      </c>
      <c r="R5023">
        <v>0</v>
      </c>
      <c r="S5023">
        <v>0</v>
      </c>
      <c r="T5023">
        <v>0</v>
      </c>
    </row>
    <row r="5024" spans="1:20" x14ac:dyDescent="0.25">
      <c r="A5024" t="s">
        <v>23235</v>
      </c>
      <c r="B5024" t="s">
        <v>23236</v>
      </c>
      <c r="C5024" t="s">
        <v>25382</v>
      </c>
      <c r="D5024" t="s">
        <v>25383</v>
      </c>
      <c r="E5024" s="1">
        <v>43985.475694444445</v>
      </c>
      <c r="F5024" t="s">
        <v>25384</v>
      </c>
      <c r="G5024" t="s">
        <v>25380</v>
      </c>
      <c r="H5024">
        <v>28</v>
      </c>
      <c r="I5024" t="s">
        <v>9430</v>
      </c>
      <c r="J5024" t="s">
        <v>7580</v>
      </c>
      <c r="K5024">
        <v>356</v>
      </c>
      <c r="L5024" t="s">
        <v>30</v>
      </c>
      <c r="M5024" t="s">
        <v>31</v>
      </c>
      <c r="N5024" t="b">
        <v>0</v>
      </c>
      <c r="O5024" t="s">
        <v>25385</v>
      </c>
      <c r="Q5024">
        <v>8</v>
      </c>
      <c r="R5024">
        <v>0</v>
      </c>
      <c r="S5024">
        <v>0</v>
      </c>
      <c r="T5024">
        <v>0</v>
      </c>
    </row>
    <row r="5025" spans="1:20" x14ac:dyDescent="0.25">
      <c r="A5025" t="s">
        <v>23235</v>
      </c>
      <c r="B5025" t="s">
        <v>23236</v>
      </c>
      <c r="C5025" t="s">
        <v>25386</v>
      </c>
      <c r="D5025" t="s">
        <v>25387</v>
      </c>
      <c r="E5025" s="1">
        <v>43985.474999999999</v>
      </c>
      <c r="F5025" t="s">
        <v>25388</v>
      </c>
      <c r="G5025" t="s">
        <v>25380</v>
      </c>
      <c r="H5025">
        <v>28</v>
      </c>
      <c r="I5025" t="s">
        <v>9430</v>
      </c>
      <c r="J5025" t="s">
        <v>5459</v>
      </c>
      <c r="K5025">
        <v>206</v>
      </c>
      <c r="L5025" t="s">
        <v>30</v>
      </c>
      <c r="M5025" t="s">
        <v>31</v>
      </c>
      <c r="N5025" t="b">
        <v>0</v>
      </c>
      <c r="O5025" t="s">
        <v>25389</v>
      </c>
      <c r="Q5025">
        <v>9</v>
      </c>
      <c r="R5025">
        <v>0</v>
      </c>
      <c r="S5025">
        <v>0</v>
      </c>
      <c r="T5025">
        <v>0</v>
      </c>
    </row>
    <row r="5026" spans="1:20" x14ac:dyDescent="0.25">
      <c r="A5026" t="s">
        <v>23235</v>
      </c>
      <c r="B5026" t="s">
        <v>23236</v>
      </c>
      <c r="C5026" t="s">
        <v>25390</v>
      </c>
      <c r="D5026" t="s">
        <v>25391</v>
      </c>
      <c r="E5026" s="1">
        <v>43985.474999999999</v>
      </c>
      <c r="F5026" t="s">
        <v>25392</v>
      </c>
      <c r="G5026" t="s">
        <v>25380</v>
      </c>
      <c r="H5026">
        <v>28</v>
      </c>
      <c r="I5026" t="s">
        <v>9430</v>
      </c>
      <c r="J5026" t="s">
        <v>11698</v>
      </c>
      <c r="K5026">
        <v>187</v>
      </c>
      <c r="L5026" t="s">
        <v>30</v>
      </c>
      <c r="M5026" t="s">
        <v>31</v>
      </c>
      <c r="N5026" t="b">
        <v>0</v>
      </c>
      <c r="O5026" t="s">
        <v>25393</v>
      </c>
      <c r="Q5026">
        <v>6</v>
      </c>
      <c r="R5026">
        <v>0</v>
      </c>
      <c r="S5026">
        <v>0</v>
      </c>
      <c r="T5026">
        <v>0</v>
      </c>
    </row>
    <row r="5027" spans="1:20" x14ac:dyDescent="0.25">
      <c r="A5027" t="s">
        <v>23235</v>
      </c>
      <c r="B5027" t="s">
        <v>23236</v>
      </c>
      <c r="C5027" t="s">
        <v>25394</v>
      </c>
      <c r="D5027" t="s">
        <v>25395</v>
      </c>
      <c r="E5027" s="1">
        <v>43985.474305555559</v>
      </c>
      <c r="F5027" t="s">
        <v>25396</v>
      </c>
      <c r="G5027" t="s">
        <v>25380</v>
      </c>
      <c r="H5027">
        <v>28</v>
      </c>
      <c r="I5027" t="s">
        <v>9430</v>
      </c>
      <c r="J5027" t="s">
        <v>5179</v>
      </c>
      <c r="K5027">
        <v>428</v>
      </c>
      <c r="L5027" t="s">
        <v>30</v>
      </c>
      <c r="M5027" t="s">
        <v>31</v>
      </c>
      <c r="N5027" t="b">
        <v>0</v>
      </c>
      <c r="O5027" t="s">
        <v>25397</v>
      </c>
      <c r="Q5027">
        <v>15</v>
      </c>
      <c r="R5027">
        <v>0</v>
      </c>
      <c r="S5027">
        <v>0</v>
      </c>
      <c r="T5027">
        <v>0</v>
      </c>
    </row>
    <row r="5028" spans="1:20" x14ac:dyDescent="0.25">
      <c r="A5028" t="s">
        <v>23235</v>
      </c>
      <c r="B5028" t="s">
        <v>23236</v>
      </c>
      <c r="C5028" t="s">
        <v>25398</v>
      </c>
      <c r="D5028" t="s">
        <v>25399</v>
      </c>
      <c r="E5028" s="1">
        <v>43985.474305555559</v>
      </c>
      <c r="F5028" t="s">
        <v>25400</v>
      </c>
      <c r="G5028" t="s">
        <v>25380</v>
      </c>
      <c r="H5028">
        <v>28</v>
      </c>
      <c r="I5028" t="s">
        <v>9430</v>
      </c>
      <c r="J5028" t="s">
        <v>441</v>
      </c>
      <c r="K5028">
        <v>264</v>
      </c>
      <c r="L5028" t="s">
        <v>30</v>
      </c>
      <c r="M5028" t="s">
        <v>31</v>
      </c>
      <c r="N5028" t="b">
        <v>0</v>
      </c>
      <c r="O5028" t="s">
        <v>25401</v>
      </c>
      <c r="Q5028">
        <v>36</v>
      </c>
      <c r="R5028">
        <v>0</v>
      </c>
      <c r="S5028">
        <v>0</v>
      </c>
      <c r="T5028">
        <v>0</v>
      </c>
    </row>
    <row r="5029" spans="1:20" x14ac:dyDescent="0.25">
      <c r="A5029" t="s">
        <v>23235</v>
      </c>
      <c r="B5029" t="s">
        <v>23236</v>
      </c>
      <c r="C5029" t="s">
        <v>25402</v>
      </c>
      <c r="D5029" t="s">
        <v>25403</v>
      </c>
      <c r="E5029" s="1">
        <v>43985.456944444442</v>
      </c>
      <c r="F5029" t="s">
        <v>25404</v>
      </c>
      <c r="G5029" t="s">
        <v>25405</v>
      </c>
      <c r="H5029">
        <v>28</v>
      </c>
      <c r="I5029" t="s">
        <v>9430</v>
      </c>
      <c r="J5029" t="s">
        <v>7397</v>
      </c>
      <c r="K5029">
        <v>698</v>
      </c>
      <c r="L5029" t="s">
        <v>30</v>
      </c>
      <c r="M5029" t="s">
        <v>31</v>
      </c>
      <c r="N5029" t="b">
        <v>0</v>
      </c>
      <c r="O5029" t="s">
        <v>25406</v>
      </c>
      <c r="Q5029">
        <v>50</v>
      </c>
      <c r="R5029">
        <v>2</v>
      </c>
      <c r="S5029">
        <v>0</v>
      </c>
      <c r="T5029">
        <v>0</v>
      </c>
    </row>
    <row r="5030" spans="1:20" x14ac:dyDescent="0.25">
      <c r="A5030" t="s">
        <v>23235</v>
      </c>
      <c r="B5030" t="s">
        <v>23236</v>
      </c>
      <c r="C5030" t="s">
        <v>25407</v>
      </c>
      <c r="D5030" t="s">
        <v>25408</v>
      </c>
      <c r="E5030" s="1">
        <v>43985.455555555556</v>
      </c>
      <c r="F5030" t="s">
        <v>25409</v>
      </c>
      <c r="G5030" t="s">
        <v>25405</v>
      </c>
      <c r="H5030">
        <v>28</v>
      </c>
      <c r="I5030" t="s">
        <v>9430</v>
      </c>
      <c r="J5030" t="s">
        <v>280</v>
      </c>
      <c r="K5030">
        <v>407</v>
      </c>
      <c r="L5030" t="s">
        <v>30</v>
      </c>
      <c r="M5030" t="s">
        <v>31</v>
      </c>
      <c r="N5030" t="b">
        <v>0</v>
      </c>
      <c r="O5030" t="s">
        <v>25410</v>
      </c>
      <c r="Q5030">
        <v>11</v>
      </c>
      <c r="R5030">
        <v>0</v>
      </c>
      <c r="S5030">
        <v>0</v>
      </c>
      <c r="T5030">
        <v>0</v>
      </c>
    </row>
    <row r="5031" spans="1:20" x14ac:dyDescent="0.25">
      <c r="A5031" t="s">
        <v>23235</v>
      </c>
      <c r="B5031" t="s">
        <v>23236</v>
      </c>
      <c r="C5031" t="s">
        <v>25411</v>
      </c>
      <c r="D5031" t="s">
        <v>25412</v>
      </c>
      <c r="E5031" s="1">
        <v>43985.454861111109</v>
      </c>
      <c r="F5031" t="s">
        <v>25413</v>
      </c>
      <c r="G5031" t="s">
        <v>25405</v>
      </c>
      <c r="H5031">
        <v>28</v>
      </c>
      <c r="I5031" t="s">
        <v>9430</v>
      </c>
      <c r="J5031" t="s">
        <v>8306</v>
      </c>
      <c r="K5031">
        <v>475</v>
      </c>
      <c r="L5031" t="s">
        <v>30</v>
      </c>
      <c r="M5031" t="s">
        <v>31</v>
      </c>
      <c r="N5031" t="b">
        <v>0</v>
      </c>
      <c r="O5031" t="s">
        <v>25414</v>
      </c>
      <c r="Q5031">
        <v>21</v>
      </c>
      <c r="R5031">
        <v>1</v>
      </c>
      <c r="S5031">
        <v>0</v>
      </c>
      <c r="T5031">
        <v>0</v>
      </c>
    </row>
    <row r="5032" spans="1:20" x14ac:dyDescent="0.25">
      <c r="A5032" t="s">
        <v>23235</v>
      </c>
      <c r="B5032" t="s">
        <v>23236</v>
      </c>
      <c r="C5032" t="s">
        <v>25415</v>
      </c>
      <c r="D5032" t="s">
        <v>25416</v>
      </c>
      <c r="E5032" s="1">
        <v>43985.454861111109</v>
      </c>
      <c r="F5032" t="s">
        <v>25417</v>
      </c>
      <c r="G5032" t="s">
        <v>25405</v>
      </c>
      <c r="H5032">
        <v>28</v>
      </c>
      <c r="I5032" t="s">
        <v>9430</v>
      </c>
      <c r="J5032" t="s">
        <v>5741</v>
      </c>
      <c r="K5032">
        <v>331</v>
      </c>
      <c r="L5032" t="s">
        <v>30</v>
      </c>
      <c r="M5032" t="s">
        <v>31</v>
      </c>
      <c r="N5032" t="b">
        <v>0</v>
      </c>
      <c r="O5032" t="s">
        <v>25418</v>
      </c>
      <c r="Q5032">
        <v>10</v>
      </c>
      <c r="R5032">
        <v>1</v>
      </c>
      <c r="S5032">
        <v>0</v>
      </c>
      <c r="T5032">
        <v>0</v>
      </c>
    </row>
    <row r="5033" spans="1:20" x14ac:dyDescent="0.25">
      <c r="A5033" t="s">
        <v>23235</v>
      </c>
      <c r="B5033" t="s">
        <v>23236</v>
      </c>
      <c r="C5033" t="s">
        <v>25419</v>
      </c>
      <c r="D5033" t="s">
        <v>25420</v>
      </c>
      <c r="E5033" s="1">
        <v>43985.453472222223</v>
      </c>
      <c r="F5033" t="s">
        <v>25421</v>
      </c>
      <c r="G5033" t="s">
        <v>25405</v>
      </c>
      <c r="H5033">
        <v>28</v>
      </c>
      <c r="I5033" t="s">
        <v>9430</v>
      </c>
      <c r="J5033" t="s">
        <v>13738</v>
      </c>
      <c r="K5033">
        <v>272</v>
      </c>
      <c r="L5033" t="s">
        <v>30</v>
      </c>
      <c r="M5033" t="s">
        <v>31</v>
      </c>
      <c r="N5033" t="b">
        <v>0</v>
      </c>
      <c r="O5033" t="s">
        <v>25422</v>
      </c>
      <c r="Q5033">
        <v>11</v>
      </c>
      <c r="R5033">
        <v>0</v>
      </c>
      <c r="S5033">
        <v>0</v>
      </c>
      <c r="T5033">
        <v>0</v>
      </c>
    </row>
    <row r="5034" spans="1:20" x14ac:dyDescent="0.25">
      <c r="A5034" t="s">
        <v>23235</v>
      </c>
      <c r="B5034" t="s">
        <v>23236</v>
      </c>
      <c r="C5034" t="s">
        <v>25423</v>
      </c>
      <c r="D5034" t="s">
        <v>25424</v>
      </c>
      <c r="E5034" s="1">
        <v>43985.452777777777</v>
      </c>
      <c r="F5034" t="s">
        <v>25425</v>
      </c>
      <c r="G5034" t="s">
        <v>25405</v>
      </c>
      <c r="H5034">
        <v>28</v>
      </c>
      <c r="I5034" t="s">
        <v>9430</v>
      </c>
      <c r="J5034" t="s">
        <v>648</v>
      </c>
      <c r="K5034">
        <v>220</v>
      </c>
      <c r="L5034" t="s">
        <v>30</v>
      </c>
      <c r="M5034" t="s">
        <v>31</v>
      </c>
      <c r="N5034" t="b">
        <v>0</v>
      </c>
      <c r="O5034" t="s">
        <v>25426</v>
      </c>
      <c r="Q5034">
        <v>21</v>
      </c>
      <c r="R5034">
        <v>0</v>
      </c>
      <c r="S5034">
        <v>0</v>
      </c>
      <c r="T5034">
        <v>0</v>
      </c>
    </row>
    <row r="5035" spans="1:20" x14ac:dyDescent="0.25">
      <c r="A5035" t="s">
        <v>23235</v>
      </c>
      <c r="B5035" t="s">
        <v>23236</v>
      </c>
      <c r="C5035" t="s">
        <v>25427</v>
      </c>
      <c r="D5035" t="s">
        <v>25428</v>
      </c>
      <c r="E5035" s="1">
        <v>43985.434027777781</v>
      </c>
      <c r="F5035" t="s">
        <v>25429</v>
      </c>
      <c r="G5035" t="s">
        <v>25430</v>
      </c>
      <c r="H5035">
        <v>28</v>
      </c>
      <c r="I5035" t="s">
        <v>9430</v>
      </c>
      <c r="J5035" t="s">
        <v>6711</v>
      </c>
      <c r="K5035">
        <v>403</v>
      </c>
      <c r="L5035" t="s">
        <v>30</v>
      </c>
      <c r="M5035" t="s">
        <v>31</v>
      </c>
      <c r="N5035" t="b">
        <v>0</v>
      </c>
      <c r="O5035" t="s">
        <v>25431</v>
      </c>
      <c r="Q5035">
        <v>20</v>
      </c>
      <c r="R5035">
        <v>0</v>
      </c>
      <c r="S5035">
        <v>0</v>
      </c>
      <c r="T5035">
        <v>0</v>
      </c>
    </row>
    <row r="5036" spans="1:20" x14ac:dyDescent="0.25">
      <c r="A5036" t="s">
        <v>23235</v>
      </c>
      <c r="B5036" t="s">
        <v>23236</v>
      </c>
      <c r="C5036" t="s">
        <v>25432</v>
      </c>
      <c r="D5036" t="s">
        <v>25433</v>
      </c>
      <c r="E5036" s="1">
        <v>43985.434027777781</v>
      </c>
      <c r="F5036" t="s">
        <v>25434</v>
      </c>
      <c r="G5036" t="s">
        <v>25430</v>
      </c>
      <c r="H5036">
        <v>28</v>
      </c>
      <c r="I5036" t="s">
        <v>9430</v>
      </c>
      <c r="J5036" t="s">
        <v>12107</v>
      </c>
      <c r="K5036">
        <v>382</v>
      </c>
      <c r="L5036" t="s">
        <v>30</v>
      </c>
      <c r="M5036" t="s">
        <v>31</v>
      </c>
      <c r="N5036" t="b">
        <v>0</v>
      </c>
      <c r="O5036" t="s">
        <v>25435</v>
      </c>
      <c r="Q5036">
        <v>41</v>
      </c>
      <c r="R5036">
        <v>2</v>
      </c>
      <c r="S5036">
        <v>0</v>
      </c>
      <c r="T5036">
        <v>0</v>
      </c>
    </row>
    <row r="5037" spans="1:20" x14ac:dyDescent="0.25">
      <c r="A5037" t="s">
        <v>23235</v>
      </c>
      <c r="B5037" t="s">
        <v>23236</v>
      </c>
      <c r="C5037" t="s">
        <v>25436</v>
      </c>
      <c r="D5037" t="s">
        <v>25437</v>
      </c>
      <c r="E5037" s="1">
        <v>43985.433333333334</v>
      </c>
      <c r="F5037" t="s">
        <v>25438</v>
      </c>
      <c r="G5037" t="s">
        <v>25430</v>
      </c>
      <c r="H5037">
        <v>28</v>
      </c>
      <c r="I5037" t="s">
        <v>9430</v>
      </c>
      <c r="J5037" t="s">
        <v>11875</v>
      </c>
      <c r="K5037">
        <v>253</v>
      </c>
      <c r="L5037" t="s">
        <v>30</v>
      </c>
      <c r="M5037" t="s">
        <v>31</v>
      </c>
      <c r="N5037" t="b">
        <v>0</v>
      </c>
      <c r="O5037" t="s">
        <v>25439</v>
      </c>
      <c r="Q5037">
        <v>23</v>
      </c>
      <c r="R5037">
        <v>1</v>
      </c>
      <c r="S5037">
        <v>0</v>
      </c>
      <c r="T5037">
        <v>0</v>
      </c>
    </row>
    <row r="5038" spans="1:20" x14ac:dyDescent="0.25">
      <c r="A5038" t="s">
        <v>23235</v>
      </c>
      <c r="B5038" t="s">
        <v>23236</v>
      </c>
      <c r="C5038" t="s">
        <v>25440</v>
      </c>
      <c r="D5038" t="s">
        <v>25441</v>
      </c>
      <c r="E5038" s="1">
        <v>43985.433333333334</v>
      </c>
      <c r="F5038" t="s">
        <v>25442</v>
      </c>
      <c r="G5038" t="s">
        <v>25430</v>
      </c>
      <c r="H5038">
        <v>28</v>
      </c>
      <c r="I5038" t="s">
        <v>9430</v>
      </c>
      <c r="J5038" t="s">
        <v>8619</v>
      </c>
      <c r="K5038">
        <v>499</v>
      </c>
      <c r="L5038" t="s">
        <v>30</v>
      </c>
      <c r="M5038" t="s">
        <v>31</v>
      </c>
      <c r="N5038" t="b">
        <v>0</v>
      </c>
      <c r="O5038" t="s">
        <v>25443</v>
      </c>
      <c r="Q5038">
        <v>45</v>
      </c>
      <c r="R5038">
        <v>0</v>
      </c>
      <c r="S5038">
        <v>0</v>
      </c>
      <c r="T5038">
        <v>0</v>
      </c>
    </row>
    <row r="5039" spans="1:20" x14ac:dyDescent="0.25">
      <c r="A5039" t="s">
        <v>23235</v>
      </c>
      <c r="B5039" t="s">
        <v>23236</v>
      </c>
      <c r="C5039" t="s">
        <v>25444</v>
      </c>
      <c r="D5039" t="s">
        <v>25445</v>
      </c>
      <c r="E5039" s="1">
        <v>43985.432638888888</v>
      </c>
      <c r="F5039" t="s">
        <v>25446</v>
      </c>
      <c r="G5039" t="s">
        <v>25430</v>
      </c>
      <c r="H5039">
        <v>28</v>
      </c>
      <c r="I5039" t="s">
        <v>9430</v>
      </c>
      <c r="J5039" t="s">
        <v>12740</v>
      </c>
      <c r="K5039">
        <v>267</v>
      </c>
      <c r="L5039" t="s">
        <v>30</v>
      </c>
      <c r="M5039" t="s">
        <v>31</v>
      </c>
      <c r="N5039" t="b">
        <v>0</v>
      </c>
      <c r="O5039" t="s">
        <v>25447</v>
      </c>
      <c r="Q5039">
        <v>33</v>
      </c>
      <c r="R5039">
        <v>1</v>
      </c>
      <c r="S5039">
        <v>0</v>
      </c>
      <c r="T5039">
        <v>0</v>
      </c>
    </row>
    <row r="5040" spans="1:20" x14ac:dyDescent="0.25">
      <c r="A5040" t="s">
        <v>23235</v>
      </c>
      <c r="B5040" t="s">
        <v>23236</v>
      </c>
      <c r="C5040" t="s">
        <v>25448</v>
      </c>
      <c r="D5040" t="s">
        <v>25449</v>
      </c>
      <c r="E5040" s="1">
        <v>43985.431250000001</v>
      </c>
      <c r="F5040" t="s">
        <v>25450</v>
      </c>
      <c r="G5040" t="s">
        <v>25430</v>
      </c>
      <c r="H5040">
        <v>28</v>
      </c>
      <c r="I5040" t="s">
        <v>9430</v>
      </c>
      <c r="J5040" t="s">
        <v>3249</v>
      </c>
      <c r="K5040">
        <v>440</v>
      </c>
      <c r="L5040" t="s">
        <v>30</v>
      </c>
      <c r="M5040" t="s">
        <v>31</v>
      </c>
      <c r="N5040" t="b">
        <v>0</v>
      </c>
      <c r="O5040" t="s">
        <v>25451</v>
      </c>
      <c r="Q5040">
        <v>75</v>
      </c>
      <c r="R5040">
        <v>0</v>
      </c>
      <c r="S5040">
        <v>0</v>
      </c>
      <c r="T5040">
        <v>0</v>
      </c>
    </row>
    <row r="5041" spans="1:20" x14ac:dyDescent="0.25">
      <c r="A5041" t="s">
        <v>23235</v>
      </c>
      <c r="B5041" t="s">
        <v>23236</v>
      </c>
      <c r="C5041" t="s">
        <v>25452</v>
      </c>
      <c r="D5041" t="s">
        <v>25453</v>
      </c>
      <c r="E5041" s="1">
        <v>43985.430555555555</v>
      </c>
      <c r="F5041" t="s">
        <v>25454</v>
      </c>
      <c r="G5041" t="s">
        <v>25430</v>
      </c>
      <c r="H5041">
        <v>28</v>
      </c>
      <c r="I5041" t="s">
        <v>9430</v>
      </c>
      <c r="J5041" t="s">
        <v>65</v>
      </c>
      <c r="K5041">
        <v>218</v>
      </c>
      <c r="L5041" t="s">
        <v>30</v>
      </c>
      <c r="M5041" t="s">
        <v>31</v>
      </c>
      <c r="N5041" t="b">
        <v>0</v>
      </c>
      <c r="O5041" t="s">
        <v>25455</v>
      </c>
      <c r="Q5041">
        <v>151</v>
      </c>
      <c r="R5041">
        <v>2</v>
      </c>
      <c r="S5041">
        <v>0</v>
      </c>
      <c r="T5041">
        <v>0</v>
      </c>
    </row>
    <row r="5042" spans="1:20" x14ac:dyDescent="0.25">
      <c r="A5042" t="s">
        <v>23235</v>
      </c>
      <c r="B5042" t="s">
        <v>23236</v>
      </c>
      <c r="C5042" t="s">
        <v>25456</v>
      </c>
      <c r="D5042" t="s">
        <v>25457</v>
      </c>
      <c r="E5042" s="1">
        <v>43985.407638888886</v>
      </c>
      <c r="F5042" t="s">
        <v>25458</v>
      </c>
      <c r="G5042" t="s">
        <v>25459</v>
      </c>
      <c r="H5042">
        <v>28</v>
      </c>
      <c r="I5042" t="s">
        <v>9430</v>
      </c>
      <c r="J5042" t="s">
        <v>15667</v>
      </c>
      <c r="K5042">
        <v>586</v>
      </c>
      <c r="L5042" t="s">
        <v>30</v>
      </c>
      <c r="M5042" t="s">
        <v>31</v>
      </c>
      <c r="N5042" t="b">
        <v>0</v>
      </c>
      <c r="O5042" t="s">
        <v>25460</v>
      </c>
      <c r="Q5042">
        <v>52</v>
      </c>
      <c r="R5042">
        <v>1</v>
      </c>
      <c r="S5042">
        <v>0</v>
      </c>
      <c r="T5042">
        <v>0</v>
      </c>
    </row>
    <row r="5043" spans="1:20" x14ac:dyDescent="0.25">
      <c r="A5043" t="s">
        <v>23235</v>
      </c>
      <c r="B5043" t="s">
        <v>23236</v>
      </c>
      <c r="C5043" t="s">
        <v>25461</v>
      </c>
      <c r="D5043" t="s">
        <v>25462</v>
      </c>
      <c r="E5043" s="1">
        <v>43985.407638888886</v>
      </c>
      <c r="F5043" t="s">
        <v>25463</v>
      </c>
      <c r="G5043" t="s">
        <v>25459</v>
      </c>
      <c r="H5043">
        <v>28</v>
      </c>
      <c r="I5043" t="s">
        <v>9430</v>
      </c>
      <c r="J5043" t="s">
        <v>11338</v>
      </c>
      <c r="K5043">
        <v>467</v>
      </c>
      <c r="L5043" t="s">
        <v>30</v>
      </c>
      <c r="M5043" t="s">
        <v>31</v>
      </c>
      <c r="N5043" t="b">
        <v>0</v>
      </c>
      <c r="O5043" t="s">
        <v>25464</v>
      </c>
      <c r="Q5043">
        <v>24</v>
      </c>
      <c r="R5043">
        <v>0</v>
      </c>
      <c r="S5043">
        <v>0</v>
      </c>
      <c r="T5043">
        <v>0</v>
      </c>
    </row>
    <row r="5044" spans="1:20" x14ac:dyDescent="0.25">
      <c r="A5044" t="s">
        <v>23235</v>
      </c>
      <c r="B5044" t="s">
        <v>23236</v>
      </c>
      <c r="C5044" t="e">
        <v>#NAME?</v>
      </c>
      <c r="D5044" t="s">
        <v>25465</v>
      </c>
      <c r="E5044" s="1">
        <v>43985.40625</v>
      </c>
      <c r="F5044" t="s">
        <v>25466</v>
      </c>
      <c r="G5044" t="s">
        <v>25459</v>
      </c>
      <c r="H5044">
        <v>28</v>
      </c>
      <c r="I5044" t="s">
        <v>9430</v>
      </c>
      <c r="J5044" t="s">
        <v>2428</v>
      </c>
      <c r="K5044">
        <v>630</v>
      </c>
      <c r="L5044" t="s">
        <v>30</v>
      </c>
      <c r="M5044" t="s">
        <v>31</v>
      </c>
      <c r="N5044" t="b">
        <v>0</v>
      </c>
      <c r="O5044" t="s">
        <v>25467</v>
      </c>
      <c r="Q5044">
        <v>37</v>
      </c>
      <c r="R5044">
        <v>0</v>
      </c>
      <c r="S5044">
        <v>0</v>
      </c>
      <c r="T5044">
        <v>0</v>
      </c>
    </row>
    <row r="5045" spans="1:20" x14ac:dyDescent="0.25">
      <c r="A5045" t="s">
        <v>23235</v>
      </c>
      <c r="B5045" t="s">
        <v>23236</v>
      </c>
      <c r="C5045" t="s">
        <v>25468</v>
      </c>
      <c r="D5045" t="s">
        <v>25469</v>
      </c>
      <c r="E5045" s="1">
        <v>43985.402777777781</v>
      </c>
      <c r="F5045" t="s">
        <v>25470</v>
      </c>
      <c r="G5045" t="s">
        <v>25459</v>
      </c>
      <c r="H5045">
        <v>28</v>
      </c>
      <c r="I5045" t="s">
        <v>9430</v>
      </c>
      <c r="J5045" t="s">
        <v>520</v>
      </c>
      <c r="K5045">
        <v>690</v>
      </c>
      <c r="L5045" t="s">
        <v>30</v>
      </c>
      <c r="M5045" t="s">
        <v>31</v>
      </c>
      <c r="N5045" t="b">
        <v>0</v>
      </c>
      <c r="O5045" t="s">
        <v>25471</v>
      </c>
      <c r="Q5045">
        <v>21</v>
      </c>
      <c r="R5045">
        <v>0</v>
      </c>
      <c r="S5045">
        <v>0</v>
      </c>
      <c r="T5045">
        <v>0</v>
      </c>
    </row>
    <row r="5046" spans="1:20" x14ac:dyDescent="0.25">
      <c r="A5046" t="s">
        <v>23235</v>
      </c>
      <c r="B5046" t="s">
        <v>23236</v>
      </c>
      <c r="C5046" t="s">
        <v>25472</v>
      </c>
      <c r="D5046" t="s">
        <v>25473</v>
      </c>
      <c r="E5046" s="1">
        <v>43985.402083333334</v>
      </c>
      <c r="F5046" t="s">
        <v>25474</v>
      </c>
      <c r="G5046" t="s">
        <v>25459</v>
      </c>
      <c r="H5046">
        <v>28</v>
      </c>
      <c r="I5046" t="s">
        <v>9430</v>
      </c>
      <c r="J5046" t="s">
        <v>1135</v>
      </c>
      <c r="K5046">
        <v>360</v>
      </c>
      <c r="L5046" t="s">
        <v>30</v>
      </c>
      <c r="M5046" t="s">
        <v>31</v>
      </c>
      <c r="N5046" t="b">
        <v>0</v>
      </c>
      <c r="O5046" t="s">
        <v>25475</v>
      </c>
      <c r="Q5046">
        <v>38</v>
      </c>
      <c r="R5046">
        <v>0</v>
      </c>
      <c r="S5046">
        <v>0</v>
      </c>
      <c r="T5046">
        <v>0</v>
      </c>
    </row>
    <row r="5047" spans="1:20" x14ac:dyDescent="0.25">
      <c r="A5047" t="s">
        <v>23235</v>
      </c>
      <c r="B5047" t="s">
        <v>23236</v>
      </c>
      <c r="C5047" t="s">
        <v>25476</v>
      </c>
      <c r="D5047" t="s">
        <v>25477</v>
      </c>
      <c r="E5047" s="1">
        <v>43985.400694444441</v>
      </c>
      <c r="F5047" t="s">
        <v>25478</v>
      </c>
      <c r="G5047" t="s">
        <v>25459</v>
      </c>
      <c r="H5047">
        <v>28</v>
      </c>
      <c r="I5047" t="s">
        <v>9430</v>
      </c>
      <c r="J5047" t="s">
        <v>13088</v>
      </c>
      <c r="K5047">
        <v>394</v>
      </c>
      <c r="L5047" t="s">
        <v>30</v>
      </c>
      <c r="M5047" t="s">
        <v>31</v>
      </c>
      <c r="N5047" t="b">
        <v>0</v>
      </c>
      <c r="O5047" t="s">
        <v>25479</v>
      </c>
      <c r="Q5047">
        <v>115</v>
      </c>
      <c r="R5047">
        <v>3</v>
      </c>
      <c r="S5047">
        <v>0</v>
      </c>
      <c r="T5047">
        <v>0</v>
      </c>
    </row>
    <row r="5048" spans="1:20" x14ac:dyDescent="0.25">
      <c r="A5048" t="s">
        <v>23235</v>
      </c>
      <c r="B5048" t="s">
        <v>23236</v>
      </c>
      <c r="C5048" t="s">
        <v>25480</v>
      </c>
      <c r="D5048" t="s">
        <v>25481</v>
      </c>
      <c r="E5048" s="1">
        <v>43985.4</v>
      </c>
      <c r="F5048" t="s">
        <v>25482</v>
      </c>
      <c r="G5048" t="s">
        <v>25459</v>
      </c>
      <c r="H5048">
        <v>28</v>
      </c>
      <c r="I5048" t="s">
        <v>9430</v>
      </c>
      <c r="J5048" t="s">
        <v>8243</v>
      </c>
      <c r="K5048">
        <v>520</v>
      </c>
      <c r="L5048" t="s">
        <v>30</v>
      </c>
      <c r="M5048" t="s">
        <v>31</v>
      </c>
      <c r="N5048" t="b">
        <v>0</v>
      </c>
      <c r="O5048" t="s">
        <v>25483</v>
      </c>
      <c r="Q5048">
        <v>79</v>
      </c>
      <c r="R5048">
        <v>0</v>
      </c>
      <c r="S5048">
        <v>0</v>
      </c>
      <c r="T5048">
        <v>0</v>
      </c>
    </row>
    <row r="5049" spans="1:20" x14ac:dyDescent="0.25">
      <c r="A5049" t="s">
        <v>23235</v>
      </c>
      <c r="B5049" t="s">
        <v>23236</v>
      </c>
      <c r="C5049" t="s">
        <v>25484</v>
      </c>
      <c r="D5049" t="s">
        <v>25485</v>
      </c>
      <c r="E5049" s="1">
        <v>43985.399305555555</v>
      </c>
      <c r="F5049" t="s">
        <v>25486</v>
      </c>
      <c r="G5049" t="s">
        <v>25459</v>
      </c>
      <c r="H5049">
        <v>28</v>
      </c>
      <c r="I5049" t="s">
        <v>9430</v>
      </c>
      <c r="J5049" t="s">
        <v>7524</v>
      </c>
      <c r="K5049">
        <v>225</v>
      </c>
      <c r="L5049" t="s">
        <v>30</v>
      </c>
      <c r="M5049" t="s">
        <v>31</v>
      </c>
      <c r="N5049" t="b">
        <v>0</v>
      </c>
      <c r="O5049" t="s">
        <v>25487</v>
      </c>
      <c r="Q5049">
        <v>175</v>
      </c>
      <c r="R5049">
        <v>7</v>
      </c>
      <c r="S5049">
        <v>0</v>
      </c>
      <c r="T5049">
        <v>0</v>
      </c>
    </row>
    <row r="5050" spans="1:20" x14ac:dyDescent="0.25">
      <c r="A5050" t="s">
        <v>23235</v>
      </c>
      <c r="B5050" t="s">
        <v>23236</v>
      </c>
      <c r="C5050" t="s">
        <v>25488</v>
      </c>
      <c r="D5050" t="s">
        <v>25489</v>
      </c>
      <c r="E5050" s="1">
        <v>43985.368750000001</v>
      </c>
      <c r="F5050" t="s">
        <v>25490</v>
      </c>
      <c r="G5050" t="s">
        <v>25491</v>
      </c>
      <c r="H5050">
        <v>28</v>
      </c>
      <c r="I5050" t="s">
        <v>9430</v>
      </c>
      <c r="J5050" t="s">
        <v>3414</v>
      </c>
      <c r="K5050">
        <v>307</v>
      </c>
      <c r="L5050" t="s">
        <v>30</v>
      </c>
      <c r="M5050" t="s">
        <v>31</v>
      </c>
      <c r="N5050" t="b">
        <v>0</v>
      </c>
      <c r="O5050" t="s">
        <v>25492</v>
      </c>
      <c r="Q5050">
        <v>21</v>
      </c>
      <c r="R5050">
        <v>0</v>
      </c>
      <c r="S5050">
        <v>0</v>
      </c>
      <c r="T5050">
        <v>0</v>
      </c>
    </row>
    <row r="5051" spans="1:20" x14ac:dyDescent="0.25">
      <c r="A5051" t="s">
        <v>23235</v>
      </c>
      <c r="B5051" t="s">
        <v>23236</v>
      </c>
      <c r="C5051" t="s">
        <v>25493</v>
      </c>
      <c r="D5051" t="s">
        <v>25494</v>
      </c>
      <c r="E5051" s="1">
        <v>43985.368750000001</v>
      </c>
      <c r="F5051" t="s">
        <v>25495</v>
      </c>
      <c r="G5051" t="s">
        <v>25491</v>
      </c>
      <c r="H5051">
        <v>28</v>
      </c>
      <c r="I5051" t="s">
        <v>9430</v>
      </c>
      <c r="J5051" t="s">
        <v>10843</v>
      </c>
      <c r="K5051">
        <v>232</v>
      </c>
      <c r="L5051" t="s">
        <v>30</v>
      </c>
      <c r="M5051" t="s">
        <v>31</v>
      </c>
      <c r="N5051" t="b">
        <v>0</v>
      </c>
      <c r="O5051" t="s">
        <v>25496</v>
      </c>
      <c r="Q5051">
        <v>20</v>
      </c>
      <c r="R5051">
        <v>0</v>
      </c>
      <c r="S5051">
        <v>0</v>
      </c>
      <c r="T5051">
        <v>0</v>
      </c>
    </row>
    <row r="5052" spans="1:20" x14ac:dyDescent="0.25">
      <c r="A5052" t="s">
        <v>23235</v>
      </c>
      <c r="B5052" t="s">
        <v>23236</v>
      </c>
      <c r="C5052" t="s">
        <v>25497</v>
      </c>
      <c r="D5052" t="s">
        <v>25498</v>
      </c>
      <c r="E5052" s="1">
        <v>43985.368055555555</v>
      </c>
      <c r="F5052" t="s">
        <v>25499</v>
      </c>
      <c r="G5052" t="s">
        <v>25491</v>
      </c>
      <c r="H5052">
        <v>28</v>
      </c>
      <c r="I5052" t="s">
        <v>9430</v>
      </c>
      <c r="J5052" t="s">
        <v>9044</v>
      </c>
      <c r="K5052">
        <v>295</v>
      </c>
      <c r="L5052" t="s">
        <v>30</v>
      </c>
      <c r="M5052" t="s">
        <v>31</v>
      </c>
      <c r="N5052" t="b">
        <v>0</v>
      </c>
      <c r="O5052" t="s">
        <v>25500</v>
      </c>
      <c r="Q5052">
        <v>15</v>
      </c>
      <c r="R5052">
        <v>0</v>
      </c>
      <c r="S5052">
        <v>0</v>
      </c>
      <c r="T5052">
        <v>0</v>
      </c>
    </row>
    <row r="5053" spans="1:20" x14ac:dyDescent="0.25">
      <c r="A5053" t="s">
        <v>23235</v>
      </c>
      <c r="B5053" t="s">
        <v>23236</v>
      </c>
      <c r="C5053" t="s">
        <v>25501</v>
      </c>
      <c r="D5053" t="s">
        <v>25502</v>
      </c>
      <c r="E5053" s="1">
        <v>43985.368055555555</v>
      </c>
      <c r="F5053" t="s">
        <v>25503</v>
      </c>
      <c r="G5053" t="s">
        <v>25491</v>
      </c>
      <c r="H5053">
        <v>28</v>
      </c>
      <c r="I5053" t="s">
        <v>9430</v>
      </c>
      <c r="J5053" t="s">
        <v>7967</v>
      </c>
      <c r="K5053">
        <v>231</v>
      </c>
      <c r="L5053" t="s">
        <v>30</v>
      </c>
      <c r="M5053" t="s">
        <v>31</v>
      </c>
      <c r="N5053" t="b">
        <v>0</v>
      </c>
      <c r="O5053" t="s">
        <v>25504</v>
      </c>
      <c r="Q5053">
        <v>36</v>
      </c>
      <c r="R5053">
        <v>0</v>
      </c>
      <c r="S5053">
        <v>0</v>
      </c>
      <c r="T5053">
        <v>0</v>
      </c>
    </row>
    <row r="5054" spans="1:20" x14ac:dyDescent="0.25">
      <c r="A5054" t="s">
        <v>23235</v>
      </c>
      <c r="B5054" t="s">
        <v>23236</v>
      </c>
      <c r="C5054" t="s">
        <v>25505</v>
      </c>
      <c r="D5054" t="s">
        <v>25506</v>
      </c>
      <c r="E5054" s="1">
        <v>43985.367361111108</v>
      </c>
      <c r="F5054" t="s">
        <v>25507</v>
      </c>
      <c r="G5054" t="s">
        <v>25491</v>
      </c>
      <c r="H5054">
        <v>28</v>
      </c>
      <c r="I5054" t="s">
        <v>9430</v>
      </c>
      <c r="J5054" t="s">
        <v>9393</v>
      </c>
      <c r="K5054">
        <v>178</v>
      </c>
      <c r="L5054" t="s">
        <v>30</v>
      </c>
      <c r="M5054" t="s">
        <v>31</v>
      </c>
      <c r="N5054" t="b">
        <v>0</v>
      </c>
      <c r="O5054" t="s">
        <v>25508</v>
      </c>
      <c r="Q5054">
        <v>315</v>
      </c>
      <c r="R5054">
        <v>6</v>
      </c>
      <c r="S5054">
        <v>0</v>
      </c>
      <c r="T5054">
        <v>0</v>
      </c>
    </row>
    <row r="5055" spans="1:20" x14ac:dyDescent="0.25">
      <c r="A5055" t="s">
        <v>23235</v>
      </c>
      <c r="B5055" t="s">
        <v>23236</v>
      </c>
      <c r="C5055" t="s">
        <v>25509</v>
      </c>
      <c r="D5055" t="s">
        <v>25510</v>
      </c>
      <c r="E5055" s="1">
        <v>43985.365972222222</v>
      </c>
      <c r="F5055" t="s">
        <v>25511</v>
      </c>
      <c r="G5055" t="s">
        <v>25491</v>
      </c>
      <c r="H5055">
        <v>28</v>
      </c>
      <c r="I5055" t="s">
        <v>9430</v>
      </c>
      <c r="J5055" t="s">
        <v>1527</v>
      </c>
      <c r="K5055">
        <v>610</v>
      </c>
      <c r="L5055" t="s">
        <v>30</v>
      </c>
      <c r="M5055" t="s">
        <v>31</v>
      </c>
      <c r="N5055" t="b">
        <v>0</v>
      </c>
      <c r="O5055" t="s">
        <v>25512</v>
      </c>
      <c r="Q5055">
        <v>35</v>
      </c>
      <c r="R5055">
        <v>0</v>
      </c>
      <c r="S5055">
        <v>0</v>
      </c>
      <c r="T5055">
        <v>0</v>
      </c>
    </row>
    <row r="5056" spans="1:20" x14ac:dyDescent="0.25">
      <c r="A5056" t="s">
        <v>23235</v>
      </c>
      <c r="B5056" t="s">
        <v>23236</v>
      </c>
      <c r="C5056" t="s">
        <v>25513</v>
      </c>
      <c r="D5056" t="s">
        <v>25514</v>
      </c>
      <c r="E5056" s="1">
        <v>43985.364583333336</v>
      </c>
      <c r="F5056" t="s">
        <v>25515</v>
      </c>
      <c r="G5056" t="s">
        <v>25491</v>
      </c>
      <c r="H5056">
        <v>28</v>
      </c>
      <c r="I5056" t="s">
        <v>9430</v>
      </c>
      <c r="J5056" t="s">
        <v>6718</v>
      </c>
      <c r="K5056">
        <v>190</v>
      </c>
      <c r="L5056" t="s">
        <v>30</v>
      </c>
      <c r="M5056" t="s">
        <v>31</v>
      </c>
      <c r="N5056" t="b">
        <v>0</v>
      </c>
      <c r="O5056" t="s">
        <v>25516</v>
      </c>
      <c r="Q5056">
        <v>76</v>
      </c>
      <c r="R5056">
        <v>1</v>
      </c>
      <c r="S5056">
        <v>0</v>
      </c>
      <c r="T5056">
        <v>0</v>
      </c>
    </row>
    <row r="5057" spans="1:20" x14ac:dyDescent="0.25">
      <c r="A5057" t="s">
        <v>23235</v>
      </c>
      <c r="B5057" t="s">
        <v>23236</v>
      </c>
      <c r="C5057" t="s">
        <v>25517</v>
      </c>
      <c r="D5057" t="s">
        <v>25518</v>
      </c>
      <c r="E5057" s="1">
        <v>43954.51666666667</v>
      </c>
      <c r="F5057" t="s">
        <v>25519</v>
      </c>
      <c r="G5057" t="s">
        <v>25520</v>
      </c>
      <c r="H5057">
        <v>28</v>
      </c>
      <c r="I5057" t="s">
        <v>9430</v>
      </c>
      <c r="J5057" t="s">
        <v>452</v>
      </c>
      <c r="K5057">
        <v>226</v>
      </c>
      <c r="L5057" t="s">
        <v>30</v>
      </c>
      <c r="M5057" t="s">
        <v>31</v>
      </c>
      <c r="N5057" t="b">
        <v>0</v>
      </c>
      <c r="O5057" t="s">
        <v>25521</v>
      </c>
      <c r="Q5057">
        <v>19</v>
      </c>
      <c r="R5057">
        <v>0</v>
      </c>
      <c r="S5057">
        <v>0</v>
      </c>
      <c r="T5057">
        <v>0</v>
      </c>
    </row>
    <row r="5058" spans="1:20" x14ac:dyDescent="0.25">
      <c r="A5058" t="s">
        <v>23235</v>
      </c>
      <c r="B5058" t="s">
        <v>23236</v>
      </c>
      <c r="C5058" t="s">
        <v>25522</v>
      </c>
      <c r="D5058" t="s">
        <v>25523</v>
      </c>
      <c r="E5058" s="1">
        <v>43954.51666666667</v>
      </c>
      <c r="F5058" t="s">
        <v>25524</v>
      </c>
      <c r="G5058" t="s">
        <v>25520</v>
      </c>
      <c r="H5058">
        <v>28</v>
      </c>
      <c r="I5058" t="s">
        <v>9430</v>
      </c>
      <c r="J5058" t="s">
        <v>7916</v>
      </c>
      <c r="K5058">
        <v>252</v>
      </c>
      <c r="L5058" t="s">
        <v>30</v>
      </c>
      <c r="M5058" t="s">
        <v>31</v>
      </c>
      <c r="N5058" t="b">
        <v>0</v>
      </c>
      <c r="O5058" t="s">
        <v>25525</v>
      </c>
      <c r="Q5058">
        <v>20</v>
      </c>
      <c r="R5058">
        <v>0</v>
      </c>
      <c r="S5058">
        <v>0</v>
      </c>
      <c r="T5058">
        <v>0</v>
      </c>
    </row>
    <row r="5059" spans="1:20" x14ac:dyDescent="0.25">
      <c r="A5059" t="s">
        <v>23235</v>
      </c>
      <c r="B5059" t="s">
        <v>23236</v>
      </c>
      <c r="C5059" t="s">
        <v>25526</v>
      </c>
      <c r="D5059" t="s">
        <v>25527</v>
      </c>
      <c r="E5059" s="1">
        <v>43954.51458333333</v>
      </c>
      <c r="F5059" t="s">
        <v>25528</v>
      </c>
      <c r="G5059" t="s">
        <v>25520</v>
      </c>
      <c r="H5059">
        <v>28</v>
      </c>
      <c r="I5059" t="s">
        <v>9430</v>
      </c>
      <c r="J5059" t="s">
        <v>2987</v>
      </c>
      <c r="K5059">
        <v>240</v>
      </c>
      <c r="L5059" t="s">
        <v>30</v>
      </c>
      <c r="M5059" t="s">
        <v>31</v>
      </c>
      <c r="N5059" t="b">
        <v>0</v>
      </c>
      <c r="O5059" t="s">
        <v>25529</v>
      </c>
      <c r="Q5059">
        <v>21</v>
      </c>
      <c r="R5059">
        <v>1</v>
      </c>
      <c r="S5059">
        <v>0</v>
      </c>
      <c r="T5059">
        <v>0</v>
      </c>
    </row>
    <row r="5060" spans="1:20" x14ac:dyDescent="0.25">
      <c r="A5060" t="s">
        <v>23235</v>
      </c>
      <c r="B5060" t="s">
        <v>23236</v>
      </c>
      <c r="C5060" t="s">
        <v>25530</v>
      </c>
      <c r="D5060" t="s">
        <v>25531</v>
      </c>
      <c r="E5060" s="1">
        <v>43954.513194444444</v>
      </c>
      <c r="F5060" t="s">
        <v>25532</v>
      </c>
      <c r="G5060" t="s">
        <v>25520</v>
      </c>
      <c r="H5060">
        <v>28</v>
      </c>
      <c r="I5060" t="s">
        <v>9430</v>
      </c>
      <c r="J5060" t="s">
        <v>6718</v>
      </c>
      <c r="K5060">
        <v>190</v>
      </c>
      <c r="L5060" t="s">
        <v>30</v>
      </c>
      <c r="M5060" t="s">
        <v>31</v>
      </c>
      <c r="N5060" t="b">
        <v>0</v>
      </c>
      <c r="O5060" t="s">
        <v>25533</v>
      </c>
      <c r="Q5060">
        <v>14</v>
      </c>
      <c r="R5060">
        <v>0</v>
      </c>
      <c r="S5060">
        <v>0</v>
      </c>
      <c r="T5060">
        <v>0</v>
      </c>
    </row>
    <row r="5061" spans="1:20" x14ac:dyDescent="0.25">
      <c r="A5061" t="s">
        <v>23235</v>
      </c>
      <c r="B5061" t="s">
        <v>23236</v>
      </c>
      <c r="C5061" t="s">
        <v>25534</v>
      </c>
      <c r="D5061" t="s">
        <v>25535</v>
      </c>
      <c r="E5061" s="1">
        <v>43954.511111111111</v>
      </c>
      <c r="F5061" t="s">
        <v>25536</v>
      </c>
      <c r="G5061" t="s">
        <v>25520</v>
      </c>
      <c r="H5061">
        <v>28</v>
      </c>
      <c r="I5061" t="s">
        <v>9430</v>
      </c>
      <c r="J5061" t="s">
        <v>2974</v>
      </c>
      <c r="K5061">
        <v>375</v>
      </c>
      <c r="L5061" t="s">
        <v>30</v>
      </c>
      <c r="M5061" t="s">
        <v>31</v>
      </c>
      <c r="N5061" t="b">
        <v>0</v>
      </c>
      <c r="O5061" t="s">
        <v>25537</v>
      </c>
      <c r="Q5061">
        <v>25</v>
      </c>
      <c r="R5061">
        <v>1</v>
      </c>
      <c r="S5061">
        <v>0</v>
      </c>
      <c r="T5061">
        <v>0</v>
      </c>
    </row>
    <row r="5062" spans="1:20" x14ac:dyDescent="0.25">
      <c r="A5062" t="s">
        <v>23235</v>
      </c>
      <c r="B5062" t="s">
        <v>23236</v>
      </c>
      <c r="C5062" t="s">
        <v>25538</v>
      </c>
      <c r="D5062" t="s">
        <v>25539</v>
      </c>
      <c r="E5062" s="1">
        <v>43954.510416666664</v>
      </c>
      <c r="F5062" t="s">
        <v>25540</v>
      </c>
      <c r="G5062" t="s">
        <v>25520</v>
      </c>
      <c r="H5062">
        <v>28</v>
      </c>
      <c r="I5062" t="s">
        <v>9430</v>
      </c>
      <c r="J5062" t="s">
        <v>6497</v>
      </c>
      <c r="K5062">
        <v>217</v>
      </c>
      <c r="L5062" t="s">
        <v>30</v>
      </c>
      <c r="M5062" t="s">
        <v>31</v>
      </c>
      <c r="N5062" t="b">
        <v>0</v>
      </c>
      <c r="O5062" t="s">
        <v>25541</v>
      </c>
      <c r="Q5062">
        <v>24</v>
      </c>
      <c r="R5062">
        <v>1</v>
      </c>
      <c r="S5062">
        <v>0</v>
      </c>
      <c r="T5062">
        <v>0</v>
      </c>
    </row>
    <row r="5063" spans="1:20" x14ac:dyDescent="0.25">
      <c r="A5063" t="s">
        <v>23235</v>
      </c>
      <c r="B5063" t="s">
        <v>23236</v>
      </c>
      <c r="C5063" t="s">
        <v>25542</v>
      </c>
      <c r="D5063" t="s">
        <v>25543</v>
      </c>
      <c r="E5063" s="1">
        <v>43954.510416666664</v>
      </c>
      <c r="F5063" t="s">
        <v>25544</v>
      </c>
      <c r="G5063" t="s">
        <v>25520</v>
      </c>
      <c r="H5063">
        <v>28</v>
      </c>
      <c r="I5063" t="s">
        <v>9430</v>
      </c>
      <c r="J5063" t="s">
        <v>12639</v>
      </c>
      <c r="K5063">
        <v>289</v>
      </c>
      <c r="L5063" t="s">
        <v>30</v>
      </c>
      <c r="M5063" t="s">
        <v>31</v>
      </c>
      <c r="N5063" t="b">
        <v>0</v>
      </c>
      <c r="O5063" t="s">
        <v>25545</v>
      </c>
      <c r="Q5063">
        <v>46</v>
      </c>
      <c r="R5063">
        <v>2</v>
      </c>
      <c r="S5063">
        <v>0</v>
      </c>
      <c r="T5063">
        <v>0</v>
      </c>
    </row>
    <row r="5064" spans="1:20" x14ac:dyDescent="0.25">
      <c r="A5064" t="s">
        <v>23235</v>
      </c>
      <c r="B5064" t="s">
        <v>23236</v>
      </c>
      <c r="C5064" t="s">
        <v>25546</v>
      </c>
      <c r="D5064" t="s">
        <v>25547</v>
      </c>
      <c r="E5064" s="1">
        <v>43954.502083333333</v>
      </c>
      <c r="F5064" t="s">
        <v>25548</v>
      </c>
      <c r="G5064" t="s">
        <v>25549</v>
      </c>
      <c r="H5064">
        <v>28</v>
      </c>
      <c r="I5064" t="s">
        <v>9430</v>
      </c>
      <c r="J5064" t="s">
        <v>15269</v>
      </c>
      <c r="K5064">
        <v>992</v>
      </c>
      <c r="L5064" t="s">
        <v>30</v>
      </c>
      <c r="M5064" t="s">
        <v>31</v>
      </c>
      <c r="N5064" t="b">
        <v>0</v>
      </c>
      <c r="O5064" t="s">
        <v>25550</v>
      </c>
      <c r="Q5064">
        <v>25</v>
      </c>
      <c r="R5064">
        <v>0</v>
      </c>
      <c r="S5064">
        <v>0</v>
      </c>
      <c r="T5064">
        <v>0</v>
      </c>
    </row>
    <row r="5065" spans="1:20" x14ac:dyDescent="0.25">
      <c r="A5065" t="s">
        <v>23235</v>
      </c>
      <c r="B5065" t="s">
        <v>23236</v>
      </c>
      <c r="C5065" t="s">
        <v>25551</v>
      </c>
      <c r="D5065" t="s">
        <v>25552</v>
      </c>
      <c r="E5065" s="1">
        <v>43954.501388888886</v>
      </c>
      <c r="F5065" t="s">
        <v>25553</v>
      </c>
      <c r="G5065" t="s">
        <v>25549</v>
      </c>
      <c r="H5065">
        <v>28</v>
      </c>
      <c r="I5065" t="s">
        <v>9430</v>
      </c>
      <c r="J5065" t="s">
        <v>3467</v>
      </c>
      <c r="K5065">
        <v>505</v>
      </c>
      <c r="L5065" t="s">
        <v>30</v>
      </c>
      <c r="M5065" t="s">
        <v>31</v>
      </c>
      <c r="N5065" t="b">
        <v>0</v>
      </c>
      <c r="O5065" t="s">
        <v>25554</v>
      </c>
      <c r="Q5065">
        <v>27</v>
      </c>
      <c r="R5065">
        <v>0</v>
      </c>
      <c r="S5065">
        <v>0</v>
      </c>
      <c r="T5065">
        <v>0</v>
      </c>
    </row>
    <row r="5066" spans="1:20" x14ac:dyDescent="0.25">
      <c r="A5066" t="s">
        <v>23235</v>
      </c>
      <c r="B5066" t="s">
        <v>23236</v>
      </c>
      <c r="C5066" t="s">
        <v>25555</v>
      </c>
      <c r="D5066" t="s">
        <v>25556</v>
      </c>
      <c r="E5066" s="1">
        <v>43954.498611111114</v>
      </c>
      <c r="F5066" t="s">
        <v>25557</v>
      </c>
      <c r="G5066" t="s">
        <v>25549</v>
      </c>
      <c r="H5066">
        <v>28</v>
      </c>
      <c r="I5066" t="s">
        <v>9430</v>
      </c>
      <c r="J5066" t="s">
        <v>3474</v>
      </c>
      <c r="K5066">
        <v>431</v>
      </c>
      <c r="L5066" t="s">
        <v>30</v>
      </c>
      <c r="M5066" t="s">
        <v>31</v>
      </c>
      <c r="N5066" t="b">
        <v>0</v>
      </c>
      <c r="O5066" t="s">
        <v>25558</v>
      </c>
      <c r="Q5066">
        <v>150</v>
      </c>
      <c r="R5066">
        <v>3</v>
      </c>
      <c r="S5066">
        <v>0</v>
      </c>
      <c r="T5066">
        <v>0</v>
      </c>
    </row>
    <row r="5067" spans="1:20" x14ac:dyDescent="0.25">
      <c r="A5067" t="s">
        <v>23235</v>
      </c>
      <c r="B5067" t="s">
        <v>23236</v>
      </c>
      <c r="C5067" t="s">
        <v>25559</v>
      </c>
      <c r="D5067" t="s">
        <v>25560</v>
      </c>
      <c r="E5067" s="1">
        <v>43954.496527777781</v>
      </c>
      <c r="F5067" t="s">
        <v>25561</v>
      </c>
      <c r="G5067" t="s">
        <v>25549</v>
      </c>
      <c r="H5067">
        <v>28</v>
      </c>
      <c r="I5067" t="s">
        <v>9430</v>
      </c>
      <c r="J5067" t="s">
        <v>915</v>
      </c>
      <c r="K5067">
        <v>619</v>
      </c>
      <c r="L5067" t="s">
        <v>30</v>
      </c>
      <c r="M5067" t="s">
        <v>31</v>
      </c>
      <c r="N5067" t="b">
        <v>0</v>
      </c>
      <c r="O5067" t="s">
        <v>25562</v>
      </c>
      <c r="Q5067">
        <v>31</v>
      </c>
      <c r="R5067">
        <v>1</v>
      </c>
      <c r="S5067">
        <v>0</v>
      </c>
      <c r="T5067">
        <v>0</v>
      </c>
    </row>
    <row r="5068" spans="1:20" x14ac:dyDescent="0.25">
      <c r="A5068" t="s">
        <v>23235</v>
      </c>
      <c r="B5068" t="s">
        <v>23236</v>
      </c>
      <c r="C5068" t="s">
        <v>25563</v>
      </c>
      <c r="D5068" t="s">
        <v>25564</v>
      </c>
      <c r="E5068" s="1">
        <v>43954.496527777781</v>
      </c>
      <c r="F5068" t="s">
        <v>25565</v>
      </c>
      <c r="G5068" t="s">
        <v>25549</v>
      </c>
      <c r="H5068">
        <v>28</v>
      </c>
      <c r="I5068" t="s">
        <v>9430</v>
      </c>
      <c r="J5068" t="s">
        <v>4656</v>
      </c>
      <c r="K5068">
        <v>344</v>
      </c>
      <c r="L5068" t="s">
        <v>30</v>
      </c>
      <c r="M5068" t="s">
        <v>31</v>
      </c>
      <c r="N5068" t="b">
        <v>0</v>
      </c>
      <c r="O5068" t="s">
        <v>25566</v>
      </c>
      <c r="Q5068">
        <v>39</v>
      </c>
      <c r="R5068">
        <v>0</v>
      </c>
      <c r="S5068">
        <v>0</v>
      </c>
      <c r="T5068">
        <v>0</v>
      </c>
    </row>
    <row r="5069" spans="1:20" x14ac:dyDescent="0.25">
      <c r="A5069" t="s">
        <v>23235</v>
      </c>
      <c r="B5069" t="s">
        <v>23236</v>
      </c>
      <c r="C5069" t="s">
        <v>25567</v>
      </c>
      <c r="D5069" t="s">
        <v>25568</v>
      </c>
      <c r="E5069" s="1">
        <v>43954.495833333334</v>
      </c>
      <c r="F5069" t="s">
        <v>25569</v>
      </c>
      <c r="G5069" t="s">
        <v>25549</v>
      </c>
      <c r="H5069">
        <v>28</v>
      </c>
      <c r="I5069" t="s">
        <v>9430</v>
      </c>
      <c r="J5069" t="s">
        <v>238</v>
      </c>
      <c r="K5069">
        <v>303</v>
      </c>
      <c r="L5069" t="s">
        <v>30</v>
      </c>
      <c r="M5069" t="s">
        <v>31</v>
      </c>
      <c r="N5069" t="b">
        <v>0</v>
      </c>
      <c r="O5069" t="s">
        <v>25570</v>
      </c>
      <c r="Q5069">
        <v>20</v>
      </c>
      <c r="R5069">
        <v>0</v>
      </c>
      <c r="S5069">
        <v>0</v>
      </c>
      <c r="T5069">
        <v>0</v>
      </c>
    </row>
    <row r="5070" spans="1:20" x14ac:dyDescent="0.25">
      <c r="A5070" t="s">
        <v>23235</v>
      </c>
      <c r="B5070" t="s">
        <v>23236</v>
      </c>
      <c r="C5070" t="s">
        <v>25571</v>
      </c>
      <c r="D5070" t="s">
        <v>25572</v>
      </c>
      <c r="E5070" s="1">
        <v>43954.493750000001</v>
      </c>
      <c r="F5070" t="s">
        <v>25573</v>
      </c>
      <c r="G5070" t="s">
        <v>25549</v>
      </c>
      <c r="H5070">
        <v>28</v>
      </c>
      <c r="I5070" t="s">
        <v>9430</v>
      </c>
      <c r="J5070" t="s">
        <v>7967</v>
      </c>
      <c r="K5070">
        <v>231</v>
      </c>
      <c r="L5070" t="s">
        <v>30</v>
      </c>
      <c r="M5070" t="s">
        <v>31</v>
      </c>
      <c r="N5070" t="b">
        <v>0</v>
      </c>
      <c r="O5070" t="s">
        <v>25574</v>
      </c>
      <c r="Q5070">
        <v>29</v>
      </c>
      <c r="R5070">
        <v>0</v>
      </c>
      <c r="S5070">
        <v>0</v>
      </c>
      <c r="T5070">
        <v>0</v>
      </c>
    </row>
    <row r="5071" spans="1:20" x14ac:dyDescent="0.25">
      <c r="A5071" t="s">
        <v>23235</v>
      </c>
      <c r="B5071" t="s">
        <v>23236</v>
      </c>
      <c r="C5071" t="s">
        <v>25575</v>
      </c>
      <c r="D5071" t="s">
        <v>25576</v>
      </c>
      <c r="E5071" s="1">
        <v>43954.470138888886</v>
      </c>
      <c r="F5071" t="s">
        <v>25577</v>
      </c>
      <c r="G5071" t="s">
        <v>25578</v>
      </c>
      <c r="H5071">
        <v>28</v>
      </c>
      <c r="I5071" t="s">
        <v>9430</v>
      </c>
      <c r="J5071" t="s">
        <v>627</v>
      </c>
      <c r="K5071">
        <v>389</v>
      </c>
      <c r="L5071" t="s">
        <v>30</v>
      </c>
      <c r="M5071" t="s">
        <v>31</v>
      </c>
      <c r="N5071" t="b">
        <v>0</v>
      </c>
      <c r="O5071" t="s">
        <v>25579</v>
      </c>
      <c r="Q5071">
        <v>26</v>
      </c>
      <c r="R5071">
        <v>0</v>
      </c>
      <c r="S5071">
        <v>0</v>
      </c>
      <c r="T5071">
        <v>0</v>
      </c>
    </row>
    <row r="5072" spans="1:20" x14ac:dyDescent="0.25">
      <c r="A5072" t="s">
        <v>23235</v>
      </c>
      <c r="B5072" t="s">
        <v>23236</v>
      </c>
      <c r="C5072" t="s">
        <v>25580</v>
      </c>
      <c r="D5072" t="s">
        <v>25581</v>
      </c>
      <c r="E5072" s="1">
        <v>43954.470138888886</v>
      </c>
      <c r="F5072" t="s">
        <v>25582</v>
      </c>
      <c r="G5072" t="s">
        <v>25578</v>
      </c>
      <c r="H5072">
        <v>28</v>
      </c>
      <c r="I5072" t="s">
        <v>9430</v>
      </c>
      <c r="J5072" t="s">
        <v>15920</v>
      </c>
      <c r="K5072">
        <v>159</v>
      </c>
      <c r="L5072" t="s">
        <v>30</v>
      </c>
      <c r="M5072" t="s">
        <v>31</v>
      </c>
      <c r="N5072" t="b">
        <v>0</v>
      </c>
      <c r="O5072" t="s">
        <v>25583</v>
      </c>
      <c r="Q5072">
        <v>19</v>
      </c>
      <c r="R5072">
        <v>0</v>
      </c>
      <c r="S5072">
        <v>0</v>
      </c>
      <c r="T5072">
        <v>0</v>
      </c>
    </row>
    <row r="5073" spans="1:20" x14ac:dyDescent="0.25">
      <c r="A5073" t="s">
        <v>23235</v>
      </c>
      <c r="B5073" t="s">
        <v>23236</v>
      </c>
      <c r="C5073" t="s">
        <v>25584</v>
      </c>
      <c r="D5073" t="s">
        <v>25585</v>
      </c>
      <c r="E5073" s="1">
        <v>43954.469444444447</v>
      </c>
      <c r="F5073" t="s">
        <v>25586</v>
      </c>
      <c r="G5073" t="s">
        <v>25578</v>
      </c>
      <c r="H5073">
        <v>28</v>
      </c>
      <c r="I5073" t="s">
        <v>9430</v>
      </c>
      <c r="J5073" t="s">
        <v>15903</v>
      </c>
      <c r="K5073">
        <v>250</v>
      </c>
      <c r="L5073" t="s">
        <v>30</v>
      </c>
      <c r="M5073" t="s">
        <v>31</v>
      </c>
      <c r="N5073" t="b">
        <v>0</v>
      </c>
      <c r="O5073" t="s">
        <v>25587</v>
      </c>
      <c r="Q5073">
        <v>21</v>
      </c>
      <c r="R5073">
        <v>0</v>
      </c>
      <c r="S5073">
        <v>0</v>
      </c>
      <c r="T5073">
        <v>0</v>
      </c>
    </row>
    <row r="5074" spans="1:20" x14ac:dyDescent="0.25">
      <c r="A5074" t="s">
        <v>23235</v>
      </c>
      <c r="B5074" t="s">
        <v>23236</v>
      </c>
      <c r="C5074" t="s">
        <v>25588</v>
      </c>
      <c r="D5074" t="s">
        <v>25589</v>
      </c>
      <c r="E5074" s="1">
        <v>43954.469444444447</v>
      </c>
      <c r="F5074" t="s">
        <v>25590</v>
      </c>
      <c r="G5074" t="s">
        <v>25578</v>
      </c>
      <c r="H5074">
        <v>28</v>
      </c>
      <c r="I5074" t="s">
        <v>9430</v>
      </c>
      <c r="J5074" t="s">
        <v>13873</v>
      </c>
      <c r="K5074">
        <v>319</v>
      </c>
      <c r="L5074" t="s">
        <v>30</v>
      </c>
      <c r="M5074" t="s">
        <v>31</v>
      </c>
      <c r="N5074" t="b">
        <v>0</v>
      </c>
      <c r="O5074" t="s">
        <v>25591</v>
      </c>
      <c r="Q5074">
        <v>17</v>
      </c>
      <c r="R5074">
        <v>0</v>
      </c>
      <c r="S5074">
        <v>0</v>
      </c>
      <c r="T5074">
        <v>0</v>
      </c>
    </row>
    <row r="5075" spans="1:20" x14ac:dyDescent="0.25">
      <c r="A5075" t="s">
        <v>23235</v>
      </c>
      <c r="B5075" t="s">
        <v>23236</v>
      </c>
      <c r="C5075" t="s">
        <v>25592</v>
      </c>
      <c r="D5075" t="s">
        <v>25593</v>
      </c>
      <c r="E5075" s="1">
        <v>43954.469444444447</v>
      </c>
      <c r="F5075" t="s">
        <v>25594</v>
      </c>
      <c r="G5075" t="s">
        <v>25578</v>
      </c>
      <c r="H5075">
        <v>28</v>
      </c>
      <c r="I5075" t="s">
        <v>9430</v>
      </c>
      <c r="J5075" t="s">
        <v>7543</v>
      </c>
      <c r="K5075">
        <v>183</v>
      </c>
      <c r="L5075" t="s">
        <v>30</v>
      </c>
      <c r="M5075" t="s">
        <v>31</v>
      </c>
      <c r="N5075" t="b">
        <v>0</v>
      </c>
      <c r="O5075" t="s">
        <v>25595</v>
      </c>
      <c r="Q5075">
        <v>29</v>
      </c>
      <c r="R5075">
        <v>0</v>
      </c>
      <c r="S5075">
        <v>0</v>
      </c>
      <c r="T5075">
        <v>0</v>
      </c>
    </row>
    <row r="5076" spans="1:20" x14ac:dyDescent="0.25">
      <c r="A5076" t="s">
        <v>23235</v>
      </c>
      <c r="B5076" t="s">
        <v>23236</v>
      </c>
      <c r="C5076" t="s">
        <v>25596</v>
      </c>
      <c r="D5076" t="s">
        <v>25597</v>
      </c>
      <c r="E5076" s="1">
        <v>43954.46875</v>
      </c>
      <c r="F5076" t="s">
        <v>25598</v>
      </c>
      <c r="G5076" t="s">
        <v>25578</v>
      </c>
      <c r="H5076">
        <v>28</v>
      </c>
      <c r="I5076" t="s">
        <v>9430</v>
      </c>
      <c r="J5076" t="s">
        <v>13783</v>
      </c>
      <c r="K5076">
        <v>204</v>
      </c>
      <c r="L5076" t="s">
        <v>30</v>
      </c>
      <c r="M5076" t="s">
        <v>31</v>
      </c>
      <c r="N5076" t="b">
        <v>0</v>
      </c>
      <c r="O5076" t="s">
        <v>25599</v>
      </c>
      <c r="Q5076">
        <v>75</v>
      </c>
      <c r="R5076">
        <v>0</v>
      </c>
      <c r="S5076">
        <v>1</v>
      </c>
      <c r="T5076">
        <v>0</v>
      </c>
    </row>
    <row r="5077" spans="1:20" x14ac:dyDescent="0.25">
      <c r="A5077" t="s">
        <v>23235</v>
      </c>
      <c r="B5077" t="s">
        <v>23236</v>
      </c>
      <c r="C5077" t="s">
        <v>25600</v>
      </c>
      <c r="D5077" t="s">
        <v>25601</v>
      </c>
      <c r="E5077" s="1">
        <v>43954.450694444444</v>
      </c>
      <c r="F5077" t="s">
        <v>25602</v>
      </c>
      <c r="G5077" t="s">
        <v>25603</v>
      </c>
      <c r="H5077">
        <v>28</v>
      </c>
      <c r="I5077" t="s">
        <v>9430</v>
      </c>
      <c r="J5077" t="s">
        <v>3633</v>
      </c>
      <c r="K5077">
        <v>482</v>
      </c>
      <c r="L5077" t="s">
        <v>30</v>
      </c>
      <c r="M5077" t="s">
        <v>31</v>
      </c>
      <c r="N5077" t="b">
        <v>0</v>
      </c>
      <c r="O5077" t="s">
        <v>25604</v>
      </c>
      <c r="Q5077">
        <v>29</v>
      </c>
      <c r="R5077">
        <v>0</v>
      </c>
      <c r="S5077">
        <v>0</v>
      </c>
      <c r="T5077">
        <v>0</v>
      </c>
    </row>
    <row r="5078" spans="1:20" x14ac:dyDescent="0.25">
      <c r="A5078" t="s">
        <v>23235</v>
      </c>
      <c r="B5078" t="s">
        <v>23236</v>
      </c>
      <c r="C5078" t="s">
        <v>25605</v>
      </c>
      <c r="D5078" t="s">
        <v>25606</v>
      </c>
      <c r="E5078" s="1">
        <v>43954.449305555558</v>
      </c>
      <c r="F5078" t="s">
        <v>25607</v>
      </c>
      <c r="G5078" t="s">
        <v>25603</v>
      </c>
      <c r="H5078">
        <v>28</v>
      </c>
      <c r="I5078" t="s">
        <v>9430</v>
      </c>
      <c r="J5078" t="s">
        <v>5940</v>
      </c>
      <c r="K5078">
        <v>413</v>
      </c>
      <c r="L5078" t="s">
        <v>30</v>
      </c>
      <c r="M5078" t="s">
        <v>31</v>
      </c>
      <c r="N5078" t="b">
        <v>0</v>
      </c>
      <c r="O5078" t="s">
        <v>25608</v>
      </c>
      <c r="Q5078">
        <v>28</v>
      </c>
      <c r="R5078">
        <v>0</v>
      </c>
      <c r="S5078">
        <v>0</v>
      </c>
      <c r="T5078">
        <v>0</v>
      </c>
    </row>
    <row r="5079" spans="1:20" x14ac:dyDescent="0.25">
      <c r="A5079" t="s">
        <v>23235</v>
      </c>
      <c r="B5079" t="s">
        <v>23236</v>
      </c>
      <c r="C5079" t="s">
        <v>25609</v>
      </c>
      <c r="D5079" t="s">
        <v>25610</v>
      </c>
      <c r="E5079" s="1">
        <v>43954.448611111111</v>
      </c>
      <c r="F5079" t="s">
        <v>25611</v>
      </c>
      <c r="G5079" t="s">
        <v>25603</v>
      </c>
      <c r="H5079">
        <v>28</v>
      </c>
      <c r="I5079" t="s">
        <v>9430</v>
      </c>
      <c r="J5079" t="s">
        <v>8594</v>
      </c>
      <c r="K5079">
        <v>185</v>
      </c>
      <c r="L5079" t="s">
        <v>30</v>
      </c>
      <c r="M5079" t="s">
        <v>31</v>
      </c>
      <c r="N5079" t="b">
        <v>0</v>
      </c>
      <c r="O5079" t="s">
        <v>25612</v>
      </c>
      <c r="Q5079">
        <v>34</v>
      </c>
      <c r="R5079">
        <v>0</v>
      </c>
      <c r="S5079">
        <v>0</v>
      </c>
      <c r="T5079">
        <v>0</v>
      </c>
    </row>
    <row r="5080" spans="1:20" x14ac:dyDescent="0.25">
      <c r="A5080" t="s">
        <v>23235</v>
      </c>
      <c r="B5080" t="s">
        <v>23236</v>
      </c>
      <c r="C5080" t="s">
        <v>25613</v>
      </c>
      <c r="D5080" t="s">
        <v>25614</v>
      </c>
      <c r="E5080" s="1">
        <v>43954.448611111111</v>
      </c>
      <c r="F5080" t="s">
        <v>25615</v>
      </c>
      <c r="G5080" t="s">
        <v>25603</v>
      </c>
      <c r="H5080">
        <v>28</v>
      </c>
      <c r="I5080" t="s">
        <v>9430</v>
      </c>
      <c r="J5080" t="s">
        <v>462</v>
      </c>
      <c r="K5080">
        <v>484</v>
      </c>
      <c r="L5080" t="s">
        <v>30</v>
      </c>
      <c r="M5080" t="s">
        <v>31</v>
      </c>
      <c r="N5080" t="b">
        <v>0</v>
      </c>
      <c r="O5080" t="s">
        <v>25616</v>
      </c>
      <c r="Q5080">
        <v>46</v>
      </c>
      <c r="R5080">
        <v>0</v>
      </c>
      <c r="S5080">
        <v>0</v>
      </c>
      <c r="T5080">
        <v>0</v>
      </c>
    </row>
    <row r="5081" spans="1:20" x14ac:dyDescent="0.25">
      <c r="A5081" t="s">
        <v>23235</v>
      </c>
      <c r="B5081" t="s">
        <v>23236</v>
      </c>
      <c r="C5081" t="s">
        <v>25617</v>
      </c>
      <c r="D5081" t="s">
        <v>25618</v>
      </c>
      <c r="E5081" s="1">
        <v>43954.447222222225</v>
      </c>
      <c r="F5081" t="s">
        <v>25619</v>
      </c>
      <c r="G5081" t="s">
        <v>25603</v>
      </c>
      <c r="H5081">
        <v>28</v>
      </c>
      <c r="I5081" t="s">
        <v>9430</v>
      </c>
      <c r="J5081" t="s">
        <v>22535</v>
      </c>
      <c r="K5081">
        <v>1329</v>
      </c>
      <c r="L5081" t="s">
        <v>30</v>
      </c>
      <c r="M5081" t="s">
        <v>31</v>
      </c>
      <c r="N5081" t="b">
        <v>0</v>
      </c>
      <c r="O5081" t="s">
        <v>25620</v>
      </c>
      <c r="Q5081">
        <v>51</v>
      </c>
      <c r="R5081">
        <v>2</v>
      </c>
      <c r="S5081">
        <v>0</v>
      </c>
      <c r="T5081">
        <v>0</v>
      </c>
    </row>
    <row r="5082" spans="1:20" x14ac:dyDescent="0.25">
      <c r="A5082" t="s">
        <v>23235</v>
      </c>
      <c r="B5082" t="s">
        <v>23236</v>
      </c>
      <c r="C5082" t="s">
        <v>25621</v>
      </c>
      <c r="D5082" t="s">
        <v>25622</v>
      </c>
      <c r="E5082" s="1">
        <v>43954.445833333331</v>
      </c>
      <c r="F5082" t="s">
        <v>25623</v>
      </c>
      <c r="G5082" t="s">
        <v>25603</v>
      </c>
      <c r="H5082">
        <v>28</v>
      </c>
      <c r="I5082" t="s">
        <v>9430</v>
      </c>
      <c r="J5082" t="s">
        <v>2637</v>
      </c>
      <c r="K5082">
        <v>423</v>
      </c>
      <c r="L5082" t="s">
        <v>30</v>
      </c>
      <c r="M5082" t="s">
        <v>31</v>
      </c>
      <c r="N5082" t="b">
        <v>0</v>
      </c>
      <c r="O5082" t="s">
        <v>25624</v>
      </c>
      <c r="Q5082">
        <v>67</v>
      </c>
      <c r="R5082">
        <v>0</v>
      </c>
      <c r="S5082">
        <v>0</v>
      </c>
      <c r="T5082">
        <v>0</v>
      </c>
    </row>
    <row r="5083" spans="1:20" x14ac:dyDescent="0.25">
      <c r="A5083" t="s">
        <v>23235</v>
      </c>
      <c r="B5083" t="s">
        <v>23236</v>
      </c>
      <c r="C5083" t="s">
        <v>25625</v>
      </c>
      <c r="D5083" t="s">
        <v>25626</v>
      </c>
      <c r="E5083" s="1">
        <v>43954.445138888892</v>
      </c>
      <c r="F5083" t="s">
        <v>25627</v>
      </c>
      <c r="G5083" t="s">
        <v>25603</v>
      </c>
      <c r="H5083">
        <v>28</v>
      </c>
      <c r="I5083" t="s">
        <v>9430</v>
      </c>
      <c r="J5083" t="s">
        <v>4613</v>
      </c>
      <c r="K5083">
        <v>308</v>
      </c>
      <c r="L5083" t="s">
        <v>30</v>
      </c>
      <c r="M5083" t="s">
        <v>31</v>
      </c>
      <c r="N5083" t="b">
        <v>0</v>
      </c>
      <c r="O5083" t="s">
        <v>25628</v>
      </c>
      <c r="Q5083">
        <v>212</v>
      </c>
      <c r="R5083">
        <v>3</v>
      </c>
      <c r="S5083">
        <v>0</v>
      </c>
      <c r="T5083">
        <v>0</v>
      </c>
    </row>
    <row r="5084" spans="1:20" x14ac:dyDescent="0.25">
      <c r="A5084" t="s">
        <v>23235</v>
      </c>
      <c r="B5084" t="s">
        <v>23236</v>
      </c>
      <c r="C5084" t="s">
        <v>25629</v>
      </c>
      <c r="D5084" t="s">
        <v>25630</v>
      </c>
      <c r="E5084" s="1">
        <v>43954.417361111111</v>
      </c>
      <c r="F5084" t="s">
        <v>25631</v>
      </c>
      <c r="G5084" t="s">
        <v>25632</v>
      </c>
      <c r="H5084">
        <v>28</v>
      </c>
      <c r="I5084" t="s">
        <v>9430</v>
      </c>
      <c r="J5084" t="s">
        <v>7602</v>
      </c>
      <c r="K5084">
        <v>288</v>
      </c>
      <c r="L5084" t="s">
        <v>30</v>
      </c>
      <c r="M5084" t="s">
        <v>31</v>
      </c>
      <c r="N5084" t="b">
        <v>0</v>
      </c>
      <c r="O5084" t="s">
        <v>25633</v>
      </c>
      <c r="Q5084">
        <v>34</v>
      </c>
      <c r="R5084">
        <v>1</v>
      </c>
      <c r="S5084">
        <v>0</v>
      </c>
      <c r="T5084">
        <v>0</v>
      </c>
    </row>
    <row r="5085" spans="1:20" x14ac:dyDescent="0.25">
      <c r="A5085" t="s">
        <v>23235</v>
      </c>
      <c r="B5085" t="s">
        <v>23236</v>
      </c>
      <c r="C5085" t="s">
        <v>25634</v>
      </c>
      <c r="D5085" t="s">
        <v>25635</v>
      </c>
      <c r="E5085" s="1">
        <v>43954.416666666664</v>
      </c>
      <c r="F5085" t="s">
        <v>25636</v>
      </c>
      <c r="G5085" t="s">
        <v>25632</v>
      </c>
      <c r="H5085">
        <v>28</v>
      </c>
      <c r="I5085" t="s">
        <v>9430</v>
      </c>
      <c r="J5085" t="s">
        <v>4423</v>
      </c>
      <c r="K5085">
        <v>199</v>
      </c>
      <c r="L5085" t="s">
        <v>30</v>
      </c>
      <c r="M5085" t="s">
        <v>31</v>
      </c>
      <c r="N5085" t="b">
        <v>0</v>
      </c>
      <c r="O5085" t="s">
        <v>25637</v>
      </c>
      <c r="Q5085">
        <v>27</v>
      </c>
      <c r="R5085">
        <v>0</v>
      </c>
      <c r="S5085">
        <v>0</v>
      </c>
      <c r="T5085">
        <v>0</v>
      </c>
    </row>
    <row r="5086" spans="1:20" x14ac:dyDescent="0.25">
      <c r="A5086" t="s">
        <v>23235</v>
      </c>
      <c r="B5086" t="s">
        <v>23236</v>
      </c>
      <c r="C5086" t="s">
        <v>25638</v>
      </c>
      <c r="D5086" t="s">
        <v>25639</v>
      </c>
      <c r="E5086" s="1">
        <v>43954.416666666664</v>
      </c>
      <c r="F5086" t="s">
        <v>25640</v>
      </c>
      <c r="G5086" t="s">
        <v>25632</v>
      </c>
      <c r="H5086">
        <v>28</v>
      </c>
      <c r="I5086" t="s">
        <v>9430</v>
      </c>
      <c r="J5086" t="s">
        <v>727</v>
      </c>
      <c r="K5086">
        <v>215</v>
      </c>
      <c r="L5086" t="s">
        <v>30</v>
      </c>
      <c r="M5086" t="s">
        <v>31</v>
      </c>
      <c r="N5086" t="b">
        <v>0</v>
      </c>
      <c r="O5086" t="s">
        <v>25641</v>
      </c>
      <c r="Q5086">
        <v>27</v>
      </c>
      <c r="R5086">
        <v>0</v>
      </c>
      <c r="S5086">
        <v>0</v>
      </c>
      <c r="T5086">
        <v>0</v>
      </c>
    </row>
    <row r="5087" spans="1:20" x14ac:dyDescent="0.25">
      <c r="A5087" t="s">
        <v>23235</v>
      </c>
      <c r="B5087" t="s">
        <v>23236</v>
      </c>
      <c r="C5087" t="s">
        <v>25642</v>
      </c>
      <c r="D5087" t="s">
        <v>25643</v>
      </c>
      <c r="E5087" s="1">
        <v>43954.415277777778</v>
      </c>
      <c r="F5087" t="s">
        <v>25644</v>
      </c>
      <c r="G5087" t="s">
        <v>25632</v>
      </c>
      <c r="H5087">
        <v>28</v>
      </c>
      <c r="I5087" t="s">
        <v>9430</v>
      </c>
      <c r="J5087" t="s">
        <v>4909</v>
      </c>
      <c r="K5087">
        <v>465</v>
      </c>
      <c r="L5087" t="s">
        <v>30</v>
      </c>
      <c r="M5087" t="s">
        <v>31</v>
      </c>
      <c r="N5087" t="b">
        <v>0</v>
      </c>
      <c r="O5087" t="s">
        <v>25645</v>
      </c>
      <c r="Q5087">
        <v>55</v>
      </c>
      <c r="R5087">
        <v>0</v>
      </c>
      <c r="S5087">
        <v>0</v>
      </c>
      <c r="T5087">
        <v>0</v>
      </c>
    </row>
    <row r="5088" spans="1:20" x14ac:dyDescent="0.25">
      <c r="A5088" t="s">
        <v>23235</v>
      </c>
      <c r="B5088" t="s">
        <v>23236</v>
      </c>
      <c r="C5088" t="s">
        <v>25646</v>
      </c>
      <c r="D5088" t="s">
        <v>25647</v>
      </c>
      <c r="E5088" s="1">
        <v>43954.415277777778</v>
      </c>
      <c r="F5088" t="s">
        <v>25648</v>
      </c>
      <c r="G5088" t="s">
        <v>25632</v>
      </c>
      <c r="H5088">
        <v>28</v>
      </c>
      <c r="I5088" t="s">
        <v>9430</v>
      </c>
      <c r="J5088" t="s">
        <v>11457</v>
      </c>
      <c r="K5088">
        <v>149</v>
      </c>
      <c r="L5088" t="s">
        <v>30</v>
      </c>
      <c r="M5088" t="s">
        <v>31</v>
      </c>
      <c r="N5088" t="b">
        <v>0</v>
      </c>
      <c r="O5088" t="s">
        <v>25649</v>
      </c>
      <c r="Q5088">
        <v>53</v>
      </c>
      <c r="R5088">
        <v>0</v>
      </c>
      <c r="S5088">
        <v>0</v>
      </c>
      <c r="T5088">
        <v>0</v>
      </c>
    </row>
    <row r="5089" spans="1:20" x14ac:dyDescent="0.25">
      <c r="A5089" t="s">
        <v>23235</v>
      </c>
      <c r="B5089" t="s">
        <v>23236</v>
      </c>
      <c r="C5089" t="s">
        <v>25650</v>
      </c>
      <c r="D5089" t="s">
        <v>25651</v>
      </c>
      <c r="E5089" s="1">
        <v>43954.415277777778</v>
      </c>
      <c r="F5089" t="s">
        <v>25652</v>
      </c>
      <c r="G5089" t="s">
        <v>25632</v>
      </c>
      <c r="H5089">
        <v>28</v>
      </c>
      <c r="I5089" t="s">
        <v>9430</v>
      </c>
      <c r="J5089" t="s">
        <v>5565</v>
      </c>
      <c r="K5089">
        <v>180</v>
      </c>
      <c r="L5089" t="s">
        <v>30</v>
      </c>
      <c r="M5089" t="s">
        <v>31</v>
      </c>
      <c r="N5089" t="b">
        <v>0</v>
      </c>
      <c r="O5089" t="s">
        <v>25653</v>
      </c>
      <c r="Q5089">
        <v>150</v>
      </c>
      <c r="R5089">
        <v>2</v>
      </c>
      <c r="S5089">
        <v>0</v>
      </c>
      <c r="T5089">
        <v>0</v>
      </c>
    </row>
    <row r="5090" spans="1:20" x14ac:dyDescent="0.25">
      <c r="A5090" t="s">
        <v>23235</v>
      </c>
      <c r="B5090" t="s">
        <v>23236</v>
      </c>
      <c r="C5090" t="s">
        <v>25654</v>
      </c>
      <c r="D5090" t="s">
        <v>25655</v>
      </c>
      <c r="E5090" s="1">
        <v>43954.38958333333</v>
      </c>
      <c r="F5090" t="s">
        <v>25656</v>
      </c>
      <c r="G5090" t="s">
        <v>25657</v>
      </c>
      <c r="H5090">
        <v>28</v>
      </c>
      <c r="I5090" t="s">
        <v>9430</v>
      </c>
      <c r="J5090" t="s">
        <v>15755</v>
      </c>
      <c r="K5090">
        <v>351</v>
      </c>
      <c r="L5090" t="s">
        <v>30</v>
      </c>
      <c r="M5090" t="s">
        <v>31</v>
      </c>
      <c r="N5090" t="b">
        <v>0</v>
      </c>
      <c r="O5090" t="s">
        <v>25658</v>
      </c>
      <c r="Q5090">
        <v>8</v>
      </c>
      <c r="R5090">
        <v>1</v>
      </c>
      <c r="S5090">
        <v>0</v>
      </c>
      <c r="T5090">
        <v>0</v>
      </c>
    </row>
    <row r="5091" spans="1:20" x14ac:dyDescent="0.25">
      <c r="A5091" t="s">
        <v>23235</v>
      </c>
      <c r="B5091" t="s">
        <v>23236</v>
      </c>
      <c r="C5091" t="s">
        <v>25659</v>
      </c>
      <c r="D5091" t="s">
        <v>25660</v>
      </c>
      <c r="E5091" s="1">
        <v>43954.388888888891</v>
      </c>
      <c r="F5091" t="s">
        <v>25661</v>
      </c>
      <c r="G5091" t="s">
        <v>25657</v>
      </c>
      <c r="H5091">
        <v>28</v>
      </c>
      <c r="I5091" t="s">
        <v>9430</v>
      </c>
      <c r="J5091" t="s">
        <v>4228</v>
      </c>
      <c r="K5091">
        <v>453</v>
      </c>
      <c r="L5091" t="s">
        <v>30</v>
      </c>
      <c r="M5091" t="s">
        <v>31</v>
      </c>
      <c r="N5091" t="b">
        <v>0</v>
      </c>
      <c r="O5091" t="s">
        <v>25662</v>
      </c>
      <c r="Q5091">
        <v>9</v>
      </c>
      <c r="R5091">
        <v>1</v>
      </c>
      <c r="S5091">
        <v>0</v>
      </c>
      <c r="T5091">
        <v>0</v>
      </c>
    </row>
    <row r="5092" spans="1:20" x14ac:dyDescent="0.25">
      <c r="A5092" t="s">
        <v>23235</v>
      </c>
      <c r="B5092" t="s">
        <v>23236</v>
      </c>
      <c r="C5092" t="s">
        <v>25663</v>
      </c>
      <c r="D5092" t="s">
        <v>25664</v>
      </c>
      <c r="E5092" s="1">
        <v>43954.388194444444</v>
      </c>
      <c r="F5092" t="s">
        <v>25665</v>
      </c>
      <c r="G5092" t="s">
        <v>25657</v>
      </c>
      <c r="H5092">
        <v>28</v>
      </c>
      <c r="I5092" t="s">
        <v>9430</v>
      </c>
      <c r="J5092" t="s">
        <v>4113</v>
      </c>
      <c r="K5092">
        <v>775</v>
      </c>
      <c r="L5092" t="s">
        <v>30</v>
      </c>
      <c r="M5092" t="s">
        <v>31</v>
      </c>
      <c r="N5092" t="b">
        <v>0</v>
      </c>
      <c r="O5092" t="s">
        <v>25666</v>
      </c>
      <c r="Q5092">
        <v>35</v>
      </c>
      <c r="R5092">
        <v>1</v>
      </c>
      <c r="S5092">
        <v>0</v>
      </c>
      <c r="T5092">
        <v>0</v>
      </c>
    </row>
    <row r="5093" spans="1:20" x14ac:dyDescent="0.25">
      <c r="A5093" t="s">
        <v>23235</v>
      </c>
      <c r="B5093" t="s">
        <v>23236</v>
      </c>
      <c r="C5093" t="s">
        <v>25667</v>
      </c>
      <c r="D5093" t="s">
        <v>25668</v>
      </c>
      <c r="E5093" s="1">
        <v>43954.388194444444</v>
      </c>
      <c r="F5093" t="s">
        <v>25669</v>
      </c>
      <c r="G5093" t="s">
        <v>25657</v>
      </c>
      <c r="H5093">
        <v>28</v>
      </c>
      <c r="I5093" t="s">
        <v>9430</v>
      </c>
      <c r="J5093" t="s">
        <v>5499</v>
      </c>
      <c r="K5093">
        <v>219</v>
      </c>
      <c r="L5093" t="s">
        <v>30</v>
      </c>
      <c r="M5093" t="s">
        <v>31</v>
      </c>
      <c r="N5093" t="b">
        <v>0</v>
      </c>
      <c r="O5093" t="s">
        <v>25670</v>
      </c>
      <c r="Q5093">
        <v>52</v>
      </c>
      <c r="R5093">
        <v>3</v>
      </c>
      <c r="S5093">
        <v>0</v>
      </c>
      <c r="T5093">
        <v>0</v>
      </c>
    </row>
    <row r="5094" spans="1:20" x14ac:dyDescent="0.25">
      <c r="A5094" t="s">
        <v>23235</v>
      </c>
      <c r="B5094" t="s">
        <v>23236</v>
      </c>
      <c r="C5094" t="s">
        <v>25671</v>
      </c>
      <c r="D5094" t="s">
        <v>25672</v>
      </c>
      <c r="E5094" s="1">
        <v>43954.290972222225</v>
      </c>
      <c r="F5094" t="s">
        <v>25673</v>
      </c>
      <c r="G5094" t="s">
        <v>25674</v>
      </c>
      <c r="H5094">
        <v>28</v>
      </c>
      <c r="I5094" t="s">
        <v>9430</v>
      </c>
      <c r="J5094" t="s">
        <v>226</v>
      </c>
      <c r="K5094">
        <v>342</v>
      </c>
      <c r="L5094" t="s">
        <v>30</v>
      </c>
      <c r="M5094" t="s">
        <v>31</v>
      </c>
      <c r="N5094" t="b">
        <v>0</v>
      </c>
      <c r="O5094" t="s">
        <v>25675</v>
      </c>
      <c r="Q5094">
        <v>15</v>
      </c>
      <c r="R5094">
        <v>0</v>
      </c>
      <c r="S5094">
        <v>0</v>
      </c>
      <c r="T5094">
        <v>0</v>
      </c>
    </row>
    <row r="5095" spans="1:20" x14ac:dyDescent="0.25">
      <c r="A5095" t="s">
        <v>23235</v>
      </c>
      <c r="B5095" t="s">
        <v>23236</v>
      </c>
      <c r="C5095" t="s">
        <v>25676</v>
      </c>
      <c r="D5095" t="s">
        <v>25677</v>
      </c>
      <c r="E5095" s="1">
        <v>43954.290277777778</v>
      </c>
      <c r="F5095" t="s">
        <v>25678</v>
      </c>
      <c r="G5095" t="s">
        <v>25674</v>
      </c>
      <c r="H5095">
        <v>28</v>
      </c>
      <c r="I5095" t="s">
        <v>9430</v>
      </c>
      <c r="J5095" t="s">
        <v>2935</v>
      </c>
      <c r="K5095">
        <v>454</v>
      </c>
      <c r="L5095" t="s">
        <v>30</v>
      </c>
      <c r="M5095" t="s">
        <v>31</v>
      </c>
      <c r="N5095" t="b">
        <v>0</v>
      </c>
      <c r="O5095" t="s">
        <v>25679</v>
      </c>
      <c r="Q5095">
        <v>13</v>
      </c>
      <c r="R5095">
        <v>1</v>
      </c>
      <c r="S5095">
        <v>0</v>
      </c>
      <c r="T5095">
        <v>0</v>
      </c>
    </row>
    <row r="5096" spans="1:20" x14ac:dyDescent="0.25">
      <c r="A5096" t="s">
        <v>23235</v>
      </c>
      <c r="B5096" t="s">
        <v>23236</v>
      </c>
      <c r="C5096" t="s">
        <v>25680</v>
      </c>
      <c r="D5096" t="s">
        <v>25681</v>
      </c>
      <c r="E5096" s="1">
        <v>43954.290277777778</v>
      </c>
      <c r="F5096" t="s">
        <v>25682</v>
      </c>
      <c r="G5096" t="s">
        <v>25674</v>
      </c>
      <c r="H5096">
        <v>28</v>
      </c>
      <c r="I5096" t="s">
        <v>9430</v>
      </c>
      <c r="J5096" t="s">
        <v>5940</v>
      </c>
      <c r="K5096">
        <v>413</v>
      </c>
      <c r="L5096" t="s">
        <v>30</v>
      </c>
      <c r="M5096" t="s">
        <v>31</v>
      </c>
      <c r="N5096" t="b">
        <v>0</v>
      </c>
      <c r="O5096" t="s">
        <v>25683</v>
      </c>
      <c r="Q5096">
        <v>7</v>
      </c>
      <c r="R5096">
        <v>0</v>
      </c>
      <c r="S5096">
        <v>0</v>
      </c>
      <c r="T5096">
        <v>0</v>
      </c>
    </row>
    <row r="5097" spans="1:20" x14ac:dyDescent="0.25">
      <c r="A5097" t="s">
        <v>23235</v>
      </c>
      <c r="B5097" t="s">
        <v>23236</v>
      </c>
      <c r="C5097" t="s">
        <v>25684</v>
      </c>
      <c r="D5097" t="s">
        <v>25685</v>
      </c>
      <c r="E5097" s="1">
        <v>43954.290277777778</v>
      </c>
      <c r="F5097" t="s">
        <v>25686</v>
      </c>
      <c r="G5097" t="s">
        <v>25674</v>
      </c>
      <c r="H5097">
        <v>28</v>
      </c>
      <c r="I5097" t="s">
        <v>9430</v>
      </c>
      <c r="J5097" t="s">
        <v>25687</v>
      </c>
      <c r="K5097">
        <v>1001</v>
      </c>
      <c r="L5097" t="s">
        <v>30</v>
      </c>
      <c r="M5097" t="s">
        <v>31</v>
      </c>
      <c r="N5097" t="b">
        <v>0</v>
      </c>
      <c r="O5097" t="s">
        <v>25688</v>
      </c>
      <c r="Q5097">
        <v>15</v>
      </c>
      <c r="R5097">
        <v>0</v>
      </c>
      <c r="S5097">
        <v>0</v>
      </c>
      <c r="T5097">
        <v>0</v>
      </c>
    </row>
    <row r="5098" spans="1:20" x14ac:dyDescent="0.25">
      <c r="A5098" t="s">
        <v>23235</v>
      </c>
      <c r="B5098" t="s">
        <v>23236</v>
      </c>
      <c r="C5098" t="s">
        <v>25689</v>
      </c>
      <c r="D5098" t="s">
        <v>25690</v>
      </c>
      <c r="E5098" s="1">
        <v>43954.290277777778</v>
      </c>
      <c r="F5098" t="s">
        <v>25691</v>
      </c>
      <c r="G5098" t="s">
        <v>25674</v>
      </c>
      <c r="H5098">
        <v>28</v>
      </c>
      <c r="I5098" t="s">
        <v>9430</v>
      </c>
      <c r="J5098" t="s">
        <v>4613</v>
      </c>
      <c r="K5098">
        <v>308</v>
      </c>
      <c r="L5098" t="s">
        <v>30</v>
      </c>
      <c r="M5098" t="s">
        <v>31</v>
      </c>
      <c r="N5098" t="b">
        <v>0</v>
      </c>
      <c r="O5098" t="s">
        <v>25692</v>
      </c>
      <c r="Q5098">
        <v>28</v>
      </c>
      <c r="R5098">
        <v>2</v>
      </c>
      <c r="S5098">
        <v>0</v>
      </c>
      <c r="T5098">
        <v>0</v>
      </c>
    </row>
    <row r="5099" spans="1:20" x14ac:dyDescent="0.25">
      <c r="A5099" t="s">
        <v>23235</v>
      </c>
      <c r="B5099" t="s">
        <v>23236</v>
      </c>
      <c r="C5099" t="s">
        <v>25693</v>
      </c>
      <c r="D5099" t="s">
        <v>25694</v>
      </c>
      <c r="E5099" s="1">
        <v>43954.267361111109</v>
      </c>
      <c r="F5099" t="s">
        <v>25695</v>
      </c>
      <c r="G5099" t="s">
        <v>25696</v>
      </c>
      <c r="H5099">
        <v>28</v>
      </c>
      <c r="I5099" t="s">
        <v>9430</v>
      </c>
      <c r="J5099" t="s">
        <v>15844</v>
      </c>
      <c r="K5099">
        <v>87</v>
      </c>
      <c r="L5099" t="s">
        <v>30</v>
      </c>
      <c r="M5099" t="s">
        <v>31</v>
      </c>
      <c r="N5099" t="b">
        <v>0</v>
      </c>
      <c r="O5099" t="s">
        <v>25697</v>
      </c>
      <c r="Q5099">
        <v>40</v>
      </c>
      <c r="R5099">
        <v>2</v>
      </c>
      <c r="S5099">
        <v>0</v>
      </c>
      <c r="T5099">
        <v>0</v>
      </c>
    </row>
    <row r="5100" spans="1:20" x14ac:dyDescent="0.25">
      <c r="A5100" t="s">
        <v>23235</v>
      </c>
      <c r="B5100" t="s">
        <v>23236</v>
      </c>
      <c r="C5100" t="s">
        <v>25698</v>
      </c>
      <c r="D5100" t="s">
        <v>25699</v>
      </c>
      <c r="E5100" s="1">
        <v>43954.26666666667</v>
      </c>
      <c r="F5100" t="s">
        <v>25700</v>
      </c>
      <c r="G5100" t="s">
        <v>25696</v>
      </c>
      <c r="H5100">
        <v>28</v>
      </c>
      <c r="I5100" t="s">
        <v>9430</v>
      </c>
      <c r="J5100" t="s">
        <v>1663</v>
      </c>
      <c r="K5100">
        <v>155</v>
      </c>
      <c r="L5100" t="s">
        <v>30</v>
      </c>
      <c r="M5100" t="s">
        <v>31</v>
      </c>
      <c r="N5100" t="b">
        <v>0</v>
      </c>
      <c r="O5100" t="s">
        <v>25701</v>
      </c>
      <c r="Q5100">
        <v>29</v>
      </c>
      <c r="R5100">
        <v>1</v>
      </c>
      <c r="S5100">
        <v>0</v>
      </c>
      <c r="T5100">
        <v>0</v>
      </c>
    </row>
    <row r="5101" spans="1:20" x14ac:dyDescent="0.25">
      <c r="A5101" t="s">
        <v>23235</v>
      </c>
      <c r="B5101" t="s">
        <v>23236</v>
      </c>
      <c r="C5101" t="s">
        <v>25702</v>
      </c>
      <c r="D5101" t="s">
        <v>25703</v>
      </c>
      <c r="E5101" s="1">
        <v>43954.26666666667</v>
      </c>
      <c r="F5101" t="s">
        <v>25704</v>
      </c>
      <c r="G5101" t="s">
        <v>25696</v>
      </c>
      <c r="H5101">
        <v>28</v>
      </c>
      <c r="I5101" t="s">
        <v>9430</v>
      </c>
      <c r="J5101" t="s">
        <v>5487</v>
      </c>
      <c r="K5101">
        <v>442</v>
      </c>
      <c r="L5101" t="s">
        <v>30</v>
      </c>
      <c r="M5101" t="s">
        <v>31</v>
      </c>
      <c r="N5101" t="b">
        <v>0</v>
      </c>
      <c r="O5101" t="s">
        <v>25705</v>
      </c>
      <c r="Q5101">
        <v>57</v>
      </c>
      <c r="R5101">
        <v>3</v>
      </c>
      <c r="S5101">
        <v>0</v>
      </c>
      <c r="T5101">
        <v>0</v>
      </c>
    </row>
    <row r="5102" spans="1:20" x14ac:dyDescent="0.25">
      <c r="A5102" t="s">
        <v>23235</v>
      </c>
      <c r="B5102" t="s">
        <v>23236</v>
      </c>
      <c r="C5102" t="s">
        <v>25706</v>
      </c>
      <c r="D5102" t="s">
        <v>25707</v>
      </c>
      <c r="E5102" s="1">
        <v>43954.265972222223</v>
      </c>
      <c r="F5102" t="s">
        <v>25708</v>
      </c>
      <c r="G5102" t="s">
        <v>25696</v>
      </c>
      <c r="H5102">
        <v>28</v>
      </c>
      <c r="I5102" t="s">
        <v>9430</v>
      </c>
      <c r="J5102" t="s">
        <v>354</v>
      </c>
      <c r="K5102">
        <v>156</v>
      </c>
      <c r="L5102" t="s">
        <v>30</v>
      </c>
      <c r="M5102" t="s">
        <v>31</v>
      </c>
      <c r="N5102" t="b">
        <v>0</v>
      </c>
      <c r="O5102" t="s">
        <v>25709</v>
      </c>
      <c r="Q5102">
        <v>49</v>
      </c>
      <c r="R5102">
        <v>2</v>
      </c>
      <c r="S5102">
        <v>0</v>
      </c>
      <c r="T5102">
        <v>0</v>
      </c>
    </row>
    <row r="5103" spans="1:20" x14ac:dyDescent="0.25">
      <c r="A5103" t="s">
        <v>23235</v>
      </c>
      <c r="B5103" t="s">
        <v>23236</v>
      </c>
      <c r="C5103" t="s">
        <v>25710</v>
      </c>
      <c r="D5103" t="s">
        <v>25711</v>
      </c>
      <c r="E5103" s="1">
        <v>43954.265277777777</v>
      </c>
      <c r="F5103" t="s">
        <v>25712</v>
      </c>
      <c r="G5103" t="s">
        <v>25696</v>
      </c>
      <c r="H5103">
        <v>28</v>
      </c>
      <c r="I5103" t="s">
        <v>9430</v>
      </c>
      <c r="J5103" t="s">
        <v>6783</v>
      </c>
      <c r="K5103">
        <v>239</v>
      </c>
      <c r="L5103" t="s">
        <v>30</v>
      </c>
      <c r="M5103" t="s">
        <v>31</v>
      </c>
      <c r="N5103" t="b">
        <v>0</v>
      </c>
      <c r="O5103" t="s">
        <v>25713</v>
      </c>
      <c r="Q5103">
        <v>65</v>
      </c>
      <c r="R5103">
        <v>4</v>
      </c>
      <c r="S5103">
        <v>0</v>
      </c>
      <c r="T5103">
        <v>0</v>
      </c>
    </row>
    <row r="5104" spans="1:20" x14ac:dyDescent="0.25">
      <c r="A5104" t="s">
        <v>23235</v>
      </c>
      <c r="B5104" t="s">
        <v>23236</v>
      </c>
      <c r="C5104" t="s">
        <v>25714</v>
      </c>
      <c r="D5104" t="s">
        <v>25715</v>
      </c>
      <c r="E5104" s="1">
        <v>43954.265277777777</v>
      </c>
      <c r="F5104" t="s">
        <v>25716</v>
      </c>
      <c r="G5104" t="s">
        <v>25696</v>
      </c>
      <c r="H5104">
        <v>28</v>
      </c>
      <c r="I5104" t="s">
        <v>9430</v>
      </c>
      <c r="J5104" t="s">
        <v>8207</v>
      </c>
      <c r="K5104">
        <v>622</v>
      </c>
      <c r="L5104" t="s">
        <v>30</v>
      </c>
      <c r="M5104" t="s">
        <v>31</v>
      </c>
      <c r="N5104" t="b">
        <v>0</v>
      </c>
      <c r="O5104" t="s">
        <v>25717</v>
      </c>
      <c r="Q5104">
        <v>68</v>
      </c>
      <c r="R5104">
        <v>2</v>
      </c>
      <c r="S5104">
        <v>0</v>
      </c>
      <c r="T5104">
        <v>0</v>
      </c>
    </row>
    <row r="5105" spans="1:20" x14ac:dyDescent="0.25">
      <c r="A5105" t="s">
        <v>23235</v>
      </c>
      <c r="B5105" t="s">
        <v>23236</v>
      </c>
      <c r="C5105" t="s">
        <v>25718</v>
      </c>
      <c r="D5105" t="s">
        <v>25719</v>
      </c>
      <c r="E5105" s="1">
        <v>43954.26458333333</v>
      </c>
      <c r="F5105" t="s">
        <v>25720</v>
      </c>
      <c r="G5105" t="s">
        <v>25696</v>
      </c>
      <c r="H5105">
        <v>28</v>
      </c>
      <c r="I5105" t="s">
        <v>9430</v>
      </c>
      <c r="J5105" t="s">
        <v>11099</v>
      </c>
      <c r="K5105">
        <v>269</v>
      </c>
      <c r="L5105" t="s">
        <v>30</v>
      </c>
      <c r="M5105" t="s">
        <v>31</v>
      </c>
      <c r="N5105" t="b">
        <v>0</v>
      </c>
      <c r="O5105" t="s">
        <v>25721</v>
      </c>
      <c r="Q5105">
        <v>178</v>
      </c>
      <c r="R5105">
        <v>4</v>
      </c>
      <c r="S5105">
        <v>0</v>
      </c>
      <c r="T5105">
        <v>0</v>
      </c>
    </row>
    <row r="5106" spans="1:20" x14ac:dyDescent="0.25">
      <c r="A5106" t="s">
        <v>23235</v>
      </c>
      <c r="B5106" t="s">
        <v>23236</v>
      </c>
      <c r="C5106" t="s">
        <v>25722</v>
      </c>
      <c r="D5106" t="s">
        <v>25723</v>
      </c>
      <c r="E5106" s="1">
        <v>43864.396527777775</v>
      </c>
      <c r="F5106" t="s">
        <v>25724</v>
      </c>
      <c r="G5106" t="s">
        <v>25725</v>
      </c>
      <c r="H5106">
        <v>28</v>
      </c>
      <c r="I5106" t="s">
        <v>9430</v>
      </c>
      <c r="J5106" t="s">
        <v>3378</v>
      </c>
      <c r="K5106">
        <v>1161</v>
      </c>
      <c r="L5106" t="s">
        <v>30</v>
      </c>
      <c r="M5106" t="s">
        <v>31</v>
      </c>
      <c r="N5106" t="b">
        <v>0</v>
      </c>
      <c r="O5106" t="s">
        <v>25726</v>
      </c>
      <c r="Q5106">
        <v>71</v>
      </c>
      <c r="R5106">
        <v>0</v>
      </c>
      <c r="S5106">
        <v>1</v>
      </c>
      <c r="T5106">
        <v>0</v>
      </c>
    </row>
    <row r="5107" spans="1:20" x14ac:dyDescent="0.25">
      <c r="A5107" t="s">
        <v>23235</v>
      </c>
      <c r="B5107" t="s">
        <v>23236</v>
      </c>
      <c r="C5107" t="s">
        <v>25727</v>
      </c>
      <c r="D5107" t="s">
        <v>25728</v>
      </c>
      <c r="E5107" s="1">
        <v>43864.395833333336</v>
      </c>
      <c r="F5107" t="s">
        <v>25729</v>
      </c>
      <c r="G5107" t="s">
        <v>25725</v>
      </c>
      <c r="H5107">
        <v>28</v>
      </c>
      <c r="I5107" t="s">
        <v>9430</v>
      </c>
      <c r="J5107" t="s">
        <v>8047</v>
      </c>
      <c r="K5107">
        <v>1075</v>
      </c>
      <c r="L5107" t="s">
        <v>30</v>
      </c>
      <c r="M5107" t="s">
        <v>31</v>
      </c>
      <c r="N5107" t="b">
        <v>0</v>
      </c>
      <c r="O5107" t="s">
        <v>25730</v>
      </c>
      <c r="Q5107">
        <v>219</v>
      </c>
      <c r="R5107">
        <v>3</v>
      </c>
      <c r="S5107">
        <v>0</v>
      </c>
      <c r="T5107">
        <v>0</v>
      </c>
    </row>
    <row r="5108" spans="1:20" x14ac:dyDescent="0.25">
      <c r="A5108" t="s">
        <v>23235</v>
      </c>
      <c r="B5108" t="s">
        <v>23236</v>
      </c>
      <c r="C5108" t="s">
        <v>25731</v>
      </c>
      <c r="D5108" t="s">
        <v>25732</v>
      </c>
      <c r="E5108" s="1">
        <v>43864.395138888889</v>
      </c>
      <c r="F5108" t="s">
        <v>25733</v>
      </c>
      <c r="G5108" t="s">
        <v>25725</v>
      </c>
      <c r="H5108">
        <v>28</v>
      </c>
      <c r="I5108" t="s">
        <v>9430</v>
      </c>
      <c r="J5108" t="s">
        <v>190</v>
      </c>
      <c r="K5108">
        <v>335</v>
      </c>
      <c r="L5108" t="s">
        <v>30</v>
      </c>
      <c r="M5108" t="s">
        <v>31</v>
      </c>
      <c r="N5108" t="b">
        <v>0</v>
      </c>
      <c r="O5108" t="s">
        <v>25734</v>
      </c>
      <c r="Q5108">
        <v>45</v>
      </c>
      <c r="R5108">
        <v>1</v>
      </c>
      <c r="S5108">
        <v>0</v>
      </c>
      <c r="T5108">
        <v>0</v>
      </c>
    </row>
    <row r="5109" spans="1:20" x14ac:dyDescent="0.25">
      <c r="A5109" t="s">
        <v>23235</v>
      </c>
      <c r="B5109" t="s">
        <v>23236</v>
      </c>
      <c r="C5109" t="s">
        <v>25735</v>
      </c>
      <c r="D5109" t="s">
        <v>25736</v>
      </c>
      <c r="E5109" s="1">
        <v>43864.395138888889</v>
      </c>
      <c r="F5109" t="s">
        <v>25737</v>
      </c>
      <c r="G5109" t="s">
        <v>25725</v>
      </c>
      <c r="H5109">
        <v>28</v>
      </c>
      <c r="I5109" t="s">
        <v>9430</v>
      </c>
      <c r="J5109" t="s">
        <v>12516</v>
      </c>
      <c r="K5109">
        <v>198</v>
      </c>
      <c r="L5109" t="s">
        <v>30</v>
      </c>
      <c r="M5109" t="s">
        <v>31</v>
      </c>
      <c r="N5109" t="b">
        <v>0</v>
      </c>
      <c r="O5109" t="s">
        <v>25738</v>
      </c>
      <c r="Q5109">
        <v>66</v>
      </c>
      <c r="R5109">
        <v>3</v>
      </c>
      <c r="S5109">
        <v>0</v>
      </c>
      <c r="T5109">
        <v>0</v>
      </c>
    </row>
    <row r="5110" spans="1:20" x14ac:dyDescent="0.25">
      <c r="A5110" t="s">
        <v>23235</v>
      </c>
      <c r="B5110" t="s">
        <v>23236</v>
      </c>
      <c r="C5110" t="s">
        <v>25739</v>
      </c>
      <c r="D5110" t="s">
        <v>25740</v>
      </c>
      <c r="E5110" s="1">
        <v>43864.394444444442</v>
      </c>
      <c r="F5110" t="s">
        <v>25741</v>
      </c>
      <c r="G5110" t="s">
        <v>25725</v>
      </c>
      <c r="H5110">
        <v>28</v>
      </c>
      <c r="I5110" t="s">
        <v>9430</v>
      </c>
      <c r="J5110" t="s">
        <v>5131</v>
      </c>
      <c r="K5110">
        <v>603</v>
      </c>
      <c r="L5110" t="s">
        <v>30</v>
      </c>
      <c r="M5110" t="s">
        <v>31</v>
      </c>
      <c r="N5110" t="b">
        <v>0</v>
      </c>
      <c r="O5110" t="s">
        <v>25742</v>
      </c>
      <c r="Q5110">
        <v>53</v>
      </c>
      <c r="R5110">
        <v>1</v>
      </c>
      <c r="S5110">
        <v>0</v>
      </c>
      <c r="T5110">
        <v>0</v>
      </c>
    </row>
    <row r="5111" spans="1:20" x14ac:dyDescent="0.25">
      <c r="A5111" t="s">
        <v>23235</v>
      </c>
      <c r="B5111" t="s">
        <v>23236</v>
      </c>
      <c r="C5111" t="s">
        <v>25743</v>
      </c>
      <c r="D5111" t="s">
        <v>25744</v>
      </c>
      <c r="E5111" s="1">
        <v>43864.394444444442</v>
      </c>
      <c r="F5111" t="s">
        <v>25745</v>
      </c>
      <c r="G5111" t="s">
        <v>25725</v>
      </c>
      <c r="H5111">
        <v>28</v>
      </c>
      <c r="I5111" t="s">
        <v>9430</v>
      </c>
      <c r="J5111" t="s">
        <v>2644</v>
      </c>
      <c r="K5111">
        <v>341</v>
      </c>
      <c r="L5111" t="s">
        <v>30</v>
      </c>
      <c r="M5111" t="s">
        <v>31</v>
      </c>
      <c r="N5111" t="b">
        <v>0</v>
      </c>
      <c r="O5111" t="s">
        <v>25746</v>
      </c>
      <c r="Q5111">
        <v>185</v>
      </c>
      <c r="R5111">
        <v>5</v>
      </c>
      <c r="S5111">
        <v>0</v>
      </c>
      <c r="T5111">
        <v>0</v>
      </c>
    </row>
    <row r="5112" spans="1:20" x14ac:dyDescent="0.25">
      <c r="A5112" t="s">
        <v>23235</v>
      </c>
      <c r="B5112" t="s">
        <v>23236</v>
      </c>
      <c r="C5112" t="s">
        <v>25747</v>
      </c>
      <c r="D5112" t="s">
        <v>25748</v>
      </c>
      <c r="E5112" t="s">
        <v>25749</v>
      </c>
      <c r="F5112" t="s">
        <v>25750</v>
      </c>
      <c r="G5112" t="s">
        <v>25751</v>
      </c>
      <c r="H5112">
        <v>28</v>
      </c>
      <c r="I5112" t="s">
        <v>9430</v>
      </c>
      <c r="J5112" t="s">
        <v>25752</v>
      </c>
      <c r="K5112">
        <v>2905</v>
      </c>
      <c r="L5112" t="s">
        <v>30</v>
      </c>
      <c r="M5112" t="s">
        <v>31</v>
      </c>
      <c r="N5112" t="b">
        <v>0</v>
      </c>
      <c r="O5112" t="s">
        <v>25753</v>
      </c>
      <c r="Q5112">
        <v>271</v>
      </c>
      <c r="R5112">
        <v>0</v>
      </c>
      <c r="S5112">
        <v>0</v>
      </c>
      <c r="T5112">
        <v>0</v>
      </c>
    </row>
    <row r="5113" spans="1:20" x14ac:dyDescent="0.25">
      <c r="A5113" t="s">
        <v>23235</v>
      </c>
      <c r="B5113" t="s">
        <v>23236</v>
      </c>
      <c r="C5113" t="s">
        <v>25754</v>
      </c>
      <c r="D5113" t="s">
        <v>25748</v>
      </c>
      <c r="E5113" t="s">
        <v>25749</v>
      </c>
      <c r="F5113" t="s">
        <v>25755</v>
      </c>
      <c r="G5113" t="s">
        <v>25756</v>
      </c>
      <c r="H5113">
        <v>28</v>
      </c>
      <c r="I5113" t="s">
        <v>9430</v>
      </c>
      <c r="J5113" t="s">
        <v>25757</v>
      </c>
      <c r="K5113">
        <v>675</v>
      </c>
      <c r="L5113" t="s">
        <v>30</v>
      </c>
      <c r="M5113" t="s">
        <v>31</v>
      </c>
      <c r="N5113" t="b">
        <v>0</v>
      </c>
      <c r="O5113" t="s">
        <v>25758</v>
      </c>
      <c r="Q5113">
        <v>172</v>
      </c>
      <c r="R5113">
        <v>2</v>
      </c>
      <c r="S5113">
        <v>0</v>
      </c>
      <c r="T5113">
        <v>0</v>
      </c>
    </row>
    <row r="5114" spans="1:20" x14ac:dyDescent="0.25">
      <c r="A5114" t="s">
        <v>23235</v>
      </c>
      <c r="B5114" t="s">
        <v>23236</v>
      </c>
      <c r="C5114" t="s">
        <v>25759</v>
      </c>
      <c r="D5114" t="s">
        <v>25748</v>
      </c>
      <c r="E5114" t="s">
        <v>25749</v>
      </c>
      <c r="F5114" t="s">
        <v>25760</v>
      </c>
      <c r="G5114" t="s">
        <v>25761</v>
      </c>
      <c r="H5114">
        <v>28</v>
      </c>
      <c r="I5114" t="s">
        <v>9430</v>
      </c>
      <c r="J5114" t="s">
        <v>25762</v>
      </c>
      <c r="K5114">
        <v>1940</v>
      </c>
      <c r="L5114" t="s">
        <v>30</v>
      </c>
      <c r="M5114" t="s">
        <v>31</v>
      </c>
      <c r="N5114" t="b">
        <v>0</v>
      </c>
      <c r="O5114" t="s">
        <v>25763</v>
      </c>
      <c r="Q5114">
        <v>277</v>
      </c>
      <c r="R5114">
        <v>1</v>
      </c>
      <c r="S5114">
        <v>7</v>
      </c>
      <c r="T5114">
        <v>0</v>
      </c>
    </row>
    <row r="5115" spans="1:20" x14ac:dyDescent="0.25">
      <c r="A5115" t="s">
        <v>23235</v>
      </c>
      <c r="B5115" t="s">
        <v>23236</v>
      </c>
      <c r="C5115" t="s">
        <v>25764</v>
      </c>
      <c r="D5115" t="s">
        <v>25748</v>
      </c>
      <c r="E5115" t="s">
        <v>25749</v>
      </c>
      <c r="F5115" t="s">
        <v>25765</v>
      </c>
      <c r="G5115" t="s">
        <v>25766</v>
      </c>
      <c r="H5115">
        <v>28</v>
      </c>
      <c r="I5115" t="s">
        <v>9430</v>
      </c>
      <c r="J5115" t="s">
        <v>25767</v>
      </c>
      <c r="K5115">
        <v>3087</v>
      </c>
      <c r="L5115" t="s">
        <v>30</v>
      </c>
      <c r="M5115" t="s">
        <v>31</v>
      </c>
      <c r="N5115" t="b">
        <v>0</v>
      </c>
      <c r="O5115" t="s">
        <v>25768</v>
      </c>
      <c r="Q5115">
        <v>422</v>
      </c>
      <c r="R5115">
        <v>1</v>
      </c>
      <c r="S5115">
        <v>0</v>
      </c>
      <c r="T5115">
        <v>0</v>
      </c>
    </row>
    <row r="5116" spans="1:20" x14ac:dyDescent="0.25">
      <c r="A5116" t="s">
        <v>23235</v>
      </c>
      <c r="B5116" t="s">
        <v>23236</v>
      </c>
      <c r="C5116" t="s">
        <v>25769</v>
      </c>
      <c r="D5116" t="s">
        <v>25748</v>
      </c>
      <c r="E5116" t="s">
        <v>25749</v>
      </c>
      <c r="F5116" t="s">
        <v>25770</v>
      </c>
      <c r="G5116" t="s">
        <v>25771</v>
      </c>
      <c r="H5116">
        <v>28</v>
      </c>
      <c r="I5116" t="s">
        <v>9430</v>
      </c>
      <c r="J5116" t="s">
        <v>25772</v>
      </c>
      <c r="K5116">
        <v>1873</v>
      </c>
      <c r="L5116" t="s">
        <v>30</v>
      </c>
      <c r="M5116" t="s">
        <v>31</v>
      </c>
      <c r="N5116" t="b">
        <v>0</v>
      </c>
      <c r="O5116" t="s">
        <v>25773</v>
      </c>
      <c r="Q5116">
        <v>156</v>
      </c>
      <c r="R5116">
        <v>6</v>
      </c>
      <c r="S5116">
        <v>0</v>
      </c>
      <c r="T5116">
        <v>0</v>
      </c>
    </row>
    <row r="5117" spans="1:20" x14ac:dyDescent="0.25">
      <c r="A5117" t="s">
        <v>23235</v>
      </c>
      <c r="B5117" t="s">
        <v>23236</v>
      </c>
      <c r="C5117" t="s">
        <v>25774</v>
      </c>
      <c r="D5117" t="s">
        <v>25748</v>
      </c>
      <c r="E5117" t="s">
        <v>25749</v>
      </c>
      <c r="F5117" t="s">
        <v>25775</v>
      </c>
      <c r="G5117" t="s">
        <v>25776</v>
      </c>
      <c r="H5117">
        <v>28</v>
      </c>
      <c r="I5117" t="s">
        <v>9430</v>
      </c>
      <c r="J5117" t="s">
        <v>2291</v>
      </c>
      <c r="K5117">
        <v>1545</v>
      </c>
      <c r="L5117" t="s">
        <v>30</v>
      </c>
      <c r="M5117" t="s">
        <v>31</v>
      </c>
      <c r="N5117" t="b">
        <v>0</v>
      </c>
      <c r="O5117" t="s">
        <v>25777</v>
      </c>
      <c r="Q5117">
        <v>121</v>
      </c>
      <c r="R5117">
        <v>1</v>
      </c>
      <c r="S5117">
        <v>0</v>
      </c>
      <c r="T5117">
        <v>0</v>
      </c>
    </row>
    <row r="5118" spans="1:20" x14ac:dyDescent="0.25">
      <c r="A5118" t="s">
        <v>23235</v>
      </c>
      <c r="B5118" t="s">
        <v>23236</v>
      </c>
      <c r="C5118" t="s">
        <v>25778</v>
      </c>
      <c r="D5118" t="s">
        <v>25748</v>
      </c>
      <c r="E5118" t="s">
        <v>25749</v>
      </c>
      <c r="F5118" t="s">
        <v>25779</v>
      </c>
      <c r="G5118" t="s">
        <v>25780</v>
      </c>
      <c r="H5118">
        <v>28</v>
      </c>
      <c r="I5118" t="s">
        <v>9430</v>
      </c>
      <c r="J5118" t="s">
        <v>25781</v>
      </c>
      <c r="K5118">
        <v>2040</v>
      </c>
      <c r="L5118" t="s">
        <v>30</v>
      </c>
      <c r="M5118" t="s">
        <v>31</v>
      </c>
      <c r="N5118" t="b">
        <v>0</v>
      </c>
      <c r="O5118" t="s">
        <v>25782</v>
      </c>
      <c r="Q5118">
        <v>266</v>
      </c>
      <c r="R5118">
        <v>2</v>
      </c>
      <c r="S5118">
        <v>0</v>
      </c>
      <c r="T5118">
        <v>0</v>
      </c>
    </row>
    <row r="5119" spans="1:20" x14ac:dyDescent="0.25">
      <c r="A5119" t="s">
        <v>23235</v>
      </c>
      <c r="B5119" t="s">
        <v>23236</v>
      </c>
      <c r="C5119" t="s">
        <v>25783</v>
      </c>
      <c r="D5119" t="s">
        <v>25748</v>
      </c>
      <c r="E5119" t="s">
        <v>25749</v>
      </c>
      <c r="F5119" t="s">
        <v>25784</v>
      </c>
      <c r="G5119" t="s">
        <v>25785</v>
      </c>
      <c r="H5119">
        <v>28</v>
      </c>
      <c r="I5119" t="s">
        <v>9430</v>
      </c>
      <c r="J5119" t="s">
        <v>1853</v>
      </c>
      <c r="K5119">
        <v>893</v>
      </c>
      <c r="L5119" t="s">
        <v>30</v>
      </c>
      <c r="M5119" t="s">
        <v>31</v>
      </c>
      <c r="N5119" t="b">
        <v>0</v>
      </c>
      <c r="O5119" t="s">
        <v>25786</v>
      </c>
      <c r="Q5119">
        <v>114</v>
      </c>
      <c r="R5119">
        <v>3</v>
      </c>
      <c r="S5119">
        <v>0</v>
      </c>
      <c r="T5119">
        <v>0</v>
      </c>
    </row>
    <row r="5120" spans="1:20" x14ac:dyDescent="0.25">
      <c r="A5120" t="s">
        <v>23235</v>
      </c>
      <c r="B5120" t="s">
        <v>23236</v>
      </c>
      <c r="C5120" t="s">
        <v>25787</v>
      </c>
      <c r="D5120" t="s">
        <v>25748</v>
      </c>
      <c r="E5120" t="s">
        <v>25749</v>
      </c>
      <c r="F5120" t="s">
        <v>25788</v>
      </c>
      <c r="G5120" t="s">
        <v>25789</v>
      </c>
      <c r="H5120">
        <v>28</v>
      </c>
      <c r="I5120" t="s">
        <v>9430</v>
      </c>
      <c r="J5120" t="s">
        <v>22331</v>
      </c>
      <c r="K5120">
        <v>1294</v>
      </c>
      <c r="L5120" t="s">
        <v>30</v>
      </c>
      <c r="M5120" t="s">
        <v>31</v>
      </c>
      <c r="N5120" t="b">
        <v>0</v>
      </c>
      <c r="O5120" t="s">
        <v>25790</v>
      </c>
      <c r="Q5120">
        <v>78</v>
      </c>
      <c r="R5120">
        <v>1</v>
      </c>
      <c r="S5120">
        <v>0</v>
      </c>
      <c r="T5120">
        <v>0</v>
      </c>
    </row>
    <row r="5121" spans="1:20" x14ac:dyDescent="0.25">
      <c r="A5121" t="s">
        <v>23235</v>
      </c>
      <c r="B5121" t="s">
        <v>23236</v>
      </c>
      <c r="C5121" t="s">
        <v>25791</v>
      </c>
      <c r="D5121" t="s">
        <v>25748</v>
      </c>
      <c r="E5121" t="s">
        <v>25749</v>
      </c>
      <c r="F5121" t="s">
        <v>25792</v>
      </c>
      <c r="G5121" t="s">
        <v>25793</v>
      </c>
      <c r="H5121">
        <v>28</v>
      </c>
      <c r="I5121" t="s">
        <v>9430</v>
      </c>
      <c r="J5121" t="s">
        <v>5303</v>
      </c>
      <c r="K5121">
        <v>1527</v>
      </c>
      <c r="L5121" t="s">
        <v>30</v>
      </c>
      <c r="M5121" t="s">
        <v>31</v>
      </c>
      <c r="N5121" t="b">
        <v>0</v>
      </c>
      <c r="O5121" t="s">
        <v>25794</v>
      </c>
      <c r="Q5121">
        <v>141</v>
      </c>
      <c r="R5121">
        <v>3</v>
      </c>
      <c r="S5121">
        <v>0</v>
      </c>
      <c r="T5121">
        <v>0</v>
      </c>
    </row>
    <row r="5122" spans="1:20" x14ac:dyDescent="0.25">
      <c r="A5122" t="s">
        <v>23235</v>
      </c>
      <c r="B5122" t="s">
        <v>23236</v>
      </c>
      <c r="C5122" t="s">
        <v>25795</v>
      </c>
      <c r="D5122" t="s">
        <v>25748</v>
      </c>
      <c r="E5122" t="s">
        <v>25749</v>
      </c>
      <c r="F5122" t="s">
        <v>25796</v>
      </c>
      <c r="G5122" t="s">
        <v>25797</v>
      </c>
      <c r="H5122">
        <v>28</v>
      </c>
      <c r="I5122" t="s">
        <v>9430</v>
      </c>
      <c r="J5122" t="s">
        <v>25798</v>
      </c>
      <c r="K5122">
        <v>3338</v>
      </c>
      <c r="L5122" t="s">
        <v>30</v>
      </c>
      <c r="M5122" t="s">
        <v>31</v>
      </c>
      <c r="N5122" t="b">
        <v>0</v>
      </c>
      <c r="O5122" t="s">
        <v>25799</v>
      </c>
      <c r="Q5122">
        <v>184</v>
      </c>
      <c r="R5122">
        <v>0</v>
      </c>
      <c r="S5122">
        <v>0</v>
      </c>
      <c r="T5122">
        <v>0</v>
      </c>
    </row>
    <row r="5123" spans="1:20" x14ac:dyDescent="0.25">
      <c r="A5123" t="s">
        <v>23235</v>
      </c>
      <c r="B5123" t="s">
        <v>23236</v>
      </c>
      <c r="C5123" t="s">
        <v>25800</v>
      </c>
      <c r="D5123" t="s">
        <v>25801</v>
      </c>
      <c r="E5123" t="s">
        <v>25802</v>
      </c>
      <c r="F5123" t="s">
        <v>25803</v>
      </c>
      <c r="G5123" t="s">
        <v>25804</v>
      </c>
      <c r="H5123">
        <v>28</v>
      </c>
      <c r="I5123" t="s">
        <v>9430</v>
      </c>
      <c r="J5123" t="s">
        <v>20649</v>
      </c>
      <c r="K5123">
        <v>870</v>
      </c>
      <c r="L5123" t="s">
        <v>30</v>
      </c>
      <c r="M5123" t="s">
        <v>31</v>
      </c>
      <c r="N5123" t="b">
        <v>0</v>
      </c>
      <c r="O5123" t="s">
        <v>25805</v>
      </c>
      <c r="Q5123">
        <v>238</v>
      </c>
      <c r="R5123">
        <v>3</v>
      </c>
      <c r="S5123">
        <v>0</v>
      </c>
      <c r="T5123">
        <v>0</v>
      </c>
    </row>
    <row r="5124" spans="1:20" x14ac:dyDescent="0.25">
      <c r="A5124" t="s">
        <v>23235</v>
      </c>
      <c r="B5124" t="s">
        <v>23236</v>
      </c>
      <c r="C5124" t="s">
        <v>25806</v>
      </c>
      <c r="D5124" t="s">
        <v>25801</v>
      </c>
      <c r="E5124" t="s">
        <v>25802</v>
      </c>
      <c r="F5124" t="s">
        <v>25807</v>
      </c>
      <c r="G5124" t="s">
        <v>25808</v>
      </c>
      <c r="H5124">
        <v>28</v>
      </c>
      <c r="I5124" t="s">
        <v>9430</v>
      </c>
      <c r="J5124" t="s">
        <v>25809</v>
      </c>
      <c r="K5124">
        <v>1366</v>
      </c>
      <c r="L5124" t="s">
        <v>30</v>
      </c>
      <c r="M5124" t="s">
        <v>31</v>
      </c>
      <c r="N5124" t="b">
        <v>0</v>
      </c>
      <c r="O5124" t="s">
        <v>25810</v>
      </c>
      <c r="Q5124">
        <v>173</v>
      </c>
      <c r="R5124">
        <v>4</v>
      </c>
      <c r="S5124">
        <v>0</v>
      </c>
      <c r="T5124">
        <v>0</v>
      </c>
    </row>
    <row r="5125" spans="1:20" x14ac:dyDescent="0.25">
      <c r="A5125" t="s">
        <v>23235</v>
      </c>
      <c r="B5125" t="s">
        <v>23236</v>
      </c>
      <c r="C5125" t="s">
        <v>25811</v>
      </c>
      <c r="D5125" t="s">
        <v>25801</v>
      </c>
      <c r="E5125" t="s">
        <v>25802</v>
      </c>
      <c r="F5125" t="s">
        <v>25812</v>
      </c>
      <c r="G5125" t="s">
        <v>25813</v>
      </c>
      <c r="H5125">
        <v>28</v>
      </c>
      <c r="I5125" t="s">
        <v>9430</v>
      </c>
      <c r="J5125" t="s">
        <v>25814</v>
      </c>
      <c r="K5125">
        <v>1678</v>
      </c>
      <c r="L5125" t="s">
        <v>30</v>
      </c>
      <c r="M5125" t="s">
        <v>31</v>
      </c>
      <c r="N5125" t="b">
        <v>0</v>
      </c>
      <c r="O5125" t="s">
        <v>25815</v>
      </c>
      <c r="Q5125">
        <v>196</v>
      </c>
      <c r="R5125">
        <v>2</v>
      </c>
      <c r="S5125">
        <v>0</v>
      </c>
      <c r="T5125">
        <v>0</v>
      </c>
    </row>
    <row r="5126" spans="1:20" x14ac:dyDescent="0.25">
      <c r="A5126" t="s">
        <v>23235</v>
      </c>
      <c r="B5126" t="s">
        <v>23236</v>
      </c>
      <c r="C5126" t="s">
        <v>25816</v>
      </c>
      <c r="D5126" t="s">
        <v>25801</v>
      </c>
      <c r="E5126" t="s">
        <v>25802</v>
      </c>
      <c r="F5126" t="s">
        <v>25817</v>
      </c>
      <c r="G5126" t="s">
        <v>25818</v>
      </c>
      <c r="H5126">
        <v>28</v>
      </c>
      <c r="I5126" t="s">
        <v>9430</v>
      </c>
      <c r="J5126" t="s">
        <v>11307</v>
      </c>
      <c r="K5126">
        <v>1078</v>
      </c>
      <c r="L5126" t="s">
        <v>30</v>
      </c>
      <c r="M5126" t="s">
        <v>31</v>
      </c>
      <c r="N5126" t="b">
        <v>0</v>
      </c>
      <c r="O5126" t="s">
        <v>25819</v>
      </c>
      <c r="Q5126">
        <v>104</v>
      </c>
      <c r="R5126">
        <v>1</v>
      </c>
      <c r="S5126">
        <v>0</v>
      </c>
      <c r="T5126">
        <v>0</v>
      </c>
    </row>
    <row r="5127" spans="1:20" x14ac:dyDescent="0.25">
      <c r="A5127" t="s">
        <v>23235</v>
      </c>
      <c r="B5127" t="s">
        <v>23236</v>
      </c>
      <c r="C5127" t="s">
        <v>25820</v>
      </c>
      <c r="D5127" t="s">
        <v>25801</v>
      </c>
      <c r="E5127" t="s">
        <v>25802</v>
      </c>
      <c r="F5127" t="s">
        <v>25821</v>
      </c>
      <c r="G5127" t="s">
        <v>25822</v>
      </c>
      <c r="H5127">
        <v>28</v>
      </c>
      <c r="I5127" t="s">
        <v>9430</v>
      </c>
      <c r="J5127" t="s">
        <v>6814</v>
      </c>
      <c r="K5127">
        <v>1326</v>
      </c>
      <c r="L5127" t="s">
        <v>30</v>
      </c>
      <c r="M5127" t="s">
        <v>31</v>
      </c>
      <c r="N5127" t="b">
        <v>0</v>
      </c>
      <c r="O5127" t="s">
        <v>25823</v>
      </c>
      <c r="Q5127">
        <v>155</v>
      </c>
      <c r="R5127">
        <v>3</v>
      </c>
      <c r="S5127">
        <v>0</v>
      </c>
      <c r="T5127">
        <v>0</v>
      </c>
    </row>
    <row r="5128" spans="1:20" x14ac:dyDescent="0.25">
      <c r="A5128" t="s">
        <v>23235</v>
      </c>
      <c r="B5128" t="s">
        <v>23236</v>
      </c>
      <c r="C5128" t="s">
        <v>25824</v>
      </c>
      <c r="D5128" t="s">
        <v>25801</v>
      </c>
      <c r="E5128" t="s">
        <v>25802</v>
      </c>
      <c r="F5128" t="s">
        <v>25825</v>
      </c>
      <c r="G5128" t="s">
        <v>25826</v>
      </c>
      <c r="H5128">
        <v>28</v>
      </c>
      <c r="I5128" t="s">
        <v>9430</v>
      </c>
      <c r="J5128" t="s">
        <v>7197</v>
      </c>
      <c r="K5128">
        <v>795</v>
      </c>
      <c r="L5128" t="s">
        <v>30</v>
      </c>
      <c r="M5128" t="s">
        <v>31</v>
      </c>
      <c r="N5128" t="b">
        <v>0</v>
      </c>
      <c r="O5128" t="s">
        <v>25827</v>
      </c>
      <c r="Q5128">
        <v>102</v>
      </c>
      <c r="R5128">
        <v>2</v>
      </c>
      <c r="S5128">
        <v>0</v>
      </c>
      <c r="T5128">
        <v>0</v>
      </c>
    </row>
    <row r="5129" spans="1:20" x14ac:dyDescent="0.25">
      <c r="A5129" t="s">
        <v>23235</v>
      </c>
      <c r="B5129" t="s">
        <v>23236</v>
      </c>
      <c r="C5129" t="s">
        <v>25828</v>
      </c>
      <c r="D5129" t="s">
        <v>25801</v>
      </c>
      <c r="E5129" t="s">
        <v>25802</v>
      </c>
      <c r="F5129" t="s">
        <v>25829</v>
      </c>
      <c r="G5129" t="s">
        <v>25830</v>
      </c>
      <c r="H5129">
        <v>28</v>
      </c>
      <c r="I5129" t="s">
        <v>9430</v>
      </c>
      <c r="J5129" t="s">
        <v>25831</v>
      </c>
      <c r="K5129">
        <v>1187</v>
      </c>
      <c r="L5129" t="s">
        <v>30</v>
      </c>
      <c r="M5129" t="s">
        <v>31</v>
      </c>
      <c r="N5129" t="b">
        <v>0</v>
      </c>
      <c r="O5129" t="s">
        <v>25832</v>
      </c>
      <c r="Q5129">
        <v>423</v>
      </c>
      <c r="R5129">
        <v>4</v>
      </c>
      <c r="S5129">
        <v>0</v>
      </c>
      <c r="T5129">
        <v>0</v>
      </c>
    </row>
    <row r="5130" spans="1:20" x14ac:dyDescent="0.25">
      <c r="A5130" t="s">
        <v>23235</v>
      </c>
      <c r="B5130" t="s">
        <v>23236</v>
      </c>
      <c r="C5130" t="s">
        <v>25833</v>
      </c>
      <c r="D5130" t="s">
        <v>25801</v>
      </c>
      <c r="E5130" t="s">
        <v>25802</v>
      </c>
      <c r="F5130" t="s">
        <v>25834</v>
      </c>
      <c r="G5130" t="s">
        <v>25835</v>
      </c>
      <c r="H5130">
        <v>28</v>
      </c>
      <c r="I5130" t="s">
        <v>9430</v>
      </c>
      <c r="J5130" t="s">
        <v>2776</v>
      </c>
      <c r="K5130">
        <v>841</v>
      </c>
      <c r="L5130" t="s">
        <v>30</v>
      </c>
      <c r="M5130" t="s">
        <v>31</v>
      </c>
      <c r="N5130" t="b">
        <v>0</v>
      </c>
      <c r="O5130" t="s">
        <v>25836</v>
      </c>
      <c r="Q5130">
        <v>325</v>
      </c>
      <c r="R5130">
        <v>4</v>
      </c>
      <c r="S5130">
        <v>0</v>
      </c>
      <c r="T5130">
        <v>0</v>
      </c>
    </row>
    <row r="5131" spans="1:20" x14ac:dyDescent="0.25">
      <c r="A5131" t="s">
        <v>23235</v>
      </c>
      <c r="B5131" t="s">
        <v>23236</v>
      </c>
      <c r="C5131" t="s">
        <v>25837</v>
      </c>
      <c r="D5131" t="s">
        <v>25801</v>
      </c>
      <c r="E5131" t="s">
        <v>25802</v>
      </c>
      <c r="F5131" t="s">
        <v>25838</v>
      </c>
      <c r="G5131" t="s">
        <v>25839</v>
      </c>
      <c r="H5131">
        <v>28</v>
      </c>
      <c r="I5131" t="s">
        <v>9430</v>
      </c>
      <c r="J5131" t="s">
        <v>10030</v>
      </c>
      <c r="K5131">
        <v>679</v>
      </c>
      <c r="L5131" t="s">
        <v>30</v>
      </c>
      <c r="M5131" t="s">
        <v>31</v>
      </c>
      <c r="N5131" t="b">
        <v>0</v>
      </c>
      <c r="O5131" t="s">
        <v>25840</v>
      </c>
      <c r="Q5131">
        <v>147</v>
      </c>
      <c r="R5131">
        <v>1</v>
      </c>
      <c r="S5131">
        <v>0</v>
      </c>
      <c r="T5131">
        <v>0</v>
      </c>
    </row>
    <row r="5132" spans="1:20" x14ac:dyDescent="0.25">
      <c r="A5132" t="s">
        <v>23235</v>
      </c>
      <c r="B5132" t="s">
        <v>23236</v>
      </c>
      <c r="C5132" t="s">
        <v>25841</v>
      </c>
      <c r="D5132" t="s">
        <v>25801</v>
      </c>
      <c r="E5132" t="s">
        <v>25802</v>
      </c>
      <c r="F5132" t="s">
        <v>25842</v>
      </c>
      <c r="G5132" t="s">
        <v>25843</v>
      </c>
      <c r="H5132">
        <v>28</v>
      </c>
      <c r="I5132" t="s">
        <v>9430</v>
      </c>
      <c r="J5132" t="s">
        <v>25844</v>
      </c>
      <c r="K5132">
        <v>1632</v>
      </c>
      <c r="L5132" t="s">
        <v>30</v>
      </c>
      <c r="M5132" t="s">
        <v>31</v>
      </c>
      <c r="N5132" t="b">
        <v>0</v>
      </c>
      <c r="O5132" t="s">
        <v>25845</v>
      </c>
      <c r="Q5132">
        <v>162</v>
      </c>
      <c r="R5132">
        <v>2</v>
      </c>
      <c r="S5132">
        <v>0</v>
      </c>
      <c r="T5132">
        <v>0</v>
      </c>
    </row>
    <row r="5133" spans="1:20" x14ac:dyDescent="0.25">
      <c r="A5133" t="s">
        <v>23235</v>
      </c>
      <c r="B5133" t="s">
        <v>23236</v>
      </c>
      <c r="C5133" t="s">
        <v>25846</v>
      </c>
      <c r="D5133" t="s">
        <v>25801</v>
      </c>
      <c r="E5133" t="s">
        <v>25802</v>
      </c>
      <c r="F5133" t="s">
        <v>25847</v>
      </c>
      <c r="G5133" t="s">
        <v>25848</v>
      </c>
      <c r="H5133">
        <v>28</v>
      </c>
      <c r="I5133" t="s">
        <v>9430</v>
      </c>
      <c r="J5133" t="s">
        <v>3733</v>
      </c>
      <c r="K5133">
        <v>244</v>
      </c>
      <c r="L5133" t="s">
        <v>30</v>
      </c>
      <c r="M5133" t="s">
        <v>31</v>
      </c>
      <c r="N5133" t="b">
        <v>0</v>
      </c>
      <c r="O5133" t="s">
        <v>25849</v>
      </c>
      <c r="Q5133">
        <v>861</v>
      </c>
      <c r="R5133">
        <v>10</v>
      </c>
      <c r="S5133">
        <v>0</v>
      </c>
      <c r="T5133">
        <v>0</v>
      </c>
    </row>
    <row r="5134" spans="1:20" x14ac:dyDescent="0.25">
      <c r="A5134" t="s">
        <v>23235</v>
      </c>
      <c r="B5134" t="s">
        <v>23236</v>
      </c>
      <c r="C5134" t="s">
        <v>25850</v>
      </c>
      <c r="D5134" t="s">
        <v>25801</v>
      </c>
      <c r="E5134" t="s">
        <v>25802</v>
      </c>
      <c r="F5134" t="s">
        <v>25851</v>
      </c>
      <c r="G5134" t="s">
        <v>25852</v>
      </c>
      <c r="H5134">
        <v>28</v>
      </c>
      <c r="I5134" t="s">
        <v>9430</v>
      </c>
      <c r="J5134" t="s">
        <v>7726</v>
      </c>
      <c r="K5134">
        <v>355</v>
      </c>
      <c r="L5134" t="s">
        <v>30</v>
      </c>
      <c r="M5134" t="s">
        <v>31</v>
      </c>
      <c r="N5134" t="b">
        <v>0</v>
      </c>
      <c r="O5134" t="s">
        <v>25853</v>
      </c>
      <c r="Q5134">
        <v>135</v>
      </c>
      <c r="R5134">
        <v>2</v>
      </c>
      <c r="S5134">
        <v>0</v>
      </c>
      <c r="T5134">
        <v>0</v>
      </c>
    </row>
    <row r="5135" spans="1:20" x14ac:dyDescent="0.25">
      <c r="A5135" t="s">
        <v>23235</v>
      </c>
      <c r="B5135" t="s">
        <v>23236</v>
      </c>
      <c r="C5135" t="s">
        <v>25854</v>
      </c>
      <c r="D5135" t="s">
        <v>25801</v>
      </c>
      <c r="E5135" t="s">
        <v>25802</v>
      </c>
      <c r="F5135" t="s">
        <v>25855</v>
      </c>
      <c r="G5135" t="s">
        <v>25856</v>
      </c>
      <c r="H5135">
        <v>28</v>
      </c>
      <c r="I5135" t="s">
        <v>9430</v>
      </c>
      <c r="J5135" t="s">
        <v>19794</v>
      </c>
      <c r="K5135">
        <v>707</v>
      </c>
      <c r="L5135" t="s">
        <v>30</v>
      </c>
      <c r="M5135" t="s">
        <v>31</v>
      </c>
      <c r="N5135" t="b">
        <v>0</v>
      </c>
      <c r="O5135" t="s">
        <v>25857</v>
      </c>
      <c r="Q5135">
        <v>298</v>
      </c>
      <c r="R5135">
        <v>3</v>
      </c>
      <c r="S5135">
        <v>0</v>
      </c>
      <c r="T5135">
        <v>0</v>
      </c>
    </row>
    <row r="5136" spans="1:20" x14ac:dyDescent="0.25">
      <c r="A5136" t="s">
        <v>23235</v>
      </c>
      <c r="B5136" t="s">
        <v>23236</v>
      </c>
      <c r="C5136" t="s">
        <v>25858</v>
      </c>
      <c r="D5136" t="s">
        <v>25801</v>
      </c>
      <c r="E5136" t="s">
        <v>25802</v>
      </c>
      <c r="F5136" t="s">
        <v>25859</v>
      </c>
      <c r="G5136" t="s">
        <v>25860</v>
      </c>
      <c r="H5136">
        <v>28</v>
      </c>
      <c r="I5136" t="s">
        <v>9430</v>
      </c>
      <c r="J5136" t="s">
        <v>159</v>
      </c>
      <c r="K5136">
        <v>498</v>
      </c>
      <c r="L5136" t="s">
        <v>30</v>
      </c>
      <c r="M5136" t="s">
        <v>31</v>
      </c>
      <c r="N5136" t="b">
        <v>0</v>
      </c>
      <c r="O5136" t="s">
        <v>25861</v>
      </c>
      <c r="Q5136">
        <v>152</v>
      </c>
      <c r="R5136">
        <v>2</v>
      </c>
      <c r="S5136">
        <v>0</v>
      </c>
      <c r="T5136">
        <v>0</v>
      </c>
    </row>
    <row r="5137" spans="1:20" x14ac:dyDescent="0.25">
      <c r="A5137" t="s">
        <v>23235</v>
      </c>
      <c r="B5137" t="s">
        <v>23236</v>
      </c>
      <c r="C5137" t="s">
        <v>25862</v>
      </c>
      <c r="D5137" t="s">
        <v>25801</v>
      </c>
      <c r="E5137" t="s">
        <v>25802</v>
      </c>
      <c r="F5137" t="s">
        <v>25863</v>
      </c>
      <c r="G5137" t="s">
        <v>25864</v>
      </c>
      <c r="H5137">
        <v>28</v>
      </c>
      <c r="I5137" t="s">
        <v>9430</v>
      </c>
      <c r="J5137" t="s">
        <v>5179</v>
      </c>
      <c r="K5137">
        <v>428</v>
      </c>
      <c r="L5137" t="s">
        <v>30</v>
      </c>
      <c r="M5137" t="s">
        <v>31</v>
      </c>
      <c r="N5137" t="b">
        <v>0</v>
      </c>
      <c r="O5137" t="s">
        <v>25865</v>
      </c>
      <c r="Q5137">
        <v>336</v>
      </c>
      <c r="R5137">
        <v>2</v>
      </c>
      <c r="S5137">
        <v>0</v>
      </c>
      <c r="T5137">
        <v>0</v>
      </c>
    </row>
    <row r="5138" spans="1:20" x14ac:dyDescent="0.25">
      <c r="A5138" t="s">
        <v>23235</v>
      </c>
      <c r="B5138" t="s">
        <v>23236</v>
      </c>
      <c r="C5138" t="s">
        <v>25866</v>
      </c>
      <c r="D5138" t="s">
        <v>25867</v>
      </c>
      <c r="E5138" t="s">
        <v>25868</v>
      </c>
      <c r="F5138" t="s">
        <v>25869</v>
      </c>
      <c r="G5138" t="s">
        <v>25870</v>
      </c>
      <c r="H5138">
        <v>28</v>
      </c>
      <c r="I5138" t="s">
        <v>9430</v>
      </c>
      <c r="J5138" t="s">
        <v>2378</v>
      </c>
      <c r="K5138">
        <v>248</v>
      </c>
      <c r="L5138" t="s">
        <v>30</v>
      </c>
      <c r="M5138" t="s">
        <v>31</v>
      </c>
      <c r="N5138" t="b">
        <v>0</v>
      </c>
      <c r="O5138" t="s">
        <v>25871</v>
      </c>
      <c r="Q5138">
        <v>154</v>
      </c>
      <c r="R5138">
        <v>3</v>
      </c>
      <c r="S5138">
        <v>0</v>
      </c>
      <c r="T5138">
        <v>0</v>
      </c>
    </row>
    <row r="5139" spans="1:20" x14ac:dyDescent="0.25">
      <c r="A5139" t="s">
        <v>23235</v>
      </c>
      <c r="B5139" t="s">
        <v>23236</v>
      </c>
      <c r="C5139" t="s">
        <v>25872</v>
      </c>
      <c r="D5139" t="s">
        <v>25873</v>
      </c>
      <c r="E5139" t="s">
        <v>25868</v>
      </c>
      <c r="F5139" t="s">
        <v>25874</v>
      </c>
      <c r="G5139" t="s">
        <v>25870</v>
      </c>
      <c r="H5139">
        <v>28</v>
      </c>
      <c r="I5139" t="s">
        <v>9430</v>
      </c>
      <c r="J5139" t="s">
        <v>15903</v>
      </c>
      <c r="K5139">
        <v>250</v>
      </c>
      <c r="L5139" t="s">
        <v>30</v>
      </c>
      <c r="M5139" t="s">
        <v>31</v>
      </c>
      <c r="N5139" t="b">
        <v>0</v>
      </c>
      <c r="O5139" t="s">
        <v>25875</v>
      </c>
      <c r="Q5139">
        <v>49</v>
      </c>
      <c r="R5139">
        <v>0</v>
      </c>
      <c r="S5139">
        <v>0</v>
      </c>
      <c r="T5139">
        <v>0</v>
      </c>
    </row>
    <row r="5140" spans="1:20" x14ac:dyDescent="0.25">
      <c r="A5140" t="s">
        <v>23235</v>
      </c>
      <c r="B5140" t="s">
        <v>23236</v>
      </c>
      <c r="C5140" t="s">
        <v>25876</v>
      </c>
      <c r="D5140" t="s">
        <v>25877</v>
      </c>
      <c r="E5140" t="s">
        <v>25868</v>
      </c>
      <c r="F5140" t="s">
        <v>25878</v>
      </c>
      <c r="G5140" t="s">
        <v>25870</v>
      </c>
      <c r="H5140">
        <v>28</v>
      </c>
      <c r="I5140" t="s">
        <v>9430</v>
      </c>
      <c r="J5140" t="s">
        <v>2850</v>
      </c>
      <c r="K5140">
        <v>365</v>
      </c>
      <c r="L5140" t="s">
        <v>30</v>
      </c>
      <c r="M5140" t="s">
        <v>31</v>
      </c>
      <c r="N5140" t="b">
        <v>0</v>
      </c>
      <c r="O5140" t="s">
        <v>25879</v>
      </c>
      <c r="Q5140">
        <v>43</v>
      </c>
      <c r="R5140">
        <v>1</v>
      </c>
      <c r="S5140">
        <v>0</v>
      </c>
      <c r="T5140">
        <v>0</v>
      </c>
    </row>
    <row r="5141" spans="1:20" x14ac:dyDescent="0.25">
      <c r="A5141" t="s">
        <v>23235</v>
      </c>
      <c r="B5141" t="s">
        <v>23236</v>
      </c>
      <c r="C5141" t="s">
        <v>25880</v>
      </c>
      <c r="D5141" t="s">
        <v>25881</v>
      </c>
      <c r="E5141" t="s">
        <v>25868</v>
      </c>
      <c r="F5141" t="s">
        <v>25882</v>
      </c>
      <c r="G5141" t="s">
        <v>25870</v>
      </c>
      <c r="H5141">
        <v>28</v>
      </c>
      <c r="I5141" t="s">
        <v>9430</v>
      </c>
      <c r="J5141" t="s">
        <v>8865</v>
      </c>
      <c r="K5141">
        <v>175</v>
      </c>
      <c r="L5141" t="s">
        <v>30</v>
      </c>
      <c r="M5141" t="s">
        <v>31</v>
      </c>
      <c r="N5141" t="b">
        <v>0</v>
      </c>
      <c r="O5141" t="s">
        <v>25883</v>
      </c>
      <c r="Q5141">
        <v>115</v>
      </c>
      <c r="R5141">
        <v>3</v>
      </c>
      <c r="S5141">
        <v>0</v>
      </c>
      <c r="T5141">
        <v>0</v>
      </c>
    </row>
    <row r="5142" spans="1:20" x14ac:dyDescent="0.25">
      <c r="A5142" t="s">
        <v>23235</v>
      </c>
      <c r="B5142" t="s">
        <v>23236</v>
      </c>
      <c r="C5142" t="s">
        <v>25884</v>
      </c>
      <c r="D5142" t="s">
        <v>25885</v>
      </c>
      <c r="E5142" t="s">
        <v>25868</v>
      </c>
      <c r="F5142" t="s">
        <v>25886</v>
      </c>
      <c r="G5142" t="s">
        <v>25870</v>
      </c>
      <c r="H5142">
        <v>28</v>
      </c>
      <c r="I5142" t="s">
        <v>9430</v>
      </c>
      <c r="J5142" t="s">
        <v>2833</v>
      </c>
      <c r="K5142">
        <v>283</v>
      </c>
      <c r="L5142" t="s">
        <v>30</v>
      </c>
      <c r="M5142" t="s">
        <v>31</v>
      </c>
      <c r="N5142" t="b">
        <v>0</v>
      </c>
      <c r="O5142" t="s">
        <v>25887</v>
      </c>
      <c r="Q5142">
        <v>121</v>
      </c>
      <c r="R5142">
        <v>0</v>
      </c>
      <c r="S5142">
        <v>0</v>
      </c>
      <c r="T5142">
        <v>0</v>
      </c>
    </row>
    <row r="5143" spans="1:20" x14ac:dyDescent="0.25">
      <c r="A5143" t="s">
        <v>23235</v>
      </c>
      <c r="B5143" t="s">
        <v>23236</v>
      </c>
      <c r="C5143" t="e">
        <v>#NAME?</v>
      </c>
      <c r="D5143" t="s">
        <v>25888</v>
      </c>
      <c r="E5143" t="s">
        <v>25868</v>
      </c>
      <c r="F5143" t="s">
        <v>25889</v>
      </c>
      <c r="G5143" t="s">
        <v>25870</v>
      </c>
      <c r="H5143">
        <v>28</v>
      </c>
      <c r="I5143" t="s">
        <v>9430</v>
      </c>
      <c r="J5143" t="s">
        <v>5940</v>
      </c>
      <c r="K5143">
        <v>413</v>
      </c>
      <c r="L5143" t="s">
        <v>30</v>
      </c>
      <c r="M5143" t="s">
        <v>31</v>
      </c>
      <c r="N5143" t="b">
        <v>0</v>
      </c>
      <c r="O5143" t="s">
        <v>25890</v>
      </c>
      <c r="Q5143">
        <v>120</v>
      </c>
      <c r="R5143">
        <v>4</v>
      </c>
      <c r="S5143">
        <v>0</v>
      </c>
      <c r="T5143">
        <v>0</v>
      </c>
    </row>
    <row r="5144" spans="1:20" x14ac:dyDescent="0.25">
      <c r="A5144" t="s">
        <v>23235</v>
      </c>
      <c r="B5144" t="s">
        <v>23236</v>
      </c>
      <c r="C5144" t="s">
        <v>25891</v>
      </c>
      <c r="D5144" t="s">
        <v>25892</v>
      </c>
      <c r="E5144" t="s">
        <v>25893</v>
      </c>
      <c r="F5144" t="s">
        <v>25894</v>
      </c>
      <c r="G5144" t="s">
        <v>25870</v>
      </c>
      <c r="H5144">
        <v>28</v>
      </c>
      <c r="I5144" t="s">
        <v>9430</v>
      </c>
      <c r="J5144" t="s">
        <v>238</v>
      </c>
      <c r="K5144">
        <v>303</v>
      </c>
      <c r="L5144" t="s">
        <v>30</v>
      </c>
      <c r="M5144" t="s">
        <v>31</v>
      </c>
      <c r="N5144" t="b">
        <v>0</v>
      </c>
      <c r="O5144" t="s">
        <v>25895</v>
      </c>
      <c r="Q5144">
        <v>194</v>
      </c>
      <c r="R5144">
        <v>4</v>
      </c>
      <c r="S5144">
        <v>0</v>
      </c>
      <c r="T5144">
        <v>0</v>
      </c>
    </row>
    <row r="5145" spans="1:20" x14ac:dyDescent="0.25">
      <c r="A5145" t="s">
        <v>23235</v>
      </c>
      <c r="B5145" t="s">
        <v>23236</v>
      </c>
      <c r="C5145" t="s">
        <v>25896</v>
      </c>
      <c r="D5145" t="s">
        <v>25897</v>
      </c>
      <c r="E5145" t="s">
        <v>25898</v>
      </c>
      <c r="F5145" t="s">
        <v>25899</v>
      </c>
      <c r="G5145" t="s">
        <v>25900</v>
      </c>
      <c r="H5145">
        <v>28</v>
      </c>
      <c r="I5145" t="s">
        <v>9430</v>
      </c>
      <c r="J5145" t="s">
        <v>2637</v>
      </c>
      <c r="K5145">
        <v>423</v>
      </c>
      <c r="L5145" t="s">
        <v>30</v>
      </c>
      <c r="M5145" t="s">
        <v>31</v>
      </c>
      <c r="N5145" t="b">
        <v>0</v>
      </c>
      <c r="O5145" t="s">
        <v>25901</v>
      </c>
      <c r="Q5145">
        <v>39</v>
      </c>
      <c r="R5145">
        <v>1</v>
      </c>
      <c r="S5145">
        <v>0</v>
      </c>
      <c r="T5145">
        <v>0</v>
      </c>
    </row>
    <row r="5146" spans="1:20" x14ac:dyDescent="0.25">
      <c r="A5146" t="s">
        <v>23235</v>
      </c>
      <c r="B5146" t="s">
        <v>23236</v>
      </c>
      <c r="C5146" t="s">
        <v>25902</v>
      </c>
      <c r="D5146" t="s">
        <v>25903</v>
      </c>
      <c r="E5146" t="s">
        <v>25898</v>
      </c>
      <c r="F5146" t="s">
        <v>25904</v>
      </c>
      <c r="G5146" t="s">
        <v>25900</v>
      </c>
      <c r="H5146">
        <v>28</v>
      </c>
      <c r="I5146" t="s">
        <v>9430</v>
      </c>
      <c r="J5146" t="s">
        <v>2637</v>
      </c>
      <c r="K5146">
        <v>423</v>
      </c>
      <c r="L5146" t="s">
        <v>30</v>
      </c>
      <c r="M5146" t="s">
        <v>31</v>
      </c>
      <c r="N5146" t="b">
        <v>0</v>
      </c>
      <c r="O5146" t="s">
        <v>25905</v>
      </c>
      <c r="Q5146">
        <v>19</v>
      </c>
      <c r="R5146">
        <v>0</v>
      </c>
      <c r="S5146">
        <v>0</v>
      </c>
      <c r="T5146">
        <v>0</v>
      </c>
    </row>
    <row r="5147" spans="1:20" x14ac:dyDescent="0.25">
      <c r="A5147" t="s">
        <v>23235</v>
      </c>
      <c r="B5147" t="s">
        <v>23236</v>
      </c>
      <c r="C5147" t="s">
        <v>25906</v>
      </c>
      <c r="D5147" t="s">
        <v>25907</v>
      </c>
      <c r="E5147" t="s">
        <v>25898</v>
      </c>
      <c r="F5147" t="s">
        <v>25908</v>
      </c>
      <c r="G5147" t="s">
        <v>25900</v>
      </c>
      <c r="H5147">
        <v>28</v>
      </c>
      <c r="I5147" t="s">
        <v>9430</v>
      </c>
      <c r="J5147" t="s">
        <v>642</v>
      </c>
      <c r="K5147">
        <v>306</v>
      </c>
      <c r="L5147" t="s">
        <v>30</v>
      </c>
      <c r="M5147" t="s">
        <v>31</v>
      </c>
      <c r="N5147" t="b">
        <v>0</v>
      </c>
      <c r="O5147" t="s">
        <v>25909</v>
      </c>
      <c r="Q5147">
        <v>56</v>
      </c>
      <c r="R5147">
        <v>0</v>
      </c>
      <c r="S5147">
        <v>0</v>
      </c>
      <c r="T5147">
        <v>0</v>
      </c>
    </row>
    <row r="5148" spans="1:20" x14ac:dyDescent="0.25">
      <c r="A5148" t="s">
        <v>23235</v>
      </c>
      <c r="B5148" t="s">
        <v>23236</v>
      </c>
      <c r="C5148" t="s">
        <v>25910</v>
      </c>
      <c r="D5148" t="s">
        <v>25911</v>
      </c>
      <c r="E5148" t="s">
        <v>25912</v>
      </c>
      <c r="F5148" t="s">
        <v>25913</v>
      </c>
      <c r="G5148" t="s">
        <v>25900</v>
      </c>
      <c r="H5148">
        <v>28</v>
      </c>
      <c r="I5148" t="s">
        <v>9430</v>
      </c>
      <c r="J5148" t="s">
        <v>19794</v>
      </c>
      <c r="K5148">
        <v>707</v>
      </c>
      <c r="L5148" t="s">
        <v>30</v>
      </c>
      <c r="M5148" t="s">
        <v>31</v>
      </c>
      <c r="N5148" t="b">
        <v>0</v>
      </c>
      <c r="O5148" t="s">
        <v>25914</v>
      </c>
      <c r="Q5148">
        <v>57</v>
      </c>
      <c r="R5148">
        <v>1</v>
      </c>
      <c r="S5148">
        <v>0</v>
      </c>
      <c r="T5148">
        <v>0</v>
      </c>
    </row>
    <row r="5149" spans="1:20" x14ac:dyDescent="0.25">
      <c r="A5149" t="s">
        <v>23235</v>
      </c>
      <c r="B5149" t="s">
        <v>23236</v>
      </c>
      <c r="C5149" t="s">
        <v>25915</v>
      </c>
      <c r="D5149" t="s">
        <v>25916</v>
      </c>
      <c r="E5149" t="s">
        <v>25912</v>
      </c>
      <c r="F5149" t="s">
        <v>25917</v>
      </c>
      <c r="G5149" t="s">
        <v>25900</v>
      </c>
      <c r="H5149">
        <v>28</v>
      </c>
      <c r="I5149" t="s">
        <v>9430</v>
      </c>
      <c r="J5149" t="s">
        <v>5401</v>
      </c>
      <c r="K5149">
        <v>186</v>
      </c>
      <c r="L5149" t="s">
        <v>30</v>
      </c>
      <c r="M5149" t="s">
        <v>31</v>
      </c>
      <c r="N5149" t="b">
        <v>0</v>
      </c>
      <c r="O5149" t="s">
        <v>25918</v>
      </c>
      <c r="Q5149">
        <v>140</v>
      </c>
      <c r="R5149">
        <v>2</v>
      </c>
      <c r="S5149">
        <v>0</v>
      </c>
      <c r="T5149">
        <v>0</v>
      </c>
    </row>
    <row r="5150" spans="1:20" x14ac:dyDescent="0.25">
      <c r="A5150" t="s">
        <v>23235</v>
      </c>
      <c r="B5150" t="s">
        <v>23236</v>
      </c>
      <c r="C5150" t="s">
        <v>25919</v>
      </c>
      <c r="D5150" t="s">
        <v>25920</v>
      </c>
      <c r="E5150" t="s">
        <v>25921</v>
      </c>
      <c r="F5150" t="s">
        <v>25922</v>
      </c>
      <c r="G5150" t="s">
        <v>25923</v>
      </c>
      <c r="H5150">
        <v>28</v>
      </c>
      <c r="I5150" t="s">
        <v>9430</v>
      </c>
      <c r="J5150" t="s">
        <v>25924</v>
      </c>
      <c r="K5150">
        <v>194</v>
      </c>
      <c r="L5150" t="s">
        <v>30</v>
      </c>
      <c r="M5150" t="s">
        <v>31</v>
      </c>
      <c r="N5150" t="b">
        <v>0</v>
      </c>
      <c r="O5150" t="s">
        <v>25925</v>
      </c>
      <c r="Q5150">
        <v>59</v>
      </c>
      <c r="R5150">
        <v>0</v>
      </c>
      <c r="S5150">
        <v>0</v>
      </c>
      <c r="T5150">
        <v>0</v>
      </c>
    </row>
    <row r="5151" spans="1:20" x14ac:dyDescent="0.25">
      <c r="A5151" t="s">
        <v>23235</v>
      </c>
      <c r="B5151" t="s">
        <v>23236</v>
      </c>
      <c r="C5151" t="s">
        <v>25926</v>
      </c>
      <c r="D5151" t="s">
        <v>25927</v>
      </c>
      <c r="E5151" t="s">
        <v>25921</v>
      </c>
      <c r="F5151" t="s">
        <v>25928</v>
      </c>
      <c r="G5151" t="s">
        <v>25923</v>
      </c>
      <c r="H5151">
        <v>28</v>
      </c>
      <c r="I5151" t="s">
        <v>9430</v>
      </c>
      <c r="J5151" t="s">
        <v>7772</v>
      </c>
      <c r="K5151">
        <v>452</v>
      </c>
      <c r="L5151" t="s">
        <v>30</v>
      </c>
      <c r="M5151" t="s">
        <v>31</v>
      </c>
      <c r="N5151" t="b">
        <v>0</v>
      </c>
      <c r="O5151" t="s">
        <v>25929</v>
      </c>
      <c r="Q5151">
        <v>95</v>
      </c>
      <c r="R5151">
        <v>0</v>
      </c>
      <c r="S5151">
        <v>0</v>
      </c>
      <c r="T5151">
        <v>0</v>
      </c>
    </row>
    <row r="5152" spans="1:20" x14ac:dyDescent="0.25">
      <c r="A5152" t="s">
        <v>23235</v>
      </c>
      <c r="B5152" t="s">
        <v>23236</v>
      </c>
      <c r="C5152" t="s">
        <v>25930</v>
      </c>
      <c r="D5152" t="s">
        <v>25931</v>
      </c>
      <c r="E5152" t="s">
        <v>25921</v>
      </c>
      <c r="F5152" t="s">
        <v>25932</v>
      </c>
      <c r="G5152" t="s">
        <v>25923</v>
      </c>
      <c r="H5152">
        <v>28</v>
      </c>
      <c r="I5152" t="s">
        <v>9430</v>
      </c>
      <c r="J5152" t="s">
        <v>13738</v>
      </c>
      <c r="K5152">
        <v>272</v>
      </c>
      <c r="L5152" t="s">
        <v>30</v>
      </c>
      <c r="M5152" t="s">
        <v>31</v>
      </c>
      <c r="N5152" t="b">
        <v>0</v>
      </c>
      <c r="O5152" t="s">
        <v>25933</v>
      </c>
      <c r="Q5152">
        <v>136</v>
      </c>
      <c r="R5152">
        <v>4</v>
      </c>
      <c r="S5152">
        <v>0</v>
      </c>
      <c r="T5152">
        <v>0</v>
      </c>
    </row>
    <row r="5153" spans="1:20" x14ac:dyDescent="0.25">
      <c r="A5153" t="s">
        <v>23235</v>
      </c>
      <c r="B5153" t="s">
        <v>23236</v>
      </c>
      <c r="C5153" t="s">
        <v>25934</v>
      </c>
      <c r="D5153" t="s">
        <v>25935</v>
      </c>
      <c r="E5153" s="1">
        <v>44105.519444444442</v>
      </c>
      <c r="F5153" t="s">
        <v>25936</v>
      </c>
      <c r="G5153" t="s">
        <v>25937</v>
      </c>
      <c r="H5153">
        <v>28</v>
      </c>
      <c r="I5153" t="s">
        <v>9430</v>
      </c>
      <c r="J5153" t="s">
        <v>7441</v>
      </c>
      <c r="K5153">
        <v>472</v>
      </c>
      <c r="L5153" t="s">
        <v>30</v>
      </c>
      <c r="M5153" t="s">
        <v>31</v>
      </c>
      <c r="N5153" t="b">
        <v>0</v>
      </c>
      <c r="O5153" t="s">
        <v>25938</v>
      </c>
      <c r="Q5153">
        <v>254</v>
      </c>
      <c r="R5153">
        <v>3</v>
      </c>
      <c r="S5153">
        <v>1</v>
      </c>
      <c r="T5153">
        <v>0</v>
      </c>
    </row>
    <row r="5154" spans="1:20" x14ac:dyDescent="0.25">
      <c r="A5154" t="s">
        <v>23235</v>
      </c>
      <c r="B5154" t="s">
        <v>23236</v>
      </c>
      <c r="C5154" t="s">
        <v>25939</v>
      </c>
      <c r="D5154" t="s">
        <v>25940</v>
      </c>
      <c r="E5154" s="1">
        <v>44105.519444444442</v>
      </c>
      <c r="F5154" t="s">
        <v>25941</v>
      </c>
      <c r="G5154" t="s">
        <v>25937</v>
      </c>
      <c r="H5154">
        <v>28</v>
      </c>
      <c r="I5154" t="s">
        <v>9430</v>
      </c>
      <c r="J5154" t="s">
        <v>5617</v>
      </c>
      <c r="K5154">
        <v>392</v>
      </c>
      <c r="L5154" t="s">
        <v>30</v>
      </c>
      <c r="M5154" t="s">
        <v>31</v>
      </c>
      <c r="N5154" t="b">
        <v>0</v>
      </c>
      <c r="O5154" t="s">
        <v>25942</v>
      </c>
      <c r="Q5154">
        <v>132</v>
      </c>
      <c r="R5154">
        <v>2</v>
      </c>
      <c r="S5154">
        <v>0</v>
      </c>
      <c r="T5154">
        <v>0</v>
      </c>
    </row>
    <row r="5155" spans="1:20" x14ac:dyDescent="0.25">
      <c r="A5155" t="s">
        <v>23235</v>
      </c>
      <c r="B5155" t="s">
        <v>23236</v>
      </c>
      <c r="C5155" t="s">
        <v>25943</v>
      </c>
      <c r="D5155" t="s">
        <v>25944</v>
      </c>
      <c r="E5155" s="1">
        <v>44105.519444444442</v>
      </c>
      <c r="F5155" t="s">
        <v>25945</v>
      </c>
      <c r="G5155" t="s">
        <v>25937</v>
      </c>
      <c r="H5155">
        <v>28</v>
      </c>
      <c r="I5155" t="s">
        <v>9430</v>
      </c>
      <c r="J5155" t="s">
        <v>903</v>
      </c>
      <c r="K5155">
        <v>912</v>
      </c>
      <c r="L5155" t="s">
        <v>30</v>
      </c>
      <c r="M5155" t="s">
        <v>31</v>
      </c>
      <c r="N5155" t="b">
        <v>0</v>
      </c>
      <c r="O5155" t="s">
        <v>25946</v>
      </c>
      <c r="Q5155">
        <v>147</v>
      </c>
      <c r="R5155">
        <v>0</v>
      </c>
      <c r="S5155">
        <v>0</v>
      </c>
      <c r="T5155">
        <v>0</v>
      </c>
    </row>
    <row r="5156" spans="1:20" x14ac:dyDescent="0.25">
      <c r="A5156" t="s">
        <v>23235</v>
      </c>
      <c r="B5156" t="s">
        <v>23236</v>
      </c>
      <c r="C5156" t="s">
        <v>25947</v>
      </c>
      <c r="D5156" t="s">
        <v>25948</v>
      </c>
      <c r="E5156" s="1">
        <v>44105.519444444442</v>
      </c>
      <c r="F5156" t="s">
        <v>25949</v>
      </c>
      <c r="G5156" t="s">
        <v>25937</v>
      </c>
      <c r="H5156">
        <v>28</v>
      </c>
      <c r="I5156" t="s">
        <v>9430</v>
      </c>
      <c r="J5156" t="s">
        <v>1605</v>
      </c>
      <c r="K5156">
        <v>247</v>
      </c>
      <c r="L5156" t="s">
        <v>30</v>
      </c>
      <c r="M5156" t="s">
        <v>31</v>
      </c>
      <c r="N5156" t="b">
        <v>0</v>
      </c>
      <c r="O5156" t="s">
        <v>25950</v>
      </c>
      <c r="Q5156">
        <v>83</v>
      </c>
      <c r="R5156">
        <v>0</v>
      </c>
      <c r="S5156">
        <v>0</v>
      </c>
      <c r="T5156">
        <v>0</v>
      </c>
    </row>
    <row r="5157" spans="1:20" x14ac:dyDescent="0.25">
      <c r="A5157" t="s">
        <v>23235</v>
      </c>
      <c r="B5157" t="s">
        <v>23236</v>
      </c>
      <c r="C5157" t="s">
        <v>25951</v>
      </c>
      <c r="D5157" t="s">
        <v>25952</v>
      </c>
      <c r="E5157" s="1">
        <v>44105.518750000003</v>
      </c>
      <c r="F5157" t="s">
        <v>25953</v>
      </c>
      <c r="G5157" t="s">
        <v>25937</v>
      </c>
      <c r="H5157">
        <v>28</v>
      </c>
      <c r="I5157" t="s">
        <v>9430</v>
      </c>
      <c r="J5157" t="s">
        <v>8513</v>
      </c>
      <c r="K5157">
        <v>131</v>
      </c>
      <c r="L5157" t="s">
        <v>30</v>
      </c>
      <c r="M5157" t="s">
        <v>31</v>
      </c>
      <c r="N5157" t="b">
        <v>0</v>
      </c>
      <c r="O5157" t="s">
        <v>25954</v>
      </c>
      <c r="Q5157">
        <v>116</v>
      </c>
      <c r="R5157">
        <v>0</v>
      </c>
      <c r="S5157">
        <v>0</v>
      </c>
      <c r="T5157">
        <v>0</v>
      </c>
    </row>
    <row r="5158" spans="1:20" x14ac:dyDescent="0.25">
      <c r="A5158" t="s">
        <v>23235</v>
      </c>
      <c r="B5158" t="s">
        <v>23236</v>
      </c>
      <c r="C5158" t="s">
        <v>25955</v>
      </c>
      <c r="D5158" t="s">
        <v>25956</v>
      </c>
      <c r="E5158" s="1">
        <v>44105.518750000003</v>
      </c>
      <c r="F5158" t="s">
        <v>25957</v>
      </c>
      <c r="G5158" t="s">
        <v>25937</v>
      </c>
      <c r="H5158">
        <v>28</v>
      </c>
      <c r="I5158" t="s">
        <v>9430</v>
      </c>
      <c r="J5158" t="s">
        <v>5035</v>
      </c>
      <c r="K5158">
        <v>417</v>
      </c>
      <c r="L5158" t="s">
        <v>30</v>
      </c>
      <c r="M5158" t="s">
        <v>31</v>
      </c>
      <c r="N5158" t="b">
        <v>0</v>
      </c>
      <c r="O5158" t="s">
        <v>25958</v>
      </c>
      <c r="Q5158">
        <v>327</v>
      </c>
      <c r="R5158">
        <v>1</v>
      </c>
      <c r="S5158">
        <v>0</v>
      </c>
      <c r="T5158">
        <v>0</v>
      </c>
    </row>
    <row r="5159" spans="1:20" x14ac:dyDescent="0.25">
      <c r="A5159" t="s">
        <v>23235</v>
      </c>
      <c r="B5159" t="s">
        <v>23236</v>
      </c>
      <c r="C5159" t="s">
        <v>25959</v>
      </c>
      <c r="D5159" t="s">
        <v>25960</v>
      </c>
      <c r="E5159" s="1">
        <v>44105.5</v>
      </c>
      <c r="F5159" t="s">
        <v>25961</v>
      </c>
      <c r="G5159" t="s">
        <v>25962</v>
      </c>
      <c r="H5159">
        <v>28</v>
      </c>
      <c r="I5159" t="s">
        <v>9430</v>
      </c>
      <c r="J5159" t="s">
        <v>263</v>
      </c>
      <c r="K5159">
        <v>102</v>
      </c>
      <c r="L5159" t="s">
        <v>30</v>
      </c>
      <c r="M5159" t="s">
        <v>31</v>
      </c>
      <c r="N5159" t="b">
        <v>0</v>
      </c>
      <c r="O5159" t="s">
        <v>25963</v>
      </c>
      <c r="Q5159">
        <v>136</v>
      </c>
      <c r="R5159">
        <v>1</v>
      </c>
      <c r="S5159">
        <v>0</v>
      </c>
      <c r="T5159">
        <v>0</v>
      </c>
    </row>
    <row r="5160" spans="1:20" x14ac:dyDescent="0.25">
      <c r="A5160" t="s">
        <v>23235</v>
      </c>
      <c r="B5160" t="s">
        <v>23236</v>
      </c>
      <c r="C5160" t="s">
        <v>25964</v>
      </c>
      <c r="D5160" t="s">
        <v>25965</v>
      </c>
      <c r="E5160" s="1">
        <v>44105.499305555553</v>
      </c>
      <c r="F5160" t="s">
        <v>25966</v>
      </c>
      <c r="G5160" t="s">
        <v>25962</v>
      </c>
      <c r="H5160">
        <v>28</v>
      </c>
      <c r="I5160" t="s">
        <v>9430</v>
      </c>
      <c r="J5160" t="s">
        <v>7281</v>
      </c>
      <c r="K5160">
        <v>138</v>
      </c>
      <c r="L5160" t="s">
        <v>30</v>
      </c>
      <c r="M5160" t="s">
        <v>31</v>
      </c>
      <c r="N5160" t="b">
        <v>0</v>
      </c>
      <c r="O5160" t="s">
        <v>25967</v>
      </c>
      <c r="Q5160">
        <v>211</v>
      </c>
      <c r="R5160">
        <v>1</v>
      </c>
      <c r="S5160">
        <v>0</v>
      </c>
      <c r="T5160">
        <v>0</v>
      </c>
    </row>
    <row r="5161" spans="1:20" x14ac:dyDescent="0.25">
      <c r="A5161" t="s">
        <v>23235</v>
      </c>
      <c r="B5161" t="s">
        <v>23236</v>
      </c>
      <c r="C5161" t="s">
        <v>25968</v>
      </c>
      <c r="D5161" t="s">
        <v>25969</v>
      </c>
      <c r="E5161" s="1">
        <v>44105.499305555553</v>
      </c>
      <c r="F5161" t="s">
        <v>25970</v>
      </c>
      <c r="G5161" t="s">
        <v>25962</v>
      </c>
      <c r="H5161">
        <v>28</v>
      </c>
      <c r="I5161" t="s">
        <v>9430</v>
      </c>
      <c r="J5161" t="s">
        <v>8865</v>
      </c>
      <c r="K5161">
        <v>175</v>
      </c>
      <c r="L5161" t="s">
        <v>30</v>
      </c>
      <c r="M5161" t="s">
        <v>31</v>
      </c>
      <c r="N5161" t="b">
        <v>0</v>
      </c>
      <c r="O5161" t="s">
        <v>25971</v>
      </c>
      <c r="Q5161">
        <v>151</v>
      </c>
      <c r="R5161">
        <v>0</v>
      </c>
      <c r="S5161">
        <v>0</v>
      </c>
      <c r="T5161">
        <v>0</v>
      </c>
    </row>
    <row r="5162" spans="1:20" x14ac:dyDescent="0.25">
      <c r="A5162" t="s">
        <v>23235</v>
      </c>
      <c r="B5162" t="s">
        <v>23236</v>
      </c>
      <c r="C5162" t="s">
        <v>25972</v>
      </c>
      <c r="D5162" t="s">
        <v>25973</v>
      </c>
      <c r="E5162" s="1">
        <v>44105.499305555553</v>
      </c>
      <c r="F5162" t="s">
        <v>25974</v>
      </c>
      <c r="G5162" t="s">
        <v>25962</v>
      </c>
      <c r="H5162">
        <v>28</v>
      </c>
      <c r="I5162" t="s">
        <v>9430</v>
      </c>
      <c r="J5162" t="s">
        <v>314</v>
      </c>
      <c r="K5162">
        <v>191</v>
      </c>
      <c r="L5162" t="s">
        <v>30</v>
      </c>
      <c r="M5162" t="s">
        <v>31</v>
      </c>
      <c r="N5162" t="b">
        <v>0</v>
      </c>
      <c r="O5162" t="s">
        <v>25975</v>
      </c>
      <c r="Q5162">
        <v>171</v>
      </c>
      <c r="R5162">
        <v>0</v>
      </c>
      <c r="S5162">
        <v>2</v>
      </c>
      <c r="T5162">
        <v>0</v>
      </c>
    </row>
    <row r="5163" spans="1:20" x14ac:dyDescent="0.25">
      <c r="A5163" t="s">
        <v>23235</v>
      </c>
      <c r="B5163" t="s">
        <v>23236</v>
      </c>
      <c r="C5163" t="s">
        <v>25976</v>
      </c>
      <c r="D5163" t="s">
        <v>25977</v>
      </c>
      <c r="E5163" s="1">
        <v>44105.499305555553</v>
      </c>
      <c r="F5163" t="s">
        <v>25978</v>
      </c>
      <c r="G5163" t="s">
        <v>25962</v>
      </c>
      <c r="H5163">
        <v>28</v>
      </c>
      <c r="I5163" t="s">
        <v>9430</v>
      </c>
      <c r="J5163" t="s">
        <v>2844</v>
      </c>
      <c r="K5163">
        <v>221</v>
      </c>
      <c r="L5163" t="s">
        <v>30</v>
      </c>
      <c r="M5163" t="s">
        <v>31</v>
      </c>
      <c r="N5163" t="b">
        <v>0</v>
      </c>
      <c r="O5163" t="s">
        <v>25979</v>
      </c>
      <c r="Q5163">
        <v>327</v>
      </c>
      <c r="R5163">
        <v>0</v>
      </c>
      <c r="S5163">
        <v>2</v>
      </c>
      <c r="T5163">
        <v>0</v>
      </c>
    </row>
    <row r="5164" spans="1:20" x14ac:dyDescent="0.25">
      <c r="A5164" t="s">
        <v>23235</v>
      </c>
      <c r="B5164" t="s">
        <v>23236</v>
      </c>
      <c r="C5164" t="s">
        <v>25980</v>
      </c>
      <c r="D5164" t="s">
        <v>25981</v>
      </c>
      <c r="E5164" s="1">
        <v>44105.499305555553</v>
      </c>
      <c r="F5164" t="s">
        <v>25982</v>
      </c>
      <c r="G5164" t="s">
        <v>25962</v>
      </c>
      <c r="H5164">
        <v>28</v>
      </c>
      <c r="I5164" t="s">
        <v>9430</v>
      </c>
      <c r="J5164" t="s">
        <v>3995</v>
      </c>
      <c r="K5164">
        <v>315</v>
      </c>
      <c r="L5164" t="s">
        <v>30</v>
      </c>
      <c r="M5164" t="s">
        <v>31</v>
      </c>
      <c r="N5164" t="b">
        <v>0</v>
      </c>
      <c r="O5164" t="s">
        <v>25983</v>
      </c>
      <c r="Q5164">
        <v>390</v>
      </c>
      <c r="R5164">
        <v>0</v>
      </c>
      <c r="S5164">
        <v>2</v>
      </c>
      <c r="T5164">
        <v>0</v>
      </c>
    </row>
    <row r="5165" spans="1:20" x14ac:dyDescent="0.25">
      <c r="A5165" t="s">
        <v>23235</v>
      </c>
      <c r="B5165" t="s">
        <v>23236</v>
      </c>
      <c r="C5165" t="s">
        <v>25984</v>
      </c>
      <c r="D5165" t="s">
        <v>25985</v>
      </c>
      <c r="E5165" s="1">
        <v>44105.499305555553</v>
      </c>
      <c r="F5165" t="s">
        <v>25986</v>
      </c>
      <c r="G5165" t="s">
        <v>25962</v>
      </c>
      <c r="H5165">
        <v>28</v>
      </c>
      <c r="I5165" t="s">
        <v>9430</v>
      </c>
      <c r="J5165" t="s">
        <v>7956</v>
      </c>
      <c r="K5165">
        <v>366</v>
      </c>
      <c r="L5165" t="s">
        <v>30</v>
      </c>
      <c r="M5165" t="s">
        <v>31</v>
      </c>
      <c r="N5165" t="b">
        <v>0</v>
      </c>
      <c r="O5165" t="s">
        <v>25987</v>
      </c>
      <c r="Q5165">
        <v>1067</v>
      </c>
      <c r="R5165">
        <v>10</v>
      </c>
      <c r="S5165">
        <v>1</v>
      </c>
      <c r="T5165">
        <v>0</v>
      </c>
    </row>
    <row r="5166" spans="1:20" x14ac:dyDescent="0.25">
      <c r="A5166" t="s">
        <v>23235</v>
      </c>
      <c r="B5166" t="s">
        <v>23236</v>
      </c>
      <c r="C5166" t="s">
        <v>25988</v>
      </c>
      <c r="D5166" t="s">
        <v>25989</v>
      </c>
      <c r="E5166" s="1">
        <v>44105.491666666669</v>
      </c>
      <c r="F5166" t="s">
        <v>25990</v>
      </c>
      <c r="G5166" t="s">
        <v>25991</v>
      </c>
      <c r="H5166">
        <v>28</v>
      </c>
      <c r="I5166" t="s">
        <v>9430</v>
      </c>
      <c r="J5166" t="s">
        <v>13783</v>
      </c>
      <c r="K5166">
        <v>204</v>
      </c>
      <c r="L5166" t="s">
        <v>30</v>
      </c>
      <c r="M5166" t="s">
        <v>31</v>
      </c>
      <c r="N5166" t="b">
        <v>0</v>
      </c>
      <c r="O5166" t="s">
        <v>25992</v>
      </c>
      <c r="Q5166">
        <v>16</v>
      </c>
      <c r="R5166">
        <v>0</v>
      </c>
      <c r="S5166">
        <v>0</v>
      </c>
      <c r="T5166">
        <v>0</v>
      </c>
    </row>
    <row r="5167" spans="1:20" x14ac:dyDescent="0.25">
      <c r="A5167" t="s">
        <v>23235</v>
      </c>
      <c r="B5167" t="s">
        <v>23236</v>
      </c>
      <c r="C5167" t="s">
        <v>25993</v>
      </c>
      <c r="D5167" t="s">
        <v>25994</v>
      </c>
      <c r="E5167" s="1">
        <v>44105.491666666669</v>
      </c>
      <c r="F5167" t="s">
        <v>25995</v>
      </c>
      <c r="G5167" t="s">
        <v>25991</v>
      </c>
      <c r="H5167">
        <v>28</v>
      </c>
      <c r="I5167" t="s">
        <v>9430</v>
      </c>
      <c r="J5167" t="s">
        <v>13654</v>
      </c>
      <c r="K5167">
        <v>140</v>
      </c>
      <c r="L5167" t="s">
        <v>30</v>
      </c>
      <c r="M5167" t="s">
        <v>31</v>
      </c>
      <c r="N5167" t="b">
        <v>0</v>
      </c>
      <c r="O5167" t="s">
        <v>25996</v>
      </c>
      <c r="Q5167">
        <v>11</v>
      </c>
      <c r="R5167">
        <v>0</v>
      </c>
      <c r="S5167">
        <v>0</v>
      </c>
      <c r="T5167">
        <v>0</v>
      </c>
    </row>
    <row r="5168" spans="1:20" x14ac:dyDescent="0.25">
      <c r="A5168" t="s">
        <v>23235</v>
      </c>
      <c r="B5168" t="s">
        <v>23236</v>
      </c>
      <c r="C5168" t="s">
        <v>25997</v>
      </c>
      <c r="D5168" t="s">
        <v>25998</v>
      </c>
      <c r="E5168" s="1">
        <v>44105.491666666669</v>
      </c>
      <c r="F5168" t="s">
        <v>25999</v>
      </c>
      <c r="G5168" t="s">
        <v>25991</v>
      </c>
      <c r="H5168">
        <v>28</v>
      </c>
      <c r="I5168" t="s">
        <v>9430</v>
      </c>
      <c r="J5168" t="s">
        <v>196</v>
      </c>
      <c r="K5168">
        <v>243</v>
      </c>
      <c r="L5168" t="s">
        <v>30</v>
      </c>
      <c r="M5168" t="s">
        <v>31</v>
      </c>
      <c r="N5168" t="b">
        <v>0</v>
      </c>
      <c r="O5168" t="s">
        <v>26000</v>
      </c>
      <c r="Q5168">
        <v>19</v>
      </c>
      <c r="R5168">
        <v>1</v>
      </c>
      <c r="S5168">
        <v>0</v>
      </c>
      <c r="T5168">
        <v>0</v>
      </c>
    </row>
    <row r="5169" spans="1:20" x14ac:dyDescent="0.25">
      <c r="A5169" t="s">
        <v>23235</v>
      </c>
      <c r="B5169" t="s">
        <v>23236</v>
      </c>
      <c r="C5169" t="s">
        <v>26001</v>
      </c>
      <c r="D5169" t="s">
        <v>26002</v>
      </c>
      <c r="E5169" s="1">
        <v>44105.491666666669</v>
      </c>
      <c r="F5169" t="s">
        <v>26003</v>
      </c>
      <c r="G5169" t="s">
        <v>25991</v>
      </c>
      <c r="H5169">
        <v>28</v>
      </c>
      <c r="I5169" t="s">
        <v>9430</v>
      </c>
      <c r="J5169" t="s">
        <v>5487</v>
      </c>
      <c r="K5169">
        <v>442</v>
      </c>
      <c r="L5169" t="s">
        <v>30</v>
      </c>
      <c r="M5169" t="s">
        <v>31</v>
      </c>
      <c r="N5169" t="b">
        <v>0</v>
      </c>
      <c r="O5169" t="s">
        <v>26004</v>
      </c>
      <c r="Q5169">
        <v>24</v>
      </c>
      <c r="R5169">
        <v>1</v>
      </c>
      <c r="S5169">
        <v>0</v>
      </c>
      <c r="T5169">
        <v>0</v>
      </c>
    </row>
    <row r="5170" spans="1:20" x14ac:dyDescent="0.25">
      <c r="A5170" t="s">
        <v>23235</v>
      </c>
      <c r="B5170" t="s">
        <v>23236</v>
      </c>
      <c r="C5170" t="s">
        <v>26005</v>
      </c>
      <c r="D5170" t="s">
        <v>26006</v>
      </c>
      <c r="E5170" s="1">
        <v>44105.491666666669</v>
      </c>
      <c r="F5170" t="s">
        <v>26007</v>
      </c>
      <c r="G5170" t="s">
        <v>25991</v>
      </c>
      <c r="H5170">
        <v>28</v>
      </c>
      <c r="I5170" t="s">
        <v>9430</v>
      </c>
      <c r="J5170" t="s">
        <v>587</v>
      </c>
      <c r="K5170">
        <v>262</v>
      </c>
      <c r="L5170" t="s">
        <v>30</v>
      </c>
      <c r="M5170" t="s">
        <v>31</v>
      </c>
      <c r="N5170" t="b">
        <v>0</v>
      </c>
      <c r="O5170" t="s">
        <v>26008</v>
      </c>
      <c r="Q5170">
        <v>16</v>
      </c>
      <c r="R5170">
        <v>1</v>
      </c>
      <c r="S5170">
        <v>0</v>
      </c>
      <c r="T5170">
        <v>0</v>
      </c>
    </row>
    <row r="5171" spans="1:20" x14ac:dyDescent="0.25">
      <c r="A5171" t="s">
        <v>23235</v>
      </c>
      <c r="B5171" t="s">
        <v>23236</v>
      </c>
      <c r="C5171" t="s">
        <v>26009</v>
      </c>
      <c r="D5171" t="s">
        <v>26010</v>
      </c>
      <c r="E5171" s="1">
        <v>44105.491666666669</v>
      </c>
      <c r="F5171" t="s">
        <v>26011</v>
      </c>
      <c r="G5171" t="s">
        <v>25991</v>
      </c>
      <c r="H5171">
        <v>28</v>
      </c>
      <c r="I5171" t="s">
        <v>9430</v>
      </c>
      <c r="J5171" t="s">
        <v>4201</v>
      </c>
      <c r="K5171">
        <v>285</v>
      </c>
      <c r="L5171" t="s">
        <v>30</v>
      </c>
      <c r="M5171" t="s">
        <v>31</v>
      </c>
      <c r="N5171" t="b">
        <v>0</v>
      </c>
      <c r="O5171" t="s">
        <v>26012</v>
      </c>
      <c r="Q5171">
        <v>34</v>
      </c>
      <c r="R5171">
        <v>1</v>
      </c>
      <c r="S5171">
        <v>0</v>
      </c>
      <c r="T5171">
        <v>0</v>
      </c>
    </row>
    <row r="5172" spans="1:20" x14ac:dyDescent="0.25">
      <c r="A5172" t="s">
        <v>23235</v>
      </c>
      <c r="B5172" t="s">
        <v>23236</v>
      </c>
      <c r="C5172" t="s">
        <v>26013</v>
      </c>
      <c r="D5172" t="s">
        <v>26014</v>
      </c>
      <c r="E5172" s="1">
        <v>44105.482638888891</v>
      </c>
      <c r="F5172" t="s">
        <v>26015</v>
      </c>
      <c r="G5172" t="s">
        <v>26016</v>
      </c>
      <c r="H5172">
        <v>28</v>
      </c>
      <c r="I5172" t="s">
        <v>9430</v>
      </c>
      <c r="J5172" t="s">
        <v>394</v>
      </c>
      <c r="K5172">
        <v>314</v>
      </c>
      <c r="L5172" t="s">
        <v>30</v>
      </c>
      <c r="M5172" t="s">
        <v>31</v>
      </c>
      <c r="N5172" t="b">
        <v>0</v>
      </c>
      <c r="O5172" t="s">
        <v>26017</v>
      </c>
      <c r="Q5172">
        <v>20</v>
      </c>
      <c r="R5172">
        <v>0</v>
      </c>
      <c r="S5172">
        <v>0</v>
      </c>
      <c r="T5172">
        <v>0</v>
      </c>
    </row>
    <row r="5173" spans="1:20" x14ac:dyDescent="0.25">
      <c r="A5173" t="s">
        <v>23235</v>
      </c>
      <c r="B5173" t="s">
        <v>23236</v>
      </c>
      <c r="C5173" t="s">
        <v>26018</v>
      </c>
      <c r="D5173" t="s">
        <v>26019</v>
      </c>
      <c r="E5173" s="1">
        <v>44105.482638888891</v>
      </c>
      <c r="F5173" t="s">
        <v>26020</v>
      </c>
      <c r="G5173" t="s">
        <v>26016</v>
      </c>
      <c r="H5173">
        <v>28</v>
      </c>
      <c r="I5173" t="s">
        <v>9430</v>
      </c>
      <c r="J5173" t="s">
        <v>8573</v>
      </c>
      <c r="K5173">
        <v>282</v>
      </c>
      <c r="L5173" t="s">
        <v>30</v>
      </c>
      <c r="M5173" t="s">
        <v>31</v>
      </c>
      <c r="N5173" t="b">
        <v>0</v>
      </c>
      <c r="O5173" t="s">
        <v>26021</v>
      </c>
      <c r="Q5173">
        <v>27</v>
      </c>
      <c r="R5173">
        <v>0</v>
      </c>
      <c r="S5173">
        <v>0</v>
      </c>
      <c r="T5173">
        <v>0</v>
      </c>
    </row>
    <row r="5174" spans="1:20" x14ac:dyDescent="0.25">
      <c r="A5174" t="s">
        <v>23235</v>
      </c>
      <c r="B5174" t="s">
        <v>23236</v>
      </c>
      <c r="C5174" t="s">
        <v>26022</v>
      </c>
      <c r="D5174" t="s">
        <v>26023</v>
      </c>
      <c r="E5174" s="1">
        <v>44105.482638888891</v>
      </c>
      <c r="F5174" t="s">
        <v>26024</v>
      </c>
      <c r="G5174" t="s">
        <v>26016</v>
      </c>
      <c r="H5174">
        <v>28</v>
      </c>
      <c r="I5174" t="s">
        <v>9430</v>
      </c>
      <c r="J5174" t="s">
        <v>4593</v>
      </c>
      <c r="K5174">
        <v>338</v>
      </c>
      <c r="L5174" t="s">
        <v>30</v>
      </c>
      <c r="M5174" t="s">
        <v>31</v>
      </c>
      <c r="N5174" t="b">
        <v>0</v>
      </c>
      <c r="O5174" t="s">
        <v>26025</v>
      </c>
      <c r="Q5174">
        <v>36</v>
      </c>
      <c r="R5174">
        <v>0</v>
      </c>
      <c r="S5174">
        <v>0</v>
      </c>
      <c r="T5174">
        <v>0</v>
      </c>
    </row>
    <row r="5175" spans="1:20" x14ac:dyDescent="0.25">
      <c r="A5175" t="s">
        <v>23235</v>
      </c>
      <c r="B5175" t="s">
        <v>23236</v>
      </c>
      <c r="C5175" t="s">
        <v>26026</v>
      </c>
      <c r="D5175" t="s">
        <v>26027</v>
      </c>
      <c r="E5175" s="1">
        <v>44105.482638888891</v>
      </c>
      <c r="F5175" t="s">
        <v>26028</v>
      </c>
      <c r="G5175" t="s">
        <v>26016</v>
      </c>
      <c r="H5175">
        <v>28</v>
      </c>
      <c r="I5175" t="s">
        <v>9430</v>
      </c>
      <c r="J5175" t="s">
        <v>8493</v>
      </c>
      <c r="K5175">
        <v>424</v>
      </c>
      <c r="L5175" t="s">
        <v>30</v>
      </c>
      <c r="M5175" t="s">
        <v>31</v>
      </c>
      <c r="N5175" t="b">
        <v>0</v>
      </c>
      <c r="O5175" t="s">
        <v>26029</v>
      </c>
      <c r="Q5175">
        <v>39</v>
      </c>
      <c r="R5175">
        <v>1</v>
      </c>
      <c r="S5175">
        <v>0</v>
      </c>
      <c r="T5175">
        <v>0</v>
      </c>
    </row>
    <row r="5176" spans="1:20" x14ac:dyDescent="0.25">
      <c r="A5176" t="s">
        <v>23235</v>
      </c>
      <c r="B5176" t="s">
        <v>23236</v>
      </c>
      <c r="C5176" t="s">
        <v>26030</v>
      </c>
      <c r="D5176" t="s">
        <v>26031</v>
      </c>
      <c r="E5176" s="1">
        <v>44105.482638888891</v>
      </c>
      <c r="F5176" t="s">
        <v>26032</v>
      </c>
      <c r="G5176" t="s">
        <v>26016</v>
      </c>
      <c r="H5176">
        <v>28</v>
      </c>
      <c r="I5176" t="s">
        <v>9430</v>
      </c>
      <c r="J5176" t="s">
        <v>6385</v>
      </c>
      <c r="K5176">
        <v>350</v>
      </c>
      <c r="L5176" t="s">
        <v>30</v>
      </c>
      <c r="M5176" t="s">
        <v>31</v>
      </c>
      <c r="N5176" t="b">
        <v>0</v>
      </c>
      <c r="O5176" t="s">
        <v>26033</v>
      </c>
      <c r="Q5176">
        <v>46</v>
      </c>
      <c r="R5176">
        <v>1</v>
      </c>
      <c r="S5176">
        <v>0</v>
      </c>
      <c r="T5176">
        <v>0</v>
      </c>
    </row>
    <row r="5177" spans="1:20" x14ac:dyDescent="0.25">
      <c r="A5177" t="s">
        <v>23235</v>
      </c>
      <c r="B5177" t="s">
        <v>23236</v>
      </c>
      <c r="C5177" t="s">
        <v>26034</v>
      </c>
      <c r="D5177" t="s">
        <v>26035</v>
      </c>
      <c r="E5177" s="1">
        <v>44105.480555555558</v>
      </c>
      <c r="F5177" t="s">
        <v>26036</v>
      </c>
      <c r="G5177" t="s">
        <v>26016</v>
      </c>
      <c r="H5177">
        <v>28</v>
      </c>
      <c r="I5177" t="s">
        <v>9430</v>
      </c>
      <c r="J5177" t="s">
        <v>12639</v>
      </c>
      <c r="K5177">
        <v>289</v>
      </c>
      <c r="L5177" t="s">
        <v>30</v>
      </c>
      <c r="M5177" t="s">
        <v>31</v>
      </c>
      <c r="N5177" t="b">
        <v>0</v>
      </c>
      <c r="O5177" t="s">
        <v>26037</v>
      </c>
      <c r="Q5177">
        <v>17</v>
      </c>
      <c r="R5177">
        <v>1</v>
      </c>
      <c r="S5177">
        <v>0</v>
      </c>
      <c r="T5177">
        <v>0</v>
      </c>
    </row>
    <row r="5178" spans="1:20" x14ac:dyDescent="0.25">
      <c r="A5178" t="s">
        <v>23235</v>
      </c>
      <c r="B5178" t="s">
        <v>23236</v>
      </c>
      <c r="C5178" t="s">
        <v>26038</v>
      </c>
      <c r="D5178" t="s">
        <v>26039</v>
      </c>
      <c r="E5178" s="1">
        <v>44105.480555555558</v>
      </c>
      <c r="F5178" t="s">
        <v>26040</v>
      </c>
      <c r="G5178" t="s">
        <v>26016</v>
      </c>
      <c r="H5178">
        <v>28</v>
      </c>
      <c r="I5178" t="s">
        <v>9430</v>
      </c>
      <c r="J5178" t="s">
        <v>3338</v>
      </c>
      <c r="K5178">
        <v>415</v>
      </c>
      <c r="L5178" t="s">
        <v>30</v>
      </c>
      <c r="M5178" t="s">
        <v>31</v>
      </c>
      <c r="N5178" t="b">
        <v>0</v>
      </c>
      <c r="O5178" t="s">
        <v>26041</v>
      </c>
      <c r="Q5178">
        <v>87</v>
      </c>
      <c r="R5178">
        <v>5</v>
      </c>
      <c r="S5178">
        <v>0</v>
      </c>
      <c r="T5178">
        <v>0</v>
      </c>
    </row>
    <row r="5179" spans="1:20" x14ac:dyDescent="0.25">
      <c r="A5179" t="s">
        <v>23235</v>
      </c>
      <c r="B5179" t="s">
        <v>23236</v>
      </c>
      <c r="C5179" t="s">
        <v>26042</v>
      </c>
      <c r="D5179" t="s">
        <v>26043</v>
      </c>
      <c r="E5179" s="1">
        <v>44044.523611111108</v>
      </c>
      <c r="F5179" t="s">
        <v>26044</v>
      </c>
      <c r="G5179" t="s">
        <v>26045</v>
      </c>
      <c r="H5179">
        <v>28</v>
      </c>
      <c r="I5179" t="s">
        <v>9430</v>
      </c>
      <c r="J5179" t="s">
        <v>457</v>
      </c>
      <c r="K5179">
        <v>124</v>
      </c>
      <c r="L5179" t="s">
        <v>30</v>
      </c>
      <c r="M5179" t="s">
        <v>31</v>
      </c>
      <c r="N5179" t="b">
        <v>0</v>
      </c>
      <c r="O5179" t="s">
        <v>26046</v>
      </c>
      <c r="Q5179">
        <v>57</v>
      </c>
      <c r="R5179">
        <v>1</v>
      </c>
      <c r="S5179">
        <v>0</v>
      </c>
      <c r="T5179">
        <v>0</v>
      </c>
    </row>
    <row r="5180" spans="1:20" x14ac:dyDescent="0.25">
      <c r="A5180" t="s">
        <v>23235</v>
      </c>
      <c r="B5180" t="s">
        <v>23236</v>
      </c>
      <c r="C5180" t="s">
        <v>26047</v>
      </c>
      <c r="D5180" t="s">
        <v>26048</v>
      </c>
      <c r="E5180" s="1">
        <v>44044.523611111108</v>
      </c>
      <c r="F5180" t="s">
        <v>26049</v>
      </c>
      <c r="G5180" t="s">
        <v>26045</v>
      </c>
      <c r="H5180">
        <v>28</v>
      </c>
      <c r="I5180" t="s">
        <v>9430</v>
      </c>
      <c r="J5180" t="s">
        <v>8513</v>
      </c>
      <c r="K5180">
        <v>131</v>
      </c>
      <c r="L5180" t="s">
        <v>30</v>
      </c>
      <c r="M5180" t="s">
        <v>31</v>
      </c>
      <c r="N5180" t="b">
        <v>0</v>
      </c>
      <c r="O5180" t="s">
        <v>26050</v>
      </c>
      <c r="Q5180">
        <v>31</v>
      </c>
      <c r="R5180">
        <v>0</v>
      </c>
      <c r="S5180">
        <v>0</v>
      </c>
      <c r="T5180">
        <v>0</v>
      </c>
    </row>
    <row r="5181" spans="1:20" x14ac:dyDescent="0.25">
      <c r="A5181" t="s">
        <v>23235</v>
      </c>
      <c r="B5181" t="s">
        <v>23236</v>
      </c>
      <c r="C5181" t="s">
        <v>26051</v>
      </c>
      <c r="D5181" t="s">
        <v>26052</v>
      </c>
      <c r="E5181" s="1">
        <v>44044.523611111108</v>
      </c>
      <c r="F5181" t="s">
        <v>26053</v>
      </c>
      <c r="G5181" t="s">
        <v>26045</v>
      </c>
      <c r="H5181">
        <v>28</v>
      </c>
      <c r="I5181" t="s">
        <v>9430</v>
      </c>
      <c r="J5181" t="s">
        <v>3414</v>
      </c>
      <c r="K5181">
        <v>307</v>
      </c>
      <c r="L5181" t="s">
        <v>30</v>
      </c>
      <c r="M5181" t="s">
        <v>31</v>
      </c>
      <c r="N5181" t="b">
        <v>0</v>
      </c>
      <c r="O5181" t="s">
        <v>26054</v>
      </c>
      <c r="Q5181">
        <v>48</v>
      </c>
      <c r="R5181">
        <v>0</v>
      </c>
      <c r="S5181">
        <v>0</v>
      </c>
      <c r="T5181">
        <v>0</v>
      </c>
    </row>
    <row r="5182" spans="1:20" x14ac:dyDescent="0.25">
      <c r="A5182" t="s">
        <v>23235</v>
      </c>
      <c r="B5182" t="s">
        <v>23236</v>
      </c>
      <c r="C5182" t="s">
        <v>26055</v>
      </c>
      <c r="D5182" t="s">
        <v>26056</v>
      </c>
      <c r="E5182" s="1">
        <v>44044.523611111108</v>
      </c>
      <c r="F5182" t="s">
        <v>26057</v>
      </c>
      <c r="G5182" t="s">
        <v>26045</v>
      </c>
      <c r="H5182">
        <v>28</v>
      </c>
      <c r="I5182" t="s">
        <v>9430</v>
      </c>
      <c r="J5182" t="s">
        <v>2833</v>
      </c>
      <c r="K5182">
        <v>283</v>
      </c>
      <c r="L5182" t="s">
        <v>30</v>
      </c>
      <c r="M5182" t="s">
        <v>31</v>
      </c>
      <c r="N5182" t="b">
        <v>0</v>
      </c>
      <c r="O5182" t="s">
        <v>26058</v>
      </c>
      <c r="Q5182">
        <v>29</v>
      </c>
      <c r="R5182">
        <v>0</v>
      </c>
      <c r="S5182">
        <v>0</v>
      </c>
      <c r="T5182">
        <v>0</v>
      </c>
    </row>
    <row r="5183" spans="1:20" x14ac:dyDescent="0.25">
      <c r="A5183" t="s">
        <v>23235</v>
      </c>
      <c r="B5183" t="s">
        <v>23236</v>
      </c>
      <c r="C5183" t="s">
        <v>26059</v>
      </c>
      <c r="D5183" t="s">
        <v>26060</v>
      </c>
      <c r="E5183" s="1">
        <v>44044.523611111108</v>
      </c>
      <c r="F5183" t="s">
        <v>26061</v>
      </c>
      <c r="G5183" t="s">
        <v>26045</v>
      </c>
      <c r="H5183">
        <v>28</v>
      </c>
      <c r="I5183" t="s">
        <v>9430</v>
      </c>
      <c r="J5183" t="s">
        <v>2489</v>
      </c>
      <c r="K5183">
        <v>865</v>
      </c>
      <c r="L5183" t="s">
        <v>30</v>
      </c>
      <c r="M5183" t="s">
        <v>31</v>
      </c>
      <c r="N5183" t="b">
        <v>0</v>
      </c>
      <c r="O5183" t="s">
        <v>26062</v>
      </c>
      <c r="Q5183">
        <v>47</v>
      </c>
      <c r="R5183">
        <v>1</v>
      </c>
      <c r="S5183">
        <v>0</v>
      </c>
      <c r="T5183">
        <v>0</v>
      </c>
    </row>
    <row r="5184" spans="1:20" x14ac:dyDescent="0.25">
      <c r="A5184" t="s">
        <v>23235</v>
      </c>
      <c r="B5184" t="s">
        <v>23236</v>
      </c>
      <c r="C5184" t="s">
        <v>26063</v>
      </c>
      <c r="D5184" t="s">
        <v>26064</v>
      </c>
      <c r="E5184" s="1">
        <v>44044.523611111108</v>
      </c>
      <c r="F5184" t="s">
        <v>26065</v>
      </c>
      <c r="G5184" t="s">
        <v>26045</v>
      </c>
      <c r="H5184">
        <v>28</v>
      </c>
      <c r="I5184" t="s">
        <v>9430</v>
      </c>
      <c r="J5184" t="s">
        <v>12516</v>
      </c>
      <c r="K5184">
        <v>198</v>
      </c>
      <c r="L5184" t="s">
        <v>30</v>
      </c>
      <c r="M5184" t="s">
        <v>31</v>
      </c>
      <c r="N5184" t="b">
        <v>0</v>
      </c>
      <c r="O5184" t="s">
        <v>26066</v>
      </c>
      <c r="Q5184">
        <v>94</v>
      </c>
      <c r="R5184">
        <v>2</v>
      </c>
      <c r="S5184">
        <v>0</v>
      </c>
      <c r="T5184">
        <v>0</v>
      </c>
    </row>
    <row r="5185" spans="1:20" x14ac:dyDescent="0.25">
      <c r="A5185" t="s">
        <v>23235</v>
      </c>
      <c r="B5185" t="s">
        <v>23236</v>
      </c>
      <c r="C5185" t="s">
        <v>26067</v>
      </c>
      <c r="D5185" t="s">
        <v>26068</v>
      </c>
      <c r="E5185" s="1">
        <v>44044.443749999999</v>
      </c>
      <c r="F5185" t="s">
        <v>26069</v>
      </c>
      <c r="G5185" t="s">
        <v>26070</v>
      </c>
      <c r="H5185">
        <v>28</v>
      </c>
      <c r="I5185" t="s">
        <v>9430</v>
      </c>
      <c r="J5185" t="s">
        <v>1116</v>
      </c>
      <c r="K5185">
        <v>200</v>
      </c>
      <c r="L5185" t="s">
        <v>30</v>
      </c>
      <c r="M5185" t="s">
        <v>31</v>
      </c>
      <c r="N5185" t="b">
        <v>0</v>
      </c>
      <c r="O5185" t="s">
        <v>26071</v>
      </c>
      <c r="Q5185">
        <v>79</v>
      </c>
      <c r="R5185">
        <v>0</v>
      </c>
      <c r="S5185">
        <v>0</v>
      </c>
      <c r="T5185">
        <v>0</v>
      </c>
    </row>
    <row r="5186" spans="1:20" x14ac:dyDescent="0.25">
      <c r="A5186" t="s">
        <v>23235</v>
      </c>
      <c r="B5186" t="s">
        <v>23236</v>
      </c>
      <c r="C5186" t="s">
        <v>26072</v>
      </c>
      <c r="D5186" t="s">
        <v>26073</v>
      </c>
      <c r="E5186" s="1">
        <v>44044.443749999999</v>
      </c>
      <c r="F5186" t="s">
        <v>26074</v>
      </c>
      <c r="G5186" t="s">
        <v>26070</v>
      </c>
      <c r="H5186">
        <v>28</v>
      </c>
      <c r="I5186" t="s">
        <v>9430</v>
      </c>
      <c r="J5186" t="s">
        <v>13654</v>
      </c>
      <c r="K5186">
        <v>140</v>
      </c>
      <c r="L5186" t="s">
        <v>30</v>
      </c>
      <c r="M5186" t="s">
        <v>31</v>
      </c>
      <c r="N5186" t="b">
        <v>0</v>
      </c>
      <c r="O5186" t="s">
        <v>26075</v>
      </c>
      <c r="Q5186">
        <v>53</v>
      </c>
      <c r="R5186">
        <v>1</v>
      </c>
      <c r="S5186">
        <v>0</v>
      </c>
      <c r="T5186">
        <v>0</v>
      </c>
    </row>
    <row r="5187" spans="1:20" x14ac:dyDescent="0.25">
      <c r="A5187" t="s">
        <v>23235</v>
      </c>
      <c r="B5187" t="s">
        <v>23236</v>
      </c>
      <c r="C5187" t="s">
        <v>26076</v>
      </c>
      <c r="D5187" t="s">
        <v>26077</v>
      </c>
      <c r="E5187" s="1">
        <v>44044.443749999999</v>
      </c>
      <c r="F5187" t="s">
        <v>26078</v>
      </c>
      <c r="G5187" t="s">
        <v>26070</v>
      </c>
      <c r="H5187">
        <v>28</v>
      </c>
      <c r="I5187" t="s">
        <v>9430</v>
      </c>
      <c r="J5187" t="s">
        <v>12740</v>
      </c>
      <c r="K5187">
        <v>267</v>
      </c>
      <c r="L5187" t="s">
        <v>30</v>
      </c>
      <c r="M5187" t="s">
        <v>31</v>
      </c>
      <c r="N5187" t="b">
        <v>0</v>
      </c>
      <c r="O5187" t="s">
        <v>26079</v>
      </c>
      <c r="Q5187">
        <v>179</v>
      </c>
      <c r="R5187">
        <v>2</v>
      </c>
      <c r="S5187">
        <v>1</v>
      </c>
      <c r="T5187">
        <v>0</v>
      </c>
    </row>
    <row r="5188" spans="1:20" x14ac:dyDescent="0.25">
      <c r="A5188" t="s">
        <v>23235</v>
      </c>
      <c r="B5188" t="s">
        <v>23236</v>
      </c>
      <c r="C5188" t="s">
        <v>26080</v>
      </c>
      <c r="D5188" t="s">
        <v>26081</v>
      </c>
      <c r="E5188" s="1">
        <v>44044.443055555559</v>
      </c>
      <c r="F5188" t="s">
        <v>26082</v>
      </c>
      <c r="G5188" t="s">
        <v>26070</v>
      </c>
      <c r="H5188">
        <v>28</v>
      </c>
      <c r="I5188" t="s">
        <v>9430</v>
      </c>
      <c r="J5188" t="s">
        <v>1605</v>
      </c>
      <c r="K5188">
        <v>247</v>
      </c>
      <c r="L5188" t="s">
        <v>30</v>
      </c>
      <c r="M5188" t="s">
        <v>31</v>
      </c>
      <c r="N5188" t="b">
        <v>0</v>
      </c>
      <c r="O5188" t="s">
        <v>26083</v>
      </c>
      <c r="Q5188">
        <v>77</v>
      </c>
      <c r="R5188">
        <v>0</v>
      </c>
      <c r="S5188">
        <v>0</v>
      </c>
      <c r="T5188">
        <v>0</v>
      </c>
    </row>
    <row r="5189" spans="1:20" x14ac:dyDescent="0.25">
      <c r="A5189" t="s">
        <v>23235</v>
      </c>
      <c r="B5189" t="s">
        <v>23236</v>
      </c>
      <c r="C5189" t="s">
        <v>26084</v>
      </c>
      <c r="D5189" t="s">
        <v>26085</v>
      </c>
      <c r="E5189" s="1">
        <v>44044.443055555559</v>
      </c>
      <c r="F5189" t="s">
        <v>26086</v>
      </c>
      <c r="G5189" t="s">
        <v>26070</v>
      </c>
      <c r="H5189">
        <v>28</v>
      </c>
      <c r="I5189" t="s">
        <v>9430</v>
      </c>
      <c r="J5189" t="s">
        <v>8065</v>
      </c>
      <c r="K5189">
        <v>704</v>
      </c>
      <c r="L5189" t="s">
        <v>30</v>
      </c>
      <c r="M5189" t="s">
        <v>31</v>
      </c>
      <c r="N5189" t="b">
        <v>0</v>
      </c>
      <c r="O5189" t="s">
        <v>26087</v>
      </c>
      <c r="Q5189">
        <v>175</v>
      </c>
      <c r="R5189">
        <v>2</v>
      </c>
      <c r="S5189">
        <v>2</v>
      </c>
      <c r="T5189">
        <v>0</v>
      </c>
    </row>
    <row r="5190" spans="1:20" x14ac:dyDescent="0.25">
      <c r="A5190" t="s">
        <v>23235</v>
      </c>
      <c r="B5190" t="s">
        <v>23236</v>
      </c>
      <c r="C5190" t="s">
        <v>26088</v>
      </c>
      <c r="D5190" t="s">
        <v>26089</v>
      </c>
      <c r="E5190" s="1">
        <v>44044.443055555559</v>
      </c>
      <c r="F5190" t="s">
        <v>26090</v>
      </c>
      <c r="G5190" t="s">
        <v>26070</v>
      </c>
      <c r="H5190">
        <v>28</v>
      </c>
      <c r="I5190" t="s">
        <v>9430</v>
      </c>
      <c r="J5190" t="s">
        <v>707</v>
      </c>
      <c r="K5190">
        <v>445</v>
      </c>
      <c r="L5190" t="s">
        <v>30</v>
      </c>
      <c r="M5190" t="s">
        <v>31</v>
      </c>
      <c r="N5190" t="b">
        <v>0</v>
      </c>
      <c r="O5190" t="s">
        <v>26091</v>
      </c>
      <c r="Q5190">
        <v>174</v>
      </c>
      <c r="R5190">
        <v>2</v>
      </c>
      <c r="S5190">
        <v>0</v>
      </c>
      <c r="T5190">
        <v>0</v>
      </c>
    </row>
    <row r="5191" spans="1:20" x14ac:dyDescent="0.25">
      <c r="A5191" t="s">
        <v>23235</v>
      </c>
      <c r="B5191" t="s">
        <v>23236</v>
      </c>
      <c r="C5191" t="s">
        <v>26092</v>
      </c>
      <c r="D5191" t="s">
        <v>26093</v>
      </c>
      <c r="E5191" s="1">
        <v>44044.443055555559</v>
      </c>
      <c r="F5191" t="s">
        <v>26094</v>
      </c>
      <c r="G5191" t="s">
        <v>26070</v>
      </c>
      <c r="H5191">
        <v>28</v>
      </c>
      <c r="I5191" t="s">
        <v>9430</v>
      </c>
      <c r="J5191" t="s">
        <v>10277</v>
      </c>
      <c r="K5191">
        <v>177</v>
      </c>
      <c r="L5191" t="s">
        <v>30</v>
      </c>
      <c r="M5191" t="s">
        <v>31</v>
      </c>
      <c r="N5191" t="b">
        <v>0</v>
      </c>
      <c r="O5191" t="s">
        <v>26095</v>
      </c>
      <c r="Q5191">
        <v>321</v>
      </c>
      <c r="R5191">
        <v>4</v>
      </c>
      <c r="S5191">
        <v>0</v>
      </c>
      <c r="T5191">
        <v>0</v>
      </c>
    </row>
    <row r="5192" spans="1:20" x14ac:dyDescent="0.25">
      <c r="A5192" t="s">
        <v>23235</v>
      </c>
      <c r="B5192" t="s">
        <v>23236</v>
      </c>
      <c r="C5192" t="s">
        <v>26096</v>
      </c>
      <c r="D5192" t="s">
        <v>26097</v>
      </c>
      <c r="E5192" s="1">
        <v>44044.415277777778</v>
      </c>
      <c r="F5192" t="s">
        <v>26098</v>
      </c>
      <c r="G5192" t="s">
        <v>26099</v>
      </c>
      <c r="H5192">
        <v>28</v>
      </c>
      <c r="I5192" t="s">
        <v>9430</v>
      </c>
      <c r="J5192" t="s">
        <v>9761</v>
      </c>
      <c r="K5192">
        <v>234</v>
      </c>
      <c r="L5192" t="s">
        <v>30</v>
      </c>
      <c r="M5192" t="s">
        <v>31</v>
      </c>
      <c r="N5192" t="b">
        <v>0</v>
      </c>
      <c r="O5192" t="s">
        <v>26100</v>
      </c>
      <c r="Q5192">
        <v>42</v>
      </c>
      <c r="R5192">
        <v>0</v>
      </c>
      <c r="S5192">
        <v>0</v>
      </c>
      <c r="T5192">
        <v>0</v>
      </c>
    </row>
    <row r="5193" spans="1:20" x14ac:dyDescent="0.25">
      <c r="A5193" t="s">
        <v>23235</v>
      </c>
      <c r="B5193" t="s">
        <v>23236</v>
      </c>
      <c r="C5193" t="s">
        <v>26101</v>
      </c>
      <c r="D5193" t="s">
        <v>26102</v>
      </c>
      <c r="E5193" s="1">
        <v>44044.414583333331</v>
      </c>
      <c r="F5193" t="s">
        <v>26103</v>
      </c>
      <c r="G5193" t="s">
        <v>26099</v>
      </c>
      <c r="H5193">
        <v>28</v>
      </c>
      <c r="I5193" t="s">
        <v>9430</v>
      </c>
      <c r="J5193" t="s">
        <v>7580</v>
      </c>
      <c r="K5193">
        <v>356</v>
      </c>
      <c r="L5193" t="s">
        <v>30</v>
      </c>
      <c r="M5193" t="s">
        <v>31</v>
      </c>
      <c r="N5193" t="b">
        <v>0</v>
      </c>
      <c r="O5193" t="s">
        <v>26104</v>
      </c>
      <c r="Q5193">
        <v>185</v>
      </c>
      <c r="R5193">
        <v>3</v>
      </c>
      <c r="S5193">
        <v>0</v>
      </c>
      <c r="T5193">
        <v>0</v>
      </c>
    </row>
    <row r="5194" spans="1:20" x14ac:dyDescent="0.25">
      <c r="A5194" t="s">
        <v>23235</v>
      </c>
      <c r="B5194" t="s">
        <v>23236</v>
      </c>
      <c r="C5194" t="s">
        <v>26105</v>
      </c>
      <c r="D5194" t="s">
        <v>26106</v>
      </c>
      <c r="E5194" s="1">
        <v>44044.414583333331</v>
      </c>
      <c r="F5194" t="s">
        <v>26107</v>
      </c>
      <c r="G5194" t="s">
        <v>26099</v>
      </c>
      <c r="H5194">
        <v>28</v>
      </c>
      <c r="I5194" t="s">
        <v>9430</v>
      </c>
      <c r="J5194" t="s">
        <v>12069</v>
      </c>
      <c r="K5194">
        <v>672</v>
      </c>
      <c r="L5194" t="s">
        <v>30</v>
      </c>
      <c r="M5194" t="s">
        <v>31</v>
      </c>
      <c r="N5194" t="b">
        <v>0</v>
      </c>
      <c r="O5194" t="s">
        <v>26108</v>
      </c>
      <c r="Q5194">
        <v>388</v>
      </c>
      <c r="R5194">
        <v>1</v>
      </c>
      <c r="S5194">
        <v>2</v>
      </c>
      <c r="T5194">
        <v>0</v>
      </c>
    </row>
    <row r="5195" spans="1:20" x14ac:dyDescent="0.25">
      <c r="A5195" t="s">
        <v>23235</v>
      </c>
      <c r="B5195" t="s">
        <v>23236</v>
      </c>
      <c r="C5195" t="s">
        <v>26109</v>
      </c>
      <c r="D5195" t="s">
        <v>26110</v>
      </c>
      <c r="E5195" s="1">
        <v>44044.414583333331</v>
      </c>
      <c r="F5195" t="s">
        <v>26111</v>
      </c>
      <c r="G5195" t="s">
        <v>26099</v>
      </c>
      <c r="H5195">
        <v>28</v>
      </c>
      <c r="I5195" t="s">
        <v>9430</v>
      </c>
      <c r="J5195" t="s">
        <v>2710</v>
      </c>
      <c r="K5195">
        <v>677</v>
      </c>
      <c r="L5195" t="s">
        <v>30</v>
      </c>
      <c r="M5195" t="s">
        <v>31</v>
      </c>
      <c r="N5195" t="b">
        <v>0</v>
      </c>
      <c r="O5195" t="s">
        <v>26112</v>
      </c>
      <c r="Q5195">
        <v>1035</v>
      </c>
      <c r="R5195">
        <v>12</v>
      </c>
      <c r="S5195">
        <v>3</v>
      </c>
      <c r="T5195">
        <v>0</v>
      </c>
    </row>
    <row r="5196" spans="1:20" x14ac:dyDescent="0.25">
      <c r="A5196" t="s">
        <v>23235</v>
      </c>
      <c r="B5196" t="s">
        <v>23236</v>
      </c>
      <c r="C5196" t="s">
        <v>26113</v>
      </c>
      <c r="D5196" t="s">
        <v>26114</v>
      </c>
      <c r="E5196" s="1">
        <v>44044.414583333331</v>
      </c>
      <c r="F5196" t="s">
        <v>26115</v>
      </c>
      <c r="G5196" t="s">
        <v>26099</v>
      </c>
      <c r="H5196">
        <v>28</v>
      </c>
      <c r="I5196" t="s">
        <v>9430</v>
      </c>
      <c r="J5196" t="s">
        <v>23328</v>
      </c>
      <c r="K5196">
        <v>941</v>
      </c>
      <c r="L5196" t="s">
        <v>30</v>
      </c>
      <c r="M5196" t="s">
        <v>31</v>
      </c>
      <c r="N5196" t="b">
        <v>0</v>
      </c>
      <c r="O5196" t="s">
        <v>26116</v>
      </c>
      <c r="Q5196">
        <v>56</v>
      </c>
      <c r="R5196">
        <v>0</v>
      </c>
      <c r="S5196">
        <v>0</v>
      </c>
      <c r="T5196">
        <v>0</v>
      </c>
    </row>
    <row r="5197" spans="1:20" x14ac:dyDescent="0.25">
      <c r="A5197" t="s">
        <v>23235</v>
      </c>
      <c r="B5197" t="s">
        <v>23236</v>
      </c>
      <c r="C5197" t="s">
        <v>26117</v>
      </c>
      <c r="D5197" t="s">
        <v>26118</v>
      </c>
      <c r="E5197" s="1">
        <v>44044.414583333331</v>
      </c>
      <c r="F5197" t="s">
        <v>26119</v>
      </c>
      <c r="G5197" t="s">
        <v>26099</v>
      </c>
      <c r="H5197">
        <v>28</v>
      </c>
      <c r="I5197" t="s">
        <v>9430</v>
      </c>
      <c r="J5197" t="s">
        <v>5268</v>
      </c>
      <c r="K5197">
        <v>581</v>
      </c>
      <c r="L5197" t="s">
        <v>30</v>
      </c>
      <c r="M5197" t="s">
        <v>31</v>
      </c>
      <c r="N5197" t="b">
        <v>0</v>
      </c>
      <c r="O5197" t="s">
        <v>26120</v>
      </c>
      <c r="Q5197">
        <v>152</v>
      </c>
      <c r="R5197">
        <v>0</v>
      </c>
      <c r="S5197">
        <v>0</v>
      </c>
      <c r="T5197">
        <v>0</v>
      </c>
    </row>
    <row r="5198" spans="1:20" x14ac:dyDescent="0.25">
      <c r="A5198" t="s">
        <v>23235</v>
      </c>
      <c r="B5198" t="s">
        <v>23236</v>
      </c>
      <c r="C5198" t="s">
        <v>26121</v>
      </c>
      <c r="D5198" t="s">
        <v>26122</v>
      </c>
      <c r="E5198" s="1">
        <v>44044.414583333331</v>
      </c>
      <c r="F5198" t="s">
        <v>26123</v>
      </c>
      <c r="G5198" t="s">
        <v>26099</v>
      </c>
      <c r="H5198">
        <v>28</v>
      </c>
      <c r="I5198" t="s">
        <v>9430</v>
      </c>
      <c r="J5198" t="s">
        <v>3037</v>
      </c>
      <c r="K5198">
        <v>1014</v>
      </c>
      <c r="L5198" t="s">
        <v>30</v>
      </c>
      <c r="M5198" t="s">
        <v>31</v>
      </c>
      <c r="N5198" t="b">
        <v>0</v>
      </c>
      <c r="O5198" t="s">
        <v>26124</v>
      </c>
      <c r="Q5198">
        <v>63</v>
      </c>
      <c r="R5198">
        <v>0</v>
      </c>
      <c r="S5198">
        <v>1</v>
      </c>
      <c r="T5198">
        <v>0</v>
      </c>
    </row>
    <row r="5199" spans="1:20" x14ac:dyDescent="0.25">
      <c r="A5199" t="s">
        <v>23235</v>
      </c>
      <c r="B5199" t="s">
        <v>23236</v>
      </c>
      <c r="C5199" t="s">
        <v>26125</v>
      </c>
      <c r="D5199" t="s">
        <v>26126</v>
      </c>
      <c r="E5199" s="1">
        <v>44044.414583333331</v>
      </c>
      <c r="F5199" t="s">
        <v>26127</v>
      </c>
      <c r="G5199" t="s">
        <v>26099</v>
      </c>
      <c r="H5199">
        <v>28</v>
      </c>
      <c r="I5199" t="s">
        <v>9430</v>
      </c>
      <c r="J5199" t="s">
        <v>2489</v>
      </c>
      <c r="K5199">
        <v>865</v>
      </c>
      <c r="L5199" t="s">
        <v>30</v>
      </c>
      <c r="M5199" t="s">
        <v>31</v>
      </c>
      <c r="N5199" t="b">
        <v>0</v>
      </c>
      <c r="O5199" t="s">
        <v>26128</v>
      </c>
      <c r="Q5199">
        <v>129</v>
      </c>
      <c r="R5199">
        <v>2</v>
      </c>
      <c r="S5199">
        <v>0</v>
      </c>
      <c r="T5199">
        <v>0</v>
      </c>
    </row>
    <row r="5200" spans="1:20" x14ac:dyDescent="0.25">
      <c r="A5200" t="s">
        <v>23235</v>
      </c>
      <c r="B5200" t="s">
        <v>23236</v>
      </c>
      <c r="C5200" t="s">
        <v>26129</v>
      </c>
      <c r="D5200" t="s">
        <v>26130</v>
      </c>
      <c r="E5200" s="1">
        <v>44044.414583333331</v>
      </c>
      <c r="F5200" t="s">
        <v>26131</v>
      </c>
      <c r="G5200" t="s">
        <v>26099</v>
      </c>
      <c r="H5200">
        <v>28</v>
      </c>
      <c r="I5200" t="s">
        <v>9430</v>
      </c>
      <c r="J5200" t="s">
        <v>21150</v>
      </c>
      <c r="K5200">
        <v>940</v>
      </c>
      <c r="L5200" t="s">
        <v>30</v>
      </c>
      <c r="M5200" t="s">
        <v>31</v>
      </c>
      <c r="N5200" t="b">
        <v>0</v>
      </c>
      <c r="O5200" t="s">
        <v>26132</v>
      </c>
      <c r="Q5200">
        <v>259</v>
      </c>
      <c r="R5200">
        <v>0</v>
      </c>
      <c r="S5200">
        <v>1</v>
      </c>
      <c r="T5200">
        <v>0</v>
      </c>
    </row>
    <row r="5201" spans="1:20" x14ac:dyDescent="0.25">
      <c r="A5201" t="s">
        <v>23235</v>
      </c>
      <c r="B5201" t="s">
        <v>23236</v>
      </c>
      <c r="C5201" t="s">
        <v>26133</v>
      </c>
      <c r="D5201" t="s">
        <v>26134</v>
      </c>
      <c r="E5201" s="1">
        <v>44044.413888888892</v>
      </c>
      <c r="F5201" t="s">
        <v>26135</v>
      </c>
      <c r="G5201" t="s">
        <v>26099</v>
      </c>
      <c r="H5201">
        <v>28</v>
      </c>
      <c r="I5201" t="s">
        <v>9430</v>
      </c>
      <c r="J5201" t="s">
        <v>4613</v>
      </c>
      <c r="K5201">
        <v>308</v>
      </c>
      <c r="L5201" t="s">
        <v>30</v>
      </c>
      <c r="M5201" t="s">
        <v>31</v>
      </c>
      <c r="N5201" t="b">
        <v>0</v>
      </c>
      <c r="O5201" t="s">
        <v>26136</v>
      </c>
      <c r="Q5201">
        <v>685</v>
      </c>
      <c r="R5201">
        <v>8</v>
      </c>
      <c r="S5201">
        <v>0</v>
      </c>
      <c r="T5201">
        <v>0</v>
      </c>
    </row>
    <row r="5202" spans="1:20" x14ac:dyDescent="0.25">
      <c r="A5202" t="s">
        <v>23235</v>
      </c>
      <c r="B5202" t="s">
        <v>23236</v>
      </c>
      <c r="C5202" t="s">
        <v>26137</v>
      </c>
      <c r="D5202" t="s">
        <v>26138</v>
      </c>
      <c r="E5202" s="1">
        <v>44044.381944444445</v>
      </c>
      <c r="F5202" t="s">
        <v>26139</v>
      </c>
      <c r="G5202" t="s">
        <v>26140</v>
      </c>
      <c r="H5202">
        <v>28</v>
      </c>
      <c r="I5202" t="s">
        <v>9430</v>
      </c>
      <c r="J5202" t="s">
        <v>9108</v>
      </c>
      <c r="K5202">
        <v>151</v>
      </c>
      <c r="L5202" t="s">
        <v>30</v>
      </c>
      <c r="M5202" t="s">
        <v>31</v>
      </c>
      <c r="N5202" t="b">
        <v>0</v>
      </c>
      <c r="O5202" t="s">
        <v>26141</v>
      </c>
      <c r="Q5202">
        <v>33</v>
      </c>
      <c r="R5202">
        <v>0</v>
      </c>
      <c r="S5202">
        <v>0</v>
      </c>
      <c r="T5202">
        <v>0</v>
      </c>
    </row>
    <row r="5203" spans="1:20" x14ac:dyDescent="0.25">
      <c r="A5203" t="s">
        <v>23235</v>
      </c>
      <c r="B5203" t="s">
        <v>23236</v>
      </c>
      <c r="C5203" t="s">
        <v>26142</v>
      </c>
      <c r="D5203" t="s">
        <v>26143</v>
      </c>
      <c r="E5203" s="1">
        <v>44044.381944444445</v>
      </c>
      <c r="F5203" t="s">
        <v>26144</v>
      </c>
      <c r="G5203" t="s">
        <v>26140</v>
      </c>
      <c r="H5203">
        <v>28</v>
      </c>
      <c r="I5203" t="s">
        <v>9430</v>
      </c>
      <c r="J5203" t="s">
        <v>611</v>
      </c>
      <c r="K5203">
        <v>193</v>
      </c>
      <c r="L5203" t="s">
        <v>30</v>
      </c>
      <c r="M5203" t="s">
        <v>31</v>
      </c>
      <c r="N5203" t="b">
        <v>0</v>
      </c>
      <c r="O5203" t="s">
        <v>26145</v>
      </c>
      <c r="Q5203">
        <v>25</v>
      </c>
      <c r="R5203">
        <v>0</v>
      </c>
      <c r="S5203">
        <v>0</v>
      </c>
      <c r="T5203">
        <v>0</v>
      </c>
    </row>
    <row r="5204" spans="1:20" x14ac:dyDescent="0.25">
      <c r="A5204" t="s">
        <v>23235</v>
      </c>
      <c r="B5204" t="s">
        <v>23236</v>
      </c>
      <c r="C5204" t="s">
        <v>26146</v>
      </c>
      <c r="D5204" t="s">
        <v>26147</v>
      </c>
      <c r="E5204" s="1">
        <v>44044.381944444445</v>
      </c>
      <c r="F5204" t="s">
        <v>26148</v>
      </c>
      <c r="G5204" t="s">
        <v>26140</v>
      </c>
      <c r="H5204">
        <v>28</v>
      </c>
      <c r="I5204" t="s">
        <v>9430</v>
      </c>
      <c r="J5204" t="s">
        <v>457</v>
      </c>
      <c r="K5204">
        <v>124</v>
      </c>
      <c r="L5204" t="s">
        <v>30</v>
      </c>
      <c r="M5204" t="s">
        <v>31</v>
      </c>
      <c r="N5204" t="b">
        <v>0</v>
      </c>
      <c r="O5204" t="s">
        <v>26149</v>
      </c>
      <c r="Q5204">
        <v>25</v>
      </c>
      <c r="R5204">
        <v>0</v>
      </c>
      <c r="S5204">
        <v>0</v>
      </c>
      <c r="T5204">
        <v>0</v>
      </c>
    </row>
    <row r="5205" spans="1:20" x14ac:dyDescent="0.25">
      <c r="A5205" t="s">
        <v>23235</v>
      </c>
      <c r="B5205" t="s">
        <v>23236</v>
      </c>
      <c r="C5205" t="s">
        <v>26150</v>
      </c>
      <c r="D5205" t="s">
        <v>26151</v>
      </c>
      <c r="E5205" s="1">
        <v>44044.381944444445</v>
      </c>
      <c r="F5205" t="s">
        <v>26152</v>
      </c>
      <c r="G5205" t="s">
        <v>26140</v>
      </c>
      <c r="H5205">
        <v>28</v>
      </c>
      <c r="I5205" t="s">
        <v>9430</v>
      </c>
      <c r="J5205" t="s">
        <v>2844</v>
      </c>
      <c r="K5205">
        <v>221</v>
      </c>
      <c r="L5205" t="s">
        <v>30</v>
      </c>
      <c r="M5205" t="s">
        <v>31</v>
      </c>
      <c r="N5205" t="b">
        <v>0</v>
      </c>
      <c r="O5205" t="s">
        <v>26153</v>
      </c>
      <c r="Q5205">
        <v>38</v>
      </c>
      <c r="R5205">
        <v>0</v>
      </c>
      <c r="S5205">
        <v>0</v>
      </c>
      <c r="T5205">
        <v>0</v>
      </c>
    </row>
    <row r="5206" spans="1:20" x14ac:dyDescent="0.25">
      <c r="A5206" t="s">
        <v>23235</v>
      </c>
      <c r="B5206" t="s">
        <v>23236</v>
      </c>
      <c r="C5206" t="s">
        <v>26154</v>
      </c>
      <c r="D5206" t="s">
        <v>26155</v>
      </c>
      <c r="E5206" s="1">
        <v>44044.381944444445</v>
      </c>
      <c r="F5206" t="s">
        <v>26156</v>
      </c>
      <c r="G5206" t="s">
        <v>26140</v>
      </c>
      <c r="H5206">
        <v>28</v>
      </c>
      <c r="I5206" t="s">
        <v>9430</v>
      </c>
      <c r="J5206" t="s">
        <v>81</v>
      </c>
      <c r="K5206">
        <v>292</v>
      </c>
      <c r="L5206" t="s">
        <v>30</v>
      </c>
      <c r="M5206" t="s">
        <v>31</v>
      </c>
      <c r="N5206" t="b">
        <v>0</v>
      </c>
      <c r="O5206" t="s">
        <v>26157</v>
      </c>
      <c r="Q5206">
        <v>24</v>
      </c>
      <c r="R5206">
        <v>1</v>
      </c>
      <c r="S5206">
        <v>0</v>
      </c>
      <c r="T5206">
        <v>0</v>
      </c>
    </row>
    <row r="5207" spans="1:20" x14ac:dyDescent="0.25">
      <c r="A5207" t="s">
        <v>23235</v>
      </c>
      <c r="B5207" t="s">
        <v>23236</v>
      </c>
      <c r="C5207" t="s">
        <v>26158</v>
      </c>
      <c r="D5207" t="s">
        <v>26159</v>
      </c>
      <c r="E5207" s="1">
        <v>44044.381944444445</v>
      </c>
      <c r="F5207" t="s">
        <v>26160</v>
      </c>
      <c r="G5207" t="s">
        <v>26140</v>
      </c>
      <c r="H5207">
        <v>28</v>
      </c>
      <c r="I5207" t="s">
        <v>9430</v>
      </c>
      <c r="J5207" t="s">
        <v>208</v>
      </c>
      <c r="K5207">
        <v>189</v>
      </c>
      <c r="L5207" t="s">
        <v>30</v>
      </c>
      <c r="M5207" t="s">
        <v>31</v>
      </c>
      <c r="N5207" t="b">
        <v>0</v>
      </c>
      <c r="O5207" t="s">
        <v>26161</v>
      </c>
      <c r="Q5207">
        <v>168</v>
      </c>
      <c r="R5207">
        <v>0</v>
      </c>
      <c r="S5207">
        <v>0</v>
      </c>
      <c r="T5207">
        <v>0</v>
      </c>
    </row>
    <row r="5208" spans="1:20" x14ac:dyDescent="0.25">
      <c r="A5208" t="s">
        <v>23235</v>
      </c>
      <c r="B5208" t="s">
        <v>23236</v>
      </c>
      <c r="C5208" t="s">
        <v>26162</v>
      </c>
      <c r="D5208" t="s">
        <v>26163</v>
      </c>
      <c r="E5208" s="1">
        <v>44044.381944444445</v>
      </c>
      <c r="F5208" t="s">
        <v>26164</v>
      </c>
      <c r="G5208" t="s">
        <v>26140</v>
      </c>
      <c r="H5208">
        <v>28</v>
      </c>
      <c r="I5208" t="s">
        <v>9430</v>
      </c>
      <c r="J5208" t="s">
        <v>1508</v>
      </c>
      <c r="K5208">
        <v>349</v>
      </c>
      <c r="L5208" t="s">
        <v>30</v>
      </c>
      <c r="M5208" t="s">
        <v>31</v>
      </c>
      <c r="N5208" t="b">
        <v>0</v>
      </c>
      <c r="O5208" t="s">
        <v>26165</v>
      </c>
      <c r="Q5208">
        <v>75</v>
      </c>
      <c r="R5208">
        <v>2</v>
      </c>
      <c r="S5208">
        <v>0</v>
      </c>
      <c r="T5208">
        <v>0</v>
      </c>
    </row>
    <row r="5209" spans="1:20" x14ac:dyDescent="0.25">
      <c r="A5209" t="s">
        <v>23235</v>
      </c>
      <c r="B5209" t="s">
        <v>23236</v>
      </c>
      <c r="C5209" t="s">
        <v>26166</v>
      </c>
      <c r="D5209" t="s">
        <v>26167</v>
      </c>
      <c r="E5209" s="1">
        <v>44044.381249999999</v>
      </c>
      <c r="F5209" t="s">
        <v>26168</v>
      </c>
      <c r="G5209" t="s">
        <v>26140</v>
      </c>
      <c r="H5209">
        <v>28</v>
      </c>
      <c r="I5209" t="s">
        <v>9430</v>
      </c>
      <c r="J5209" t="s">
        <v>2957</v>
      </c>
      <c r="K5209">
        <v>162</v>
      </c>
      <c r="L5209" t="s">
        <v>30</v>
      </c>
      <c r="M5209" t="s">
        <v>31</v>
      </c>
      <c r="N5209" t="b">
        <v>0</v>
      </c>
      <c r="O5209" t="s">
        <v>26169</v>
      </c>
      <c r="Q5209">
        <v>150</v>
      </c>
      <c r="R5209">
        <v>1</v>
      </c>
      <c r="S5209">
        <v>0</v>
      </c>
      <c r="T5209">
        <v>0</v>
      </c>
    </row>
    <row r="5210" spans="1:20" x14ac:dyDescent="0.25">
      <c r="A5210" t="s">
        <v>23235</v>
      </c>
      <c r="B5210" t="s">
        <v>23236</v>
      </c>
      <c r="C5210" t="s">
        <v>26170</v>
      </c>
      <c r="D5210" t="s">
        <v>26171</v>
      </c>
      <c r="E5210" s="1">
        <v>44044.300694444442</v>
      </c>
      <c r="F5210" t="s">
        <v>26172</v>
      </c>
      <c r="G5210" t="s">
        <v>26173</v>
      </c>
      <c r="H5210">
        <v>28</v>
      </c>
      <c r="I5210" t="s">
        <v>9430</v>
      </c>
      <c r="J5210" t="s">
        <v>15833</v>
      </c>
      <c r="K5210">
        <v>238</v>
      </c>
      <c r="L5210" t="s">
        <v>30</v>
      </c>
      <c r="M5210" t="s">
        <v>31</v>
      </c>
      <c r="N5210" t="b">
        <v>0</v>
      </c>
      <c r="O5210" t="s">
        <v>26174</v>
      </c>
      <c r="Q5210">
        <v>42</v>
      </c>
      <c r="R5210">
        <v>0</v>
      </c>
      <c r="S5210">
        <v>0</v>
      </c>
      <c r="T5210">
        <v>0</v>
      </c>
    </row>
    <row r="5211" spans="1:20" x14ac:dyDescent="0.25">
      <c r="A5211" t="s">
        <v>23235</v>
      </c>
      <c r="B5211" t="s">
        <v>23236</v>
      </c>
      <c r="C5211" t="s">
        <v>26175</v>
      </c>
      <c r="D5211" t="s">
        <v>26176</v>
      </c>
      <c r="E5211" s="1">
        <v>44044.300694444442</v>
      </c>
      <c r="F5211" t="s">
        <v>26177</v>
      </c>
      <c r="G5211" t="s">
        <v>26173</v>
      </c>
      <c r="H5211">
        <v>28</v>
      </c>
      <c r="I5211" t="s">
        <v>9430</v>
      </c>
      <c r="J5211" t="s">
        <v>4554</v>
      </c>
      <c r="K5211">
        <v>576</v>
      </c>
      <c r="L5211" t="s">
        <v>30</v>
      </c>
      <c r="M5211" t="s">
        <v>31</v>
      </c>
      <c r="N5211" t="b">
        <v>0</v>
      </c>
      <c r="O5211" t="s">
        <v>26178</v>
      </c>
      <c r="Q5211">
        <v>19</v>
      </c>
      <c r="R5211">
        <v>0</v>
      </c>
      <c r="S5211">
        <v>0</v>
      </c>
      <c r="T5211">
        <v>0</v>
      </c>
    </row>
    <row r="5212" spans="1:20" x14ac:dyDescent="0.25">
      <c r="A5212" t="s">
        <v>23235</v>
      </c>
      <c r="B5212" t="s">
        <v>23236</v>
      </c>
      <c r="C5212" t="s">
        <v>26179</v>
      </c>
      <c r="D5212" t="s">
        <v>26180</v>
      </c>
      <c r="E5212" s="1">
        <v>44044.300694444442</v>
      </c>
      <c r="F5212" t="s">
        <v>26181</v>
      </c>
      <c r="G5212" t="s">
        <v>26173</v>
      </c>
      <c r="H5212">
        <v>28</v>
      </c>
      <c r="I5212" t="s">
        <v>9430</v>
      </c>
      <c r="J5212" t="s">
        <v>2562</v>
      </c>
      <c r="K5212">
        <v>412</v>
      </c>
      <c r="L5212" t="s">
        <v>30</v>
      </c>
      <c r="M5212" t="s">
        <v>31</v>
      </c>
      <c r="N5212" t="b">
        <v>0</v>
      </c>
      <c r="O5212" t="s">
        <v>26182</v>
      </c>
      <c r="Q5212">
        <v>19</v>
      </c>
      <c r="R5212">
        <v>0</v>
      </c>
      <c r="S5212">
        <v>0</v>
      </c>
      <c r="T5212">
        <v>0</v>
      </c>
    </row>
    <row r="5213" spans="1:20" x14ac:dyDescent="0.25">
      <c r="A5213" t="s">
        <v>23235</v>
      </c>
      <c r="B5213" t="s">
        <v>23236</v>
      </c>
      <c r="C5213" t="s">
        <v>26183</v>
      </c>
      <c r="D5213" t="s">
        <v>26184</v>
      </c>
      <c r="E5213" s="1">
        <v>44044.3</v>
      </c>
      <c r="F5213" t="s">
        <v>26185</v>
      </c>
      <c r="G5213" t="s">
        <v>26173</v>
      </c>
      <c r="H5213">
        <v>28</v>
      </c>
      <c r="I5213" t="s">
        <v>9430</v>
      </c>
      <c r="J5213" t="s">
        <v>4434</v>
      </c>
      <c r="K5213">
        <v>450</v>
      </c>
      <c r="L5213" t="s">
        <v>30</v>
      </c>
      <c r="M5213" t="s">
        <v>31</v>
      </c>
      <c r="N5213" t="b">
        <v>0</v>
      </c>
      <c r="O5213" t="s">
        <v>26186</v>
      </c>
      <c r="Q5213">
        <v>39</v>
      </c>
      <c r="R5213">
        <v>1</v>
      </c>
      <c r="S5213">
        <v>0</v>
      </c>
      <c r="T5213">
        <v>0</v>
      </c>
    </row>
    <row r="5214" spans="1:20" x14ac:dyDescent="0.25">
      <c r="A5214" t="s">
        <v>23235</v>
      </c>
      <c r="B5214" t="s">
        <v>23236</v>
      </c>
      <c r="C5214" t="s">
        <v>26187</v>
      </c>
      <c r="D5214" t="s">
        <v>26188</v>
      </c>
      <c r="E5214" s="1">
        <v>44044.3</v>
      </c>
      <c r="F5214" t="s">
        <v>26189</v>
      </c>
      <c r="G5214" t="s">
        <v>26173</v>
      </c>
      <c r="H5214">
        <v>28</v>
      </c>
      <c r="I5214" t="s">
        <v>9430</v>
      </c>
      <c r="J5214" t="s">
        <v>2850</v>
      </c>
      <c r="K5214">
        <v>365</v>
      </c>
      <c r="L5214" t="s">
        <v>30</v>
      </c>
      <c r="M5214" t="s">
        <v>31</v>
      </c>
      <c r="N5214" t="b">
        <v>0</v>
      </c>
      <c r="O5214" t="s">
        <v>26190</v>
      </c>
      <c r="Q5214">
        <v>38</v>
      </c>
      <c r="R5214">
        <v>1</v>
      </c>
      <c r="S5214">
        <v>0</v>
      </c>
      <c r="T5214">
        <v>0</v>
      </c>
    </row>
    <row r="5215" spans="1:20" x14ac:dyDescent="0.25">
      <c r="A5215" t="s">
        <v>23235</v>
      </c>
      <c r="B5215" t="s">
        <v>23236</v>
      </c>
      <c r="C5215" t="s">
        <v>26191</v>
      </c>
      <c r="D5215" t="s">
        <v>26192</v>
      </c>
      <c r="E5215" s="1">
        <v>44044.3</v>
      </c>
      <c r="F5215" t="s">
        <v>26193</v>
      </c>
      <c r="G5215" t="s">
        <v>26173</v>
      </c>
      <c r="H5215">
        <v>28</v>
      </c>
      <c r="I5215" t="s">
        <v>9430</v>
      </c>
      <c r="J5215" t="s">
        <v>18277</v>
      </c>
      <c r="K5215">
        <v>229</v>
      </c>
      <c r="L5215" t="s">
        <v>30</v>
      </c>
      <c r="M5215" t="s">
        <v>31</v>
      </c>
      <c r="N5215" t="b">
        <v>0</v>
      </c>
      <c r="O5215" t="s">
        <v>26194</v>
      </c>
      <c r="Q5215">
        <v>68</v>
      </c>
      <c r="R5215">
        <v>1</v>
      </c>
      <c r="S5215">
        <v>0</v>
      </c>
      <c r="T5215">
        <v>0</v>
      </c>
    </row>
    <row r="5216" spans="1:20" x14ac:dyDescent="0.25">
      <c r="A5216" t="s">
        <v>23235</v>
      </c>
      <c r="B5216" t="s">
        <v>23236</v>
      </c>
      <c r="C5216" t="s">
        <v>26195</v>
      </c>
      <c r="D5216" t="s">
        <v>26196</v>
      </c>
      <c r="E5216" s="1">
        <v>44013.481249999997</v>
      </c>
      <c r="F5216" t="s">
        <v>26197</v>
      </c>
      <c r="G5216" t="s">
        <v>26198</v>
      </c>
      <c r="H5216">
        <v>28</v>
      </c>
      <c r="I5216" t="s">
        <v>9430</v>
      </c>
      <c r="J5216" t="s">
        <v>11463</v>
      </c>
      <c r="K5216">
        <v>400</v>
      </c>
      <c r="L5216" t="s">
        <v>30</v>
      </c>
      <c r="M5216" t="s">
        <v>31</v>
      </c>
      <c r="N5216" t="b">
        <v>0</v>
      </c>
      <c r="O5216" t="s">
        <v>26199</v>
      </c>
      <c r="Q5216">
        <v>67</v>
      </c>
      <c r="R5216">
        <v>1</v>
      </c>
      <c r="S5216">
        <v>0</v>
      </c>
      <c r="T5216">
        <v>0</v>
      </c>
    </row>
    <row r="5217" spans="1:20" x14ac:dyDescent="0.25">
      <c r="A5217" t="s">
        <v>23235</v>
      </c>
      <c r="B5217" t="s">
        <v>23236</v>
      </c>
      <c r="C5217" t="s">
        <v>26200</v>
      </c>
      <c r="D5217" t="s">
        <v>26201</v>
      </c>
      <c r="E5217" s="1">
        <v>44013.481249999997</v>
      </c>
      <c r="F5217" t="s">
        <v>26202</v>
      </c>
      <c r="G5217" t="s">
        <v>26198</v>
      </c>
      <c r="H5217">
        <v>28</v>
      </c>
      <c r="I5217" t="s">
        <v>9430</v>
      </c>
      <c r="J5217" t="s">
        <v>5232</v>
      </c>
      <c r="K5217">
        <v>519</v>
      </c>
      <c r="L5217" t="s">
        <v>30</v>
      </c>
      <c r="M5217" t="s">
        <v>31</v>
      </c>
      <c r="N5217" t="b">
        <v>0</v>
      </c>
      <c r="O5217" t="s">
        <v>26203</v>
      </c>
      <c r="Q5217">
        <v>50</v>
      </c>
      <c r="R5217">
        <v>1</v>
      </c>
      <c r="S5217">
        <v>0</v>
      </c>
      <c r="T5217">
        <v>0</v>
      </c>
    </row>
    <row r="5218" spans="1:20" x14ac:dyDescent="0.25">
      <c r="A5218" t="s">
        <v>23235</v>
      </c>
      <c r="B5218" t="s">
        <v>23236</v>
      </c>
      <c r="C5218" t="s">
        <v>26204</v>
      </c>
      <c r="D5218" t="s">
        <v>26205</v>
      </c>
      <c r="E5218" s="1">
        <v>44013.481249999997</v>
      </c>
      <c r="F5218" t="s">
        <v>26206</v>
      </c>
      <c r="G5218" t="s">
        <v>26198</v>
      </c>
      <c r="H5218">
        <v>28</v>
      </c>
      <c r="I5218" t="s">
        <v>9430</v>
      </c>
      <c r="J5218" t="s">
        <v>3633</v>
      </c>
      <c r="K5218">
        <v>482</v>
      </c>
      <c r="L5218" t="s">
        <v>30</v>
      </c>
      <c r="M5218" t="s">
        <v>31</v>
      </c>
      <c r="N5218" t="b">
        <v>0</v>
      </c>
      <c r="O5218" t="s">
        <v>26207</v>
      </c>
      <c r="Q5218">
        <v>33</v>
      </c>
      <c r="R5218">
        <v>1</v>
      </c>
      <c r="S5218">
        <v>0</v>
      </c>
      <c r="T5218">
        <v>0</v>
      </c>
    </row>
    <row r="5219" spans="1:20" x14ac:dyDescent="0.25">
      <c r="A5219" t="s">
        <v>23235</v>
      </c>
      <c r="B5219" t="s">
        <v>23236</v>
      </c>
      <c r="C5219" t="s">
        <v>26208</v>
      </c>
      <c r="D5219" t="s">
        <v>26209</v>
      </c>
      <c r="E5219" s="1">
        <v>44013.480555555558</v>
      </c>
      <c r="F5219" t="s">
        <v>26210</v>
      </c>
      <c r="G5219" t="s">
        <v>26198</v>
      </c>
      <c r="H5219">
        <v>28</v>
      </c>
      <c r="I5219" t="s">
        <v>9430</v>
      </c>
      <c r="J5219" t="s">
        <v>226</v>
      </c>
      <c r="K5219">
        <v>342</v>
      </c>
      <c r="L5219" t="s">
        <v>30</v>
      </c>
      <c r="M5219" t="s">
        <v>31</v>
      </c>
      <c r="N5219" t="b">
        <v>0</v>
      </c>
      <c r="O5219" t="s">
        <v>26211</v>
      </c>
      <c r="Q5219">
        <v>48</v>
      </c>
      <c r="R5219">
        <v>2</v>
      </c>
      <c r="S5219">
        <v>0</v>
      </c>
      <c r="T5219">
        <v>0</v>
      </c>
    </row>
    <row r="5220" spans="1:20" x14ac:dyDescent="0.25">
      <c r="A5220" t="s">
        <v>23235</v>
      </c>
      <c r="B5220" t="s">
        <v>23236</v>
      </c>
      <c r="C5220" t="s">
        <v>26212</v>
      </c>
      <c r="D5220" t="s">
        <v>26213</v>
      </c>
      <c r="E5220" s="1">
        <v>44013.480555555558</v>
      </c>
      <c r="F5220" t="s">
        <v>26214</v>
      </c>
      <c r="G5220" t="s">
        <v>26198</v>
      </c>
      <c r="H5220">
        <v>28</v>
      </c>
      <c r="I5220" t="s">
        <v>9430</v>
      </c>
      <c r="J5220" t="s">
        <v>1473</v>
      </c>
      <c r="K5220">
        <v>575</v>
      </c>
      <c r="L5220" t="s">
        <v>30</v>
      </c>
      <c r="M5220" t="s">
        <v>31</v>
      </c>
      <c r="N5220" t="b">
        <v>0</v>
      </c>
      <c r="O5220" t="s">
        <v>26215</v>
      </c>
      <c r="Q5220">
        <v>40</v>
      </c>
      <c r="R5220">
        <v>1</v>
      </c>
      <c r="S5220">
        <v>0</v>
      </c>
      <c r="T5220">
        <v>0</v>
      </c>
    </row>
    <row r="5221" spans="1:20" x14ac:dyDescent="0.25">
      <c r="A5221" t="s">
        <v>23235</v>
      </c>
      <c r="B5221" t="s">
        <v>23236</v>
      </c>
      <c r="C5221" t="s">
        <v>26216</v>
      </c>
      <c r="D5221" t="s">
        <v>26217</v>
      </c>
      <c r="E5221" s="1">
        <v>44013.480555555558</v>
      </c>
      <c r="F5221" t="s">
        <v>26218</v>
      </c>
      <c r="G5221" t="s">
        <v>26198</v>
      </c>
      <c r="H5221">
        <v>28</v>
      </c>
      <c r="I5221" t="s">
        <v>9430</v>
      </c>
      <c r="J5221" t="s">
        <v>6367</v>
      </c>
      <c r="K5221">
        <v>438</v>
      </c>
      <c r="L5221" t="s">
        <v>30</v>
      </c>
      <c r="M5221" t="s">
        <v>31</v>
      </c>
      <c r="N5221" t="b">
        <v>0</v>
      </c>
      <c r="O5221" t="s">
        <v>26219</v>
      </c>
      <c r="Q5221">
        <v>50</v>
      </c>
      <c r="R5221">
        <v>0</v>
      </c>
      <c r="S5221">
        <v>0</v>
      </c>
      <c r="T5221">
        <v>0</v>
      </c>
    </row>
    <row r="5222" spans="1:20" x14ac:dyDescent="0.25">
      <c r="A5222" t="s">
        <v>23235</v>
      </c>
      <c r="B5222" t="s">
        <v>23236</v>
      </c>
      <c r="C5222" t="e">
        <v>#NAME?</v>
      </c>
      <c r="D5222" t="s">
        <v>26220</v>
      </c>
      <c r="E5222" s="1">
        <v>44013.480555555558</v>
      </c>
      <c r="F5222" t="s">
        <v>26202</v>
      </c>
      <c r="G5222" t="s">
        <v>26198</v>
      </c>
      <c r="H5222">
        <v>28</v>
      </c>
      <c r="I5222" t="s">
        <v>9430</v>
      </c>
      <c r="J5222" t="s">
        <v>876</v>
      </c>
      <c r="K5222">
        <v>260</v>
      </c>
      <c r="L5222" t="s">
        <v>30</v>
      </c>
      <c r="M5222" t="s">
        <v>31</v>
      </c>
      <c r="N5222" t="b">
        <v>0</v>
      </c>
      <c r="O5222" t="s">
        <v>26221</v>
      </c>
      <c r="Q5222">
        <v>120</v>
      </c>
      <c r="R5222">
        <v>1</v>
      </c>
      <c r="S5222">
        <v>0</v>
      </c>
      <c r="T5222">
        <v>0</v>
      </c>
    </row>
    <row r="5223" spans="1:20" x14ac:dyDescent="0.25">
      <c r="A5223" t="s">
        <v>23235</v>
      </c>
      <c r="B5223" t="s">
        <v>23236</v>
      </c>
      <c r="C5223" t="s">
        <v>26222</v>
      </c>
      <c r="D5223" t="s">
        <v>26223</v>
      </c>
      <c r="E5223" s="1">
        <v>44013.289583333331</v>
      </c>
      <c r="F5223" t="s">
        <v>26224</v>
      </c>
      <c r="G5223" t="s">
        <v>26225</v>
      </c>
      <c r="H5223">
        <v>28</v>
      </c>
      <c r="I5223" t="s">
        <v>9430</v>
      </c>
      <c r="J5223" t="s">
        <v>3205</v>
      </c>
      <c r="K5223">
        <v>812</v>
      </c>
      <c r="L5223" t="s">
        <v>30</v>
      </c>
      <c r="M5223" t="s">
        <v>31</v>
      </c>
      <c r="N5223" t="b">
        <v>0</v>
      </c>
      <c r="O5223" t="s">
        <v>26226</v>
      </c>
      <c r="Q5223">
        <v>137</v>
      </c>
      <c r="R5223">
        <v>1</v>
      </c>
      <c r="S5223">
        <v>0</v>
      </c>
      <c r="T5223">
        <v>0</v>
      </c>
    </row>
    <row r="5224" spans="1:20" x14ac:dyDescent="0.25">
      <c r="A5224" t="s">
        <v>23235</v>
      </c>
      <c r="B5224" t="s">
        <v>23236</v>
      </c>
      <c r="C5224" t="s">
        <v>26227</v>
      </c>
      <c r="D5224" t="s">
        <v>26228</v>
      </c>
      <c r="E5224" s="1">
        <v>44013.289583333331</v>
      </c>
      <c r="F5224" t="s">
        <v>26229</v>
      </c>
      <c r="G5224" t="s">
        <v>26225</v>
      </c>
      <c r="H5224">
        <v>28</v>
      </c>
      <c r="I5224" t="s">
        <v>9430</v>
      </c>
      <c r="J5224" t="s">
        <v>3457</v>
      </c>
      <c r="K5224">
        <v>951</v>
      </c>
      <c r="L5224" t="s">
        <v>30</v>
      </c>
      <c r="M5224" t="s">
        <v>31</v>
      </c>
      <c r="N5224" t="b">
        <v>0</v>
      </c>
      <c r="O5224" t="s">
        <v>26230</v>
      </c>
      <c r="Q5224">
        <v>220</v>
      </c>
      <c r="R5224">
        <v>2</v>
      </c>
      <c r="S5224">
        <v>1</v>
      </c>
      <c r="T5224">
        <v>0</v>
      </c>
    </row>
    <row r="5225" spans="1:20" x14ac:dyDescent="0.25">
      <c r="A5225" t="s">
        <v>23235</v>
      </c>
      <c r="B5225" t="s">
        <v>23236</v>
      </c>
      <c r="C5225" t="s">
        <v>26231</v>
      </c>
      <c r="D5225" t="s">
        <v>26232</v>
      </c>
      <c r="E5225" s="1">
        <v>44013.289583333331</v>
      </c>
      <c r="F5225" t="s">
        <v>26233</v>
      </c>
      <c r="G5225" t="s">
        <v>26225</v>
      </c>
      <c r="H5225">
        <v>28</v>
      </c>
      <c r="I5225" t="s">
        <v>9430</v>
      </c>
      <c r="J5225" t="s">
        <v>1415</v>
      </c>
      <c r="K5225">
        <v>808</v>
      </c>
      <c r="L5225" t="s">
        <v>30</v>
      </c>
      <c r="M5225" t="s">
        <v>31</v>
      </c>
      <c r="N5225" t="b">
        <v>0</v>
      </c>
      <c r="O5225" t="s">
        <v>26234</v>
      </c>
      <c r="Q5225">
        <v>290</v>
      </c>
      <c r="R5225">
        <v>1</v>
      </c>
      <c r="S5225">
        <v>0</v>
      </c>
      <c r="T5225">
        <v>0</v>
      </c>
    </row>
    <row r="5226" spans="1:20" x14ac:dyDescent="0.25">
      <c r="A5226" t="s">
        <v>23235</v>
      </c>
      <c r="B5226" t="s">
        <v>23236</v>
      </c>
      <c r="C5226" t="s">
        <v>26235</v>
      </c>
      <c r="D5226" t="s">
        <v>26236</v>
      </c>
      <c r="E5226" s="1">
        <v>44013.289583333331</v>
      </c>
      <c r="F5226" t="s">
        <v>26237</v>
      </c>
      <c r="G5226" t="s">
        <v>26225</v>
      </c>
      <c r="H5226">
        <v>28</v>
      </c>
      <c r="I5226" t="s">
        <v>9430</v>
      </c>
      <c r="J5226" t="s">
        <v>7956</v>
      </c>
      <c r="K5226">
        <v>366</v>
      </c>
      <c r="L5226" t="s">
        <v>30</v>
      </c>
      <c r="M5226" t="s">
        <v>31</v>
      </c>
      <c r="N5226" t="b">
        <v>0</v>
      </c>
      <c r="O5226" t="s">
        <v>26238</v>
      </c>
      <c r="Q5226">
        <v>406</v>
      </c>
      <c r="R5226">
        <v>2</v>
      </c>
      <c r="S5226">
        <v>1</v>
      </c>
      <c r="T5226">
        <v>0</v>
      </c>
    </row>
    <row r="5227" spans="1:20" x14ac:dyDescent="0.25">
      <c r="A5227" t="s">
        <v>23235</v>
      </c>
      <c r="B5227" t="s">
        <v>23236</v>
      </c>
      <c r="C5227" t="s">
        <v>26239</v>
      </c>
      <c r="D5227" t="s">
        <v>26240</v>
      </c>
      <c r="E5227" s="1">
        <v>44013.289583333331</v>
      </c>
      <c r="F5227" t="s">
        <v>26241</v>
      </c>
      <c r="G5227" t="s">
        <v>26225</v>
      </c>
      <c r="H5227">
        <v>28</v>
      </c>
      <c r="I5227" t="s">
        <v>9430</v>
      </c>
      <c r="J5227" t="s">
        <v>17540</v>
      </c>
      <c r="K5227">
        <v>296</v>
      </c>
      <c r="L5227" t="s">
        <v>30</v>
      </c>
      <c r="M5227" t="s">
        <v>31</v>
      </c>
      <c r="N5227" t="b">
        <v>0</v>
      </c>
      <c r="O5227" t="s">
        <v>26242</v>
      </c>
      <c r="Q5227">
        <v>580</v>
      </c>
      <c r="R5227">
        <v>3</v>
      </c>
      <c r="S5227">
        <v>1</v>
      </c>
      <c r="T5227">
        <v>0</v>
      </c>
    </row>
    <row r="5228" spans="1:20" x14ac:dyDescent="0.25">
      <c r="A5228" t="s">
        <v>23235</v>
      </c>
      <c r="B5228" t="s">
        <v>23236</v>
      </c>
      <c r="C5228" t="s">
        <v>26243</v>
      </c>
      <c r="D5228" t="s">
        <v>26244</v>
      </c>
      <c r="E5228" s="1">
        <v>44013.289583333331</v>
      </c>
      <c r="F5228" t="s">
        <v>26245</v>
      </c>
      <c r="G5228" t="s">
        <v>26225</v>
      </c>
      <c r="H5228">
        <v>28</v>
      </c>
      <c r="I5228" t="s">
        <v>9430</v>
      </c>
      <c r="J5228" t="s">
        <v>538</v>
      </c>
      <c r="K5228">
        <v>324</v>
      </c>
      <c r="L5228" t="s">
        <v>30</v>
      </c>
      <c r="M5228" t="s">
        <v>31</v>
      </c>
      <c r="N5228" t="b">
        <v>0</v>
      </c>
      <c r="O5228" t="s">
        <v>26246</v>
      </c>
      <c r="Q5228">
        <v>1491</v>
      </c>
      <c r="R5228">
        <v>7</v>
      </c>
      <c r="S5228">
        <v>0</v>
      </c>
      <c r="T5228">
        <v>0</v>
      </c>
    </row>
    <row r="5229" spans="1:20" x14ac:dyDescent="0.25">
      <c r="A5229" t="s">
        <v>23235</v>
      </c>
      <c r="B5229" t="s">
        <v>23236</v>
      </c>
      <c r="C5229" t="s">
        <v>26247</v>
      </c>
      <c r="D5229" t="s">
        <v>26248</v>
      </c>
      <c r="E5229" s="1">
        <v>43891.556250000001</v>
      </c>
      <c r="F5229" t="s">
        <v>26249</v>
      </c>
      <c r="G5229" t="s">
        <v>26250</v>
      </c>
      <c r="H5229">
        <v>28</v>
      </c>
      <c r="I5229" t="s">
        <v>9430</v>
      </c>
      <c r="J5229" t="s">
        <v>1256</v>
      </c>
      <c r="K5229">
        <v>286</v>
      </c>
      <c r="L5229" t="s">
        <v>30</v>
      </c>
      <c r="M5229" t="s">
        <v>31</v>
      </c>
      <c r="N5229" t="b">
        <v>0</v>
      </c>
      <c r="O5229" t="s">
        <v>26251</v>
      </c>
      <c r="Q5229">
        <v>142</v>
      </c>
      <c r="R5229">
        <v>2</v>
      </c>
      <c r="S5229">
        <v>0</v>
      </c>
      <c r="T5229">
        <v>0</v>
      </c>
    </row>
    <row r="5230" spans="1:20" x14ac:dyDescent="0.25">
      <c r="A5230" t="s">
        <v>23235</v>
      </c>
      <c r="B5230" t="s">
        <v>23236</v>
      </c>
      <c r="C5230" t="s">
        <v>26252</v>
      </c>
      <c r="D5230" t="s">
        <v>26253</v>
      </c>
      <c r="E5230" s="1">
        <v>43891.556250000001</v>
      </c>
      <c r="F5230" t="s">
        <v>26254</v>
      </c>
      <c r="G5230" t="s">
        <v>26250</v>
      </c>
      <c r="H5230">
        <v>28</v>
      </c>
      <c r="I5230" t="s">
        <v>9430</v>
      </c>
      <c r="J5230" t="s">
        <v>336</v>
      </c>
      <c r="K5230">
        <v>169</v>
      </c>
      <c r="L5230" t="s">
        <v>30</v>
      </c>
      <c r="M5230" t="s">
        <v>31</v>
      </c>
      <c r="N5230" t="b">
        <v>0</v>
      </c>
      <c r="O5230" t="s">
        <v>26255</v>
      </c>
      <c r="Q5230">
        <v>56</v>
      </c>
      <c r="R5230">
        <v>0</v>
      </c>
      <c r="S5230">
        <v>0</v>
      </c>
      <c r="T5230">
        <v>0</v>
      </c>
    </row>
    <row r="5231" spans="1:20" x14ac:dyDescent="0.25">
      <c r="A5231" t="s">
        <v>23235</v>
      </c>
      <c r="B5231" t="s">
        <v>23236</v>
      </c>
      <c r="C5231" t="s">
        <v>26256</v>
      </c>
      <c r="D5231" t="s">
        <v>26257</v>
      </c>
      <c r="E5231" s="1">
        <v>43891.556250000001</v>
      </c>
      <c r="F5231" t="s">
        <v>26258</v>
      </c>
      <c r="G5231" t="s">
        <v>26250</v>
      </c>
      <c r="H5231">
        <v>28</v>
      </c>
      <c r="I5231" t="s">
        <v>9430</v>
      </c>
      <c r="J5231" t="s">
        <v>13783</v>
      </c>
      <c r="K5231">
        <v>204</v>
      </c>
      <c r="L5231" t="s">
        <v>30</v>
      </c>
      <c r="M5231" t="s">
        <v>31</v>
      </c>
      <c r="N5231" t="b">
        <v>0</v>
      </c>
      <c r="O5231" t="s">
        <v>26259</v>
      </c>
      <c r="Q5231">
        <v>61</v>
      </c>
      <c r="R5231">
        <v>0</v>
      </c>
      <c r="S5231">
        <v>0</v>
      </c>
      <c r="T5231">
        <v>0</v>
      </c>
    </row>
    <row r="5232" spans="1:20" x14ac:dyDescent="0.25">
      <c r="A5232" t="s">
        <v>23235</v>
      </c>
      <c r="B5232" t="s">
        <v>23236</v>
      </c>
      <c r="C5232" t="s">
        <v>26260</v>
      </c>
      <c r="D5232" t="s">
        <v>26261</v>
      </c>
      <c r="E5232" s="1">
        <v>43891.556250000001</v>
      </c>
      <c r="F5232" t="s">
        <v>26262</v>
      </c>
      <c r="G5232" t="s">
        <v>26250</v>
      </c>
      <c r="H5232">
        <v>28</v>
      </c>
      <c r="I5232" t="s">
        <v>9430</v>
      </c>
      <c r="J5232" t="s">
        <v>501</v>
      </c>
      <c r="K5232">
        <v>298</v>
      </c>
      <c r="L5232" t="s">
        <v>30</v>
      </c>
      <c r="M5232" t="s">
        <v>31</v>
      </c>
      <c r="N5232" t="b">
        <v>0</v>
      </c>
      <c r="O5232" t="s">
        <v>26263</v>
      </c>
      <c r="Q5232">
        <v>95</v>
      </c>
      <c r="R5232">
        <v>0</v>
      </c>
      <c r="S5232">
        <v>0</v>
      </c>
      <c r="T5232">
        <v>0</v>
      </c>
    </row>
    <row r="5233" spans="1:20" x14ac:dyDescent="0.25">
      <c r="A5233" t="s">
        <v>23235</v>
      </c>
      <c r="B5233" t="s">
        <v>23236</v>
      </c>
      <c r="C5233" t="s">
        <v>26264</v>
      </c>
      <c r="D5233" t="s">
        <v>26265</v>
      </c>
      <c r="E5233" s="1">
        <v>43891.556250000001</v>
      </c>
      <c r="F5233" t="s">
        <v>26266</v>
      </c>
      <c r="G5233" t="s">
        <v>26250</v>
      </c>
      <c r="H5233">
        <v>28</v>
      </c>
      <c r="I5233" t="s">
        <v>9430</v>
      </c>
      <c r="J5233" t="s">
        <v>4311</v>
      </c>
      <c r="K5233">
        <v>181</v>
      </c>
      <c r="L5233" t="s">
        <v>30</v>
      </c>
      <c r="M5233" t="s">
        <v>31</v>
      </c>
      <c r="N5233" t="b">
        <v>0</v>
      </c>
      <c r="O5233" t="s">
        <v>26267</v>
      </c>
      <c r="Q5233">
        <v>121</v>
      </c>
      <c r="R5233">
        <v>1</v>
      </c>
      <c r="S5233">
        <v>0</v>
      </c>
      <c r="T5233">
        <v>0</v>
      </c>
    </row>
    <row r="5234" spans="1:20" x14ac:dyDescent="0.25">
      <c r="A5234" t="s">
        <v>23235</v>
      </c>
      <c r="B5234" t="s">
        <v>23236</v>
      </c>
      <c r="C5234" t="s">
        <v>26268</v>
      </c>
      <c r="D5234" t="s">
        <v>26269</v>
      </c>
      <c r="E5234" s="1">
        <v>43891.556250000001</v>
      </c>
      <c r="F5234" t="s">
        <v>26270</v>
      </c>
      <c r="G5234" t="s">
        <v>26250</v>
      </c>
      <c r="H5234">
        <v>28</v>
      </c>
      <c r="I5234" t="s">
        <v>9430</v>
      </c>
      <c r="J5234" t="s">
        <v>654</v>
      </c>
      <c r="K5234">
        <v>273</v>
      </c>
      <c r="L5234" t="s">
        <v>30</v>
      </c>
      <c r="M5234" t="s">
        <v>31</v>
      </c>
      <c r="N5234" t="b">
        <v>0</v>
      </c>
      <c r="O5234" t="s">
        <v>26271</v>
      </c>
      <c r="Q5234">
        <v>81</v>
      </c>
      <c r="R5234">
        <v>0</v>
      </c>
      <c r="S5234">
        <v>0</v>
      </c>
      <c r="T5234">
        <v>0</v>
      </c>
    </row>
    <row r="5235" spans="1:20" x14ac:dyDescent="0.25">
      <c r="A5235" t="s">
        <v>23235</v>
      </c>
      <c r="B5235" t="s">
        <v>23236</v>
      </c>
      <c r="C5235" t="s">
        <v>26272</v>
      </c>
      <c r="D5235" t="s">
        <v>26273</v>
      </c>
      <c r="E5235" s="1">
        <v>43891.556250000001</v>
      </c>
      <c r="F5235" t="s">
        <v>26274</v>
      </c>
      <c r="G5235" t="s">
        <v>26250</v>
      </c>
      <c r="H5235">
        <v>28</v>
      </c>
      <c r="I5235" t="s">
        <v>9430</v>
      </c>
      <c r="J5235" t="s">
        <v>360</v>
      </c>
      <c r="K5235">
        <v>171</v>
      </c>
      <c r="L5235" t="s">
        <v>30</v>
      </c>
      <c r="M5235" t="s">
        <v>31</v>
      </c>
      <c r="N5235" t="b">
        <v>0</v>
      </c>
      <c r="O5235" t="s">
        <v>26275</v>
      </c>
      <c r="Q5235">
        <v>182</v>
      </c>
      <c r="R5235">
        <v>0</v>
      </c>
      <c r="S5235">
        <v>0</v>
      </c>
      <c r="T5235">
        <v>0</v>
      </c>
    </row>
    <row r="5236" spans="1:20" x14ac:dyDescent="0.25">
      <c r="A5236" t="s">
        <v>23235</v>
      </c>
      <c r="B5236" t="s">
        <v>23236</v>
      </c>
      <c r="C5236" t="s">
        <v>26276</v>
      </c>
      <c r="D5236" t="s">
        <v>26277</v>
      </c>
      <c r="E5236" s="1">
        <v>43891.538888888892</v>
      </c>
      <c r="F5236" t="s">
        <v>26278</v>
      </c>
      <c r="G5236" t="s">
        <v>26279</v>
      </c>
      <c r="H5236">
        <v>28</v>
      </c>
      <c r="I5236" t="s">
        <v>9430</v>
      </c>
      <c r="J5236" t="s">
        <v>4221</v>
      </c>
      <c r="K5236">
        <v>511</v>
      </c>
      <c r="L5236" t="s">
        <v>30</v>
      </c>
      <c r="M5236" t="s">
        <v>31</v>
      </c>
      <c r="N5236" t="b">
        <v>0</v>
      </c>
      <c r="O5236" t="s">
        <v>26280</v>
      </c>
      <c r="Q5236">
        <v>178</v>
      </c>
      <c r="R5236">
        <v>8</v>
      </c>
      <c r="S5236">
        <v>0</v>
      </c>
      <c r="T5236">
        <v>0</v>
      </c>
    </row>
    <row r="5237" spans="1:20" x14ac:dyDescent="0.25">
      <c r="A5237" t="s">
        <v>23235</v>
      </c>
      <c r="B5237" t="s">
        <v>23236</v>
      </c>
      <c r="C5237" t="s">
        <v>26281</v>
      </c>
      <c r="D5237" t="s">
        <v>26282</v>
      </c>
      <c r="E5237" s="1">
        <v>43891.538888888892</v>
      </c>
      <c r="F5237" t="s">
        <v>26283</v>
      </c>
      <c r="G5237" t="s">
        <v>26279</v>
      </c>
      <c r="H5237">
        <v>28</v>
      </c>
      <c r="I5237" t="s">
        <v>9430</v>
      </c>
      <c r="J5237" t="s">
        <v>550</v>
      </c>
      <c r="K5237">
        <v>514</v>
      </c>
      <c r="L5237" t="s">
        <v>30</v>
      </c>
      <c r="M5237" t="s">
        <v>31</v>
      </c>
      <c r="N5237" t="b">
        <v>0</v>
      </c>
      <c r="O5237" t="s">
        <v>26284</v>
      </c>
      <c r="Q5237">
        <v>115</v>
      </c>
      <c r="R5237">
        <v>1</v>
      </c>
      <c r="S5237">
        <v>0</v>
      </c>
      <c r="T5237">
        <v>0</v>
      </c>
    </row>
    <row r="5238" spans="1:20" x14ac:dyDescent="0.25">
      <c r="A5238" t="s">
        <v>23235</v>
      </c>
      <c r="B5238" t="s">
        <v>23236</v>
      </c>
      <c r="C5238" t="s">
        <v>26285</v>
      </c>
      <c r="D5238" t="s">
        <v>26286</v>
      </c>
      <c r="E5238" s="1">
        <v>43891.538888888892</v>
      </c>
      <c r="F5238" t="s">
        <v>26287</v>
      </c>
      <c r="G5238" t="s">
        <v>26279</v>
      </c>
      <c r="H5238">
        <v>28</v>
      </c>
      <c r="I5238" t="s">
        <v>9430</v>
      </c>
      <c r="J5238" t="s">
        <v>10843</v>
      </c>
      <c r="K5238">
        <v>232</v>
      </c>
      <c r="L5238" t="s">
        <v>30</v>
      </c>
      <c r="M5238" t="s">
        <v>31</v>
      </c>
      <c r="N5238" t="b">
        <v>0</v>
      </c>
      <c r="O5238" t="s">
        <v>26288</v>
      </c>
      <c r="Q5238">
        <v>37</v>
      </c>
      <c r="R5238">
        <v>0</v>
      </c>
      <c r="S5238">
        <v>0</v>
      </c>
      <c r="T5238">
        <v>0</v>
      </c>
    </row>
    <row r="5239" spans="1:20" x14ac:dyDescent="0.25">
      <c r="A5239" t="s">
        <v>23235</v>
      </c>
      <c r="B5239" t="s">
        <v>23236</v>
      </c>
      <c r="C5239" t="s">
        <v>26289</v>
      </c>
      <c r="D5239" t="s">
        <v>26290</v>
      </c>
      <c r="E5239" s="1">
        <v>43891.538194444445</v>
      </c>
      <c r="F5239" t="s">
        <v>26291</v>
      </c>
      <c r="G5239" t="s">
        <v>26279</v>
      </c>
      <c r="H5239">
        <v>28</v>
      </c>
      <c r="I5239" t="s">
        <v>9430</v>
      </c>
      <c r="J5239" t="s">
        <v>642</v>
      </c>
      <c r="K5239">
        <v>306</v>
      </c>
      <c r="L5239" t="s">
        <v>30</v>
      </c>
      <c r="M5239" t="s">
        <v>31</v>
      </c>
      <c r="N5239" t="b">
        <v>0</v>
      </c>
      <c r="O5239" t="s">
        <v>26292</v>
      </c>
      <c r="Q5239">
        <v>78</v>
      </c>
      <c r="R5239">
        <v>0</v>
      </c>
      <c r="S5239">
        <v>0</v>
      </c>
      <c r="T5239">
        <v>0</v>
      </c>
    </row>
    <row r="5240" spans="1:20" x14ac:dyDescent="0.25">
      <c r="A5240" t="s">
        <v>23235</v>
      </c>
      <c r="B5240" t="s">
        <v>23236</v>
      </c>
      <c r="C5240" t="s">
        <v>26293</v>
      </c>
      <c r="D5240" t="s">
        <v>26294</v>
      </c>
      <c r="E5240" s="1">
        <v>43891.538194444445</v>
      </c>
      <c r="F5240" t="s">
        <v>26295</v>
      </c>
      <c r="G5240" t="s">
        <v>26279</v>
      </c>
      <c r="H5240">
        <v>28</v>
      </c>
      <c r="I5240" t="s">
        <v>9430</v>
      </c>
      <c r="J5240" t="s">
        <v>1823</v>
      </c>
      <c r="K5240">
        <v>532</v>
      </c>
      <c r="L5240" t="s">
        <v>30</v>
      </c>
      <c r="M5240" t="s">
        <v>31</v>
      </c>
      <c r="N5240" t="b">
        <v>0</v>
      </c>
      <c r="O5240" t="s">
        <v>26296</v>
      </c>
      <c r="Q5240">
        <v>79</v>
      </c>
      <c r="R5240">
        <v>1</v>
      </c>
      <c r="S5240">
        <v>0</v>
      </c>
      <c r="T5240">
        <v>0</v>
      </c>
    </row>
    <row r="5241" spans="1:20" x14ac:dyDescent="0.25">
      <c r="A5241" t="s">
        <v>23235</v>
      </c>
      <c r="B5241" t="s">
        <v>23236</v>
      </c>
      <c r="C5241" t="s">
        <v>26297</v>
      </c>
      <c r="D5241" t="s">
        <v>26298</v>
      </c>
      <c r="E5241" s="1">
        <v>43891.538194444445</v>
      </c>
      <c r="F5241" t="s">
        <v>26299</v>
      </c>
      <c r="G5241" t="s">
        <v>26279</v>
      </c>
      <c r="H5241">
        <v>28</v>
      </c>
      <c r="I5241" t="s">
        <v>9430</v>
      </c>
      <c r="J5241" t="s">
        <v>20120</v>
      </c>
      <c r="K5241">
        <v>761</v>
      </c>
      <c r="L5241" t="s">
        <v>30</v>
      </c>
      <c r="M5241" t="s">
        <v>31</v>
      </c>
      <c r="N5241" t="b">
        <v>0</v>
      </c>
      <c r="O5241" t="s">
        <v>26300</v>
      </c>
      <c r="Q5241">
        <v>93</v>
      </c>
      <c r="R5241">
        <v>0</v>
      </c>
      <c r="S5241">
        <v>0</v>
      </c>
      <c r="T5241">
        <v>0</v>
      </c>
    </row>
    <row r="5242" spans="1:20" x14ac:dyDescent="0.25">
      <c r="A5242" t="s">
        <v>23235</v>
      </c>
      <c r="B5242" t="s">
        <v>23236</v>
      </c>
      <c r="C5242" t="s">
        <v>26301</v>
      </c>
      <c r="D5242" t="s">
        <v>26302</v>
      </c>
      <c r="E5242" s="1">
        <v>43891.538194444445</v>
      </c>
      <c r="F5242" t="s">
        <v>26303</v>
      </c>
      <c r="G5242" t="s">
        <v>26279</v>
      </c>
      <c r="H5242">
        <v>28</v>
      </c>
      <c r="I5242" t="s">
        <v>9430</v>
      </c>
      <c r="J5242" t="s">
        <v>9007</v>
      </c>
      <c r="K5242">
        <v>837</v>
      </c>
      <c r="L5242" t="s">
        <v>30</v>
      </c>
      <c r="M5242" t="s">
        <v>31</v>
      </c>
      <c r="N5242" t="b">
        <v>0</v>
      </c>
      <c r="O5242" t="s">
        <v>26304</v>
      </c>
      <c r="Q5242">
        <v>165</v>
      </c>
      <c r="R5242">
        <v>6</v>
      </c>
      <c r="S5242">
        <v>0</v>
      </c>
      <c r="T5242">
        <v>0</v>
      </c>
    </row>
    <row r="5243" spans="1:20" x14ac:dyDescent="0.25">
      <c r="A5243" t="s">
        <v>23235</v>
      </c>
      <c r="B5243" t="s">
        <v>23236</v>
      </c>
      <c r="C5243" t="s">
        <v>26305</v>
      </c>
      <c r="D5243" t="s">
        <v>26306</v>
      </c>
      <c r="E5243" s="1">
        <v>43891.538194444445</v>
      </c>
      <c r="F5243" t="s">
        <v>26307</v>
      </c>
      <c r="G5243" t="s">
        <v>26279</v>
      </c>
      <c r="H5243">
        <v>28</v>
      </c>
      <c r="I5243" t="s">
        <v>9430</v>
      </c>
      <c r="J5243" t="s">
        <v>4201</v>
      </c>
      <c r="K5243">
        <v>285</v>
      </c>
      <c r="L5243" t="s">
        <v>30</v>
      </c>
      <c r="M5243" t="s">
        <v>31</v>
      </c>
      <c r="N5243" t="b">
        <v>0</v>
      </c>
      <c r="O5243" t="s">
        <v>26308</v>
      </c>
      <c r="Q5243">
        <v>155</v>
      </c>
      <c r="R5243">
        <v>1</v>
      </c>
      <c r="S5243">
        <v>0</v>
      </c>
      <c r="T5243">
        <v>0</v>
      </c>
    </row>
    <row r="5244" spans="1:20" x14ac:dyDescent="0.25">
      <c r="A5244" t="s">
        <v>23235</v>
      </c>
      <c r="B5244" t="s">
        <v>23236</v>
      </c>
      <c r="C5244" t="s">
        <v>26309</v>
      </c>
      <c r="D5244" t="s">
        <v>26310</v>
      </c>
      <c r="E5244" s="1">
        <v>43891.504166666666</v>
      </c>
      <c r="F5244" t="s">
        <v>26311</v>
      </c>
      <c r="G5244" t="s">
        <v>26312</v>
      </c>
      <c r="H5244">
        <v>28</v>
      </c>
      <c r="I5244" t="s">
        <v>9430</v>
      </c>
      <c r="J5244" t="s">
        <v>6763</v>
      </c>
      <c r="K5244">
        <v>158</v>
      </c>
      <c r="L5244" t="s">
        <v>30</v>
      </c>
      <c r="M5244" t="s">
        <v>31</v>
      </c>
      <c r="N5244" t="b">
        <v>0</v>
      </c>
      <c r="O5244" t="s">
        <v>26313</v>
      </c>
      <c r="Q5244">
        <v>21</v>
      </c>
      <c r="R5244">
        <v>1</v>
      </c>
      <c r="S5244">
        <v>0</v>
      </c>
      <c r="T5244">
        <v>0</v>
      </c>
    </row>
    <row r="5245" spans="1:20" x14ac:dyDescent="0.25">
      <c r="A5245" t="s">
        <v>23235</v>
      </c>
      <c r="B5245" t="s">
        <v>23236</v>
      </c>
      <c r="C5245" t="s">
        <v>26314</v>
      </c>
      <c r="D5245" t="s">
        <v>26315</v>
      </c>
      <c r="E5245" s="1">
        <v>43891.503472222219</v>
      </c>
      <c r="F5245" t="s">
        <v>26316</v>
      </c>
      <c r="G5245" t="s">
        <v>26312</v>
      </c>
      <c r="H5245">
        <v>28</v>
      </c>
      <c r="I5245" t="s">
        <v>9430</v>
      </c>
      <c r="J5245" t="s">
        <v>5291</v>
      </c>
      <c r="K5245">
        <v>552</v>
      </c>
      <c r="L5245" t="s">
        <v>30</v>
      </c>
      <c r="M5245" t="s">
        <v>31</v>
      </c>
      <c r="N5245" t="b">
        <v>0</v>
      </c>
      <c r="O5245" t="s">
        <v>26317</v>
      </c>
      <c r="Q5245">
        <v>29</v>
      </c>
      <c r="R5245">
        <v>0</v>
      </c>
      <c r="S5245">
        <v>0</v>
      </c>
      <c r="T5245">
        <v>0</v>
      </c>
    </row>
    <row r="5246" spans="1:20" x14ac:dyDescent="0.25">
      <c r="A5246" t="s">
        <v>23235</v>
      </c>
      <c r="B5246" t="s">
        <v>23236</v>
      </c>
      <c r="C5246" t="s">
        <v>26318</v>
      </c>
      <c r="D5246" t="s">
        <v>26319</v>
      </c>
      <c r="E5246" s="1">
        <v>43891.503472222219</v>
      </c>
      <c r="F5246" t="s">
        <v>26320</v>
      </c>
      <c r="G5246" t="s">
        <v>26312</v>
      </c>
      <c r="H5246">
        <v>28</v>
      </c>
      <c r="I5246" t="s">
        <v>9430</v>
      </c>
      <c r="J5246" t="s">
        <v>12074</v>
      </c>
      <c r="K5246">
        <v>330</v>
      </c>
      <c r="L5246" t="s">
        <v>30</v>
      </c>
      <c r="M5246" t="s">
        <v>31</v>
      </c>
      <c r="N5246" t="b">
        <v>0</v>
      </c>
      <c r="O5246" t="s">
        <v>26321</v>
      </c>
      <c r="Q5246">
        <v>13</v>
      </c>
      <c r="R5246">
        <v>0</v>
      </c>
      <c r="S5246">
        <v>0</v>
      </c>
      <c r="T5246">
        <v>0</v>
      </c>
    </row>
    <row r="5247" spans="1:20" x14ac:dyDescent="0.25">
      <c r="A5247" t="s">
        <v>23235</v>
      </c>
      <c r="B5247" t="s">
        <v>23236</v>
      </c>
      <c r="C5247" t="s">
        <v>26322</v>
      </c>
      <c r="D5247" t="s">
        <v>26323</v>
      </c>
      <c r="E5247" s="1">
        <v>43891.503472222219</v>
      </c>
      <c r="F5247" t="s">
        <v>26324</v>
      </c>
      <c r="G5247" t="s">
        <v>26312</v>
      </c>
      <c r="H5247">
        <v>28</v>
      </c>
      <c r="I5247" t="s">
        <v>9430</v>
      </c>
      <c r="J5247" t="s">
        <v>7726</v>
      </c>
      <c r="K5247">
        <v>355</v>
      </c>
      <c r="L5247" t="s">
        <v>30</v>
      </c>
      <c r="M5247" t="s">
        <v>31</v>
      </c>
      <c r="N5247" t="b">
        <v>0</v>
      </c>
      <c r="O5247" t="s">
        <v>26325</v>
      </c>
      <c r="Q5247">
        <v>18</v>
      </c>
      <c r="R5247">
        <v>0</v>
      </c>
      <c r="S5247">
        <v>0</v>
      </c>
      <c r="T5247">
        <v>0</v>
      </c>
    </row>
    <row r="5248" spans="1:20" x14ac:dyDescent="0.25">
      <c r="A5248" t="s">
        <v>23235</v>
      </c>
      <c r="B5248" t="s">
        <v>23236</v>
      </c>
      <c r="C5248" t="s">
        <v>26326</v>
      </c>
      <c r="D5248" t="s">
        <v>26327</v>
      </c>
      <c r="E5248" s="1">
        <v>43891.50277777778</v>
      </c>
      <c r="F5248" t="s">
        <v>26328</v>
      </c>
      <c r="G5248" t="s">
        <v>26312</v>
      </c>
      <c r="H5248">
        <v>28</v>
      </c>
      <c r="I5248" t="s">
        <v>9430</v>
      </c>
      <c r="J5248" t="s">
        <v>2875</v>
      </c>
      <c r="K5248">
        <v>235</v>
      </c>
      <c r="L5248" t="s">
        <v>30</v>
      </c>
      <c r="M5248" t="s">
        <v>31</v>
      </c>
      <c r="N5248" t="b">
        <v>0</v>
      </c>
      <c r="O5248" t="s">
        <v>26329</v>
      </c>
      <c r="Q5248">
        <v>47</v>
      </c>
      <c r="R5248">
        <v>1</v>
      </c>
      <c r="S5248">
        <v>0</v>
      </c>
      <c r="T5248">
        <v>0</v>
      </c>
    </row>
    <row r="5249" spans="1:20" x14ac:dyDescent="0.25">
      <c r="A5249" t="s">
        <v>23235</v>
      </c>
      <c r="B5249" t="s">
        <v>23236</v>
      </c>
      <c r="C5249" t="s">
        <v>26330</v>
      </c>
      <c r="D5249" t="s">
        <v>26331</v>
      </c>
      <c r="E5249" s="1">
        <v>43891.50277777778</v>
      </c>
      <c r="F5249" t="s">
        <v>26332</v>
      </c>
      <c r="G5249" t="s">
        <v>26312</v>
      </c>
      <c r="H5249">
        <v>28</v>
      </c>
      <c r="I5249" t="s">
        <v>9430</v>
      </c>
      <c r="J5249" t="s">
        <v>2644</v>
      </c>
      <c r="K5249">
        <v>341</v>
      </c>
      <c r="L5249" t="s">
        <v>30</v>
      </c>
      <c r="M5249" t="s">
        <v>31</v>
      </c>
      <c r="N5249" t="b">
        <v>0</v>
      </c>
      <c r="O5249" t="s">
        <v>26333</v>
      </c>
      <c r="Q5249">
        <v>33</v>
      </c>
      <c r="R5249">
        <v>1</v>
      </c>
      <c r="S5249">
        <v>0</v>
      </c>
      <c r="T5249">
        <v>0</v>
      </c>
    </row>
    <row r="5250" spans="1:20" x14ac:dyDescent="0.25">
      <c r="A5250" t="s">
        <v>23235</v>
      </c>
      <c r="B5250" t="s">
        <v>23236</v>
      </c>
      <c r="C5250" t="s">
        <v>26334</v>
      </c>
      <c r="D5250" t="s">
        <v>26335</v>
      </c>
      <c r="E5250" s="1">
        <v>43891.490277777775</v>
      </c>
      <c r="F5250" t="s">
        <v>26336</v>
      </c>
      <c r="G5250" t="s">
        <v>26337</v>
      </c>
      <c r="H5250">
        <v>28</v>
      </c>
      <c r="I5250" t="s">
        <v>9430</v>
      </c>
      <c r="J5250" t="s">
        <v>11674</v>
      </c>
      <c r="K5250">
        <v>202</v>
      </c>
      <c r="L5250" t="s">
        <v>30</v>
      </c>
      <c r="M5250" t="s">
        <v>31</v>
      </c>
      <c r="N5250" t="b">
        <v>0</v>
      </c>
      <c r="O5250" t="s">
        <v>26338</v>
      </c>
      <c r="Q5250">
        <v>47</v>
      </c>
      <c r="R5250">
        <v>0</v>
      </c>
      <c r="S5250">
        <v>0</v>
      </c>
      <c r="T5250">
        <v>0</v>
      </c>
    </row>
    <row r="5251" spans="1:20" x14ac:dyDescent="0.25">
      <c r="A5251" t="s">
        <v>23235</v>
      </c>
      <c r="B5251" t="s">
        <v>23236</v>
      </c>
      <c r="C5251" t="s">
        <v>26339</v>
      </c>
      <c r="D5251" t="s">
        <v>26340</v>
      </c>
      <c r="E5251" s="1">
        <v>43891.477777777778</v>
      </c>
      <c r="F5251" t="s">
        <v>26341</v>
      </c>
      <c r="G5251" t="s">
        <v>26337</v>
      </c>
      <c r="H5251">
        <v>28</v>
      </c>
      <c r="I5251" t="s">
        <v>9430</v>
      </c>
      <c r="J5251" t="s">
        <v>4593</v>
      </c>
      <c r="K5251">
        <v>338</v>
      </c>
      <c r="L5251" t="s">
        <v>30</v>
      </c>
      <c r="M5251" t="s">
        <v>31</v>
      </c>
      <c r="N5251" t="b">
        <v>0</v>
      </c>
      <c r="O5251" t="s">
        <v>26342</v>
      </c>
      <c r="Q5251">
        <v>105</v>
      </c>
      <c r="R5251">
        <v>0</v>
      </c>
      <c r="S5251">
        <v>0</v>
      </c>
      <c r="T5251">
        <v>0</v>
      </c>
    </row>
    <row r="5252" spans="1:20" x14ac:dyDescent="0.25">
      <c r="A5252" t="s">
        <v>23235</v>
      </c>
      <c r="B5252" t="s">
        <v>23236</v>
      </c>
      <c r="C5252" t="s">
        <v>26343</v>
      </c>
      <c r="D5252" t="s">
        <v>26344</v>
      </c>
      <c r="E5252" s="1">
        <v>43891.477777777778</v>
      </c>
      <c r="F5252" t="s">
        <v>26345</v>
      </c>
      <c r="G5252" t="s">
        <v>26337</v>
      </c>
      <c r="H5252">
        <v>28</v>
      </c>
      <c r="I5252" t="s">
        <v>9430</v>
      </c>
      <c r="J5252" t="s">
        <v>11864</v>
      </c>
      <c r="K5252">
        <v>297</v>
      </c>
      <c r="L5252" t="s">
        <v>30</v>
      </c>
      <c r="M5252" t="s">
        <v>31</v>
      </c>
      <c r="N5252" t="b">
        <v>0</v>
      </c>
      <c r="O5252" t="s">
        <v>26346</v>
      </c>
      <c r="Q5252">
        <v>9</v>
      </c>
      <c r="R5252">
        <v>0</v>
      </c>
      <c r="S5252">
        <v>0</v>
      </c>
      <c r="T5252">
        <v>0</v>
      </c>
    </row>
    <row r="5253" spans="1:20" x14ac:dyDescent="0.25">
      <c r="A5253" t="s">
        <v>23235</v>
      </c>
      <c r="B5253" t="s">
        <v>23236</v>
      </c>
      <c r="C5253" t="s">
        <v>26347</v>
      </c>
      <c r="D5253" t="s">
        <v>26348</v>
      </c>
      <c r="E5253" s="1">
        <v>43891.477777777778</v>
      </c>
      <c r="F5253" t="s">
        <v>26349</v>
      </c>
      <c r="G5253" t="s">
        <v>26337</v>
      </c>
      <c r="H5253">
        <v>28</v>
      </c>
      <c r="I5253" t="s">
        <v>9430</v>
      </c>
      <c r="J5253" t="s">
        <v>666</v>
      </c>
      <c r="K5253">
        <v>241</v>
      </c>
      <c r="L5253" t="s">
        <v>30</v>
      </c>
      <c r="M5253" t="s">
        <v>31</v>
      </c>
      <c r="N5253" t="b">
        <v>0</v>
      </c>
      <c r="O5253" t="s">
        <v>26350</v>
      </c>
      <c r="Q5253">
        <v>83</v>
      </c>
      <c r="R5253">
        <v>1</v>
      </c>
      <c r="S5253">
        <v>0</v>
      </c>
      <c r="T5253">
        <v>0</v>
      </c>
    </row>
    <row r="5254" spans="1:20" x14ac:dyDescent="0.25">
      <c r="A5254" t="s">
        <v>23235</v>
      </c>
      <c r="B5254" t="s">
        <v>23236</v>
      </c>
      <c r="C5254" t="s">
        <v>26351</v>
      </c>
      <c r="D5254" t="s">
        <v>26352</v>
      </c>
      <c r="E5254" s="1">
        <v>43891.477777777778</v>
      </c>
      <c r="F5254" t="s">
        <v>26353</v>
      </c>
      <c r="G5254" t="s">
        <v>26337</v>
      </c>
      <c r="H5254">
        <v>28</v>
      </c>
      <c r="I5254" t="s">
        <v>9430</v>
      </c>
      <c r="J5254" t="s">
        <v>5327</v>
      </c>
      <c r="K5254">
        <v>390</v>
      </c>
      <c r="L5254" t="s">
        <v>30</v>
      </c>
      <c r="M5254" t="s">
        <v>31</v>
      </c>
      <c r="N5254" t="b">
        <v>0</v>
      </c>
      <c r="O5254" t="s">
        <v>26354</v>
      </c>
      <c r="Q5254">
        <v>32</v>
      </c>
      <c r="R5254">
        <v>0</v>
      </c>
      <c r="S5254">
        <v>0</v>
      </c>
      <c r="T5254">
        <v>0</v>
      </c>
    </row>
    <row r="5255" spans="1:20" x14ac:dyDescent="0.25">
      <c r="A5255" t="s">
        <v>23235</v>
      </c>
      <c r="B5255" t="s">
        <v>23236</v>
      </c>
      <c r="C5255" t="s">
        <v>26355</v>
      </c>
      <c r="D5255" t="s">
        <v>26356</v>
      </c>
      <c r="E5255" s="1">
        <v>43891.477083333331</v>
      </c>
      <c r="F5255" t="s">
        <v>26357</v>
      </c>
      <c r="G5255" t="s">
        <v>26337</v>
      </c>
      <c r="H5255">
        <v>28</v>
      </c>
      <c r="I5255" t="s">
        <v>9430</v>
      </c>
      <c r="J5255" t="s">
        <v>648</v>
      </c>
      <c r="K5255">
        <v>220</v>
      </c>
      <c r="L5255" t="s">
        <v>30</v>
      </c>
      <c r="M5255" t="s">
        <v>31</v>
      </c>
      <c r="N5255" t="b">
        <v>0</v>
      </c>
      <c r="O5255" t="s">
        <v>26358</v>
      </c>
      <c r="Q5255">
        <v>61</v>
      </c>
      <c r="R5255">
        <v>0</v>
      </c>
      <c r="S5255">
        <v>0</v>
      </c>
      <c r="T5255">
        <v>0</v>
      </c>
    </row>
    <row r="5256" spans="1:20" x14ac:dyDescent="0.25">
      <c r="A5256" t="s">
        <v>23235</v>
      </c>
      <c r="B5256" t="s">
        <v>23236</v>
      </c>
      <c r="C5256" t="s">
        <v>26359</v>
      </c>
      <c r="D5256" t="s">
        <v>26360</v>
      </c>
      <c r="E5256" t="s">
        <v>26361</v>
      </c>
      <c r="F5256" t="s">
        <v>26362</v>
      </c>
      <c r="G5256" t="s">
        <v>26363</v>
      </c>
      <c r="H5256">
        <v>28</v>
      </c>
      <c r="I5256" t="s">
        <v>9430</v>
      </c>
      <c r="J5256" t="s">
        <v>587</v>
      </c>
      <c r="K5256">
        <v>262</v>
      </c>
      <c r="L5256" t="s">
        <v>30</v>
      </c>
      <c r="M5256" t="s">
        <v>31</v>
      </c>
      <c r="N5256" t="b">
        <v>0</v>
      </c>
      <c r="O5256" t="s">
        <v>26364</v>
      </c>
      <c r="Q5256">
        <v>152</v>
      </c>
      <c r="R5256">
        <v>2</v>
      </c>
      <c r="S5256">
        <v>0</v>
      </c>
      <c r="T5256">
        <v>0</v>
      </c>
    </row>
    <row r="5257" spans="1:20" x14ac:dyDescent="0.25">
      <c r="A5257" t="s">
        <v>23235</v>
      </c>
      <c r="B5257" t="s">
        <v>23236</v>
      </c>
      <c r="C5257" t="s">
        <v>26365</v>
      </c>
      <c r="D5257" t="s">
        <v>26366</v>
      </c>
      <c r="E5257" t="s">
        <v>26367</v>
      </c>
      <c r="F5257" t="s">
        <v>26368</v>
      </c>
      <c r="G5257" t="s">
        <v>26363</v>
      </c>
      <c r="H5257">
        <v>28</v>
      </c>
      <c r="I5257" t="s">
        <v>9430</v>
      </c>
      <c r="J5257" t="s">
        <v>747</v>
      </c>
      <c r="K5257">
        <v>201</v>
      </c>
      <c r="L5257" t="s">
        <v>30</v>
      </c>
      <c r="M5257" t="s">
        <v>31</v>
      </c>
      <c r="N5257" t="b">
        <v>0</v>
      </c>
      <c r="O5257" t="s">
        <v>26369</v>
      </c>
      <c r="Q5257">
        <v>55</v>
      </c>
      <c r="R5257">
        <v>1</v>
      </c>
      <c r="S5257">
        <v>1</v>
      </c>
      <c r="T5257">
        <v>0</v>
      </c>
    </row>
    <row r="5258" spans="1:20" x14ac:dyDescent="0.25">
      <c r="A5258" t="s">
        <v>23235</v>
      </c>
      <c r="B5258" t="s">
        <v>23236</v>
      </c>
      <c r="C5258" t="s">
        <v>26370</v>
      </c>
      <c r="D5258" t="s">
        <v>26371</v>
      </c>
      <c r="E5258" t="s">
        <v>26367</v>
      </c>
      <c r="F5258" t="s">
        <v>26372</v>
      </c>
      <c r="G5258" t="s">
        <v>26363</v>
      </c>
      <c r="H5258">
        <v>28</v>
      </c>
      <c r="I5258" t="s">
        <v>9430</v>
      </c>
      <c r="J5258" t="s">
        <v>605</v>
      </c>
      <c r="K5258">
        <v>209</v>
      </c>
      <c r="L5258" t="s">
        <v>30</v>
      </c>
      <c r="M5258" t="s">
        <v>31</v>
      </c>
      <c r="N5258" t="b">
        <v>0</v>
      </c>
      <c r="O5258" t="s">
        <v>26373</v>
      </c>
      <c r="Q5258">
        <v>38</v>
      </c>
      <c r="R5258">
        <v>0</v>
      </c>
      <c r="S5258">
        <v>1</v>
      </c>
      <c r="T5258">
        <v>0</v>
      </c>
    </row>
    <row r="5259" spans="1:20" x14ac:dyDescent="0.25">
      <c r="A5259" t="s">
        <v>23235</v>
      </c>
      <c r="B5259" t="s">
        <v>23236</v>
      </c>
      <c r="C5259" t="s">
        <v>26374</v>
      </c>
      <c r="D5259" t="s">
        <v>26375</v>
      </c>
      <c r="E5259" t="s">
        <v>26367</v>
      </c>
      <c r="F5259" t="s">
        <v>26376</v>
      </c>
      <c r="G5259" t="s">
        <v>26363</v>
      </c>
      <c r="H5259">
        <v>28</v>
      </c>
      <c r="I5259" t="s">
        <v>9430</v>
      </c>
      <c r="J5259" t="s">
        <v>6783</v>
      </c>
      <c r="K5259">
        <v>239</v>
      </c>
      <c r="L5259" t="s">
        <v>30</v>
      </c>
      <c r="M5259" t="s">
        <v>31</v>
      </c>
      <c r="N5259" t="b">
        <v>0</v>
      </c>
      <c r="O5259" t="s">
        <v>26377</v>
      </c>
      <c r="Q5259">
        <v>50</v>
      </c>
      <c r="R5259">
        <v>0</v>
      </c>
      <c r="S5259">
        <v>0</v>
      </c>
      <c r="T5259">
        <v>0</v>
      </c>
    </row>
    <row r="5260" spans="1:20" x14ac:dyDescent="0.25">
      <c r="A5260" t="s">
        <v>23235</v>
      </c>
      <c r="B5260" t="s">
        <v>23236</v>
      </c>
      <c r="C5260" t="s">
        <v>26378</v>
      </c>
      <c r="D5260" t="s">
        <v>26379</v>
      </c>
      <c r="E5260" t="s">
        <v>26367</v>
      </c>
      <c r="F5260" t="s">
        <v>26380</v>
      </c>
      <c r="G5260" t="s">
        <v>26363</v>
      </c>
      <c r="H5260">
        <v>28</v>
      </c>
      <c r="I5260" t="s">
        <v>9430</v>
      </c>
      <c r="J5260" t="s">
        <v>11463</v>
      </c>
      <c r="K5260">
        <v>400</v>
      </c>
      <c r="L5260" t="s">
        <v>30</v>
      </c>
      <c r="M5260" t="s">
        <v>31</v>
      </c>
      <c r="N5260" t="b">
        <v>0</v>
      </c>
      <c r="O5260" t="s">
        <v>26381</v>
      </c>
      <c r="Q5260">
        <v>44</v>
      </c>
      <c r="R5260">
        <v>1</v>
      </c>
      <c r="S5260">
        <v>0</v>
      </c>
      <c r="T5260">
        <v>0</v>
      </c>
    </row>
    <row r="5261" spans="1:20" x14ac:dyDescent="0.25">
      <c r="A5261" t="s">
        <v>23235</v>
      </c>
      <c r="B5261" t="s">
        <v>23236</v>
      </c>
      <c r="C5261" t="s">
        <v>26382</v>
      </c>
      <c r="D5261" t="s">
        <v>26383</v>
      </c>
      <c r="E5261" t="s">
        <v>26367</v>
      </c>
      <c r="F5261" t="s">
        <v>26384</v>
      </c>
      <c r="G5261" t="s">
        <v>26363</v>
      </c>
      <c r="H5261">
        <v>28</v>
      </c>
      <c r="I5261" t="s">
        <v>9430</v>
      </c>
      <c r="J5261" t="s">
        <v>3950</v>
      </c>
      <c r="K5261">
        <v>228</v>
      </c>
      <c r="L5261" t="s">
        <v>30</v>
      </c>
      <c r="M5261" t="s">
        <v>31</v>
      </c>
      <c r="N5261" t="b">
        <v>0</v>
      </c>
      <c r="O5261" t="s">
        <v>26385</v>
      </c>
      <c r="Q5261">
        <v>128</v>
      </c>
      <c r="R5261">
        <v>0</v>
      </c>
      <c r="S5261">
        <v>1</v>
      </c>
      <c r="T5261">
        <v>0</v>
      </c>
    </row>
    <row r="5262" spans="1:20" x14ac:dyDescent="0.25">
      <c r="A5262" t="s">
        <v>23235</v>
      </c>
      <c r="B5262" t="s">
        <v>23236</v>
      </c>
      <c r="C5262" t="s">
        <v>26386</v>
      </c>
      <c r="D5262" t="s">
        <v>26387</v>
      </c>
      <c r="E5262" t="s">
        <v>26388</v>
      </c>
      <c r="F5262" t="s">
        <v>26389</v>
      </c>
      <c r="G5262" t="s">
        <v>26390</v>
      </c>
      <c r="H5262">
        <v>28</v>
      </c>
      <c r="I5262" t="s">
        <v>9430</v>
      </c>
      <c r="J5262" t="s">
        <v>7760</v>
      </c>
      <c r="K5262">
        <v>379</v>
      </c>
      <c r="L5262" t="s">
        <v>30</v>
      </c>
      <c r="M5262" t="s">
        <v>31</v>
      </c>
      <c r="N5262" t="b">
        <v>0</v>
      </c>
      <c r="O5262" t="s">
        <v>26391</v>
      </c>
      <c r="Q5262">
        <v>112</v>
      </c>
      <c r="R5262">
        <v>3</v>
      </c>
      <c r="S5262">
        <v>0</v>
      </c>
      <c r="T5262">
        <v>0</v>
      </c>
    </row>
    <row r="5263" spans="1:20" x14ac:dyDescent="0.25">
      <c r="A5263" t="s">
        <v>23235</v>
      </c>
      <c r="B5263" t="s">
        <v>23236</v>
      </c>
      <c r="C5263" t="s">
        <v>26392</v>
      </c>
      <c r="D5263" t="s">
        <v>26393</v>
      </c>
      <c r="E5263" t="s">
        <v>26388</v>
      </c>
      <c r="F5263" t="s">
        <v>26394</v>
      </c>
      <c r="G5263" t="s">
        <v>26390</v>
      </c>
      <c r="H5263">
        <v>28</v>
      </c>
      <c r="I5263" t="s">
        <v>9430</v>
      </c>
      <c r="J5263" t="s">
        <v>1135</v>
      </c>
      <c r="K5263">
        <v>360</v>
      </c>
      <c r="L5263" t="s">
        <v>30</v>
      </c>
      <c r="M5263" t="s">
        <v>31</v>
      </c>
      <c r="N5263" t="b">
        <v>0</v>
      </c>
      <c r="O5263" t="s">
        <v>26395</v>
      </c>
      <c r="Q5263">
        <v>73</v>
      </c>
      <c r="R5263">
        <v>2</v>
      </c>
      <c r="S5263">
        <v>0</v>
      </c>
      <c r="T5263">
        <v>0</v>
      </c>
    </row>
    <row r="5264" spans="1:20" x14ac:dyDescent="0.25">
      <c r="A5264" t="s">
        <v>23235</v>
      </c>
      <c r="B5264" t="s">
        <v>23236</v>
      </c>
      <c r="C5264" t="s">
        <v>26396</v>
      </c>
      <c r="D5264" t="s">
        <v>26397</v>
      </c>
      <c r="E5264" t="s">
        <v>26388</v>
      </c>
      <c r="F5264" t="s">
        <v>26398</v>
      </c>
      <c r="G5264" t="s">
        <v>26390</v>
      </c>
      <c r="H5264">
        <v>28</v>
      </c>
      <c r="I5264" t="s">
        <v>9430</v>
      </c>
      <c r="J5264" t="s">
        <v>8541</v>
      </c>
      <c r="K5264">
        <v>337</v>
      </c>
      <c r="L5264" t="s">
        <v>30</v>
      </c>
      <c r="M5264" t="s">
        <v>31</v>
      </c>
      <c r="N5264" t="b">
        <v>0</v>
      </c>
      <c r="O5264" t="s">
        <v>26399</v>
      </c>
      <c r="Q5264">
        <v>69</v>
      </c>
      <c r="R5264">
        <v>0</v>
      </c>
      <c r="S5264">
        <v>0</v>
      </c>
      <c r="T5264">
        <v>0</v>
      </c>
    </row>
    <row r="5265" spans="1:20" x14ac:dyDescent="0.25">
      <c r="A5265" t="s">
        <v>23235</v>
      </c>
      <c r="B5265" t="s">
        <v>23236</v>
      </c>
      <c r="C5265" t="s">
        <v>26400</v>
      </c>
      <c r="D5265" t="s">
        <v>26401</v>
      </c>
      <c r="E5265" t="s">
        <v>26388</v>
      </c>
      <c r="F5265" t="s">
        <v>26402</v>
      </c>
      <c r="G5265" t="s">
        <v>26390</v>
      </c>
      <c r="H5265">
        <v>28</v>
      </c>
      <c r="I5265" t="s">
        <v>9430</v>
      </c>
      <c r="J5265" t="s">
        <v>8762</v>
      </c>
      <c r="K5265">
        <v>615</v>
      </c>
      <c r="L5265" t="s">
        <v>30</v>
      </c>
      <c r="M5265" t="s">
        <v>31</v>
      </c>
      <c r="N5265" t="b">
        <v>0</v>
      </c>
      <c r="O5265" t="s">
        <v>26403</v>
      </c>
      <c r="Q5265">
        <v>98</v>
      </c>
      <c r="R5265">
        <v>2</v>
      </c>
      <c r="S5265">
        <v>0</v>
      </c>
      <c r="T5265">
        <v>0</v>
      </c>
    </row>
    <row r="5266" spans="1:20" x14ac:dyDescent="0.25">
      <c r="A5266" t="s">
        <v>23235</v>
      </c>
      <c r="B5266" t="s">
        <v>23236</v>
      </c>
      <c r="C5266" t="s">
        <v>26404</v>
      </c>
      <c r="D5266" t="s">
        <v>26405</v>
      </c>
      <c r="E5266" t="s">
        <v>26406</v>
      </c>
      <c r="F5266" t="s">
        <v>26407</v>
      </c>
      <c r="G5266" t="s">
        <v>26390</v>
      </c>
      <c r="H5266">
        <v>28</v>
      </c>
      <c r="I5266" t="s">
        <v>9430</v>
      </c>
      <c r="J5266" t="s">
        <v>10860</v>
      </c>
      <c r="K5266">
        <v>894</v>
      </c>
      <c r="L5266" t="s">
        <v>30</v>
      </c>
      <c r="M5266" t="s">
        <v>31</v>
      </c>
      <c r="N5266" t="b">
        <v>0</v>
      </c>
      <c r="O5266" t="s">
        <v>26408</v>
      </c>
      <c r="Q5266">
        <v>247</v>
      </c>
      <c r="R5266">
        <v>2</v>
      </c>
      <c r="S5266">
        <v>0</v>
      </c>
      <c r="T5266">
        <v>0</v>
      </c>
    </row>
    <row r="5267" spans="1:20" x14ac:dyDescent="0.25">
      <c r="A5267" t="s">
        <v>23235</v>
      </c>
      <c r="B5267" t="s">
        <v>23236</v>
      </c>
      <c r="C5267" t="s">
        <v>26409</v>
      </c>
      <c r="D5267" t="s">
        <v>26410</v>
      </c>
      <c r="E5267" t="s">
        <v>26406</v>
      </c>
      <c r="F5267" t="s">
        <v>26411</v>
      </c>
      <c r="G5267" t="s">
        <v>26390</v>
      </c>
      <c r="H5267">
        <v>28</v>
      </c>
      <c r="I5267" t="s">
        <v>9430</v>
      </c>
      <c r="J5267" t="s">
        <v>14204</v>
      </c>
      <c r="K5267">
        <v>473</v>
      </c>
      <c r="L5267" t="s">
        <v>30</v>
      </c>
      <c r="M5267" t="s">
        <v>31</v>
      </c>
      <c r="N5267" t="b">
        <v>0</v>
      </c>
      <c r="O5267" t="s">
        <v>26412</v>
      </c>
      <c r="Q5267">
        <v>190</v>
      </c>
      <c r="R5267">
        <v>2</v>
      </c>
      <c r="S5267">
        <v>0</v>
      </c>
      <c r="T5267">
        <v>0</v>
      </c>
    </row>
    <row r="5268" spans="1:20" x14ac:dyDescent="0.25">
      <c r="A5268" t="s">
        <v>23235</v>
      </c>
      <c r="B5268" t="s">
        <v>23236</v>
      </c>
      <c r="C5268" t="s">
        <v>26413</v>
      </c>
      <c r="D5268" t="s">
        <v>26414</v>
      </c>
      <c r="E5268" t="s">
        <v>26406</v>
      </c>
      <c r="F5268" t="s">
        <v>26415</v>
      </c>
      <c r="G5268" t="s">
        <v>26390</v>
      </c>
      <c r="H5268">
        <v>28</v>
      </c>
      <c r="I5268" t="s">
        <v>9430</v>
      </c>
      <c r="J5268" t="s">
        <v>314</v>
      </c>
      <c r="K5268">
        <v>191</v>
      </c>
      <c r="L5268" t="s">
        <v>30</v>
      </c>
      <c r="M5268" t="s">
        <v>31</v>
      </c>
      <c r="N5268" t="b">
        <v>0</v>
      </c>
      <c r="O5268" t="s">
        <v>26416</v>
      </c>
      <c r="Q5268">
        <v>369</v>
      </c>
      <c r="R5268">
        <v>6</v>
      </c>
      <c r="S5268">
        <v>0</v>
      </c>
      <c r="T5268">
        <v>0</v>
      </c>
    </row>
    <row r="5269" spans="1:20" x14ac:dyDescent="0.25">
      <c r="A5269" t="s">
        <v>23235</v>
      </c>
      <c r="B5269" t="s">
        <v>23236</v>
      </c>
      <c r="C5269" t="s">
        <v>26417</v>
      </c>
      <c r="D5269" t="s">
        <v>26418</v>
      </c>
      <c r="E5269" t="s">
        <v>26419</v>
      </c>
      <c r="F5269" t="s">
        <v>26420</v>
      </c>
      <c r="G5269" t="s">
        <v>26421</v>
      </c>
      <c r="H5269">
        <v>28</v>
      </c>
      <c r="I5269" t="s">
        <v>9430</v>
      </c>
      <c r="J5269" t="s">
        <v>9088</v>
      </c>
      <c r="K5269">
        <v>278</v>
      </c>
      <c r="L5269" t="s">
        <v>30</v>
      </c>
      <c r="M5269" t="s">
        <v>31</v>
      </c>
      <c r="N5269" t="b">
        <v>0</v>
      </c>
      <c r="O5269" t="s">
        <v>26422</v>
      </c>
      <c r="Q5269">
        <v>57</v>
      </c>
      <c r="R5269">
        <v>2</v>
      </c>
      <c r="S5269">
        <v>0</v>
      </c>
      <c r="T5269">
        <v>0</v>
      </c>
    </row>
    <row r="5270" spans="1:20" x14ac:dyDescent="0.25">
      <c r="A5270" t="s">
        <v>23235</v>
      </c>
      <c r="B5270" t="s">
        <v>23236</v>
      </c>
      <c r="C5270" t="s">
        <v>26423</v>
      </c>
      <c r="D5270" t="s">
        <v>26424</v>
      </c>
      <c r="E5270" t="s">
        <v>26419</v>
      </c>
      <c r="F5270" t="s">
        <v>26425</v>
      </c>
      <c r="G5270" t="s">
        <v>26421</v>
      </c>
      <c r="H5270">
        <v>28</v>
      </c>
      <c r="I5270" t="s">
        <v>9430</v>
      </c>
      <c r="J5270" t="s">
        <v>11875</v>
      </c>
      <c r="K5270">
        <v>253</v>
      </c>
      <c r="L5270" t="s">
        <v>30</v>
      </c>
      <c r="M5270" t="s">
        <v>31</v>
      </c>
      <c r="N5270" t="b">
        <v>0</v>
      </c>
      <c r="O5270" t="s">
        <v>26426</v>
      </c>
      <c r="Q5270">
        <v>57</v>
      </c>
      <c r="R5270">
        <v>0</v>
      </c>
      <c r="S5270">
        <v>0</v>
      </c>
      <c r="T5270">
        <v>0</v>
      </c>
    </row>
    <row r="5271" spans="1:20" x14ac:dyDescent="0.25">
      <c r="A5271" t="s">
        <v>23235</v>
      </c>
      <c r="B5271" t="s">
        <v>23236</v>
      </c>
      <c r="C5271" t="s">
        <v>26427</v>
      </c>
      <c r="D5271" t="s">
        <v>26428</v>
      </c>
      <c r="E5271" t="s">
        <v>26419</v>
      </c>
      <c r="F5271" t="s">
        <v>26429</v>
      </c>
      <c r="G5271" t="s">
        <v>26421</v>
      </c>
      <c r="H5271">
        <v>28</v>
      </c>
      <c r="I5271" t="s">
        <v>9430</v>
      </c>
      <c r="J5271" t="s">
        <v>3343</v>
      </c>
      <c r="K5271">
        <v>261</v>
      </c>
      <c r="L5271" t="s">
        <v>30</v>
      </c>
      <c r="M5271" t="s">
        <v>31</v>
      </c>
      <c r="N5271" t="b">
        <v>0</v>
      </c>
      <c r="O5271" t="s">
        <v>26430</v>
      </c>
      <c r="Q5271">
        <v>38</v>
      </c>
      <c r="R5271">
        <v>1</v>
      </c>
      <c r="S5271">
        <v>0</v>
      </c>
      <c r="T5271">
        <v>0</v>
      </c>
    </row>
    <row r="5272" spans="1:20" x14ac:dyDescent="0.25">
      <c r="A5272" t="s">
        <v>23235</v>
      </c>
      <c r="B5272" t="s">
        <v>23236</v>
      </c>
      <c r="C5272" t="s">
        <v>26431</v>
      </c>
      <c r="D5272" t="s">
        <v>26432</v>
      </c>
      <c r="E5272" t="s">
        <v>26419</v>
      </c>
      <c r="F5272" t="s">
        <v>26433</v>
      </c>
      <c r="G5272" t="s">
        <v>26421</v>
      </c>
      <c r="H5272">
        <v>28</v>
      </c>
      <c r="I5272" t="s">
        <v>9430</v>
      </c>
      <c r="J5272" t="s">
        <v>9393</v>
      </c>
      <c r="K5272">
        <v>178</v>
      </c>
      <c r="L5272" t="s">
        <v>30</v>
      </c>
      <c r="M5272" t="s">
        <v>31</v>
      </c>
      <c r="N5272" t="b">
        <v>0</v>
      </c>
      <c r="O5272" t="s">
        <v>26434</v>
      </c>
      <c r="Q5272">
        <v>43</v>
      </c>
      <c r="R5272">
        <v>0</v>
      </c>
      <c r="S5272">
        <v>0</v>
      </c>
      <c r="T5272">
        <v>0</v>
      </c>
    </row>
    <row r="5273" spans="1:20" x14ac:dyDescent="0.25">
      <c r="A5273" t="s">
        <v>23235</v>
      </c>
      <c r="B5273" t="s">
        <v>23236</v>
      </c>
      <c r="C5273" t="s">
        <v>26435</v>
      </c>
      <c r="D5273" t="s">
        <v>26436</v>
      </c>
      <c r="E5273" t="s">
        <v>26419</v>
      </c>
      <c r="F5273" t="s">
        <v>26437</v>
      </c>
      <c r="G5273" t="s">
        <v>26421</v>
      </c>
      <c r="H5273">
        <v>28</v>
      </c>
      <c r="I5273" t="s">
        <v>9430</v>
      </c>
      <c r="J5273" t="s">
        <v>13094</v>
      </c>
      <c r="K5273">
        <v>179</v>
      </c>
      <c r="L5273" t="s">
        <v>30</v>
      </c>
      <c r="M5273" t="s">
        <v>31</v>
      </c>
      <c r="N5273" t="b">
        <v>0</v>
      </c>
      <c r="O5273" t="s">
        <v>26438</v>
      </c>
      <c r="Q5273">
        <v>57</v>
      </c>
      <c r="R5273">
        <v>0</v>
      </c>
      <c r="S5273">
        <v>0</v>
      </c>
      <c r="T5273">
        <v>0</v>
      </c>
    </row>
    <row r="5274" spans="1:20" x14ac:dyDescent="0.25">
      <c r="A5274" t="s">
        <v>23235</v>
      </c>
      <c r="B5274" t="s">
        <v>23236</v>
      </c>
      <c r="C5274" t="s">
        <v>26439</v>
      </c>
      <c r="D5274" t="s">
        <v>26440</v>
      </c>
      <c r="E5274" t="s">
        <v>26419</v>
      </c>
      <c r="F5274" t="s">
        <v>26441</v>
      </c>
      <c r="G5274" t="s">
        <v>26421</v>
      </c>
      <c r="H5274">
        <v>28</v>
      </c>
      <c r="I5274" t="s">
        <v>9430</v>
      </c>
      <c r="J5274" t="s">
        <v>1605</v>
      </c>
      <c r="K5274">
        <v>247</v>
      </c>
      <c r="L5274" t="s">
        <v>30</v>
      </c>
      <c r="M5274" t="s">
        <v>31</v>
      </c>
      <c r="N5274" t="b">
        <v>0</v>
      </c>
      <c r="O5274" t="s">
        <v>26442</v>
      </c>
      <c r="Q5274">
        <v>66</v>
      </c>
      <c r="R5274">
        <v>0</v>
      </c>
      <c r="S5274">
        <v>0</v>
      </c>
      <c r="T5274">
        <v>0</v>
      </c>
    </row>
    <row r="5275" spans="1:20" x14ac:dyDescent="0.25">
      <c r="A5275" t="s">
        <v>23235</v>
      </c>
      <c r="B5275" t="s">
        <v>23236</v>
      </c>
      <c r="C5275" t="s">
        <v>26443</v>
      </c>
      <c r="D5275" t="s">
        <v>26444</v>
      </c>
      <c r="E5275" t="s">
        <v>26419</v>
      </c>
      <c r="F5275" t="s">
        <v>26445</v>
      </c>
      <c r="G5275" t="s">
        <v>26421</v>
      </c>
      <c r="H5275">
        <v>28</v>
      </c>
      <c r="I5275" t="s">
        <v>9430</v>
      </c>
      <c r="J5275" t="s">
        <v>11698</v>
      </c>
      <c r="K5275">
        <v>187</v>
      </c>
      <c r="L5275" t="s">
        <v>30</v>
      </c>
      <c r="M5275" t="s">
        <v>31</v>
      </c>
      <c r="N5275" t="b">
        <v>0</v>
      </c>
      <c r="O5275" t="s">
        <v>26446</v>
      </c>
      <c r="Q5275">
        <v>163</v>
      </c>
      <c r="R5275">
        <v>1</v>
      </c>
      <c r="S5275">
        <v>0</v>
      </c>
      <c r="T5275">
        <v>0</v>
      </c>
    </row>
    <row r="5276" spans="1:20" x14ac:dyDescent="0.25">
      <c r="A5276" t="s">
        <v>23235</v>
      </c>
      <c r="B5276" t="s">
        <v>23236</v>
      </c>
      <c r="C5276" t="s">
        <v>26447</v>
      </c>
      <c r="D5276" t="s">
        <v>26448</v>
      </c>
      <c r="E5276" t="s">
        <v>26449</v>
      </c>
      <c r="F5276" t="s">
        <v>26450</v>
      </c>
      <c r="G5276" t="s">
        <v>26451</v>
      </c>
      <c r="H5276">
        <v>28</v>
      </c>
      <c r="I5276" t="s">
        <v>9430</v>
      </c>
      <c r="J5276" t="s">
        <v>5114</v>
      </c>
      <c r="K5276">
        <v>593</v>
      </c>
      <c r="L5276" t="s">
        <v>30</v>
      </c>
      <c r="M5276" t="s">
        <v>31</v>
      </c>
      <c r="N5276" t="b">
        <v>0</v>
      </c>
      <c r="O5276" t="s">
        <v>26452</v>
      </c>
      <c r="Q5276">
        <v>161</v>
      </c>
      <c r="R5276">
        <v>3</v>
      </c>
      <c r="S5276">
        <v>0</v>
      </c>
      <c r="T5276">
        <v>0</v>
      </c>
    </row>
    <row r="5277" spans="1:20" x14ac:dyDescent="0.25">
      <c r="A5277" t="s">
        <v>23235</v>
      </c>
      <c r="B5277" t="s">
        <v>23236</v>
      </c>
      <c r="C5277" t="s">
        <v>26453</v>
      </c>
      <c r="D5277" t="s">
        <v>26454</v>
      </c>
      <c r="E5277" t="s">
        <v>26449</v>
      </c>
      <c r="F5277" t="s">
        <v>26455</v>
      </c>
      <c r="G5277" t="s">
        <v>26451</v>
      </c>
      <c r="H5277">
        <v>28</v>
      </c>
      <c r="I5277" t="s">
        <v>9430</v>
      </c>
      <c r="J5277" t="s">
        <v>637</v>
      </c>
      <c r="K5277">
        <v>233</v>
      </c>
      <c r="L5277" t="s">
        <v>30</v>
      </c>
      <c r="M5277" t="s">
        <v>31</v>
      </c>
      <c r="N5277" t="b">
        <v>0</v>
      </c>
      <c r="O5277" t="s">
        <v>26456</v>
      </c>
      <c r="Q5277">
        <v>57</v>
      </c>
      <c r="R5277">
        <v>1</v>
      </c>
      <c r="S5277">
        <v>0</v>
      </c>
      <c r="T5277">
        <v>0</v>
      </c>
    </row>
    <row r="5278" spans="1:20" x14ac:dyDescent="0.25">
      <c r="A5278" t="s">
        <v>23235</v>
      </c>
      <c r="B5278" t="s">
        <v>23236</v>
      </c>
      <c r="C5278" t="s">
        <v>26457</v>
      </c>
      <c r="D5278" t="s">
        <v>26458</v>
      </c>
      <c r="E5278" t="s">
        <v>26459</v>
      </c>
      <c r="F5278" t="s">
        <v>26460</v>
      </c>
      <c r="G5278" t="s">
        <v>26451</v>
      </c>
      <c r="H5278">
        <v>28</v>
      </c>
      <c r="I5278" t="s">
        <v>9430</v>
      </c>
      <c r="J5278" t="s">
        <v>2644</v>
      </c>
      <c r="K5278">
        <v>341</v>
      </c>
      <c r="L5278" t="s">
        <v>30</v>
      </c>
      <c r="M5278" t="s">
        <v>31</v>
      </c>
      <c r="N5278" t="b">
        <v>0</v>
      </c>
      <c r="O5278" t="s">
        <v>26461</v>
      </c>
      <c r="Q5278">
        <v>54</v>
      </c>
      <c r="R5278">
        <v>0</v>
      </c>
      <c r="S5278">
        <v>0</v>
      </c>
      <c r="T5278">
        <v>0</v>
      </c>
    </row>
    <row r="5279" spans="1:20" x14ac:dyDescent="0.25">
      <c r="A5279" t="s">
        <v>23235</v>
      </c>
      <c r="B5279" t="s">
        <v>23236</v>
      </c>
      <c r="C5279" t="s">
        <v>26462</v>
      </c>
      <c r="D5279" t="s">
        <v>26463</v>
      </c>
      <c r="E5279" t="s">
        <v>26459</v>
      </c>
      <c r="F5279" t="s">
        <v>26464</v>
      </c>
      <c r="G5279" t="s">
        <v>26451</v>
      </c>
      <c r="H5279">
        <v>28</v>
      </c>
      <c r="I5279" t="s">
        <v>9430</v>
      </c>
      <c r="J5279" t="s">
        <v>4311</v>
      </c>
      <c r="K5279">
        <v>181</v>
      </c>
      <c r="L5279" t="s">
        <v>30</v>
      </c>
      <c r="M5279" t="s">
        <v>31</v>
      </c>
      <c r="N5279" t="b">
        <v>0</v>
      </c>
      <c r="O5279" t="s">
        <v>26465</v>
      </c>
      <c r="Q5279">
        <v>67</v>
      </c>
      <c r="R5279">
        <v>1</v>
      </c>
      <c r="S5279">
        <v>0</v>
      </c>
      <c r="T5279">
        <v>0</v>
      </c>
    </row>
    <row r="5280" spans="1:20" x14ac:dyDescent="0.25">
      <c r="A5280" t="s">
        <v>23235</v>
      </c>
      <c r="B5280" t="s">
        <v>23236</v>
      </c>
      <c r="C5280" t="s">
        <v>26466</v>
      </c>
      <c r="D5280" t="s">
        <v>26467</v>
      </c>
      <c r="E5280" t="s">
        <v>26468</v>
      </c>
      <c r="F5280" t="s">
        <v>26469</v>
      </c>
      <c r="G5280" t="s">
        <v>26451</v>
      </c>
      <c r="H5280">
        <v>28</v>
      </c>
      <c r="I5280" t="s">
        <v>9430</v>
      </c>
      <c r="J5280" t="s">
        <v>4423</v>
      </c>
      <c r="K5280">
        <v>199</v>
      </c>
      <c r="L5280" t="s">
        <v>30</v>
      </c>
      <c r="M5280" t="s">
        <v>31</v>
      </c>
      <c r="N5280" t="b">
        <v>0</v>
      </c>
      <c r="O5280" t="s">
        <v>26470</v>
      </c>
      <c r="Q5280">
        <v>93</v>
      </c>
      <c r="R5280">
        <v>1</v>
      </c>
      <c r="S5280">
        <v>0</v>
      </c>
      <c r="T5280">
        <v>0</v>
      </c>
    </row>
    <row r="5281" spans="1:20" x14ac:dyDescent="0.25">
      <c r="A5281" t="s">
        <v>23235</v>
      </c>
      <c r="B5281" t="s">
        <v>23236</v>
      </c>
      <c r="C5281" t="s">
        <v>26471</v>
      </c>
      <c r="D5281" t="s">
        <v>26472</v>
      </c>
      <c r="E5281" t="s">
        <v>26473</v>
      </c>
      <c r="F5281" t="s">
        <v>26474</v>
      </c>
      <c r="G5281" t="s">
        <v>26451</v>
      </c>
      <c r="H5281">
        <v>28</v>
      </c>
      <c r="I5281" t="s">
        <v>9430</v>
      </c>
      <c r="J5281" t="s">
        <v>4201</v>
      </c>
      <c r="K5281">
        <v>285</v>
      </c>
      <c r="L5281" t="s">
        <v>30</v>
      </c>
      <c r="M5281" t="s">
        <v>31</v>
      </c>
      <c r="N5281" t="b">
        <v>0</v>
      </c>
      <c r="O5281" t="s">
        <v>26475</v>
      </c>
      <c r="Q5281">
        <v>38</v>
      </c>
      <c r="R5281">
        <v>0</v>
      </c>
      <c r="S5281">
        <v>0</v>
      </c>
      <c r="T5281">
        <v>0</v>
      </c>
    </row>
    <row r="5282" spans="1:20" x14ac:dyDescent="0.25">
      <c r="A5282" t="s">
        <v>23235</v>
      </c>
      <c r="B5282" t="s">
        <v>23236</v>
      </c>
      <c r="C5282" t="s">
        <v>26476</v>
      </c>
      <c r="D5282" t="s">
        <v>26477</v>
      </c>
      <c r="E5282" t="s">
        <v>26473</v>
      </c>
      <c r="F5282" t="s">
        <v>26478</v>
      </c>
      <c r="G5282" t="s">
        <v>26451</v>
      </c>
      <c r="H5282">
        <v>28</v>
      </c>
      <c r="I5282" t="s">
        <v>9430</v>
      </c>
      <c r="J5282" t="s">
        <v>4860</v>
      </c>
      <c r="K5282">
        <v>550</v>
      </c>
      <c r="L5282" t="s">
        <v>30</v>
      </c>
      <c r="M5282" t="s">
        <v>31</v>
      </c>
      <c r="N5282" t="b">
        <v>0</v>
      </c>
      <c r="O5282" t="s">
        <v>26479</v>
      </c>
      <c r="Q5282">
        <v>57</v>
      </c>
      <c r="R5282">
        <v>0</v>
      </c>
      <c r="S5282">
        <v>0</v>
      </c>
      <c r="T5282">
        <v>0</v>
      </c>
    </row>
    <row r="5283" spans="1:20" x14ac:dyDescent="0.25">
      <c r="A5283" t="s">
        <v>23235</v>
      </c>
      <c r="B5283" t="s">
        <v>23236</v>
      </c>
      <c r="C5283" t="s">
        <v>26480</v>
      </c>
      <c r="D5283" t="s">
        <v>26481</v>
      </c>
      <c r="E5283" t="s">
        <v>26473</v>
      </c>
      <c r="F5283" t="s">
        <v>26482</v>
      </c>
      <c r="G5283" t="s">
        <v>26451</v>
      </c>
      <c r="H5283">
        <v>28</v>
      </c>
      <c r="I5283" t="s">
        <v>9430</v>
      </c>
      <c r="J5283" t="s">
        <v>727</v>
      </c>
      <c r="K5283">
        <v>215</v>
      </c>
      <c r="L5283" t="s">
        <v>30</v>
      </c>
      <c r="M5283" t="s">
        <v>31</v>
      </c>
      <c r="N5283" t="b">
        <v>0</v>
      </c>
      <c r="O5283" t="s">
        <v>26483</v>
      </c>
      <c r="Q5283">
        <v>84</v>
      </c>
      <c r="R5283">
        <v>1</v>
      </c>
      <c r="S5283">
        <v>0</v>
      </c>
      <c r="T5283">
        <v>0</v>
      </c>
    </row>
    <row r="5284" spans="1:20" x14ac:dyDescent="0.25">
      <c r="A5284" t="s">
        <v>23235</v>
      </c>
      <c r="B5284" t="s">
        <v>23236</v>
      </c>
      <c r="C5284" t="s">
        <v>26484</v>
      </c>
      <c r="D5284" t="s">
        <v>26485</v>
      </c>
      <c r="E5284" t="s">
        <v>26473</v>
      </c>
      <c r="F5284" t="s">
        <v>26486</v>
      </c>
      <c r="G5284" t="s">
        <v>26451</v>
      </c>
      <c r="H5284">
        <v>28</v>
      </c>
      <c r="I5284" t="s">
        <v>9430</v>
      </c>
      <c r="J5284" t="s">
        <v>17540</v>
      </c>
      <c r="K5284">
        <v>296</v>
      </c>
      <c r="L5284" t="s">
        <v>30</v>
      </c>
      <c r="M5284" t="s">
        <v>31</v>
      </c>
      <c r="N5284" t="b">
        <v>0</v>
      </c>
      <c r="O5284" t="s">
        <v>26487</v>
      </c>
      <c r="Q5284">
        <v>173</v>
      </c>
      <c r="R5284">
        <v>1</v>
      </c>
      <c r="S5284">
        <v>0</v>
      </c>
      <c r="T5284">
        <v>0</v>
      </c>
    </row>
    <row r="5285" spans="1:20" x14ac:dyDescent="0.25">
      <c r="A5285" t="s">
        <v>23235</v>
      </c>
      <c r="B5285" t="s">
        <v>23236</v>
      </c>
      <c r="C5285" t="s">
        <v>26488</v>
      </c>
      <c r="D5285" t="s">
        <v>26489</v>
      </c>
      <c r="E5285" t="s">
        <v>26490</v>
      </c>
      <c r="F5285" t="s">
        <v>26491</v>
      </c>
      <c r="G5285" t="s">
        <v>26492</v>
      </c>
      <c r="H5285">
        <v>28</v>
      </c>
      <c r="I5285" t="s">
        <v>9430</v>
      </c>
      <c r="J5285" t="s">
        <v>1251</v>
      </c>
      <c r="K5285">
        <v>291</v>
      </c>
      <c r="L5285" t="s">
        <v>30</v>
      </c>
      <c r="M5285" t="s">
        <v>31</v>
      </c>
      <c r="N5285" t="b">
        <v>0</v>
      </c>
      <c r="O5285" t="s">
        <v>26493</v>
      </c>
      <c r="Q5285">
        <v>209</v>
      </c>
      <c r="R5285">
        <v>6</v>
      </c>
      <c r="S5285">
        <v>2</v>
      </c>
      <c r="T5285">
        <v>0</v>
      </c>
    </row>
    <row r="5286" spans="1:20" x14ac:dyDescent="0.25">
      <c r="A5286" t="s">
        <v>23235</v>
      </c>
      <c r="B5286" t="s">
        <v>23236</v>
      </c>
      <c r="C5286" t="s">
        <v>26494</v>
      </c>
      <c r="D5286" t="s">
        <v>26495</v>
      </c>
      <c r="E5286" t="s">
        <v>26490</v>
      </c>
      <c r="F5286" t="s">
        <v>26496</v>
      </c>
      <c r="G5286" t="s">
        <v>26492</v>
      </c>
      <c r="H5286">
        <v>28</v>
      </c>
      <c r="I5286" t="s">
        <v>9430</v>
      </c>
      <c r="J5286" t="s">
        <v>394</v>
      </c>
      <c r="K5286">
        <v>314</v>
      </c>
      <c r="L5286" t="s">
        <v>30</v>
      </c>
      <c r="M5286" t="s">
        <v>31</v>
      </c>
      <c r="N5286" t="b">
        <v>0</v>
      </c>
      <c r="O5286" t="s">
        <v>26497</v>
      </c>
      <c r="Q5286">
        <v>52</v>
      </c>
      <c r="R5286">
        <v>0</v>
      </c>
      <c r="S5286">
        <v>0</v>
      </c>
      <c r="T5286">
        <v>0</v>
      </c>
    </row>
    <row r="5287" spans="1:20" x14ac:dyDescent="0.25">
      <c r="A5287" t="s">
        <v>23235</v>
      </c>
      <c r="B5287" t="s">
        <v>23236</v>
      </c>
      <c r="C5287" t="s">
        <v>26498</v>
      </c>
      <c r="D5287" t="s">
        <v>26499</v>
      </c>
      <c r="E5287" t="s">
        <v>26490</v>
      </c>
      <c r="F5287" t="s">
        <v>26500</v>
      </c>
      <c r="G5287" t="s">
        <v>26492</v>
      </c>
      <c r="H5287">
        <v>28</v>
      </c>
      <c r="I5287" t="s">
        <v>9430</v>
      </c>
      <c r="J5287" t="s">
        <v>220</v>
      </c>
      <c r="K5287">
        <v>213</v>
      </c>
      <c r="L5287" t="s">
        <v>30</v>
      </c>
      <c r="M5287" t="s">
        <v>31</v>
      </c>
      <c r="N5287" t="b">
        <v>0</v>
      </c>
      <c r="O5287" t="s">
        <v>26501</v>
      </c>
      <c r="Q5287">
        <v>100</v>
      </c>
      <c r="R5287">
        <v>3</v>
      </c>
      <c r="S5287">
        <v>0</v>
      </c>
      <c r="T5287">
        <v>0</v>
      </c>
    </row>
    <row r="5288" spans="1:20" x14ac:dyDescent="0.25">
      <c r="A5288" t="s">
        <v>23235</v>
      </c>
      <c r="B5288" t="s">
        <v>23236</v>
      </c>
      <c r="C5288" t="s">
        <v>26502</v>
      </c>
      <c r="D5288" t="s">
        <v>26503</v>
      </c>
      <c r="E5288" t="s">
        <v>26504</v>
      </c>
      <c r="F5288" t="s">
        <v>26505</v>
      </c>
      <c r="G5288" t="s">
        <v>26492</v>
      </c>
      <c r="H5288">
        <v>28</v>
      </c>
      <c r="I5288" t="s">
        <v>9430</v>
      </c>
      <c r="J5288" t="s">
        <v>5028</v>
      </c>
      <c r="K5288">
        <v>299</v>
      </c>
      <c r="L5288" t="s">
        <v>30</v>
      </c>
      <c r="M5288" t="s">
        <v>31</v>
      </c>
      <c r="N5288" t="b">
        <v>0</v>
      </c>
      <c r="O5288" t="s">
        <v>26506</v>
      </c>
      <c r="Q5288">
        <v>103</v>
      </c>
      <c r="R5288">
        <v>2</v>
      </c>
      <c r="S5288">
        <v>0</v>
      </c>
      <c r="T5288">
        <v>0</v>
      </c>
    </row>
    <row r="5289" spans="1:20" x14ac:dyDescent="0.25">
      <c r="A5289" t="s">
        <v>23235</v>
      </c>
      <c r="B5289" t="s">
        <v>23236</v>
      </c>
      <c r="C5289" t="s">
        <v>26507</v>
      </c>
      <c r="D5289" t="s">
        <v>26508</v>
      </c>
      <c r="E5289" t="s">
        <v>26504</v>
      </c>
      <c r="F5289" t="s">
        <v>26509</v>
      </c>
      <c r="G5289" t="s">
        <v>26492</v>
      </c>
      <c r="H5289">
        <v>28</v>
      </c>
      <c r="I5289" t="s">
        <v>9430</v>
      </c>
      <c r="J5289" t="s">
        <v>2957</v>
      </c>
      <c r="K5289">
        <v>162</v>
      </c>
      <c r="L5289" t="s">
        <v>30</v>
      </c>
      <c r="M5289" t="s">
        <v>31</v>
      </c>
      <c r="N5289" t="b">
        <v>0</v>
      </c>
      <c r="O5289" t="s">
        <v>26510</v>
      </c>
      <c r="Q5289">
        <v>105</v>
      </c>
      <c r="R5289">
        <v>2</v>
      </c>
      <c r="S5289">
        <v>0</v>
      </c>
      <c r="T5289">
        <v>0</v>
      </c>
    </row>
    <row r="5290" spans="1:20" x14ac:dyDescent="0.25">
      <c r="A5290" t="s">
        <v>23235</v>
      </c>
      <c r="B5290" t="s">
        <v>23236</v>
      </c>
      <c r="C5290" t="s">
        <v>26511</v>
      </c>
      <c r="D5290" t="s">
        <v>26512</v>
      </c>
      <c r="E5290" t="s">
        <v>26513</v>
      </c>
      <c r="F5290" t="s">
        <v>26514</v>
      </c>
      <c r="G5290" t="s">
        <v>26515</v>
      </c>
      <c r="H5290">
        <v>28</v>
      </c>
      <c r="I5290" t="s">
        <v>9430</v>
      </c>
      <c r="J5290" t="s">
        <v>21313</v>
      </c>
      <c r="K5290">
        <v>408</v>
      </c>
      <c r="L5290" t="s">
        <v>30</v>
      </c>
      <c r="M5290" t="s">
        <v>31</v>
      </c>
      <c r="N5290" t="b">
        <v>0</v>
      </c>
      <c r="O5290" t="s">
        <v>26516</v>
      </c>
      <c r="Q5290">
        <v>179</v>
      </c>
      <c r="R5290">
        <v>3</v>
      </c>
      <c r="S5290">
        <v>0</v>
      </c>
      <c r="T5290">
        <v>0</v>
      </c>
    </row>
    <row r="5291" spans="1:20" x14ac:dyDescent="0.25">
      <c r="A5291" t="s">
        <v>23235</v>
      </c>
      <c r="B5291" t="s">
        <v>23236</v>
      </c>
      <c r="C5291" t="s">
        <v>26517</v>
      </c>
      <c r="D5291" t="s">
        <v>26518</v>
      </c>
      <c r="E5291" t="s">
        <v>26513</v>
      </c>
      <c r="F5291" t="s">
        <v>26519</v>
      </c>
      <c r="G5291" t="s">
        <v>26515</v>
      </c>
      <c r="H5291">
        <v>28</v>
      </c>
      <c r="I5291" t="s">
        <v>9430</v>
      </c>
      <c r="J5291" t="s">
        <v>12511</v>
      </c>
      <c r="K5291">
        <v>441</v>
      </c>
      <c r="L5291" t="s">
        <v>30</v>
      </c>
      <c r="M5291" t="s">
        <v>31</v>
      </c>
      <c r="N5291" t="b">
        <v>0</v>
      </c>
      <c r="O5291" t="s">
        <v>26520</v>
      </c>
      <c r="Q5291">
        <v>215</v>
      </c>
      <c r="R5291">
        <v>5</v>
      </c>
      <c r="S5291">
        <v>0</v>
      </c>
      <c r="T5291">
        <v>0</v>
      </c>
    </row>
    <row r="5292" spans="1:20" x14ac:dyDescent="0.25">
      <c r="A5292" t="s">
        <v>23235</v>
      </c>
      <c r="B5292" t="s">
        <v>23236</v>
      </c>
      <c r="C5292" t="s">
        <v>26521</v>
      </c>
      <c r="D5292" t="s">
        <v>26522</v>
      </c>
      <c r="E5292" t="s">
        <v>26513</v>
      </c>
      <c r="F5292" t="s">
        <v>26523</v>
      </c>
      <c r="G5292" t="s">
        <v>26515</v>
      </c>
      <c r="H5292">
        <v>28</v>
      </c>
      <c r="I5292" t="s">
        <v>9430</v>
      </c>
      <c r="J5292" t="s">
        <v>695</v>
      </c>
      <c r="K5292">
        <v>274</v>
      </c>
      <c r="L5292" t="s">
        <v>30</v>
      </c>
      <c r="M5292" t="s">
        <v>31</v>
      </c>
      <c r="N5292" t="b">
        <v>0</v>
      </c>
      <c r="O5292" t="s">
        <v>26524</v>
      </c>
      <c r="Q5292">
        <v>141</v>
      </c>
      <c r="R5292">
        <v>1</v>
      </c>
      <c r="S5292">
        <v>0</v>
      </c>
      <c r="T5292">
        <v>0</v>
      </c>
    </row>
    <row r="5293" spans="1:20" x14ac:dyDescent="0.25">
      <c r="A5293" t="s">
        <v>23235</v>
      </c>
      <c r="B5293" t="s">
        <v>23236</v>
      </c>
      <c r="C5293" t="s">
        <v>26525</v>
      </c>
      <c r="D5293" t="s">
        <v>26526</v>
      </c>
      <c r="E5293" t="s">
        <v>26527</v>
      </c>
      <c r="F5293" t="s">
        <v>26528</v>
      </c>
      <c r="G5293" t="s">
        <v>26515</v>
      </c>
      <c r="H5293">
        <v>28</v>
      </c>
      <c r="I5293" t="s">
        <v>9430</v>
      </c>
      <c r="J5293" t="s">
        <v>14204</v>
      </c>
      <c r="K5293">
        <v>473</v>
      </c>
      <c r="L5293" t="s">
        <v>30</v>
      </c>
      <c r="M5293" t="s">
        <v>31</v>
      </c>
      <c r="N5293" t="b">
        <v>0</v>
      </c>
      <c r="O5293" t="s">
        <v>26529</v>
      </c>
      <c r="Q5293">
        <v>269</v>
      </c>
      <c r="R5293">
        <v>6</v>
      </c>
      <c r="S5293">
        <v>0</v>
      </c>
      <c r="T5293">
        <v>0</v>
      </c>
    </row>
    <row r="5294" spans="1:20" x14ac:dyDescent="0.25">
      <c r="A5294" t="s">
        <v>23235</v>
      </c>
      <c r="B5294" t="s">
        <v>23236</v>
      </c>
      <c r="C5294" t="s">
        <v>26530</v>
      </c>
      <c r="D5294" t="s">
        <v>26531</v>
      </c>
      <c r="E5294" t="s">
        <v>26527</v>
      </c>
      <c r="F5294" t="s">
        <v>26532</v>
      </c>
      <c r="G5294" t="s">
        <v>26515</v>
      </c>
      <c r="H5294">
        <v>28</v>
      </c>
      <c r="I5294" t="s">
        <v>9430</v>
      </c>
      <c r="J5294" t="s">
        <v>5028</v>
      </c>
      <c r="K5294">
        <v>299</v>
      </c>
      <c r="L5294" t="s">
        <v>30</v>
      </c>
      <c r="M5294" t="s">
        <v>31</v>
      </c>
      <c r="N5294" t="b">
        <v>0</v>
      </c>
      <c r="O5294" t="s">
        <v>26533</v>
      </c>
      <c r="Q5294">
        <v>878</v>
      </c>
      <c r="R5294">
        <v>7</v>
      </c>
      <c r="S5294">
        <v>0</v>
      </c>
      <c r="T5294">
        <v>0</v>
      </c>
    </row>
    <row r="5295" spans="1:20" x14ac:dyDescent="0.25">
      <c r="A5295" t="s">
        <v>23235</v>
      </c>
      <c r="B5295" t="s">
        <v>23236</v>
      </c>
      <c r="C5295" t="s">
        <v>26534</v>
      </c>
      <c r="D5295" t="s">
        <v>26535</v>
      </c>
      <c r="E5295" t="s">
        <v>26527</v>
      </c>
      <c r="F5295" t="s">
        <v>26536</v>
      </c>
      <c r="G5295" t="s">
        <v>26515</v>
      </c>
      <c r="H5295">
        <v>28</v>
      </c>
      <c r="I5295" t="s">
        <v>9430</v>
      </c>
      <c r="J5295" t="s">
        <v>8990</v>
      </c>
      <c r="K5295">
        <v>402</v>
      </c>
      <c r="L5295" t="s">
        <v>30</v>
      </c>
      <c r="M5295" t="s">
        <v>31</v>
      </c>
      <c r="N5295" t="b">
        <v>0</v>
      </c>
      <c r="O5295" t="s">
        <v>26537</v>
      </c>
      <c r="Q5295">
        <v>522</v>
      </c>
      <c r="R5295">
        <v>6</v>
      </c>
      <c r="S5295">
        <v>0</v>
      </c>
      <c r="T5295">
        <v>0</v>
      </c>
    </row>
    <row r="5296" spans="1:20" x14ac:dyDescent="0.25">
      <c r="A5296" t="s">
        <v>23235</v>
      </c>
      <c r="B5296" t="s">
        <v>23236</v>
      </c>
      <c r="C5296" t="s">
        <v>26538</v>
      </c>
      <c r="D5296" t="s">
        <v>26539</v>
      </c>
      <c r="E5296" t="s">
        <v>26527</v>
      </c>
      <c r="F5296" t="s">
        <v>26540</v>
      </c>
      <c r="G5296" t="s">
        <v>26515</v>
      </c>
      <c r="H5296">
        <v>28</v>
      </c>
      <c r="I5296" t="s">
        <v>9430</v>
      </c>
      <c r="J5296" t="s">
        <v>6075</v>
      </c>
      <c r="K5296">
        <v>143</v>
      </c>
      <c r="L5296" t="s">
        <v>30</v>
      </c>
      <c r="M5296" t="s">
        <v>31</v>
      </c>
      <c r="N5296" t="b">
        <v>0</v>
      </c>
      <c r="O5296" t="s">
        <v>26541</v>
      </c>
      <c r="Q5296">
        <v>840</v>
      </c>
      <c r="R5296">
        <v>11</v>
      </c>
      <c r="S5296">
        <v>0</v>
      </c>
      <c r="T5296">
        <v>0</v>
      </c>
    </row>
    <row r="5297" spans="1:20" x14ac:dyDescent="0.25">
      <c r="A5297" t="s">
        <v>23235</v>
      </c>
      <c r="B5297" t="s">
        <v>23236</v>
      </c>
      <c r="C5297" t="s">
        <v>26542</v>
      </c>
      <c r="D5297" t="s">
        <v>26543</v>
      </c>
      <c r="E5297" t="s">
        <v>26544</v>
      </c>
      <c r="F5297" t="s">
        <v>26545</v>
      </c>
      <c r="G5297" t="s">
        <v>26546</v>
      </c>
      <c r="H5297">
        <v>28</v>
      </c>
      <c r="I5297" t="s">
        <v>9430</v>
      </c>
      <c r="J5297" t="s">
        <v>13088</v>
      </c>
      <c r="K5297">
        <v>394</v>
      </c>
      <c r="L5297" t="s">
        <v>30</v>
      </c>
      <c r="M5297" t="s">
        <v>31</v>
      </c>
      <c r="N5297" t="b">
        <v>0</v>
      </c>
      <c r="O5297" t="s">
        <v>26547</v>
      </c>
      <c r="Q5297">
        <v>69</v>
      </c>
      <c r="R5297">
        <v>2</v>
      </c>
      <c r="S5297">
        <v>0</v>
      </c>
      <c r="T5297">
        <v>0</v>
      </c>
    </row>
    <row r="5298" spans="1:20" x14ac:dyDescent="0.25">
      <c r="A5298" t="s">
        <v>23235</v>
      </c>
      <c r="B5298" t="s">
        <v>23236</v>
      </c>
      <c r="C5298" t="s">
        <v>26548</v>
      </c>
      <c r="D5298" t="s">
        <v>26549</v>
      </c>
      <c r="E5298" t="s">
        <v>26544</v>
      </c>
      <c r="F5298" t="s">
        <v>26550</v>
      </c>
      <c r="G5298" t="s">
        <v>26546</v>
      </c>
      <c r="H5298">
        <v>28</v>
      </c>
      <c r="I5298" t="s">
        <v>9430</v>
      </c>
      <c r="J5298" t="s">
        <v>10838</v>
      </c>
      <c r="K5298">
        <v>527</v>
      </c>
      <c r="L5298" t="s">
        <v>30</v>
      </c>
      <c r="M5298" t="s">
        <v>31</v>
      </c>
      <c r="N5298" t="b">
        <v>0</v>
      </c>
      <c r="O5298" t="s">
        <v>26551</v>
      </c>
      <c r="Q5298">
        <v>40</v>
      </c>
      <c r="R5298">
        <v>3</v>
      </c>
      <c r="S5298">
        <v>0</v>
      </c>
      <c r="T5298">
        <v>0</v>
      </c>
    </row>
    <row r="5299" spans="1:20" x14ac:dyDescent="0.25">
      <c r="A5299" t="s">
        <v>23235</v>
      </c>
      <c r="B5299" t="s">
        <v>23236</v>
      </c>
      <c r="C5299" t="s">
        <v>26552</v>
      </c>
      <c r="D5299" t="s">
        <v>26553</v>
      </c>
      <c r="E5299" t="s">
        <v>26554</v>
      </c>
      <c r="F5299" t="s">
        <v>26555</v>
      </c>
      <c r="G5299" t="s">
        <v>26546</v>
      </c>
      <c r="H5299">
        <v>28</v>
      </c>
      <c r="I5299" t="s">
        <v>9430</v>
      </c>
      <c r="J5299" t="s">
        <v>4922</v>
      </c>
      <c r="K5299">
        <v>633</v>
      </c>
      <c r="L5299" t="s">
        <v>30</v>
      </c>
      <c r="M5299" t="s">
        <v>31</v>
      </c>
      <c r="N5299" t="b">
        <v>0</v>
      </c>
      <c r="O5299" t="s">
        <v>26556</v>
      </c>
      <c r="Q5299">
        <v>54</v>
      </c>
      <c r="R5299">
        <v>4</v>
      </c>
      <c r="S5299">
        <v>0</v>
      </c>
      <c r="T5299">
        <v>0</v>
      </c>
    </row>
    <row r="5300" spans="1:20" x14ac:dyDescent="0.25">
      <c r="A5300" t="s">
        <v>23235</v>
      </c>
      <c r="B5300" t="s">
        <v>23236</v>
      </c>
      <c r="C5300" t="s">
        <v>26557</v>
      </c>
      <c r="D5300" t="s">
        <v>26558</v>
      </c>
      <c r="E5300" t="s">
        <v>26554</v>
      </c>
      <c r="F5300" t="s">
        <v>26559</v>
      </c>
      <c r="G5300" t="s">
        <v>26546</v>
      </c>
      <c r="H5300">
        <v>28</v>
      </c>
      <c r="I5300" t="s">
        <v>9430</v>
      </c>
      <c r="J5300" t="s">
        <v>131</v>
      </c>
      <c r="K5300">
        <v>506</v>
      </c>
      <c r="L5300" t="s">
        <v>30</v>
      </c>
      <c r="M5300" t="s">
        <v>31</v>
      </c>
      <c r="N5300" t="b">
        <v>0</v>
      </c>
      <c r="O5300" t="s">
        <v>26560</v>
      </c>
      <c r="Q5300">
        <v>56</v>
      </c>
      <c r="R5300">
        <v>2</v>
      </c>
      <c r="S5300">
        <v>0</v>
      </c>
      <c r="T5300">
        <v>0</v>
      </c>
    </row>
    <row r="5301" spans="1:20" x14ac:dyDescent="0.25">
      <c r="A5301" t="s">
        <v>23235</v>
      </c>
      <c r="B5301" t="s">
        <v>23236</v>
      </c>
      <c r="C5301" t="s">
        <v>26561</v>
      </c>
      <c r="D5301" t="s">
        <v>26562</v>
      </c>
      <c r="E5301" t="s">
        <v>26554</v>
      </c>
      <c r="F5301" t="s">
        <v>26563</v>
      </c>
      <c r="G5301" t="s">
        <v>26546</v>
      </c>
      <c r="H5301">
        <v>28</v>
      </c>
      <c r="I5301" t="s">
        <v>9430</v>
      </c>
      <c r="J5301" t="s">
        <v>4129</v>
      </c>
      <c r="K5301">
        <v>333</v>
      </c>
      <c r="L5301" t="s">
        <v>30</v>
      </c>
      <c r="M5301" t="s">
        <v>31</v>
      </c>
      <c r="N5301" t="b">
        <v>0</v>
      </c>
      <c r="O5301" t="s">
        <v>26564</v>
      </c>
      <c r="Q5301">
        <v>145</v>
      </c>
      <c r="R5301">
        <v>3</v>
      </c>
      <c r="S5301">
        <v>0</v>
      </c>
      <c r="T5301">
        <v>0</v>
      </c>
    </row>
    <row r="5302" spans="1:20" x14ac:dyDescent="0.25">
      <c r="A5302" t="s">
        <v>23235</v>
      </c>
      <c r="B5302" t="s">
        <v>23236</v>
      </c>
      <c r="C5302" t="s">
        <v>26565</v>
      </c>
      <c r="D5302" t="s">
        <v>26566</v>
      </c>
      <c r="E5302" t="s">
        <v>26567</v>
      </c>
      <c r="F5302" t="s">
        <v>26568</v>
      </c>
      <c r="G5302" t="s">
        <v>26569</v>
      </c>
      <c r="H5302">
        <v>28</v>
      </c>
      <c r="I5302" t="s">
        <v>9430</v>
      </c>
      <c r="J5302" t="s">
        <v>7726</v>
      </c>
      <c r="K5302">
        <v>355</v>
      </c>
      <c r="L5302" t="s">
        <v>30</v>
      </c>
      <c r="M5302" t="s">
        <v>31</v>
      </c>
      <c r="N5302" t="b">
        <v>0</v>
      </c>
      <c r="O5302" t="s">
        <v>26570</v>
      </c>
      <c r="Q5302">
        <v>38</v>
      </c>
      <c r="R5302">
        <v>0</v>
      </c>
      <c r="S5302">
        <v>0</v>
      </c>
      <c r="T5302">
        <v>0</v>
      </c>
    </row>
    <row r="5303" spans="1:20" x14ac:dyDescent="0.25">
      <c r="A5303" t="s">
        <v>23235</v>
      </c>
      <c r="B5303" t="s">
        <v>23236</v>
      </c>
      <c r="C5303" t="s">
        <v>26571</v>
      </c>
      <c r="D5303" t="s">
        <v>26572</v>
      </c>
      <c r="E5303" t="s">
        <v>26573</v>
      </c>
      <c r="F5303" t="s">
        <v>26574</v>
      </c>
      <c r="G5303" t="s">
        <v>26569</v>
      </c>
      <c r="H5303">
        <v>28</v>
      </c>
      <c r="I5303" t="s">
        <v>9430</v>
      </c>
      <c r="J5303" t="s">
        <v>7511</v>
      </c>
      <c r="K5303">
        <v>420</v>
      </c>
      <c r="L5303" t="s">
        <v>30</v>
      </c>
      <c r="M5303" t="s">
        <v>31</v>
      </c>
      <c r="N5303" t="b">
        <v>0</v>
      </c>
      <c r="O5303" t="s">
        <v>26575</v>
      </c>
      <c r="Q5303">
        <v>27</v>
      </c>
      <c r="R5303">
        <v>0</v>
      </c>
      <c r="S5303">
        <v>0</v>
      </c>
      <c r="T5303">
        <v>0</v>
      </c>
    </row>
    <row r="5304" spans="1:20" x14ac:dyDescent="0.25">
      <c r="A5304" t="s">
        <v>23235</v>
      </c>
      <c r="B5304" t="s">
        <v>23236</v>
      </c>
      <c r="C5304" t="s">
        <v>26576</v>
      </c>
      <c r="D5304" t="s">
        <v>26577</v>
      </c>
      <c r="E5304" t="s">
        <v>26578</v>
      </c>
      <c r="F5304" t="s">
        <v>26579</v>
      </c>
      <c r="G5304" t="s">
        <v>26569</v>
      </c>
      <c r="H5304">
        <v>28</v>
      </c>
      <c r="I5304" t="s">
        <v>9430</v>
      </c>
      <c r="J5304" t="s">
        <v>2562</v>
      </c>
      <c r="K5304">
        <v>412</v>
      </c>
      <c r="L5304" t="s">
        <v>30</v>
      </c>
      <c r="M5304" t="s">
        <v>31</v>
      </c>
      <c r="N5304" t="b">
        <v>0</v>
      </c>
      <c r="O5304" t="s">
        <v>26580</v>
      </c>
      <c r="Q5304">
        <v>30</v>
      </c>
      <c r="R5304">
        <v>0</v>
      </c>
      <c r="S5304">
        <v>0</v>
      </c>
      <c r="T5304">
        <v>0</v>
      </c>
    </row>
    <row r="5305" spans="1:20" x14ac:dyDescent="0.25">
      <c r="A5305" t="s">
        <v>23235</v>
      </c>
      <c r="B5305" t="s">
        <v>23236</v>
      </c>
      <c r="C5305" t="s">
        <v>26581</v>
      </c>
      <c r="D5305" t="s">
        <v>26582</v>
      </c>
      <c r="E5305" t="s">
        <v>26583</v>
      </c>
      <c r="F5305" t="s">
        <v>26584</v>
      </c>
      <c r="G5305" t="s">
        <v>26569</v>
      </c>
      <c r="H5305">
        <v>28</v>
      </c>
      <c r="I5305" t="s">
        <v>9430</v>
      </c>
      <c r="J5305" t="s">
        <v>3408</v>
      </c>
      <c r="K5305">
        <v>373</v>
      </c>
      <c r="L5305" t="s">
        <v>30</v>
      </c>
      <c r="M5305" t="s">
        <v>31</v>
      </c>
      <c r="N5305" t="b">
        <v>0</v>
      </c>
      <c r="O5305" t="s">
        <v>26585</v>
      </c>
      <c r="Q5305">
        <v>75</v>
      </c>
      <c r="R5305">
        <v>1</v>
      </c>
      <c r="S5305">
        <v>0</v>
      </c>
      <c r="T5305">
        <v>0</v>
      </c>
    </row>
    <row r="5306" spans="1:20" x14ac:dyDescent="0.25">
      <c r="A5306" t="s">
        <v>23235</v>
      </c>
      <c r="B5306" t="s">
        <v>23236</v>
      </c>
      <c r="C5306" t="s">
        <v>26586</v>
      </c>
      <c r="D5306" t="s">
        <v>26587</v>
      </c>
      <c r="E5306" t="s">
        <v>26588</v>
      </c>
      <c r="F5306" t="s">
        <v>26589</v>
      </c>
      <c r="G5306" t="s">
        <v>26590</v>
      </c>
      <c r="H5306">
        <v>28</v>
      </c>
      <c r="I5306" t="s">
        <v>9430</v>
      </c>
      <c r="J5306" t="s">
        <v>2957</v>
      </c>
      <c r="K5306">
        <v>162</v>
      </c>
      <c r="L5306" t="s">
        <v>30</v>
      </c>
      <c r="M5306" t="s">
        <v>31</v>
      </c>
      <c r="N5306" t="b">
        <v>0</v>
      </c>
      <c r="O5306" t="s">
        <v>26591</v>
      </c>
      <c r="Q5306">
        <v>64</v>
      </c>
      <c r="R5306">
        <v>0</v>
      </c>
      <c r="S5306">
        <v>1</v>
      </c>
      <c r="T5306">
        <v>0</v>
      </c>
    </row>
    <row r="5307" spans="1:20" x14ac:dyDescent="0.25">
      <c r="A5307" t="s">
        <v>23235</v>
      </c>
      <c r="B5307" t="s">
        <v>23236</v>
      </c>
      <c r="C5307" t="s">
        <v>26592</v>
      </c>
      <c r="D5307" t="s">
        <v>26593</v>
      </c>
      <c r="E5307" t="s">
        <v>26594</v>
      </c>
      <c r="F5307" t="s">
        <v>26595</v>
      </c>
      <c r="G5307" t="s">
        <v>26590</v>
      </c>
      <c r="H5307">
        <v>28</v>
      </c>
      <c r="I5307" t="s">
        <v>9430</v>
      </c>
      <c r="J5307" t="s">
        <v>5576</v>
      </c>
      <c r="K5307">
        <v>163</v>
      </c>
      <c r="L5307" t="s">
        <v>30</v>
      </c>
      <c r="M5307" t="s">
        <v>31</v>
      </c>
      <c r="N5307" t="b">
        <v>0</v>
      </c>
      <c r="O5307" t="s">
        <v>26596</v>
      </c>
      <c r="Q5307">
        <v>129</v>
      </c>
      <c r="R5307">
        <v>0</v>
      </c>
      <c r="S5307">
        <v>0</v>
      </c>
      <c r="T5307">
        <v>0</v>
      </c>
    </row>
    <row r="5308" spans="1:20" x14ac:dyDescent="0.25">
      <c r="A5308" t="s">
        <v>23235</v>
      </c>
      <c r="B5308" t="s">
        <v>23236</v>
      </c>
      <c r="C5308" t="s">
        <v>26597</v>
      </c>
      <c r="D5308" t="s">
        <v>26598</v>
      </c>
      <c r="E5308" t="s">
        <v>26599</v>
      </c>
      <c r="F5308" t="s">
        <v>26600</v>
      </c>
      <c r="G5308" t="s">
        <v>26590</v>
      </c>
      <c r="H5308">
        <v>28</v>
      </c>
      <c r="I5308" t="s">
        <v>9430</v>
      </c>
      <c r="J5308" t="s">
        <v>3249</v>
      </c>
      <c r="K5308">
        <v>440</v>
      </c>
      <c r="L5308" t="s">
        <v>30</v>
      </c>
      <c r="M5308" t="s">
        <v>31</v>
      </c>
      <c r="N5308" t="b">
        <v>0</v>
      </c>
      <c r="O5308" t="s">
        <v>26601</v>
      </c>
      <c r="Q5308">
        <v>78</v>
      </c>
      <c r="R5308">
        <v>0</v>
      </c>
      <c r="S5308">
        <v>0</v>
      </c>
      <c r="T5308">
        <v>0</v>
      </c>
    </row>
    <row r="5309" spans="1:20" x14ac:dyDescent="0.25">
      <c r="A5309" t="s">
        <v>23235</v>
      </c>
      <c r="B5309" t="s">
        <v>23236</v>
      </c>
      <c r="C5309" t="s">
        <v>26602</v>
      </c>
      <c r="D5309" t="s">
        <v>26603</v>
      </c>
      <c r="E5309" t="s">
        <v>26604</v>
      </c>
      <c r="F5309" t="s">
        <v>26605</v>
      </c>
      <c r="G5309" t="s">
        <v>26590</v>
      </c>
      <c r="H5309">
        <v>28</v>
      </c>
      <c r="I5309" t="s">
        <v>9430</v>
      </c>
      <c r="J5309" t="s">
        <v>507</v>
      </c>
      <c r="K5309">
        <v>281</v>
      </c>
      <c r="L5309" t="s">
        <v>30</v>
      </c>
      <c r="M5309" t="s">
        <v>31</v>
      </c>
      <c r="N5309" t="b">
        <v>0</v>
      </c>
      <c r="O5309" t="s">
        <v>26606</v>
      </c>
      <c r="Q5309">
        <v>467</v>
      </c>
      <c r="R5309">
        <v>2</v>
      </c>
      <c r="S5309">
        <v>1</v>
      </c>
      <c r="T5309">
        <v>0</v>
      </c>
    </row>
    <row r="5310" spans="1:20" x14ac:dyDescent="0.25">
      <c r="A5310" t="s">
        <v>23235</v>
      </c>
      <c r="B5310" t="s">
        <v>23236</v>
      </c>
      <c r="C5310" t="s">
        <v>26607</v>
      </c>
      <c r="D5310" t="s">
        <v>26608</v>
      </c>
      <c r="E5310" t="s">
        <v>26609</v>
      </c>
      <c r="F5310" t="s">
        <v>26610</v>
      </c>
      <c r="G5310" t="s">
        <v>26590</v>
      </c>
      <c r="H5310">
        <v>28</v>
      </c>
      <c r="I5310" t="s">
        <v>9430</v>
      </c>
      <c r="J5310" t="s">
        <v>3492</v>
      </c>
      <c r="K5310">
        <v>146</v>
      </c>
      <c r="L5310" t="s">
        <v>30</v>
      </c>
      <c r="M5310" t="s">
        <v>31</v>
      </c>
      <c r="N5310" t="b">
        <v>0</v>
      </c>
      <c r="O5310" t="s">
        <v>26611</v>
      </c>
      <c r="Q5310">
        <v>146</v>
      </c>
      <c r="R5310">
        <v>3</v>
      </c>
      <c r="S5310">
        <v>0</v>
      </c>
      <c r="T5310">
        <v>0</v>
      </c>
    </row>
    <row r="5311" spans="1:20" x14ac:dyDescent="0.25">
      <c r="A5311" t="s">
        <v>23235</v>
      </c>
      <c r="B5311" t="s">
        <v>23236</v>
      </c>
      <c r="C5311" t="s">
        <v>26612</v>
      </c>
      <c r="D5311" t="s">
        <v>26613</v>
      </c>
      <c r="E5311" t="s">
        <v>26614</v>
      </c>
      <c r="F5311" t="s">
        <v>26615</v>
      </c>
      <c r="G5311" t="s">
        <v>26616</v>
      </c>
      <c r="H5311">
        <v>28</v>
      </c>
      <c r="I5311" t="s">
        <v>9430</v>
      </c>
      <c r="J5311" t="s">
        <v>15903</v>
      </c>
      <c r="K5311">
        <v>250</v>
      </c>
      <c r="L5311" t="s">
        <v>30</v>
      </c>
      <c r="M5311" t="s">
        <v>31</v>
      </c>
      <c r="N5311" t="b">
        <v>0</v>
      </c>
      <c r="O5311" t="s">
        <v>26617</v>
      </c>
      <c r="Q5311">
        <v>85</v>
      </c>
      <c r="R5311">
        <v>2</v>
      </c>
      <c r="S5311">
        <v>0</v>
      </c>
      <c r="T5311">
        <v>0</v>
      </c>
    </row>
    <row r="5312" spans="1:20" x14ac:dyDescent="0.25">
      <c r="A5312" t="s">
        <v>23235</v>
      </c>
      <c r="B5312" t="s">
        <v>23236</v>
      </c>
      <c r="C5312" t="s">
        <v>26618</v>
      </c>
      <c r="D5312" t="s">
        <v>26619</v>
      </c>
      <c r="E5312" s="1">
        <v>43596.353472222225</v>
      </c>
      <c r="F5312" t="s">
        <v>26620</v>
      </c>
      <c r="G5312" t="s">
        <v>26621</v>
      </c>
      <c r="H5312">
        <v>28</v>
      </c>
      <c r="I5312" t="s">
        <v>9430</v>
      </c>
      <c r="J5312" t="s">
        <v>11864</v>
      </c>
      <c r="K5312">
        <v>297</v>
      </c>
      <c r="L5312" t="s">
        <v>30</v>
      </c>
      <c r="M5312" t="s">
        <v>31</v>
      </c>
      <c r="N5312" t="b">
        <v>0</v>
      </c>
      <c r="O5312" t="s">
        <v>26622</v>
      </c>
      <c r="Q5312">
        <v>211</v>
      </c>
      <c r="R5312">
        <v>1</v>
      </c>
      <c r="S5312">
        <v>0</v>
      </c>
      <c r="T5312">
        <v>0</v>
      </c>
    </row>
    <row r="5313" spans="1:20" x14ac:dyDescent="0.25">
      <c r="A5313" t="s">
        <v>23235</v>
      </c>
      <c r="B5313" t="s">
        <v>23236</v>
      </c>
      <c r="C5313" t="s">
        <v>26623</v>
      </c>
      <c r="D5313" t="s">
        <v>26619</v>
      </c>
      <c r="E5313" s="1">
        <v>43596.353472222225</v>
      </c>
      <c r="F5313" t="s">
        <v>26624</v>
      </c>
      <c r="G5313" t="s">
        <v>26621</v>
      </c>
      <c r="H5313">
        <v>28</v>
      </c>
      <c r="I5313" t="s">
        <v>9430</v>
      </c>
      <c r="J5313" t="s">
        <v>11598</v>
      </c>
      <c r="K5313">
        <v>192</v>
      </c>
      <c r="L5313" t="s">
        <v>30</v>
      </c>
      <c r="M5313" t="s">
        <v>31</v>
      </c>
      <c r="N5313" t="b">
        <v>0</v>
      </c>
      <c r="O5313" t="s">
        <v>26625</v>
      </c>
      <c r="Q5313">
        <v>100</v>
      </c>
      <c r="R5313">
        <v>1</v>
      </c>
      <c r="S5313">
        <v>0</v>
      </c>
      <c r="T5313">
        <v>0</v>
      </c>
    </row>
    <row r="5314" spans="1:20" x14ac:dyDescent="0.25">
      <c r="A5314" t="s">
        <v>23235</v>
      </c>
      <c r="B5314" t="s">
        <v>23236</v>
      </c>
      <c r="C5314" t="s">
        <v>26626</v>
      </c>
      <c r="D5314" t="s">
        <v>26619</v>
      </c>
      <c r="E5314" s="1">
        <v>43596.353472222225</v>
      </c>
      <c r="F5314" t="s">
        <v>26627</v>
      </c>
      <c r="G5314" t="s">
        <v>26621</v>
      </c>
      <c r="H5314">
        <v>28</v>
      </c>
      <c r="I5314" t="s">
        <v>9430</v>
      </c>
      <c r="J5314" t="s">
        <v>8400</v>
      </c>
      <c r="K5314">
        <v>211</v>
      </c>
      <c r="L5314" t="s">
        <v>30</v>
      </c>
      <c r="M5314" t="s">
        <v>31</v>
      </c>
      <c r="N5314" t="b">
        <v>0</v>
      </c>
      <c r="O5314" t="s">
        <v>26628</v>
      </c>
      <c r="Q5314">
        <v>138</v>
      </c>
      <c r="R5314">
        <v>1</v>
      </c>
      <c r="S5314">
        <v>0</v>
      </c>
      <c r="T5314">
        <v>0</v>
      </c>
    </row>
    <row r="5315" spans="1:20" x14ac:dyDescent="0.25">
      <c r="A5315" t="s">
        <v>23235</v>
      </c>
      <c r="B5315" t="s">
        <v>23236</v>
      </c>
      <c r="C5315" t="s">
        <v>26629</v>
      </c>
      <c r="D5315" t="s">
        <v>26630</v>
      </c>
      <c r="E5315" s="1">
        <v>43596.351388888892</v>
      </c>
      <c r="F5315" t="s">
        <v>26631</v>
      </c>
      <c r="G5315" t="s">
        <v>26632</v>
      </c>
      <c r="H5315">
        <v>28</v>
      </c>
      <c r="I5315" t="s">
        <v>9430</v>
      </c>
      <c r="J5315" t="s">
        <v>1343</v>
      </c>
      <c r="K5315">
        <v>197</v>
      </c>
      <c r="L5315" t="s">
        <v>30</v>
      </c>
      <c r="M5315" t="s">
        <v>31</v>
      </c>
      <c r="N5315" t="b">
        <v>0</v>
      </c>
      <c r="O5315" t="s">
        <v>26633</v>
      </c>
      <c r="Q5315">
        <v>364</v>
      </c>
      <c r="R5315">
        <v>1</v>
      </c>
      <c r="S5315">
        <v>0</v>
      </c>
      <c r="T5315">
        <v>0</v>
      </c>
    </row>
    <row r="5316" spans="1:20" x14ac:dyDescent="0.25">
      <c r="A5316" t="s">
        <v>23235</v>
      </c>
      <c r="B5316" t="s">
        <v>23236</v>
      </c>
      <c r="C5316" t="s">
        <v>26634</v>
      </c>
      <c r="D5316" t="s">
        <v>26635</v>
      </c>
      <c r="E5316" s="1">
        <v>43596.293749999997</v>
      </c>
      <c r="F5316" t="s">
        <v>26636</v>
      </c>
      <c r="G5316" t="s">
        <v>26637</v>
      </c>
      <c r="H5316">
        <v>28</v>
      </c>
      <c r="I5316" t="s">
        <v>9430</v>
      </c>
      <c r="J5316" t="s">
        <v>65</v>
      </c>
      <c r="K5316">
        <v>218</v>
      </c>
      <c r="L5316" t="s">
        <v>30</v>
      </c>
      <c r="M5316" t="s">
        <v>31</v>
      </c>
      <c r="N5316" t="b">
        <v>0</v>
      </c>
      <c r="O5316" t="s">
        <v>26638</v>
      </c>
      <c r="Q5316">
        <v>1360</v>
      </c>
      <c r="R5316">
        <v>16</v>
      </c>
      <c r="S5316">
        <v>0</v>
      </c>
      <c r="T5316">
        <v>0</v>
      </c>
    </row>
    <row r="5317" spans="1:20" x14ac:dyDescent="0.25">
      <c r="A5317" t="s">
        <v>23235</v>
      </c>
      <c r="B5317" t="s">
        <v>23236</v>
      </c>
      <c r="C5317" t="s">
        <v>26639</v>
      </c>
      <c r="D5317" t="s">
        <v>26635</v>
      </c>
      <c r="E5317" s="1">
        <v>43596.293749999997</v>
      </c>
      <c r="F5317" t="s">
        <v>26640</v>
      </c>
      <c r="G5317" t="s">
        <v>26637</v>
      </c>
      <c r="H5317">
        <v>28</v>
      </c>
      <c r="I5317" t="s">
        <v>9430</v>
      </c>
      <c r="J5317" t="s">
        <v>26641</v>
      </c>
      <c r="K5317">
        <v>792</v>
      </c>
      <c r="L5317" t="s">
        <v>30</v>
      </c>
      <c r="M5317" t="s">
        <v>31</v>
      </c>
      <c r="N5317" t="b">
        <v>0</v>
      </c>
      <c r="O5317" t="s">
        <v>26642</v>
      </c>
      <c r="Q5317">
        <v>249</v>
      </c>
      <c r="R5317">
        <v>1</v>
      </c>
      <c r="S5317">
        <v>0</v>
      </c>
      <c r="T5317">
        <v>0</v>
      </c>
    </row>
    <row r="5318" spans="1:20" x14ac:dyDescent="0.25">
      <c r="A5318" t="s">
        <v>23235</v>
      </c>
      <c r="B5318" t="s">
        <v>23236</v>
      </c>
      <c r="C5318" t="s">
        <v>26643</v>
      </c>
      <c r="D5318" t="s">
        <v>26635</v>
      </c>
      <c r="E5318" s="1">
        <v>43596.293749999997</v>
      </c>
      <c r="F5318" t="s">
        <v>26644</v>
      </c>
      <c r="G5318" t="s">
        <v>26637</v>
      </c>
      <c r="H5318">
        <v>28</v>
      </c>
      <c r="I5318" t="s">
        <v>9430</v>
      </c>
      <c r="J5318" t="s">
        <v>5711</v>
      </c>
      <c r="K5318">
        <v>334</v>
      </c>
      <c r="L5318" t="s">
        <v>30</v>
      </c>
      <c r="M5318" t="s">
        <v>31</v>
      </c>
      <c r="N5318" t="b">
        <v>0</v>
      </c>
      <c r="O5318" t="s">
        <v>26645</v>
      </c>
      <c r="Q5318">
        <v>122</v>
      </c>
      <c r="R5318">
        <v>1</v>
      </c>
      <c r="S5318">
        <v>0</v>
      </c>
      <c r="T5318">
        <v>0</v>
      </c>
    </row>
    <row r="5319" spans="1:20" x14ac:dyDescent="0.25">
      <c r="A5319" t="s">
        <v>23235</v>
      </c>
      <c r="B5319" t="s">
        <v>23236</v>
      </c>
      <c r="C5319" t="s">
        <v>26646</v>
      </c>
      <c r="D5319" t="s">
        <v>26635</v>
      </c>
      <c r="E5319" s="1">
        <v>43596.293749999997</v>
      </c>
      <c r="F5319" t="s">
        <v>26647</v>
      </c>
      <c r="G5319" t="s">
        <v>26637</v>
      </c>
      <c r="H5319">
        <v>28</v>
      </c>
      <c r="I5319" t="s">
        <v>9430</v>
      </c>
      <c r="J5319" t="s">
        <v>5408</v>
      </c>
      <c r="K5319">
        <v>422</v>
      </c>
      <c r="L5319" t="s">
        <v>30</v>
      </c>
      <c r="M5319" t="s">
        <v>31</v>
      </c>
      <c r="N5319" t="b">
        <v>0</v>
      </c>
      <c r="O5319" t="s">
        <v>26648</v>
      </c>
      <c r="Q5319">
        <v>156</v>
      </c>
      <c r="R5319">
        <v>1</v>
      </c>
      <c r="S5319">
        <v>0</v>
      </c>
      <c r="T5319">
        <v>0</v>
      </c>
    </row>
    <row r="5320" spans="1:20" x14ac:dyDescent="0.25">
      <c r="A5320" t="s">
        <v>23235</v>
      </c>
      <c r="B5320" t="s">
        <v>23236</v>
      </c>
      <c r="C5320" t="s">
        <v>26649</v>
      </c>
      <c r="D5320" t="s">
        <v>26635</v>
      </c>
      <c r="E5320" s="1">
        <v>43596.293749999997</v>
      </c>
      <c r="F5320" t="s">
        <v>26650</v>
      </c>
      <c r="G5320" t="s">
        <v>26637</v>
      </c>
      <c r="H5320">
        <v>28</v>
      </c>
      <c r="I5320" t="s">
        <v>9430</v>
      </c>
      <c r="J5320" t="s">
        <v>12639</v>
      </c>
      <c r="K5320">
        <v>289</v>
      </c>
      <c r="L5320" t="s">
        <v>30</v>
      </c>
      <c r="M5320" t="s">
        <v>31</v>
      </c>
      <c r="N5320" t="b">
        <v>0</v>
      </c>
      <c r="O5320" t="s">
        <v>26651</v>
      </c>
      <c r="Q5320">
        <v>197</v>
      </c>
      <c r="R5320">
        <v>2</v>
      </c>
      <c r="S5320">
        <v>0</v>
      </c>
      <c r="T5320">
        <v>0</v>
      </c>
    </row>
    <row r="5321" spans="1:20" x14ac:dyDescent="0.25">
      <c r="A5321" t="s">
        <v>23235</v>
      </c>
      <c r="B5321" t="s">
        <v>23236</v>
      </c>
      <c r="C5321" t="s">
        <v>26652</v>
      </c>
      <c r="D5321" t="s">
        <v>26635</v>
      </c>
      <c r="E5321" s="1">
        <v>43596.293749999997</v>
      </c>
      <c r="F5321" t="s">
        <v>26653</v>
      </c>
      <c r="G5321" t="s">
        <v>26637</v>
      </c>
      <c r="H5321">
        <v>28</v>
      </c>
      <c r="I5321" t="s">
        <v>9430</v>
      </c>
      <c r="J5321" t="s">
        <v>8342</v>
      </c>
      <c r="K5321">
        <v>404</v>
      </c>
      <c r="L5321" t="s">
        <v>30</v>
      </c>
      <c r="M5321" t="s">
        <v>31</v>
      </c>
      <c r="N5321" t="b">
        <v>0</v>
      </c>
      <c r="O5321" t="s">
        <v>26654</v>
      </c>
      <c r="Q5321">
        <v>242</v>
      </c>
      <c r="R5321">
        <v>2</v>
      </c>
      <c r="S5321">
        <v>0</v>
      </c>
      <c r="T5321">
        <v>0</v>
      </c>
    </row>
    <row r="5322" spans="1:20" x14ac:dyDescent="0.25">
      <c r="A5322" t="s">
        <v>23235</v>
      </c>
      <c r="B5322" t="s">
        <v>23236</v>
      </c>
      <c r="C5322" t="s">
        <v>26655</v>
      </c>
      <c r="D5322" t="s">
        <v>26635</v>
      </c>
      <c r="E5322" s="1">
        <v>43596.293749999997</v>
      </c>
      <c r="F5322" t="s">
        <v>26656</v>
      </c>
      <c r="G5322" t="s">
        <v>26637</v>
      </c>
      <c r="H5322">
        <v>28</v>
      </c>
      <c r="I5322" t="s">
        <v>9430</v>
      </c>
      <c r="J5322" t="s">
        <v>6514</v>
      </c>
      <c r="K5322">
        <v>399</v>
      </c>
      <c r="L5322" t="s">
        <v>30</v>
      </c>
      <c r="M5322" t="s">
        <v>31</v>
      </c>
      <c r="N5322" t="b">
        <v>0</v>
      </c>
      <c r="O5322" t="s">
        <v>26657</v>
      </c>
      <c r="Q5322">
        <v>508</v>
      </c>
      <c r="R5322">
        <v>2</v>
      </c>
      <c r="S5322">
        <v>0</v>
      </c>
      <c r="T5322">
        <v>0</v>
      </c>
    </row>
    <row r="5323" spans="1:20" x14ac:dyDescent="0.25">
      <c r="A5323" t="s">
        <v>23235</v>
      </c>
      <c r="B5323" t="s">
        <v>23236</v>
      </c>
      <c r="C5323" t="s">
        <v>26658</v>
      </c>
      <c r="D5323" t="s">
        <v>26659</v>
      </c>
      <c r="E5323" s="1">
        <v>43596.293749999997</v>
      </c>
      <c r="F5323" t="s">
        <v>26660</v>
      </c>
      <c r="G5323" t="s">
        <v>26621</v>
      </c>
      <c r="H5323">
        <v>28</v>
      </c>
      <c r="I5323" t="s">
        <v>9430</v>
      </c>
      <c r="J5323" t="s">
        <v>2850</v>
      </c>
      <c r="K5323">
        <v>365</v>
      </c>
      <c r="L5323" t="s">
        <v>30</v>
      </c>
      <c r="M5323" t="s">
        <v>31</v>
      </c>
      <c r="N5323" t="b">
        <v>0</v>
      </c>
      <c r="O5323" t="s">
        <v>26661</v>
      </c>
      <c r="Q5323">
        <v>36</v>
      </c>
      <c r="R5323">
        <v>0</v>
      </c>
      <c r="S5323">
        <v>0</v>
      </c>
      <c r="T5323">
        <v>0</v>
      </c>
    </row>
    <row r="5324" spans="1:20" x14ac:dyDescent="0.25">
      <c r="A5324" t="s">
        <v>23235</v>
      </c>
      <c r="B5324" t="s">
        <v>23236</v>
      </c>
      <c r="C5324" t="s">
        <v>26662</v>
      </c>
      <c r="D5324" t="s">
        <v>26659</v>
      </c>
      <c r="E5324" s="1">
        <v>43596.293749999997</v>
      </c>
      <c r="F5324" t="s">
        <v>26663</v>
      </c>
      <c r="G5324" t="s">
        <v>26621</v>
      </c>
      <c r="H5324">
        <v>28</v>
      </c>
      <c r="I5324" t="s">
        <v>9430</v>
      </c>
      <c r="J5324" t="s">
        <v>2366</v>
      </c>
      <c r="K5324">
        <v>359</v>
      </c>
      <c r="L5324" t="s">
        <v>30</v>
      </c>
      <c r="M5324" t="s">
        <v>31</v>
      </c>
      <c r="N5324" t="b">
        <v>0</v>
      </c>
      <c r="O5324" t="s">
        <v>26664</v>
      </c>
      <c r="Q5324">
        <v>137</v>
      </c>
      <c r="R5324">
        <v>2</v>
      </c>
      <c r="S5324">
        <v>0</v>
      </c>
      <c r="T5324">
        <v>0</v>
      </c>
    </row>
    <row r="5325" spans="1:20" x14ac:dyDescent="0.25">
      <c r="A5325" t="s">
        <v>23235</v>
      </c>
      <c r="B5325" t="s">
        <v>23236</v>
      </c>
      <c r="C5325" t="s">
        <v>26665</v>
      </c>
      <c r="D5325" t="s">
        <v>26666</v>
      </c>
      <c r="E5325" s="1">
        <v>43596.293749999997</v>
      </c>
      <c r="F5325" t="s">
        <v>26667</v>
      </c>
      <c r="G5325" t="s">
        <v>26632</v>
      </c>
      <c r="H5325">
        <v>28</v>
      </c>
      <c r="I5325" t="s">
        <v>9430</v>
      </c>
      <c r="J5325" t="s">
        <v>3108</v>
      </c>
      <c r="K5325">
        <v>216</v>
      </c>
      <c r="L5325" t="s">
        <v>30</v>
      </c>
      <c r="M5325" t="s">
        <v>31</v>
      </c>
      <c r="N5325" t="b">
        <v>0</v>
      </c>
      <c r="O5325" t="s">
        <v>26668</v>
      </c>
      <c r="Q5325">
        <v>92</v>
      </c>
      <c r="R5325">
        <v>0</v>
      </c>
      <c r="S5325">
        <v>0</v>
      </c>
      <c r="T5325">
        <v>0</v>
      </c>
    </row>
    <row r="5326" spans="1:20" x14ac:dyDescent="0.25">
      <c r="A5326" t="s">
        <v>23235</v>
      </c>
      <c r="B5326" t="s">
        <v>23236</v>
      </c>
      <c r="C5326" t="s">
        <v>26669</v>
      </c>
      <c r="D5326" t="s">
        <v>26666</v>
      </c>
      <c r="E5326" s="1">
        <v>43596.293749999997</v>
      </c>
      <c r="F5326" t="s">
        <v>26670</v>
      </c>
      <c r="G5326" t="s">
        <v>26632</v>
      </c>
      <c r="H5326">
        <v>28</v>
      </c>
      <c r="I5326" t="s">
        <v>9430</v>
      </c>
      <c r="J5326" t="s">
        <v>7047</v>
      </c>
      <c r="K5326">
        <v>161</v>
      </c>
      <c r="L5326" t="s">
        <v>30</v>
      </c>
      <c r="M5326" t="s">
        <v>31</v>
      </c>
      <c r="N5326" t="b">
        <v>0</v>
      </c>
      <c r="O5326" t="s">
        <v>26671</v>
      </c>
      <c r="Q5326">
        <v>509</v>
      </c>
      <c r="R5326">
        <v>2</v>
      </c>
      <c r="S5326">
        <v>0</v>
      </c>
      <c r="T5326">
        <v>0</v>
      </c>
    </row>
    <row r="5327" spans="1:20" x14ac:dyDescent="0.25">
      <c r="A5327" t="s">
        <v>23235</v>
      </c>
      <c r="B5327" t="s">
        <v>23236</v>
      </c>
      <c r="C5327" t="s">
        <v>26672</v>
      </c>
      <c r="D5327" t="s">
        <v>26666</v>
      </c>
      <c r="E5327" s="1">
        <v>43596.293749999997</v>
      </c>
      <c r="F5327" t="s">
        <v>26673</v>
      </c>
      <c r="G5327" t="s">
        <v>26632</v>
      </c>
      <c r="H5327">
        <v>28</v>
      </c>
      <c r="I5327" t="s">
        <v>9430</v>
      </c>
      <c r="J5327" t="s">
        <v>2844</v>
      </c>
      <c r="K5327">
        <v>221</v>
      </c>
      <c r="L5327" t="s">
        <v>30</v>
      </c>
      <c r="M5327" t="s">
        <v>31</v>
      </c>
      <c r="N5327" t="b">
        <v>0</v>
      </c>
      <c r="O5327" t="s">
        <v>26674</v>
      </c>
      <c r="Q5327">
        <v>130</v>
      </c>
      <c r="R5327">
        <v>0</v>
      </c>
      <c r="S5327">
        <v>0</v>
      </c>
      <c r="T5327">
        <v>0</v>
      </c>
    </row>
    <row r="5328" spans="1:20" x14ac:dyDescent="0.25">
      <c r="A5328" t="s">
        <v>23235</v>
      </c>
      <c r="B5328" t="s">
        <v>23236</v>
      </c>
      <c r="C5328" t="s">
        <v>26675</v>
      </c>
      <c r="D5328" t="s">
        <v>26666</v>
      </c>
      <c r="E5328" s="1">
        <v>43596.293749999997</v>
      </c>
      <c r="F5328" t="s">
        <v>26676</v>
      </c>
      <c r="G5328" t="s">
        <v>26632</v>
      </c>
      <c r="H5328">
        <v>28</v>
      </c>
      <c r="I5328" t="s">
        <v>9430</v>
      </c>
      <c r="J5328" t="s">
        <v>11099</v>
      </c>
      <c r="K5328">
        <v>269</v>
      </c>
      <c r="L5328" t="s">
        <v>30</v>
      </c>
      <c r="M5328" t="s">
        <v>31</v>
      </c>
      <c r="N5328" t="b">
        <v>0</v>
      </c>
      <c r="O5328" t="s">
        <v>26677</v>
      </c>
      <c r="Q5328">
        <v>383</v>
      </c>
      <c r="R5328">
        <v>1</v>
      </c>
      <c r="S5328">
        <v>0</v>
      </c>
      <c r="T5328">
        <v>0</v>
      </c>
    </row>
    <row r="5329" spans="1:20" x14ac:dyDescent="0.25">
      <c r="A5329" t="s">
        <v>23235</v>
      </c>
      <c r="B5329" t="s">
        <v>23236</v>
      </c>
      <c r="C5329" t="s">
        <v>26678</v>
      </c>
      <c r="D5329" t="s">
        <v>26666</v>
      </c>
      <c r="E5329" s="1">
        <v>43596.293749999997</v>
      </c>
      <c r="F5329" t="s">
        <v>26679</v>
      </c>
      <c r="G5329" t="s">
        <v>26632</v>
      </c>
      <c r="H5329">
        <v>28</v>
      </c>
      <c r="I5329" t="s">
        <v>9430</v>
      </c>
      <c r="J5329" t="s">
        <v>2833</v>
      </c>
      <c r="K5329">
        <v>283</v>
      </c>
      <c r="L5329" t="s">
        <v>30</v>
      </c>
      <c r="M5329" t="s">
        <v>31</v>
      </c>
      <c r="N5329" t="b">
        <v>0</v>
      </c>
      <c r="O5329" t="s">
        <v>26680</v>
      </c>
      <c r="Q5329">
        <v>545</v>
      </c>
      <c r="R5329">
        <v>2</v>
      </c>
      <c r="S5329">
        <v>0</v>
      </c>
      <c r="T5329">
        <v>0</v>
      </c>
    </row>
    <row r="5330" spans="1:20" x14ac:dyDescent="0.25">
      <c r="A5330" t="s">
        <v>23235</v>
      </c>
      <c r="B5330" t="s">
        <v>23236</v>
      </c>
      <c r="C5330" t="s">
        <v>26681</v>
      </c>
      <c r="D5330" t="s">
        <v>26682</v>
      </c>
      <c r="E5330" s="1">
        <v>43596.277083333334</v>
      </c>
      <c r="F5330" t="s">
        <v>26683</v>
      </c>
      <c r="G5330" t="s">
        <v>26684</v>
      </c>
      <c r="H5330">
        <v>28</v>
      </c>
      <c r="I5330" t="s">
        <v>9430</v>
      </c>
      <c r="J5330" t="s">
        <v>4485</v>
      </c>
      <c r="K5330">
        <v>242</v>
      </c>
      <c r="L5330" t="s">
        <v>30</v>
      </c>
      <c r="M5330" t="s">
        <v>31</v>
      </c>
      <c r="N5330" t="b">
        <v>0</v>
      </c>
      <c r="O5330" t="s">
        <v>26685</v>
      </c>
      <c r="Q5330">
        <v>61</v>
      </c>
      <c r="R5330">
        <v>1</v>
      </c>
      <c r="S5330">
        <v>0</v>
      </c>
      <c r="T5330">
        <v>0</v>
      </c>
    </row>
    <row r="5331" spans="1:20" x14ac:dyDescent="0.25">
      <c r="A5331" t="s">
        <v>23235</v>
      </c>
      <c r="B5331" t="s">
        <v>23236</v>
      </c>
      <c r="C5331" t="s">
        <v>26686</v>
      </c>
      <c r="D5331" t="s">
        <v>26682</v>
      </c>
      <c r="E5331" s="1">
        <v>43596.277083333334</v>
      </c>
      <c r="F5331" t="s">
        <v>26687</v>
      </c>
      <c r="G5331" t="s">
        <v>26684</v>
      </c>
      <c r="H5331">
        <v>28</v>
      </c>
      <c r="I5331" t="s">
        <v>9430</v>
      </c>
      <c r="J5331" t="s">
        <v>12516</v>
      </c>
      <c r="K5331">
        <v>198</v>
      </c>
      <c r="L5331" t="s">
        <v>30</v>
      </c>
      <c r="M5331" t="s">
        <v>31</v>
      </c>
      <c r="N5331" t="b">
        <v>0</v>
      </c>
      <c r="O5331" t="s">
        <v>26688</v>
      </c>
      <c r="Q5331">
        <v>15</v>
      </c>
      <c r="R5331">
        <v>0</v>
      </c>
      <c r="S5331">
        <v>0</v>
      </c>
      <c r="T5331">
        <v>0</v>
      </c>
    </row>
    <row r="5332" spans="1:20" x14ac:dyDescent="0.25">
      <c r="A5332" t="s">
        <v>23235</v>
      </c>
      <c r="B5332" t="s">
        <v>23236</v>
      </c>
      <c r="C5332" t="s">
        <v>26689</v>
      </c>
      <c r="D5332" t="s">
        <v>26682</v>
      </c>
      <c r="E5332" s="1">
        <v>43596.277083333334</v>
      </c>
      <c r="F5332" t="s">
        <v>26690</v>
      </c>
      <c r="G5332" t="s">
        <v>26684</v>
      </c>
      <c r="H5332">
        <v>28</v>
      </c>
      <c r="I5332" t="s">
        <v>9430</v>
      </c>
      <c r="J5332" t="s">
        <v>11984</v>
      </c>
      <c r="K5332">
        <v>167</v>
      </c>
      <c r="L5332" t="s">
        <v>30</v>
      </c>
      <c r="M5332" t="s">
        <v>31</v>
      </c>
      <c r="N5332" t="b">
        <v>0</v>
      </c>
      <c r="O5332" t="s">
        <v>26691</v>
      </c>
      <c r="Q5332">
        <v>18</v>
      </c>
      <c r="R5332">
        <v>0</v>
      </c>
      <c r="S5332">
        <v>0</v>
      </c>
      <c r="T5332">
        <v>0</v>
      </c>
    </row>
    <row r="5333" spans="1:20" x14ac:dyDescent="0.25">
      <c r="A5333" t="s">
        <v>23235</v>
      </c>
      <c r="B5333" t="s">
        <v>23236</v>
      </c>
      <c r="C5333" t="s">
        <v>26692</v>
      </c>
      <c r="D5333" t="s">
        <v>26682</v>
      </c>
      <c r="E5333" s="1">
        <v>43596.277083333334</v>
      </c>
      <c r="F5333" t="s">
        <v>26693</v>
      </c>
      <c r="G5333" t="s">
        <v>26684</v>
      </c>
      <c r="H5333">
        <v>28</v>
      </c>
      <c r="I5333" t="s">
        <v>9430</v>
      </c>
      <c r="J5333" t="s">
        <v>104</v>
      </c>
      <c r="K5333">
        <v>398</v>
      </c>
      <c r="L5333" t="s">
        <v>30</v>
      </c>
      <c r="M5333" t="s">
        <v>31</v>
      </c>
      <c r="N5333" t="b">
        <v>0</v>
      </c>
      <c r="O5333" t="s">
        <v>26694</v>
      </c>
      <c r="Q5333">
        <v>37</v>
      </c>
      <c r="R5333">
        <v>0</v>
      </c>
      <c r="S5333">
        <v>0</v>
      </c>
      <c r="T5333">
        <v>0</v>
      </c>
    </row>
    <row r="5334" spans="1:20" x14ac:dyDescent="0.25">
      <c r="A5334" t="s">
        <v>23235</v>
      </c>
      <c r="B5334" t="s">
        <v>23236</v>
      </c>
      <c r="C5334" t="s">
        <v>26695</v>
      </c>
      <c r="D5334" t="s">
        <v>26696</v>
      </c>
      <c r="E5334" s="1">
        <v>43596.277083333334</v>
      </c>
      <c r="F5334" t="s">
        <v>26697</v>
      </c>
      <c r="G5334" t="s">
        <v>26698</v>
      </c>
      <c r="H5334">
        <v>28</v>
      </c>
      <c r="I5334" t="s">
        <v>9430</v>
      </c>
      <c r="J5334" t="s">
        <v>1796</v>
      </c>
      <c r="K5334">
        <v>293</v>
      </c>
      <c r="L5334" t="s">
        <v>30</v>
      </c>
      <c r="M5334" t="s">
        <v>31</v>
      </c>
      <c r="N5334" t="b">
        <v>0</v>
      </c>
      <c r="O5334" t="s">
        <v>26699</v>
      </c>
      <c r="Q5334">
        <v>202</v>
      </c>
      <c r="R5334">
        <v>3</v>
      </c>
      <c r="S5334">
        <v>0</v>
      </c>
      <c r="T5334">
        <v>0</v>
      </c>
    </row>
    <row r="5335" spans="1:20" x14ac:dyDescent="0.25">
      <c r="A5335" t="s">
        <v>23235</v>
      </c>
      <c r="B5335" t="s">
        <v>23236</v>
      </c>
      <c r="C5335" t="s">
        <v>26700</v>
      </c>
      <c r="D5335" t="s">
        <v>26701</v>
      </c>
      <c r="E5335" s="1">
        <v>43596.277083333334</v>
      </c>
      <c r="F5335" t="s">
        <v>26702</v>
      </c>
      <c r="G5335" t="s">
        <v>26698</v>
      </c>
      <c r="H5335">
        <v>28</v>
      </c>
      <c r="I5335" t="s">
        <v>9430</v>
      </c>
      <c r="J5335" t="s">
        <v>37</v>
      </c>
      <c r="K5335">
        <v>479</v>
      </c>
      <c r="L5335" t="s">
        <v>30</v>
      </c>
      <c r="M5335" t="s">
        <v>31</v>
      </c>
      <c r="N5335" t="b">
        <v>0</v>
      </c>
      <c r="O5335" t="s">
        <v>26703</v>
      </c>
      <c r="Q5335">
        <v>120</v>
      </c>
      <c r="R5335">
        <v>2</v>
      </c>
      <c r="S5335">
        <v>0</v>
      </c>
      <c r="T5335">
        <v>0</v>
      </c>
    </row>
    <row r="5336" spans="1:20" x14ac:dyDescent="0.25">
      <c r="A5336" t="s">
        <v>23235</v>
      </c>
      <c r="B5336" t="s">
        <v>23236</v>
      </c>
      <c r="C5336" t="s">
        <v>26704</v>
      </c>
      <c r="D5336" t="s">
        <v>26701</v>
      </c>
      <c r="E5336" s="1">
        <v>43596.277083333334</v>
      </c>
      <c r="F5336" t="s">
        <v>26705</v>
      </c>
      <c r="G5336" t="s">
        <v>26698</v>
      </c>
      <c r="H5336">
        <v>28</v>
      </c>
      <c r="I5336" t="s">
        <v>9430</v>
      </c>
      <c r="J5336" t="s">
        <v>5035</v>
      </c>
      <c r="K5336">
        <v>417</v>
      </c>
      <c r="L5336" t="s">
        <v>30</v>
      </c>
      <c r="M5336" t="s">
        <v>31</v>
      </c>
      <c r="N5336" t="b">
        <v>0</v>
      </c>
      <c r="O5336" t="s">
        <v>26706</v>
      </c>
      <c r="Q5336">
        <v>293</v>
      </c>
      <c r="R5336">
        <v>3</v>
      </c>
      <c r="S5336">
        <v>1</v>
      </c>
      <c r="T5336">
        <v>0</v>
      </c>
    </row>
    <row r="5337" spans="1:20" x14ac:dyDescent="0.25">
      <c r="A5337" t="s">
        <v>23235</v>
      </c>
      <c r="B5337" t="s">
        <v>23236</v>
      </c>
      <c r="C5337" t="s">
        <v>26707</v>
      </c>
      <c r="D5337" t="s">
        <v>26701</v>
      </c>
      <c r="E5337" s="1">
        <v>43596.277083333334</v>
      </c>
      <c r="F5337" t="s">
        <v>26708</v>
      </c>
      <c r="G5337" t="s">
        <v>26698</v>
      </c>
      <c r="H5337">
        <v>28</v>
      </c>
      <c r="I5337" t="s">
        <v>9430</v>
      </c>
      <c r="J5337" t="s">
        <v>12369</v>
      </c>
      <c r="K5337">
        <v>170</v>
      </c>
      <c r="L5337" t="s">
        <v>30</v>
      </c>
      <c r="M5337" t="s">
        <v>31</v>
      </c>
      <c r="N5337" t="b">
        <v>0</v>
      </c>
      <c r="O5337" t="s">
        <v>26709</v>
      </c>
      <c r="Q5337">
        <v>766</v>
      </c>
      <c r="R5337">
        <v>5</v>
      </c>
      <c r="S5337">
        <v>2</v>
      </c>
      <c r="T5337">
        <v>0</v>
      </c>
    </row>
    <row r="5338" spans="1:20" x14ac:dyDescent="0.25">
      <c r="A5338" t="s">
        <v>23235</v>
      </c>
      <c r="B5338" t="s">
        <v>23236</v>
      </c>
      <c r="C5338" t="s">
        <v>26710</v>
      </c>
      <c r="D5338" t="s">
        <v>26701</v>
      </c>
      <c r="E5338" s="1">
        <v>43596.277083333334</v>
      </c>
      <c r="F5338" t="s">
        <v>26711</v>
      </c>
      <c r="G5338" t="s">
        <v>26698</v>
      </c>
      <c r="H5338">
        <v>28</v>
      </c>
      <c r="I5338" t="s">
        <v>9430</v>
      </c>
      <c r="J5338" t="s">
        <v>1237</v>
      </c>
      <c r="K5338">
        <v>312</v>
      </c>
      <c r="L5338" t="s">
        <v>30</v>
      </c>
      <c r="M5338" t="s">
        <v>31</v>
      </c>
      <c r="N5338" t="b">
        <v>0</v>
      </c>
      <c r="O5338" t="s">
        <v>26712</v>
      </c>
      <c r="Q5338">
        <v>46</v>
      </c>
      <c r="R5338">
        <v>0</v>
      </c>
      <c r="S5338">
        <v>0</v>
      </c>
      <c r="T5338">
        <v>0</v>
      </c>
    </row>
    <row r="5339" spans="1:20" x14ac:dyDescent="0.25">
      <c r="A5339" t="s">
        <v>23235</v>
      </c>
      <c r="B5339" t="s">
        <v>23236</v>
      </c>
      <c r="C5339" t="s">
        <v>26713</v>
      </c>
      <c r="D5339" t="s">
        <v>26701</v>
      </c>
      <c r="E5339" s="1">
        <v>43596.277083333334</v>
      </c>
      <c r="F5339" t="s">
        <v>26714</v>
      </c>
      <c r="G5339" t="s">
        <v>26698</v>
      </c>
      <c r="H5339">
        <v>28</v>
      </c>
      <c r="I5339" t="s">
        <v>9430</v>
      </c>
      <c r="J5339" t="s">
        <v>5459</v>
      </c>
      <c r="K5339">
        <v>206</v>
      </c>
      <c r="L5339" t="s">
        <v>30</v>
      </c>
      <c r="M5339" t="s">
        <v>31</v>
      </c>
      <c r="N5339" t="b">
        <v>0</v>
      </c>
      <c r="O5339" t="s">
        <v>26715</v>
      </c>
      <c r="Q5339">
        <v>196</v>
      </c>
      <c r="R5339">
        <v>3</v>
      </c>
      <c r="S5339">
        <v>1</v>
      </c>
      <c r="T5339">
        <v>0</v>
      </c>
    </row>
    <row r="5340" spans="1:20" x14ac:dyDescent="0.25">
      <c r="A5340" t="s">
        <v>23235</v>
      </c>
      <c r="B5340" t="s">
        <v>23236</v>
      </c>
      <c r="C5340" t="s">
        <v>26716</v>
      </c>
      <c r="D5340" t="s">
        <v>26701</v>
      </c>
      <c r="E5340" s="1">
        <v>43596.277083333334</v>
      </c>
      <c r="F5340" t="s">
        <v>26717</v>
      </c>
      <c r="G5340" t="s">
        <v>26698</v>
      </c>
      <c r="H5340">
        <v>28</v>
      </c>
      <c r="I5340" t="s">
        <v>9430</v>
      </c>
      <c r="J5340" t="s">
        <v>1894</v>
      </c>
      <c r="K5340">
        <v>533</v>
      </c>
      <c r="L5340" t="s">
        <v>30</v>
      </c>
      <c r="M5340" t="s">
        <v>31</v>
      </c>
      <c r="N5340" t="b">
        <v>0</v>
      </c>
      <c r="O5340" t="s">
        <v>26718</v>
      </c>
      <c r="Q5340">
        <v>162</v>
      </c>
      <c r="R5340">
        <v>0</v>
      </c>
      <c r="S5340">
        <v>0</v>
      </c>
      <c r="T5340">
        <v>0</v>
      </c>
    </row>
    <row r="5341" spans="1:20" x14ac:dyDescent="0.25">
      <c r="A5341" t="s">
        <v>23235</v>
      </c>
      <c r="B5341" t="s">
        <v>23236</v>
      </c>
      <c r="C5341" t="s">
        <v>26719</v>
      </c>
      <c r="D5341" t="s">
        <v>26701</v>
      </c>
      <c r="E5341" s="1">
        <v>43596.277083333334</v>
      </c>
      <c r="F5341" t="s">
        <v>26720</v>
      </c>
      <c r="G5341" t="s">
        <v>26721</v>
      </c>
      <c r="H5341">
        <v>28</v>
      </c>
      <c r="I5341" t="s">
        <v>9430</v>
      </c>
      <c r="J5341" t="s">
        <v>360</v>
      </c>
      <c r="K5341">
        <v>171</v>
      </c>
      <c r="L5341" t="s">
        <v>30</v>
      </c>
      <c r="M5341" t="s">
        <v>31</v>
      </c>
      <c r="N5341" t="b">
        <v>0</v>
      </c>
      <c r="O5341" t="s">
        <v>26722</v>
      </c>
      <c r="Q5341">
        <v>198</v>
      </c>
      <c r="R5341">
        <v>1</v>
      </c>
      <c r="S5341">
        <v>0</v>
      </c>
      <c r="T5341">
        <v>0</v>
      </c>
    </row>
    <row r="5342" spans="1:20" x14ac:dyDescent="0.25">
      <c r="A5342" t="s">
        <v>23235</v>
      </c>
      <c r="B5342" t="s">
        <v>23236</v>
      </c>
      <c r="C5342" t="s">
        <v>26723</v>
      </c>
      <c r="D5342" t="s">
        <v>26701</v>
      </c>
      <c r="E5342" s="1">
        <v>43596.277083333334</v>
      </c>
      <c r="F5342" t="s">
        <v>26724</v>
      </c>
      <c r="G5342" t="s">
        <v>26698</v>
      </c>
      <c r="H5342">
        <v>28</v>
      </c>
      <c r="I5342" t="s">
        <v>9430</v>
      </c>
      <c r="J5342" t="s">
        <v>9998</v>
      </c>
      <c r="K5342">
        <v>636</v>
      </c>
      <c r="L5342" t="s">
        <v>30</v>
      </c>
      <c r="M5342" t="s">
        <v>31</v>
      </c>
      <c r="N5342" t="b">
        <v>0</v>
      </c>
      <c r="O5342" t="s">
        <v>26725</v>
      </c>
      <c r="Q5342">
        <v>475</v>
      </c>
      <c r="R5342">
        <v>6</v>
      </c>
      <c r="S5342">
        <v>6</v>
      </c>
      <c r="T5342">
        <v>0</v>
      </c>
    </row>
    <row r="5343" spans="1:20" x14ac:dyDescent="0.25">
      <c r="A5343" t="s">
        <v>23235</v>
      </c>
      <c r="B5343" t="s">
        <v>23236</v>
      </c>
      <c r="C5343" t="s">
        <v>26726</v>
      </c>
      <c r="D5343" t="s">
        <v>26727</v>
      </c>
      <c r="E5343" s="1">
        <v>43596.277083333334</v>
      </c>
      <c r="F5343" t="s">
        <v>26728</v>
      </c>
      <c r="G5343" t="s">
        <v>26721</v>
      </c>
      <c r="H5343">
        <v>28</v>
      </c>
      <c r="I5343" t="s">
        <v>9430</v>
      </c>
      <c r="J5343" t="s">
        <v>13088</v>
      </c>
      <c r="K5343">
        <v>394</v>
      </c>
      <c r="L5343" t="s">
        <v>30</v>
      </c>
      <c r="M5343" t="s">
        <v>31</v>
      </c>
      <c r="N5343" t="b">
        <v>0</v>
      </c>
      <c r="O5343" t="s">
        <v>26729</v>
      </c>
      <c r="Q5343">
        <v>29</v>
      </c>
      <c r="R5343">
        <v>0</v>
      </c>
      <c r="S5343">
        <v>0</v>
      </c>
      <c r="T5343">
        <v>0</v>
      </c>
    </row>
    <row r="5344" spans="1:20" x14ac:dyDescent="0.25">
      <c r="A5344" t="s">
        <v>23235</v>
      </c>
      <c r="B5344" t="s">
        <v>23236</v>
      </c>
      <c r="C5344" t="s">
        <v>26730</v>
      </c>
      <c r="D5344" t="s">
        <v>26727</v>
      </c>
      <c r="E5344" s="1">
        <v>43596.277083333334</v>
      </c>
      <c r="F5344" t="s">
        <v>26731</v>
      </c>
      <c r="G5344" t="s">
        <v>26721</v>
      </c>
      <c r="H5344">
        <v>28</v>
      </c>
      <c r="I5344" t="s">
        <v>9430</v>
      </c>
      <c r="J5344" t="s">
        <v>2844</v>
      </c>
      <c r="K5344">
        <v>221</v>
      </c>
      <c r="L5344" t="s">
        <v>30</v>
      </c>
      <c r="M5344" t="s">
        <v>31</v>
      </c>
      <c r="N5344" t="b">
        <v>0</v>
      </c>
      <c r="O5344" t="s">
        <v>26732</v>
      </c>
      <c r="Q5344">
        <v>92</v>
      </c>
      <c r="R5344">
        <v>0</v>
      </c>
      <c r="S5344">
        <v>0</v>
      </c>
      <c r="T5344">
        <v>0</v>
      </c>
    </row>
    <row r="5345" spans="1:20" x14ac:dyDescent="0.25">
      <c r="A5345" t="s">
        <v>23235</v>
      </c>
      <c r="B5345" t="s">
        <v>23236</v>
      </c>
      <c r="C5345" t="s">
        <v>26733</v>
      </c>
      <c r="D5345" t="s">
        <v>26727</v>
      </c>
      <c r="E5345" s="1">
        <v>43596.277083333334</v>
      </c>
      <c r="F5345" t="s">
        <v>26734</v>
      </c>
      <c r="G5345" t="s">
        <v>26721</v>
      </c>
      <c r="H5345">
        <v>28</v>
      </c>
      <c r="I5345" t="s">
        <v>9430</v>
      </c>
      <c r="J5345" t="s">
        <v>20565</v>
      </c>
      <c r="K5345">
        <v>563</v>
      </c>
      <c r="L5345" t="s">
        <v>30</v>
      </c>
      <c r="M5345" t="s">
        <v>31</v>
      </c>
      <c r="N5345" t="b">
        <v>0</v>
      </c>
      <c r="O5345" t="s">
        <v>26735</v>
      </c>
      <c r="Q5345">
        <v>149</v>
      </c>
      <c r="R5345">
        <v>3</v>
      </c>
      <c r="S5345">
        <v>0</v>
      </c>
      <c r="T5345">
        <v>0</v>
      </c>
    </row>
    <row r="5346" spans="1:20" x14ac:dyDescent="0.25">
      <c r="A5346" t="s">
        <v>23235</v>
      </c>
      <c r="B5346" t="s">
        <v>23236</v>
      </c>
      <c r="C5346" t="s">
        <v>26736</v>
      </c>
      <c r="D5346" t="s">
        <v>26727</v>
      </c>
      <c r="E5346" s="1">
        <v>43596.277083333334</v>
      </c>
      <c r="F5346" t="s">
        <v>26737</v>
      </c>
      <c r="G5346" t="s">
        <v>26721</v>
      </c>
      <c r="H5346">
        <v>28</v>
      </c>
      <c r="I5346" t="s">
        <v>9430</v>
      </c>
      <c r="J5346" t="s">
        <v>5741</v>
      </c>
      <c r="K5346">
        <v>331</v>
      </c>
      <c r="L5346" t="s">
        <v>30</v>
      </c>
      <c r="M5346" t="s">
        <v>31</v>
      </c>
      <c r="N5346" t="b">
        <v>0</v>
      </c>
      <c r="O5346" t="s">
        <v>26738</v>
      </c>
      <c r="Q5346">
        <v>88</v>
      </c>
      <c r="R5346">
        <v>0</v>
      </c>
      <c r="S5346">
        <v>0</v>
      </c>
      <c r="T5346">
        <v>0</v>
      </c>
    </row>
    <row r="5347" spans="1:20" x14ac:dyDescent="0.25">
      <c r="A5347" t="s">
        <v>23235</v>
      </c>
      <c r="B5347" t="s">
        <v>23236</v>
      </c>
      <c r="C5347" t="s">
        <v>26739</v>
      </c>
      <c r="D5347" t="s">
        <v>26727</v>
      </c>
      <c r="E5347" s="1">
        <v>43596.277083333334</v>
      </c>
      <c r="F5347" t="s">
        <v>26740</v>
      </c>
      <c r="G5347" t="s">
        <v>26721</v>
      </c>
      <c r="H5347">
        <v>28</v>
      </c>
      <c r="I5347" t="s">
        <v>9430</v>
      </c>
      <c r="J5347" t="s">
        <v>501</v>
      </c>
      <c r="K5347">
        <v>298</v>
      </c>
      <c r="L5347" t="s">
        <v>30</v>
      </c>
      <c r="M5347" t="s">
        <v>31</v>
      </c>
      <c r="N5347" t="b">
        <v>0</v>
      </c>
      <c r="O5347" t="s">
        <v>26741</v>
      </c>
      <c r="Q5347">
        <v>65</v>
      </c>
      <c r="R5347">
        <v>0</v>
      </c>
      <c r="S5347">
        <v>0</v>
      </c>
      <c r="T5347">
        <v>0</v>
      </c>
    </row>
    <row r="5348" spans="1:20" x14ac:dyDescent="0.25">
      <c r="A5348" t="s">
        <v>23235</v>
      </c>
      <c r="B5348" t="s">
        <v>23236</v>
      </c>
      <c r="C5348" t="s">
        <v>26742</v>
      </c>
      <c r="D5348" t="s">
        <v>26743</v>
      </c>
      <c r="E5348" s="1">
        <v>43596.277083333334</v>
      </c>
      <c r="F5348" t="s">
        <v>26744</v>
      </c>
      <c r="G5348" t="s">
        <v>26745</v>
      </c>
      <c r="H5348">
        <v>28</v>
      </c>
      <c r="I5348" t="s">
        <v>9430</v>
      </c>
      <c r="J5348" t="s">
        <v>13738</v>
      </c>
      <c r="K5348">
        <v>272</v>
      </c>
      <c r="L5348" t="s">
        <v>30</v>
      </c>
      <c r="M5348" t="s">
        <v>31</v>
      </c>
      <c r="N5348" t="b">
        <v>0</v>
      </c>
      <c r="O5348" t="s">
        <v>26746</v>
      </c>
      <c r="Q5348">
        <v>79</v>
      </c>
      <c r="R5348">
        <v>0</v>
      </c>
      <c r="S5348">
        <v>1</v>
      </c>
      <c r="T5348">
        <v>0</v>
      </c>
    </row>
    <row r="5349" spans="1:20" x14ac:dyDescent="0.25">
      <c r="A5349" t="s">
        <v>23235</v>
      </c>
      <c r="B5349" t="s">
        <v>23236</v>
      </c>
      <c r="C5349" t="s">
        <v>26747</v>
      </c>
      <c r="D5349" t="s">
        <v>26743</v>
      </c>
      <c r="E5349" s="1">
        <v>43596.277083333334</v>
      </c>
      <c r="F5349" t="s">
        <v>26748</v>
      </c>
      <c r="G5349" t="s">
        <v>26745</v>
      </c>
      <c r="H5349">
        <v>28</v>
      </c>
      <c r="I5349" t="s">
        <v>9430</v>
      </c>
      <c r="J5349" t="s">
        <v>220</v>
      </c>
      <c r="K5349">
        <v>213</v>
      </c>
      <c r="L5349" t="s">
        <v>30</v>
      </c>
      <c r="M5349" t="s">
        <v>31</v>
      </c>
      <c r="N5349" t="b">
        <v>0</v>
      </c>
      <c r="O5349" t="s">
        <v>26749</v>
      </c>
      <c r="Q5349">
        <v>87</v>
      </c>
      <c r="R5349">
        <v>0</v>
      </c>
      <c r="S5349">
        <v>0</v>
      </c>
      <c r="T5349">
        <v>0</v>
      </c>
    </row>
    <row r="5350" spans="1:20" x14ac:dyDescent="0.25">
      <c r="A5350" t="s">
        <v>23235</v>
      </c>
      <c r="B5350" t="s">
        <v>23236</v>
      </c>
      <c r="C5350" t="e">
        <v>#NAME?</v>
      </c>
      <c r="D5350" t="s">
        <v>26750</v>
      </c>
      <c r="E5350" s="1">
        <v>43596.277083333334</v>
      </c>
      <c r="F5350" t="s">
        <v>26751</v>
      </c>
      <c r="G5350" t="s">
        <v>26745</v>
      </c>
      <c r="H5350">
        <v>28</v>
      </c>
      <c r="I5350" t="s">
        <v>9430</v>
      </c>
      <c r="J5350" t="s">
        <v>7602</v>
      </c>
      <c r="K5350">
        <v>288</v>
      </c>
      <c r="L5350" t="s">
        <v>30</v>
      </c>
      <c r="M5350" t="s">
        <v>31</v>
      </c>
      <c r="N5350" t="b">
        <v>0</v>
      </c>
      <c r="O5350" t="s">
        <v>26752</v>
      </c>
      <c r="Q5350">
        <v>99</v>
      </c>
      <c r="R5350">
        <v>1</v>
      </c>
      <c r="S5350">
        <v>0</v>
      </c>
      <c r="T5350">
        <v>0</v>
      </c>
    </row>
    <row r="5351" spans="1:20" x14ac:dyDescent="0.25">
      <c r="A5351" t="s">
        <v>23235</v>
      </c>
      <c r="B5351" t="s">
        <v>23236</v>
      </c>
      <c r="C5351" t="s">
        <v>26753</v>
      </c>
      <c r="D5351" t="s">
        <v>26750</v>
      </c>
      <c r="E5351" s="1">
        <v>43596.277083333334</v>
      </c>
      <c r="F5351" t="s">
        <v>26754</v>
      </c>
      <c r="G5351" t="s">
        <v>26745</v>
      </c>
      <c r="H5351">
        <v>28</v>
      </c>
      <c r="I5351" t="s">
        <v>9430</v>
      </c>
      <c r="J5351" t="s">
        <v>4613</v>
      </c>
      <c r="K5351">
        <v>308</v>
      </c>
      <c r="L5351" t="s">
        <v>30</v>
      </c>
      <c r="M5351" t="s">
        <v>31</v>
      </c>
      <c r="N5351" t="b">
        <v>0</v>
      </c>
      <c r="O5351" t="s">
        <v>26755</v>
      </c>
      <c r="Q5351">
        <v>69</v>
      </c>
      <c r="R5351">
        <v>1</v>
      </c>
      <c r="S5351">
        <v>0</v>
      </c>
      <c r="T5351">
        <v>0</v>
      </c>
    </row>
    <row r="5352" spans="1:20" x14ac:dyDescent="0.25">
      <c r="A5352" t="s">
        <v>23235</v>
      </c>
      <c r="B5352" t="s">
        <v>23236</v>
      </c>
      <c r="C5352" t="s">
        <v>26756</v>
      </c>
      <c r="D5352" t="s">
        <v>26750</v>
      </c>
      <c r="E5352" s="1">
        <v>43596.277083333334</v>
      </c>
      <c r="F5352" t="s">
        <v>26757</v>
      </c>
      <c r="G5352" t="s">
        <v>26745</v>
      </c>
      <c r="H5352">
        <v>28</v>
      </c>
      <c r="I5352" t="s">
        <v>9430</v>
      </c>
      <c r="J5352" t="s">
        <v>9761</v>
      </c>
      <c r="K5352">
        <v>234</v>
      </c>
      <c r="L5352" t="s">
        <v>30</v>
      </c>
      <c r="M5352" t="s">
        <v>31</v>
      </c>
      <c r="N5352" t="b">
        <v>0</v>
      </c>
      <c r="O5352" t="s">
        <v>26758</v>
      </c>
      <c r="Q5352">
        <v>155</v>
      </c>
      <c r="R5352">
        <v>1</v>
      </c>
      <c r="S5352">
        <v>0</v>
      </c>
      <c r="T5352">
        <v>0</v>
      </c>
    </row>
    <row r="5353" spans="1:20" x14ac:dyDescent="0.25">
      <c r="A5353" t="s">
        <v>23235</v>
      </c>
      <c r="B5353" t="s">
        <v>23236</v>
      </c>
      <c r="C5353" t="s">
        <v>26759</v>
      </c>
      <c r="D5353" t="s">
        <v>26750</v>
      </c>
      <c r="E5353" s="1">
        <v>43596.277083333334</v>
      </c>
      <c r="F5353" t="s">
        <v>26760</v>
      </c>
      <c r="G5353" t="s">
        <v>26745</v>
      </c>
      <c r="H5353">
        <v>28</v>
      </c>
      <c r="I5353" t="s">
        <v>9430</v>
      </c>
      <c r="J5353" t="s">
        <v>7602</v>
      </c>
      <c r="K5353">
        <v>288</v>
      </c>
      <c r="L5353" t="s">
        <v>30</v>
      </c>
      <c r="M5353" t="s">
        <v>31</v>
      </c>
      <c r="N5353" t="b">
        <v>0</v>
      </c>
      <c r="O5353" t="s">
        <v>26761</v>
      </c>
      <c r="Q5353">
        <v>33</v>
      </c>
      <c r="R5353">
        <v>1</v>
      </c>
      <c r="S5353">
        <v>0</v>
      </c>
      <c r="T5353">
        <v>0</v>
      </c>
    </row>
    <row r="5354" spans="1:20" x14ac:dyDescent="0.25">
      <c r="A5354" t="s">
        <v>23235</v>
      </c>
      <c r="B5354" t="s">
        <v>23236</v>
      </c>
      <c r="C5354" t="s">
        <v>26762</v>
      </c>
      <c r="D5354" t="s">
        <v>26750</v>
      </c>
      <c r="E5354" s="1">
        <v>43596.277083333334</v>
      </c>
      <c r="F5354" t="s">
        <v>26763</v>
      </c>
      <c r="G5354" t="s">
        <v>26745</v>
      </c>
      <c r="H5354">
        <v>28</v>
      </c>
      <c r="I5354" t="s">
        <v>9430</v>
      </c>
      <c r="J5354" t="s">
        <v>5487</v>
      </c>
      <c r="K5354">
        <v>442</v>
      </c>
      <c r="L5354" t="s">
        <v>30</v>
      </c>
      <c r="M5354" t="s">
        <v>31</v>
      </c>
      <c r="N5354" t="b">
        <v>0</v>
      </c>
      <c r="O5354" t="s">
        <v>26764</v>
      </c>
      <c r="Q5354">
        <v>40</v>
      </c>
      <c r="R5354">
        <v>0</v>
      </c>
      <c r="S5354">
        <v>0</v>
      </c>
      <c r="T5354">
        <v>0</v>
      </c>
    </row>
    <row r="5355" spans="1:20" x14ac:dyDescent="0.25">
      <c r="A5355" t="s">
        <v>23235</v>
      </c>
      <c r="B5355" t="s">
        <v>23236</v>
      </c>
      <c r="C5355" t="s">
        <v>26765</v>
      </c>
      <c r="D5355" t="s">
        <v>26766</v>
      </c>
      <c r="E5355" t="s">
        <v>26767</v>
      </c>
      <c r="F5355" t="s">
        <v>26768</v>
      </c>
      <c r="G5355" t="s">
        <v>26769</v>
      </c>
      <c r="H5355">
        <v>28</v>
      </c>
      <c r="I5355" t="s">
        <v>9430</v>
      </c>
      <c r="J5355" t="s">
        <v>1372</v>
      </c>
      <c r="K5355">
        <v>326</v>
      </c>
      <c r="L5355" t="s">
        <v>30</v>
      </c>
      <c r="M5355" t="s">
        <v>31</v>
      </c>
      <c r="N5355" t="b">
        <v>0</v>
      </c>
      <c r="O5355" t="s">
        <v>26770</v>
      </c>
      <c r="Q5355">
        <v>169</v>
      </c>
      <c r="R5355">
        <v>4</v>
      </c>
      <c r="S5355">
        <v>0</v>
      </c>
      <c r="T5355">
        <v>0</v>
      </c>
    </row>
    <row r="5356" spans="1:20" x14ac:dyDescent="0.25">
      <c r="A5356" t="s">
        <v>23235</v>
      </c>
      <c r="B5356" t="s">
        <v>23236</v>
      </c>
      <c r="C5356" t="s">
        <v>26771</v>
      </c>
      <c r="D5356" t="s">
        <v>26772</v>
      </c>
      <c r="E5356" t="s">
        <v>26767</v>
      </c>
      <c r="F5356" t="s">
        <v>26773</v>
      </c>
      <c r="G5356" t="s">
        <v>26769</v>
      </c>
      <c r="H5356">
        <v>28</v>
      </c>
      <c r="I5356" t="s">
        <v>9430</v>
      </c>
      <c r="J5356" t="s">
        <v>10130</v>
      </c>
      <c r="K5356">
        <v>433</v>
      </c>
      <c r="L5356" t="s">
        <v>30</v>
      </c>
      <c r="M5356" t="s">
        <v>31</v>
      </c>
      <c r="N5356" t="b">
        <v>0</v>
      </c>
      <c r="O5356" t="s">
        <v>26774</v>
      </c>
      <c r="Q5356">
        <v>104</v>
      </c>
      <c r="R5356">
        <v>2</v>
      </c>
      <c r="S5356">
        <v>0</v>
      </c>
      <c r="T5356">
        <v>0</v>
      </c>
    </row>
    <row r="5357" spans="1:20" x14ac:dyDescent="0.25">
      <c r="A5357" t="s">
        <v>23235</v>
      </c>
      <c r="B5357" t="s">
        <v>23236</v>
      </c>
      <c r="C5357" t="s">
        <v>26775</v>
      </c>
      <c r="D5357" t="s">
        <v>26772</v>
      </c>
      <c r="E5357" t="s">
        <v>26767</v>
      </c>
      <c r="F5357" t="s">
        <v>26776</v>
      </c>
      <c r="G5357" t="s">
        <v>26769</v>
      </c>
      <c r="H5357">
        <v>28</v>
      </c>
      <c r="I5357" t="s">
        <v>9430</v>
      </c>
      <c r="J5357" t="s">
        <v>153</v>
      </c>
      <c r="K5357">
        <v>409</v>
      </c>
      <c r="L5357" t="s">
        <v>30</v>
      </c>
      <c r="M5357" t="s">
        <v>31</v>
      </c>
      <c r="N5357" t="b">
        <v>0</v>
      </c>
      <c r="O5357" t="s">
        <v>26777</v>
      </c>
      <c r="Q5357">
        <v>75</v>
      </c>
      <c r="R5357">
        <v>3</v>
      </c>
      <c r="S5357">
        <v>0</v>
      </c>
      <c r="T5357">
        <v>0</v>
      </c>
    </row>
    <row r="5358" spans="1:20" x14ac:dyDescent="0.25">
      <c r="A5358" t="s">
        <v>23235</v>
      </c>
      <c r="B5358" t="s">
        <v>23236</v>
      </c>
      <c r="C5358" t="s">
        <v>26778</v>
      </c>
      <c r="D5358" t="s">
        <v>26772</v>
      </c>
      <c r="E5358" t="s">
        <v>26767</v>
      </c>
      <c r="F5358" t="s">
        <v>26779</v>
      </c>
      <c r="G5358" t="s">
        <v>26769</v>
      </c>
      <c r="H5358">
        <v>28</v>
      </c>
      <c r="I5358" t="s">
        <v>9430</v>
      </c>
      <c r="J5358" t="s">
        <v>6385</v>
      </c>
      <c r="K5358">
        <v>350</v>
      </c>
      <c r="L5358" t="s">
        <v>30</v>
      </c>
      <c r="M5358" t="s">
        <v>31</v>
      </c>
      <c r="N5358" t="b">
        <v>0</v>
      </c>
      <c r="O5358" t="s">
        <v>26780</v>
      </c>
      <c r="Q5358">
        <v>130</v>
      </c>
      <c r="R5358">
        <v>2</v>
      </c>
      <c r="S5358">
        <v>0</v>
      </c>
      <c r="T5358">
        <v>0</v>
      </c>
    </row>
    <row r="5359" spans="1:20" x14ac:dyDescent="0.25">
      <c r="A5359" t="s">
        <v>23235</v>
      </c>
      <c r="B5359" t="s">
        <v>23236</v>
      </c>
      <c r="C5359" t="s">
        <v>26781</v>
      </c>
      <c r="D5359" t="s">
        <v>26772</v>
      </c>
      <c r="E5359" t="s">
        <v>26767</v>
      </c>
      <c r="F5359" t="s">
        <v>26782</v>
      </c>
      <c r="G5359" t="s">
        <v>26769</v>
      </c>
      <c r="H5359">
        <v>28</v>
      </c>
      <c r="I5359" t="s">
        <v>9430</v>
      </c>
      <c r="J5359" t="s">
        <v>701</v>
      </c>
      <c r="K5359">
        <v>279</v>
      </c>
      <c r="L5359" t="s">
        <v>30</v>
      </c>
      <c r="M5359" t="s">
        <v>31</v>
      </c>
      <c r="N5359" t="b">
        <v>0</v>
      </c>
      <c r="O5359" t="s">
        <v>26783</v>
      </c>
      <c r="Q5359">
        <v>139</v>
      </c>
      <c r="R5359">
        <v>2</v>
      </c>
      <c r="S5359">
        <v>0</v>
      </c>
      <c r="T5359">
        <v>0</v>
      </c>
    </row>
    <row r="5360" spans="1:20" x14ac:dyDescent="0.25">
      <c r="A5360" t="s">
        <v>23235</v>
      </c>
      <c r="B5360" t="s">
        <v>23236</v>
      </c>
      <c r="C5360" t="s">
        <v>26784</v>
      </c>
      <c r="D5360" t="s">
        <v>26785</v>
      </c>
      <c r="E5360" t="s">
        <v>26786</v>
      </c>
      <c r="F5360" t="s">
        <v>26787</v>
      </c>
      <c r="G5360" t="s">
        <v>26788</v>
      </c>
      <c r="H5360">
        <v>28</v>
      </c>
      <c r="I5360" t="s">
        <v>9430</v>
      </c>
      <c r="J5360" t="s">
        <v>587</v>
      </c>
      <c r="K5360">
        <v>262</v>
      </c>
      <c r="L5360" t="s">
        <v>30</v>
      </c>
      <c r="M5360" t="s">
        <v>31</v>
      </c>
      <c r="N5360" t="b">
        <v>0</v>
      </c>
      <c r="O5360" t="s">
        <v>26789</v>
      </c>
      <c r="Q5360">
        <v>93</v>
      </c>
      <c r="R5360">
        <v>0</v>
      </c>
      <c r="S5360">
        <v>0</v>
      </c>
      <c r="T5360">
        <v>0</v>
      </c>
    </row>
    <row r="5361" spans="1:20" x14ac:dyDescent="0.25">
      <c r="A5361" t="s">
        <v>23235</v>
      </c>
      <c r="B5361" t="s">
        <v>23236</v>
      </c>
      <c r="C5361" t="s">
        <v>26790</v>
      </c>
      <c r="D5361" t="s">
        <v>26785</v>
      </c>
      <c r="E5361" t="s">
        <v>26786</v>
      </c>
      <c r="F5361" t="s">
        <v>26787</v>
      </c>
      <c r="G5361" t="s">
        <v>26788</v>
      </c>
      <c r="H5361">
        <v>28</v>
      </c>
      <c r="I5361" t="s">
        <v>9430</v>
      </c>
      <c r="J5361" t="s">
        <v>2378</v>
      </c>
      <c r="K5361">
        <v>248</v>
      </c>
      <c r="L5361" t="s">
        <v>30</v>
      </c>
      <c r="M5361" t="s">
        <v>31</v>
      </c>
      <c r="N5361" t="b">
        <v>0</v>
      </c>
      <c r="O5361" t="s">
        <v>26791</v>
      </c>
      <c r="Q5361">
        <v>132</v>
      </c>
      <c r="R5361">
        <v>1</v>
      </c>
      <c r="S5361">
        <v>0</v>
      </c>
      <c r="T5361">
        <v>0</v>
      </c>
    </row>
    <row r="5362" spans="1:20" x14ac:dyDescent="0.25">
      <c r="A5362" t="s">
        <v>23235</v>
      </c>
      <c r="B5362" t="s">
        <v>23236</v>
      </c>
      <c r="C5362" t="s">
        <v>26792</v>
      </c>
      <c r="D5362" t="s">
        <v>26793</v>
      </c>
      <c r="E5362" t="s">
        <v>26786</v>
      </c>
      <c r="F5362" t="s">
        <v>26794</v>
      </c>
      <c r="G5362" t="s">
        <v>26788</v>
      </c>
      <c r="H5362">
        <v>28</v>
      </c>
      <c r="I5362" t="s">
        <v>9430</v>
      </c>
      <c r="J5362" t="s">
        <v>7281</v>
      </c>
      <c r="K5362">
        <v>138</v>
      </c>
      <c r="L5362" t="s">
        <v>30</v>
      </c>
      <c r="M5362" t="s">
        <v>31</v>
      </c>
      <c r="N5362" t="b">
        <v>0</v>
      </c>
      <c r="O5362" t="s">
        <v>26795</v>
      </c>
      <c r="Q5362">
        <v>280</v>
      </c>
      <c r="R5362">
        <v>3</v>
      </c>
      <c r="S5362">
        <v>0</v>
      </c>
      <c r="T5362">
        <v>0</v>
      </c>
    </row>
    <row r="5363" spans="1:20" x14ac:dyDescent="0.25">
      <c r="A5363" t="s">
        <v>23235</v>
      </c>
      <c r="B5363" t="s">
        <v>23236</v>
      </c>
      <c r="C5363" t="s">
        <v>26796</v>
      </c>
      <c r="D5363" t="s">
        <v>26793</v>
      </c>
      <c r="E5363" t="s">
        <v>26786</v>
      </c>
      <c r="F5363" t="s">
        <v>26787</v>
      </c>
      <c r="G5363" t="s">
        <v>26788</v>
      </c>
      <c r="H5363">
        <v>28</v>
      </c>
      <c r="I5363" t="s">
        <v>9430</v>
      </c>
      <c r="J5363" t="s">
        <v>11099</v>
      </c>
      <c r="K5363">
        <v>269</v>
      </c>
      <c r="L5363" t="s">
        <v>30</v>
      </c>
      <c r="M5363" t="s">
        <v>31</v>
      </c>
      <c r="N5363" t="b">
        <v>0</v>
      </c>
      <c r="O5363" t="s">
        <v>26797</v>
      </c>
      <c r="Q5363">
        <v>143</v>
      </c>
      <c r="R5363">
        <v>2</v>
      </c>
      <c r="S5363">
        <v>0</v>
      </c>
      <c r="T5363">
        <v>0</v>
      </c>
    </row>
    <row r="5364" spans="1:20" x14ac:dyDescent="0.25">
      <c r="A5364" t="s">
        <v>23235</v>
      </c>
      <c r="B5364" t="s">
        <v>23236</v>
      </c>
      <c r="C5364" t="s">
        <v>26798</v>
      </c>
      <c r="D5364" t="s">
        <v>26799</v>
      </c>
      <c r="E5364" t="s">
        <v>26800</v>
      </c>
      <c r="F5364" t="s">
        <v>26801</v>
      </c>
      <c r="G5364" t="s">
        <v>26802</v>
      </c>
      <c r="H5364">
        <v>28</v>
      </c>
      <c r="I5364" t="s">
        <v>9430</v>
      </c>
      <c r="J5364" t="s">
        <v>1508</v>
      </c>
      <c r="K5364">
        <v>349</v>
      </c>
      <c r="L5364" t="s">
        <v>30</v>
      </c>
      <c r="M5364" t="s">
        <v>31</v>
      </c>
      <c r="N5364" t="b">
        <v>0</v>
      </c>
      <c r="O5364" t="s">
        <v>26803</v>
      </c>
      <c r="Q5364">
        <v>42</v>
      </c>
      <c r="R5364">
        <v>0</v>
      </c>
      <c r="S5364">
        <v>0</v>
      </c>
      <c r="T5364">
        <v>0</v>
      </c>
    </row>
    <row r="5365" spans="1:20" x14ac:dyDescent="0.25">
      <c r="A5365" t="s">
        <v>23235</v>
      </c>
      <c r="B5365" t="s">
        <v>23236</v>
      </c>
      <c r="C5365" t="s">
        <v>26804</v>
      </c>
      <c r="D5365" t="s">
        <v>26799</v>
      </c>
      <c r="E5365" t="s">
        <v>26800</v>
      </c>
      <c r="F5365" t="s">
        <v>26805</v>
      </c>
      <c r="G5365" t="s">
        <v>26802</v>
      </c>
      <c r="H5365">
        <v>28</v>
      </c>
      <c r="I5365" t="s">
        <v>9430</v>
      </c>
      <c r="J5365" t="s">
        <v>1443</v>
      </c>
      <c r="K5365">
        <v>523</v>
      </c>
      <c r="L5365" t="s">
        <v>30</v>
      </c>
      <c r="M5365" t="s">
        <v>31</v>
      </c>
      <c r="N5365" t="b">
        <v>0</v>
      </c>
      <c r="O5365" t="s">
        <v>26806</v>
      </c>
      <c r="Q5365">
        <v>84</v>
      </c>
      <c r="R5365">
        <v>0</v>
      </c>
      <c r="S5365">
        <v>0</v>
      </c>
      <c r="T5365">
        <v>0</v>
      </c>
    </row>
    <row r="5366" spans="1:20" x14ac:dyDescent="0.25">
      <c r="A5366" t="s">
        <v>23235</v>
      </c>
      <c r="B5366" t="s">
        <v>23236</v>
      </c>
      <c r="C5366" t="s">
        <v>26807</v>
      </c>
      <c r="D5366" t="s">
        <v>26799</v>
      </c>
      <c r="E5366" t="s">
        <v>26800</v>
      </c>
      <c r="F5366" t="s">
        <v>26808</v>
      </c>
      <c r="G5366" t="s">
        <v>26802</v>
      </c>
      <c r="H5366">
        <v>28</v>
      </c>
      <c r="I5366" t="s">
        <v>9430</v>
      </c>
      <c r="J5366" t="s">
        <v>11704</v>
      </c>
      <c r="K5366">
        <v>115</v>
      </c>
      <c r="L5366" t="s">
        <v>30</v>
      </c>
      <c r="M5366" t="s">
        <v>31</v>
      </c>
      <c r="N5366" t="b">
        <v>0</v>
      </c>
      <c r="O5366" t="s">
        <v>26809</v>
      </c>
      <c r="Q5366">
        <v>355</v>
      </c>
      <c r="R5366">
        <v>1</v>
      </c>
      <c r="S5366">
        <v>0</v>
      </c>
      <c r="T5366">
        <v>0</v>
      </c>
    </row>
    <row r="5367" spans="1:20" x14ac:dyDescent="0.25">
      <c r="A5367" t="s">
        <v>23235</v>
      </c>
      <c r="B5367" t="s">
        <v>23236</v>
      </c>
      <c r="C5367" t="s">
        <v>26810</v>
      </c>
      <c r="D5367" t="s">
        <v>26799</v>
      </c>
      <c r="E5367" t="s">
        <v>26800</v>
      </c>
      <c r="F5367" t="s">
        <v>26811</v>
      </c>
      <c r="G5367" t="s">
        <v>26802</v>
      </c>
      <c r="H5367">
        <v>28</v>
      </c>
      <c r="I5367" t="s">
        <v>9430</v>
      </c>
      <c r="J5367" t="s">
        <v>8541</v>
      </c>
      <c r="K5367">
        <v>337</v>
      </c>
      <c r="L5367" t="s">
        <v>30</v>
      </c>
      <c r="M5367" t="s">
        <v>31</v>
      </c>
      <c r="N5367" t="b">
        <v>0</v>
      </c>
      <c r="O5367" t="s">
        <v>26812</v>
      </c>
      <c r="Q5367">
        <v>66</v>
      </c>
      <c r="R5367">
        <v>0</v>
      </c>
      <c r="S5367">
        <v>0</v>
      </c>
      <c r="T5367">
        <v>0</v>
      </c>
    </row>
    <row r="5368" spans="1:20" x14ac:dyDescent="0.25">
      <c r="A5368" t="s">
        <v>23235</v>
      </c>
      <c r="B5368" t="s">
        <v>23236</v>
      </c>
      <c r="C5368" t="s">
        <v>26813</v>
      </c>
      <c r="D5368" t="s">
        <v>26799</v>
      </c>
      <c r="E5368" t="s">
        <v>26800</v>
      </c>
      <c r="F5368" t="s">
        <v>26814</v>
      </c>
      <c r="G5368" t="s">
        <v>26802</v>
      </c>
      <c r="H5368">
        <v>28</v>
      </c>
      <c r="I5368" t="s">
        <v>9430</v>
      </c>
      <c r="J5368" t="s">
        <v>86</v>
      </c>
      <c r="K5368">
        <v>361</v>
      </c>
      <c r="L5368" t="s">
        <v>30</v>
      </c>
      <c r="M5368" t="s">
        <v>31</v>
      </c>
      <c r="N5368" t="b">
        <v>0</v>
      </c>
      <c r="O5368" t="s">
        <v>26815</v>
      </c>
      <c r="Q5368">
        <v>99</v>
      </c>
      <c r="R5368">
        <v>2</v>
      </c>
      <c r="S5368">
        <v>0</v>
      </c>
      <c r="T5368">
        <v>0</v>
      </c>
    </row>
    <row r="5369" spans="1:20" x14ac:dyDescent="0.25">
      <c r="A5369" t="s">
        <v>23235</v>
      </c>
      <c r="B5369" t="s">
        <v>23236</v>
      </c>
      <c r="C5369" t="s">
        <v>26816</v>
      </c>
      <c r="D5369" t="s">
        <v>26817</v>
      </c>
      <c r="E5369" t="s">
        <v>26818</v>
      </c>
      <c r="F5369" t="s">
        <v>26819</v>
      </c>
      <c r="G5369" t="s">
        <v>26820</v>
      </c>
      <c r="H5369">
        <v>28</v>
      </c>
      <c r="I5369" t="s">
        <v>9430</v>
      </c>
      <c r="J5369" t="s">
        <v>37</v>
      </c>
      <c r="K5369">
        <v>479</v>
      </c>
      <c r="L5369" t="s">
        <v>30</v>
      </c>
      <c r="M5369" t="s">
        <v>31</v>
      </c>
      <c r="N5369" t="b">
        <v>0</v>
      </c>
      <c r="O5369" t="s">
        <v>26821</v>
      </c>
      <c r="Q5369">
        <v>2166</v>
      </c>
      <c r="R5369">
        <v>23</v>
      </c>
      <c r="S5369">
        <v>2</v>
      </c>
      <c r="T5369">
        <v>0</v>
      </c>
    </row>
    <row r="5370" spans="1:20" x14ac:dyDescent="0.25">
      <c r="A5370" t="s">
        <v>23235</v>
      </c>
      <c r="B5370" t="s">
        <v>23236</v>
      </c>
      <c r="C5370" t="s">
        <v>26822</v>
      </c>
      <c r="D5370" t="s">
        <v>26823</v>
      </c>
      <c r="E5370" t="s">
        <v>26824</v>
      </c>
      <c r="F5370" t="s">
        <v>26825</v>
      </c>
      <c r="G5370" t="s">
        <v>26820</v>
      </c>
      <c r="H5370">
        <v>28</v>
      </c>
      <c r="I5370" t="s">
        <v>9430</v>
      </c>
      <c r="J5370" t="s">
        <v>5481</v>
      </c>
      <c r="K5370">
        <v>542</v>
      </c>
      <c r="L5370" t="s">
        <v>30</v>
      </c>
      <c r="M5370" t="s">
        <v>31</v>
      </c>
      <c r="N5370" t="b">
        <v>0</v>
      </c>
      <c r="O5370" t="s">
        <v>26826</v>
      </c>
      <c r="Q5370">
        <v>226</v>
      </c>
      <c r="R5370">
        <v>1</v>
      </c>
      <c r="S5370">
        <v>1</v>
      </c>
      <c r="T5370">
        <v>0</v>
      </c>
    </row>
    <row r="5371" spans="1:20" x14ac:dyDescent="0.25">
      <c r="A5371" t="s">
        <v>23235</v>
      </c>
      <c r="B5371" t="s">
        <v>23236</v>
      </c>
      <c r="C5371" t="s">
        <v>26827</v>
      </c>
      <c r="D5371" t="s">
        <v>26828</v>
      </c>
      <c r="E5371" t="s">
        <v>26829</v>
      </c>
      <c r="F5371" t="s">
        <v>26830</v>
      </c>
      <c r="G5371" t="s">
        <v>26820</v>
      </c>
      <c r="H5371">
        <v>28</v>
      </c>
      <c r="I5371" t="s">
        <v>9430</v>
      </c>
      <c r="J5371" t="s">
        <v>1372</v>
      </c>
      <c r="K5371">
        <v>326</v>
      </c>
      <c r="L5371" t="s">
        <v>30</v>
      </c>
      <c r="M5371" t="s">
        <v>31</v>
      </c>
      <c r="N5371" t="b">
        <v>0</v>
      </c>
      <c r="O5371" t="s">
        <v>26831</v>
      </c>
      <c r="Q5371">
        <v>125</v>
      </c>
      <c r="R5371">
        <v>2</v>
      </c>
      <c r="S5371">
        <v>0</v>
      </c>
      <c r="T5371">
        <v>0</v>
      </c>
    </row>
    <row r="5372" spans="1:20" x14ac:dyDescent="0.25">
      <c r="A5372" t="s">
        <v>23235</v>
      </c>
      <c r="B5372" t="s">
        <v>23236</v>
      </c>
      <c r="C5372" t="s">
        <v>26832</v>
      </c>
      <c r="D5372" t="s">
        <v>26833</v>
      </c>
      <c r="E5372" t="s">
        <v>26829</v>
      </c>
      <c r="F5372" t="s">
        <v>26834</v>
      </c>
      <c r="G5372" t="s">
        <v>26820</v>
      </c>
      <c r="H5372">
        <v>28</v>
      </c>
      <c r="I5372" t="s">
        <v>9430</v>
      </c>
      <c r="J5372" t="s">
        <v>727</v>
      </c>
      <c r="K5372">
        <v>215</v>
      </c>
      <c r="L5372" t="s">
        <v>30</v>
      </c>
      <c r="M5372" t="s">
        <v>31</v>
      </c>
      <c r="N5372" t="b">
        <v>0</v>
      </c>
      <c r="O5372" t="s">
        <v>26835</v>
      </c>
      <c r="Q5372">
        <v>178</v>
      </c>
      <c r="R5372">
        <v>3</v>
      </c>
      <c r="S5372">
        <v>0</v>
      </c>
      <c r="T5372">
        <v>0</v>
      </c>
    </row>
    <row r="5373" spans="1:20" x14ac:dyDescent="0.25">
      <c r="A5373" t="s">
        <v>23235</v>
      </c>
      <c r="B5373" t="s">
        <v>23236</v>
      </c>
      <c r="C5373" t="s">
        <v>26836</v>
      </c>
      <c r="D5373" t="s">
        <v>26837</v>
      </c>
      <c r="E5373" t="s">
        <v>26838</v>
      </c>
      <c r="F5373" t="s">
        <v>26839</v>
      </c>
      <c r="G5373" t="s">
        <v>26840</v>
      </c>
      <c r="H5373">
        <v>28</v>
      </c>
      <c r="I5373" t="s">
        <v>9430</v>
      </c>
      <c r="J5373" t="s">
        <v>348</v>
      </c>
      <c r="K5373">
        <v>405</v>
      </c>
      <c r="L5373" t="s">
        <v>30</v>
      </c>
      <c r="M5373" t="s">
        <v>31</v>
      </c>
      <c r="N5373" t="b">
        <v>0</v>
      </c>
      <c r="O5373" t="s">
        <v>26841</v>
      </c>
      <c r="Q5373">
        <v>290</v>
      </c>
      <c r="R5373">
        <v>3</v>
      </c>
      <c r="S5373">
        <v>0</v>
      </c>
      <c r="T5373">
        <v>0</v>
      </c>
    </row>
    <row r="5374" spans="1:20" x14ac:dyDescent="0.25">
      <c r="A5374" t="s">
        <v>23235</v>
      </c>
      <c r="B5374" t="s">
        <v>23236</v>
      </c>
      <c r="C5374" t="s">
        <v>26842</v>
      </c>
      <c r="D5374" t="s">
        <v>26837</v>
      </c>
      <c r="E5374" t="s">
        <v>26838</v>
      </c>
      <c r="F5374" t="s">
        <v>26843</v>
      </c>
      <c r="G5374" t="s">
        <v>26840</v>
      </c>
      <c r="H5374">
        <v>28</v>
      </c>
      <c r="I5374" t="s">
        <v>9430</v>
      </c>
      <c r="J5374" t="s">
        <v>1182</v>
      </c>
      <c r="K5374">
        <v>476</v>
      </c>
      <c r="L5374" t="s">
        <v>30</v>
      </c>
      <c r="M5374" t="s">
        <v>31</v>
      </c>
      <c r="N5374" t="b">
        <v>0</v>
      </c>
      <c r="O5374" t="s">
        <v>26844</v>
      </c>
      <c r="Q5374">
        <v>90</v>
      </c>
      <c r="R5374">
        <v>0</v>
      </c>
      <c r="S5374">
        <v>2</v>
      </c>
      <c r="T5374">
        <v>0</v>
      </c>
    </row>
    <row r="5375" spans="1:20" x14ac:dyDescent="0.25">
      <c r="A5375" t="s">
        <v>23235</v>
      </c>
      <c r="B5375" t="s">
        <v>23236</v>
      </c>
      <c r="C5375" t="s">
        <v>26845</v>
      </c>
      <c r="D5375" t="s">
        <v>26846</v>
      </c>
      <c r="E5375" t="s">
        <v>26838</v>
      </c>
      <c r="F5375" t="s">
        <v>26847</v>
      </c>
      <c r="G5375" t="s">
        <v>26840</v>
      </c>
      <c r="H5375">
        <v>28</v>
      </c>
      <c r="I5375" t="s">
        <v>9430</v>
      </c>
      <c r="J5375" t="s">
        <v>2844</v>
      </c>
      <c r="K5375">
        <v>221</v>
      </c>
      <c r="L5375" t="s">
        <v>30</v>
      </c>
      <c r="M5375" t="s">
        <v>31</v>
      </c>
      <c r="N5375" t="b">
        <v>0</v>
      </c>
      <c r="O5375" t="s">
        <v>26848</v>
      </c>
      <c r="Q5375">
        <v>365</v>
      </c>
      <c r="R5375">
        <v>4</v>
      </c>
      <c r="S5375">
        <v>0</v>
      </c>
      <c r="T5375">
        <v>0</v>
      </c>
    </row>
    <row r="5376" spans="1:20" x14ac:dyDescent="0.25">
      <c r="A5376" t="s">
        <v>23235</v>
      </c>
      <c r="B5376" t="s">
        <v>23236</v>
      </c>
      <c r="C5376" t="s">
        <v>26849</v>
      </c>
      <c r="D5376" t="s">
        <v>26846</v>
      </c>
      <c r="E5376" t="s">
        <v>26838</v>
      </c>
      <c r="F5376" t="s">
        <v>26850</v>
      </c>
      <c r="G5376" t="s">
        <v>26840</v>
      </c>
      <c r="H5376">
        <v>28</v>
      </c>
      <c r="I5376" t="s">
        <v>9430</v>
      </c>
      <c r="J5376" t="s">
        <v>17032</v>
      </c>
      <c r="K5376">
        <v>599</v>
      </c>
      <c r="L5376" t="s">
        <v>30</v>
      </c>
      <c r="M5376" t="s">
        <v>31</v>
      </c>
      <c r="N5376" t="b">
        <v>0</v>
      </c>
      <c r="O5376" t="s">
        <v>26851</v>
      </c>
      <c r="Q5376">
        <v>106</v>
      </c>
      <c r="R5376">
        <v>2</v>
      </c>
      <c r="S5376">
        <v>0</v>
      </c>
      <c r="T5376">
        <v>0</v>
      </c>
    </row>
    <row r="5377" spans="1:20" x14ac:dyDescent="0.25">
      <c r="A5377" t="s">
        <v>23235</v>
      </c>
      <c r="B5377" t="s">
        <v>23236</v>
      </c>
      <c r="C5377" t="s">
        <v>26852</v>
      </c>
      <c r="D5377" t="s">
        <v>26846</v>
      </c>
      <c r="E5377" t="s">
        <v>26838</v>
      </c>
      <c r="F5377" t="s">
        <v>26853</v>
      </c>
      <c r="G5377" t="s">
        <v>26840</v>
      </c>
      <c r="H5377">
        <v>28</v>
      </c>
      <c r="I5377" t="s">
        <v>9430</v>
      </c>
      <c r="J5377" t="s">
        <v>8146</v>
      </c>
      <c r="K5377">
        <v>460</v>
      </c>
      <c r="L5377" t="s">
        <v>30</v>
      </c>
      <c r="M5377" t="s">
        <v>31</v>
      </c>
      <c r="N5377" t="b">
        <v>0</v>
      </c>
      <c r="O5377" t="s">
        <v>26854</v>
      </c>
      <c r="Q5377">
        <v>30</v>
      </c>
      <c r="R5377">
        <v>0</v>
      </c>
      <c r="S5377">
        <v>0</v>
      </c>
      <c r="T5377">
        <v>0</v>
      </c>
    </row>
    <row r="5378" spans="1:20" x14ac:dyDescent="0.25">
      <c r="A5378" t="s">
        <v>23235</v>
      </c>
      <c r="B5378" t="s">
        <v>23236</v>
      </c>
      <c r="C5378" t="s">
        <v>26855</v>
      </c>
      <c r="D5378" t="s">
        <v>26846</v>
      </c>
      <c r="E5378" t="s">
        <v>26838</v>
      </c>
      <c r="F5378" t="s">
        <v>26856</v>
      </c>
      <c r="G5378" t="s">
        <v>26840</v>
      </c>
      <c r="H5378">
        <v>28</v>
      </c>
      <c r="I5378" t="s">
        <v>9430</v>
      </c>
      <c r="J5378" t="s">
        <v>13339</v>
      </c>
      <c r="K5378">
        <v>393</v>
      </c>
      <c r="L5378" t="s">
        <v>30</v>
      </c>
      <c r="M5378" t="s">
        <v>31</v>
      </c>
      <c r="N5378" t="b">
        <v>0</v>
      </c>
      <c r="O5378" t="s">
        <v>26857</v>
      </c>
      <c r="Q5378">
        <v>94</v>
      </c>
      <c r="R5378">
        <v>2</v>
      </c>
      <c r="S5378">
        <v>0</v>
      </c>
      <c r="T5378">
        <v>0</v>
      </c>
    </row>
    <row r="5379" spans="1:20" x14ac:dyDescent="0.25">
      <c r="A5379" t="s">
        <v>23235</v>
      </c>
      <c r="B5379" t="s">
        <v>23236</v>
      </c>
      <c r="C5379" t="s">
        <v>26858</v>
      </c>
      <c r="D5379" t="s">
        <v>26846</v>
      </c>
      <c r="E5379" t="s">
        <v>26838</v>
      </c>
      <c r="F5379" t="s">
        <v>26859</v>
      </c>
      <c r="G5379" t="s">
        <v>26840</v>
      </c>
      <c r="H5379">
        <v>28</v>
      </c>
      <c r="I5379" t="s">
        <v>9430</v>
      </c>
      <c r="J5379" t="s">
        <v>642</v>
      </c>
      <c r="K5379">
        <v>306</v>
      </c>
      <c r="L5379" t="s">
        <v>30</v>
      </c>
      <c r="M5379" t="s">
        <v>31</v>
      </c>
      <c r="N5379" t="b">
        <v>0</v>
      </c>
      <c r="O5379" t="s">
        <v>26860</v>
      </c>
      <c r="Q5379">
        <v>58</v>
      </c>
      <c r="R5379">
        <v>0</v>
      </c>
      <c r="S5379">
        <v>0</v>
      </c>
      <c r="T5379">
        <v>0</v>
      </c>
    </row>
    <row r="5380" spans="1:20" x14ac:dyDescent="0.25">
      <c r="A5380" t="s">
        <v>23235</v>
      </c>
      <c r="B5380" t="s">
        <v>23236</v>
      </c>
      <c r="C5380" t="s">
        <v>26861</v>
      </c>
      <c r="D5380" t="s">
        <v>26862</v>
      </c>
      <c r="E5380" t="s">
        <v>26863</v>
      </c>
      <c r="F5380" t="s">
        <v>26864</v>
      </c>
      <c r="G5380" t="s">
        <v>26865</v>
      </c>
      <c r="H5380">
        <v>28</v>
      </c>
      <c r="I5380" t="s">
        <v>9430</v>
      </c>
      <c r="J5380" t="s">
        <v>1256</v>
      </c>
      <c r="K5380">
        <v>286</v>
      </c>
      <c r="L5380" t="s">
        <v>30</v>
      </c>
      <c r="M5380" t="s">
        <v>31</v>
      </c>
      <c r="N5380" t="b">
        <v>0</v>
      </c>
      <c r="O5380" t="s">
        <v>26866</v>
      </c>
      <c r="Q5380">
        <v>2400</v>
      </c>
      <c r="R5380">
        <v>6</v>
      </c>
      <c r="S5380">
        <v>10</v>
      </c>
      <c r="T5380">
        <v>0</v>
      </c>
    </row>
    <row r="5381" spans="1:20" x14ac:dyDescent="0.25">
      <c r="A5381" t="s">
        <v>23235</v>
      </c>
      <c r="B5381" t="s">
        <v>23236</v>
      </c>
      <c r="C5381" t="s">
        <v>26867</v>
      </c>
      <c r="D5381" t="s">
        <v>26862</v>
      </c>
      <c r="E5381" t="s">
        <v>26863</v>
      </c>
      <c r="F5381" t="s">
        <v>26868</v>
      </c>
      <c r="G5381" t="s">
        <v>26865</v>
      </c>
      <c r="H5381">
        <v>28</v>
      </c>
      <c r="I5381" t="s">
        <v>9430</v>
      </c>
      <c r="J5381" t="s">
        <v>2596</v>
      </c>
      <c r="K5381">
        <v>732</v>
      </c>
      <c r="L5381" t="s">
        <v>30</v>
      </c>
      <c r="M5381" t="s">
        <v>31</v>
      </c>
      <c r="N5381" t="b">
        <v>0</v>
      </c>
      <c r="O5381" t="s">
        <v>26869</v>
      </c>
      <c r="Q5381">
        <v>4953</v>
      </c>
      <c r="R5381">
        <v>34</v>
      </c>
      <c r="S5381">
        <v>5</v>
      </c>
      <c r="T5381">
        <v>0</v>
      </c>
    </row>
    <row r="5382" spans="1:20" x14ac:dyDescent="0.25">
      <c r="A5382" t="s">
        <v>23235</v>
      </c>
      <c r="B5382" t="s">
        <v>23236</v>
      </c>
      <c r="C5382" t="s">
        <v>26870</v>
      </c>
      <c r="D5382" t="s">
        <v>26862</v>
      </c>
      <c r="E5382" t="s">
        <v>26863</v>
      </c>
      <c r="F5382" t="s">
        <v>26871</v>
      </c>
      <c r="G5382" t="s">
        <v>26865</v>
      </c>
      <c r="H5382">
        <v>28</v>
      </c>
      <c r="I5382" t="s">
        <v>9430</v>
      </c>
      <c r="J5382" t="s">
        <v>2833</v>
      </c>
      <c r="K5382">
        <v>283</v>
      </c>
      <c r="L5382" t="s">
        <v>30</v>
      </c>
      <c r="M5382" t="s">
        <v>31</v>
      </c>
      <c r="N5382" t="b">
        <v>0</v>
      </c>
      <c r="O5382" t="s">
        <v>26872</v>
      </c>
      <c r="Q5382">
        <v>2283</v>
      </c>
      <c r="R5382">
        <v>8</v>
      </c>
      <c r="S5382">
        <v>4</v>
      </c>
      <c r="T5382">
        <v>0</v>
      </c>
    </row>
    <row r="5383" spans="1:20" x14ac:dyDescent="0.25">
      <c r="A5383" t="s">
        <v>23235</v>
      </c>
      <c r="B5383" t="s">
        <v>23236</v>
      </c>
      <c r="C5383" t="s">
        <v>26873</v>
      </c>
      <c r="D5383" t="s">
        <v>26862</v>
      </c>
      <c r="E5383" t="s">
        <v>26863</v>
      </c>
      <c r="F5383" t="s">
        <v>26874</v>
      </c>
      <c r="G5383" t="s">
        <v>26865</v>
      </c>
      <c r="H5383">
        <v>28</v>
      </c>
      <c r="I5383" t="s">
        <v>9430</v>
      </c>
      <c r="J5383" t="s">
        <v>4485</v>
      </c>
      <c r="K5383">
        <v>242</v>
      </c>
      <c r="L5383" t="s">
        <v>30</v>
      </c>
      <c r="M5383" t="s">
        <v>31</v>
      </c>
      <c r="N5383" t="b">
        <v>0</v>
      </c>
      <c r="O5383" t="s">
        <v>26875</v>
      </c>
      <c r="Q5383">
        <v>7094</v>
      </c>
      <c r="R5383">
        <v>31</v>
      </c>
      <c r="S5383">
        <v>5</v>
      </c>
      <c r="T5383">
        <v>0</v>
      </c>
    </row>
    <row r="5384" spans="1:20" x14ac:dyDescent="0.25">
      <c r="A5384" t="s">
        <v>23235</v>
      </c>
      <c r="B5384" t="s">
        <v>23236</v>
      </c>
      <c r="C5384" t="s">
        <v>26876</v>
      </c>
      <c r="D5384" t="s">
        <v>26862</v>
      </c>
      <c r="E5384" t="s">
        <v>26863</v>
      </c>
      <c r="F5384" t="s">
        <v>26877</v>
      </c>
      <c r="G5384" t="s">
        <v>26865</v>
      </c>
      <c r="H5384">
        <v>28</v>
      </c>
      <c r="I5384" t="s">
        <v>9430</v>
      </c>
      <c r="J5384" t="s">
        <v>7613</v>
      </c>
      <c r="K5384">
        <v>591</v>
      </c>
      <c r="L5384" t="s">
        <v>30</v>
      </c>
      <c r="M5384" t="s">
        <v>31</v>
      </c>
      <c r="N5384" t="b">
        <v>0</v>
      </c>
      <c r="O5384" t="s">
        <v>26878</v>
      </c>
      <c r="Q5384">
        <v>2140</v>
      </c>
      <c r="R5384">
        <v>11</v>
      </c>
      <c r="S5384">
        <v>2</v>
      </c>
      <c r="T5384">
        <v>0</v>
      </c>
    </row>
    <row r="5385" spans="1:20" x14ac:dyDescent="0.25">
      <c r="A5385" t="s">
        <v>23235</v>
      </c>
      <c r="B5385" t="s">
        <v>23236</v>
      </c>
      <c r="C5385" t="s">
        <v>26879</v>
      </c>
      <c r="D5385" t="s">
        <v>26862</v>
      </c>
      <c r="E5385" t="s">
        <v>26863</v>
      </c>
      <c r="F5385" t="s">
        <v>26880</v>
      </c>
      <c r="G5385" t="s">
        <v>26865</v>
      </c>
      <c r="H5385">
        <v>28</v>
      </c>
      <c r="I5385" t="s">
        <v>9430</v>
      </c>
      <c r="J5385" t="s">
        <v>13094</v>
      </c>
      <c r="K5385">
        <v>179</v>
      </c>
      <c r="L5385" t="s">
        <v>30</v>
      </c>
      <c r="M5385" t="s">
        <v>31</v>
      </c>
      <c r="N5385" t="b">
        <v>0</v>
      </c>
      <c r="O5385" t="s">
        <v>26881</v>
      </c>
      <c r="Q5385">
        <v>1928</v>
      </c>
      <c r="R5385">
        <v>2</v>
      </c>
      <c r="S5385">
        <v>5</v>
      </c>
      <c r="T5385">
        <v>0</v>
      </c>
    </row>
    <row r="5386" spans="1:20" x14ac:dyDescent="0.25">
      <c r="A5386" t="s">
        <v>23235</v>
      </c>
      <c r="B5386" t="s">
        <v>23236</v>
      </c>
      <c r="C5386" t="s">
        <v>26882</v>
      </c>
      <c r="D5386" t="s">
        <v>26883</v>
      </c>
      <c r="E5386" t="s">
        <v>26884</v>
      </c>
      <c r="F5386" t="s">
        <v>26885</v>
      </c>
      <c r="G5386" t="s">
        <v>26886</v>
      </c>
      <c r="H5386">
        <v>28</v>
      </c>
      <c r="I5386" t="s">
        <v>9430</v>
      </c>
      <c r="J5386" t="s">
        <v>354</v>
      </c>
      <c r="K5386">
        <v>156</v>
      </c>
      <c r="L5386" t="s">
        <v>30</v>
      </c>
      <c r="M5386" t="s">
        <v>31</v>
      </c>
      <c r="N5386" t="b">
        <v>0</v>
      </c>
      <c r="O5386" t="s">
        <v>26887</v>
      </c>
      <c r="Q5386">
        <v>86</v>
      </c>
      <c r="R5386">
        <v>0</v>
      </c>
      <c r="S5386">
        <v>0</v>
      </c>
      <c r="T5386">
        <v>0</v>
      </c>
    </row>
    <row r="5387" spans="1:20" x14ac:dyDescent="0.25">
      <c r="A5387" t="s">
        <v>23235</v>
      </c>
      <c r="B5387" t="s">
        <v>23236</v>
      </c>
      <c r="C5387" t="s">
        <v>26888</v>
      </c>
      <c r="D5387" t="s">
        <v>26883</v>
      </c>
      <c r="E5387" t="s">
        <v>26884</v>
      </c>
      <c r="F5387" t="s">
        <v>26889</v>
      </c>
      <c r="G5387" t="s">
        <v>26886</v>
      </c>
      <c r="H5387">
        <v>28</v>
      </c>
      <c r="I5387" t="s">
        <v>9430</v>
      </c>
      <c r="J5387" t="s">
        <v>13309</v>
      </c>
      <c r="K5387">
        <v>230</v>
      </c>
      <c r="L5387" t="s">
        <v>30</v>
      </c>
      <c r="M5387" t="s">
        <v>31</v>
      </c>
      <c r="N5387" t="b">
        <v>0</v>
      </c>
      <c r="O5387" t="s">
        <v>26890</v>
      </c>
      <c r="Q5387">
        <v>21</v>
      </c>
      <c r="R5387">
        <v>1</v>
      </c>
      <c r="S5387">
        <v>0</v>
      </c>
      <c r="T5387">
        <v>0</v>
      </c>
    </row>
    <row r="5388" spans="1:20" x14ac:dyDescent="0.25">
      <c r="A5388" t="s">
        <v>23235</v>
      </c>
      <c r="B5388" t="s">
        <v>23236</v>
      </c>
      <c r="C5388" t="s">
        <v>26891</v>
      </c>
      <c r="D5388" t="s">
        <v>26883</v>
      </c>
      <c r="E5388" t="s">
        <v>26884</v>
      </c>
      <c r="F5388" t="s">
        <v>26892</v>
      </c>
      <c r="G5388" t="s">
        <v>26886</v>
      </c>
      <c r="H5388">
        <v>28</v>
      </c>
      <c r="I5388" t="s">
        <v>9430</v>
      </c>
      <c r="J5388" t="s">
        <v>314</v>
      </c>
      <c r="K5388">
        <v>191</v>
      </c>
      <c r="L5388" t="s">
        <v>30</v>
      </c>
      <c r="M5388" t="s">
        <v>31</v>
      </c>
      <c r="N5388" t="b">
        <v>0</v>
      </c>
      <c r="O5388" t="s">
        <v>26893</v>
      </c>
      <c r="Q5388">
        <v>75</v>
      </c>
      <c r="R5388">
        <v>0</v>
      </c>
      <c r="S5388">
        <v>0</v>
      </c>
      <c r="T5388">
        <v>0</v>
      </c>
    </row>
    <row r="5389" spans="1:20" x14ac:dyDescent="0.25">
      <c r="A5389" t="s">
        <v>23235</v>
      </c>
      <c r="B5389" t="s">
        <v>23236</v>
      </c>
      <c r="C5389" t="s">
        <v>26894</v>
      </c>
      <c r="D5389" t="s">
        <v>26883</v>
      </c>
      <c r="E5389" t="s">
        <v>26884</v>
      </c>
      <c r="F5389" t="s">
        <v>26895</v>
      </c>
      <c r="G5389" t="s">
        <v>26886</v>
      </c>
      <c r="H5389">
        <v>28</v>
      </c>
      <c r="I5389" t="s">
        <v>9430</v>
      </c>
      <c r="J5389" t="s">
        <v>15755</v>
      </c>
      <c r="K5389">
        <v>351</v>
      </c>
      <c r="L5389" t="s">
        <v>30</v>
      </c>
      <c r="M5389" t="s">
        <v>31</v>
      </c>
      <c r="N5389" t="b">
        <v>0</v>
      </c>
      <c r="O5389" t="s">
        <v>26896</v>
      </c>
      <c r="Q5389">
        <v>28</v>
      </c>
      <c r="R5389">
        <v>0</v>
      </c>
      <c r="S5389">
        <v>0</v>
      </c>
      <c r="T5389">
        <v>0</v>
      </c>
    </row>
    <row r="5390" spans="1:20" x14ac:dyDescent="0.25">
      <c r="A5390" t="s">
        <v>23235</v>
      </c>
      <c r="B5390" t="s">
        <v>23236</v>
      </c>
      <c r="C5390" t="s">
        <v>26897</v>
      </c>
      <c r="D5390" t="s">
        <v>26883</v>
      </c>
      <c r="E5390" t="s">
        <v>26884</v>
      </c>
      <c r="F5390" t="s">
        <v>26898</v>
      </c>
      <c r="G5390" t="s">
        <v>26886</v>
      </c>
      <c r="H5390">
        <v>28</v>
      </c>
      <c r="I5390" t="s">
        <v>9430</v>
      </c>
      <c r="J5390" t="s">
        <v>8400</v>
      </c>
      <c r="K5390">
        <v>211</v>
      </c>
      <c r="L5390" t="s">
        <v>30</v>
      </c>
      <c r="M5390" t="s">
        <v>31</v>
      </c>
      <c r="N5390" t="b">
        <v>0</v>
      </c>
      <c r="O5390" t="s">
        <v>26899</v>
      </c>
      <c r="Q5390">
        <v>10</v>
      </c>
      <c r="R5390">
        <v>0</v>
      </c>
      <c r="S5390">
        <v>0</v>
      </c>
      <c r="T5390">
        <v>0</v>
      </c>
    </row>
    <row r="5391" spans="1:20" x14ac:dyDescent="0.25">
      <c r="A5391" t="s">
        <v>23235</v>
      </c>
      <c r="B5391" t="s">
        <v>23236</v>
      </c>
      <c r="C5391" t="s">
        <v>26900</v>
      </c>
      <c r="D5391" t="s">
        <v>26883</v>
      </c>
      <c r="E5391" t="s">
        <v>26884</v>
      </c>
      <c r="F5391" t="s">
        <v>26901</v>
      </c>
      <c r="G5391" t="s">
        <v>26886</v>
      </c>
      <c r="H5391">
        <v>28</v>
      </c>
      <c r="I5391" t="s">
        <v>9430</v>
      </c>
      <c r="J5391" t="s">
        <v>6783</v>
      </c>
      <c r="K5391">
        <v>239</v>
      </c>
      <c r="L5391" t="s">
        <v>30</v>
      </c>
      <c r="M5391" t="s">
        <v>31</v>
      </c>
      <c r="N5391" t="b">
        <v>0</v>
      </c>
      <c r="O5391" t="s">
        <v>26902</v>
      </c>
      <c r="Q5391">
        <v>5</v>
      </c>
      <c r="R5391">
        <v>0</v>
      </c>
      <c r="S5391">
        <v>0</v>
      </c>
      <c r="T5391">
        <v>0</v>
      </c>
    </row>
    <row r="5392" spans="1:20" x14ac:dyDescent="0.25">
      <c r="A5392" t="s">
        <v>23235</v>
      </c>
      <c r="B5392" t="s">
        <v>23236</v>
      </c>
      <c r="C5392" t="s">
        <v>26903</v>
      </c>
      <c r="D5392" t="s">
        <v>26904</v>
      </c>
      <c r="E5392" t="s">
        <v>26905</v>
      </c>
      <c r="F5392" t="s">
        <v>26906</v>
      </c>
      <c r="G5392" t="s">
        <v>26907</v>
      </c>
      <c r="H5392">
        <v>28</v>
      </c>
      <c r="I5392" t="s">
        <v>9430</v>
      </c>
      <c r="J5392" t="s">
        <v>9393</v>
      </c>
      <c r="K5392">
        <v>178</v>
      </c>
      <c r="L5392" t="s">
        <v>30</v>
      </c>
      <c r="M5392" t="s">
        <v>31</v>
      </c>
      <c r="N5392" t="b">
        <v>0</v>
      </c>
      <c r="O5392" t="s">
        <v>26908</v>
      </c>
      <c r="Q5392">
        <v>25</v>
      </c>
      <c r="R5392">
        <v>0</v>
      </c>
      <c r="S5392">
        <v>0</v>
      </c>
      <c r="T5392">
        <v>0</v>
      </c>
    </row>
    <row r="5393" spans="1:20" x14ac:dyDescent="0.25">
      <c r="A5393" t="s">
        <v>23235</v>
      </c>
      <c r="B5393" t="s">
        <v>23236</v>
      </c>
      <c r="C5393" t="s">
        <v>26909</v>
      </c>
      <c r="D5393" t="s">
        <v>26904</v>
      </c>
      <c r="E5393" t="s">
        <v>26905</v>
      </c>
      <c r="F5393" t="s">
        <v>26910</v>
      </c>
      <c r="G5393" t="s">
        <v>26907</v>
      </c>
      <c r="H5393">
        <v>28</v>
      </c>
      <c r="I5393" t="s">
        <v>9430</v>
      </c>
      <c r="J5393" t="s">
        <v>722</v>
      </c>
      <c r="K5393">
        <v>263</v>
      </c>
      <c r="L5393" t="s">
        <v>30</v>
      </c>
      <c r="M5393" t="s">
        <v>31</v>
      </c>
      <c r="N5393" t="b">
        <v>0</v>
      </c>
      <c r="O5393" t="s">
        <v>26911</v>
      </c>
      <c r="Q5393">
        <v>111</v>
      </c>
      <c r="R5393">
        <v>0</v>
      </c>
      <c r="S5393">
        <v>0</v>
      </c>
      <c r="T5393">
        <v>0</v>
      </c>
    </row>
    <row r="5394" spans="1:20" x14ac:dyDescent="0.25">
      <c r="A5394" t="s">
        <v>23235</v>
      </c>
      <c r="B5394" t="s">
        <v>23236</v>
      </c>
      <c r="C5394" t="s">
        <v>26912</v>
      </c>
      <c r="D5394" t="s">
        <v>26904</v>
      </c>
      <c r="E5394" t="s">
        <v>26905</v>
      </c>
      <c r="F5394" t="s">
        <v>26913</v>
      </c>
      <c r="G5394" t="s">
        <v>26907</v>
      </c>
      <c r="H5394">
        <v>28</v>
      </c>
      <c r="I5394" t="s">
        <v>9430</v>
      </c>
      <c r="J5394" t="s">
        <v>104</v>
      </c>
      <c r="K5394">
        <v>398</v>
      </c>
      <c r="L5394" t="s">
        <v>30</v>
      </c>
      <c r="M5394" t="s">
        <v>31</v>
      </c>
      <c r="N5394" t="b">
        <v>0</v>
      </c>
      <c r="O5394" t="s">
        <v>26914</v>
      </c>
      <c r="Q5394">
        <v>221</v>
      </c>
      <c r="R5394">
        <v>5</v>
      </c>
      <c r="S5394">
        <v>1</v>
      </c>
      <c r="T5394">
        <v>0</v>
      </c>
    </row>
    <row r="5395" spans="1:20" x14ac:dyDescent="0.25">
      <c r="A5395" t="s">
        <v>23235</v>
      </c>
      <c r="B5395" t="s">
        <v>23236</v>
      </c>
      <c r="C5395" t="s">
        <v>26915</v>
      </c>
      <c r="D5395" t="s">
        <v>26904</v>
      </c>
      <c r="E5395" t="s">
        <v>26905</v>
      </c>
      <c r="F5395" t="s">
        <v>26916</v>
      </c>
      <c r="G5395" t="s">
        <v>26907</v>
      </c>
      <c r="H5395">
        <v>28</v>
      </c>
      <c r="I5395" t="s">
        <v>9430</v>
      </c>
      <c r="J5395" t="s">
        <v>26917</v>
      </c>
      <c r="K5395">
        <v>957</v>
      </c>
      <c r="L5395" t="s">
        <v>30</v>
      </c>
      <c r="M5395" t="s">
        <v>31</v>
      </c>
      <c r="N5395" t="b">
        <v>0</v>
      </c>
      <c r="O5395" t="s">
        <v>26918</v>
      </c>
      <c r="Q5395">
        <v>2804</v>
      </c>
      <c r="R5395">
        <v>22</v>
      </c>
      <c r="S5395">
        <v>2</v>
      </c>
      <c r="T5395">
        <v>0</v>
      </c>
    </row>
    <row r="5396" spans="1:20" x14ac:dyDescent="0.25">
      <c r="A5396" t="s">
        <v>23235</v>
      </c>
      <c r="B5396" t="s">
        <v>23236</v>
      </c>
      <c r="C5396" t="s">
        <v>26919</v>
      </c>
      <c r="D5396" t="s">
        <v>26904</v>
      </c>
      <c r="E5396" t="s">
        <v>26905</v>
      </c>
      <c r="F5396" t="s">
        <v>26920</v>
      </c>
      <c r="G5396" t="s">
        <v>26907</v>
      </c>
      <c r="H5396">
        <v>28</v>
      </c>
      <c r="I5396" t="s">
        <v>9430</v>
      </c>
      <c r="J5396" t="s">
        <v>12506</v>
      </c>
      <c r="K5396">
        <v>325</v>
      </c>
      <c r="L5396" t="s">
        <v>30</v>
      </c>
      <c r="M5396" t="s">
        <v>31</v>
      </c>
      <c r="N5396" t="b">
        <v>0</v>
      </c>
      <c r="O5396" t="s">
        <v>26921</v>
      </c>
      <c r="Q5396">
        <v>481</v>
      </c>
      <c r="R5396">
        <v>6</v>
      </c>
      <c r="S5396">
        <v>2</v>
      </c>
      <c r="T5396">
        <v>0</v>
      </c>
    </row>
    <row r="5397" spans="1:20" x14ac:dyDescent="0.25">
      <c r="A5397" t="s">
        <v>23235</v>
      </c>
      <c r="B5397" t="s">
        <v>23236</v>
      </c>
      <c r="C5397" t="s">
        <v>26922</v>
      </c>
      <c r="D5397" t="s">
        <v>26923</v>
      </c>
      <c r="E5397" s="1">
        <v>43718.289583333331</v>
      </c>
      <c r="F5397" t="s">
        <v>26924</v>
      </c>
      <c r="G5397" t="s">
        <v>26925</v>
      </c>
      <c r="H5397">
        <v>28</v>
      </c>
      <c r="I5397" t="s">
        <v>9430</v>
      </c>
      <c r="J5397" t="s">
        <v>501</v>
      </c>
      <c r="K5397">
        <v>298</v>
      </c>
      <c r="L5397" t="s">
        <v>30</v>
      </c>
      <c r="M5397" t="s">
        <v>31</v>
      </c>
      <c r="N5397" t="b">
        <v>0</v>
      </c>
      <c r="O5397" t="s">
        <v>26926</v>
      </c>
      <c r="Q5397">
        <v>127</v>
      </c>
      <c r="R5397">
        <v>2</v>
      </c>
      <c r="S5397">
        <v>0</v>
      </c>
      <c r="T5397">
        <v>0</v>
      </c>
    </row>
    <row r="5398" spans="1:20" x14ac:dyDescent="0.25">
      <c r="A5398" t="s">
        <v>23235</v>
      </c>
      <c r="B5398" t="s">
        <v>23236</v>
      </c>
      <c r="C5398" t="s">
        <v>26927</v>
      </c>
      <c r="D5398" t="s">
        <v>26923</v>
      </c>
      <c r="E5398" s="1">
        <v>43718.289583333331</v>
      </c>
      <c r="F5398" t="s">
        <v>26928</v>
      </c>
      <c r="G5398" t="s">
        <v>26925</v>
      </c>
      <c r="H5398">
        <v>28</v>
      </c>
      <c r="I5398" t="s">
        <v>9430</v>
      </c>
      <c r="J5398" t="s">
        <v>8684</v>
      </c>
      <c r="K5398">
        <v>259</v>
      </c>
      <c r="L5398" t="s">
        <v>30</v>
      </c>
      <c r="M5398" t="s">
        <v>31</v>
      </c>
      <c r="N5398" t="b">
        <v>0</v>
      </c>
      <c r="O5398" t="s">
        <v>26929</v>
      </c>
      <c r="Q5398">
        <v>175</v>
      </c>
      <c r="R5398">
        <v>2</v>
      </c>
      <c r="S5398">
        <v>0</v>
      </c>
      <c r="T5398">
        <v>0</v>
      </c>
    </row>
    <row r="5399" spans="1:20" x14ac:dyDescent="0.25">
      <c r="A5399" t="s">
        <v>23235</v>
      </c>
      <c r="B5399" t="s">
        <v>23236</v>
      </c>
      <c r="C5399" t="s">
        <v>26930</v>
      </c>
      <c r="D5399" t="s">
        <v>26923</v>
      </c>
      <c r="E5399" s="1">
        <v>43718.289583333331</v>
      </c>
      <c r="F5399" t="s">
        <v>26931</v>
      </c>
      <c r="G5399" t="s">
        <v>26925</v>
      </c>
      <c r="H5399">
        <v>28</v>
      </c>
      <c r="I5399" t="s">
        <v>9430</v>
      </c>
      <c r="J5399" t="s">
        <v>3408</v>
      </c>
      <c r="K5399">
        <v>373</v>
      </c>
      <c r="L5399" t="s">
        <v>30</v>
      </c>
      <c r="M5399" t="s">
        <v>31</v>
      </c>
      <c r="N5399" t="b">
        <v>0</v>
      </c>
      <c r="O5399" t="s">
        <v>26932</v>
      </c>
      <c r="Q5399">
        <v>294</v>
      </c>
      <c r="R5399">
        <v>2</v>
      </c>
      <c r="S5399">
        <v>0</v>
      </c>
      <c r="T5399">
        <v>0</v>
      </c>
    </row>
    <row r="5400" spans="1:20" x14ac:dyDescent="0.25">
      <c r="A5400" t="s">
        <v>23235</v>
      </c>
      <c r="B5400" t="s">
        <v>23236</v>
      </c>
      <c r="C5400" t="s">
        <v>26933</v>
      </c>
      <c r="D5400" t="s">
        <v>26923</v>
      </c>
      <c r="E5400" s="1">
        <v>43718.289583333331</v>
      </c>
      <c r="F5400" t="s">
        <v>26934</v>
      </c>
      <c r="G5400" t="s">
        <v>26925</v>
      </c>
      <c r="H5400">
        <v>28</v>
      </c>
      <c r="I5400" t="s">
        <v>9430</v>
      </c>
      <c r="J5400" t="s">
        <v>6718</v>
      </c>
      <c r="K5400">
        <v>190</v>
      </c>
      <c r="L5400" t="s">
        <v>30</v>
      </c>
      <c r="M5400" t="s">
        <v>31</v>
      </c>
      <c r="N5400" t="b">
        <v>0</v>
      </c>
      <c r="O5400" t="s">
        <v>26935</v>
      </c>
      <c r="Q5400">
        <v>82</v>
      </c>
      <c r="R5400">
        <v>0</v>
      </c>
      <c r="S5400">
        <v>0</v>
      </c>
      <c r="T5400">
        <v>0</v>
      </c>
    </row>
    <row r="5401" spans="1:20" x14ac:dyDescent="0.25">
      <c r="A5401" t="s">
        <v>23235</v>
      </c>
      <c r="B5401" t="s">
        <v>23236</v>
      </c>
      <c r="C5401" t="s">
        <v>26936</v>
      </c>
      <c r="D5401" t="s">
        <v>26923</v>
      </c>
      <c r="E5401" s="1">
        <v>43718.289583333331</v>
      </c>
      <c r="F5401" t="s">
        <v>26937</v>
      </c>
      <c r="G5401" t="s">
        <v>26925</v>
      </c>
      <c r="H5401">
        <v>28</v>
      </c>
      <c r="I5401" t="s">
        <v>9430</v>
      </c>
      <c r="J5401" t="s">
        <v>8400</v>
      </c>
      <c r="K5401">
        <v>211</v>
      </c>
      <c r="L5401" t="s">
        <v>30</v>
      </c>
      <c r="M5401" t="s">
        <v>31</v>
      </c>
      <c r="N5401" t="b">
        <v>0</v>
      </c>
      <c r="O5401" t="s">
        <v>26938</v>
      </c>
      <c r="Q5401">
        <v>84</v>
      </c>
      <c r="R5401">
        <v>1</v>
      </c>
      <c r="S5401">
        <v>0</v>
      </c>
      <c r="T5401">
        <v>0</v>
      </c>
    </row>
    <row r="5402" spans="1:20" x14ac:dyDescent="0.25">
      <c r="A5402" t="s">
        <v>23235</v>
      </c>
      <c r="B5402" t="s">
        <v>23236</v>
      </c>
      <c r="C5402" t="s">
        <v>26939</v>
      </c>
      <c r="D5402" t="s">
        <v>26923</v>
      </c>
      <c r="E5402" s="1">
        <v>43718.289583333331</v>
      </c>
      <c r="F5402" t="s">
        <v>26940</v>
      </c>
      <c r="G5402" t="s">
        <v>26925</v>
      </c>
      <c r="H5402">
        <v>28</v>
      </c>
      <c r="I5402" t="s">
        <v>9430</v>
      </c>
      <c r="J5402" t="s">
        <v>3982</v>
      </c>
      <c r="K5402">
        <v>139</v>
      </c>
      <c r="L5402" t="s">
        <v>30</v>
      </c>
      <c r="M5402" t="s">
        <v>31</v>
      </c>
      <c r="N5402" t="b">
        <v>0</v>
      </c>
      <c r="O5402" t="s">
        <v>26941</v>
      </c>
      <c r="Q5402">
        <v>289</v>
      </c>
      <c r="R5402">
        <v>1</v>
      </c>
      <c r="S5402">
        <v>0</v>
      </c>
      <c r="T5402">
        <v>0</v>
      </c>
    </row>
    <row r="5403" spans="1:20" x14ac:dyDescent="0.25">
      <c r="A5403" t="s">
        <v>23235</v>
      </c>
      <c r="B5403" t="s">
        <v>23236</v>
      </c>
      <c r="C5403" t="s">
        <v>26942</v>
      </c>
      <c r="D5403" t="s">
        <v>26923</v>
      </c>
      <c r="E5403" s="1">
        <v>43718.289583333331</v>
      </c>
      <c r="F5403" t="s">
        <v>26943</v>
      </c>
      <c r="G5403" t="s">
        <v>26925</v>
      </c>
      <c r="H5403">
        <v>28</v>
      </c>
      <c r="I5403" t="s">
        <v>9430</v>
      </c>
      <c r="J5403" t="s">
        <v>238</v>
      </c>
      <c r="K5403">
        <v>303</v>
      </c>
      <c r="L5403" t="s">
        <v>30</v>
      </c>
      <c r="M5403" t="s">
        <v>31</v>
      </c>
      <c r="N5403" t="b">
        <v>0</v>
      </c>
      <c r="O5403" t="s">
        <v>26944</v>
      </c>
      <c r="Q5403">
        <v>107</v>
      </c>
      <c r="R5403">
        <v>0</v>
      </c>
      <c r="S5403">
        <v>0</v>
      </c>
      <c r="T5403">
        <v>0</v>
      </c>
    </row>
    <row r="5404" spans="1:20" x14ac:dyDescent="0.25">
      <c r="A5404" t="s">
        <v>23235</v>
      </c>
      <c r="B5404" t="s">
        <v>23236</v>
      </c>
      <c r="C5404" t="s">
        <v>26945</v>
      </c>
      <c r="D5404" t="s">
        <v>26946</v>
      </c>
      <c r="E5404" s="1">
        <v>43718.287499999999</v>
      </c>
      <c r="F5404" t="s">
        <v>26947</v>
      </c>
      <c r="G5404" t="s">
        <v>26948</v>
      </c>
      <c r="H5404">
        <v>28</v>
      </c>
      <c r="I5404" t="s">
        <v>9430</v>
      </c>
      <c r="J5404" t="s">
        <v>354</v>
      </c>
      <c r="K5404">
        <v>156</v>
      </c>
      <c r="L5404" t="s">
        <v>30</v>
      </c>
      <c r="M5404" t="s">
        <v>31</v>
      </c>
      <c r="N5404" t="b">
        <v>0</v>
      </c>
      <c r="O5404" t="s">
        <v>26949</v>
      </c>
      <c r="Q5404">
        <v>100</v>
      </c>
      <c r="R5404">
        <v>0</v>
      </c>
      <c r="S5404">
        <v>0</v>
      </c>
      <c r="T5404">
        <v>0</v>
      </c>
    </row>
    <row r="5405" spans="1:20" x14ac:dyDescent="0.25">
      <c r="A5405" t="s">
        <v>23235</v>
      </c>
      <c r="B5405" t="s">
        <v>23236</v>
      </c>
      <c r="C5405" t="s">
        <v>26950</v>
      </c>
      <c r="D5405" t="s">
        <v>26946</v>
      </c>
      <c r="E5405" s="1">
        <v>43718.287499999999</v>
      </c>
      <c r="F5405" t="s">
        <v>26951</v>
      </c>
      <c r="G5405" t="s">
        <v>26948</v>
      </c>
      <c r="H5405">
        <v>28</v>
      </c>
      <c r="I5405" t="s">
        <v>9430</v>
      </c>
      <c r="J5405" t="s">
        <v>5028</v>
      </c>
      <c r="K5405">
        <v>299</v>
      </c>
      <c r="L5405" t="s">
        <v>30</v>
      </c>
      <c r="M5405" t="s">
        <v>31</v>
      </c>
      <c r="N5405" t="b">
        <v>0</v>
      </c>
      <c r="O5405" t="s">
        <v>26952</v>
      </c>
      <c r="Q5405">
        <v>148</v>
      </c>
      <c r="R5405">
        <v>1</v>
      </c>
      <c r="S5405">
        <v>0</v>
      </c>
      <c r="T5405">
        <v>0</v>
      </c>
    </row>
    <row r="5406" spans="1:20" x14ac:dyDescent="0.25">
      <c r="A5406" t="s">
        <v>23235</v>
      </c>
      <c r="B5406" t="s">
        <v>23236</v>
      </c>
      <c r="C5406" t="s">
        <v>26953</v>
      </c>
      <c r="D5406" t="s">
        <v>26946</v>
      </c>
      <c r="E5406" s="1">
        <v>43718.287499999999</v>
      </c>
      <c r="F5406" t="s">
        <v>26954</v>
      </c>
      <c r="G5406" t="s">
        <v>26948</v>
      </c>
      <c r="H5406">
        <v>28</v>
      </c>
      <c r="I5406" t="s">
        <v>9430</v>
      </c>
      <c r="J5406" t="s">
        <v>507</v>
      </c>
      <c r="K5406">
        <v>281</v>
      </c>
      <c r="L5406" t="s">
        <v>30</v>
      </c>
      <c r="M5406" t="s">
        <v>31</v>
      </c>
      <c r="N5406" t="b">
        <v>0</v>
      </c>
      <c r="O5406" t="s">
        <v>26955</v>
      </c>
      <c r="Q5406">
        <v>470</v>
      </c>
      <c r="R5406">
        <v>4</v>
      </c>
      <c r="S5406">
        <v>0</v>
      </c>
      <c r="T5406">
        <v>0</v>
      </c>
    </row>
    <row r="5407" spans="1:20" x14ac:dyDescent="0.25">
      <c r="A5407" t="s">
        <v>23235</v>
      </c>
      <c r="B5407" t="s">
        <v>23236</v>
      </c>
      <c r="C5407" t="s">
        <v>26956</v>
      </c>
      <c r="D5407" t="s">
        <v>26946</v>
      </c>
      <c r="E5407" s="1">
        <v>43718.287499999999</v>
      </c>
      <c r="F5407" t="s">
        <v>26957</v>
      </c>
      <c r="G5407" t="s">
        <v>26948</v>
      </c>
      <c r="H5407">
        <v>28</v>
      </c>
      <c r="I5407" t="s">
        <v>9430</v>
      </c>
      <c r="J5407" t="s">
        <v>2922</v>
      </c>
      <c r="K5407">
        <v>313</v>
      </c>
      <c r="L5407" t="s">
        <v>30</v>
      </c>
      <c r="M5407" t="s">
        <v>31</v>
      </c>
      <c r="N5407" t="b">
        <v>0</v>
      </c>
      <c r="O5407" t="s">
        <v>26958</v>
      </c>
      <c r="Q5407">
        <v>34</v>
      </c>
      <c r="R5407">
        <v>0</v>
      </c>
      <c r="S5407">
        <v>0</v>
      </c>
      <c r="T5407">
        <v>0</v>
      </c>
    </row>
    <row r="5408" spans="1:20" x14ac:dyDescent="0.25">
      <c r="A5408" t="s">
        <v>23235</v>
      </c>
      <c r="B5408" t="s">
        <v>23236</v>
      </c>
      <c r="C5408" t="s">
        <v>26959</v>
      </c>
      <c r="D5408" t="s">
        <v>26946</v>
      </c>
      <c r="E5408" s="1">
        <v>43718.287499999999</v>
      </c>
      <c r="F5408" t="s">
        <v>26960</v>
      </c>
      <c r="G5408" t="s">
        <v>26948</v>
      </c>
      <c r="H5408">
        <v>28</v>
      </c>
      <c r="I5408" t="s">
        <v>9430</v>
      </c>
      <c r="J5408" t="s">
        <v>5499</v>
      </c>
      <c r="K5408">
        <v>219</v>
      </c>
      <c r="L5408" t="s">
        <v>30</v>
      </c>
      <c r="M5408" t="s">
        <v>31</v>
      </c>
      <c r="N5408" t="b">
        <v>0</v>
      </c>
      <c r="O5408" t="s">
        <v>26961</v>
      </c>
      <c r="Q5408">
        <v>53</v>
      </c>
      <c r="R5408">
        <v>1</v>
      </c>
      <c r="S5408">
        <v>0</v>
      </c>
      <c r="T5408">
        <v>0</v>
      </c>
    </row>
    <row r="5409" spans="1:20" x14ac:dyDescent="0.25">
      <c r="A5409" t="s">
        <v>23235</v>
      </c>
      <c r="B5409" t="s">
        <v>23236</v>
      </c>
      <c r="C5409" t="s">
        <v>26962</v>
      </c>
      <c r="D5409" t="s">
        <v>26946</v>
      </c>
      <c r="E5409" s="1">
        <v>43718.287499999999</v>
      </c>
      <c r="F5409" t="s">
        <v>26963</v>
      </c>
      <c r="G5409" t="s">
        <v>26948</v>
      </c>
      <c r="H5409">
        <v>28</v>
      </c>
      <c r="I5409" t="s">
        <v>9430</v>
      </c>
      <c r="J5409" t="s">
        <v>452</v>
      </c>
      <c r="K5409">
        <v>226</v>
      </c>
      <c r="L5409" t="s">
        <v>30</v>
      </c>
      <c r="M5409" t="s">
        <v>31</v>
      </c>
      <c r="N5409" t="b">
        <v>0</v>
      </c>
      <c r="O5409" t="s">
        <v>26964</v>
      </c>
      <c r="Q5409">
        <v>42</v>
      </c>
      <c r="R5409">
        <v>0</v>
      </c>
      <c r="S5409">
        <v>0</v>
      </c>
      <c r="T5409">
        <v>0</v>
      </c>
    </row>
    <row r="5410" spans="1:20" x14ac:dyDescent="0.25">
      <c r="A5410" t="s">
        <v>23235</v>
      </c>
      <c r="B5410" t="s">
        <v>23236</v>
      </c>
      <c r="C5410" t="s">
        <v>26965</v>
      </c>
      <c r="D5410" t="s">
        <v>26946</v>
      </c>
      <c r="E5410" s="1">
        <v>43718.287499999999</v>
      </c>
      <c r="F5410" t="s">
        <v>26966</v>
      </c>
      <c r="G5410" t="s">
        <v>26948</v>
      </c>
      <c r="H5410">
        <v>28</v>
      </c>
      <c r="I5410" t="s">
        <v>9430</v>
      </c>
      <c r="J5410" t="s">
        <v>9761</v>
      </c>
      <c r="K5410">
        <v>234</v>
      </c>
      <c r="L5410" t="s">
        <v>30</v>
      </c>
      <c r="M5410" t="s">
        <v>31</v>
      </c>
      <c r="N5410" t="b">
        <v>0</v>
      </c>
      <c r="O5410" t="s">
        <v>26967</v>
      </c>
      <c r="Q5410">
        <v>35</v>
      </c>
      <c r="R5410">
        <v>0</v>
      </c>
      <c r="S5410">
        <v>0</v>
      </c>
      <c r="T5410">
        <v>0</v>
      </c>
    </row>
    <row r="5411" spans="1:20" x14ac:dyDescent="0.25">
      <c r="A5411" t="s">
        <v>23235</v>
      </c>
      <c r="B5411" t="s">
        <v>23236</v>
      </c>
      <c r="C5411" t="s">
        <v>26968</v>
      </c>
      <c r="D5411" t="s">
        <v>26969</v>
      </c>
      <c r="E5411" s="1">
        <v>43718.287499999999</v>
      </c>
      <c r="F5411" t="s">
        <v>26970</v>
      </c>
      <c r="G5411" t="s">
        <v>26971</v>
      </c>
      <c r="H5411">
        <v>28</v>
      </c>
      <c r="I5411" t="s">
        <v>9430</v>
      </c>
      <c r="J5411" t="s">
        <v>290</v>
      </c>
      <c r="K5411">
        <v>214</v>
      </c>
      <c r="L5411" t="s">
        <v>30</v>
      </c>
      <c r="M5411" t="s">
        <v>31</v>
      </c>
      <c r="N5411" t="b">
        <v>0</v>
      </c>
      <c r="O5411" t="s">
        <v>26972</v>
      </c>
      <c r="Q5411">
        <v>64</v>
      </c>
      <c r="R5411">
        <v>0</v>
      </c>
      <c r="S5411">
        <v>0</v>
      </c>
      <c r="T5411">
        <v>0</v>
      </c>
    </row>
    <row r="5412" spans="1:20" x14ac:dyDescent="0.25">
      <c r="A5412" t="s">
        <v>23235</v>
      </c>
      <c r="B5412" t="s">
        <v>23236</v>
      </c>
      <c r="C5412" t="s">
        <v>26973</v>
      </c>
      <c r="D5412" t="s">
        <v>26969</v>
      </c>
      <c r="E5412" s="1">
        <v>43718.287499999999</v>
      </c>
      <c r="F5412" t="s">
        <v>26974</v>
      </c>
      <c r="G5412" t="s">
        <v>26971</v>
      </c>
      <c r="H5412">
        <v>28</v>
      </c>
      <c r="I5412" t="s">
        <v>9430</v>
      </c>
      <c r="J5412" t="s">
        <v>5660</v>
      </c>
      <c r="K5412">
        <v>265</v>
      </c>
      <c r="L5412" t="s">
        <v>30</v>
      </c>
      <c r="M5412" t="s">
        <v>31</v>
      </c>
      <c r="N5412" t="b">
        <v>0</v>
      </c>
      <c r="O5412" t="s">
        <v>26975</v>
      </c>
      <c r="Q5412">
        <v>457</v>
      </c>
      <c r="R5412">
        <v>2</v>
      </c>
      <c r="S5412">
        <v>1</v>
      </c>
      <c r="T5412">
        <v>0</v>
      </c>
    </row>
    <row r="5413" spans="1:20" x14ac:dyDescent="0.25">
      <c r="A5413" t="s">
        <v>23235</v>
      </c>
      <c r="B5413" t="s">
        <v>23236</v>
      </c>
      <c r="C5413" t="s">
        <v>26976</v>
      </c>
      <c r="D5413" t="s">
        <v>26969</v>
      </c>
      <c r="E5413" s="1">
        <v>43718.287499999999</v>
      </c>
      <c r="F5413" t="s">
        <v>26977</v>
      </c>
      <c r="G5413" t="s">
        <v>26971</v>
      </c>
      <c r="H5413">
        <v>28</v>
      </c>
      <c r="I5413" t="s">
        <v>9430</v>
      </c>
      <c r="J5413" t="s">
        <v>7786</v>
      </c>
      <c r="K5413">
        <v>188</v>
      </c>
      <c r="L5413" t="s">
        <v>30</v>
      </c>
      <c r="M5413" t="s">
        <v>31</v>
      </c>
      <c r="N5413" t="b">
        <v>0</v>
      </c>
      <c r="O5413" t="s">
        <v>26978</v>
      </c>
      <c r="Q5413">
        <v>92</v>
      </c>
      <c r="R5413">
        <v>0</v>
      </c>
      <c r="S5413">
        <v>0</v>
      </c>
      <c r="T5413">
        <v>0</v>
      </c>
    </row>
    <row r="5414" spans="1:20" x14ac:dyDescent="0.25">
      <c r="A5414" t="s">
        <v>23235</v>
      </c>
      <c r="B5414" t="s">
        <v>23236</v>
      </c>
      <c r="C5414" t="s">
        <v>26979</v>
      </c>
      <c r="D5414" t="s">
        <v>26969</v>
      </c>
      <c r="E5414" s="1">
        <v>43718.287499999999</v>
      </c>
      <c r="F5414" t="s">
        <v>26980</v>
      </c>
      <c r="G5414" t="s">
        <v>26971</v>
      </c>
      <c r="H5414">
        <v>28</v>
      </c>
      <c r="I5414" t="s">
        <v>9430</v>
      </c>
      <c r="J5414" t="s">
        <v>7047</v>
      </c>
      <c r="K5414">
        <v>161</v>
      </c>
      <c r="L5414" t="s">
        <v>30</v>
      </c>
      <c r="M5414" t="s">
        <v>31</v>
      </c>
      <c r="N5414" t="b">
        <v>0</v>
      </c>
      <c r="O5414" t="s">
        <v>26981</v>
      </c>
      <c r="Q5414">
        <v>296</v>
      </c>
      <c r="R5414">
        <v>0</v>
      </c>
      <c r="S5414">
        <v>0</v>
      </c>
      <c r="T5414">
        <v>0</v>
      </c>
    </row>
    <row r="5415" spans="1:20" x14ac:dyDescent="0.25">
      <c r="A5415" t="s">
        <v>23235</v>
      </c>
      <c r="B5415" t="s">
        <v>23236</v>
      </c>
      <c r="C5415" t="s">
        <v>26982</v>
      </c>
      <c r="D5415" t="s">
        <v>26969</v>
      </c>
      <c r="E5415" s="1">
        <v>43718.287499999999</v>
      </c>
      <c r="F5415" t="s">
        <v>26983</v>
      </c>
      <c r="G5415" t="s">
        <v>26971</v>
      </c>
      <c r="H5415">
        <v>28</v>
      </c>
      <c r="I5415" t="s">
        <v>9430</v>
      </c>
      <c r="J5415" t="s">
        <v>244</v>
      </c>
      <c r="K5415">
        <v>266</v>
      </c>
      <c r="L5415" t="s">
        <v>30</v>
      </c>
      <c r="M5415" t="s">
        <v>31</v>
      </c>
      <c r="N5415" t="b">
        <v>0</v>
      </c>
      <c r="O5415" t="s">
        <v>26984</v>
      </c>
      <c r="Q5415">
        <v>277</v>
      </c>
      <c r="R5415">
        <v>1</v>
      </c>
      <c r="S5415">
        <v>0</v>
      </c>
      <c r="T5415">
        <v>0</v>
      </c>
    </row>
    <row r="5416" spans="1:20" x14ac:dyDescent="0.25">
      <c r="A5416" t="s">
        <v>23235</v>
      </c>
      <c r="B5416" t="s">
        <v>23236</v>
      </c>
      <c r="C5416" t="s">
        <v>26985</v>
      </c>
      <c r="D5416" t="s">
        <v>26969</v>
      </c>
      <c r="E5416" s="1">
        <v>43718.287499999999</v>
      </c>
      <c r="F5416" t="s">
        <v>26986</v>
      </c>
      <c r="G5416" t="s">
        <v>26971</v>
      </c>
      <c r="H5416">
        <v>28</v>
      </c>
      <c r="I5416" t="s">
        <v>9430</v>
      </c>
      <c r="J5416" t="s">
        <v>6789</v>
      </c>
      <c r="K5416">
        <v>165</v>
      </c>
      <c r="L5416" t="s">
        <v>30</v>
      </c>
      <c r="M5416" t="s">
        <v>31</v>
      </c>
      <c r="N5416" t="b">
        <v>0</v>
      </c>
      <c r="O5416" t="s">
        <v>26987</v>
      </c>
      <c r="Q5416">
        <v>73</v>
      </c>
      <c r="R5416">
        <v>0</v>
      </c>
      <c r="S5416">
        <v>0</v>
      </c>
      <c r="T5416">
        <v>0</v>
      </c>
    </row>
    <row r="5417" spans="1:20" x14ac:dyDescent="0.25">
      <c r="A5417" t="s">
        <v>23235</v>
      </c>
      <c r="B5417" t="s">
        <v>23236</v>
      </c>
      <c r="C5417" t="s">
        <v>26988</v>
      </c>
      <c r="D5417" t="s">
        <v>26989</v>
      </c>
      <c r="E5417" s="1">
        <v>43687.459027777775</v>
      </c>
      <c r="F5417" t="s">
        <v>26990</v>
      </c>
      <c r="G5417" t="s">
        <v>26991</v>
      </c>
      <c r="H5417">
        <v>28</v>
      </c>
      <c r="I5417" t="s">
        <v>9430</v>
      </c>
      <c r="J5417" t="s">
        <v>18277</v>
      </c>
      <c r="K5417">
        <v>229</v>
      </c>
      <c r="L5417" t="s">
        <v>30</v>
      </c>
      <c r="M5417" t="s">
        <v>31</v>
      </c>
      <c r="N5417" t="b">
        <v>0</v>
      </c>
      <c r="O5417" t="s">
        <v>26992</v>
      </c>
      <c r="Q5417">
        <v>566</v>
      </c>
      <c r="R5417">
        <v>2</v>
      </c>
      <c r="S5417">
        <v>1</v>
      </c>
      <c r="T5417">
        <v>0</v>
      </c>
    </row>
    <row r="5418" spans="1:20" x14ac:dyDescent="0.25">
      <c r="A5418" t="s">
        <v>23235</v>
      </c>
      <c r="B5418" t="s">
        <v>23236</v>
      </c>
      <c r="C5418" t="s">
        <v>26993</v>
      </c>
      <c r="D5418" t="s">
        <v>26989</v>
      </c>
      <c r="E5418" s="1">
        <v>43687.459027777775</v>
      </c>
      <c r="F5418" t="s">
        <v>26994</v>
      </c>
      <c r="G5418" t="s">
        <v>26991</v>
      </c>
      <c r="H5418">
        <v>28</v>
      </c>
      <c r="I5418" t="s">
        <v>9430</v>
      </c>
      <c r="J5418" t="s">
        <v>238</v>
      </c>
      <c r="K5418">
        <v>303</v>
      </c>
      <c r="L5418" t="s">
        <v>30</v>
      </c>
      <c r="M5418" t="s">
        <v>31</v>
      </c>
      <c r="N5418" t="b">
        <v>0</v>
      </c>
      <c r="O5418" t="s">
        <v>26995</v>
      </c>
      <c r="Q5418">
        <v>457</v>
      </c>
      <c r="R5418">
        <v>3</v>
      </c>
      <c r="S5418">
        <v>2</v>
      </c>
      <c r="T5418">
        <v>0</v>
      </c>
    </row>
    <row r="5419" spans="1:20" x14ac:dyDescent="0.25">
      <c r="A5419" t="s">
        <v>23235</v>
      </c>
      <c r="B5419" t="s">
        <v>23236</v>
      </c>
      <c r="C5419" t="s">
        <v>26996</v>
      </c>
      <c r="D5419" t="s">
        <v>26989</v>
      </c>
      <c r="E5419" s="1">
        <v>43687.459027777775</v>
      </c>
      <c r="F5419" t="s">
        <v>26997</v>
      </c>
      <c r="G5419" t="s">
        <v>26991</v>
      </c>
      <c r="H5419">
        <v>28</v>
      </c>
      <c r="I5419" t="s">
        <v>9430</v>
      </c>
      <c r="J5419" t="s">
        <v>5576</v>
      </c>
      <c r="K5419">
        <v>163</v>
      </c>
      <c r="L5419" t="s">
        <v>30</v>
      </c>
      <c r="M5419" t="s">
        <v>31</v>
      </c>
      <c r="N5419" t="b">
        <v>0</v>
      </c>
      <c r="O5419" t="s">
        <v>26998</v>
      </c>
      <c r="Q5419">
        <v>306</v>
      </c>
      <c r="R5419">
        <v>0</v>
      </c>
      <c r="S5419">
        <v>0</v>
      </c>
      <c r="T5419">
        <v>0</v>
      </c>
    </row>
    <row r="5420" spans="1:20" x14ac:dyDescent="0.25">
      <c r="A5420" t="s">
        <v>23235</v>
      </c>
      <c r="B5420" t="s">
        <v>23236</v>
      </c>
      <c r="C5420" t="s">
        <v>26999</v>
      </c>
      <c r="D5420" t="s">
        <v>26989</v>
      </c>
      <c r="E5420" s="1">
        <v>43687.459027777775</v>
      </c>
      <c r="F5420" t="s">
        <v>27000</v>
      </c>
      <c r="G5420" t="s">
        <v>26991</v>
      </c>
      <c r="H5420">
        <v>28</v>
      </c>
      <c r="I5420" t="s">
        <v>9430</v>
      </c>
      <c r="J5420" t="s">
        <v>3733</v>
      </c>
      <c r="K5420">
        <v>244</v>
      </c>
      <c r="L5420" t="s">
        <v>30</v>
      </c>
      <c r="M5420" t="s">
        <v>31</v>
      </c>
      <c r="N5420" t="b">
        <v>0</v>
      </c>
      <c r="O5420" t="s">
        <v>27001</v>
      </c>
      <c r="Q5420">
        <v>204</v>
      </c>
      <c r="R5420">
        <v>0</v>
      </c>
      <c r="S5420">
        <v>0</v>
      </c>
      <c r="T5420">
        <v>0</v>
      </c>
    </row>
    <row r="5421" spans="1:20" x14ac:dyDescent="0.25">
      <c r="A5421" t="s">
        <v>23235</v>
      </c>
      <c r="B5421" t="s">
        <v>23236</v>
      </c>
      <c r="C5421" t="s">
        <v>27002</v>
      </c>
      <c r="D5421" t="s">
        <v>26989</v>
      </c>
      <c r="E5421" s="1">
        <v>43687.459027777775</v>
      </c>
      <c r="F5421" t="s">
        <v>27003</v>
      </c>
      <c r="G5421" t="s">
        <v>26991</v>
      </c>
      <c r="H5421">
        <v>28</v>
      </c>
      <c r="I5421" t="s">
        <v>9430</v>
      </c>
      <c r="J5421" t="s">
        <v>654</v>
      </c>
      <c r="K5421">
        <v>273</v>
      </c>
      <c r="L5421" t="s">
        <v>30</v>
      </c>
      <c r="M5421" t="s">
        <v>31</v>
      </c>
      <c r="N5421" t="b">
        <v>0</v>
      </c>
      <c r="O5421" t="s">
        <v>27004</v>
      </c>
      <c r="Q5421">
        <v>285</v>
      </c>
      <c r="R5421">
        <v>0</v>
      </c>
      <c r="S5421">
        <v>0</v>
      </c>
      <c r="T5421">
        <v>0</v>
      </c>
    </row>
    <row r="5422" spans="1:20" x14ac:dyDescent="0.25">
      <c r="A5422" t="s">
        <v>23235</v>
      </c>
      <c r="B5422" t="s">
        <v>23236</v>
      </c>
      <c r="C5422" t="s">
        <v>27005</v>
      </c>
      <c r="D5422" t="s">
        <v>26989</v>
      </c>
      <c r="E5422" s="1">
        <v>43687.459027777775</v>
      </c>
      <c r="F5422" t="s">
        <v>27006</v>
      </c>
      <c r="G5422" t="s">
        <v>26991</v>
      </c>
      <c r="H5422">
        <v>28</v>
      </c>
      <c r="I5422" t="s">
        <v>9430</v>
      </c>
      <c r="J5422" t="s">
        <v>378</v>
      </c>
      <c r="K5422">
        <v>212</v>
      </c>
      <c r="L5422" t="s">
        <v>30</v>
      </c>
      <c r="M5422" t="s">
        <v>31</v>
      </c>
      <c r="N5422" t="b">
        <v>0</v>
      </c>
      <c r="O5422" t="s">
        <v>27007</v>
      </c>
      <c r="Q5422">
        <v>1067</v>
      </c>
      <c r="R5422">
        <v>6</v>
      </c>
      <c r="S5422">
        <v>0</v>
      </c>
      <c r="T5422">
        <v>0</v>
      </c>
    </row>
    <row r="5423" spans="1:20" x14ac:dyDescent="0.25">
      <c r="A5423" t="s">
        <v>23235</v>
      </c>
      <c r="B5423" t="s">
        <v>23236</v>
      </c>
      <c r="C5423" t="s">
        <v>27008</v>
      </c>
      <c r="D5423" t="s">
        <v>26989</v>
      </c>
      <c r="E5423" s="1">
        <v>43687.459027777775</v>
      </c>
      <c r="F5423" t="s">
        <v>27009</v>
      </c>
      <c r="G5423" t="s">
        <v>26991</v>
      </c>
      <c r="H5423">
        <v>28</v>
      </c>
      <c r="I5423" t="s">
        <v>9430</v>
      </c>
      <c r="J5423" t="s">
        <v>15903</v>
      </c>
      <c r="K5423">
        <v>250</v>
      </c>
      <c r="L5423" t="s">
        <v>30</v>
      </c>
      <c r="M5423" t="s">
        <v>31</v>
      </c>
      <c r="N5423" t="b">
        <v>0</v>
      </c>
      <c r="O5423" t="s">
        <v>27010</v>
      </c>
      <c r="Q5423">
        <v>281</v>
      </c>
      <c r="R5423">
        <v>2</v>
      </c>
      <c r="S5423">
        <v>0</v>
      </c>
      <c r="T5423">
        <v>0</v>
      </c>
    </row>
    <row r="5424" spans="1:20" x14ac:dyDescent="0.25">
      <c r="A5424" t="s">
        <v>23235</v>
      </c>
      <c r="B5424" t="s">
        <v>23236</v>
      </c>
      <c r="C5424" t="s">
        <v>27011</v>
      </c>
      <c r="D5424" t="s">
        <v>27012</v>
      </c>
      <c r="E5424" s="1">
        <v>43687.456250000003</v>
      </c>
      <c r="F5424" t="s">
        <v>27013</v>
      </c>
      <c r="G5424" t="s">
        <v>27014</v>
      </c>
      <c r="H5424">
        <v>28</v>
      </c>
      <c r="I5424" t="s">
        <v>9430</v>
      </c>
      <c r="J5424" t="s">
        <v>812</v>
      </c>
      <c r="K5424">
        <v>160</v>
      </c>
      <c r="L5424" t="s">
        <v>30</v>
      </c>
      <c r="M5424" t="s">
        <v>31</v>
      </c>
      <c r="N5424" t="b">
        <v>0</v>
      </c>
      <c r="O5424" t="s">
        <v>27015</v>
      </c>
      <c r="Q5424">
        <v>33</v>
      </c>
      <c r="R5424">
        <v>0</v>
      </c>
      <c r="S5424">
        <v>1</v>
      </c>
      <c r="T5424">
        <v>0</v>
      </c>
    </row>
    <row r="5425" spans="1:20" x14ac:dyDescent="0.25">
      <c r="A5425" t="s">
        <v>23235</v>
      </c>
      <c r="B5425" t="s">
        <v>23236</v>
      </c>
      <c r="C5425" t="s">
        <v>27016</v>
      </c>
      <c r="D5425" t="s">
        <v>27012</v>
      </c>
      <c r="E5425" s="1">
        <v>43687.456250000003</v>
      </c>
      <c r="F5425" t="s">
        <v>27017</v>
      </c>
      <c r="G5425" t="s">
        <v>27014</v>
      </c>
      <c r="H5425">
        <v>28</v>
      </c>
      <c r="I5425" t="s">
        <v>9430</v>
      </c>
      <c r="J5425" t="s">
        <v>605</v>
      </c>
      <c r="K5425">
        <v>209</v>
      </c>
      <c r="L5425" t="s">
        <v>30</v>
      </c>
      <c r="M5425" t="s">
        <v>31</v>
      </c>
      <c r="N5425" t="b">
        <v>0</v>
      </c>
      <c r="O5425" t="s">
        <v>27018</v>
      </c>
      <c r="Q5425">
        <v>69</v>
      </c>
      <c r="R5425">
        <v>0</v>
      </c>
      <c r="S5425">
        <v>0</v>
      </c>
      <c r="T5425">
        <v>0</v>
      </c>
    </row>
    <row r="5426" spans="1:20" x14ac:dyDescent="0.25">
      <c r="A5426" t="s">
        <v>23235</v>
      </c>
      <c r="B5426" t="s">
        <v>23236</v>
      </c>
      <c r="C5426" t="s">
        <v>27019</v>
      </c>
      <c r="D5426" t="s">
        <v>27012</v>
      </c>
      <c r="E5426" s="1">
        <v>43687.456250000003</v>
      </c>
      <c r="F5426" t="s">
        <v>27020</v>
      </c>
      <c r="G5426" t="s">
        <v>27014</v>
      </c>
      <c r="H5426">
        <v>28</v>
      </c>
      <c r="I5426" t="s">
        <v>9430</v>
      </c>
      <c r="J5426" t="s">
        <v>12639</v>
      </c>
      <c r="K5426">
        <v>289</v>
      </c>
      <c r="L5426" t="s">
        <v>30</v>
      </c>
      <c r="M5426" t="s">
        <v>31</v>
      </c>
      <c r="N5426" t="b">
        <v>0</v>
      </c>
      <c r="O5426" t="s">
        <v>27021</v>
      </c>
      <c r="Q5426">
        <v>43</v>
      </c>
      <c r="R5426">
        <v>0</v>
      </c>
      <c r="S5426">
        <v>0</v>
      </c>
      <c r="T5426">
        <v>0</v>
      </c>
    </row>
    <row r="5427" spans="1:20" x14ac:dyDescent="0.25">
      <c r="A5427" t="s">
        <v>23235</v>
      </c>
      <c r="B5427" t="s">
        <v>23236</v>
      </c>
      <c r="C5427" t="s">
        <v>27022</v>
      </c>
      <c r="D5427" t="s">
        <v>27023</v>
      </c>
      <c r="E5427" s="1">
        <v>43687.456250000003</v>
      </c>
      <c r="F5427" t="s">
        <v>27024</v>
      </c>
      <c r="G5427" t="s">
        <v>27014</v>
      </c>
      <c r="H5427">
        <v>28</v>
      </c>
      <c r="I5427" t="s">
        <v>9430</v>
      </c>
      <c r="J5427" t="s">
        <v>11598</v>
      </c>
      <c r="K5427">
        <v>192</v>
      </c>
      <c r="L5427" t="s">
        <v>30</v>
      </c>
      <c r="M5427" t="s">
        <v>31</v>
      </c>
      <c r="N5427" t="b">
        <v>0</v>
      </c>
      <c r="O5427" t="s">
        <v>27025</v>
      </c>
      <c r="Q5427">
        <v>289</v>
      </c>
      <c r="R5427">
        <v>1</v>
      </c>
      <c r="S5427">
        <v>0</v>
      </c>
      <c r="T5427">
        <v>0</v>
      </c>
    </row>
    <row r="5428" spans="1:20" x14ac:dyDescent="0.25">
      <c r="A5428" t="s">
        <v>23235</v>
      </c>
      <c r="B5428" t="s">
        <v>23236</v>
      </c>
      <c r="C5428" t="s">
        <v>27026</v>
      </c>
      <c r="D5428" t="s">
        <v>27027</v>
      </c>
      <c r="E5428" s="1">
        <v>43687.456250000003</v>
      </c>
      <c r="F5428" t="s">
        <v>27028</v>
      </c>
      <c r="G5428" t="s">
        <v>27014</v>
      </c>
      <c r="H5428">
        <v>28</v>
      </c>
      <c r="I5428" t="s">
        <v>9430</v>
      </c>
      <c r="J5428" t="s">
        <v>7619</v>
      </c>
      <c r="K5428">
        <v>268</v>
      </c>
      <c r="L5428" t="s">
        <v>30</v>
      </c>
      <c r="M5428" t="s">
        <v>31</v>
      </c>
      <c r="N5428" t="b">
        <v>0</v>
      </c>
      <c r="O5428" t="s">
        <v>27029</v>
      </c>
      <c r="Q5428">
        <v>92</v>
      </c>
      <c r="R5428">
        <v>1</v>
      </c>
      <c r="S5428">
        <v>0</v>
      </c>
      <c r="T5428">
        <v>0</v>
      </c>
    </row>
    <row r="5429" spans="1:20" x14ac:dyDescent="0.25">
      <c r="A5429" t="s">
        <v>23235</v>
      </c>
      <c r="B5429" t="s">
        <v>23236</v>
      </c>
      <c r="C5429" t="s">
        <v>27030</v>
      </c>
      <c r="D5429" t="s">
        <v>27027</v>
      </c>
      <c r="E5429" s="1">
        <v>43687.456250000003</v>
      </c>
      <c r="F5429" t="s">
        <v>27031</v>
      </c>
      <c r="G5429" t="s">
        <v>27014</v>
      </c>
      <c r="H5429">
        <v>28</v>
      </c>
      <c r="I5429" t="s">
        <v>9430</v>
      </c>
      <c r="J5429" t="s">
        <v>7916</v>
      </c>
      <c r="K5429">
        <v>252</v>
      </c>
      <c r="L5429" t="s">
        <v>30</v>
      </c>
      <c r="M5429" t="s">
        <v>31</v>
      </c>
      <c r="N5429" t="b">
        <v>0</v>
      </c>
      <c r="O5429" t="s">
        <v>27032</v>
      </c>
      <c r="Q5429">
        <v>112</v>
      </c>
      <c r="R5429">
        <v>1</v>
      </c>
      <c r="S5429">
        <v>0</v>
      </c>
      <c r="T5429">
        <v>0</v>
      </c>
    </row>
    <row r="5430" spans="1:20" x14ac:dyDescent="0.25">
      <c r="A5430" t="s">
        <v>23235</v>
      </c>
      <c r="B5430" t="s">
        <v>23236</v>
      </c>
      <c r="C5430" t="s">
        <v>27033</v>
      </c>
      <c r="D5430" t="s">
        <v>27034</v>
      </c>
      <c r="E5430" s="1">
        <v>43687.456250000003</v>
      </c>
      <c r="F5430" t="s">
        <v>27035</v>
      </c>
      <c r="G5430" t="s">
        <v>27014</v>
      </c>
      <c r="H5430">
        <v>28</v>
      </c>
      <c r="I5430" t="s">
        <v>9430</v>
      </c>
      <c r="J5430" t="s">
        <v>415</v>
      </c>
      <c r="K5430">
        <v>157</v>
      </c>
      <c r="L5430" t="s">
        <v>30</v>
      </c>
      <c r="M5430" t="s">
        <v>31</v>
      </c>
      <c r="N5430" t="b">
        <v>0</v>
      </c>
      <c r="O5430" t="s">
        <v>27036</v>
      </c>
      <c r="Q5430">
        <v>128</v>
      </c>
      <c r="R5430">
        <v>0</v>
      </c>
      <c r="S5430">
        <v>0</v>
      </c>
      <c r="T5430">
        <v>0</v>
      </c>
    </row>
    <row r="5431" spans="1:20" x14ac:dyDescent="0.25">
      <c r="A5431" t="s">
        <v>23235</v>
      </c>
      <c r="B5431" t="s">
        <v>23236</v>
      </c>
      <c r="C5431" t="s">
        <v>27037</v>
      </c>
      <c r="D5431" t="s">
        <v>27038</v>
      </c>
      <c r="E5431" s="1">
        <v>43687.45416666667</v>
      </c>
      <c r="F5431" t="s">
        <v>27039</v>
      </c>
      <c r="G5431" t="s">
        <v>27040</v>
      </c>
      <c r="H5431">
        <v>28</v>
      </c>
      <c r="I5431" t="s">
        <v>9430</v>
      </c>
      <c r="J5431" t="s">
        <v>8984</v>
      </c>
      <c r="K5431">
        <v>270</v>
      </c>
      <c r="L5431" t="s">
        <v>30</v>
      </c>
      <c r="M5431" t="s">
        <v>31</v>
      </c>
      <c r="N5431" t="b">
        <v>0</v>
      </c>
      <c r="O5431" t="s">
        <v>27041</v>
      </c>
      <c r="Q5431">
        <v>71</v>
      </c>
      <c r="R5431">
        <v>0</v>
      </c>
      <c r="S5431">
        <v>0</v>
      </c>
      <c r="T5431">
        <v>0</v>
      </c>
    </row>
    <row r="5432" spans="1:20" x14ac:dyDescent="0.25">
      <c r="A5432" t="s">
        <v>23235</v>
      </c>
      <c r="B5432" t="s">
        <v>23236</v>
      </c>
      <c r="C5432" t="s">
        <v>27042</v>
      </c>
      <c r="D5432" t="s">
        <v>27038</v>
      </c>
      <c r="E5432" s="1">
        <v>43687.45416666667</v>
      </c>
      <c r="F5432" t="s">
        <v>27043</v>
      </c>
      <c r="G5432" t="s">
        <v>27040</v>
      </c>
      <c r="H5432">
        <v>28</v>
      </c>
      <c r="I5432" t="s">
        <v>9430</v>
      </c>
      <c r="J5432" t="s">
        <v>660</v>
      </c>
      <c r="K5432">
        <v>352</v>
      </c>
      <c r="L5432" t="s">
        <v>30</v>
      </c>
      <c r="M5432" t="s">
        <v>31</v>
      </c>
      <c r="N5432" t="b">
        <v>0</v>
      </c>
      <c r="O5432" t="s">
        <v>27044</v>
      </c>
      <c r="Q5432">
        <v>467</v>
      </c>
      <c r="R5432">
        <v>3</v>
      </c>
      <c r="S5432">
        <v>0</v>
      </c>
      <c r="T5432">
        <v>0</v>
      </c>
    </row>
    <row r="5433" spans="1:20" x14ac:dyDescent="0.25">
      <c r="A5433" t="s">
        <v>23235</v>
      </c>
      <c r="B5433" t="s">
        <v>23236</v>
      </c>
      <c r="C5433" t="s">
        <v>27045</v>
      </c>
      <c r="D5433" t="s">
        <v>27038</v>
      </c>
      <c r="E5433" s="1">
        <v>43687.45416666667</v>
      </c>
      <c r="F5433" t="s">
        <v>27046</v>
      </c>
      <c r="G5433" t="s">
        <v>27040</v>
      </c>
      <c r="H5433">
        <v>28</v>
      </c>
      <c r="I5433" t="s">
        <v>9430</v>
      </c>
      <c r="J5433" t="s">
        <v>257</v>
      </c>
      <c r="K5433">
        <v>485</v>
      </c>
      <c r="L5433" t="s">
        <v>30</v>
      </c>
      <c r="M5433" t="s">
        <v>31</v>
      </c>
      <c r="N5433" t="b">
        <v>0</v>
      </c>
      <c r="O5433" t="s">
        <v>27047</v>
      </c>
      <c r="Q5433">
        <v>717</v>
      </c>
      <c r="R5433">
        <v>3</v>
      </c>
      <c r="S5433">
        <v>1</v>
      </c>
      <c r="T5433">
        <v>0</v>
      </c>
    </row>
    <row r="5434" spans="1:20" x14ac:dyDescent="0.25">
      <c r="A5434" t="s">
        <v>23235</v>
      </c>
      <c r="B5434" t="s">
        <v>23236</v>
      </c>
      <c r="C5434" t="s">
        <v>27048</v>
      </c>
      <c r="D5434" t="s">
        <v>27038</v>
      </c>
      <c r="E5434" s="1">
        <v>43687.45416666667</v>
      </c>
      <c r="F5434" t="s">
        <v>27049</v>
      </c>
      <c r="G5434" t="s">
        <v>27040</v>
      </c>
      <c r="H5434">
        <v>28</v>
      </c>
      <c r="I5434" t="s">
        <v>9430</v>
      </c>
      <c r="J5434" t="s">
        <v>7726</v>
      </c>
      <c r="K5434">
        <v>355</v>
      </c>
      <c r="L5434" t="s">
        <v>30</v>
      </c>
      <c r="M5434" t="s">
        <v>31</v>
      </c>
      <c r="N5434" t="b">
        <v>0</v>
      </c>
      <c r="O5434" t="s">
        <v>27050</v>
      </c>
      <c r="Q5434">
        <v>110</v>
      </c>
      <c r="R5434">
        <v>1</v>
      </c>
      <c r="S5434">
        <v>0</v>
      </c>
      <c r="T5434">
        <v>0</v>
      </c>
    </row>
    <row r="5435" spans="1:20" x14ac:dyDescent="0.25">
      <c r="A5435" t="s">
        <v>23235</v>
      </c>
      <c r="B5435" t="s">
        <v>23236</v>
      </c>
      <c r="C5435" t="s">
        <v>27051</v>
      </c>
      <c r="D5435" t="s">
        <v>27038</v>
      </c>
      <c r="E5435" s="1">
        <v>43687.45416666667</v>
      </c>
      <c r="F5435" t="s">
        <v>27052</v>
      </c>
      <c r="G5435" t="s">
        <v>27040</v>
      </c>
      <c r="H5435">
        <v>28</v>
      </c>
      <c r="I5435" t="s">
        <v>9430</v>
      </c>
      <c r="J5435" t="s">
        <v>3733</v>
      </c>
      <c r="K5435">
        <v>244</v>
      </c>
      <c r="L5435" t="s">
        <v>30</v>
      </c>
      <c r="M5435" t="s">
        <v>31</v>
      </c>
      <c r="N5435" t="b">
        <v>0</v>
      </c>
      <c r="O5435" t="s">
        <v>27053</v>
      </c>
      <c r="Q5435">
        <v>90</v>
      </c>
      <c r="R5435">
        <v>0</v>
      </c>
      <c r="S5435">
        <v>0</v>
      </c>
      <c r="T5435">
        <v>0</v>
      </c>
    </row>
    <row r="5436" spans="1:20" x14ac:dyDescent="0.25">
      <c r="A5436" t="s">
        <v>23235</v>
      </c>
      <c r="B5436" t="s">
        <v>23236</v>
      </c>
      <c r="C5436" t="s">
        <v>27054</v>
      </c>
      <c r="D5436" t="s">
        <v>27038</v>
      </c>
      <c r="E5436" s="1">
        <v>43687.45416666667</v>
      </c>
      <c r="F5436" t="s">
        <v>27055</v>
      </c>
      <c r="G5436" t="s">
        <v>27040</v>
      </c>
      <c r="H5436">
        <v>28</v>
      </c>
      <c r="I5436" t="s">
        <v>9430</v>
      </c>
      <c r="J5436" t="s">
        <v>4739</v>
      </c>
      <c r="K5436">
        <v>372</v>
      </c>
      <c r="L5436" t="s">
        <v>30</v>
      </c>
      <c r="M5436" t="s">
        <v>31</v>
      </c>
      <c r="N5436" t="b">
        <v>0</v>
      </c>
      <c r="O5436" t="s">
        <v>27056</v>
      </c>
      <c r="Q5436">
        <v>138</v>
      </c>
      <c r="R5436">
        <v>0</v>
      </c>
      <c r="S5436">
        <v>0</v>
      </c>
      <c r="T5436">
        <v>0</v>
      </c>
    </row>
    <row r="5437" spans="1:20" x14ac:dyDescent="0.25">
      <c r="A5437" t="s">
        <v>23235</v>
      </c>
      <c r="B5437" t="s">
        <v>23236</v>
      </c>
      <c r="C5437" t="e">
        <v>#NAME?</v>
      </c>
      <c r="D5437" t="s">
        <v>27057</v>
      </c>
      <c r="E5437" s="1">
        <v>43687.452777777777</v>
      </c>
      <c r="F5437" t="s">
        <v>27058</v>
      </c>
      <c r="G5437" t="s">
        <v>27059</v>
      </c>
      <c r="H5437">
        <v>28</v>
      </c>
      <c r="I5437" t="s">
        <v>9430</v>
      </c>
      <c r="J5437" t="s">
        <v>3838</v>
      </c>
      <c r="K5437">
        <v>370</v>
      </c>
      <c r="L5437" t="s">
        <v>30</v>
      </c>
      <c r="M5437" t="s">
        <v>31</v>
      </c>
      <c r="N5437" t="b">
        <v>0</v>
      </c>
      <c r="O5437" t="s">
        <v>27060</v>
      </c>
      <c r="Q5437">
        <v>178</v>
      </c>
      <c r="R5437">
        <v>0</v>
      </c>
      <c r="S5437">
        <v>0</v>
      </c>
      <c r="T5437">
        <v>0</v>
      </c>
    </row>
    <row r="5438" spans="1:20" x14ac:dyDescent="0.25">
      <c r="A5438" t="s">
        <v>23235</v>
      </c>
      <c r="B5438" t="s">
        <v>23236</v>
      </c>
      <c r="C5438" t="s">
        <v>27061</v>
      </c>
      <c r="D5438" t="s">
        <v>27057</v>
      </c>
      <c r="E5438" s="1">
        <v>43687.452777777777</v>
      </c>
      <c r="F5438" t="s">
        <v>27062</v>
      </c>
      <c r="G5438" t="s">
        <v>27059</v>
      </c>
      <c r="H5438">
        <v>28</v>
      </c>
      <c r="I5438" t="s">
        <v>9430</v>
      </c>
      <c r="J5438" t="s">
        <v>1147</v>
      </c>
      <c r="K5438">
        <v>305</v>
      </c>
      <c r="L5438" t="s">
        <v>30</v>
      </c>
      <c r="M5438" t="s">
        <v>31</v>
      </c>
      <c r="N5438" t="b">
        <v>0</v>
      </c>
      <c r="O5438" t="s">
        <v>27063</v>
      </c>
      <c r="Q5438">
        <v>63</v>
      </c>
      <c r="R5438">
        <v>0</v>
      </c>
      <c r="S5438">
        <v>0</v>
      </c>
      <c r="T5438">
        <v>0</v>
      </c>
    </row>
    <row r="5439" spans="1:20" x14ac:dyDescent="0.25">
      <c r="A5439" t="s">
        <v>23235</v>
      </c>
      <c r="B5439" t="s">
        <v>23236</v>
      </c>
      <c r="C5439" t="s">
        <v>27064</v>
      </c>
      <c r="D5439" t="s">
        <v>27057</v>
      </c>
      <c r="E5439" s="1">
        <v>43687.452777777777</v>
      </c>
      <c r="F5439" t="s">
        <v>27065</v>
      </c>
      <c r="G5439" t="s">
        <v>27059</v>
      </c>
      <c r="H5439">
        <v>28</v>
      </c>
      <c r="I5439" t="s">
        <v>9430</v>
      </c>
      <c r="J5439" t="s">
        <v>17112</v>
      </c>
      <c r="K5439">
        <v>318</v>
      </c>
      <c r="L5439" t="s">
        <v>30</v>
      </c>
      <c r="M5439" t="s">
        <v>31</v>
      </c>
      <c r="N5439" t="b">
        <v>0</v>
      </c>
      <c r="O5439" t="s">
        <v>27066</v>
      </c>
      <c r="Q5439">
        <v>32</v>
      </c>
      <c r="R5439">
        <v>0</v>
      </c>
      <c r="S5439">
        <v>0</v>
      </c>
      <c r="T5439">
        <v>0</v>
      </c>
    </row>
    <row r="5440" spans="1:20" x14ac:dyDescent="0.25">
      <c r="A5440" t="s">
        <v>23235</v>
      </c>
      <c r="B5440" t="s">
        <v>23236</v>
      </c>
      <c r="C5440" t="s">
        <v>27067</v>
      </c>
      <c r="D5440" t="s">
        <v>27057</v>
      </c>
      <c r="E5440" s="1">
        <v>43687.452777777777</v>
      </c>
      <c r="F5440" t="s">
        <v>27068</v>
      </c>
      <c r="G5440" t="s">
        <v>27059</v>
      </c>
      <c r="H5440">
        <v>28</v>
      </c>
      <c r="I5440" t="s">
        <v>9430</v>
      </c>
      <c r="J5440" t="s">
        <v>12301</v>
      </c>
      <c r="K5440">
        <v>276</v>
      </c>
      <c r="L5440" t="s">
        <v>30</v>
      </c>
      <c r="M5440" t="s">
        <v>31</v>
      </c>
      <c r="N5440" t="b">
        <v>0</v>
      </c>
      <c r="O5440" t="s">
        <v>27069</v>
      </c>
      <c r="Q5440">
        <v>62</v>
      </c>
      <c r="R5440">
        <v>0</v>
      </c>
      <c r="S5440">
        <v>0</v>
      </c>
      <c r="T5440">
        <v>0</v>
      </c>
    </row>
    <row r="5441" spans="1:20" x14ac:dyDescent="0.25">
      <c r="A5441" t="s">
        <v>23235</v>
      </c>
      <c r="B5441" t="s">
        <v>23236</v>
      </c>
      <c r="C5441" t="s">
        <v>27070</v>
      </c>
      <c r="D5441" t="s">
        <v>27071</v>
      </c>
      <c r="E5441" s="1">
        <v>43687.452777777777</v>
      </c>
      <c r="F5441" t="s">
        <v>27072</v>
      </c>
      <c r="G5441" t="s">
        <v>27059</v>
      </c>
      <c r="H5441">
        <v>28</v>
      </c>
      <c r="I5441" t="s">
        <v>9430</v>
      </c>
      <c r="J5441" t="s">
        <v>11598</v>
      </c>
      <c r="K5441">
        <v>192</v>
      </c>
      <c r="L5441" t="s">
        <v>30</v>
      </c>
      <c r="M5441" t="s">
        <v>31</v>
      </c>
      <c r="N5441" t="b">
        <v>0</v>
      </c>
      <c r="O5441" t="s">
        <v>27073</v>
      </c>
      <c r="Q5441">
        <v>171</v>
      </c>
      <c r="R5441">
        <v>0</v>
      </c>
      <c r="S5441">
        <v>0</v>
      </c>
      <c r="T5441">
        <v>0</v>
      </c>
    </row>
    <row r="5442" spans="1:20" x14ac:dyDescent="0.25">
      <c r="A5442" t="s">
        <v>23235</v>
      </c>
      <c r="B5442" t="s">
        <v>23236</v>
      </c>
      <c r="C5442" t="s">
        <v>27074</v>
      </c>
      <c r="D5442" t="s">
        <v>27071</v>
      </c>
      <c r="E5442" s="1">
        <v>43687.452777777777</v>
      </c>
      <c r="F5442" t="s">
        <v>27075</v>
      </c>
      <c r="G5442" t="s">
        <v>27059</v>
      </c>
      <c r="H5442">
        <v>28</v>
      </c>
      <c r="I5442" t="s">
        <v>9430</v>
      </c>
      <c r="J5442" t="s">
        <v>1372</v>
      </c>
      <c r="K5442">
        <v>326</v>
      </c>
      <c r="L5442" t="s">
        <v>30</v>
      </c>
      <c r="M5442" t="s">
        <v>31</v>
      </c>
      <c r="N5442" t="b">
        <v>0</v>
      </c>
      <c r="O5442" t="s">
        <v>27076</v>
      </c>
      <c r="Q5442">
        <v>75</v>
      </c>
      <c r="R5442">
        <v>0</v>
      </c>
      <c r="S5442">
        <v>0</v>
      </c>
      <c r="T5442">
        <v>0</v>
      </c>
    </row>
    <row r="5443" spans="1:20" x14ac:dyDescent="0.25">
      <c r="A5443" t="s">
        <v>23235</v>
      </c>
      <c r="B5443" t="s">
        <v>23236</v>
      </c>
      <c r="C5443" t="s">
        <v>27077</v>
      </c>
      <c r="D5443" t="s">
        <v>27078</v>
      </c>
      <c r="E5443" s="1">
        <v>43687.45</v>
      </c>
      <c r="F5443" t="s">
        <v>27079</v>
      </c>
      <c r="G5443" t="s">
        <v>27080</v>
      </c>
      <c r="H5443">
        <v>28</v>
      </c>
      <c r="I5443" t="s">
        <v>9430</v>
      </c>
      <c r="J5443" t="s">
        <v>587</v>
      </c>
      <c r="K5443">
        <v>262</v>
      </c>
      <c r="L5443" t="s">
        <v>30</v>
      </c>
      <c r="M5443" t="s">
        <v>31</v>
      </c>
      <c r="N5443" t="b">
        <v>0</v>
      </c>
      <c r="O5443" t="s">
        <v>27081</v>
      </c>
      <c r="Q5443">
        <v>77</v>
      </c>
      <c r="R5443">
        <v>0</v>
      </c>
      <c r="S5443">
        <v>0</v>
      </c>
      <c r="T5443">
        <v>0</v>
      </c>
    </row>
    <row r="5444" spans="1:20" x14ac:dyDescent="0.25">
      <c r="A5444" t="s">
        <v>23235</v>
      </c>
      <c r="B5444" t="s">
        <v>23236</v>
      </c>
      <c r="C5444" t="s">
        <v>27082</v>
      </c>
      <c r="D5444" t="s">
        <v>27078</v>
      </c>
      <c r="E5444" s="1">
        <v>43687.45</v>
      </c>
      <c r="F5444" t="s">
        <v>27083</v>
      </c>
      <c r="G5444" t="s">
        <v>27080</v>
      </c>
      <c r="H5444">
        <v>28</v>
      </c>
      <c r="I5444" t="s">
        <v>9430</v>
      </c>
      <c r="J5444" t="s">
        <v>7860</v>
      </c>
      <c r="K5444">
        <v>154</v>
      </c>
      <c r="L5444" t="s">
        <v>30</v>
      </c>
      <c r="M5444" t="s">
        <v>31</v>
      </c>
      <c r="N5444" t="b">
        <v>0</v>
      </c>
      <c r="O5444" t="s">
        <v>27084</v>
      </c>
      <c r="Q5444">
        <v>23</v>
      </c>
      <c r="R5444">
        <v>0</v>
      </c>
      <c r="S5444">
        <v>0</v>
      </c>
      <c r="T5444">
        <v>0</v>
      </c>
    </row>
    <row r="5445" spans="1:20" x14ac:dyDescent="0.25">
      <c r="A5445" t="s">
        <v>23235</v>
      </c>
      <c r="B5445" t="s">
        <v>23236</v>
      </c>
      <c r="C5445" t="s">
        <v>27085</v>
      </c>
      <c r="D5445" t="s">
        <v>27086</v>
      </c>
      <c r="E5445" s="1">
        <v>43687.45</v>
      </c>
      <c r="F5445" t="s">
        <v>27087</v>
      </c>
      <c r="G5445" t="s">
        <v>27080</v>
      </c>
      <c r="H5445">
        <v>28</v>
      </c>
      <c r="I5445" t="s">
        <v>9430</v>
      </c>
      <c r="J5445" t="s">
        <v>5424</v>
      </c>
      <c r="K5445">
        <v>222</v>
      </c>
      <c r="L5445" t="s">
        <v>30</v>
      </c>
      <c r="M5445" t="s">
        <v>31</v>
      </c>
      <c r="N5445" t="b">
        <v>0</v>
      </c>
      <c r="O5445" t="s">
        <v>27088</v>
      </c>
      <c r="Q5445">
        <v>24</v>
      </c>
      <c r="R5445">
        <v>0</v>
      </c>
      <c r="S5445">
        <v>0</v>
      </c>
      <c r="T5445">
        <v>0</v>
      </c>
    </row>
    <row r="5446" spans="1:20" x14ac:dyDescent="0.25">
      <c r="A5446" t="s">
        <v>23235</v>
      </c>
      <c r="B5446" t="s">
        <v>23236</v>
      </c>
      <c r="C5446" t="s">
        <v>27089</v>
      </c>
      <c r="D5446" t="s">
        <v>27086</v>
      </c>
      <c r="E5446" s="1">
        <v>43687.45</v>
      </c>
      <c r="F5446" t="s">
        <v>27090</v>
      </c>
      <c r="G5446" t="s">
        <v>27080</v>
      </c>
      <c r="H5446">
        <v>28</v>
      </c>
      <c r="I5446" t="s">
        <v>9430</v>
      </c>
      <c r="J5446" t="s">
        <v>9816</v>
      </c>
      <c r="K5446">
        <v>137</v>
      </c>
      <c r="L5446" t="s">
        <v>30</v>
      </c>
      <c r="M5446" t="s">
        <v>31</v>
      </c>
      <c r="N5446" t="b">
        <v>0</v>
      </c>
      <c r="O5446" t="s">
        <v>27091</v>
      </c>
      <c r="Q5446">
        <v>136</v>
      </c>
      <c r="R5446">
        <v>0</v>
      </c>
      <c r="S5446">
        <v>0</v>
      </c>
      <c r="T5446">
        <v>0</v>
      </c>
    </row>
    <row r="5447" spans="1:20" x14ac:dyDescent="0.25">
      <c r="A5447" t="s">
        <v>23235</v>
      </c>
      <c r="B5447" t="s">
        <v>23236</v>
      </c>
      <c r="C5447" t="s">
        <v>27092</v>
      </c>
      <c r="D5447" t="s">
        <v>27086</v>
      </c>
      <c r="E5447" s="1">
        <v>43687.45</v>
      </c>
      <c r="F5447" t="s">
        <v>27083</v>
      </c>
      <c r="G5447" t="s">
        <v>27080</v>
      </c>
      <c r="H5447">
        <v>28</v>
      </c>
      <c r="I5447" t="s">
        <v>9430</v>
      </c>
      <c r="J5447" t="s">
        <v>7047</v>
      </c>
      <c r="K5447">
        <v>161</v>
      </c>
      <c r="L5447" t="s">
        <v>30</v>
      </c>
      <c r="M5447" t="s">
        <v>31</v>
      </c>
      <c r="N5447" t="b">
        <v>0</v>
      </c>
      <c r="O5447" t="s">
        <v>27093</v>
      </c>
      <c r="Q5447">
        <v>17</v>
      </c>
      <c r="R5447">
        <v>0</v>
      </c>
      <c r="S5447">
        <v>0</v>
      </c>
      <c r="T5447">
        <v>0</v>
      </c>
    </row>
    <row r="5448" spans="1:20" x14ac:dyDescent="0.25">
      <c r="A5448" t="s">
        <v>23235</v>
      </c>
      <c r="B5448" t="s">
        <v>23236</v>
      </c>
      <c r="C5448" t="s">
        <v>27094</v>
      </c>
      <c r="D5448" t="s">
        <v>27086</v>
      </c>
      <c r="E5448" s="1">
        <v>43687.45</v>
      </c>
      <c r="F5448" t="s">
        <v>27095</v>
      </c>
      <c r="G5448" t="s">
        <v>27080</v>
      </c>
      <c r="H5448">
        <v>28</v>
      </c>
      <c r="I5448" t="s">
        <v>9430</v>
      </c>
      <c r="J5448" t="s">
        <v>1147</v>
      </c>
      <c r="K5448">
        <v>305</v>
      </c>
      <c r="L5448" t="s">
        <v>30</v>
      </c>
      <c r="M5448" t="s">
        <v>31</v>
      </c>
      <c r="N5448" t="b">
        <v>0</v>
      </c>
      <c r="O5448" t="s">
        <v>27096</v>
      </c>
      <c r="Q5448">
        <v>75</v>
      </c>
      <c r="R5448">
        <v>0</v>
      </c>
      <c r="S5448">
        <v>0</v>
      </c>
      <c r="T5448">
        <v>0</v>
      </c>
    </row>
    <row r="5449" spans="1:20" x14ac:dyDescent="0.25">
      <c r="A5449" t="s">
        <v>23235</v>
      </c>
      <c r="B5449" t="s">
        <v>23236</v>
      </c>
      <c r="C5449" t="s">
        <v>27097</v>
      </c>
      <c r="D5449" t="s">
        <v>27098</v>
      </c>
      <c r="E5449" s="1">
        <v>43687.447916666664</v>
      </c>
      <c r="F5449" t="s">
        <v>27099</v>
      </c>
      <c r="G5449" t="s">
        <v>27100</v>
      </c>
      <c r="H5449">
        <v>28</v>
      </c>
      <c r="I5449" t="s">
        <v>9430</v>
      </c>
      <c r="J5449" t="s">
        <v>1147</v>
      </c>
      <c r="K5449">
        <v>305</v>
      </c>
      <c r="L5449" t="s">
        <v>30</v>
      </c>
      <c r="M5449" t="s">
        <v>31</v>
      </c>
      <c r="N5449" t="b">
        <v>0</v>
      </c>
      <c r="O5449" t="s">
        <v>27101</v>
      </c>
      <c r="Q5449">
        <v>183</v>
      </c>
      <c r="R5449">
        <v>2</v>
      </c>
      <c r="S5449">
        <v>0</v>
      </c>
      <c r="T5449">
        <v>0</v>
      </c>
    </row>
    <row r="5450" spans="1:20" x14ac:dyDescent="0.25">
      <c r="A5450" t="s">
        <v>23235</v>
      </c>
      <c r="B5450" t="s">
        <v>23236</v>
      </c>
      <c r="C5450" t="s">
        <v>27102</v>
      </c>
      <c r="D5450" t="s">
        <v>27098</v>
      </c>
      <c r="E5450" s="1">
        <v>43687.447916666664</v>
      </c>
      <c r="F5450" t="s">
        <v>27103</v>
      </c>
      <c r="G5450" t="s">
        <v>27100</v>
      </c>
      <c r="H5450">
        <v>28</v>
      </c>
      <c r="I5450" t="s">
        <v>9430</v>
      </c>
      <c r="J5450" t="s">
        <v>269</v>
      </c>
      <c r="K5450">
        <v>508</v>
      </c>
      <c r="L5450" t="s">
        <v>30</v>
      </c>
      <c r="M5450" t="s">
        <v>31</v>
      </c>
      <c r="N5450" t="b">
        <v>0</v>
      </c>
      <c r="O5450" t="s">
        <v>27104</v>
      </c>
      <c r="Q5450">
        <v>110</v>
      </c>
      <c r="R5450">
        <v>0</v>
      </c>
      <c r="S5450">
        <v>0</v>
      </c>
      <c r="T5450">
        <v>0</v>
      </c>
    </row>
    <row r="5451" spans="1:20" x14ac:dyDescent="0.25">
      <c r="A5451" t="s">
        <v>23235</v>
      </c>
      <c r="B5451" t="s">
        <v>23236</v>
      </c>
      <c r="C5451" t="s">
        <v>27105</v>
      </c>
      <c r="D5451" t="s">
        <v>27098</v>
      </c>
      <c r="E5451" s="1">
        <v>43687.447916666664</v>
      </c>
      <c r="F5451" t="s">
        <v>27106</v>
      </c>
      <c r="G5451" t="s">
        <v>27100</v>
      </c>
      <c r="H5451">
        <v>28</v>
      </c>
      <c r="I5451" t="s">
        <v>9430</v>
      </c>
      <c r="J5451" t="s">
        <v>142</v>
      </c>
      <c r="K5451">
        <v>529</v>
      </c>
      <c r="L5451" t="s">
        <v>30</v>
      </c>
      <c r="M5451" t="s">
        <v>31</v>
      </c>
      <c r="N5451" t="b">
        <v>0</v>
      </c>
      <c r="O5451" t="s">
        <v>27107</v>
      </c>
      <c r="Q5451">
        <v>59</v>
      </c>
      <c r="R5451">
        <v>0</v>
      </c>
      <c r="S5451">
        <v>0</v>
      </c>
      <c r="T5451">
        <v>0</v>
      </c>
    </row>
    <row r="5452" spans="1:20" x14ac:dyDescent="0.25">
      <c r="A5452" t="s">
        <v>23235</v>
      </c>
      <c r="B5452" t="s">
        <v>23236</v>
      </c>
      <c r="C5452" t="s">
        <v>27108</v>
      </c>
      <c r="D5452" t="s">
        <v>27098</v>
      </c>
      <c r="E5452" s="1">
        <v>43687.447916666664</v>
      </c>
      <c r="F5452" t="s">
        <v>27109</v>
      </c>
      <c r="G5452" t="s">
        <v>27100</v>
      </c>
      <c r="H5452">
        <v>28</v>
      </c>
      <c r="I5452" t="s">
        <v>9430</v>
      </c>
      <c r="J5452" t="s">
        <v>13094</v>
      </c>
      <c r="K5452">
        <v>179</v>
      </c>
      <c r="L5452" t="s">
        <v>30</v>
      </c>
      <c r="M5452" t="s">
        <v>31</v>
      </c>
      <c r="N5452" t="b">
        <v>0</v>
      </c>
      <c r="O5452" t="s">
        <v>27110</v>
      </c>
      <c r="Q5452">
        <v>58</v>
      </c>
      <c r="R5452">
        <v>0</v>
      </c>
      <c r="S5452">
        <v>0</v>
      </c>
      <c r="T5452">
        <v>0</v>
      </c>
    </row>
    <row r="5453" spans="1:20" x14ac:dyDescent="0.25">
      <c r="A5453" t="s">
        <v>23235</v>
      </c>
      <c r="B5453" t="s">
        <v>23236</v>
      </c>
      <c r="C5453" t="s">
        <v>27111</v>
      </c>
      <c r="D5453" t="s">
        <v>27112</v>
      </c>
      <c r="E5453" s="1">
        <v>43687.447916666664</v>
      </c>
      <c r="F5453" t="s">
        <v>27113</v>
      </c>
      <c r="G5453" t="s">
        <v>27100</v>
      </c>
      <c r="H5453">
        <v>28</v>
      </c>
      <c r="I5453" t="s">
        <v>9430</v>
      </c>
      <c r="J5453" t="s">
        <v>196</v>
      </c>
      <c r="K5453">
        <v>243</v>
      </c>
      <c r="L5453" t="s">
        <v>30</v>
      </c>
      <c r="M5453" t="s">
        <v>31</v>
      </c>
      <c r="N5453" t="b">
        <v>0</v>
      </c>
      <c r="O5453" t="s">
        <v>27114</v>
      </c>
      <c r="Q5453">
        <v>575</v>
      </c>
      <c r="R5453">
        <v>1</v>
      </c>
      <c r="S5453">
        <v>1</v>
      </c>
      <c r="T5453">
        <v>0</v>
      </c>
    </row>
    <row r="5454" spans="1:20" x14ac:dyDescent="0.25">
      <c r="A5454" t="s">
        <v>23235</v>
      </c>
      <c r="B5454" t="s">
        <v>23236</v>
      </c>
      <c r="C5454" t="s">
        <v>27115</v>
      </c>
      <c r="D5454" t="s">
        <v>27112</v>
      </c>
      <c r="E5454" s="1">
        <v>43687.447916666664</v>
      </c>
      <c r="F5454" t="s">
        <v>27116</v>
      </c>
      <c r="G5454" t="s">
        <v>27100</v>
      </c>
      <c r="H5454">
        <v>28</v>
      </c>
      <c r="I5454" t="s">
        <v>9430</v>
      </c>
      <c r="J5454" t="s">
        <v>4485</v>
      </c>
      <c r="K5454">
        <v>242</v>
      </c>
      <c r="L5454" t="s">
        <v>30</v>
      </c>
      <c r="M5454" t="s">
        <v>31</v>
      </c>
      <c r="N5454" t="b">
        <v>0</v>
      </c>
      <c r="O5454" t="s">
        <v>27117</v>
      </c>
      <c r="Q5454">
        <v>1726</v>
      </c>
      <c r="R5454">
        <v>7</v>
      </c>
      <c r="S5454">
        <v>2</v>
      </c>
      <c r="T5454">
        <v>0</v>
      </c>
    </row>
    <row r="5455" spans="1:20" x14ac:dyDescent="0.25">
      <c r="A5455" t="s">
        <v>23235</v>
      </c>
      <c r="B5455" t="s">
        <v>23236</v>
      </c>
      <c r="C5455" t="s">
        <v>27118</v>
      </c>
      <c r="D5455" t="s">
        <v>27112</v>
      </c>
      <c r="E5455" s="1">
        <v>43687.447916666664</v>
      </c>
      <c r="F5455" t="s">
        <v>27119</v>
      </c>
      <c r="G5455" t="s">
        <v>27100</v>
      </c>
      <c r="H5455">
        <v>28</v>
      </c>
      <c r="I5455" t="s">
        <v>9430</v>
      </c>
      <c r="J5455" t="s">
        <v>20148</v>
      </c>
      <c r="K5455">
        <v>831</v>
      </c>
      <c r="L5455" t="s">
        <v>30</v>
      </c>
      <c r="M5455" t="s">
        <v>31</v>
      </c>
      <c r="N5455" t="b">
        <v>0</v>
      </c>
      <c r="O5455" t="s">
        <v>27120</v>
      </c>
      <c r="Q5455">
        <v>174</v>
      </c>
      <c r="R5455">
        <v>3</v>
      </c>
      <c r="S5455">
        <v>1</v>
      </c>
      <c r="T5455">
        <v>0</v>
      </c>
    </row>
    <row r="5456" spans="1:20" x14ac:dyDescent="0.25">
      <c r="A5456" t="s">
        <v>23235</v>
      </c>
      <c r="B5456" t="s">
        <v>23236</v>
      </c>
      <c r="C5456" t="s">
        <v>27121</v>
      </c>
      <c r="D5456" t="s">
        <v>27122</v>
      </c>
      <c r="E5456" s="1">
        <v>43565.579861111109</v>
      </c>
      <c r="F5456" t="s">
        <v>27123</v>
      </c>
      <c r="G5456" t="s">
        <v>27124</v>
      </c>
      <c r="H5456">
        <v>28</v>
      </c>
      <c r="I5456" t="s">
        <v>9430</v>
      </c>
      <c r="J5456" t="s">
        <v>13339</v>
      </c>
      <c r="K5456">
        <v>393</v>
      </c>
      <c r="L5456" t="s">
        <v>30</v>
      </c>
      <c r="M5456" t="s">
        <v>31</v>
      </c>
      <c r="N5456" t="b">
        <v>0</v>
      </c>
      <c r="O5456" t="s">
        <v>27125</v>
      </c>
      <c r="Q5456">
        <v>61</v>
      </c>
      <c r="R5456">
        <v>0</v>
      </c>
      <c r="S5456">
        <v>0</v>
      </c>
      <c r="T5456">
        <v>0</v>
      </c>
    </row>
    <row r="5457" spans="1:20" x14ac:dyDescent="0.25">
      <c r="A5457" t="s">
        <v>23235</v>
      </c>
      <c r="B5457" t="s">
        <v>23236</v>
      </c>
      <c r="C5457" t="s">
        <v>27126</v>
      </c>
      <c r="D5457" t="s">
        <v>27127</v>
      </c>
      <c r="E5457" s="1">
        <v>43565.579861111109</v>
      </c>
      <c r="F5457" t="s">
        <v>27128</v>
      </c>
      <c r="G5457" t="s">
        <v>27124</v>
      </c>
      <c r="H5457">
        <v>28</v>
      </c>
      <c r="I5457" t="s">
        <v>9430</v>
      </c>
      <c r="J5457" t="s">
        <v>7441</v>
      </c>
      <c r="K5457">
        <v>472</v>
      </c>
      <c r="L5457" t="s">
        <v>30</v>
      </c>
      <c r="M5457" t="s">
        <v>31</v>
      </c>
      <c r="N5457" t="b">
        <v>0</v>
      </c>
      <c r="O5457" t="s">
        <v>27129</v>
      </c>
      <c r="Q5457">
        <v>39</v>
      </c>
      <c r="R5457">
        <v>0</v>
      </c>
      <c r="S5457">
        <v>0</v>
      </c>
      <c r="T5457">
        <v>0</v>
      </c>
    </row>
    <row r="5458" spans="1:20" x14ac:dyDescent="0.25">
      <c r="A5458" t="s">
        <v>23235</v>
      </c>
      <c r="B5458" t="s">
        <v>23236</v>
      </c>
      <c r="C5458" t="s">
        <v>27130</v>
      </c>
      <c r="D5458" t="s">
        <v>27127</v>
      </c>
      <c r="E5458" s="1">
        <v>43565.579861111109</v>
      </c>
      <c r="F5458" t="s">
        <v>27131</v>
      </c>
      <c r="G5458" t="s">
        <v>27124</v>
      </c>
      <c r="H5458">
        <v>28</v>
      </c>
      <c r="I5458" t="s">
        <v>9430</v>
      </c>
      <c r="J5458" t="s">
        <v>11296</v>
      </c>
      <c r="K5458">
        <v>336</v>
      </c>
      <c r="L5458" t="s">
        <v>30</v>
      </c>
      <c r="M5458" t="s">
        <v>31</v>
      </c>
      <c r="N5458" t="b">
        <v>0</v>
      </c>
      <c r="O5458" t="s">
        <v>27132</v>
      </c>
      <c r="Q5458">
        <v>41</v>
      </c>
      <c r="R5458">
        <v>0</v>
      </c>
      <c r="S5458">
        <v>0</v>
      </c>
      <c r="T5458">
        <v>0</v>
      </c>
    </row>
    <row r="5459" spans="1:20" x14ac:dyDescent="0.25">
      <c r="A5459" t="s">
        <v>23235</v>
      </c>
      <c r="B5459" t="s">
        <v>23236</v>
      </c>
      <c r="C5459" t="s">
        <v>27133</v>
      </c>
      <c r="D5459" t="s">
        <v>27127</v>
      </c>
      <c r="E5459" s="1">
        <v>43565.579861111109</v>
      </c>
      <c r="F5459" t="s">
        <v>27134</v>
      </c>
      <c r="G5459" t="s">
        <v>27124</v>
      </c>
      <c r="H5459">
        <v>28</v>
      </c>
      <c r="I5459" t="s">
        <v>9430</v>
      </c>
      <c r="J5459" t="s">
        <v>3020</v>
      </c>
      <c r="K5459">
        <v>427</v>
      </c>
      <c r="L5459" t="s">
        <v>30</v>
      </c>
      <c r="M5459" t="s">
        <v>31</v>
      </c>
      <c r="N5459" t="b">
        <v>0</v>
      </c>
      <c r="O5459" t="s">
        <v>27135</v>
      </c>
      <c r="Q5459">
        <v>66</v>
      </c>
      <c r="R5459">
        <v>0</v>
      </c>
      <c r="S5459">
        <v>0</v>
      </c>
      <c r="T5459">
        <v>0</v>
      </c>
    </row>
    <row r="5460" spans="1:20" x14ac:dyDescent="0.25">
      <c r="A5460" t="s">
        <v>23235</v>
      </c>
      <c r="B5460" t="s">
        <v>23236</v>
      </c>
      <c r="C5460" t="s">
        <v>27136</v>
      </c>
      <c r="D5460" t="s">
        <v>27127</v>
      </c>
      <c r="E5460" s="1">
        <v>43565.579861111109</v>
      </c>
      <c r="F5460" t="s">
        <v>27137</v>
      </c>
      <c r="G5460" t="s">
        <v>27124</v>
      </c>
      <c r="H5460">
        <v>28</v>
      </c>
      <c r="I5460" t="s">
        <v>9430</v>
      </c>
      <c r="J5460" t="s">
        <v>5660</v>
      </c>
      <c r="K5460">
        <v>265</v>
      </c>
      <c r="L5460" t="s">
        <v>30</v>
      </c>
      <c r="M5460" t="s">
        <v>31</v>
      </c>
      <c r="N5460" t="b">
        <v>0</v>
      </c>
      <c r="O5460" t="s">
        <v>27138</v>
      </c>
      <c r="Q5460">
        <v>122</v>
      </c>
      <c r="R5460">
        <v>1</v>
      </c>
      <c r="S5460">
        <v>0</v>
      </c>
      <c r="T5460">
        <v>0</v>
      </c>
    </row>
    <row r="5461" spans="1:20" x14ac:dyDescent="0.25">
      <c r="A5461" t="s">
        <v>23235</v>
      </c>
      <c r="B5461" t="s">
        <v>23236</v>
      </c>
      <c r="C5461" t="s">
        <v>27139</v>
      </c>
      <c r="D5461" t="s">
        <v>27127</v>
      </c>
      <c r="E5461" s="1">
        <v>43565.579861111109</v>
      </c>
      <c r="F5461" t="s">
        <v>27140</v>
      </c>
      <c r="G5461" t="s">
        <v>27124</v>
      </c>
      <c r="H5461">
        <v>28</v>
      </c>
      <c r="I5461" t="s">
        <v>9430</v>
      </c>
      <c r="J5461" t="s">
        <v>4739</v>
      </c>
      <c r="K5461">
        <v>372</v>
      </c>
      <c r="L5461" t="s">
        <v>30</v>
      </c>
      <c r="M5461" t="s">
        <v>31</v>
      </c>
      <c r="N5461" t="b">
        <v>0</v>
      </c>
      <c r="O5461" t="s">
        <v>27141</v>
      </c>
      <c r="Q5461">
        <v>82</v>
      </c>
      <c r="R5461">
        <v>0</v>
      </c>
      <c r="S5461">
        <v>0</v>
      </c>
      <c r="T5461">
        <v>0</v>
      </c>
    </row>
    <row r="5462" spans="1:20" x14ac:dyDescent="0.25">
      <c r="A5462" t="s">
        <v>23235</v>
      </c>
      <c r="B5462" t="s">
        <v>23236</v>
      </c>
      <c r="C5462" t="s">
        <v>27142</v>
      </c>
      <c r="D5462" t="s">
        <v>27143</v>
      </c>
      <c r="E5462" s="1">
        <v>43565.575694444444</v>
      </c>
      <c r="F5462" t="s">
        <v>27144</v>
      </c>
      <c r="G5462" t="s">
        <v>27145</v>
      </c>
      <c r="H5462">
        <v>28</v>
      </c>
      <c r="I5462" t="s">
        <v>9430</v>
      </c>
      <c r="J5462" t="s">
        <v>1520</v>
      </c>
      <c r="K5462">
        <v>343</v>
      </c>
      <c r="L5462" t="s">
        <v>30</v>
      </c>
      <c r="M5462" t="s">
        <v>31</v>
      </c>
      <c r="N5462" t="b">
        <v>0</v>
      </c>
      <c r="O5462" t="s">
        <v>27146</v>
      </c>
      <c r="Q5462">
        <v>90</v>
      </c>
      <c r="R5462">
        <v>1</v>
      </c>
      <c r="S5462">
        <v>0</v>
      </c>
      <c r="T5462">
        <v>0</v>
      </c>
    </row>
    <row r="5463" spans="1:20" x14ac:dyDescent="0.25">
      <c r="A5463" t="s">
        <v>23235</v>
      </c>
      <c r="B5463" t="s">
        <v>23236</v>
      </c>
      <c r="C5463" t="s">
        <v>27147</v>
      </c>
      <c r="D5463" t="s">
        <v>27143</v>
      </c>
      <c r="E5463" s="1">
        <v>43565.575694444444</v>
      </c>
      <c r="F5463" t="s">
        <v>27148</v>
      </c>
      <c r="G5463" t="s">
        <v>27145</v>
      </c>
      <c r="H5463">
        <v>28</v>
      </c>
      <c r="I5463" t="s">
        <v>9430</v>
      </c>
      <c r="J5463" t="s">
        <v>642</v>
      </c>
      <c r="K5463">
        <v>306</v>
      </c>
      <c r="L5463" t="s">
        <v>30</v>
      </c>
      <c r="M5463" t="s">
        <v>31</v>
      </c>
      <c r="N5463" t="b">
        <v>0</v>
      </c>
      <c r="O5463" t="s">
        <v>27149</v>
      </c>
      <c r="Q5463">
        <v>111</v>
      </c>
      <c r="R5463">
        <v>6</v>
      </c>
      <c r="S5463">
        <v>0</v>
      </c>
      <c r="T5463">
        <v>0</v>
      </c>
    </row>
    <row r="5464" spans="1:20" x14ac:dyDescent="0.25">
      <c r="A5464" t="s">
        <v>23235</v>
      </c>
      <c r="B5464" t="s">
        <v>23236</v>
      </c>
      <c r="C5464" t="s">
        <v>27150</v>
      </c>
      <c r="D5464" t="s">
        <v>27143</v>
      </c>
      <c r="E5464" s="1">
        <v>43565.575694444444</v>
      </c>
      <c r="F5464" t="s">
        <v>27151</v>
      </c>
      <c r="G5464" t="s">
        <v>27145</v>
      </c>
      <c r="H5464">
        <v>28</v>
      </c>
      <c r="I5464" t="s">
        <v>9430</v>
      </c>
      <c r="J5464" t="s">
        <v>4656</v>
      </c>
      <c r="K5464">
        <v>344</v>
      </c>
      <c r="L5464" t="s">
        <v>30</v>
      </c>
      <c r="M5464" t="s">
        <v>31</v>
      </c>
      <c r="N5464" t="b">
        <v>0</v>
      </c>
      <c r="O5464" t="s">
        <v>27152</v>
      </c>
      <c r="Q5464">
        <v>103</v>
      </c>
      <c r="R5464">
        <v>1</v>
      </c>
      <c r="S5464">
        <v>0</v>
      </c>
      <c r="T5464">
        <v>0</v>
      </c>
    </row>
    <row r="5465" spans="1:20" x14ac:dyDescent="0.25">
      <c r="A5465" t="s">
        <v>23235</v>
      </c>
      <c r="B5465" t="s">
        <v>23236</v>
      </c>
      <c r="C5465" t="s">
        <v>27153</v>
      </c>
      <c r="D5465" t="s">
        <v>27143</v>
      </c>
      <c r="E5465" s="1">
        <v>43565.575694444444</v>
      </c>
      <c r="F5465" t="s">
        <v>27154</v>
      </c>
      <c r="G5465" t="s">
        <v>27145</v>
      </c>
      <c r="H5465">
        <v>28</v>
      </c>
      <c r="I5465" t="s">
        <v>9430</v>
      </c>
      <c r="J5465" t="s">
        <v>7524</v>
      </c>
      <c r="K5465">
        <v>225</v>
      </c>
      <c r="L5465" t="s">
        <v>30</v>
      </c>
      <c r="M5465" t="s">
        <v>31</v>
      </c>
      <c r="N5465" t="b">
        <v>0</v>
      </c>
      <c r="O5465" t="s">
        <v>27155</v>
      </c>
      <c r="Q5465">
        <v>326</v>
      </c>
      <c r="R5465">
        <v>2</v>
      </c>
      <c r="S5465">
        <v>0</v>
      </c>
      <c r="T5465">
        <v>0</v>
      </c>
    </row>
    <row r="5466" spans="1:20" x14ac:dyDescent="0.25">
      <c r="A5466" t="s">
        <v>23235</v>
      </c>
      <c r="B5466" t="s">
        <v>23236</v>
      </c>
      <c r="C5466" t="s">
        <v>27156</v>
      </c>
      <c r="D5466" t="s">
        <v>27143</v>
      </c>
      <c r="E5466" s="1">
        <v>43565.575694444444</v>
      </c>
      <c r="F5466" t="s">
        <v>27157</v>
      </c>
      <c r="G5466" t="s">
        <v>27145</v>
      </c>
      <c r="H5466">
        <v>28</v>
      </c>
      <c r="I5466" t="s">
        <v>9430</v>
      </c>
      <c r="J5466" t="s">
        <v>7047</v>
      </c>
      <c r="K5466">
        <v>161</v>
      </c>
      <c r="L5466" t="s">
        <v>30</v>
      </c>
      <c r="M5466" t="s">
        <v>31</v>
      </c>
      <c r="N5466" t="b">
        <v>0</v>
      </c>
      <c r="O5466" t="s">
        <v>27158</v>
      </c>
      <c r="Q5466">
        <v>184</v>
      </c>
      <c r="R5466">
        <v>0</v>
      </c>
      <c r="S5466">
        <v>0</v>
      </c>
      <c r="T5466">
        <v>0</v>
      </c>
    </row>
    <row r="5467" spans="1:20" x14ac:dyDescent="0.25">
      <c r="A5467" t="s">
        <v>23235</v>
      </c>
      <c r="B5467" t="s">
        <v>23236</v>
      </c>
      <c r="C5467" t="s">
        <v>27159</v>
      </c>
      <c r="D5467" t="s">
        <v>27143</v>
      </c>
      <c r="E5467" s="1">
        <v>43565.575694444444</v>
      </c>
      <c r="F5467" t="s">
        <v>27160</v>
      </c>
      <c r="G5467" t="s">
        <v>27145</v>
      </c>
      <c r="H5467">
        <v>28</v>
      </c>
      <c r="I5467" t="s">
        <v>9430</v>
      </c>
      <c r="J5467" t="s">
        <v>2974</v>
      </c>
      <c r="K5467">
        <v>375</v>
      </c>
      <c r="L5467" t="s">
        <v>30</v>
      </c>
      <c r="M5467" t="s">
        <v>31</v>
      </c>
      <c r="N5467" t="b">
        <v>0</v>
      </c>
      <c r="O5467" t="s">
        <v>27161</v>
      </c>
      <c r="Q5467">
        <v>61</v>
      </c>
      <c r="R5467">
        <v>2</v>
      </c>
      <c r="S5467">
        <v>0</v>
      </c>
      <c r="T5467">
        <v>0</v>
      </c>
    </row>
    <row r="5468" spans="1:20" x14ac:dyDescent="0.25">
      <c r="A5468" t="s">
        <v>23235</v>
      </c>
      <c r="B5468" t="s">
        <v>23236</v>
      </c>
      <c r="C5468" t="s">
        <v>27162</v>
      </c>
      <c r="D5468" t="s">
        <v>27163</v>
      </c>
      <c r="E5468" s="1">
        <v>43565.552777777775</v>
      </c>
      <c r="F5468" t="s">
        <v>27164</v>
      </c>
      <c r="G5468" t="s">
        <v>27165</v>
      </c>
      <c r="H5468">
        <v>28</v>
      </c>
      <c r="I5468" t="s">
        <v>9430</v>
      </c>
      <c r="J5468" t="s">
        <v>4423</v>
      </c>
      <c r="K5468">
        <v>199</v>
      </c>
      <c r="L5468" t="s">
        <v>30</v>
      </c>
      <c r="M5468" t="s">
        <v>31</v>
      </c>
      <c r="N5468" t="b">
        <v>0</v>
      </c>
      <c r="O5468" t="s">
        <v>27166</v>
      </c>
      <c r="Q5468">
        <v>272</v>
      </c>
      <c r="R5468">
        <v>2</v>
      </c>
      <c r="S5468">
        <v>0</v>
      </c>
      <c r="T5468">
        <v>0</v>
      </c>
    </row>
    <row r="5469" spans="1:20" x14ac:dyDescent="0.25">
      <c r="A5469" t="s">
        <v>23235</v>
      </c>
      <c r="B5469" t="s">
        <v>23236</v>
      </c>
      <c r="C5469" t="s">
        <v>27167</v>
      </c>
      <c r="D5469" t="s">
        <v>27163</v>
      </c>
      <c r="E5469" s="1">
        <v>43565.552777777775</v>
      </c>
      <c r="F5469" t="s">
        <v>27168</v>
      </c>
      <c r="G5469" t="s">
        <v>27165</v>
      </c>
      <c r="H5469">
        <v>28</v>
      </c>
      <c r="I5469" t="s">
        <v>9430</v>
      </c>
      <c r="J5469" t="s">
        <v>599</v>
      </c>
      <c r="K5469">
        <v>207</v>
      </c>
      <c r="L5469" t="s">
        <v>30</v>
      </c>
      <c r="M5469" t="s">
        <v>31</v>
      </c>
      <c r="N5469" t="b">
        <v>0</v>
      </c>
      <c r="O5469" t="s">
        <v>27169</v>
      </c>
      <c r="Q5469">
        <v>55</v>
      </c>
      <c r="R5469">
        <v>0</v>
      </c>
      <c r="S5469">
        <v>0</v>
      </c>
      <c r="T5469">
        <v>0</v>
      </c>
    </row>
    <row r="5470" spans="1:20" x14ac:dyDescent="0.25">
      <c r="A5470" t="s">
        <v>23235</v>
      </c>
      <c r="B5470" t="s">
        <v>23236</v>
      </c>
      <c r="C5470" t="s">
        <v>27170</v>
      </c>
      <c r="D5470" t="s">
        <v>27163</v>
      </c>
      <c r="E5470" s="1">
        <v>43565.552777777775</v>
      </c>
      <c r="F5470" t="s">
        <v>27171</v>
      </c>
      <c r="G5470" t="s">
        <v>27165</v>
      </c>
      <c r="H5470">
        <v>28</v>
      </c>
      <c r="I5470" t="s">
        <v>9430</v>
      </c>
      <c r="J5470" t="s">
        <v>7967</v>
      </c>
      <c r="K5470">
        <v>231</v>
      </c>
      <c r="L5470" t="s">
        <v>30</v>
      </c>
      <c r="M5470" t="s">
        <v>31</v>
      </c>
      <c r="N5470" t="b">
        <v>0</v>
      </c>
      <c r="O5470" t="s">
        <v>27172</v>
      </c>
      <c r="Q5470">
        <v>52</v>
      </c>
      <c r="R5470">
        <v>0</v>
      </c>
      <c r="S5470">
        <v>0</v>
      </c>
      <c r="T5470">
        <v>0</v>
      </c>
    </row>
    <row r="5471" spans="1:20" x14ac:dyDescent="0.25">
      <c r="A5471" t="s">
        <v>23235</v>
      </c>
      <c r="B5471" t="s">
        <v>23236</v>
      </c>
      <c r="C5471" t="s">
        <v>27173</v>
      </c>
      <c r="D5471" t="s">
        <v>27163</v>
      </c>
      <c r="E5471" s="1">
        <v>43565.552777777775</v>
      </c>
      <c r="F5471" t="s">
        <v>27174</v>
      </c>
      <c r="G5471" t="s">
        <v>27165</v>
      </c>
      <c r="H5471">
        <v>28</v>
      </c>
      <c r="I5471" t="s">
        <v>9430</v>
      </c>
      <c r="J5471" t="s">
        <v>637</v>
      </c>
      <c r="K5471">
        <v>233</v>
      </c>
      <c r="L5471" t="s">
        <v>30</v>
      </c>
      <c r="M5471" t="s">
        <v>31</v>
      </c>
      <c r="N5471" t="b">
        <v>0</v>
      </c>
      <c r="O5471" t="s">
        <v>27175</v>
      </c>
      <c r="Q5471">
        <v>375</v>
      </c>
      <c r="R5471">
        <v>2</v>
      </c>
      <c r="S5471">
        <v>0</v>
      </c>
      <c r="T5471">
        <v>0</v>
      </c>
    </row>
    <row r="5472" spans="1:20" x14ac:dyDescent="0.25">
      <c r="A5472" t="s">
        <v>23235</v>
      </c>
      <c r="B5472" t="s">
        <v>23236</v>
      </c>
      <c r="C5472" t="s">
        <v>27176</v>
      </c>
      <c r="D5472" t="s">
        <v>27163</v>
      </c>
      <c r="E5472" s="1">
        <v>43565.552777777775</v>
      </c>
      <c r="F5472" t="s">
        <v>27177</v>
      </c>
      <c r="G5472" t="s">
        <v>27165</v>
      </c>
      <c r="H5472">
        <v>28</v>
      </c>
      <c r="I5472" t="s">
        <v>9430</v>
      </c>
      <c r="J5472" t="s">
        <v>6789</v>
      </c>
      <c r="K5472">
        <v>165</v>
      </c>
      <c r="L5472" t="s">
        <v>30</v>
      </c>
      <c r="M5472" t="s">
        <v>31</v>
      </c>
      <c r="N5472" t="b">
        <v>0</v>
      </c>
      <c r="O5472" t="s">
        <v>27178</v>
      </c>
      <c r="Q5472">
        <v>80</v>
      </c>
      <c r="R5472">
        <v>0</v>
      </c>
      <c r="S5472">
        <v>0</v>
      </c>
      <c r="T5472">
        <v>0</v>
      </c>
    </row>
    <row r="5473" spans="1:20" x14ac:dyDescent="0.25">
      <c r="A5473" t="s">
        <v>23235</v>
      </c>
      <c r="B5473" t="s">
        <v>23236</v>
      </c>
      <c r="C5473" t="s">
        <v>27179</v>
      </c>
      <c r="D5473" t="s">
        <v>27180</v>
      </c>
      <c r="E5473" t="s">
        <v>27181</v>
      </c>
      <c r="F5473" t="s">
        <v>27182</v>
      </c>
      <c r="G5473" t="s">
        <v>27183</v>
      </c>
      <c r="H5473">
        <v>28</v>
      </c>
      <c r="I5473" t="s">
        <v>9430</v>
      </c>
      <c r="J5473" t="s">
        <v>15903</v>
      </c>
      <c r="K5473">
        <v>250</v>
      </c>
      <c r="L5473" t="s">
        <v>30</v>
      </c>
      <c r="M5473" t="s">
        <v>31</v>
      </c>
      <c r="N5473" t="b">
        <v>0</v>
      </c>
      <c r="O5473" t="s">
        <v>27184</v>
      </c>
      <c r="Q5473">
        <v>51</v>
      </c>
      <c r="R5473">
        <v>0</v>
      </c>
      <c r="S5473">
        <v>0</v>
      </c>
      <c r="T5473">
        <v>0</v>
      </c>
    </row>
    <row r="5474" spans="1:20" x14ac:dyDescent="0.25">
      <c r="A5474" t="s">
        <v>23235</v>
      </c>
      <c r="B5474" t="s">
        <v>23236</v>
      </c>
      <c r="C5474" t="s">
        <v>27185</v>
      </c>
      <c r="D5474" t="s">
        <v>27186</v>
      </c>
      <c r="E5474" t="s">
        <v>27181</v>
      </c>
      <c r="F5474" t="s">
        <v>27187</v>
      </c>
      <c r="G5474" t="s">
        <v>27183</v>
      </c>
      <c r="H5474">
        <v>28</v>
      </c>
      <c r="I5474" t="s">
        <v>9430</v>
      </c>
      <c r="J5474" t="s">
        <v>701</v>
      </c>
      <c r="K5474">
        <v>279</v>
      </c>
      <c r="L5474" t="s">
        <v>30</v>
      </c>
      <c r="M5474" t="s">
        <v>31</v>
      </c>
      <c r="N5474" t="b">
        <v>0</v>
      </c>
      <c r="O5474" t="s">
        <v>27188</v>
      </c>
      <c r="Q5474">
        <v>51</v>
      </c>
      <c r="R5474">
        <v>0</v>
      </c>
      <c r="S5474">
        <v>0</v>
      </c>
      <c r="T5474">
        <v>0</v>
      </c>
    </row>
    <row r="5475" spans="1:20" x14ac:dyDescent="0.25">
      <c r="A5475" t="s">
        <v>23235</v>
      </c>
      <c r="B5475" t="s">
        <v>23236</v>
      </c>
      <c r="C5475" t="s">
        <v>27189</v>
      </c>
      <c r="D5475" t="s">
        <v>27186</v>
      </c>
      <c r="E5475" t="s">
        <v>27181</v>
      </c>
      <c r="F5475" t="s">
        <v>27190</v>
      </c>
      <c r="G5475" t="s">
        <v>27183</v>
      </c>
      <c r="H5475">
        <v>28</v>
      </c>
      <c r="I5475" t="s">
        <v>9430</v>
      </c>
      <c r="J5475" t="s">
        <v>11135</v>
      </c>
      <c r="K5475">
        <v>136</v>
      </c>
      <c r="L5475" t="s">
        <v>30</v>
      </c>
      <c r="M5475" t="s">
        <v>31</v>
      </c>
      <c r="N5475" t="b">
        <v>0</v>
      </c>
      <c r="O5475" t="s">
        <v>27191</v>
      </c>
      <c r="Q5475">
        <v>31</v>
      </c>
      <c r="R5475">
        <v>0</v>
      </c>
      <c r="S5475">
        <v>0</v>
      </c>
      <c r="T5475">
        <v>0</v>
      </c>
    </row>
    <row r="5476" spans="1:20" x14ac:dyDescent="0.25">
      <c r="A5476" t="s">
        <v>23235</v>
      </c>
      <c r="B5476" t="s">
        <v>23236</v>
      </c>
      <c r="C5476" t="s">
        <v>27192</v>
      </c>
      <c r="D5476" t="s">
        <v>27186</v>
      </c>
      <c r="E5476" t="s">
        <v>27181</v>
      </c>
      <c r="F5476" t="s">
        <v>27193</v>
      </c>
      <c r="G5476" t="s">
        <v>27183</v>
      </c>
      <c r="H5476">
        <v>28</v>
      </c>
      <c r="I5476" t="s">
        <v>9430</v>
      </c>
      <c r="J5476" t="s">
        <v>6244</v>
      </c>
      <c r="K5476">
        <v>237</v>
      </c>
      <c r="L5476" t="s">
        <v>30</v>
      </c>
      <c r="M5476" t="s">
        <v>31</v>
      </c>
      <c r="N5476" t="b">
        <v>0</v>
      </c>
      <c r="O5476" t="s">
        <v>27194</v>
      </c>
      <c r="Q5476">
        <v>21</v>
      </c>
      <c r="R5476">
        <v>0</v>
      </c>
      <c r="S5476">
        <v>0</v>
      </c>
      <c r="T5476">
        <v>0</v>
      </c>
    </row>
    <row r="5477" spans="1:20" x14ac:dyDescent="0.25">
      <c r="A5477" t="s">
        <v>23235</v>
      </c>
      <c r="B5477" t="s">
        <v>23236</v>
      </c>
      <c r="C5477" t="s">
        <v>27195</v>
      </c>
      <c r="D5477" t="s">
        <v>27186</v>
      </c>
      <c r="E5477" t="s">
        <v>27181</v>
      </c>
      <c r="F5477" t="s">
        <v>27196</v>
      </c>
      <c r="G5477" t="s">
        <v>27183</v>
      </c>
      <c r="H5477">
        <v>28</v>
      </c>
      <c r="I5477" t="s">
        <v>9430</v>
      </c>
      <c r="J5477" t="s">
        <v>12639</v>
      </c>
      <c r="K5477">
        <v>289</v>
      </c>
      <c r="L5477" t="s">
        <v>30</v>
      </c>
      <c r="M5477" t="s">
        <v>31</v>
      </c>
      <c r="N5477" t="b">
        <v>0</v>
      </c>
      <c r="O5477" t="s">
        <v>27197</v>
      </c>
      <c r="Q5477">
        <v>18</v>
      </c>
      <c r="R5477">
        <v>0</v>
      </c>
      <c r="S5477">
        <v>0</v>
      </c>
      <c r="T5477">
        <v>0</v>
      </c>
    </row>
    <row r="5478" spans="1:20" x14ac:dyDescent="0.25">
      <c r="A5478" t="s">
        <v>23235</v>
      </c>
      <c r="B5478" t="s">
        <v>23236</v>
      </c>
      <c r="C5478" t="s">
        <v>27198</v>
      </c>
      <c r="D5478" t="s">
        <v>27186</v>
      </c>
      <c r="E5478" t="s">
        <v>27181</v>
      </c>
      <c r="F5478" t="s">
        <v>27199</v>
      </c>
      <c r="G5478" t="s">
        <v>27183</v>
      </c>
      <c r="H5478">
        <v>28</v>
      </c>
      <c r="I5478" t="s">
        <v>9430</v>
      </c>
      <c r="J5478" t="s">
        <v>12447</v>
      </c>
      <c r="K5478">
        <v>385</v>
      </c>
      <c r="L5478" t="s">
        <v>30</v>
      </c>
      <c r="M5478" t="s">
        <v>31</v>
      </c>
      <c r="N5478" t="b">
        <v>0</v>
      </c>
      <c r="O5478" t="s">
        <v>27200</v>
      </c>
      <c r="Q5478">
        <v>20</v>
      </c>
      <c r="R5478">
        <v>0</v>
      </c>
      <c r="S5478">
        <v>0</v>
      </c>
      <c r="T5478">
        <v>0</v>
      </c>
    </row>
    <row r="5479" spans="1:20" x14ac:dyDescent="0.25">
      <c r="A5479" t="s">
        <v>23235</v>
      </c>
      <c r="B5479" t="s">
        <v>23236</v>
      </c>
      <c r="C5479" t="s">
        <v>27201</v>
      </c>
      <c r="D5479" t="s">
        <v>27186</v>
      </c>
      <c r="E5479" t="s">
        <v>27181</v>
      </c>
      <c r="F5479" t="s">
        <v>27202</v>
      </c>
      <c r="G5479" t="s">
        <v>27183</v>
      </c>
      <c r="H5479">
        <v>28</v>
      </c>
      <c r="I5479" t="s">
        <v>9430</v>
      </c>
      <c r="J5479" t="s">
        <v>238</v>
      </c>
      <c r="K5479">
        <v>303</v>
      </c>
      <c r="L5479" t="s">
        <v>30</v>
      </c>
      <c r="M5479" t="s">
        <v>31</v>
      </c>
      <c r="N5479" t="b">
        <v>0</v>
      </c>
      <c r="O5479" t="s">
        <v>27203</v>
      </c>
      <c r="Q5479">
        <v>47</v>
      </c>
      <c r="R5479">
        <v>1</v>
      </c>
      <c r="S5479">
        <v>0</v>
      </c>
      <c r="T5479">
        <v>0</v>
      </c>
    </row>
    <row r="5480" spans="1:20" x14ac:dyDescent="0.25">
      <c r="A5480" t="s">
        <v>23235</v>
      </c>
      <c r="B5480" t="s">
        <v>23236</v>
      </c>
      <c r="C5480" t="s">
        <v>27204</v>
      </c>
      <c r="D5480" t="s">
        <v>27205</v>
      </c>
      <c r="E5480" t="s">
        <v>27206</v>
      </c>
      <c r="F5480" t="s">
        <v>27207</v>
      </c>
      <c r="G5480" t="s">
        <v>27208</v>
      </c>
      <c r="H5480">
        <v>28</v>
      </c>
      <c r="I5480" t="s">
        <v>9430</v>
      </c>
      <c r="J5480" t="s">
        <v>5459</v>
      </c>
      <c r="K5480">
        <v>206</v>
      </c>
      <c r="L5480" t="s">
        <v>30</v>
      </c>
      <c r="M5480" t="s">
        <v>31</v>
      </c>
      <c r="N5480" t="b">
        <v>0</v>
      </c>
      <c r="O5480" t="s">
        <v>27209</v>
      </c>
      <c r="Q5480">
        <v>179</v>
      </c>
      <c r="R5480">
        <v>1</v>
      </c>
      <c r="S5480">
        <v>0</v>
      </c>
      <c r="T5480">
        <v>0</v>
      </c>
    </row>
    <row r="5481" spans="1:20" x14ac:dyDescent="0.25">
      <c r="A5481" t="s">
        <v>23235</v>
      </c>
      <c r="B5481" t="s">
        <v>23236</v>
      </c>
      <c r="C5481" t="s">
        <v>27210</v>
      </c>
      <c r="D5481" t="s">
        <v>27205</v>
      </c>
      <c r="E5481" t="s">
        <v>27206</v>
      </c>
      <c r="F5481" t="s">
        <v>27211</v>
      </c>
      <c r="G5481" t="s">
        <v>27208</v>
      </c>
      <c r="H5481">
        <v>28</v>
      </c>
      <c r="I5481" t="s">
        <v>9430</v>
      </c>
      <c r="J5481" t="s">
        <v>7860</v>
      </c>
      <c r="K5481">
        <v>154</v>
      </c>
      <c r="L5481" t="s">
        <v>30</v>
      </c>
      <c r="M5481" t="s">
        <v>31</v>
      </c>
      <c r="N5481" t="b">
        <v>0</v>
      </c>
      <c r="O5481" t="s">
        <v>27212</v>
      </c>
      <c r="Q5481">
        <v>28</v>
      </c>
      <c r="R5481">
        <v>1</v>
      </c>
      <c r="S5481">
        <v>0</v>
      </c>
      <c r="T5481">
        <v>0</v>
      </c>
    </row>
    <row r="5482" spans="1:20" x14ac:dyDescent="0.25">
      <c r="A5482" t="s">
        <v>23235</v>
      </c>
      <c r="B5482" t="s">
        <v>23236</v>
      </c>
      <c r="C5482" t="s">
        <v>27213</v>
      </c>
      <c r="D5482" t="s">
        <v>27205</v>
      </c>
      <c r="E5482" t="s">
        <v>27206</v>
      </c>
      <c r="F5482" t="s">
        <v>27214</v>
      </c>
      <c r="G5482" t="s">
        <v>27208</v>
      </c>
      <c r="H5482">
        <v>28</v>
      </c>
      <c r="I5482" t="s">
        <v>9430</v>
      </c>
      <c r="J5482" t="s">
        <v>3937</v>
      </c>
      <c r="K5482">
        <v>249</v>
      </c>
      <c r="L5482" t="s">
        <v>30</v>
      </c>
      <c r="M5482" t="s">
        <v>31</v>
      </c>
      <c r="N5482" t="b">
        <v>0</v>
      </c>
      <c r="O5482" t="s">
        <v>27215</v>
      </c>
      <c r="Q5482">
        <v>274</v>
      </c>
      <c r="R5482">
        <v>3</v>
      </c>
      <c r="S5482">
        <v>0</v>
      </c>
      <c r="T5482">
        <v>0</v>
      </c>
    </row>
    <row r="5483" spans="1:20" x14ac:dyDescent="0.25">
      <c r="A5483" t="s">
        <v>23235</v>
      </c>
      <c r="B5483" t="s">
        <v>23236</v>
      </c>
      <c r="C5483" t="s">
        <v>27216</v>
      </c>
      <c r="D5483" t="s">
        <v>27205</v>
      </c>
      <c r="E5483" t="s">
        <v>27206</v>
      </c>
      <c r="F5483" t="s">
        <v>27217</v>
      </c>
      <c r="G5483" t="s">
        <v>27208</v>
      </c>
      <c r="H5483">
        <v>28</v>
      </c>
      <c r="I5483" t="s">
        <v>9430</v>
      </c>
      <c r="J5483" t="s">
        <v>611</v>
      </c>
      <c r="K5483">
        <v>193</v>
      </c>
      <c r="L5483" t="s">
        <v>30</v>
      </c>
      <c r="M5483" t="s">
        <v>31</v>
      </c>
      <c r="N5483" t="b">
        <v>0</v>
      </c>
      <c r="O5483" t="s">
        <v>27218</v>
      </c>
      <c r="Q5483">
        <v>80</v>
      </c>
      <c r="R5483">
        <v>0</v>
      </c>
      <c r="S5483">
        <v>0</v>
      </c>
      <c r="T5483">
        <v>0</v>
      </c>
    </row>
    <row r="5484" spans="1:20" x14ac:dyDescent="0.25">
      <c r="A5484" t="s">
        <v>23235</v>
      </c>
      <c r="B5484" t="s">
        <v>23236</v>
      </c>
      <c r="C5484" t="s">
        <v>27219</v>
      </c>
      <c r="D5484" t="s">
        <v>27205</v>
      </c>
      <c r="E5484" t="s">
        <v>27206</v>
      </c>
      <c r="F5484" t="s">
        <v>27220</v>
      </c>
      <c r="G5484" t="s">
        <v>27208</v>
      </c>
      <c r="H5484">
        <v>28</v>
      </c>
      <c r="I5484" t="s">
        <v>9430</v>
      </c>
      <c r="J5484" t="s">
        <v>5565</v>
      </c>
      <c r="K5484">
        <v>180</v>
      </c>
      <c r="L5484" t="s">
        <v>30</v>
      </c>
      <c r="M5484" t="s">
        <v>31</v>
      </c>
      <c r="N5484" t="b">
        <v>0</v>
      </c>
      <c r="O5484" t="s">
        <v>27221</v>
      </c>
      <c r="Q5484">
        <v>32</v>
      </c>
      <c r="R5484">
        <v>0</v>
      </c>
      <c r="S5484">
        <v>0</v>
      </c>
      <c r="T5484">
        <v>0</v>
      </c>
    </row>
    <row r="5485" spans="1:20" x14ac:dyDescent="0.25">
      <c r="A5485" t="s">
        <v>23235</v>
      </c>
      <c r="B5485" t="s">
        <v>23236</v>
      </c>
      <c r="C5485" t="s">
        <v>27222</v>
      </c>
      <c r="D5485" t="s">
        <v>27205</v>
      </c>
      <c r="E5485" t="s">
        <v>27206</v>
      </c>
      <c r="F5485" t="s">
        <v>27223</v>
      </c>
      <c r="G5485" t="s">
        <v>27208</v>
      </c>
      <c r="H5485">
        <v>28</v>
      </c>
      <c r="I5485" t="s">
        <v>9430</v>
      </c>
      <c r="J5485" t="s">
        <v>9816</v>
      </c>
      <c r="K5485">
        <v>137</v>
      </c>
      <c r="L5485" t="s">
        <v>30</v>
      </c>
      <c r="M5485" t="s">
        <v>31</v>
      </c>
      <c r="N5485" t="b">
        <v>0</v>
      </c>
      <c r="O5485" t="s">
        <v>27224</v>
      </c>
      <c r="Q5485">
        <v>182</v>
      </c>
      <c r="R5485">
        <v>1</v>
      </c>
      <c r="S5485">
        <v>0</v>
      </c>
      <c r="T5485">
        <v>0</v>
      </c>
    </row>
    <row r="5486" spans="1:20" x14ac:dyDescent="0.25">
      <c r="A5486" t="s">
        <v>23235</v>
      </c>
      <c r="B5486" t="s">
        <v>23236</v>
      </c>
      <c r="C5486" t="s">
        <v>27225</v>
      </c>
      <c r="D5486" t="s">
        <v>27205</v>
      </c>
      <c r="E5486" t="s">
        <v>27206</v>
      </c>
      <c r="F5486" t="s">
        <v>27226</v>
      </c>
      <c r="G5486" t="s">
        <v>27208</v>
      </c>
      <c r="H5486">
        <v>28</v>
      </c>
      <c r="I5486" t="s">
        <v>9430</v>
      </c>
      <c r="J5486" t="s">
        <v>9255</v>
      </c>
      <c r="K5486">
        <v>112</v>
      </c>
      <c r="L5486" t="s">
        <v>30</v>
      </c>
      <c r="M5486" t="s">
        <v>31</v>
      </c>
      <c r="N5486" t="b">
        <v>0</v>
      </c>
      <c r="O5486" t="s">
        <v>27227</v>
      </c>
      <c r="Q5486">
        <v>76</v>
      </c>
      <c r="R5486">
        <v>1</v>
      </c>
      <c r="S5486">
        <v>0</v>
      </c>
      <c r="T5486">
        <v>0</v>
      </c>
    </row>
    <row r="5487" spans="1:20" x14ac:dyDescent="0.25">
      <c r="A5487" t="s">
        <v>23235</v>
      </c>
      <c r="B5487" t="s">
        <v>23236</v>
      </c>
      <c r="C5487" t="s">
        <v>27228</v>
      </c>
      <c r="D5487" t="s">
        <v>27229</v>
      </c>
      <c r="E5487" t="s">
        <v>27230</v>
      </c>
      <c r="F5487" t="s">
        <v>27231</v>
      </c>
      <c r="G5487" t="s">
        <v>27232</v>
      </c>
      <c r="H5487">
        <v>28</v>
      </c>
      <c r="I5487" t="s">
        <v>9430</v>
      </c>
      <c r="J5487" t="s">
        <v>4244</v>
      </c>
      <c r="K5487">
        <v>443</v>
      </c>
      <c r="L5487" t="s">
        <v>30</v>
      </c>
      <c r="M5487" t="s">
        <v>31</v>
      </c>
      <c r="N5487" t="b">
        <v>0</v>
      </c>
      <c r="O5487" t="s">
        <v>27233</v>
      </c>
      <c r="Q5487">
        <v>62</v>
      </c>
      <c r="R5487">
        <v>3</v>
      </c>
      <c r="S5487">
        <v>0</v>
      </c>
      <c r="T5487">
        <v>0</v>
      </c>
    </row>
    <row r="5488" spans="1:20" x14ac:dyDescent="0.25">
      <c r="A5488" t="s">
        <v>23235</v>
      </c>
      <c r="B5488" t="s">
        <v>23236</v>
      </c>
      <c r="C5488" t="s">
        <v>27234</v>
      </c>
      <c r="D5488" t="s">
        <v>27235</v>
      </c>
      <c r="E5488" t="s">
        <v>27230</v>
      </c>
      <c r="F5488" t="s">
        <v>27236</v>
      </c>
      <c r="G5488" t="s">
        <v>27232</v>
      </c>
      <c r="H5488">
        <v>28</v>
      </c>
      <c r="I5488" t="s">
        <v>9430</v>
      </c>
      <c r="J5488" t="s">
        <v>666</v>
      </c>
      <c r="K5488">
        <v>241</v>
      </c>
      <c r="L5488" t="s">
        <v>30</v>
      </c>
      <c r="M5488" t="s">
        <v>31</v>
      </c>
      <c r="N5488" t="b">
        <v>0</v>
      </c>
      <c r="O5488" t="s">
        <v>27237</v>
      </c>
      <c r="Q5488">
        <v>101</v>
      </c>
      <c r="R5488">
        <v>4</v>
      </c>
      <c r="S5488">
        <v>0</v>
      </c>
      <c r="T5488">
        <v>0</v>
      </c>
    </row>
    <row r="5489" spans="1:20" x14ac:dyDescent="0.25">
      <c r="A5489" t="s">
        <v>23235</v>
      </c>
      <c r="B5489" t="s">
        <v>23236</v>
      </c>
      <c r="C5489" t="s">
        <v>27238</v>
      </c>
      <c r="D5489" t="s">
        <v>27235</v>
      </c>
      <c r="E5489" t="s">
        <v>27230</v>
      </c>
      <c r="F5489" t="s">
        <v>27239</v>
      </c>
      <c r="G5489" t="s">
        <v>27232</v>
      </c>
      <c r="H5489">
        <v>28</v>
      </c>
      <c r="I5489" t="s">
        <v>9430</v>
      </c>
      <c r="J5489" t="s">
        <v>6134</v>
      </c>
      <c r="K5489">
        <v>311</v>
      </c>
      <c r="L5489" t="s">
        <v>30</v>
      </c>
      <c r="M5489" t="s">
        <v>31</v>
      </c>
      <c r="N5489" t="b">
        <v>0</v>
      </c>
      <c r="O5489" t="s">
        <v>27240</v>
      </c>
      <c r="Q5489">
        <v>60</v>
      </c>
      <c r="R5489">
        <v>2</v>
      </c>
      <c r="S5489">
        <v>0</v>
      </c>
      <c r="T5489">
        <v>0</v>
      </c>
    </row>
    <row r="5490" spans="1:20" x14ac:dyDescent="0.25">
      <c r="A5490" t="s">
        <v>23235</v>
      </c>
      <c r="B5490" t="s">
        <v>23236</v>
      </c>
      <c r="C5490" t="s">
        <v>27241</v>
      </c>
      <c r="D5490" t="s">
        <v>27235</v>
      </c>
      <c r="E5490" t="s">
        <v>27230</v>
      </c>
      <c r="F5490" t="s">
        <v>27242</v>
      </c>
      <c r="G5490" t="s">
        <v>27232</v>
      </c>
      <c r="H5490">
        <v>28</v>
      </c>
      <c r="I5490" t="s">
        <v>9430</v>
      </c>
      <c r="J5490" t="s">
        <v>5741</v>
      </c>
      <c r="K5490">
        <v>331</v>
      </c>
      <c r="L5490" t="s">
        <v>30</v>
      </c>
      <c r="M5490" t="s">
        <v>31</v>
      </c>
      <c r="N5490" t="b">
        <v>0</v>
      </c>
      <c r="O5490" t="s">
        <v>27243</v>
      </c>
      <c r="Q5490">
        <v>80</v>
      </c>
      <c r="R5490">
        <v>3</v>
      </c>
      <c r="S5490">
        <v>0</v>
      </c>
      <c r="T5490">
        <v>0</v>
      </c>
    </row>
    <row r="5491" spans="1:20" x14ac:dyDescent="0.25">
      <c r="A5491" t="s">
        <v>23235</v>
      </c>
      <c r="B5491" t="s">
        <v>23236</v>
      </c>
      <c r="C5491" t="s">
        <v>27244</v>
      </c>
      <c r="D5491" t="s">
        <v>27235</v>
      </c>
      <c r="E5491" t="s">
        <v>27230</v>
      </c>
      <c r="F5491" t="s">
        <v>27245</v>
      </c>
      <c r="G5491" t="s">
        <v>27232</v>
      </c>
      <c r="H5491">
        <v>28</v>
      </c>
      <c r="I5491" t="s">
        <v>9430</v>
      </c>
      <c r="J5491" t="s">
        <v>3950</v>
      </c>
      <c r="K5491">
        <v>228</v>
      </c>
      <c r="L5491" t="s">
        <v>30</v>
      </c>
      <c r="M5491" t="s">
        <v>31</v>
      </c>
      <c r="N5491" t="b">
        <v>0</v>
      </c>
      <c r="O5491" t="s">
        <v>27246</v>
      </c>
      <c r="Q5491">
        <v>185</v>
      </c>
      <c r="R5491">
        <v>15</v>
      </c>
      <c r="S5491">
        <v>0</v>
      </c>
      <c r="T5491">
        <v>0</v>
      </c>
    </row>
    <row r="5492" spans="1:20" x14ac:dyDescent="0.25">
      <c r="A5492" t="s">
        <v>23235</v>
      </c>
      <c r="B5492" t="s">
        <v>23236</v>
      </c>
      <c r="C5492" t="s">
        <v>27247</v>
      </c>
      <c r="D5492" t="s">
        <v>27248</v>
      </c>
      <c r="E5492" t="s">
        <v>27249</v>
      </c>
      <c r="F5492" t="s">
        <v>27250</v>
      </c>
      <c r="G5492" t="s">
        <v>27251</v>
      </c>
      <c r="H5492">
        <v>28</v>
      </c>
      <c r="I5492" t="s">
        <v>9430</v>
      </c>
      <c r="J5492" t="s">
        <v>1177</v>
      </c>
      <c r="K5492">
        <v>457</v>
      </c>
      <c r="L5492" t="s">
        <v>30</v>
      </c>
      <c r="M5492" t="s">
        <v>31</v>
      </c>
      <c r="N5492" t="b">
        <v>0</v>
      </c>
      <c r="O5492" t="s">
        <v>27252</v>
      </c>
      <c r="Q5492">
        <v>341</v>
      </c>
      <c r="R5492">
        <v>3</v>
      </c>
      <c r="S5492">
        <v>0</v>
      </c>
      <c r="T5492">
        <v>0</v>
      </c>
    </row>
    <row r="5493" spans="1:20" x14ac:dyDescent="0.25">
      <c r="A5493" t="s">
        <v>23235</v>
      </c>
      <c r="B5493" t="s">
        <v>23236</v>
      </c>
      <c r="C5493" t="s">
        <v>27253</v>
      </c>
      <c r="D5493" t="s">
        <v>27254</v>
      </c>
      <c r="E5493" t="s">
        <v>27249</v>
      </c>
      <c r="F5493" t="s">
        <v>27255</v>
      </c>
      <c r="G5493" t="s">
        <v>27251</v>
      </c>
      <c r="H5493">
        <v>28</v>
      </c>
      <c r="I5493" t="s">
        <v>9430</v>
      </c>
      <c r="J5493" t="s">
        <v>9658</v>
      </c>
      <c r="K5493">
        <v>500</v>
      </c>
      <c r="L5493" t="s">
        <v>30</v>
      </c>
      <c r="M5493" t="s">
        <v>31</v>
      </c>
      <c r="N5493" t="b">
        <v>0</v>
      </c>
      <c r="O5493" t="s">
        <v>27256</v>
      </c>
      <c r="Q5493">
        <v>115</v>
      </c>
      <c r="R5493">
        <v>1</v>
      </c>
      <c r="S5493">
        <v>0</v>
      </c>
      <c r="T5493">
        <v>0</v>
      </c>
    </row>
    <row r="5494" spans="1:20" x14ac:dyDescent="0.25">
      <c r="A5494" t="s">
        <v>23235</v>
      </c>
      <c r="B5494" t="s">
        <v>23236</v>
      </c>
      <c r="C5494" t="s">
        <v>27257</v>
      </c>
      <c r="D5494" t="s">
        <v>27254</v>
      </c>
      <c r="E5494" t="s">
        <v>27249</v>
      </c>
      <c r="F5494" t="s">
        <v>27258</v>
      </c>
      <c r="G5494" t="s">
        <v>27251</v>
      </c>
      <c r="H5494">
        <v>28</v>
      </c>
      <c r="I5494" t="s">
        <v>9430</v>
      </c>
      <c r="J5494" t="s">
        <v>1995</v>
      </c>
      <c r="K5494">
        <v>461</v>
      </c>
      <c r="L5494" t="s">
        <v>30</v>
      </c>
      <c r="M5494" t="s">
        <v>31</v>
      </c>
      <c r="N5494" t="b">
        <v>0</v>
      </c>
      <c r="O5494" t="s">
        <v>27259</v>
      </c>
      <c r="Q5494">
        <v>76</v>
      </c>
      <c r="R5494">
        <v>2</v>
      </c>
      <c r="S5494">
        <v>0</v>
      </c>
      <c r="T5494">
        <v>0</v>
      </c>
    </row>
    <row r="5495" spans="1:20" x14ac:dyDescent="0.25">
      <c r="A5495" t="s">
        <v>23235</v>
      </c>
      <c r="B5495" t="s">
        <v>23236</v>
      </c>
      <c r="C5495" t="s">
        <v>27260</v>
      </c>
      <c r="D5495" t="s">
        <v>27254</v>
      </c>
      <c r="E5495" t="s">
        <v>27249</v>
      </c>
      <c r="F5495" t="s">
        <v>27261</v>
      </c>
      <c r="G5495" t="s">
        <v>27251</v>
      </c>
      <c r="H5495">
        <v>28</v>
      </c>
      <c r="I5495" t="s">
        <v>9430</v>
      </c>
      <c r="J5495" t="s">
        <v>1237</v>
      </c>
      <c r="K5495">
        <v>312</v>
      </c>
      <c r="L5495" t="s">
        <v>30</v>
      </c>
      <c r="M5495" t="s">
        <v>31</v>
      </c>
      <c r="N5495" t="b">
        <v>0</v>
      </c>
      <c r="O5495" t="s">
        <v>27262</v>
      </c>
      <c r="Q5495">
        <v>83</v>
      </c>
      <c r="R5495">
        <v>1</v>
      </c>
      <c r="S5495">
        <v>0</v>
      </c>
      <c r="T5495">
        <v>0</v>
      </c>
    </row>
    <row r="5496" spans="1:20" x14ac:dyDescent="0.25">
      <c r="A5496" t="s">
        <v>23235</v>
      </c>
      <c r="B5496" t="s">
        <v>23236</v>
      </c>
      <c r="C5496" t="s">
        <v>27263</v>
      </c>
      <c r="D5496" t="s">
        <v>27254</v>
      </c>
      <c r="E5496" t="s">
        <v>27249</v>
      </c>
      <c r="F5496" t="s">
        <v>27264</v>
      </c>
      <c r="G5496" t="s">
        <v>27251</v>
      </c>
      <c r="H5496">
        <v>28</v>
      </c>
      <c r="I5496" t="s">
        <v>9430</v>
      </c>
      <c r="J5496" t="s">
        <v>14087</v>
      </c>
      <c r="K5496">
        <v>701</v>
      </c>
      <c r="L5496" t="s">
        <v>30</v>
      </c>
      <c r="M5496" t="s">
        <v>31</v>
      </c>
      <c r="N5496" t="b">
        <v>0</v>
      </c>
      <c r="O5496" t="s">
        <v>27265</v>
      </c>
      <c r="Q5496">
        <v>185</v>
      </c>
      <c r="R5496">
        <v>3</v>
      </c>
      <c r="S5496">
        <v>0</v>
      </c>
      <c r="T5496">
        <v>0</v>
      </c>
    </row>
    <row r="5497" spans="1:20" x14ac:dyDescent="0.25">
      <c r="A5497" t="s">
        <v>23235</v>
      </c>
      <c r="B5497" t="s">
        <v>23236</v>
      </c>
      <c r="C5497" t="s">
        <v>27266</v>
      </c>
      <c r="D5497" t="s">
        <v>27267</v>
      </c>
      <c r="E5497" t="s">
        <v>27268</v>
      </c>
      <c r="F5497" t="s">
        <v>27269</v>
      </c>
      <c r="G5497" t="s">
        <v>27270</v>
      </c>
      <c r="H5497">
        <v>28</v>
      </c>
      <c r="I5497" t="s">
        <v>9430</v>
      </c>
      <c r="J5497" t="s">
        <v>331</v>
      </c>
      <c r="K5497">
        <v>117</v>
      </c>
      <c r="L5497" t="s">
        <v>30</v>
      </c>
      <c r="M5497" t="s">
        <v>31</v>
      </c>
      <c r="N5497" t="b">
        <v>0</v>
      </c>
      <c r="O5497" t="s">
        <v>27271</v>
      </c>
      <c r="Q5497">
        <v>91</v>
      </c>
      <c r="R5497">
        <v>1</v>
      </c>
      <c r="S5497">
        <v>0</v>
      </c>
      <c r="T5497">
        <v>0</v>
      </c>
    </row>
    <row r="5498" spans="1:20" x14ac:dyDescent="0.25">
      <c r="A5498" t="s">
        <v>23235</v>
      </c>
      <c r="B5498" t="s">
        <v>23236</v>
      </c>
      <c r="C5498" t="s">
        <v>27272</v>
      </c>
      <c r="D5498" t="s">
        <v>27273</v>
      </c>
      <c r="E5498" t="s">
        <v>27274</v>
      </c>
      <c r="F5498" t="s">
        <v>27275</v>
      </c>
      <c r="G5498" t="s">
        <v>27270</v>
      </c>
      <c r="H5498">
        <v>28</v>
      </c>
      <c r="I5498" t="s">
        <v>9430</v>
      </c>
      <c r="J5498" t="s">
        <v>4317</v>
      </c>
      <c r="K5498">
        <v>301</v>
      </c>
      <c r="L5498" t="s">
        <v>30</v>
      </c>
      <c r="M5498" t="s">
        <v>31</v>
      </c>
      <c r="N5498" t="b">
        <v>0</v>
      </c>
      <c r="O5498" t="s">
        <v>27276</v>
      </c>
      <c r="Q5498">
        <v>50</v>
      </c>
      <c r="R5498">
        <v>1</v>
      </c>
      <c r="S5498">
        <v>0</v>
      </c>
      <c r="T5498">
        <v>0</v>
      </c>
    </row>
    <row r="5499" spans="1:20" x14ac:dyDescent="0.25">
      <c r="A5499" t="s">
        <v>23235</v>
      </c>
      <c r="B5499" t="s">
        <v>23236</v>
      </c>
      <c r="C5499" t="s">
        <v>27277</v>
      </c>
      <c r="D5499" t="s">
        <v>27273</v>
      </c>
      <c r="E5499" t="s">
        <v>27274</v>
      </c>
      <c r="F5499" t="s">
        <v>27278</v>
      </c>
      <c r="G5499" t="s">
        <v>27270</v>
      </c>
      <c r="H5499">
        <v>28</v>
      </c>
      <c r="I5499" t="s">
        <v>9430</v>
      </c>
      <c r="J5499" t="s">
        <v>666</v>
      </c>
      <c r="K5499">
        <v>241</v>
      </c>
      <c r="L5499" t="s">
        <v>30</v>
      </c>
      <c r="M5499" t="s">
        <v>31</v>
      </c>
      <c r="N5499" t="b">
        <v>0</v>
      </c>
      <c r="O5499" t="s">
        <v>27279</v>
      </c>
      <c r="Q5499">
        <v>46</v>
      </c>
      <c r="R5499">
        <v>0</v>
      </c>
      <c r="S5499">
        <v>0</v>
      </c>
      <c r="T5499">
        <v>0</v>
      </c>
    </row>
    <row r="5500" spans="1:20" x14ac:dyDescent="0.25">
      <c r="A5500" t="s">
        <v>23235</v>
      </c>
      <c r="B5500" t="s">
        <v>23236</v>
      </c>
      <c r="C5500" t="s">
        <v>27280</v>
      </c>
      <c r="D5500" t="s">
        <v>27273</v>
      </c>
      <c r="E5500" t="s">
        <v>27274</v>
      </c>
      <c r="F5500" t="s">
        <v>27281</v>
      </c>
      <c r="G5500" t="s">
        <v>27270</v>
      </c>
      <c r="H5500">
        <v>28</v>
      </c>
      <c r="I5500" t="s">
        <v>9430</v>
      </c>
      <c r="J5500" t="s">
        <v>617</v>
      </c>
      <c r="K5500">
        <v>254</v>
      </c>
      <c r="L5500" t="s">
        <v>30</v>
      </c>
      <c r="M5500" t="s">
        <v>31</v>
      </c>
      <c r="N5500" t="b">
        <v>0</v>
      </c>
      <c r="O5500" t="s">
        <v>27282</v>
      </c>
      <c r="Q5500">
        <v>58</v>
      </c>
      <c r="R5500">
        <v>1</v>
      </c>
      <c r="S5500">
        <v>1</v>
      </c>
      <c r="T5500">
        <v>0</v>
      </c>
    </row>
    <row r="5501" spans="1:20" x14ac:dyDescent="0.25">
      <c r="A5501" t="s">
        <v>23235</v>
      </c>
      <c r="B5501" t="s">
        <v>23236</v>
      </c>
      <c r="C5501" t="s">
        <v>27283</v>
      </c>
      <c r="D5501" t="s">
        <v>27273</v>
      </c>
      <c r="E5501" t="s">
        <v>27274</v>
      </c>
      <c r="F5501" t="s">
        <v>27284</v>
      </c>
      <c r="G5501" t="s">
        <v>27270</v>
      </c>
      <c r="H5501">
        <v>28</v>
      </c>
      <c r="I5501" t="s">
        <v>9430</v>
      </c>
      <c r="J5501" t="s">
        <v>7596</v>
      </c>
      <c r="K5501">
        <v>608</v>
      </c>
      <c r="L5501" t="s">
        <v>30</v>
      </c>
      <c r="M5501" t="s">
        <v>31</v>
      </c>
      <c r="N5501" t="b">
        <v>0</v>
      </c>
      <c r="O5501" t="s">
        <v>27285</v>
      </c>
      <c r="Q5501">
        <v>66</v>
      </c>
      <c r="R5501">
        <v>2</v>
      </c>
      <c r="S5501">
        <v>0</v>
      </c>
      <c r="T5501">
        <v>0</v>
      </c>
    </row>
    <row r="5502" spans="1:20" x14ac:dyDescent="0.25">
      <c r="A5502" t="s">
        <v>23235</v>
      </c>
      <c r="B5502" t="s">
        <v>23236</v>
      </c>
      <c r="C5502" t="s">
        <v>27286</v>
      </c>
      <c r="D5502" t="s">
        <v>27287</v>
      </c>
      <c r="E5502" t="s">
        <v>27274</v>
      </c>
      <c r="F5502" t="s">
        <v>27288</v>
      </c>
      <c r="G5502" t="s">
        <v>27270</v>
      </c>
      <c r="H5502">
        <v>28</v>
      </c>
      <c r="I5502" t="s">
        <v>9430</v>
      </c>
      <c r="J5502" t="s">
        <v>6468</v>
      </c>
      <c r="K5502">
        <v>195</v>
      </c>
      <c r="L5502" t="s">
        <v>30</v>
      </c>
      <c r="M5502" t="s">
        <v>31</v>
      </c>
      <c r="N5502" t="b">
        <v>0</v>
      </c>
      <c r="O5502" t="s">
        <v>27289</v>
      </c>
      <c r="Q5502">
        <v>139</v>
      </c>
      <c r="R5502">
        <v>0</v>
      </c>
      <c r="S5502">
        <v>0</v>
      </c>
      <c r="T5502">
        <v>0</v>
      </c>
    </row>
    <row r="5503" spans="1:20" x14ac:dyDescent="0.25">
      <c r="A5503" t="s">
        <v>23235</v>
      </c>
      <c r="B5503" t="s">
        <v>23236</v>
      </c>
      <c r="C5503" t="s">
        <v>27290</v>
      </c>
      <c r="D5503" t="s">
        <v>27287</v>
      </c>
      <c r="E5503" t="s">
        <v>27274</v>
      </c>
      <c r="F5503" t="s">
        <v>27291</v>
      </c>
      <c r="G5503" t="s">
        <v>27270</v>
      </c>
      <c r="H5503">
        <v>28</v>
      </c>
      <c r="I5503" t="s">
        <v>9430</v>
      </c>
      <c r="J5503" t="s">
        <v>4304</v>
      </c>
      <c r="K5503">
        <v>376</v>
      </c>
      <c r="L5503" t="s">
        <v>30</v>
      </c>
      <c r="M5503" t="s">
        <v>31</v>
      </c>
      <c r="N5503" t="b">
        <v>0</v>
      </c>
      <c r="O5503" t="s">
        <v>27292</v>
      </c>
      <c r="Q5503">
        <v>54</v>
      </c>
      <c r="R5503">
        <v>0</v>
      </c>
      <c r="S5503">
        <v>0</v>
      </c>
      <c r="T5503">
        <v>0</v>
      </c>
    </row>
    <row r="5504" spans="1:20" x14ac:dyDescent="0.25">
      <c r="A5504" t="s">
        <v>23235</v>
      </c>
      <c r="B5504" t="s">
        <v>23236</v>
      </c>
      <c r="C5504" t="s">
        <v>27293</v>
      </c>
      <c r="D5504" t="s">
        <v>27294</v>
      </c>
      <c r="E5504" t="s">
        <v>27295</v>
      </c>
      <c r="F5504" t="s">
        <v>27296</v>
      </c>
      <c r="G5504" t="s">
        <v>27297</v>
      </c>
      <c r="H5504">
        <v>28</v>
      </c>
      <c r="I5504" t="s">
        <v>9430</v>
      </c>
      <c r="J5504" t="s">
        <v>2957</v>
      </c>
      <c r="K5504">
        <v>162</v>
      </c>
      <c r="L5504" t="s">
        <v>30</v>
      </c>
      <c r="M5504" t="s">
        <v>31</v>
      </c>
      <c r="N5504" t="b">
        <v>0</v>
      </c>
      <c r="O5504" t="s">
        <v>27298</v>
      </c>
      <c r="Q5504">
        <v>53</v>
      </c>
      <c r="R5504">
        <v>0</v>
      </c>
      <c r="S5504">
        <v>0</v>
      </c>
      <c r="T5504">
        <v>0</v>
      </c>
    </row>
    <row r="5505" spans="1:20" x14ac:dyDescent="0.25">
      <c r="A5505" t="s">
        <v>23235</v>
      </c>
      <c r="B5505" t="s">
        <v>23236</v>
      </c>
      <c r="C5505" t="s">
        <v>27299</v>
      </c>
      <c r="D5505" t="s">
        <v>27300</v>
      </c>
      <c r="E5505" t="s">
        <v>27301</v>
      </c>
      <c r="F5505" t="s">
        <v>27302</v>
      </c>
      <c r="G5505" t="s">
        <v>27297</v>
      </c>
      <c r="H5505">
        <v>28</v>
      </c>
      <c r="I5505" t="s">
        <v>9430</v>
      </c>
      <c r="J5505" t="s">
        <v>648</v>
      </c>
      <c r="K5505">
        <v>220</v>
      </c>
      <c r="L5505" t="s">
        <v>30</v>
      </c>
      <c r="M5505" t="s">
        <v>31</v>
      </c>
      <c r="N5505" t="b">
        <v>0</v>
      </c>
      <c r="O5505" t="s">
        <v>27303</v>
      </c>
      <c r="Q5505">
        <v>135</v>
      </c>
      <c r="R5505">
        <v>1</v>
      </c>
      <c r="S5505">
        <v>0</v>
      </c>
      <c r="T5505">
        <v>0</v>
      </c>
    </row>
    <row r="5506" spans="1:20" x14ac:dyDescent="0.25">
      <c r="A5506" t="s">
        <v>23235</v>
      </c>
      <c r="B5506" t="s">
        <v>23236</v>
      </c>
      <c r="C5506" t="s">
        <v>27304</v>
      </c>
      <c r="D5506" t="s">
        <v>27300</v>
      </c>
      <c r="E5506" t="s">
        <v>27301</v>
      </c>
      <c r="F5506" t="s">
        <v>27305</v>
      </c>
      <c r="G5506" t="s">
        <v>27297</v>
      </c>
      <c r="H5506">
        <v>28</v>
      </c>
      <c r="I5506" t="s">
        <v>9430</v>
      </c>
      <c r="J5506" t="s">
        <v>611</v>
      </c>
      <c r="K5506">
        <v>193</v>
      </c>
      <c r="L5506" t="s">
        <v>30</v>
      </c>
      <c r="M5506" t="s">
        <v>31</v>
      </c>
      <c r="N5506" t="b">
        <v>0</v>
      </c>
      <c r="O5506" t="s">
        <v>27306</v>
      </c>
      <c r="Q5506">
        <v>51</v>
      </c>
      <c r="R5506">
        <v>0</v>
      </c>
      <c r="S5506">
        <v>0</v>
      </c>
      <c r="T5506">
        <v>0</v>
      </c>
    </row>
    <row r="5507" spans="1:20" x14ac:dyDescent="0.25">
      <c r="A5507" t="s">
        <v>23235</v>
      </c>
      <c r="B5507" t="s">
        <v>23236</v>
      </c>
      <c r="C5507" t="s">
        <v>27307</v>
      </c>
      <c r="D5507" t="s">
        <v>27300</v>
      </c>
      <c r="E5507" t="s">
        <v>27301</v>
      </c>
      <c r="F5507" t="s">
        <v>27308</v>
      </c>
      <c r="G5507" t="s">
        <v>27297</v>
      </c>
      <c r="H5507">
        <v>28</v>
      </c>
      <c r="I5507" t="s">
        <v>9430</v>
      </c>
      <c r="J5507" t="s">
        <v>1116</v>
      </c>
      <c r="K5507">
        <v>200</v>
      </c>
      <c r="L5507" t="s">
        <v>30</v>
      </c>
      <c r="M5507" t="s">
        <v>31</v>
      </c>
      <c r="N5507" t="b">
        <v>0</v>
      </c>
      <c r="O5507" t="s">
        <v>27309</v>
      </c>
      <c r="Q5507">
        <v>34</v>
      </c>
      <c r="R5507">
        <v>0</v>
      </c>
      <c r="S5507">
        <v>0</v>
      </c>
      <c r="T5507">
        <v>0</v>
      </c>
    </row>
    <row r="5508" spans="1:20" x14ac:dyDescent="0.25">
      <c r="A5508" t="s">
        <v>23235</v>
      </c>
      <c r="B5508" t="s">
        <v>23236</v>
      </c>
      <c r="C5508" t="s">
        <v>27310</v>
      </c>
      <c r="D5508" t="s">
        <v>27300</v>
      </c>
      <c r="E5508" t="s">
        <v>27301</v>
      </c>
      <c r="F5508" t="s">
        <v>27311</v>
      </c>
      <c r="G5508" t="s">
        <v>27297</v>
      </c>
      <c r="H5508">
        <v>28</v>
      </c>
      <c r="I5508" t="s">
        <v>9430</v>
      </c>
      <c r="J5508" t="s">
        <v>2844</v>
      </c>
      <c r="K5508">
        <v>221</v>
      </c>
      <c r="L5508" t="s">
        <v>30</v>
      </c>
      <c r="M5508" t="s">
        <v>31</v>
      </c>
      <c r="N5508" t="b">
        <v>0</v>
      </c>
      <c r="O5508" t="s">
        <v>27312</v>
      </c>
      <c r="Q5508">
        <v>25</v>
      </c>
      <c r="R5508">
        <v>0</v>
      </c>
      <c r="S5508">
        <v>0</v>
      </c>
      <c r="T5508">
        <v>0</v>
      </c>
    </row>
    <row r="5509" spans="1:20" x14ac:dyDescent="0.25">
      <c r="A5509" t="s">
        <v>23235</v>
      </c>
      <c r="B5509" t="s">
        <v>23236</v>
      </c>
      <c r="C5509" t="s">
        <v>27313</v>
      </c>
      <c r="D5509" t="s">
        <v>27300</v>
      </c>
      <c r="E5509" t="s">
        <v>27301</v>
      </c>
      <c r="F5509" t="s">
        <v>27314</v>
      </c>
      <c r="G5509" t="s">
        <v>27297</v>
      </c>
      <c r="H5509">
        <v>28</v>
      </c>
      <c r="I5509" t="s">
        <v>9430</v>
      </c>
      <c r="J5509" t="s">
        <v>5532</v>
      </c>
      <c r="K5509">
        <v>128</v>
      </c>
      <c r="L5509" t="s">
        <v>30</v>
      </c>
      <c r="M5509" t="s">
        <v>31</v>
      </c>
      <c r="N5509" t="b">
        <v>0</v>
      </c>
      <c r="O5509" t="s">
        <v>27315</v>
      </c>
      <c r="Q5509">
        <v>37</v>
      </c>
      <c r="R5509">
        <v>0</v>
      </c>
      <c r="S5509">
        <v>0</v>
      </c>
      <c r="T5509">
        <v>0</v>
      </c>
    </row>
    <row r="5510" spans="1:20" x14ac:dyDescent="0.25">
      <c r="A5510" t="s">
        <v>23235</v>
      </c>
      <c r="B5510" t="s">
        <v>23236</v>
      </c>
      <c r="C5510" t="s">
        <v>27316</v>
      </c>
      <c r="D5510" t="s">
        <v>27300</v>
      </c>
      <c r="E5510" t="s">
        <v>27301</v>
      </c>
      <c r="F5510" t="s">
        <v>27317</v>
      </c>
      <c r="G5510" t="s">
        <v>27297</v>
      </c>
      <c r="H5510">
        <v>28</v>
      </c>
      <c r="I5510" t="s">
        <v>9430</v>
      </c>
      <c r="J5510" t="s">
        <v>25924</v>
      </c>
      <c r="K5510">
        <v>194</v>
      </c>
      <c r="L5510" t="s">
        <v>30</v>
      </c>
      <c r="M5510" t="s">
        <v>31</v>
      </c>
      <c r="N5510" t="b">
        <v>0</v>
      </c>
      <c r="O5510" t="s">
        <v>27318</v>
      </c>
      <c r="Q5510">
        <v>29</v>
      </c>
      <c r="R5510">
        <v>0</v>
      </c>
      <c r="S5510">
        <v>0</v>
      </c>
      <c r="T5510">
        <v>0</v>
      </c>
    </row>
    <row r="5511" spans="1:20" x14ac:dyDescent="0.25">
      <c r="A5511" t="s">
        <v>23235</v>
      </c>
      <c r="B5511" t="s">
        <v>23236</v>
      </c>
      <c r="C5511" t="s">
        <v>27319</v>
      </c>
      <c r="D5511" t="s">
        <v>27300</v>
      </c>
      <c r="E5511" t="s">
        <v>27301</v>
      </c>
      <c r="F5511" t="s">
        <v>27320</v>
      </c>
      <c r="G5511" t="s">
        <v>27297</v>
      </c>
      <c r="H5511">
        <v>28</v>
      </c>
      <c r="I5511" t="s">
        <v>9430</v>
      </c>
      <c r="J5511" t="s">
        <v>6075</v>
      </c>
      <c r="K5511">
        <v>143</v>
      </c>
      <c r="L5511" t="s">
        <v>30</v>
      </c>
      <c r="M5511" t="s">
        <v>31</v>
      </c>
      <c r="N5511" t="b">
        <v>0</v>
      </c>
      <c r="O5511" t="s">
        <v>27321</v>
      </c>
      <c r="Q5511">
        <v>35</v>
      </c>
      <c r="R5511">
        <v>0</v>
      </c>
      <c r="S5511">
        <v>0</v>
      </c>
      <c r="T5511">
        <v>0</v>
      </c>
    </row>
    <row r="5512" spans="1:20" x14ac:dyDescent="0.25">
      <c r="A5512" t="s">
        <v>23235</v>
      </c>
      <c r="B5512" t="s">
        <v>23236</v>
      </c>
      <c r="C5512" t="s">
        <v>27322</v>
      </c>
      <c r="D5512" t="s">
        <v>27323</v>
      </c>
      <c r="E5512" t="s">
        <v>27324</v>
      </c>
      <c r="F5512" t="s">
        <v>27325</v>
      </c>
      <c r="G5512" t="s">
        <v>27326</v>
      </c>
      <c r="H5512">
        <v>28</v>
      </c>
      <c r="I5512" t="s">
        <v>9430</v>
      </c>
      <c r="J5512" t="s">
        <v>2360</v>
      </c>
      <c r="K5512">
        <v>582</v>
      </c>
      <c r="L5512" t="s">
        <v>30</v>
      </c>
      <c r="M5512" t="s">
        <v>31</v>
      </c>
      <c r="N5512" t="b">
        <v>0</v>
      </c>
      <c r="O5512" t="s">
        <v>27327</v>
      </c>
      <c r="Q5512">
        <v>38</v>
      </c>
      <c r="R5512">
        <v>1</v>
      </c>
      <c r="S5512">
        <v>0</v>
      </c>
      <c r="T5512">
        <v>0</v>
      </c>
    </row>
    <row r="5513" spans="1:20" x14ac:dyDescent="0.25">
      <c r="A5513" t="s">
        <v>23235</v>
      </c>
      <c r="B5513" t="s">
        <v>23236</v>
      </c>
      <c r="C5513" t="s">
        <v>27328</v>
      </c>
      <c r="D5513" t="s">
        <v>27323</v>
      </c>
      <c r="E5513" t="s">
        <v>27324</v>
      </c>
      <c r="F5513" t="s">
        <v>27329</v>
      </c>
      <c r="G5513" t="s">
        <v>27326</v>
      </c>
      <c r="H5513">
        <v>28</v>
      </c>
      <c r="I5513" t="s">
        <v>9430</v>
      </c>
      <c r="J5513" t="s">
        <v>10229</v>
      </c>
      <c r="K5513">
        <v>551</v>
      </c>
      <c r="L5513" t="s">
        <v>30</v>
      </c>
      <c r="M5513" t="s">
        <v>31</v>
      </c>
      <c r="N5513" t="b">
        <v>0</v>
      </c>
      <c r="O5513" t="s">
        <v>27330</v>
      </c>
      <c r="Q5513">
        <v>37</v>
      </c>
      <c r="R5513">
        <v>1</v>
      </c>
      <c r="S5513">
        <v>0</v>
      </c>
      <c r="T5513">
        <v>0</v>
      </c>
    </row>
    <row r="5514" spans="1:20" x14ac:dyDescent="0.25">
      <c r="A5514" t="s">
        <v>23235</v>
      </c>
      <c r="B5514" t="s">
        <v>23236</v>
      </c>
      <c r="C5514" t="s">
        <v>27331</v>
      </c>
      <c r="D5514" t="s">
        <v>27323</v>
      </c>
      <c r="E5514" t="s">
        <v>27324</v>
      </c>
      <c r="F5514" t="s">
        <v>27332</v>
      </c>
      <c r="G5514" t="s">
        <v>27326</v>
      </c>
      <c r="H5514">
        <v>28</v>
      </c>
      <c r="I5514" t="s">
        <v>9430</v>
      </c>
      <c r="J5514" t="s">
        <v>1492</v>
      </c>
      <c r="K5514">
        <v>501</v>
      </c>
      <c r="L5514" t="s">
        <v>30</v>
      </c>
      <c r="M5514" t="s">
        <v>31</v>
      </c>
      <c r="N5514" t="b">
        <v>0</v>
      </c>
      <c r="O5514" t="s">
        <v>27333</v>
      </c>
      <c r="Q5514">
        <v>17</v>
      </c>
      <c r="R5514">
        <v>0</v>
      </c>
      <c r="S5514">
        <v>0</v>
      </c>
      <c r="T5514">
        <v>0</v>
      </c>
    </row>
    <row r="5515" spans="1:20" x14ac:dyDescent="0.25">
      <c r="A5515" t="s">
        <v>23235</v>
      </c>
      <c r="B5515" t="s">
        <v>23236</v>
      </c>
      <c r="C5515" t="s">
        <v>27334</v>
      </c>
      <c r="D5515" t="s">
        <v>27323</v>
      </c>
      <c r="E5515" t="s">
        <v>27324</v>
      </c>
      <c r="F5515" t="s">
        <v>27335</v>
      </c>
      <c r="G5515" t="s">
        <v>27326</v>
      </c>
      <c r="H5515">
        <v>28</v>
      </c>
      <c r="I5515" t="s">
        <v>9430</v>
      </c>
      <c r="J5515" t="s">
        <v>3856</v>
      </c>
      <c r="K5515">
        <v>503</v>
      </c>
      <c r="L5515" t="s">
        <v>30</v>
      </c>
      <c r="M5515" t="s">
        <v>31</v>
      </c>
      <c r="N5515" t="b">
        <v>0</v>
      </c>
      <c r="O5515" t="s">
        <v>27336</v>
      </c>
      <c r="Q5515">
        <v>13</v>
      </c>
      <c r="R5515">
        <v>0</v>
      </c>
      <c r="S5515">
        <v>0</v>
      </c>
      <c r="T5515">
        <v>0</v>
      </c>
    </row>
    <row r="5516" spans="1:20" x14ac:dyDescent="0.25">
      <c r="A5516" t="s">
        <v>23235</v>
      </c>
      <c r="B5516" t="s">
        <v>23236</v>
      </c>
      <c r="C5516" t="s">
        <v>27337</v>
      </c>
      <c r="D5516" t="s">
        <v>27323</v>
      </c>
      <c r="E5516" t="s">
        <v>27324</v>
      </c>
      <c r="F5516" t="s">
        <v>27338</v>
      </c>
      <c r="G5516" t="s">
        <v>27326</v>
      </c>
      <c r="H5516">
        <v>28</v>
      </c>
      <c r="I5516" t="s">
        <v>9430</v>
      </c>
      <c r="J5516" t="s">
        <v>707</v>
      </c>
      <c r="K5516">
        <v>445</v>
      </c>
      <c r="L5516" t="s">
        <v>30</v>
      </c>
      <c r="M5516" t="s">
        <v>31</v>
      </c>
      <c r="N5516" t="b">
        <v>0</v>
      </c>
      <c r="O5516" t="s">
        <v>27339</v>
      </c>
      <c r="Q5516">
        <v>8</v>
      </c>
      <c r="R5516">
        <v>0</v>
      </c>
      <c r="S5516">
        <v>0</v>
      </c>
      <c r="T5516">
        <v>0</v>
      </c>
    </row>
    <row r="5517" spans="1:20" x14ac:dyDescent="0.25">
      <c r="A5517" t="s">
        <v>23235</v>
      </c>
      <c r="B5517" t="s">
        <v>23236</v>
      </c>
      <c r="C5517" t="s">
        <v>27340</v>
      </c>
      <c r="D5517" t="s">
        <v>27323</v>
      </c>
      <c r="E5517" t="s">
        <v>27324</v>
      </c>
      <c r="F5517" t="s">
        <v>27341</v>
      </c>
      <c r="G5517" t="s">
        <v>27326</v>
      </c>
      <c r="H5517">
        <v>28</v>
      </c>
      <c r="I5517" t="s">
        <v>9430</v>
      </c>
      <c r="J5517" t="s">
        <v>3862</v>
      </c>
      <c r="K5517">
        <v>693</v>
      </c>
      <c r="L5517" t="s">
        <v>30</v>
      </c>
      <c r="M5517" t="s">
        <v>31</v>
      </c>
      <c r="N5517" t="b">
        <v>0</v>
      </c>
      <c r="O5517" t="s">
        <v>27342</v>
      </c>
      <c r="Q5517">
        <v>96</v>
      </c>
      <c r="R5517">
        <v>4</v>
      </c>
      <c r="S5517">
        <v>0</v>
      </c>
      <c r="T5517">
        <v>0</v>
      </c>
    </row>
    <row r="5518" spans="1:20" x14ac:dyDescent="0.25">
      <c r="A5518" t="s">
        <v>23235</v>
      </c>
      <c r="B5518" t="s">
        <v>23236</v>
      </c>
      <c r="C5518" t="s">
        <v>27343</v>
      </c>
      <c r="D5518" t="s">
        <v>27344</v>
      </c>
      <c r="E5518" t="s">
        <v>27345</v>
      </c>
      <c r="F5518" t="s">
        <v>27346</v>
      </c>
      <c r="G5518" t="s">
        <v>27347</v>
      </c>
      <c r="H5518">
        <v>28</v>
      </c>
      <c r="I5518" t="s">
        <v>9430</v>
      </c>
      <c r="J5518" t="s">
        <v>4567</v>
      </c>
      <c r="K5518">
        <v>434</v>
      </c>
      <c r="L5518" t="s">
        <v>30</v>
      </c>
      <c r="M5518" t="s">
        <v>31</v>
      </c>
      <c r="N5518" t="b">
        <v>0</v>
      </c>
      <c r="O5518" t="s">
        <v>27348</v>
      </c>
      <c r="Q5518">
        <v>34</v>
      </c>
      <c r="R5518">
        <v>0</v>
      </c>
      <c r="S5518">
        <v>0</v>
      </c>
      <c r="T5518">
        <v>0</v>
      </c>
    </row>
    <row r="5519" spans="1:20" x14ac:dyDescent="0.25">
      <c r="A5519" t="s">
        <v>23235</v>
      </c>
      <c r="B5519" t="s">
        <v>23236</v>
      </c>
      <c r="C5519" t="s">
        <v>27349</v>
      </c>
      <c r="D5519" t="s">
        <v>27344</v>
      </c>
      <c r="E5519" t="s">
        <v>27345</v>
      </c>
      <c r="F5519" t="s">
        <v>27350</v>
      </c>
      <c r="G5519" t="s">
        <v>27347</v>
      </c>
      <c r="H5519">
        <v>28</v>
      </c>
      <c r="I5519" t="s">
        <v>9430</v>
      </c>
      <c r="J5519" t="s">
        <v>4485</v>
      </c>
      <c r="K5519">
        <v>242</v>
      </c>
      <c r="L5519" t="s">
        <v>30</v>
      </c>
      <c r="M5519" t="s">
        <v>31</v>
      </c>
      <c r="N5519" t="b">
        <v>0</v>
      </c>
      <c r="O5519" t="s">
        <v>27351</v>
      </c>
      <c r="Q5519">
        <v>108</v>
      </c>
      <c r="R5519">
        <v>1</v>
      </c>
      <c r="S5519">
        <v>0</v>
      </c>
      <c r="T5519">
        <v>0</v>
      </c>
    </row>
    <row r="5520" spans="1:20" x14ac:dyDescent="0.25">
      <c r="A5520" t="s">
        <v>23235</v>
      </c>
      <c r="B5520" t="s">
        <v>23236</v>
      </c>
      <c r="C5520" t="s">
        <v>27352</v>
      </c>
      <c r="D5520" t="s">
        <v>27344</v>
      </c>
      <c r="E5520" t="s">
        <v>27345</v>
      </c>
      <c r="F5520" t="s">
        <v>27353</v>
      </c>
      <c r="G5520" t="s">
        <v>27347</v>
      </c>
      <c r="H5520">
        <v>28</v>
      </c>
      <c r="I5520" t="s">
        <v>9430</v>
      </c>
      <c r="J5520" t="s">
        <v>12922</v>
      </c>
      <c r="K5520">
        <v>486</v>
      </c>
      <c r="L5520" t="s">
        <v>30</v>
      </c>
      <c r="M5520" t="s">
        <v>31</v>
      </c>
      <c r="N5520" t="b">
        <v>0</v>
      </c>
      <c r="O5520" t="s">
        <v>27354</v>
      </c>
      <c r="Q5520">
        <v>52</v>
      </c>
      <c r="R5520">
        <v>0</v>
      </c>
      <c r="S5520">
        <v>0</v>
      </c>
      <c r="T5520">
        <v>0</v>
      </c>
    </row>
    <row r="5521" spans="1:20" x14ac:dyDescent="0.25">
      <c r="A5521" t="s">
        <v>23235</v>
      </c>
      <c r="B5521" t="s">
        <v>23236</v>
      </c>
      <c r="C5521" t="s">
        <v>27355</v>
      </c>
      <c r="D5521" t="s">
        <v>27344</v>
      </c>
      <c r="E5521" t="s">
        <v>27345</v>
      </c>
      <c r="F5521" t="s">
        <v>27356</v>
      </c>
      <c r="G5521" t="s">
        <v>27347</v>
      </c>
      <c r="H5521">
        <v>28</v>
      </c>
      <c r="I5521" t="s">
        <v>9430</v>
      </c>
      <c r="J5521" t="s">
        <v>2922</v>
      </c>
      <c r="K5521">
        <v>313</v>
      </c>
      <c r="L5521" t="s">
        <v>30</v>
      </c>
      <c r="M5521" t="s">
        <v>31</v>
      </c>
      <c r="N5521" t="b">
        <v>0</v>
      </c>
      <c r="O5521" t="s">
        <v>27357</v>
      </c>
      <c r="Q5521">
        <v>49</v>
      </c>
      <c r="R5521">
        <v>2</v>
      </c>
      <c r="S5521">
        <v>0</v>
      </c>
      <c r="T5521">
        <v>0</v>
      </c>
    </row>
    <row r="5522" spans="1:20" x14ac:dyDescent="0.25">
      <c r="A5522" t="s">
        <v>23235</v>
      </c>
      <c r="B5522" t="s">
        <v>23236</v>
      </c>
      <c r="C5522" t="s">
        <v>27358</v>
      </c>
      <c r="D5522" t="s">
        <v>27344</v>
      </c>
      <c r="E5522" t="s">
        <v>27345</v>
      </c>
      <c r="F5522" t="s">
        <v>27359</v>
      </c>
      <c r="G5522" t="s">
        <v>27347</v>
      </c>
      <c r="H5522">
        <v>28</v>
      </c>
      <c r="I5522" t="s">
        <v>9430</v>
      </c>
      <c r="J5522" t="s">
        <v>10321</v>
      </c>
      <c r="K5522">
        <v>300</v>
      </c>
      <c r="L5522" t="s">
        <v>30</v>
      </c>
      <c r="M5522" t="s">
        <v>31</v>
      </c>
      <c r="N5522" t="b">
        <v>0</v>
      </c>
      <c r="O5522" t="s">
        <v>27360</v>
      </c>
      <c r="Q5522">
        <v>9</v>
      </c>
      <c r="R5522">
        <v>0</v>
      </c>
      <c r="S5522">
        <v>0</v>
      </c>
      <c r="T5522">
        <v>0</v>
      </c>
    </row>
    <row r="5523" spans="1:20" x14ac:dyDescent="0.25">
      <c r="A5523" t="s">
        <v>23235</v>
      </c>
      <c r="B5523" t="s">
        <v>23236</v>
      </c>
      <c r="C5523" t="s">
        <v>27361</v>
      </c>
      <c r="D5523" t="s">
        <v>27344</v>
      </c>
      <c r="E5523" t="s">
        <v>27345</v>
      </c>
      <c r="F5523" t="s">
        <v>27362</v>
      </c>
      <c r="G5523" t="s">
        <v>27347</v>
      </c>
      <c r="H5523">
        <v>28</v>
      </c>
      <c r="I5523" t="s">
        <v>9430</v>
      </c>
      <c r="J5523" t="s">
        <v>6008</v>
      </c>
      <c r="K5523">
        <v>411</v>
      </c>
      <c r="L5523" t="s">
        <v>30</v>
      </c>
      <c r="M5523" t="s">
        <v>31</v>
      </c>
      <c r="N5523" t="b">
        <v>0</v>
      </c>
      <c r="O5523" t="s">
        <v>27363</v>
      </c>
      <c r="Q5523">
        <v>26</v>
      </c>
      <c r="R5523">
        <v>0</v>
      </c>
      <c r="S5523">
        <v>0</v>
      </c>
      <c r="T5523">
        <v>0</v>
      </c>
    </row>
    <row r="5524" spans="1:20" x14ac:dyDescent="0.25">
      <c r="A5524" t="s">
        <v>23235</v>
      </c>
      <c r="B5524" t="s">
        <v>23236</v>
      </c>
      <c r="C5524" t="s">
        <v>27364</v>
      </c>
      <c r="D5524" t="s">
        <v>27344</v>
      </c>
      <c r="E5524" t="s">
        <v>27345</v>
      </c>
      <c r="F5524" t="s">
        <v>27365</v>
      </c>
      <c r="G5524" t="s">
        <v>27347</v>
      </c>
      <c r="H5524">
        <v>28</v>
      </c>
      <c r="I5524" t="s">
        <v>9430</v>
      </c>
      <c r="J5524" t="s">
        <v>10321</v>
      </c>
      <c r="K5524">
        <v>300</v>
      </c>
      <c r="L5524" t="s">
        <v>30</v>
      </c>
      <c r="M5524" t="s">
        <v>31</v>
      </c>
      <c r="N5524" t="b">
        <v>0</v>
      </c>
      <c r="O5524" t="s">
        <v>27366</v>
      </c>
      <c r="Q5524">
        <v>24</v>
      </c>
      <c r="R5524">
        <v>0</v>
      </c>
      <c r="S5524">
        <v>0</v>
      </c>
      <c r="T5524">
        <v>0</v>
      </c>
    </row>
    <row r="5525" spans="1:20" x14ac:dyDescent="0.25">
      <c r="A5525" t="s">
        <v>23235</v>
      </c>
      <c r="B5525" t="s">
        <v>23236</v>
      </c>
      <c r="C5525" t="s">
        <v>27367</v>
      </c>
      <c r="D5525" t="s">
        <v>27368</v>
      </c>
      <c r="E5525" t="s">
        <v>27369</v>
      </c>
      <c r="F5525" t="s">
        <v>27370</v>
      </c>
      <c r="G5525" t="s">
        <v>27371</v>
      </c>
      <c r="H5525">
        <v>28</v>
      </c>
      <c r="I5525" t="s">
        <v>9430</v>
      </c>
      <c r="J5525" t="s">
        <v>12516</v>
      </c>
      <c r="K5525">
        <v>198</v>
      </c>
      <c r="L5525" t="s">
        <v>30</v>
      </c>
      <c r="M5525" t="s">
        <v>31</v>
      </c>
      <c r="N5525" t="b">
        <v>0</v>
      </c>
      <c r="O5525" t="s">
        <v>27372</v>
      </c>
      <c r="Q5525">
        <v>48</v>
      </c>
      <c r="R5525">
        <v>2</v>
      </c>
      <c r="S5525">
        <v>0</v>
      </c>
      <c r="T5525">
        <v>0</v>
      </c>
    </row>
    <row r="5526" spans="1:20" x14ac:dyDescent="0.25">
      <c r="A5526" t="s">
        <v>23235</v>
      </c>
      <c r="B5526" t="s">
        <v>23236</v>
      </c>
      <c r="C5526" t="s">
        <v>27373</v>
      </c>
      <c r="D5526" t="s">
        <v>27374</v>
      </c>
      <c r="E5526" t="s">
        <v>27369</v>
      </c>
      <c r="F5526" t="s">
        <v>27375</v>
      </c>
      <c r="G5526" t="s">
        <v>27371</v>
      </c>
      <c r="H5526">
        <v>28</v>
      </c>
      <c r="I5526" t="s">
        <v>9430</v>
      </c>
      <c r="J5526" t="s">
        <v>6170</v>
      </c>
      <c r="K5526">
        <v>184</v>
      </c>
      <c r="L5526" t="s">
        <v>30</v>
      </c>
      <c r="M5526" t="s">
        <v>31</v>
      </c>
      <c r="N5526" t="b">
        <v>0</v>
      </c>
      <c r="O5526" t="s">
        <v>27376</v>
      </c>
      <c r="Q5526">
        <v>145</v>
      </c>
      <c r="R5526">
        <v>2</v>
      </c>
      <c r="S5526">
        <v>0</v>
      </c>
      <c r="T5526">
        <v>0</v>
      </c>
    </row>
    <row r="5527" spans="1:20" x14ac:dyDescent="0.25">
      <c r="A5527" t="s">
        <v>23235</v>
      </c>
      <c r="B5527" t="s">
        <v>23236</v>
      </c>
      <c r="C5527" t="s">
        <v>27377</v>
      </c>
      <c r="D5527" t="s">
        <v>27374</v>
      </c>
      <c r="E5527" t="s">
        <v>27369</v>
      </c>
      <c r="F5527" t="s">
        <v>27378</v>
      </c>
      <c r="G5527" t="s">
        <v>27371</v>
      </c>
      <c r="H5527">
        <v>28</v>
      </c>
      <c r="I5527" t="s">
        <v>9430</v>
      </c>
      <c r="J5527" t="s">
        <v>599</v>
      </c>
      <c r="K5527">
        <v>207</v>
      </c>
      <c r="L5527" t="s">
        <v>30</v>
      </c>
      <c r="M5527" t="s">
        <v>31</v>
      </c>
      <c r="N5527" t="b">
        <v>0</v>
      </c>
      <c r="O5527" t="s">
        <v>27379</v>
      </c>
      <c r="Q5527">
        <v>18</v>
      </c>
      <c r="R5527">
        <v>1</v>
      </c>
      <c r="S5527">
        <v>0</v>
      </c>
      <c r="T5527">
        <v>0</v>
      </c>
    </row>
    <row r="5528" spans="1:20" x14ac:dyDescent="0.25">
      <c r="A5528" t="s">
        <v>23235</v>
      </c>
      <c r="B5528" t="s">
        <v>23236</v>
      </c>
      <c r="C5528" t="s">
        <v>27380</v>
      </c>
      <c r="D5528" t="s">
        <v>27374</v>
      </c>
      <c r="E5528" t="s">
        <v>27369</v>
      </c>
      <c r="F5528" t="s">
        <v>27381</v>
      </c>
      <c r="G5528" t="s">
        <v>27371</v>
      </c>
      <c r="H5528">
        <v>28</v>
      </c>
      <c r="I5528" t="s">
        <v>9430</v>
      </c>
      <c r="J5528" t="s">
        <v>7786</v>
      </c>
      <c r="K5528">
        <v>188</v>
      </c>
      <c r="L5528" t="s">
        <v>30</v>
      </c>
      <c r="M5528" t="s">
        <v>31</v>
      </c>
      <c r="N5528" t="b">
        <v>0</v>
      </c>
      <c r="O5528" t="s">
        <v>27382</v>
      </c>
      <c r="Q5528">
        <v>22</v>
      </c>
      <c r="R5528">
        <v>1</v>
      </c>
      <c r="S5528">
        <v>0</v>
      </c>
      <c r="T5528">
        <v>0</v>
      </c>
    </row>
    <row r="5529" spans="1:20" x14ac:dyDescent="0.25">
      <c r="A5529" t="s">
        <v>23235</v>
      </c>
      <c r="B5529" t="s">
        <v>23236</v>
      </c>
      <c r="C5529" t="s">
        <v>27383</v>
      </c>
      <c r="D5529" t="s">
        <v>27374</v>
      </c>
      <c r="E5529" t="s">
        <v>27369</v>
      </c>
      <c r="F5529" t="s">
        <v>27384</v>
      </c>
      <c r="G5529" t="s">
        <v>27371</v>
      </c>
      <c r="H5529">
        <v>28</v>
      </c>
      <c r="I5529" t="s">
        <v>9430</v>
      </c>
      <c r="J5529" t="s">
        <v>6497</v>
      </c>
      <c r="K5529">
        <v>217</v>
      </c>
      <c r="L5529" t="s">
        <v>30</v>
      </c>
      <c r="M5529" t="s">
        <v>31</v>
      </c>
      <c r="N5529" t="b">
        <v>0</v>
      </c>
      <c r="O5529" t="s">
        <v>27385</v>
      </c>
      <c r="Q5529">
        <v>30</v>
      </c>
      <c r="R5529">
        <v>0</v>
      </c>
      <c r="S5529">
        <v>0</v>
      </c>
      <c r="T5529">
        <v>0</v>
      </c>
    </row>
    <row r="5530" spans="1:20" x14ac:dyDescent="0.25">
      <c r="A5530" t="s">
        <v>23235</v>
      </c>
      <c r="B5530" t="s">
        <v>23236</v>
      </c>
      <c r="C5530" t="s">
        <v>27386</v>
      </c>
      <c r="D5530" t="s">
        <v>27374</v>
      </c>
      <c r="E5530" t="s">
        <v>27369</v>
      </c>
      <c r="F5530" t="s">
        <v>27387</v>
      </c>
      <c r="G5530" t="s">
        <v>27371</v>
      </c>
      <c r="H5530">
        <v>28</v>
      </c>
      <c r="I5530" t="s">
        <v>9430</v>
      </c>
      <c r="J5530" t="s">
        <v>7860</v>
      </c>
      <c r="K5530">
        <v>154</v>
      </c>
      <c r="L5530" t="s">
        <v>30</v>
      </c>
      <c r="M5530" t="s">
        <v>31</v>
      </c>
      <c r="N5530" t="b">
        <v>0</v>
      </c>
      <c r="O5530" t="s">
        <v>27388</v>
      </c>
      <c r="Q5530">
        <v>72</v>
      </c>
      <c r="R5530">
        <v>2</v>
      </c>
      <c r="S5530">
        <v>0</v>
      </c>
      <c r="T5530">
        <v>0</v>
      </c>
    </row>
    <row r="5531" spans="1:20" x14ac:dyDescent="0.25">
      <c r="A5531" t="s">
        <v>23235</v>
      </c>
      <c r="B5531" t="s">
        <v>23236</v>
      </c>
      <c r="C5531" t="s">
        <v>27389</v>
      </c>
      <c r="D5531" t="s">
        <v>27374</v>
      </c>
      <c r="E5531" t="s">
        <v>27369</v>
      </c>
      <c r="F5531" t="s">
        <v>27390</v>
      </c>
      <c r="G5531" t="s">
        <v>27371</v>
      </c>
      <c r="H5531">
        <v>28</v>
      </c>
      <c r="I5531" t="s">
        <v>9430</v>
      </c>
      <c r="J5531" t="s">
        <v>7967</v>
      </c>
      <c r="K5531">
        <v>231</v>
      </c>
      <c r="L5531" t="s">
        <v>30</v>
      </c>
      <c r="M5531" t="s">
        <v>31</v>
      </c>
      <c r="N5531" t="b">
        <v>0</v>
      </c>
      <c r="O5531" t="s">
        <v>27391</v>
      </c>
      <c r="Q5531">
        <v>30</v>
      </c>
      <c r="R5531">
        <v>1</v>
      </c>
      <c r="S5531">
        <v>0</v>
      </c>
      <c r="T5531">
        <v>0</v>
      </c>
    </row>
    <row r="5532" spans="1:20" x14ac:dyDescent="0.25">
      <c r="A5532" t="s">
        <v>23235</v>
      </c>
      <c r="B5532" t="s">
        <v>23236</v>
      </c>
      <c r="C5532" t="s">
        <v>27392</v>
      </c>
      <c r="D5532" t="s">
        <v>27374</v>
      </c>
      <c r="E5532" t="s">
        <v>27369</v>
      </c>
      <c r="F5532" t="s">
        <v>27393</v>
      </c>
      <c r="G5532" t="s">
        <v>27371</v>
      </c>
      <c r="H5532">
        <v>28</v>
      </c>
      <c r="I5532" t="s">
        <v>9430</v>
      </c>
      <c r="J5532" t="s">
        <v>7860</v>
      </c>
      <c r="K5532">
        <v>154</v>
      </c>
      <c r="L5532" t="s">
        <v>30</v>
      </c>
      <c r="M5532" t="s">
        <v>31</v>
      </c>
      <c r="N5532" t="b">
        <v>0</v>
      </c>
      <c r="O5532" t="s">
        <v>27394</v>
      </c>
      <c r="Q5532">
        <v>35</v>
      </c>
      <c r="R5532">
        <v>1</v>
      </c>
      <c r="S5532">
        <v>0</v>
      </c>
      <c r="T5532">
        <v>0</v>
      </c>
    </row>
    <row r="5533" spans="1:20" x14ac:dyDescent="0.25">
      <c r="A5533" t="s">
        <v>23235</v>
      </c>
      <c r="B5533" t="s">
        <v>23236</v>
      </c>
      <c r="C5533" t="s">
        <v>27395</v>
      </c>
      <c r="D5533" t="s">
        <v>27374</v>
      </c>
      <c r="E5533" t="s">
        <v>27369</v>
      </c>
      <c r="F5533" t="s">
        <v>27396</v>
      </c>
      <c r="G5533" t="s">
        <v>27371</v>
      </c>
      <c r="H5533">
        <v>28</v>
      </c>
      <c r="I5533" t="s">
        <v>9430</v>
      </c>
      <c r="J5533" t="s">
        <v>7967</v>
      </c>
      <c r="K5533">
        <v>231</v>
      </c>
      <c r="L5533" t="s">
        <v>30</v>
      </c>
      <c r="M5533" t="s">
        <v>31</v>
      </c>
      <c r="N5533" t="b">
        <v>0</v>
      </c>
      <c r="O5533" t="s">
        <v>27397</v>
      </c>
      <c r="Q5533">
        <v>24</v>
      </c>
      <c r="R5533">
        <v>0</v>
      </c>
      <c r="S5533">
        <v>0</v>
      </c>
      <c r="T5533">
        <v>0</v>
      </c>
    </row>
    <row r="5534" spans="1:20" x14ac:dyDescent="0.25">
      <c r="A5534" t="s">
        <v>23235</v>
      </c>
      <c r="B5534" t="s">
        <v>23236</v>
      </c>
      <c r="C5534" t="s">
        <v>27398</v>
      </c>
      <c r="D5534" t="s">
        <v>27399</v>
      </c>
      <c r="E5534" t="s">
        <v>27400</v>
      </c>
      <c r="F5534" t="s">
        <v>27401</v>
      </c>
      <c r="G5534" t="s">
        <v>27402</v>
      </c>
      <c r="H5534">
        <v>28</v>
      </c>
      <c r="I5534" t="s">
        <v>9430</v>
      </c>
      <c r="J5534" t="s">
        <v>12806</v>
      </c>
      <c r="K5534">
        <v>109</v>
      </c>
      <c r="L5534" t="s">
        <v>30</v>
      </c>
      <c r="M5534" t="s">
        <v>31</v>
      </c>
      <c r="N5534" t="b">
        <v>0</v>
      </c>
      <c r="O5534" t="s">
        <v>27403</v>
      </c>
      <c r="Q5534">
        <v>45</v>
      </c>
      <c r="R5534">
        <v>0</v>
      </c>
      <c r="S5534">
        <v>0</v>
      </c>
      <c r="T5534">
        <v>0</v>
      </c>
    </row>
    <row r="5535" spans="1:20" x14ac:dyDescent="0.25">
      <c r="A5535" t="s">
        <v>23235</v>
      </c>
      <c r="B5535" t="s">
        <v>23236</v>
      </c>
      <c r="C5535" t="s">
        <v>27404</v>
      </c>
      <c r="D5535" t="s">
        <v>27399</v>
      </c>
      <c r="E5535" t="s">
        <v>27400</v>
      </c>
      <c r="F5535" t="s">
        <v>27405</v>
      </c>
      <c r="G5535" t="s">
        <v>27402</v>
      </c>
      <c r="H5535">
        <v>28</v>
      </c>
      <c r="I5535" t="s">
        <v>9430</v>
      </c>
      <c r="J5535" t="s">
        <v>8400</v>
      </c>
      <c r="K5535">
        <v>211</v>
      </c>
      <c r="L5535" t="s">
        <v>30</v>
      </c>
      <c r="M5535" t="s">
        <v>31</v>
      </c>
      <c r="N5535" t="b">
        <v>0</v>
      </c>
      <c r="O5535" t="s">
        <v>27406</v>
      </c>
      <c r="Q5535">
        <v>88</v>
      </c>
      <c r="R5535">
        <v>1</v>
      </c>
      <c r="S5535">
        <v>0</v>
      </c>
      <c r="T5535">
        <v>0</v>
      </c>
    </row>
    <row r="5536" spans="1:20" x14ac:dyDescent="0.25">
      <c r="A5536" t="s">
        <v>23235</v>
      </c>
      <c r="B5536" t="s">
        <v>23236</v>
      </c>
      <c r="C5536" t="s">
        <v>27407</v>
      </c>
      <c r="D5536" t="s">
        <v>27399</v>
      </c>
      <c r="E5536" t="s">
        <v>27400</v>
      </c>
      <c r="F5536" t="s">
        <v>27408</v>
      </c>
      <c r="G5536" t="s">
        <v>27402</v>
      </c>
      <c r="H5536">
        <v>28</v>
      </c>
      <c r="I5536" t="s">
        <v>9430</v>
      </c>
      <c r="J5536" t="s">
        <v>2821</v>
      </c>
      <c r="K5536">
        <v>141</v>
      </c>
      <c r="L5536" t="s">
        <v>30</v>
      </c>
      <c r="M5536" t="s">
        <v>31</v>
      </c>
      <c r="N5536" t="b">
        <v>0</v>
      </c>
      <c r="O5536" t="s">
        <v>27409</v>
      </c>
      <c r="Q5536">
        <v>72</v>
      </c>
      <c r="R5536">
        <v>1</v>
      </c>
      <c r="S5536">
        <v>1</v>
      </c>
      <c r="T5536">
        <v>0</v>
      </c>
    </row>
    <row r="5537" spans="1:20" x14ac:dyDescent="0.25">
      <c r="A5537" t="s">
        <v>23235</v>
      </c>
      <c r="B5537" t="s">
        <v>23236</v>
      </c>
      <c r="C5537" t="s">
        <v>27410</v>
      </c>
      <c r="D5537" t="s">
        <v>27399</v>
      </c>
      <c r="E5537" t="s">
        <v>27400</v>
      </c>
      <c r="F5537" t="s">
        <v>27411</v>
      </c>
      <c r="G5537" t="s">
        <v>27402</v>
      </c>
      <c r="H5537">
        <v>28</v>
      </c>
      <c r="I5537" t="s">
        <v>9430</v>
      </c>
      <c r="J5537" t="s">
        <v>3982</v>
      </c>
      <c r="K5537">
        <v>139</v>
      </c>
      <c r="L5537" t="s">
        <v>30</v>
      </c>
      <c r="M5537" t="s">
        <v>31</v>
      </c>
      <c r="N5537" t="b">
        <v>0</v>
      </c>
      <c r="O5537" t="s">
        <v>27412</v>
      </c>
      <c r="Q5537">
        <v>103</v>
      </c>
      <c r="R5537">
        <v>1</v>
      </c>
      <c r="S5537">
        <v>0</v>
      </c>
      <c r="T5537">
        <v>0</v>
      </c>
    </row>
    <row r="5538" spans="1:20" x14ac:dyDescent="0.25">
      <c r="A5538" t="s">
        <v>23235</v>
      </c>
      <c r="B5538" t="s">
        <v>23236</v>
      </c>
      <c r="C5538" t="s">
        <v>27413</v>
      </c>
      <c r="D5538" t="s">
        <v>27399</v>
      </c>
      <c r="E5538" t="s">
        <v>27400</v>
      </c>
      <c r="F5538" t="s">
        <v>27414</v>
      </c>
      <c r="G5538" t="s">
        <v>27402</v>
      </c>
      <c r="H5538">
        <v>28</v>
      </c>
      <c r="I5538" t="s">
        <v>9430</v>
      </c>
      <c r="J5538" t="s">
        <v>12516</v>
      </c>
      <c r="K5538">
        <v>198</v>
      </c>
      <c r="L5538" t="s">
        <v>30</v>
      </c>
      <c r="M5538" t="s">
        <v>31</v>
      </c>
      <c r="N5538" t="b">
        <v>0</v>
      </c>
      <c r="O5538" t="s">
        <v>27415</v>
      </c>
      <c r="Q5538">
        <v>170</v>
      </c>
      <c r="R5538">
        <v>3</v>
      </c>
      <c r="S5538">
        <v>0</v>
      </c>
      <c r="T5538">
        <v>0</v>
      </c>
    </row>
    <row r="5539" spans="1:20" x14ac:dyDescent="0.25">
      <c r="A5539" t="s">
        <v>23235</v>
      </c>
      <c r="B5539" t="s">
        <v>23236</v>
      </c>
      <c r="C5539" t="s">
        <v>27416</v>
      </c>
      <c r="D5539" t="s">
        <v>27399</v>
      </c>
      <c r="E5539" t="s">
        <v>27400</v>
      </c>
      <c r="F5539" t="s">
        <v>27417</v>
      </c>
      <c r="G5539" t="s">
        <v>27402</v>
      </c>
      <c r="H5539">
        <v>28</v>
      </c>
      <c r="I5539" t="s">
        <v>9430</v>
      </c>
      <c r="J5539" t="s">
        <v>5511</v>
      </c>
      <c r="K5539">
        <v>75</v>
      </c>
      <c r="L5539" t="s">
        <v>30</v>
      </c>
      <c r="M5539" t="s">
        <v>31</v>
      </c>
      <c r="N5539" t="b">
        <v>0</v>
      </c>
      <c r="O5539" t="s">
        <v>27418</v>
      </c>
      <c r="Q5539">
        <v>98</v>
      </c>
      <c r="R5539">
        <v>1</v>
      </c>
      <c r="S5539">
        <v>1</v>
      </c>
      <c r="T5539">
        <v>0</v>
      </c>
    </row>
    <row r="5540" spans="1:20" x14ac:dyDescent="0.25">
      <c r="A5540" t="s">
        <v>23235</v>
      </c>
      <c r="B5540" t="s">
        <v>23236</v>
      </c>
      <c r="C5540" t="s">
        <v>27419</v>
      </c>
      <c r="D5540" t="s">
        <v>27420</v>
      </c>
      <c r="E5540" t="s">
        <v>27421</v>
      </c>
      <c r="F5540" t="s">
        <v>27422</v>
      </c>
      <c r="G5540" t="s">
        <v>27423</v>
      </c>
      <c r="H5540">
        <v>28</v>
      </c>
      <c r="I5540" t="s">
        <v>9430</v>
      </c>
      <c r="J5540" t="s">
        <v>2935</v>
      </c>
      <c r="K5540">
        <v>454</v>
      </c>
      <c r="L5540" t="s">
        <v>30</v>
      </c>
      <c r="M5540" t="s">
        <v>31</v>
      </c>
      <c r="N5540" t="b">
        <v>0</v>
      </c>
      <c r="O5540" t="s">
        <v>27424</v>
      </c>
      <c r="Q5540">
        <v>16</v>
      </c>
      <c r="R5540">
        <v>0</v>
      </c>
      <c r="S5540">
        <v>0</v>
      </c>
      <c r="T5540">
        <v>0</v>
      </c>
    </row>
    <row r="5541" spans="1:20" x14ac:dyDescent="0.25">
      <c r="A5541" t="s">
        <v>23235</v>
      </c>
      <c r="B5541" t="s">
        <v>23236</v>
      </c>
      <c r="C5541" t="s">
        <v>27425</v>
      </c>
      <c r="D5541" t="s">
        <v>27420</v>
      </c>
      <c r="E5541" t="s">
        <v>27421</v>
      </c>
      <c r="F5541" t="s">
        <v>27426</v>
      </c>
      <c r="G5541" t="s">
        <v>27423</v>
      </c>
      <c r="H5541">
        <v>28</v>
      </c>
      <c r="I5541" t="s">
        <v>9430</v>
      </c>
      <c r="J5541" t="s">
        <v>4739</v>
      </c>
      <c r="K5541">
        <v>372</v>
      </c>
      <c r="L5541" t="s">
        <v>30</v>
      </c>
      <c r="M5541" t="s">
        <v>31</v>
      </c>
      <c r="N5541" t="b">
        <v>0</v>
      </c>
      <c r="O5541" t="s">
        <v>27427</v>
      </c>
      <c r="Q5541">
        <v>148</v>
      </c>
      <c r="R5541">
        <v>0</v>
      </c>
      <c r="S5541">
        <v>0</v>
      </c>
      <c r="T5541">
        <v>0</v>
      </c>
    </row>
    <row r="5542" spans="1:20" x14ac:dyDescent="0.25">
      <c r="A5542" t="s">
        <v>23235</v>
      </c>
      <c r="B5542" t="s">
        <v>23236</v>
      </c>
      <c r="C5542" t="s">
        <v>27428</v>
      </c>
      <c r="D5542" t="s">
        <v>27420</v>
      </c>
      <c r="E5542" t="s">
        <v>27421</v>
      </c>
      <c r="F5542" t="s">
        <v>27429</v>
      </c>
      <c r="G5542" t="s">
        <v>27423</v>
      </c>
      <c r="H5542">
        <v>28</v>
      </c>
      <c r="I5542" t="s">
        <v>9430</v>
      </c>
      <c r="J5542" t="s">
        <v>717</v>
      </c>
      <c r="K5542">
        <v>150</v>
      </c>
      <c r="L5542" t="s">
        <v>30</v>
      </c>
      <c r="M5542" t="s">
        <v>31</v>
      </c>
      <c r="N5542" t="b">
        <v>0</v>
      </c>
      <c r="O5542" t="s">
        <v>27430</v>
      </c>
      <c r="Q5542">
        <v>24</v>
      </c>
      <c r="R5542">
        <v>0</v>
      </c>
      <c r="S5542">
        <v>0</v>
      </c>
      <c r="T5542">
        <v>0</v>
      </c>
    </row>
    <row r="5543" spans="1:20" x14ac:dyDescent="0.25">
      <c r="A5543" t="s">
        <v>23235</v>
      </c>
      <c r="B5543" t="s">
        <v>23236</v>
      </c>
      <c r="C5543" t="s">
        <v>27431</v>
      </c>
      <c r="D5543" t="s">
        <v>27420</v>
      </c>
      <c r="E5543" t="s">
        <v>27421</v>
      </c>
      <c r="F5543" t="s">
        <v>27432</v>
      </c>
      <c r="G5543" t="s">
        <v>27423</v>
      </c>
      <c r="H5543">
        <v>28</v>
      </c>
      <c r="I5543" t="s">
        <v>9430</v>
      </c>
      <c r="J5543" t="s">
        <v>6075</v>
      </c>
      <c r="K5543">
        <v>143</v>
      </c>
      <c r="L5543" t="s">
        <v>30</v>
      </c>
      <c r="M5543" t="s">
        <v>31</v>
      </c>
      <c r="N5543" t="b">
        <v>0</v>
      </c>
      <c r="O5543" t="s">
        <v>27433</v>
      </c>
      <c r="Q5543">
        <v>111</v>
      </c>
      <c r="R5543">
        <v>1</v>
      </c>
      <c r="S5543">
        <v>0</v>
      </c>
      <c r="T5543">
        <v>0</v>
      </c>
    </row>
    <row r="5544" spans="1:20" x14ac:dyDescent="0.25">
      <c r="A5544" t="s">
        <v>23235</v>
      </c>
      <c r="B5544" t="s">
        <v>23236</v>
      </c>
      <c r="C5544" t="s">
        <v>27434</v>
      </c>
      <c r="D5544" t="s">
        <v>27420</v>
      </c>
      <c r="E5544" t="s">
        <v>27421</v>
      </c>
      <c r="F5544" t="s">
        <v>27435</v>
      </c>
      <c r="G5544" t="s">
        <v>27423</v>
      </c>
      <c r="H5544">
        <v>28</v>
      </c>
      <c r="I5544" t="s">
        <v>9430</v>
      </c>
      <c r="J5544" t="s">
        <v>2422</v>
      </c>
      <c r="K5544">
        <v>635</v>
      </c>
      <c r="L5544" t="s">
        <v>30</v>
      </c>
      <c r="M5544" t="s">
        <v>31</v>
      </c>
      <c r="N5544" t="b">
        <v>0</v>
      </c>
      <c r="O5544" t="s">
        <v>27436</v>
      </c>
      <c r="Q5544">
        <v>41</v>
      </c>
      <c r="R5544">
        <v>2</v>
      </c>
      <c r="S5544">
        <v>0</v>
      </c>
      <c r="T5544">
        <v>0</v>
      </c>
    </row>
    <row r="5545" spans="1:20" x14ac:dyDescent="0.25">
      <c r="A5545" t="s">
        <v>23235</v>
      </c>
      <c r="B5545" t="s">
        <v>23236</v>
      </c>
      <c r="C5545" t="s">
        <v>27437</v>
      </c>
      <c r="D5545" t="s">
        <v>27438</v>
      </c>
      <c r="E5545" t="s">
        <v>27439</v>
      </c>
      <c r="F5545" t="s">
        <v>27440</v>
      </c>
      <c r="G5545" t="s">
        <v>27441</v>
      </c>
      <c r="H5545">
        <v>28</v>
      </c>
      <c r="I5545" t="s">
        <v>9430</v>
      </c>
      <c r="J5545" t="s">
        <v>2833</v>
      </c>
      <c r="K5545">
        <v>283</v>
      </c>
      <c r="L5545" t="s">
        <v>30</v>
      </c>
      <c r="M5545" t="s">
        <v>31</v>
      </c>
      <c r="N5545" t="b">
        <v>0</v>
      </c>
      <c r="O5545" t="s">
        <v>27442</v>
      </c>
      <c r="Q5545">
        <v>267</v>
      </c>
      <c r="R5545">
        <v>0</v>
      </c>
      <c r="S5545">
        <v>0</v>
      </c>
      <c r="T5545">
        <v>0</v>
      </c>
    </row>
    <row r="5546" spans="1:20" x14ac:dyDescent="0.25">
      <c r="A5546" t="s">
        <v>23235</v>
      </c>
      <c r="B5546" t="s">
        <v>23236</v>
      </c>
      <c r="C5546" t="s">
        <v>27443</v>
      </c>
      <c r="D5546" t="s">
        <v>27438</v>
      </c>
      <c r="E5546" t="s">
        <v>27439</v>
      </c>
      <c r="F5546" t="s">
        <v>27444</v>
      </c>
      <c r="G5546" t="s">
        <v>27441</v>
      </c>
      <c r="H5546">
        <v>28</v>
      </c>
      <c r="I5546" t="s">
        <v>9430</v>
      </c>
      <c r="J5546" t="s">
        <v>14993</v>
      </c>
      <c r="K5546">
        <v>58</v>
      </c>
      <c r="L5546" t="s">
        <v>30</v>
      </c>
      <c r="M5546" t="s">
        <v>31</v>
      </c>
      <c r="N5546" t="b">
        <v>0</v>
      </c>
      <c r="O5546" t="s">
        <v>27445</v>
      </c>
      <c r="Q5546">
        <v>49</v>
      </c>
      <c r="R5546">
        <v>2</v>
      </c>
      <c r="S5546">
        <v>0</v>
      </c>
      <c r="T5546">
        <v>0</v>
      </c>
    </row>
    <row r="5547" spans="1:20" x14ac:dyDescent="0.25">
      <c r="A5547" t="s">
        <v>23235</v>
      </c>
      <c r="B5547" t="s">
        <v>23236</v>
      </c>
      <c r="C5547" t="s">
        <v>27446</v>
      </c>
      <c r="D5547" t="s">
        <v>27438</v>
      </c>
      <c r="E5547" t="s">
        <v>27439</v>
      </c>
      <c r="F5547" t="s">
        <v>27447</v>
      </c>
      <c r="G5547" t="s">
        <v>27441</v>
      </c>
      <c r="H5547">
        <v>28</v>
      </c>
      <c r="I5547" t="s">
        <v>9430</v>
      </c>
      <c r="J5547" t="s">
        <v>302</v>
      </c>
      <c r="K5547">
        <v>123</v>
      </c>
      <c r="L5547" t="s">
        <v>30</v>
      </c>
      <c r="M5547" t="s">
        <v>31</v>
      </c>
      <c r="N5547" t="b">
        <v>0</v>
      </c>
      <c r="O5547" t="s">
        <v>27448</v>
      </c>
      <c r="Q5547">
        <v>80</v>
      </c>
      <c r="R5547">
        <v>1</v>
      </c>
      <c r="S5547">
        <v>0</v>
      </c>
      <c r="T5547">
        <v>0</v>
      </c>
    </row>
    <row r="5548" spans="1:20" x14ac:dyDescent="0.25">
      <c r="A5548" t="s">
        <v>23235</v>
      </c>
      <c r="B5548" t="s">
        <v>23236</v>
      </c>
      <c r="C5548" t="s">
        <v>27449</v>
      </c>
      <c r="D5548" t="s">
        <v>27438</v>
      </c>
      <c r="E5548" t="s">
        <v>27439</v>
      </c>
      <c r="F5548" t="s">
        <v>27450</v>
      </c>
      <c r="G5548" t="s">
        <v>27441</v>
      </c>
      <c r="H5548">
        <v>28</v>
      </c>
      <c r="I5548" t="s">
        <v>9430</v>
      </c>
      <c r="J5548" t="s">
        <v>2957</v>
      </c>
      <c r="K5548">
        <v>162</v>
      </c>
      <c r="L5548" t="s">
        <v>30</v>
      </c>
      <c r="M5548" t="s">
        <v>31</v>
      </c>
      <c r="N5548" t="b">
        <v>0</v>
      </c>
      <c r="O5548" t="s">
        <v>27451</v>
      </c>
      <c r="Q5548">
        <v>273</v>
      </c>
      <c r="R5548">
        <v>2</v>
      </c>
      <c r="S5548">
        <v>0</v>
      </c>
      <c r="T5548">
        <v>0</v>
      </c>
    </row>
    <row r="5549" spans="1:20" x14ac:dyDescent="0.25">
      <c r="A5549" t="s">
        <v>23235</v>
      </c>
      <c r="B5549" t="s">
        <v>23236</v>
      </c>
      <c r="C5549" t="s">
        <v>27452</v>
      </c>
      <c r="D5549" t="s">
        <v>27438</v>
      </c>
      <c r="E5549" t="s">
        <v>27439</v>
      </c>
      <c r="F5549" t="s">
        <v>27453</v>
      </c>
      <c r="G5549" t="s">
        <v>27441</v>
      </c>
      <c r="H5549">
        <v>28</v>
      </c>
      <c r="I5549" t="s">
        <v>9430</v>
      </c>
      <c r="J5549" t="s">
        <v>689</v>
      </c>
      <c r="K5549">
        <v>127</v>
      </c>
      <c r="L5549" t="s">
        <v>30</v>
      </c>
      <c r="M5549" t="s">
        <v>31</v>
      </c>
      <c r="N5549" t="b">
        <v>0</v>
      </c>
      <c r="O5549" t="s">
        <v>27454</v>
      </c>
      <c r="Q5549">
        <v>119</v>
      </c>
      <c r="R5549">
        <v>0</v>
      </c>
      <c r="S5549">
        <v>2</v>
      </c>
      <c r="T5549">
        <v>0</v>
      </c>
    </row>
    <row r="5550" spans="1:20" x14ac:dyDescent="0.25">
      <c r="A5550" t="s">
        <v>23235</v>
      </c>
      <c r="B5550" t="s">
        <v>23236</v>
      </c>
      <c r="C5550" t="s">
        <v>27455</v>
      </c>
      <c r="D5550" t="s">
        <v>27438</v>
      </c>
      <c r="E5550" t="s">
        <v>27439</v>
      </c>
      <c r="F5550" t="s">
        <v>27456</v>
      </c>
      <c r="G5550" t="s">
        <v>27441</v>
      </c>
      <c r="H5550">
        <v>28</v>
      </c>
      <c r="I5550" t="s">
        <v>9430</v>
      </c>
      <c r="J5550" t="s">
        <v>5610</v>
      </c>
      <c r="K5550">
        <v>74</v>
      </c>
      <c r="L5550" t="s">
        <v>30</v>
      </c>
      <c r="M5550" t="s">
        <v>31</v>
      </c>
      <c r="N5550" t="b">
        <v>0</v>
      </c>
      <c r="O5550" t="s">
        <v>27457</v>
      </c>
      <c r="Q5550">
        <v>71</v>
      </c>
      <c r="R5550">
        <v>0</v>
      </c>
      <c r="S5550">
        <v>0</v>
      </c>
      <c r="T5550">
        <v>0</v>
      </c>
    </row>
    <row r="5551" spans="1:20" x14ac:dyDescent="0.25">
      <c r="A5551" t="s">
        <v>23235</v>
      </c>
      <c r="B5551" t="s">
        <v>23236</v>
      </c>
      <c r="C5551" t="s">
        <v>27458</v>
      </c>
      <c r="D5551" t="s">
        <v>27438</v>
      </c>
      <c r="E5551" t="s">
        <v>27439</v>
      </c>
      <c r="F5551" t="s">
        <v>27459</v>
      </c>
      <c r="G5551" t="s">
        <v>27441</v>
      </c>
      <c r="H5551">
        <v>28</v>
      </c>
      <c r="I5551" t="s">
        <v>9430</v>
      </c>
      <c r="J5551" t="s">
        <v>7543</v>
      </c>
      <c r="K5551">
        <v>183</v>
      </c>
      <c r="L5551" t="s">
        <v>30</v>
      </c>
      <c r="M5551" t="s">
        <v>31</v>
      </c>
      <c r="N5551" t="b">
        <v>0</v>
      </c>
      <c r="O5551" t="s">
        <v>27460</v>
      </c>
      <c r="Q5551">
        <v>105</v>
      </c>
      <c r="R5551">
        <v>1</v>
      </c>
      <c r="S5551">
        <v>0</v>
      </c>
      <c r="T5551">
        <v>0</v>
      </c>
    </row>
    <row r="5552" spans="1:20" x14ac:dyDescent="0.25">
      <c r="A5552" t="s">
        <v>23235</v>
      </c>
      <c r="B5552" t="s">
        <v>23236</v>
      </c>
      <c r="C5552" t="s">
        <v>27461</v>
      </c>
      <c r="D5552" t="s">
        <v>27462</v>
      </c>
      <c r="E5552" s="1">
        <v>43807.566666666666</v>
      </c>
      <c r="F5552" t="s">
        <v>27463</v>
      </c>
      <c r="G5552" t="s">
        <v>27464</v>
      </c>
      <c r="H5552">
        <v>28</v>
      </c>
      <c r="I5552" t="s">
        <v>9430</v>
      </c>
      <c r="J5552" t="s">
        <v>12511</v>
      </c>
      <c r="K5552">
        <v>441</v>
      </c>
      <c r="L5552" t="s">
        <v>30</v>
      </c>
      <c r="M5552" t="s">
        <v>31</v>
      </c>
      <c r="N5552" t="b">
        <v>0</v>
      </c>
      <c r="O5552" t="s">
        <v>27465</v>
      </c>
      <c r="Q5552">
        <v>358</v>
      </c>
      <c r="R5552">
        <v>2</v>
      </c>
      <c r="S5552">
        <v>0</v>
      </c>
      <c r="T5552">
        <v>0</v>
      </c>
    </row>
    <row r="5553" spans="1:20" x14ac:dyDescent="0.25">
      <c r="A5553" t="s">
        <v>23235</v>
      </c>
      <c r="B5553" t="s">
        <v>23236</v>
      </c>
      <c r="C5553" t="s">
        <v>27466</v>
      </c>
      <c r="D5553" t="s">
        <v>27462</v>
      </c>
      <c r="E5553" s="1">
        <v>43807.566666666666</v>
      </c>
      <c r="F5553" t="s">
        <v>27467</v>
      </c>
      <c r="G5553" t="s">
        <v>27464</v>
      </c>
      <c r="H5553">
        <v>28</v>
      </c>
      <c r="I5553" t="s">
        <v>9430</v>
      </c>
      <c r="J5553" t="s">
        <v>11135</v>
      </c>
      <c r="K5553">
        <v>136</v>
      </c>
      <c r="L5553" t="s">
        <v>30</v>
      </c>
      <c r="M5553" t="s">
        <v>31</v>
      </c>
      <c r="N5553" t="b">
        <v>0</v>
      </c>
      <c r="O5553" t="s">
        <v>27468</v>
      </c>
      <c r="Q5553">
        <v>184</v>
      </c>
      <c r="R5553">
        <v>1</v>
      </c>
      <c r="S5553">
        <v>1</v>
      </c>
      <c r="T5553">
        <v>0</v>
      </c>
    </row>
    <row r="5554" spans="1:20" x14ac:dyDescent="0.25">
      <c r="A5554" t="s">
        <v>23235</v>
      </c>
      <c r="B5554" t="s">
        <v>23236</v>
      </c>
      <c r="C5554" t="s">
        <v>27469</v>
      </c>
      <c r="D5554" t="s">
        <v>27462</v>
      </c>
      <c r="E5554" s="1">
        <v>43807.566666666666</v>
      </c>
      <c r="F5554" t="s">
        <v>27470</v>
      </c>
      <c r="G5554" t="s">
        <v>27464</v>
      </c>
      <c r="H5554">
        <v>28</v>
      </c>
      <c r="I5554" t="s">
        <v>9430</v>
      </c>
      <c r="J5554" t="s">
        <v>92</v>
      </c>
      <c r="K5554">
        <v>367</v>
      </c>
      <c r="L5554" t="s">
        <v>30</v>
      </c>
      <c r="M5554" t="s">
        <v>31</v>
      </c>
      <c r="N5554" t="b">
        <v>0</v>
      </c>
      <c r="O5554" t="s">
        <v>27471</v>
      </c>
      <c r="Q5554">
        <v>204</v>
      </c>
      <c r="R5554">
        <v>1</v>
      </c>
      <c r="S5554">
        <v>0</v>
      </c>
      <c r="T5554">
        <v>0</v>
      </c>
    </row>
    <row r="5555" spans="1:20" x14ac:dyDescent="0.25">
      <c r="A5555" t="s">
        <v>23235</v>
      </c>
      <c r="B5555" t="s">
        <v>23236</v>
      </c>
      <c r="C5555" t="s">
        <v>27472</v>
      </c>
      <c r="D5555" t="s">
        <v>27462</v>
      </c>
      <c r="E5555" s="1">
        <v>43807.566666666666</v>
      </c>
      <c r="F5555" t="s">
        <v>27473</v>
      </c>
      <c r="G5555" t="s">
        <v>27464</v>
      </c>
      <c r="H5555">
        <v>28</v>
      </c>
      <c r="I5555" t="s">
        <v>9430</v>
      </c>
      <c r="J5555" t="s">
        <v>2987</v>
      </c>
      <c r="K5555">
        <v>240</v>
      </c>
      <c r="L5555" t="s">
        <v>30</v>
      </c>
      <c r="M5555" t="s">
        <v>31</v>
      </c>
      <c r="N5555" t="b">
        <v>0</v>
      </c>
      <c r="O5555" t="s">
        <v>27474</v>
      </c>
      <c r="Q5555">
        <v>1147</v>
      </c>
      <c r="R5555">
        <v>7</v>
      </c>
      <c r="S5555">
        <v>1</v>
      </c>
      <c r="T5555">
        <v>0</v>
      </c>
    </row>
    <row r="5556" spans="1:20" x14ac:dyDescent="0.25">
      <c r="A5556" t="s">
        <v>23235</v>
      </c>
      <c r="B5556" t="s">
        <v>23236</v>
      </c>
      <c r="C5556" t="s">
        <v>27475</v>
      </c>
      <c r="D5556" t="s">
        <v>27462</v>
      </c>
      <c r="E5556" s="1">
        <v>43807.566666666666</v>
      </c>
      <c r="F5556" t="s">
        <v>27476</v>
      </c>
      <c r="G5556" t="s">
        <v>27464</v>
      </c>
      <c r="H5556">
        <v>28</v>
      </c>
      <c r="I5556" t="s">
        <v>9430</v>
      </c>
      <c r="J5556" t="s">
        <v>12740</v>
      </c>
      <c r="K5556">
        <v>267</v>
      </c>
      <c r="L5556" t="s">
        <v>30</v>
      </c>
      <c r="M5556" t="s">
        <v>31</v>
      </c>
      <c r="N5556" t="b">
        <v>0</v>
      </c>
      <c r="O5556" t="s">
        <v>27477</v>
      </c>
      <c r="Q5556">
        <v>267</v>
      </c>
      <c r="R5556">
        <v>0</v>
      </c>
      <c r="S5556">
        <v>0</v>
      </c>
      <c r="T5556">
        <v>0</v>
      </c>
    </row>
    <row r="5557" spans="1:20" x14ac:dyDescent="0.25">
      <c r="A5557" t="s">
        <v>23235</v>
      </c>
      <c r="B5557" t="s">
        <v>23236</v>
      </c>
      <c r="C5557" t="s">
        <v>27478</v>
      </c>
      <c r="D5557" t="s">
        <v>27462</v>
      </c>
      <c r="E5557" s="1">
        <v>43807.566666666666</v>
      </c>
      <c r="F5557" t="s">
        <v>27479</v>
      </c>
      <c r="G5557" t="s">
        <v>27464</v>
      </c>
      <c r="H5557">
        <v>28</v>
      </c>
      <c r="I5557" t="s">
        <v>9430</v>
      </c>
      <c r="J5557" t="s">
        <v>11203</v>
      </c>
      <c r="K5557">
        <v>255</v>
      </c>
      <c r="L5557" t="s">
        <v>30</v>
      </c>
      <c r="M5557" t="s">
        <v>31</v>
      </c>
      <c r="N5557" t="b">
        <v>0</v>
      </c>
      <c r="O5557" t="s">
        <v>27480</v>
      </c>
      <c r="Q5557">
        <v>305</v>
      </c>
      <c r="R5557">
        <v>1</v>
      </c>
      <c r="S5557">
        <v>1</v>
      </c>
      <c r="T5557">
        <v>0</v>
      </c>
    </row>
    <row r="5558" spans="1:20" x14ac:dyDescent="0.25">
      <c r="A5558" t="s">
        <v>23235</v>
      </c>
      <c r="B5558" t="s">
        <v>23236</v>
      </c>
      <c r="C5558" t="s">
        <v>27481</v>
      </c>
      <c r="D5558" t="s">
        <v>27482</v>
      </c>
      <c r="E5558" s="1">
        <v>43807.56527777778</v>
      </c>
      <c r="F5558" t="s">
        <v>27483</v>
      </c>
      <c r="G5558" t="s">
        <v>27484</v>
      </c>
      <c r="H5558">
        <v>28</v>
      </c>
      <c r="I5558" t="s">
        <v>9430</v>
      </c>
      <c r="J5558" t="s">
        <v>3545</v>
      </c>
      <c r="K5558">
        <v>455</v>
      </c>
      <c r="L5558" t="s">
        <v>30</v>
      </c>
      <c r="M5558" t="s">
        <v>31</v>
      </c>
      <c r="N5558" t="b">
        <v>0</v>
      </c>
      <c r="O5558" t="s">
        <v>27485</v>
      </c>
      <c r="Q5558">
        <v>68</v>
      </c>
      <c r="R5558">
        <v>0</v>
      </c>
      <c r="S5558">
        <v>0</v>
      </c>
      <c r="T5558">
        <v>0</v>
      </c>
    </row>
    <row r="5559" spans="1:20" x14ac:dyDescent="0.25">
      <c r="A5559" t="s">
        <v>23235</v>
      </c>
      <c r="B5559" t="s">
        <v>23236</v>
      </c>
      <c r="C5559" t="s">
        <v>27486</v>
      </c>
      <c r="D5559" t="s">
        <v>27487</v>
      </c>
      <c r="E5559" s="1">
        <v>43807.56527777778</v>
      </c>
      <c r="F5559" t="s">
        <v>27488</v>
      </c>
      <c r="G5559" t="s">
        <v>27484</v>
      </c>
      <c r="H5559">
        <v>28</v>
      </c>
      <c r="I5559" t="s">
        <v>9430</v>
      </c>
      <c r="J5559" t="s">
        <v>642</v>
      </c>
      <c r="K5559">
        <v>306</v>
      </c>
      <c r="L5559" t="s">
        <v>30</v>
      </c>
      <c r="M5559" t="s">
        <v>31</v>
      </c>
      <c r="N5559" t="b">
        <v>0</v>
      </c>
      <c r="O5559" t="s">
        <v>27489</v>
      </c>
      <c r="Q5559">
        <v>120</v>
      </c>
      <c r="R5559">
        <v>0</v>
      </c>
      <c r="S5559">
        <v>0</v>
      </c>
      <c r="T5559">
        <v>0</v>
      </c>
    </row>
    <row r="5560" spans="1:20" x14ac:dyDescent="0.25">
      <c r="A5560" t="s">
        <v>23235</v>
      </c>
      <c r="B5560" t="s">
        <v>23236</v>
      </c>
      <c r="C5560" t="s">
        <v>27490</v>
      </c>
      <c r="D5560" t="s">
        <v>27487</v>
      </c>
      <c r="E5560" s="1">
        <v>43807.56527777778</v>
      </c>
      <c r="F5560" t="s">
        <v>27491</v>
      </c>
      <c r="G5560" t="s">
        <v>27484</v>
      </c>
      <c r="H5560">
        <v>28</v>
      </c>
      <c r="I5560" t="s">
        <v>9430</v>
      </c>
      <c r="J5560" t="s">
        <v>18277</v>
      </c>
      <c r="K5560">
        <v>229</v>
      </c>
      <c r="L5560" t="s">
        <v>30</v>
      </c>
      <c r="M5560" t="s">
        <v>31</v>
      </c>
      <c r="N5560" t="b">
        <v>0</v>
      </c>
      <c r="O5560" t="s">
        <v>27492</v>
      </c>
      <c r="Q5560">
        <v>95</v>
      </c>
      <c r="R5560">
        <v>0</v>
      </c>
      <c r="S5560">
        <v>0</v>
      </c>
      <c r="T5560">
        <v>0</v>
      </c>
    </row>
    <row r="5561" spans="1:20" x14ac:dyDescent="0.25">
      <c r="A5561" t="s">
        <v>23235</v>
      </c>
      <c r="B5561" t="s">
        <v>23236</v>
      </c>
      <c r="C5561" t="s">
        <v>27493</v>
      </c>
      <c r="D5561" t="s">
        <v>27487</v>
      </c>
      <c r="E5561" s="1">
        <v>43807.56527777778</v>
      </c>
      <c r="F5561" t="s">
        <v>27494</v>
      </c>
      <c r="G5561" t="s">
        <v>27484</v>
      </c>
      <c r="H5561">
        <v>28</v>
      </c>
      <c r="I5561" t="s">
        <v>9430</v>
      </c>
      <c r="J5561" t="s">
        <v>17112</v>
      </c>
      <c r="K5561">
        <v>318</v>
      </c>
      <c r="L5561" t="s">
        <v>30</v>
      </c>
      <c r="M5561" t="s">
        <v>31</v>
      </c>
      <c r="N5561" t="b">
        <v>0</v>
      </c>
      <c r="O5561" t="s">
        <v>27495</v>
      </c>
      <c r="Q5561">
        <v>236</v>
      </c>
      <c r="R5561">
        <v>1</v>
      </c>
      <c r="S5561">
        <v>0</v>
      </c>
      <c r="T5561">
        <v>0</v>
      </c>
    </row>
    <row r="5562" spans="1:20" x14ac:dyDescent="0.25">
      <c r="A5562" t="s">
        <v>23235</v>
      </c>
      <c r="B5562" t="s">
        <v>23236</v>
      </c>
      <c r="C5562" t="s">
        <v>27496</v>
      </c>
      <c r="D5562" t="s">
        <v>27487</v>
      </c>
      <c r="E5562" s="1">
        <v>43807.56527777778</v>
      </c>
      <c r="F5562" t="s">
        <v>27497</v>
      </c>
      <c r="G5562" t="s">
        <v>27484</v>
      </c>
      <c r="H5562">
        <v>28</v>
      </c>
      <c r="I5562" t="s">
        <v>9430</v>
      </c>
      <c r="J5562" t="s">
        <v>441</v>
      </c>
      <c r="K5562">
        <v>264</v>
      </c>
      <c r="L5562" t="s">
        <v>30</v>
      </c>
      <c r="M5562" t="s">
        <v>31</v>
      </c>
      <c r="N5562" t="b">
        <v>0</v>
      </c>
      <c r="O5562" t="s">
        <v>27498</v>
      </c>
      <c r="Q5562">
        <v>123</v>
      </c>
      <c r="R5562">
        <v>2</v>
      </c>
      <c r="S5562">
        <v>0</v>
      </c>
      <c r="T5562">
        <v>0</v>
      </c>
    </row>
    <row r="5563" spans="1:20" x14ac:dyDescent="0.25">
      <c r="A5563" t="s">
        <v>23235</v>
      </c>
      <c r="B5563" t="s">
        <v>23236</v>
      </c>
      <c r="C5563" t="s">
        <v>27499</v>
      </c>
      <c r="D5563" t="s">
        <v>27487</v>
      </c>
      <c r="E5563" s="1">
        <v>43807.56527777778</v>
      </c>
      <c r="F5563" t="s">
        <v>27500</v>
      </c>
      <c r="G5563" t="s">
        <v>27484</v>
      </c>
      <c r="H5563">
        <v>28</v>
      </c>
      <c r="I5563" t="s">
        <v>9430</v>
      </c>
      <c r="J5563" t="s">
        <v>92</v>
      </c>
      <c r="K5563">
        <v>367</v>
      </c>
      <c r="L5563" t="s">
        <v>30</v>
      </c>
      <c r="M5563" t="s">
        <v>31</v>
      </c>
      <c r="N5563" t="b">
        <v>0</v>
      </c>
      <c r="O5563" t="s">
        <v>27501</v>
      </c>
      <c r="Q5563">
        <v>102</v>
      </c>
      <c r="R5563">
        <v>3</v>
      </c>
      <c r="S5563">
        <v>0</v>
      </c>
      <c r="T5563">
        <v>0</v>
      </c>
    </row>
    <row r="5564" spans="1:20" x14ac:dyDescent="0.25">
      <c r="A5564" t="s">
        <v>23235</v>
      </c>
      <c r="B5564" t="s">
        <v>23236</v>
      </c>
      <c r="C5564" t="s">
        <v>27502</v>
      </c>
      <c r="D5564" t="s">
        <v>27503</v>
      </c>
      <c r="E5564" s="1">
        <v>43807.563888888886</v>
      </c>
      <c r="F5564" t="s">
        <v>27504</v>
      </c>
      <c r="G5564" t="s">
        <v>27505</v>
      </c>
      <c r="H5564">
        <v>28</v>
      </c>
      <c r="I5564" t="s">
        <v>9430</v>
      </c>
      <c r="J5564" t="s">
        <v>1841</v>
      </c>
      <c r="K5564">
        <v>522</v>
      </c>
      <c r="L5564" t="s">
        <v>30</v>
      </c>
      <c r="M5564" t="s">
        <v>31</v>
      </c>
      <c r="N5564" t="b">
        <v>0</v>
      </c>
      <c r="O5564" t="s">
        <v>27506</v>
      </c>
      <c r="Q5564">
        <v>170</v>
      </c>
      <c r="R5564">
        <v>1</v>
      </c>
      <c r="S5564">
        <v>0</v>
      </c>
      <c r="T5564">
        <v>0</v>
      </c>
    </row>
    <row r="5565" spans="1:20" x14ac:dyDescent="0.25">
      <c r="A5565" t="s">
        <v>23235</v>
      </c>
      <c r="B5565" t="s">
        <v>23236</v>
      </c>
      <c r="C5565" t="s">
        <v>27507</v>
      </c>
      <c r="D5565" t="s">
        <v>27503</v>
      </c>
      <c r="E5565" s="1">
        <v>43807.563888888886</v>
      </c>
      <c r="F5565" t="s">
        <v>27508</v>
      </c>
      <c r="G5565" t="s">
        <v>27505</v>
      </c>
      <c r="H5565">
        <v>28</v>
      </c>
      <c r="I5565" t="s">
        <v>9430</v>
      </c>
      <c r="J5565" t="s">
        <v>637</v>
      </c>
      <c r="K5565">
        <v>233</v>
      </c>
      <c r="L5565" t="s">
        <v>30</v>
      </c>
      <c r="M5565" t="s">
        <v>31</v>
      </c>
      <c r="N5565" t="b">
        <v>0</v>
      </c>
      <c r="O5565" t="s">
        <v>27509</v>
      </c>
      <c r="Q5565">
        <v>1191</v>
      </c>
      <c r="R5565">
        <v>8</v>
      </c>
      <c r="S5565">
        <v>0</v>
      </c>
      <c r="T5565">
        <v>0</v>
      </c>
    </row>
    <row r="5566" spans="1:20" x14ac:dyDescent="0.25">
      <c r="A5566" t="s">
        <v>23235</v>
      </c>
      <c r="B5566" t="s">
        <v>23236</v>
      </c>
      <c r="C5566" t="s">
        <v>27510</v>
      </c>
      <c r="D5566" t="s">
        <v>27503</v>
      </c>
      <c r="E5566" s="1">
        <v>43807.563888888886</v>
      </c>
      <c r="F5566" t="s">
        <v>27511</v>
      </c>
      <c r="G5566" t="s">
        <v>27505</v>
      </c>
      <c r="H5566">
        <v>28</v>
      </c>
      <c r="I5566" t="s">
        <v>9430</v>
      </c>
      <c r="J5566" t="s">
        <v>6238</v>
      </c>
      <c r="K5566">
        <v>518</v>
      </c>
      <c r="L5566" t="s">
        <v>30</v>
      </c>
      <c r="M5566" t="s">
        <v>31</v>
      </c>
      <c r="N5566" t="b">
        <v>0</v>
      </c>
      <c r="O5566" t="s">
        <v>27512</v>
      </c>
      <c r="Q5566">
        <v>153</v>
      </c>
      <c r="R5566">
        <v>1</v>
      </c>
      <c r="S5566">
        <v>0</v>
      </c>
      <c r="T5566">
        <v>0</v>
      </c>
    </row>
    <row r="5567" spans="1:20" x14ac:dyDescent="0.25">
      <c r="A5567" t="s">
        <v>23235</v>
      </c>
      <c r="B5567" t="s">
        <v>23236</v>
      </c>
      <c r="C5567" t="s">
        <v>27513</v>
      </c>
      <c r="D5567" t="s">
        <v>27503</v>
      </c>
      <c r="E5567" s="1">
        <v>43807.563888888886</v>
      </c>
      <c r="F5567" t="s">
        <v>27514</v>
      </c>
      <c r="G5567" t="s">
        <v>27505</v>
      </c>
      <c r="H5567">
        <v>28</v>
      </c>
      <c r="I5567" t="s">
        <v>9430</v>
      </c>
      <c r="J5567" t="s">
        <v>3532</v>
      </c>
      <c r="K5567">
        <v>364</v>
      </c>
      <c r="L5567" t="s">
        <v>30</v>
      </c>
      <c r="M5567" t="s">
        <v>31</v>
      </c>
      <c r="N5567" t="b">
        <v>0</v>
      </c>
      <c r="O5567" t="s">
        <v>27515</v>
      </c>
      <c r="Q5567">
        <v>550</v>
      </c>
      <c r="R5567">
        <v>2</v>
      </c>
      <c r="S5567">
        <v>0</v>
      </c>
      <c r="T5567">
        <v>0</v>
      </c>
    </row>
    <row r="5568" spans="1:20" x14ac:dyDescent="0.25">
      <c r="A5568" t="s">
        <v>23235</v>
      </c>
      <c r="B5568" t="s">
        <v>23236</v>
      </c>
      <c r="C5568" t="s">
        <v>27516</v>
      </c>
      <c r="D5568" t="s">
        <v>27503</v>
      </c>
      <c r="E5568" s="1">
        <v>43807.563888888886</v>
      </c>
      <c r="F5568" t="s">
        <v>27517</v>
      </c>
      <c r="G5568" t="s">
        <v>27505</v>
      </c>
      <c r="H5568">
        <v>28</v>
      </c>
      <c r="I5568" t="s">
        <v>9430</v>
      </c>
      <c r="J5568" t="s">
        <v>5711</v>
      </c>
      <c r="K5568">
        <v>334</v>
      </c>
      <c r="L5568" t="s">
        <v>30</v>
      </c>
      <c r="M5568" t="s">
        <v>31</v>
      </c>
      <c r="N5568" t="b">
        <v>0</v>
      </c>
      <c r="O5568" t="s">
        <v>27518</v>
      </c>
      <c r="Q5568">
        <v>342</v>
      </c>
      <c r="R5568">
        <v>1</v>
      </c>
      <c r="S5568">
        <v>0</v>
      </c>
      <c r="T5568">
        <v>0</v>
      </c>
    </row>
    <row r="5569" spans="1:20" x14ac:dyDescent="0.25">
      <c r="A5569" t="s">
        <v>23235</v>
      </c>
      <c r="B5569" t="s">
        <v>23236</v>
      </c>
      <c r="C5569" t="s">
        <v>27519</v>
      </c>
      <c r="D5569" t="s">
        <v>27503</v>
      </c>
      <c r="E5569" s="1">
        <v>43807.563888888886</v>
      </c>
      <c r="F5569" t="s">
        <v>27520</v>
      </c>
      <c r="G5569" t="s">
        <v>27505</v>
      </c>
      <c r="H5569">
        <v>28</v>
      </c>
      <c r="I5569" t="s">
        <v>9430</v>
      </c>
      <c r="J5569" t="s">
        <v>8984</v>
      </c>
      <c r="K5569">
        <v>270</v>
      </c>
      <c r="L5569" t="s">
        <v>30</v>
      </c>
      <c r="M5569" t="s">
        <v>31</v>
      </c>
      <c r="N5569" t="b">
        <v>0</v>
      </c>
      <c r="O5569" t="s">
        <v>27521</v>
      </c>
      <c r="Q5569">
        <v>275</v>
      </c>
      <c r="R5569">
        <v>2</v>
      </c>
      <c r="S5569">
        <v>1</v>
      </c>
      <c r="T5569">
        <v>0</v>
      </c>
    </row>
    <row r="5570" spans="1:20" x14ac:dyDescent="0.25">
      <c r="A5570" t="s">
        <v>23235</v>
      </c>
      <c r="B5570" t="s">
        <v>23236</v>
      </c>
      <c r="C5570" t="s">
        <v>27522</v>
      </c>
      <c r="D5570" t="s">
        <v>27503</v>
      </c>
      <c r="E5570" s="1">
        <v>43807.563888888886</v>
      </c>
      <c r="F5570" t="s">
        <v>27523</v>
      </c>
      <c r="G5570" t="s">
        <v>27505</v>
      </c>
      <c r="H5570">
        <v>28</v>
      </c>
      <c r="I5570" t="s">
        <v>9430</v>
      </c>
      <c r="J5570" t="s">
        <v>12639</v>
      </c>
      <c r="K5570">
        <v>289</v>
      </c>
      <c r="L5570" t="s">
        <v>30</v>
      </c>
      <c r="M5570" t="s">
        <v>31</v>
      </c>
      <c r="N5570" t="b">
        <v>0</v>
      </c>
      <c r="O5570" t="s">
        <v>27524</v>
      </c>
      <c r="Q5570">
        <v>734</v>
      </c>
      <c r="R5570">
        <v>4</v>
      </c>
      <c r="S5570">
        <v>0</v>
      </c>
      <c r="T5570">
        <v>0</v>
      </c>
    </row>
    <row r="5571" spans="1:20" x14ac:dyDescent="0.25">
      <c r="A5571" t="s">
        <v>23235</v>
      </c>
      <c r="B5571" t="s">
        <v>23236</v>
      </c>
      <c r="C5571" t="s">
        <v>27525</v>
      </c>
      <c r="D5571" t="s">
        <v>27503</v>
      </c>
      <c r="E5571" s="1">
        <v>43807.563888888886</v>
      </c>
      <c r="F5571" t="s">
        <v>27526</v>
      </c>
      <c r="G5571" t="s">
        <v>27505</v>
      </c>
      <c r="H5571">
        <v>28</v>
      </c>
      <c r="I5571" t="s">
        <v>9430</v>
      </c>
      <c r="J5571" t="s">
        <v>5015</v>
      </c>
      <c r="K5571">
        <v>205</v>
      </c>
      <c r="L5571" t="s">
        <v>30</v>
      </c>
      <c r="M5571" t="s">
        <v>31</v>
      </c>
      <c r="N5571" t="b">
        <v>0</v>
      </c>
      <c r="O5571" t="s">
        <v>27527</v>
      </c>
      <c r="Q5571">
        <v>530</v>
      </c>
      <c r="R5571">
        <v>4</v>
      </c>
      <c r="S5571">
        <v>0</v>
      </c>
      <c r="T5571">
        <v>0</v>
      </c>
    </row>
    <row r="5572" spans="1:20" x14ac:dyDescent="0.25">
      <c r="A5572" t="s">
        <v>23235</v>
      </c>
      <c r="B5572" t="s">
        <v>23236</v>
      </c>
      <c r="C5572" t="s">
        <v>27528</v>
      </c>
      <c r="D5572" t="s">
        <v>27529</v>
      </c>
      <c r="E5572" s="1">
        <v>43807.561805555553</v>
      </c>
      <c r="F5572" t="s">
        <v>27530</v>
      </c>
      <c r="G5572" t="s">
        <v>27531</v>
      </c>
      <c r="H5572">
        <v>28</v>
      </c>
      <c r="I5572" t="s">
        <v>9430</v>
      </c>
      <c r="J5572" t="s">
        <v>3950</v>
      </c>
      <c r="K5572">
        <v>228</v>
      </c>
      <c r="L5572" t="s">
        <v>30</v>
      </c>
      <c r="M5572" t="s">
        <v>31</v>
      </c>
      <c r="N5572" t="b">
        <v>0</v>
      </c>
      <c r="O5572" t="s">
        <v>27532</v>
      </c>
      <c r="Q5572">
        <v>50</v>
      </c>
      <c r="R5572">
        <v>0</v>
      </c>
      <c r="S5572">
        <v>0</v>
      </c>
      <c r="T5572">
        <v>0</v>
      </c>
    </row>
    <row r="5573" spans="1:20" x14ac:dyDescent="0.25">
      <c r="A5573" t="s">
        <v>23235</v>
      </c>
      <c r="B5573" t="s">
        <v>23236</v>
      </c>
      <c r="C5573" t="s">
        <v>27533</v>
      </c>
      <c r="D5573" t="s">
        <v>27534</v>
      </c>
      <c r="E5573" s="1">
        <v>43807.561805555553</v>
      </c>
      <c r="F5573" t="s">
        <v>27535</v>
      </c>
      <c r="G5573" t="s">
        <v>27531</v>
      </c>
      <c r="H5573">
        <v>28</v>
      </c>
      <c r="I5573" t="s">
        <v>9430</v>
      </c>
      <c r="J5573" t="s">
        <v>12506</v>
      </c>
      <c r="K5573">
        <v>325</v>
      </c>
      <c r="L5573" t="s">
        <v>30</v>
      </c>
      <c r="M5573" t="s">
        <v>31</v>
      </c>
      <c r="N5573" t="b">
        <v>0</v>
      </c>
      <c r="O5573" t="s">
        <v>27536</v>
      </c>
      <c r="Q5573">
        <v>54</v>
      </c>
      <c r="R5573">
        <v>1</v>
      </c>
      <c r="S5573">
        <v>0</v>
      </c>
      <c r="T5573">
        <v>0</v>
      </c>
    </row>
    <row r="5574" spans="1:20" x14ac:dyDescent="0.25">
      <c r="A5574" t="s">
        <v>23235</v>
      </c>
      <c r="B5574" t="s">
        <v>23236</v>
      </c>
      <c r="C5574" t="s">
        <v>27537</v>
      </c>
      <c r="D5574" t="s">
        <v>27534</v>
      </c>
      <c r="E5574" s="1">
        <v>43807.561805555553</v>
      </c>
      <c r="F5574" t="s">
        <v>27538</v>
      </c>
      <c r="G5574" t="s">
        <v>27531</v>
      </c>
      <c r="H5574">
        <v>28</v>
      </c>
      <c r="I5574" t="s">
        <v>9430</v>
      </c>
      <c r="J5574" t="s">
        <v>394</v>
      </c>
      <c r="K5574">
        <v>314</v>
      </c>
      <c r="L5574" t="s">
        <v>30</v>
      </c>
      <c r="M5574" t="s">
        <v>31</v>
      </c>
      <c r="N5574" t="b">
        <v>0</v>
      </c>
      <c r="O5574" t="s">
        <v>27539</v>
      </c>
      <c r="Q5574">
        <v>104</v>
      </c>
      <c r="R5574">
        <v>2</v>
      </c>
      <c r="S5574">
        <v>0</v>
      </c>
      <c r="T5574">
        <v>0</v>
      </c>
    </row>
    <row r="5575" spans="1:20" x14ac:dyDescent="0.25">
      <c r="A5575" t="s">
        <v>23235</v>
      </c>
      <c r="B5575" t="s">
        <v>23236</v>
      </c>
      <c r="C5575" t="s">
        <v>27540</v>
      </c>
      <c r="D5575" t="s">
        <v>27534</v>
      </c>
      <c r="E5575" s="1">
        <v>43807.561805555553</v>
      </c>
      <c r="F5575" t="s">
        <v>27541</v>
      </c>
      <c r="G5575" t="s">
        <v>27531</v>
      </c>
      <c r="H5575">
        <v>28</v>
      </c>
      <c r="I5575" t="s">
        <v>9430</v>
      </c>
      <c r="J5575" t="s">
        <v>4626</v>
      </c>
      <c r="K5575">
        <v>246</v>
      </c>
      <c r="L5575" t="s">
        <v>30</v>
      </c>
      <c r="M5575" t="s">
        <v>31</v>
      </c>
      <c r="N5575" t="b">
        <v>0</v>
      </c>
      <c r="O5575" t="s">
        <v>27542</v>
      </c>
      <c r="Q5575">
        <v>42</v>
      </c>
      <c r="R5575">
        <v>0</v>
      </c>
      <c r="S5575">
        <v>0</v>
      </c>
      <c r="T5575">
        <v>0</v>
      </c>
    </row>
    <row r="5576" spans="1:20" x14ac:dyDescent="0.25">
      <c r="A5576" t="s">
        <v>23235</v>
      </c>
      <c r="B5576" t="s">
        <v>23236</v>
      </c>
      <c r="C5576" t="s">
        <v>27543</v>
      </c>
      <c r="D5576" t="s">
        <v>27544</v>
      </c>
      <c r="E5576" s="1">
        <v>43807.561805555553</v>
      </c>
      <c r="F5576" t="s">
        <v>27545</v>
      </c>
      <c r="G5576" t="s">
        <v>27531</v>
      </c>
      <c r="H5576">
        <v>28</v>
      </c>
      <c r="I5576" t="s">
        <v>9430</v>
      </c>
      <c r="J5576" t="s">
        <v>9816</v>
      </c>
      <c r="K5576">
        <v>137</v>
      </c>
      <c r="L5576" t="s">
        <v>30</v>
      </c>
      <c r="M5576" t="s">
        <v>31</v>
      </c>
      <c r="N5576" t="b">
        <v>0</v>
      </c>
      <c r="O5576" t="s">
        <v>27546</v>
      </c>
      <c r="Q5576">
        <v>134</v>
      </c>
      <c r="R5576">
        <v>1</v>
      </c>
      <c r="S5576">
        <v>0</v>
      </c>
      <c r="T5576">
        <v>0</v>
      </c>
    </row>
    <row r="5577" spans="1:20" x14ac:dyDescent="0.25">
      <c r="A5577" t="s">
        <v>23235</v>
      </c>
      <c r="B5577" t="s">
        <v>23236</v>
      </c>
      <c r="C5577" t="s">
        <v>27547</v>
      </c>
      <c r="D5577" t="s">
        <v>27548</v>
      </c>
      <c r="E5577" s="1">
        <v>43807.559027777781</v>
      </c>
      <c r="F5577" t="s">
        <v>27549</v>
      </c>
      <c r="G5577" t="s">
        <v>27550</v>
      </c>
      <c r="H5577">
        <v>28</v>
      </c>
      <c r="I5577" t="s">
        <v>9430</v>
      </c>
      <c r="J5577" t="s">
        <v>7786</v>
      </c>
      <c r="K5577">
        <v>188</v>
      </c>
      <c r="L5577" t="s">
        <v>30</v>
      </c>
      <c r="M5577" t="s">
        <v>31</v>
      </c>
      <c r="N5577" t="b">
        <v>0</v>
      </c>
      <c r="O5577" t="s">
        <v>27551</v>
      </c>
      <c r="Q5577">
        <v>1598</v>
      </c>
      <c r="R5577">
        <v>11</v>
      </c>
      <c r="S5577">
        <v>2</v>
      </c>
      <c r="T5577">
        <v>0</v>
      </c>
    </row>
    <row r="5578" spans="1:20" x14ac:dyDescent="0.25">
      <c r="A5578" t="s">
        <v>23235</v>
      </c>
      <c r="B5578" t="s">
        <v>23236</v>
      </c>
      <c r="C5578" t="s">
        <v>27552</v>
      </c>
      <c r="D5578" t="s">
        <v>27548</v>
      </c>
      <c r="E5578" s="1">
        <v>43807.559027777781</v>
      </c>
      <c r="F5578" t="s">
        <v>27553</v>
      </c>
      <c r="G5578" t="s">
        <v>27550</v>
      </c>
      <c r="H5578">
        <v>28</v>
      </c>
      <c r="I5578" t="s">
        <v>9430</v>
      </c>
      <c r="J5578" t="s">
        <v>6338</v>
      </c>
      <c r="K5578">
        <v>477</v>
      </c>
      <c r="L5578" t="s">
        <v>30</v>
      </c>
      <c r="M5578" t="s">
        <v>31</v>
      </c>
      <c r="N5578" t="b">
        <v>0</v>
      </c>
      <c r="O5578" t="s">
        <v>27554</v>
      </c>
      <c r="Q5578">
        <v>395</v>
      </c>
      <c r="R5578">
        <v>7</v>
      </c>
      <c r="S5578">
        <v>0</v>
      </c>
      <c r="T5578">
        <v>0</v>
      </c>
    </row>
    <row r="5579" spans="1:20" x14ac:dyDescent="0.25">
      <c r="A5579" t="s">
        <v>23235</v>
      </c>
      <c r="B5579" t="s">
        <v>23236</v>
      </c>
      <c r="C5579" t="s">
        <v>27555</v>
      </c>
      <c r="D5579" t="s">
        <v>27548</v>
      </c>
      <c r="E5579" s="1">
        <v>43807.559027777781</v>
      </c>
      <c r="F5579" t="s">
        <v>27556</v>
      </c>
      <c r="G5579" t="s">
        <v>27550</v>
      </c>
      <c r="H5579">
        <v>28</v>
      </c>
      <c r="I5579" t="s">
        <v>9430</v>
      </c>
      <c r="J5579" t="s">
        <v>712</v>
      </c>
      <c r="K5579">
        <v>531</v>
      </c>
      <c r="L5579" t="s">
        <v>30</v>
      </c>
      <c r="M5579" t="s">
        <v>31</v>
      </c>
      <c r="N5579" t="b">
        <v>0</v>
      </c>
      <c r="O5579" t="s">
        <v>27557</v>
      </c>
      <c r="Q5579">
        <v>446</v>
      </c>
      <c r="R5579">
        <v>7</v>
      </c>
      <c r="S5579">
        <v>1</v>
      </c>
      <c r="T5579">
        <v>0</v>
      </c>
    </row>
    <row r="5580" spans="1:20" x14ac:dyDescent="0.25">
      <c r="A5580" t="s">
        <v>23235</v>
      </c>
      <c r="B5580" t="s">
        <v>23236</v>
      </c>
      <c r="C5580" t="s">
        <v>27558</v>
      </c>
      <c r="D5580" t="s">
        <v>27548</v>
      </c>
      <c r="E5580" s="1">
        <v>43807.559027777781</v>
      </c>
      <c r="F5580" t="s">
        <v>27559</v>
      </c>
      <c r="G5580" t="s">
        <v>27550</v>
      </c>
      <c r="H5580">
        <v>28</v>
      </c>
      <c r="I5580" t="s">
        <v>9430</v>
      </c>
      <c r="J5580" t="s">
        <v>7397</v>
      </c>
      <c r="K5580">
        <v>698</v>
      </c>
      <c r="L5580" t="s">
        <v>30</v>
      </c>
      <c r="M5580" t="s">
        <v>31</v>
      </c>
      <c r="N5580" t="b">
        <v>0</v>
      </c>
      <c r="O5580" t="s">
        <v>27560</v>
      </c>
      <c r="Q5580">
        <v>475</v>
      </c>
      <c r="R5580">
        <v>3</v>
      </c>
      <c r="S5580">
        <v>0</v>
      </c>
      <c r="T5580">
        <v>0</v>
      </c>
    </row>
    <row r="5581" spans="1:20" x14ac:dyDescent="0.25">
      <c r="A5581" t="s">
        <v>23235</v>
      </c>
      <c r="B5581" t="s">
        <v>23236</v>
      </c>
      <c r="C5581" t="s">
        <v>27561</v>
      </c>
      <c r="D5581" t="s">
        <v>27548</v>
      </c>
      <c r="E5581" s="1">
        <v>43807.559027777781</v>
      </c>
      <c r="F5581" t="s">
        <v>27562</v>
      </c>
      <c r="G5581" t="s">
        <v>27550</v>
      </c>
      <c r="H5581">
        <v>28</v>
      </c>
      <c r="I5581" t="s">
        <v>9430</v>
      </c>
      <c r="J5581" t="s">
        <v>5131</v>
      </c>
      <c r="K5581">
        <v>603</v>
      </c>
      <c r="L5581" t="s">
        <v>30</v>
      </c>
      <c r="M5581" t="s">
        <v>31</v>
      </c>
      <c r="N5581" t="b">
        <v>0</v>
      </c>
      <c r="O5581" t="s">
        <v>27563</v>
      </c>
      <c r="Q5581">
        <v>352</v>
      </c>
      <c r="R5581">
        <v>3</v>
      </c>
      <c r="S5581">
        <v>0</v>
      </c>
      <c r="T5581">
        <v>0</v>
      </c>
    </row>
    <row r="5582" spans="1:20" x14ac:dyDescent="0.25">
      <c r="A5582" t="s">
        <v>23235</v>
      </c>
      <c r="B5582" t="s">
        <v>23236</v>
      </c>
      <c r="C5582" t="s">
        <v>27564</v>
      </c>
      <c r="D5582" t="s">
        <v>27548</v>
      </c>
      <c r="E5582" s="1">
        <v>43807.559027777781</v>
      </c>
      <c r="F5582" t="s">
        <v>27565</v>
      </c>
      <c r="G5582" t="s">
        <v>27550</v>
      </c>
      <c r="H5582">
        <v>28</v>
      </c>
      <c r="I5582" t="s">
        <v>9430</v>
      </c>
      <c r="J5582" t="s">
        <v>3733</v>
      </c>
      <c r="K5582">
        <v>244</v>
      </c>
      <c r="L5582" t="s">
        <v>30</v>
      </c>
      <c r="M5582" t="s">
        <v>31</v>
      </c>
      <c r="N5582" t="b">
        <v>0</v>
      </c>
      <c r="O5582" t="s">
        <v>27566</v>
      </c>
      <c r="Q5582">
        <v>239</v>
      </c>
      <c r="R5582">
        <v>1</v>
      </c>
      <c r="S5582">
        <v>0</v>
      </c>
      <c r="T5582">
        <v>0</v>
      </c>
    </row>
    <row r="5583" spans="1:20" x14ac:dyDescent="0.25">
      <c r="A5583" t="s">
        <v>23235</v>
      </c>
      <c r="B5583" t="s">
        <v>23236</v>
      </c>
      <c r="C5583" t="s">
        <v>27567</v>
      </c>
      <c r="D5583" t="s">
        <v>27548</v>
      </c>
      <c r="E5583" s="1">
        <v>43807.559027777781</v>
      </c>
      <c r="F5583" t="s">
        <v>27568</v>
      </c>
      <c r="G5583" t="s">
        <v>27550</v>
      </c>
      <c r="H5583">
        <v>28</v>
      </c>
      <c r="I5583" t="s">
        <v>9430</v>
      </c>
      <c r="J5583" t="s">
        <v>4382</v>
      </c>
      <c r="K5583">
        <v>574</v>
      </c>
      <c r="L5583" t="s">
        <v>30</v>
      </c>
      <c r="M5583" t="s">
        <v>31</v>
      </c>
      <c r="N5583" t="b">
        <v>0</v>
      </c>
      <c r="O5583" t="s">
        <v>27569</v>
      </c>
      <c r="Q5583">
        <v>334</v>
      </c>
      <c r="R5583">
        <v>1</v>
      </c>
      <c r="S5583">
        <v>0</v>
      </c>
      <c r="T5583">
        <v>0</v>
      </c>
    </row>
    <row r="5584" spans="1:20" x14ac:dyDescent="0.25">
      <c r="A5584" t="s">
        <v>23235</v>
      </c>
      <c r="B5584" t="s">
        <v>23236</v>
      </c>
      <c r="C5584" t="s">
        <v>27570</v>
      </c>
      <c r="D5584" t="s">
        <v>27571</v>
      </c>
      <c r="E5584" s="1">
        <v>43807.524305555555</v>
      </c>
      <c r="F5584" t="s">
        <v>27572</v>
      </c>
      <c r="G5584" t="s">
        <v>27573</v>
      </c>
      <c r="H5584">
        <v>28</v>
      </c>
      <c r="I5584" t="s">
        <v>9430</v>
      </c>
      <c r="J5584" t="s">
        <v>27574</v>
      </c>
      <c r="K5584">
        <v>719</v>
      </c>
      <c r="L5584" t="s">
        <v>30</v>
      </c>
      <c r="M5584" t="s">
        <v>31</v>
      </c>
      <c r="N5584" t="b">
        <v>0</v>
      </c>
      <c r="O5584" t="s">
        <v>27575</v>
      </c>
      <c r="Q5584">
        <v>153</v>
      </c>
      <c r="R5584">
        <v>3</v>
      </c>
      <c r="S5584">
        <v>0</v>
      </c>
      <c r="T5584">
        <v>0</v>
      </c>
    </row>
    <row r="5585" spans="1:20" x14ac:dyDescent="0.25">
      <c r="A5585" t="s">
        <v>23235</v>
      </c>
      <c r="B5585" t="s">
        <v>23236</v>
      </c>
      <c r="C5585" t="s">
        <v>27576</v>
      </c>
      <c r="D5585" t="s">
        <v>27571</v>
      </c>
      <c r="E5585" s="1">
        <v>43807.524305555555</v>
      </c>
      <c r="F5585" t="s">
        <v>27577</v>
      </c>
      <c r="G5585" t="s">
        <v>27573</v>
      </c>
      <c r="H5585">
        <v>28</v>
      </c>
      <c r="I5585" t="s">
        <v>9430</v>
      </c>
      <c r="J5585" t="s">
        <v>4929</v>
      </c>
      <c r="K5585">
        <v>284</v>
      </c>
      <c r="L5585" t="s">
        <v>30</v>
      </c>
      <c r="M5585" t="s">
        <v>31</v>
      </c>
      <c r="N5585" t="b">
        <v>0</v>
      </c>
      <c r="O5585" t="s">
        <v>27578</v>
      </c>
      <c r="Q5585">
        <v>407</v>
      </c>
      <c r="R5585">
        <v>5</v>
      </c>
      <c r="S5585">
        <v>0</v>
      </c>
      <c r="T5585">
        <v>0</v>
      </c>
    </row>
    <row r="5586" spans="1:20" x14ac:dyDescent="0.25">
      <c r="A5586" t="s">
        <v>23235</v>
      </c>
      <c r="B5586" t="s">
        <v>23236</v>
      </c>
      <c r="C5586" t="s">
        <v>27579</v>
      </c>
      <c r="D5586" t="s">
        <v>27571</v>
      </c>
      <c r="E5586" s="1">
        <v>43807.524305555555</v>
      </c>
      <c r="F5586" t="s">
        <v>27580</v>
      </c>
      <c r="G5586" t="s">
        <v>27573</v>
      </c>
      <c r="H5586">
        <v>28</v>
      </c>
      <c r="I5586" t="s">
        <v>9430</v>
      </c>
      <c r="J5586" t="s">
        <v>6244</v>
      </c>
      <c r="K5586">
        <v>237</v>
      </c>
      <c r="L5586" t="s">
        <v>30</v>
      </c>
      <c r="M5586" t="s">
        <v>31</v>
      </c>
      <c r="N5586" t="b">
        <v>0</v>
      </c>
      <c r="O5586" t="s">
        <v>27581</v>
      </c>
      <c r="Q5586">
        <v>92</v>
      </c>
      <c r="R5586">
        <v>0</v>
      </c>
      <c r="S5586">
        <v>0</v>
      </c>
      <c r="T5586">
        <v>0</v>
      </c>
    </row>
    <row r="5587" spans="1:20" x14ac:dyDescent="0.25">
      <c r="A5587" t="s">
        <v>23235</v>
      </c>
      <c r="B5587" t="s">
        <v>23236</v>
      </c>
      <c r="C5587" t="s">
        <v>27582</v>
      </c>
      <c r="D5587" t="s">
        <v>27571</v>
      </c>
      <c r="E5587" s="1">
        <v>43807.524305555555</v>
      </c>
      <c r="F5587" t="s">
        <v>27583</v>
      </c>
      <c r="G5587" t="s">
        <v>27573</v>
      </c>
      <c r="H5587">
        <v>28</v>
      </c>
      <c r="I5587" t="s">
        <v>9430</v>
      </c>
      <c r="J5587" t="s">
        <v>3892</v>
      </c>
      <c r="K5587">
        <v>458</v>
      </c>
      <c r="L5587" t="s">
        <v>30</v>
      </c>
      <c r="M5587" t="s">
        <v>31</v>
      </c>
      <c r="N5587" t="b">
        <v>0</v>
      </c>
      <c r="O5587" t="s">
        <v>27584</v>
      </c>
      <c r="Q5587">
        <v>1505</v>
      </c>
      <c r="R5587">
        <v>22</v>
      </c>
      <c r="S5587">
        <v>6</v>
      </c>
      <c r="T5587">
        <v>0</v>
      </c>
    </row>
    <row r="5588" spans="1:20" x14ac:dyDescent="0.25">
      <c r="A5588" t="s">
        <v>23235</v>
      </c>
      <c r="B5588" t="s">
        <v>23236</v>
      </c>
      <c r="C5588" t="s">
        <v>27585</v>
      </c>
      <c r="D5588" t="s">
        <v>27571</v>
      </c>
      <c r="E5588" s="1">
        <v>43807.524305555555</v>
      </c>
      <c r="F5588" t="s">
        <v>27586</v>
      </c>
      <c r="G5588" t="s">
        <v>27573</v>
      </c>
      <c r="H5588">
        <v>28</v>
      </c>
      <c r="I5588" t="s">
        <v>9430</v>
      </c>
      <c r="J5588" t="s">
        <v>1841</v>
      </c>
      <c r="K5588">
        <v>522</v>
      </c>
      <c r="L5588" t="s">
        <v>30</v>
      </c>
      <c r="M5588" t="s">
        <v>31</v>
      </c>
      <c r="N5588" t="b">
        <v>0</v>
      </c>
      <c r="O5588" t="s">
        <v>27587</v>
      </c>
      <c r="Q5588">
        <v>514</v>
      </c>
      <c r="R5588">
        <v>3</v>
      </c>
      <c r="S5588">
        <v>2</v>
      </c>
      <c r="T5588">
        <v>0</v>
      </c>
    </row>
    <row r="5589" spans="1:20" x14ac:dyDescent="0.25">
      <c r="A5589" t="s">
        <v>23235</v>
      </c>
      <c r="B5589" t="s">
        <v>23236</v>
      </c>
      <c r="C5589" t="s">
        <v>27588</v>
      </c>
      <c r="D5589" t="s">
        <v>27571</v>
      </c>
      <c r="E5589" s="1">
        <v>43807.524305555555</v>
      </c>
      <c r="F5589" t="s">
        <v>27589</v>
      </c>
      <c r="G5589" t="s">
        <v>27573</v>
      </c>
      <c r="H5589">
        <v>28</v>
      </c>
      <c r="I5589" t="s">
        <v>9430</v>
      </c>
      <c r="J5589" t="s">
        <v>7793</v>
      </c>
      <c r="K5589">
        <v>637</v>
      </c>
      <c r="L5589" t="s">
        <v>30</v>
      </c>
      <c r="M5589" t="s">
        <v>31</v>
      </c>
      <c r="N5589" t="b">
        <v>0</v>
      </c>
      <c r="O5589" t="s">
        <v>27590</v>
      </c>
      <c r="Q5589">
        <v>234</v>
      </c>
      <c r="R5589">
        <v>4</v>
      </c>
      <c r="S5589">
        <v>0</v>
      </c>
      <c r="T5589">
        <v>0</v>
      </c>
    </row>
    <row r="5590" spans="1:20" x14ac:dyDescent="0.25">
      <c r="A5590" t="s">
        <v>23235</v>
      </c>
      <c r="B5590" t="s">
        <v>23236</v>
      </c>
      <c r="C5590" t="s">
        <v>27591</v>
      </c>
      <c r="D5590" t="s">
        <v>27592</v>
      </c>
      <c r="E5590" s="1">
        <v>43807.522916666669</v>
      </c>
      <c r="F5590" t="s">
        <v>27593</v>
      </c>
      <c r="G5590" t="s">
        <v>27594</v>
      </c>
      <c r="H5590">
        <v>28</v>
      </c>
      <c r="I5590" t="s">
        <v>9430</v>
      </c>
      <c r="J5590" t="s">
        <v>1497</v>
      </c>
      <c r="K5590">
        <v>371</v>
      </c>
      <c r="L5590" t="s">
        <v>30</v>
      </c>
      <c r="M5590" t="s">
        <v>31</v>
      </c>
      <c r="N5590" t="b">
        <v>0</v>
      </c>
      <c r="O5590" t="s">
        <v>27595</v>
      </c>
      <c r="Q5590">
        <v>109</v>
      </c>
      <c r="R5590">
        <v>1</v>
      </c>
      <c r="S5590">
        <v>0</v>
      </c>
      <c r="T5590">
        <v>0</v>
      </c>
    </row>
    <row r="5591" spans="1:20" x14ac:dyDescent="0.25">
      <c r="A5591" t="s">
        <v>23235</v>
      </c>
      <c r="B5591" t="s">
        <v>23236</v>
      </c>
      <c r="C5591" t="s">
        <v>27596</v>
      </c>
      <c r="D5591" t="s">
        <v>27597</v>
      </c>
      <c r="E5591" s="1">
        <v>43807.522916666669</v>
      </c>
      <c r="F5591" t="s">
        <v>27598</v>
      </c>
      <c r="G5591" t="s">
        <v>27594</v>
      </c>
      <c r="H5591">
        <v>28</v>
      </c>
      <c r="I5591" t="s">
        <v>9430</v>
      </c>
      <c r="J5591" t="s">
        <v>792</v>
      </c>
      <c r="K5591">
        <v>172</v>
      </c>
      <c r="L5591" t="s">
        <v>30</v>
      </c>
      <c r="M5591" t="s">
        <v>31</v>
      </c>
      <c r="N5591" t="b">
        <v>0</v>
      </c>
      <c r="O5591" t="s">
        <v>27599</v>
      </c>
      <c r="Q5591">
        <v>107</v>
      </c>
      <c r="R5591">
        <v>2</v>
      </c>
      <c r="S5591">
        <v>0</v>
      </c>
      <c r="T5591">
        <v>0</v>
      </c>
    </row>
    <row r="5592" spans="1:20" x14ac:dyDescent="0.25">
      <c r="A5592" t="s">
        <v>23235</v>
      </c>
      <c r="B5592" t="s">
        <v>23236</v>
      </c>
      <c r="C5592" t="s">
        <v>27600</v>
      </c>
      <c r="D5592" t="s">
        <v>27597</v>
      </c>
      <c r="E5592" s="1">
        <v>43807.522916666669</v>
      </c>
      <c r="F5592" t="s">
        <v>27601</v>
      </c>
      <c r="G5592" t="s">
        <v>27594</v>
      </c>
      <c r="H5592">
        <v>28</v>
      </c>
      <c r="I5592" t="s">
        <v>9430</v>
      </c>
      <c r="J5592" t="s">
        <v>1663</v>
      </c>
      <c r="K5592">
        <v>155</v>
      </c>
      <c r="L5592" t="s">
        <v>30</v>
      </c>
      <c r="M5592" t="s">
        <v>31</v>
      </c>
      <c r="N5592" t="b">
        <v>0</v>
      </c>
      <c r="O5592" t="s">
        <v>27602</v>
      </c>
      <c r="Q5592">
        <v>225</v>
      </c>
      <c r="R5592">
        <v>0</v>
      </c>
      <c r="S5592">
        <v>0</v>
      </c>
      <c r="T5592">
        <v>0</v>
      </c>
    </row>
    <row r="5593" spans="1:20" x14ac:dyDescent="0.25">
      <c r="A5593" t="s">
        <v>23235</v>
      </c>
      <c r="B5593" t="s">
        <v>23236</v>
      </c>
      <c r="C5593" t="s">
        <v>27603</v>
      </c>
      <c r="D5593" t="s">
        <v>27597</v>
      </c>
      <c r="E5593" s="1">
        <v>43807.522916666669</v>
      </c>
      <c r="F5593" t="s">
        <v>27604</v>
      </c>
      <c r="G5593" t="s">
        <v>27594</v>
      </c>
      <c r="H5593">
        <v>28</v>
      </c>
      <c r="I5593" t="s">
        <v>9430</v>
      </c>
      <c r="J5593" t="s">
        <v>701</v>
      </c>
      <c r="K5593">
        <v>279</v>
      </c>
      <c r="L5593" t="s">
        <v>30</v>
      </c>
      <c r="M5593" t="s">
        <v>31</v>
      </c>
      <c r="N5593" t="b">
        <v>0</v>
      </c>
      <c r="O5593" t="s">
        <v>27605</v>
      </c>
      <c r="Q5593">
        <v>104</v>
      </c>
      <c r="R5593">
        <v>0</v>
      </c>
      <c r="S5593">
        <v>0</v>
      </c>
      <c r="T5593">
        <v>0</v>
      </c>
    </row>
    <row r="5594" spans="1:20" x14ac:dyDescent="0.25">
      <c r="A5594" t="s">
        <v>23235</v>
      </c>
      <c r="B5594" t="s">
        <v>23236</v>
      </c>
      <c r="C5594" t="s">
        <v>27606</v>
      </c>
      <c r="D5594" t="s">
        <v>27597</v>
      </c>
      <c r="E5594" s="1">
        <v>43807.522916666669</v>
      </c>
      <c r="F5594" t="s">
        <v>27607</v>
      </c>
      <c r="G5594" t="s">
        <v>27594</v>
      </c>
      <c r="H5594">
        <v>28</v>
      </c>
      <c r="I5594" t="s">
        <v>9430</v>
      </c>
      <c r="J5594" t="s">
        <v>3995</v>
      </c>
      <c r="K5594">
        <v>315</v>
      </c>
      <c r="L5594" t="s">
        <v>30</v>
      </c>
      <c r="M5594" t="s">
        <v>31</v>
      </c>
      <c r="N5594" t="b">
        <v>0</v>
      </c>
      <c r="O5594" t="s">
        <v>27608</v>
      </c>
      <c r="Q5594">
        <v>72</v>
      </c>
      <c r="R5594">
        <v>2</v>
      </c>
      <c r="S5594">
        <v>0</v>
      </c>
      <c r="T5594">
        <v>0</v>
      </c>
    </row>
    <row r="5595" spans="1:20" x14ac:dyDescent="0.25">
      <c r="A5595" t="s">
        <v>23235</v>
      </c>
      <c r="B5595" t="s">
        <v>23236</v>
      </c>
      <c r="C5595" t="s">
        <v>27609</v>
      </c>
      <c r="D5595" t="s">
        <v>27610</v>
      </c>
      <c r="E5595" s="1">
        <v>43807.521527777775</v>
      </c>
      <c r="F5595" t="s">
        <v>27611</v>
      </c>
      <c r="G5595" t="s">
        <v>27612</v>
      </c>
      <c r="H5595">
        <v>28</v>
      </c>
      <c r="I5595" t="s">
        <v>9430</v>
      </c>
      <c r="J5595" t="s">
        <v>4840</v>
      </c>
      <c r="K5595">
        <v>972</v>
      </c>
      <c r="L5595" t="s">
        <v>30</v>
      </c>
      <c r="M5595" t="s">
        <v>31</v>
      </c>
      <c r="N5595" t="b">
        <v>0</v>
      </c>
      <c r="O5595" t="s">
        <v>27613</v>
      </c>
      <c r="Q5595">
        <v>156</v>
      </c>
      <c r="R5595">
        <v>1</v>
      </c>
      <c r="S5595">
        <v>0</v>
      </c>
      <c r="T5595">
        <v>0</v>
      </c>
    </row>
    <row r="5596" spans="1:20" x14ac:dyDescent="0.25">
      <c r="A5596" t="s">
        <v>23235</v>
      </c>
      <c r="B5596" t="s">
        <v>23236</v>
      </c>
      <c r="C5596" t="s">
        <v>27614</v>
      </c>
      <c r="D5596" t="s">
        <v>27610</v>
      </c>
      <c r="E5596" s="1">
        <v>43807.521527777775</v>
      </c>
      <c r="F5596" t="s">
        <v>27615</v>
      </c>
      <c r="G5596" t="s">
        <v>27612</v>
      </c>
      <c r="H5596">
        <v>28</v>
      </c>
      <c r="I5596" t="s">
        <v>9430</v>
      </c>
      <c r="J5596" t="s">
        <v>3249</v>
      </c>
      <c r="K5596">
        <v>440</v>
      </c>
      <c r="L5596" t="s">
        <v>30</v>
      </c>
      <c r="M5596" t="s">
        <v>31</v>
      </c>
      <c r="N5596" t="b">
        <v>0</v>
      </c>
      <c r="O5596" t="s">
        <v>27616</v>
      </c>
      <c r="Q5596">
        <v>1049</v>
      </c>
      <c r="R5596">
        <v>9</v>
      </c>
      <c r="S5596">
        <v>1</v>
      </c>
      <c r="T5596">
        <v>0</v>
      </c>
    </row>
    <row r="5597" spans="1:20" x14ac:dyDescent="0.25">
      <c r="A5597" t="s">
        <v>23235</v>
      </c>
      <c r="B5597" t="s">
        <v>23236</v>
      </c>
      <c r="C5597" t="s">
        <v>27617</v>
      </c>
      <c r="D5597" t="s">
        <v>27610</v>
      </c>
      <c r="E5597" s="1">
        <v>43807.521527777775</v>
      </c>
      <c r="F5597" t="s">
        <v>27618</v>
      </c>
      <c r="G5597" t="s">
        <v>27612</v>
      </c>
      <c r="H5597">
        <v>28</v>
      </c>
      <c r="I5597" t="s">
        <v>9430</v>
      </c>
      <c r="J5597" t="s">
        <v>10234</v>
      </c>
      <c r="K5597">
        <v>386</v>
      </c>
      <c r="L5597" t="s">
        <v>30</v>
      </c>
      <c r="M5597" t="s">
        <v>31</v>
      </c>
      <c r="N5597" t="b">
        <v>0</v>
      </c>
      <c r="O5597" t="s">
        <v>27619</v>
      </c>
      <c r="Q5597">
        <v>449</v>
      </c>
      <c r="R5597">
        <v>3</v>
      </c>
      <c r="S5597">
        <v>0</v>
      </c>
      <c r="T5597">
        <v>0</v>
      </c>
    </row>
    <row r="5598" spans="1:20" x14ac:dyDescent="0.25">
      <c r="A5598" t="s">
        <v>23235</v>
      </c>
      <c r="B5598" t="s">
        <v>23236</v>
      </c>
      <c r="C5598" t="s">
        <v>27620</v>
      </c>
      <c r="D5598" t="s">
        <v>27610</v>
      </c>
      <c r="E5598" s="1">
        <v>43807.521527777775</v>
      </c>
      <c r="F5598" t="s">
        <v>27621</v>
      </c>
      <c r="G5598" t="s">
        <v>27612</v>
      </c>
      <c r="H5598">
        <v>28</v>
      </c>
      <c r="I5598" t="s">
        <v>9430</v>
      </c>
      <c r="J5598" t="s">
        <v>1182</v>
      </c>
      <c r="K5598">
        <v>476</v>
      </c>
      <c r="L5598" t="s">
        <v>30</v>
      </c>
      <c r="M5598" t="s">
        <v>31</v>
      </c>
      <c r="N5598" t="b">
        <v>0</v>
      </c>
      <c r="O5598" t="s">
        <v>27622</v>
      </c>
      <c r="Q5598">
        <v>2426</v>
      </c>
      <c r="R5598">
        <v>9</v>
      </c>
      <c r="S5598">
        <v>0</v>
      </c>
      <c r="T5598">
        <v>0</v>
      </c>
    </row>
    <row r="5599" spans="1:20" x14ac:dyDescent="0.25">
      <c r="A5599" t="s">
        <v>23235</v>
      </c>
      <c r="B5599" t="s">
        <v>23236</v>
      </c>
      <c r="C5599" t="s">
        <v>27623</v>
      </c>
      <c r="D5599" t="s">
        <v>27610</v>
      </c>
      <c r="E5599" s="1">
        <v>43807.521527777775</v>
      </c>
      <c r="F5599" t="s">
        <v>27624</v>
      </c>
      <c r="G5599" t="s">
        <v>27612</v>
      </c>
      <c r="H5599">
        <v>28</v>
      </c>
      <c r="I5599" t="s">
        <v>9430</v>
      </c>
      <c r="J5599" t="s">
        <v>2688</v>
      </c>
      <c r="K5599">
        <v>771</v>
      </c>
      <c r="L5599" t="s">
        <v>30</v>
      </c>
      <c r="M5599" t="s">
        <v>31</v>
      </c>
      <c r="N5599" t="b">
        <v>0</v>
      </c>
      <c r="O5599" t="s">
        <v>27625</v>
      </c>
      <c r="Q5599">
        <v>766</v>
      </c>
      <c r="R5599">
        <v>6</v>
      </c>
      <c r="S5599">
        <v>0</v>
      </c>
      <c r="T5599">
        <v>0</v>
      </c>
    </row>
    <row r="5600" spans="1:20" x14ac:dyDescent="0.25">
      <c r="A5600" t="s">
        <v>23235</v>
      </c>
      <c r="B5600" t="s">
        <v>23236</v>
      </c>
      <c r="C5600" t="s">
        <v>27626</v>
      </c>
      <c r="D5600" t="s">
        <v>27610</v>
      </c>
      <c r="E5600" s="1">
        <v>43807.521527777775</v>
      </c>
      <c r="F5600" t="s">
        <v>27627</v>
      </c>
      <c r="G5600" t="s">
        <v>27612</v>
      </c>
      <c r="H5600">
        <v>28</v>
      </c>
      <c r="I5600" t="s">
        <v>9430</v>
      </c>
      <c r="J5600" t="s">
        <v>4141</v>
      </c>
      <c r="K5600">
        <v>747</v>
      </c>
      <c r="L5600" t="s">
        <v>30</v>
      </c>
      <c r="M5600" t="s">
        <v>31</v>
      </c>
      <c r="N5600" t="b">
        <v>0</v>
      </c>
      <c r="O5600" t="s">
        <v>27628</v>
      </c>
      <c r="Q5600">
        <v>364</v>
      </c>
      <c r="R5600">
        <v>1</v>
      </c>
      <c r="S5600">
        <v>1</v>
      </c>
      <c r="T5600">
        <v>0</v>
      </c>
    </row>
    <row r="5601" spans="1:20" x14ac:dyDescent="0.25">
      <c r="A5601" t="s">
        <v>23235</v>
      </c>
      <c r="B5601" t="s">
        <v>23236</v>
      </c>
      <c r="C5601" t="s">
        <v>27629</v>
      </c>
      <c r="D5601" t="s">
        <v>27630</v>
      </c>
      <c r="E5601" s="1">
        <v>43807.51458333333</v>
      </c>
      <c r="F5601" t="s">
        <v>27631</v>
      </c>
      <c r="G5601" t="s">
        <v>27632</v>
      </c>
      <c r="H5601">
        <v>28</v>
      </c>
      <c r="I5601" t="s">
        <v>9430</v>
      </c>
      <c r="J5601" t="s">
        <v>10277</v>
      </c>
      <c r="K5601">
        <v>177</v>
      </c>
      <c r="L5601" t="s">
        <v>30</v>
      </c>
      <c r="M5601" t="s">
        <v>31</v>
      </c>
      <c r="N5601" t="b">
        <v>0</v>
      </c>
      <c r="O5601" t="s">
        <v>27633</v>
      </c>
      <c r="Q5601">
        <v>41</v>
      </c>
      <c r="R5601">
        <v>0</v>
      </c>
      <c r="S5601">
        <v>0</v>
      </c>
      <c r="T5601">
        <v>0</v>
      </c>
    </row>
    <row r="5602" spans="1:20" x14ac:dyDescent="0.25">
      <c r="A5602" t="s">
        <v>23235</v>
      </c>
      <c r="B5602" t="s">
        <v>23236</v>
      </c>
      <c r="C5602" t="s">
        <v>27634</v>
      </c>
      <c r="D5602" t="s">
        <v>27630</v>
      </c>
      <c r="E5602" s="1">
        <v>43807.51458333333</v>
      </c>
      <c r="F5602" t="s">
        <v>27635</v>
      </c>
      <c r="G5602" t="s">
        <v>27632</v>
      </c>
      <c r="H5602">
        <v>28</v>
      </c>
      <c r="I5602" t="s">
        <v>9430</v>
      </c>
      <c r="J5602" t="s">
        <v>1359</v>
      </c>
      <c r="K5602">
        <v>322</v>
      </c>
      <c r="L5602" t="s">
        <v>30</v>
      </c>
      <c r="M5602" t="s">
        <v>31</v>
      </c>
      <c r="N5602" t="b">
        <v>0</v>
      </c>
      <c r="O5602" t="s">
        <v>27636</v>
      </c>
      <c r="Q5602">
        <v>459</v>
      </c>
      <c r="R5602">
        <v>5</v>
      </c>
      <c r="S5602">
        <v>0</v>
      </c>
      <c r="T5602">
        <v>0</v>
      </c>
    </row>
    <row r="5603" spans="1:20" x14ac:dyDescent="0.25">
      <c r="A5603" t="s">
        <v>23235</v>
      </c>
      <c r="B5603" t="s">
        <v>23236</v>
      </c>
      <c r="C5603" t="s">
        <v>27637</v>
      </c>
      <c r="D5603" t="s">
        <v>27630</v>
      </c>
      <c r="E5603" s="1">
        <v>43807.51458333333</v>
      </c>
      <c r="F5603" t="s">
        <v>27638</v>
      </c>
      <c r="G5603" t="s">
        <v>27632</v>
      </c>
      <c r="H5603">
        <v>28</v>
      </c>
      <c r="I5603" t="s">
        <v>9430</v>
      </c>
      <c r="J5603" t="s">
        <v>660</v>
      </c>
      <c r="K5603">
        <v>352</v>
      </c>
      <c r="L5603" t="s">
        <v>30</v>
      </c>
      <c r="M5603" t="s">
        <v>31</v>
      </c>
      <c r="N5603" t="b">
        <v>0</v>
      </c>
      <c r="O5603" t="s">
        <v>27639</v>
      </c>
      <c r="Q5603">
        <v>209</v>
      </c>
      <c r="R5603">
        <v>4</v>
      </c>
      <c r="S5603">
        <v>0</v>
      </c>
      <c r="T5603">
        <v>0</v>
      </c>
    </row>
    <row r="5604" spans="1:20" x14ac:dyDescent="0.25">
      <c r="A5604" t="s">
        <v>23235</v>
      </c>
      <c r="B5604" t="s">
        <v>23236</v>
      </c>
      <c r="C5604" t="s">
        <v>27640</v>
      </c>
      <c r="D5604" t="s">
        <v>27630</v>
      </c>
      <c r="E5604" s="1">
        <v>43807.51458333333</v>
      </c>
      <c r="F5604" t="s">
        <v>27641</v>
      </c>
      <c r="G5604" t="s">
        <v>27632</v>
      </c>
      <c r="H5604">
        <v>28</v>
      </c>
      <c r="I5604" t="s">
        <v>9430</v>
      </c>
      <c r="J5604" t="s">
        <v>4626</v>
      </c>
      <c r="K5604">
        <v>246</v>
      </c>
      <c r="L5604" t="s">
        <v>30</v>
      </c>
      <c r="M5604" t="s">
        <v>31</v>
      </c>
      <c r="N5604" t="b">
        <v>0</v>
      </c>
      <c r="O5604" t="s">
        <v>27642</v>
      </c>
      <c r="Q5604">
        <v>330</v>
      </c>
      <c r="R5604">
        <v>2</v>
      </c>
      <c r="S5604">
        <v>0</v>
      </c>
      <c r="T5604">
        <v>0</v>
      </c>
    </row>
    <row r="5605" spans="1:20" x14ac:dyDescent="0.25">
      <c r="A5605" t="s">
        <v>23235</v>
      </c>
      <c r="B5605" t="s">
        <v>23236</v>
      </c>
      <c r="C5605" t="s">
        <v>27643</v>
      </c>
      <c r="D5605" t="s">
        <v>27644</v>
      </c>
      <c r="E5605" s="1">
        <v>43807.51458333333</v>
      </c>
      <c r="F5605" t="s">
        <v>27645</v>
      </c>
      <c r="G5605" t="s">
        <v>27632</v>
      </c>
      <c r="H5605">
        <v>28</v>
      </c>
      <c r="I5605" t="s">
        <v>9430</v>
      </c>
      <c r="J5605" t="s">
        <v>15755</v>
      </c>
      <c r="K5605">
        <v>351</v>
      </c>
      <c r="L5605" t="s">
        <v>30</v>
      </c>
      <c r="M5605" t="s">
        <v>31</v>
      </c>
      <c r="N5605" t="b">
        <v>0</v>
      </c>
      <c r="O5605" t="s">
        <v>27646</v>
      </c>
      <c r="Q5605">
        <v>174</v>
      </c>
      <c r="R5605">
        <v>0</v>
      </c>
      <c r="S5605">
        <v>0</v>
      </c>
      <c r="T5605">
        <v>0</v>
      </c>
    </row>
    <row r="5606" spans="1:20" x14ac:dyDescent="0.25">
      <c r="A5606" t="s">
        <v>23235</v>
      </c>
      <c r="B5606" t="s">
        <v>23236</v>
      </c>
      <c r="C5606" t="s">
        <v>27647</v>
      </c>
      <c r="D5606" t="s">
        <v>27648</v>
      </c>
      <c r="E5606" s="1">
        <v>43807.512499999997</v>
      </c>
      <c r="F5606" t="s">
        <v>27649</v>
      </c>
      <c r="G5606" t="s">
        <v>27650</v>
      </c>
      <c r="H5606">
        <v>28</v>
      </c>
      <c r="I5606" t="s">
        <v>9430</v>
      </c>
      <c r="J5606" t="s">
        <v>4613</v>
      </c>
      <c r="K5606">
        <v>308</v>
      </c>
      <c r="L5606" t="s">
        <v>30</v>
      </c>
      <c r="M5606" t="s">
        <v>31</v>
      </c>
      <c r="N5606" t="b">
        <v>0</v>
      </c>
      <c r="O5606" t="s">
        <v>27651</v>
      </c>
      <c r="Q5606">
        <v>65</v>
      </c>
      <c r="R5606">
        <v>1</v>
      </c>
      <c r="S5606">
        <v>0</v>
      </c>
      <c r="T5606">
        <v>0</v>
      </c>
    </row>
    <row r="5607" spans="1:20" x14ac:dyDescent="0.25">
      <c r="A5607" t="s">
        <v>23235</v>
      </c>
      <c r="B5607" t="s">
        <v>23236</v>
      </c>
      <c r="C5607" t="s">
        <v>27652</v>
      </c>
      <c r="D5607" t="s">
        <v>27648</v>
      </c>
      <c r="E5607" s="1">
        <v>43807.512499999997</v>
      </c>
      <c r="F5607" t="s">
        <v>27653</v>
      </c>
      <c r="G5607" t="s">
        <v>27650</v>
      </c>
      <c r="H5607">
        <v>28</v>
      </c>
      <c r="I5607" t="s">
        <v>9430</v>
      </c>
      <c r="J5607" t="s">
        <v>605</v>
      </c>
      <c r="K5607">
        <v>209</v>
      </c>
      <c r="L5607" t="s">
        <v>30</v>
      </c>
      <c r="M5607" t="s">
        <v>31</v>
      </c>
      <c r="N5607" t="b">
        <v>0</v>
      </c>
      <c r="O5607" t="s">
        <v>27654</v>
      </c>
      <c r="Q5607">
        <v>556</v>
      </c>
      <c r="R5607">
        <v>3</v>
      </c>
      <c r="S5607">
        <v>0</v>
      </c>
      <c r="T5607">
        <v>0</v>
      </c>
    </row>
    <row r="5608" spans="1:20" x14ac:dyDescent="0.25">
      <c r="A5608" t="s">
        <v>23235</v>
      </c>
      <c r="B5608" t="s">
        <v>23236</v>
      </c>
      <c r="C5608" t="s">
        <v>27655</v>
      </c>
      <c r="D5608" t="s">
        <v>27648</v>
      </c>
      <c r="E5608" s="1">
        <v>43807.512499999997</v>
      </c>
      <c r="F5608" t="s">
        <v>27656</v>
      </c>
      <c r="G5608" t="s">
        <v>27650</v>
      </c>
      <c r="H5608">
        <v>28</v>
      </c>
      <c r="I5608" t="s">
        <v>9430</v>
      </c>
      <c r="J5608" t="s">
        <v>5028</v>
      </c>
      <c r="K5608">
        <v>299</v>
      </c>
      <c r="L5608" t="s">
        <v>30</v>
      </c>
      <c r="M5608" t="s">
        <v>31</v>
      </c>
      <c r="N5608" t="b">
        <v>0</v>
      </c>
      <c r="O5608" t="s">
        <v>27657</v>
      </c>
      <c r="Q5608">
        <v>74</v>
      </c>
      <c r="R5608">
        <v>0</v>
      </c>
      <c r="S5608">
        <v>0</v>
      </c>
      <c r="T5608">
        <v>0</v>
      </c>
    </row>
    <row r="5609" spans="1:20" x14ac:dyDescent="0.25">
      <c r="A5609" t="s">
        <v>23235</v>
      </c>
      <c r="B5609" t="s">
        <v>23236</v>
      </c>
      <c r="C5609" t="s">
        <v>27658</v>
      </c>
      <c r="D5609" t="s">
        <v>27648</v>
      </c>
      <c r="E5609" s="1">
        <v>43807.512499999997</v>
      </c>
      <c r="F5609" t="s">
        <v>27659</v>
      </c>
      <c r="G5609" t="s">
        <v>27650</v>
      </c>
      <c r="H5609">
        <v>28</v>
      </c>
      <c r="I5609" t="s">
        <v>9430</v>
      </c>
      <c r="J5609" t="s">
        <v>1372</v>
      </c>
      <c r="K5609">
        <v>326</v>
      </c>
      <c r="L5609" t="s">
        <v>30</v>
      </c>
      <c r="M5609" t="s">
        <v>31</v>
      </c>
      <c r="N5609" t="b">
        <v>0</v>
      </c>
      <c r="O5609" t="s">
        <v>27660</v>
      </c>
      <c r="Q5609">
        <v>88</v>
      </c>
      <c r="R5609">
        <v>0</v>
      </c>
      <c r="S5609">
        <v>0</v>
      </c>
      <c r="T5609">
        <v>0</v>
      </c>
    </row>
    <row r="5610" spans="1:20" x14ac:dyDescent="0.25">
      <c r="A5610" t="s">
        <v>23235</v>
      </c>
      <c r="B5610" t="s">
        <v>23236</v>
      </c>
      <c r="C5610" t="s">
        <v>27661</v>
      </c>
      <c r="D5610" t="s">
        <v>27648</v>
      </c>
      <c r="E5610" s="1">
        <v>43807.512499999997</v>
      </c>
      <c r="F5610" t="s">
        <v>27662</v>
      </c>
      <c r="G5610" t="s">
        <v>27650</v>
      </c>
      <c r="H5610">
        <v>28</v>
      </c>
      <c r="I5610" t="s">
        <v>9430</v>
      </c>
      <c r="J5610" t="s">
        <v>4040</v>
      </c>
      <c r="K5610">
        <v>316</v>
      </c>
      <c r="L5610" t="s">
        <v>30</v>
      </c>
      <c r="M5610" t="s">
        <v>31</v>
      </c>
      <c r="N5610" t="b">
        <v>0</v>
      </c>
      <c r="O5610" t="s">
        <v>27663</v>
      </c>
      <c r="Q5610">
        <v>154</v>
      </c>
      <c r="R5610">
        <v>1</v>
      </c>
      <c r="S5610">
        <v>0</v>
      </c>
      <c r="T5610">
        <v>0</v>
      </c>
    </row>
    <row r="5611" spans="1:20" x14ac:dyDescent="0.25">
      <c r="A5611" t="s">
        <v>23235</v>
      </c>
      <c r="B5611" t="s">
        <v>23236</v>
      </c>
      <c r="C5611" t="s">
        <v>27664</v>
      </c>
      <c r="D5611" t="s">
        <v>27648</v>
      </c>
      <c r="E5611" s="1">
        <v>43807.512499999997</v>
      </c>
      <c r="F5611" t="s">
        <v>27665</v>
      </c>
      <c r="G5611" t="s">
        <v>27650</v>
      </c>
      <c r="H5611">
        <v>28</v>
      </c>
      <c r="I5611" t="s">
        <v>9430</v>
      </c>
      <c r="J5611" t="s">
        <v>5499</v>
      </c>
      <c r="K5611">
        <v>219</v>
      </c>
      <c r="L5611" t="s">
        <v>30</v>
      </c>
      <c r="M5611" t="s">
        <v>31</v>
      </c>
      <c r="N5611" t="b">
        <v>0</v>
      </c>
      <c r="O5611" t="s">
        <v>27666</v>
      </c>
      <c r="Q5611">
        <v>76</v>
      </c>
      <c r="R5611">
        <v>0</v>
      </c>
      <c r="S5611">
        <v>0</v>
      </c>
      <c r="T5611">
        <v>0</v>
      </c>
    </row>
    <row r="5612" spans="1:20" x14ac:dyDescent="0.25">
      <c r="A5612" t="s">
        <v>23235</v>
      </c>
      <c r="B5612" t="s">
        <v>23236</v>
      </c>
      <c r="C5612" t="s">
        <v>27667</v>
      </c>
      <c r="D5612" t="s">
        <v>27648</v>
      </c>
      <c r="E5612" s="1">
        <v>43807.512499999997</v>
      </c>
      <c r="F5612" t="s">
        <v>27668</v>
      </c>
      <c r="G5612" t="s">
        <v>27650</v>
      </c>
      <c r="H5612">
        <v>28</v>
      </c>
      <c r="I5612" t="s">
        <v>9430</v>
      </c>
      <c r="J5612" t="s">
        <v>496</v>
      </c>
      <c r="K5612">
        <v>353</v>
      </c>
      <c r="L5612" t="s">
        <v>30</v>
      </c>
      <c r="M5612" t="s">
        <v>31</v>
      </c>
      <c r="N5612" t="b">
        <v>0</v>
      </c>
      <c r="O5612" t="s">
        <v>27669</v>
      </c>
      <c r="Q5612">
        <v>123</v>
      </c>
      <c r="R5612">
        <v>1</v>
      </c>
      <c r="S5612">
        <v>1</v>
      </c>
      <c r="T5612">
        <v>0</v>
      </c>
    </row>
    <row r="5613" spans="1:20" x14ac:dyDescent="0.25">
      <c r="A5613" t="s">
        <v>23235</v>
      </c>
      <c r="B5613" t="s">
        <v>23236</v>
      </c>
      <c r="C5613" t="s">
        <v>27670</v>
      </c>
      <c r="D5613" t="s">
        <v>27671</v>
      </c>
      <c r="E5613" s="1">
        <v>43807.501388888886</v>
      </c>
      <c r="F5613" t="s">
        <v>27672</v>
      </c>
      <c r="G5613" t="s">
        <v>27673</v>
      </c>
      <c r="H5613">
        <v>28</v>
      </c>
      <c r="I5613" t="s">
        <v>9430</v>
      </c>
      <c r="J5613" t="s">
        <v>48</v>
      </c>
      <c r="K5613">
        <v>310</v>
      </c>
      <c r="L5613" t="s">
        <v>30</v>
      </c>
      <c r="M5613" t="s">
        <v>31</v>
      </c>
      <c r="N5613" t="b">
        <v>0</v>
      </c>
      <c r="O5613" t="s">
        <v>27674</v>
      </c>
      <c r="Q5613">
        <v>10</v>
      </c>
      <c r="R5613">
        <v>0</v>
      </c>
      <c r="S5613">
        <v>0</v>
      </c>
      <c r="T5613">
        <v>0</v>
      </c>
    </row>
    <row r="5614" spans="1:20" x14ac:dyDescent="0.25">
      <c r="A5614" t="s">
        <v>23235</v>
      </c>
      <c r="B5614" t="s">
        <v>23236</v>
      </c>
      <c r="C5614" t="s">
        <v>27675</v>
      </c>
      <c r="D5614" t="s">
        <v>27671</v>
      </c>
      <c r="E5614" s="1">
        <v>43807.501388888886</v>
      </c>
      <c r="F5614" t="s">
        <v>27676</v>
      </c>
      <c r="G5614" t="s">
        <v>27673</v>
      </c>
      <c r="H5614">
        <v>28</v>
      </c>
      <c r="I5614" t="s">
        <v>9430</v>
      </c>
      <c r="J5614" t="s">
        <v>13304</v>
      </c>
      <c r="K5614">
        <v>340</v>
      </c>
      <c r="L5614" t="s">
        <v>30</v>
      </c>
      <c r="M5614" t="s">
        <v>31</v>
      </c>
      <c r="N5614" t="b">
        <v>0</v>
      </c>
      <c r="O5614" t="s">
        <v>27677</v>
      </c>
      <c r="Q5614">
        <v>76</v>
      </c>
      <c r="R5614">
        <v>0</v>
      </c>
      <c r="S5614">
        <v>0</v>
      </c>
      <c r="T5614">
        <v>0</v>
      </c>
    </row>
    <row r="5615" spans="1:20" x14ac:dyDescent="0.25">
      <c r="A5615" t="s">
        <v>23235</v>
      </c>
      <c r="B5615" t="s">
        <v>23236</v>
      </c>
      <c r="C5615" t="s">
        <v>27678</v>
      </c>
      <c r="D5615" t="s">
        <v>27671</v>
      </c>
      <c r="E5615" s="1">
        <v>43807.501388888886</v>
      </c>
      <c r="F5615" t="s">
        <v>27679</v>
      </c>
      <c r="G5615" t="s">
        <v>27673</v>
      </c>
      <c r="H5615">
        <v>28</v>
      </c>
      <c r="I5615" t="s">
        <v>9430</v>
      </c>
      <c r="J5615" t="s">
        <v>290</v>
      </c>
      <c r="K5615">
        <v>214</v>
      </c>
      <c r="L5615" t="s">
        <v>30</v>
      </c>
      <c r="M5615" t="s">
        <v>31</v>
      </c>
      <c r="N5615" t="b">
        <v>0</v>
      </c>
      <c r="O5615" t="s">
        <v>27680</v>
      </c>
      <c r="Q5615">
        <v>273</v>
      </c>
      <c r="R5615">
        <v>0</v>
      </c>
      <c r="S5615">
        <v>0</v>
      </c>
      <c r="T5615">
        <v>0</v>
      </c>
    </row>
    <row r="5616" spans="1:20" x14ac:dyDescent="0.25">
      <c r="A5616" t="s">
        <v>23235</v>
      </c>
      <c r="B5616" t="s">
        <v>23236</v>
      </c>
      <c r="C5616" t="s">
        <v>27681</v>
      </c>
      <c r="D5616" t="s">
        <v>27671</v>
      </c>
      <c r="E5616" s="1">
        <v>43807.501388888886</v>
      </c>
      <c r="F5616" t="s">
        <v>27682</v>
      </c>
      <c r="G5616" t="s">
        <v>27673</v>
      </c>
      <c r="H5616">
        <v>28</v>
      </c>
      <c r="I5616" t="s">
        <v>9430</v>
      </c>
      <c r="J5616" t="s">
        <v>2575</v>
      </c>
      <c r="K5616">
        <v>480</v>
      </c>
      <c r="L5616" t="s">
        <v>30</v>
      </c>
      <c r="M5616" t="s">
        <v>31</v>
      </c>
      <c r="N5616" t="b">
        <v>0</v>
      </c>
      <c r="O5616" t="s">
        <v>27683</v>
      </c>
      <c r="Q5616">
        <v>18</v>
      </c>
      <c r="R5616">
        <v>0</v>
      </c>
      <c r="S5616">
        <v>0</v>
      </c>
      <c r="T5616">
        <v>0</v>
      </c>
    </row>
    <row r="5617" spans="1:20" x14ac:dyDescent="0.25">
      <c r="A5617" t="s">
        <v>23235</v>
      </c>
      <c r="B5617" t="s">
        <v>23236</v>
      </c>
      <c r="C5617" t="s">
        <v>27684</v>
      </c>
      <c r="D5617" t="s">
        <v>27671</v>
      </c>
      <c r="E5617" s="1">
        <v>43807.501388888886</v>
      </c>
      <c r="F5617" t="s">
        <v>27685</v>
      </c>
      <c r="G5617" t="s">
        <v>27673</v>
      </c>
      <c r="H5617">
        <v>28</v>
      </c>
      <c r="I5617" t="s">
        <v>9430</v>
      </c>
      <c r="J5617" t="s">
        <v>695</v>
      </c>
      <c r="K5617">
        <v>274</v>
      </c>
      <c r="L5617" t="s">
        <v>30</v>
      </c>
      <c r="M5617" t="s">
        <v>31</v>
      </c>
      <c r="N5617" t="b">
        <v>0</v>
      </c>
      <c r="O5617" t="s">
        <v>27686</v>
      </c>
      <c r="Q5617">
        <v>26</v>
      </c>
      <c r="R5617">
        <v>0</v>
      </c>
      <c r="S5617">
        <v>0</v>
      </c>
      <c r="T5617">
        <v>0</v>
      </c>
    </row>
    <row r="5618" spans="1:20" x14ac:dyDescent="0.25">
      <c r="A5618" t="s">
        <v>23235</v>
      </c>
      <c r="B5618" t="s">
        <v>23236</v>
      </c>
      <c r="C5618" t="s">
        <v>27687</v>
      </c>
      <c r="D5618" t="s">
        <v>27688</v>
      </c>
      <c r="E5618" s="1">
        <v>43807.495833333334</v>
      </c>
      <c r="F5618" t="s">
        <v>27689</v>
      </c>
      <c r="G5618" t="s">
        <v>27690</v>
      </c>
      <c r="H5618">
        <v>28</v>
      </c>
      <c r="I5618" t="s">
        <v>9430</v>
      </c>
      <c r="J5618" t="s">
        <v>812</v>
      </c>
      <c r="K5618">
        <v>160</v>
      </c>
      <c r="L5618" t="s">
        <v>30</v>
      </c>
      <c r="M5618" t="s">
        <v>31</v>
      </c>
      <c r="N5618" t="b">
        <v>0</v>
      </c>
      <c r="O5618" t="s">
        <v>27691</v>
      </c>
      <c r="Q5618">
        <v>352</v>
      </c>
      <c r="R5618">
        <v>0</v>
      </c>
      <c r="S5618">
        <v>0</v>
      </c>
      <c r="T5618">
        <v>0</v>
      </c>
    </row>
    <row r="5619" spans="1:20" x14ac:dyDescent="0.25">
      <c r="A5619" t="s">
        <v>23235</v>
      </c>
      <c r="B5619" t="s">
        <v>23236</v>
      </c>
      <c r="C5619" t="s">
        <v>27692</v>
      </c>
      <c r="D5619" t="s">
        <v>27688</v>
      </c>
      <c r="E5619" s="1">
        <v>43807.495833333334</v>
      </c>
      <c r="F5619" t="s">
        <v>27693</v>
      </c>
      <c r="G5619" t="s">
        <v>27690</v>
      </c>
      <c r="H5619">
        <v>28</v>
      </c>
      <c r="I5619" t="s">
        <v>9430</v>
      </c>
      <c r="J5619" t="s">
        <v>5532</v>
      </c>
      <c r="K5619">
        <v>128</v>
      </c>
      <c r="L5619" t="s">
        <v>30</v>
      </c>
      <c r="M5619" t="s">
        <v>31</v>
      </c>
      <c r="N5619" t="b">
        <v>0</v>
      </c>
      <c r="O5619" t="s">
        <v>27694</v>
      </c>
      <c r="Q5619">
        <v>119</v>
      </c>
      <c r="R5619">
        <v>2</v>
      </c>
      <c r="S5619">
        <v>0</v>
      </c>
      <c r="T5619">
        <v>0</v>
      </c>
    </row>
    <row r="5620" spans="1:20" x14ac:dyDescent="0.25">
      <c r="A5620" t="s">
        <v>23235</v>
      </c>
      <c r="B5620" t="s">
        <v>23236</v>
      </c>
      <c r="C5620" t="s">
        <v>27695</v>
      </c>
      <c r="D5620" t="s">
        <v>27688</v>
      </c>
      <c r="E5620" s="1">
        <v>43807.495833333334</v>
      </c>
      <c r="F5620" t="s">
        <v>27696</v>
      </c>
      <c r="G5620" t="s">
        <v>27690</v>
      </c>
      <c r="H5620">
        <v>28</v>
      </c>
      <c r="I5620" t="s">
        <v>9430</v>
      </c>
      <c r="J5620" t="s">
        <v>5532</v>
      </c>
      <c r="K5620">
        <v>128</v>
      </c>
      <c r="L5620" t="s">
        <v>30</v>
      </c>
      <c r="M5620" t="s">
        <v>31</v>
      </c>
      <c r="N5620" t="b">
        <v>0</v>
      </c>
      <c r="O5620" t="s">
        <v>27697</v>
      </c>
      <c r="Q5620">
        <v>312</v>
      </c>
      <c r="R5620">
        <v>0</v>
      </c>
      <c r="S5620">
        <v>0</v>
      </c>
      <c r="T5620">
        <v>0</v>
      </c>
    </row>
    <row r="5621" spans="1:20" x14ac:dyDescent="0.25">
      <c r="A5621" t="s">
        <v>23235</v>
      </c>
      <c r="B5621" t="s">
        <v>23236</v>
      </c>
      <c r="C5621" t="s">
        <v>27698</v>
      </c>
      <c r="D5621" t="s">
        <v>27688</v>
      </c>
      <c r="E5621" s="1">
        <v>43807.495833333334</v>
      </c>
      <c r="F5621" t="s">
        <v>27699</v>
      </c>
      <c r="G5621" t="s">
        <v>27690</v>
      </c>
      <c r="H5621">
        <v>28</v>
      </c>
      <c r="I5621" t="s">
        <v>9430</v>
      </c>
      <c r="J5621" t="s">
        <v>6789</v>
      </c>
      <c r="K5621">
        <v>165</v>
      </c>
      <c r="L5621" t="s">
        <v>30</v>
      </c>
      <c r="M5621" t="s">
        <v>31</v>
      </c>
      <c r="N5621" t="b">
        <v>0</v>
      </c>
      <c r="O5621" t="s">
        <v>27700</v>
      </c>
      <c r="Q5621">
        <v>56</v>
      </c>
      <c r="R5621">
        <v>0</v>
      </c>
      <c r="S5621">
        <v>0</v>
      </c>
      <c r="T5621">
        <v>0</v>
      </c>
    </row>
    <row r="5622" spans="1:20" x14ac:dyDescent="0.25">
      <c r="A5622" t="s">
        <v>23235</v>
      </c>
      <c r="B5622" t="s">
        <v>23236</v>
      </c>
      <c r="C5622" t="s">
        <v>27701</v>
      </c>
      <c r="D5622" t="s">
        <v>27688</v>
      </c>
      <c r="E5622" s="1">
        <v>43807.495833333334</v>
      </c>
      <c r="F5622" t="s">
        <v>27702</v>
      </c>
      <c r="G5622" t="s">
        <v>27690</v>
      </c>
      <c r="H5622">
        <v>28</v>
      </c>
      <c r="I5622" t="s">
        <v>9430</v>
      </c>
      <c r="J5622" t="s">
        <v>415</v>
      </c>
      <c r="K5622">
        <v>157</v>
      </c>
      <c r="L5622" t="s">
        <v>30</v>
      </c>
      <c r="M5622" t="s">
        <v>31</v>
      </c>
      <c r="N5622" t="b">
        <v>0</v>
      </c>
      <c r="O5622" t="s">
        <v>27703</v>
      </c>
      <c r="Q5622">
        <v>294</v>
      </c>
      <c r="R5622">
        <v>1</v>
      </c>
      <c r="S5622">
        <v>1</v>
      </c>
      <c r="T5622">
        <v>0</v>
      </c>
    </row>
    <row r="5623" spans="1:20" x14ac:dyDescent="0.25">
      <c r="A5623" t="s">
        <v>23235</v>
      </c>
      <c r="B5623" t="s">
        <v>23236</v>
      </c>
      <c r="C5623" t="s">
        <v>27704</v>
      </c>
      <c r="D5623" t="s">
        <v>27688</v>
      </c>
      <c r="E5623" s="1">
        <v>43807.495833333334</v>
      </c>
      <c r="F5623" t="s">
        <v>27705</v>
      </c>
      <c r="G5623" t="s">
        <v>27690</v>
      </c>
      <c r="H5623">
        <v>28</v>
      </c>
      <c r="I5623" t="s">
        <v>9430</v>
      </c>
      <c r="J5623" t="s">
        <v>3957</v>
      </c>
      <c r="K5623">
        <v>120</v>
      </c>
      <c r="L5623" t="s">
        <v>30</v>
      </c>
      <c r="M5623" t="s">
        <v>31</v>
      </c>
      <c r="N5623" t="b">
        <v>0</v>
      </c>
      <c r="O5623" t="s">
        <v>27706</v>
      </c>
      <c r="Q5623">
        <v>81</v>
      </c>
      <c r="R5623">
        <v>0</v>
      </c>
      <c r="S5623">
        <v>0</v>
      </c>
      <c r="T5623">
        <v>0</v>
      </c>
    </row>
    <row r="5624" spans="1:20" x14ac:dyDescent="0.25">
      <c r="A5624" t="s">
        <v>23235</v>
      </c>
      <c r="B5624" t="s">
        <v>23236</v>
      </c>
      <c r="C5624" t="s">
        <v>27707</v>
      </c>
      <c r="D5624" t="s">
        <v>27688</v>
      </c>
      <c r="E5624" s="1">
        <v>43807.495833333334</v>
      </c>
      <c r="F5624" t="s">
        <v>27708</v>
      </c>
      <c r="G5624" t="s">
        <v>27690</v>
      </c>
      <c r="H5624">
        <v>28</v>
      </c>
      <c r="I5624" t="s">
        <v>9430</v>
      </c>
      <c r="J5624" t="s">
        <v>6075</v>
      </c>
      <c r="K5624">
        <v>143</v>
      </c>
      <c r="L5624" t="s">
        <v>30</v>
      </c>
      <c r="M5624" t="s">
        <v>31</v>
      </c>
      <c r="N5624" t="b">
        <v>0</v>
      </c>
      <c r="O5624" t="s">
        <v>27709</v>
      </c>
      <c r="Q5624">
        <v>311</v>
      </c>
      <c r="R5624">
        <v>0</v>
      </c>
      <c r="S5624">
        <v>0</v>
      </c>
      <c r="T5624">
        <v>0</v>
      </c>
    </row>
    <row r="5625" spans="1:20" x14ac:dyDescent="0.25">
      <c r="A5625" t="s">
        <v>23235</v>
      </c>
      <c r="B5625" t="s">
        <v>23236</v>
      </c>
      <c r="C5625" t="s">
        <v>27710</v>
      </c>
      <c r="D5625" t="s">
        <v>27688</v>
      </c>
      <c r="E5625" s="1">
        <v>43807.495833333334</v>
      </c>
      <c r="F5625" t="s">
        <v>27711</v>
      </c>
      <c r="G5625" t="s">
        <v>27690</v>
      </c>
      <c r="H5625">
        <v>28</v>
      </c>
      <c r="I5625" t="s">
        <v>9430</v>
      </c>
      <c r="J5625" t="s">
        <v>6666</v>
      </c>
      <c r="K5625">
        <v>153</v>
      </c>
      <c r="L5625" t="s">
        <v>30</v>
      </c>
      <c r="M5625" t="s">
        <v>31</v>
      </c>
      <c r="N5625" t="b">
        <v>0</v>
      </c>
      <c r="O5625" t="s">
        <v>27712</v>
      </c>
      <c r="Q5625">
        <v>115</v>
      </c>
      <c r="R5625">
        <v>1</v>
      </c>
      <c r="S5625">
        <v>0</v>
      </c>
      <c r="T5625">
        <v>0</v>
      </c>
    </row>
    <row r="5626" spans="1:20" x14ac:dyDescent="0.25">
      <c r="A5626" t="s">
        <v>23235</v>
      </c>
      <c r="B5626" t="s">
        <v>23236</v>
      </c>
      <c r="C5626" t="s">
        <v>27713</v>
      </c>
      <c r="D5626" t="s">
        <v>27714</v>
      </c>
      <c r="E5626" s="1">
        <v>43807.487500000003</v>
      </c>
      <c r="F5626" t="s">
        <v>27715</v>
      </c>
      <c r="G5626" t="s">
        <v>27716</v>
      </c>
      <c r="H5626">
        <v>28</v>
      </c>
      <c r="I5626" t="s">
        <v>9430</v>
      </c>
      <c r="J5626" t="s">
        <v>3474</v>
      </c>
      <c r="K5626">
        <v>431</v>
      </c>
      <c r="L5626" t="s">
        <v>30</v>
      </c>
      <c r="M5626" t="s">
        <v>31</v>
      </c>
      <c r="N5626" t="b">
        <v>0</v>
      </c>
      <c r="O5626" t="s">
        <v>27717</v>
      </c>
      <c r="Q5626">
        <v>14</v>
      </c>
      <c r="R5626">
        <v>1</v>
      </c>
      <c r="S5626">
        <v>0</v>
      </c>
      <c r="T5626">
        <v>0</v>
      </c>
    </row>
    <row r="5627" spans="1:20" x14ac:dyDescent="0.25">
      <c r="A5627" t="s">
        <v>23235</v>
      </c>
      <c r="B5627" t="s">
        <v>23236</v>
      </c>
      <c r="C5627" t="s">
        <v>27718</v>
      </c>
      <c r="D5627" t="s">
        <v>27719</v>
      </c>
      <c r="E5627" s="1">
        <v>43807.487500000003</v>
      </c>
      <c r="F5627" t="s">
        <v>27720</v>
      </c>
      <c r="G5627" t="s">
        <v>27716</v>
      </c>
      <c r="H5627">
        <v>28</v>
      </c>
      <c r="I5627" t="s">
        <v>9430</v>
      </c>
      <c r="J5627" t="s">
        <v>15920</v>
      </c>
      <c r="K5627">
        <v>159</v>
      </c>
      <c r="L5627" t="s">
        <v>30</v>
      </c>
      <c r="M5627" t="s">
        <v>31</v>
      </c>
      <c r="N5627" t="b">
        <v>0</v>
      </c>
      <c r="O5627" t="s">
        <v>27721</v>
      </c>
      <c r="Q5627">
        <v>16</v>
      </c>
      <c r="R5627">
        <v>0</v>
      </c>
      <c r="S5627">
        <v>0</v>
      </c>
      <c r="T5627">
        <v>0</v>
      </c>
    </row>
    <row r="5628" spans="1:20" x14ac:dyDescent="0.25">
      <c r="A5628" t="s">
        <v>23235</v>
      </c>
      <c r="B5628" t="s">
        <v>23236</v>
      </c>
      <c r="C5628" t="s">
        <v>27722</v>
      </c>
      <c r="D5628" t="s">
        <v>27723</v>
      </c>
      <c r="E5628" s="1">
        <v>43807.484722222223</v>
      </c>
      <c r="F5628" t="s">
        <v>27724</v>
      </c>
      <c r="G5628" t="s">
        <v>27725</v>
      </c>
      <c r="H5628">
        <v>28</v>
      </c>
      <c r="I5628" t="s">
        <v>9430</v>
      </c>
      <c r="J5628" t="s">
        <v>196</v>
      </c>
      <c r="K5628">
        <v>243</v>
      </c>
      <c r="L5628" t="s">
        <v>30</v>
      </c>
      <c r="M5628" t="s">
        <v>31</v>
      </c>
      <c r="N5628" t="b">
        <v>0</v>
      </c>
      <c r="O5628" t="s">
        <v>27726</v>
      </c>
      <c r="Q5628">
        <v>41</v>
      </c>
      <c r="R5628">
        <v>0</v>
      </c>
      <c r="S5628">
        <v>0</v>
      </c>
      <c r="T5628">
        <v>0</v>
      </c>
    </row>
    <row r="5629" spans="1:20" x14ac:dyDescent="0.25">
      <c r="A5629" t="s">
        <v>23235</v>
      </c>
      <c r="B5629" t="s">
        <v>23236</v>
      </c>
      <c r="C5629" t="s">
        <v>27727</v>
      </c>
      <c r="D5629" t="s">
        <v>27723</v>
      </c>
      <c r="E5629" s="1">
        <v>43807.484722222223</v>
      </c>
      <c r="F5629" t="s">
        <v>27728</v>
      </c>
      <c r="G5629" t="s">
        <v>27725</v>
      </c>
      <c r="H5629">
        <v>28</v>
      </c>
      <c r="I5629" t="s">
        <v>9430</v>
      </c>
      <c r="J5629" t="s">
        <v>4469</v>
      </c>
      <c r="K5629">
        <v>590</v>
      </c>
      <c r="L5629" t="s">
        <v>30</v>
      </c>
      <c r="M5629" t="s">
        <v>31</v>
      </c>
      <c r="N5629" t="b">
        <v>0</v>
      </c>
      <c r="O5629" t="s">
        <v>27729</v>
      </c>
      <c r="Q5629">
        <v>1943</v>
      </c>
      <c r="R5629">
        <v>35</v>
      </c>
      <c r="S5629">
        <v>0</v>
      </c>
      <c r="T5629">
        <v>0</v>
      </c>
    </row>
    <row r="5630" spans="1:20" x14ac:dyDescent="0.25">
      <c r="A5630" t="s">
        <v>23235</v>
      </c>
      <c r="B5630" t="s">
        <v>23236</v>
      </c>
      <c r="C5630" t="s">
        <v>27730</v>
      </c>
      <c r="D5630" t="s">
        <v>27723</v>
      </c>
      <c r="E5630" s="1">
        <v>43807.484722222223</v>
      </c>
      <c r="F5630" t="s">
        <v>27731</v>
      </c>
      <c r="G5630" t="s">
        <v>27725</v>
      </c>
      <c r="H5630">
        <v>28</v>
      </c>
      <c r="I5630" t="s">
        <v>9430</v>
      </c>
      <c r="J5630" t="s">
        <v>5752</v>
      </c>
      <c r="K5630">
        <v>740</v>
      </c>
      <c r="L5630" t="s">
        <v>30</v>
      </c>
      <c r="M5630" t="s">
        <v>31</v>
      </c>
      <c r="N5630" t="b">
        <v>0</v>
      </c>
      <c r="O5630" t="s">
        <v>27732</v>
      </c>
      <c r="Q5630">
        <v>126</v>
      </c>
      <c r="R5630">
        <v>1</v>
      </c>
      <c r="S5630">
        <v>0</v>
      </c>
      <c r="T5630">
        <v>0</v>
      </c>
    </row>
    <row r="5631" spans="1:20" x14ac:dyDescent="0.25">
      <c r="A5631" t="s">
        <v>23235</v>
      </c>
      <c r="B5631" t="s">
        <v>23236</v>
      </c>
      <c r="C5631" t="s">
        <v>27733</v>
      </c>
      <c r="D5631" t="s">
        <v>27723</v>
      </c>
      <c r="E5631" s="1">
        <v>43807.484722222223</v>
      </c>
      <c r="F5631" t="s">
        <v>27734</v>
      </c>
      <c r="G5631" t="s">
        <v>27725</v>
      </c>
      <c r="H5631">
        <v>28</v>
      </c>
      <c r="I5631" t="s">
        <v>9430</v>
      </c>
      <c r="J5631" t="s">
        <v>792</v>
      </c>
      <c r="K5631">
        <v>172</v>
      </c>
      <c r="L5631" t="s">
        <v>30</v>
      </c>
      <c r="M5631" t="s">
        <v>31</v>
      </c>
      <c r="N5631" t="b">
        <v>0</v>
      </c>
      <c r="O5631" t="s">
        <v>27735</v>
      </c>
      <c r="Q5631">
        <v>365</v>
      </c>
      <c r="R5631">
        <v>2</v>
      </c>
      <c r="S5631">
        <v>0</v>
      </c>
      <c r="T5631">
        <v>0</v>
      </c>
    </row>
    <row r="5632" spans="1:20" x14ac:dyDescent="0.25">
      <c r="A5632" t="s">
        <v>23235</v>
      </c>
      <c r="B5632" t="s">
        <v>23236</v>
      </c>
      <c r="C5632" t="s">
        <v>27736</v>
      </c>
      <c r="D5632" t="s">
        <v>27723</v>
      </c>
      <c r="E5632" s="1">
        <v>43807.484722222223</v>
      </c>
      <c r="F5632" t="s">
        <v>27737</v>
      </c>
      <c r="G5632" t="s">
        <v>27725</v>
      </c>
      <c r="H5632">
        <v>28</v>
      </c>
      <c r="I5632" t="s">
        <v>9430</v>
      </c>
      <c r="J5632" t="s">
        <v>232</v>
      </c>
      <c r="K5632">
        <v>257</v>
      </c>
      <c r="L5632" t="s">
        <v>30</v>
      </c>
      <c r="M5632" t="s">
        <v>31</v>
      </c>
      <c r="N5632" t="b">
        <v>0</v>
      </c>
      <c r="O5632" t="s">
        <v>27738</v>
      </c>
      <c r="Q5632">
        <v>41</v>
      </c>
      <c r="R5632">
        <v>0</v>
      </c>
      <c r="S5632">
        <v>0</v>
      </c>
      <c r="T5632">
        <v>0</v>
      </c>
    </row>
    <row r="5633" spans="1:20" x14ac:dyDescent="0.25">
      <c r="A5633" t="s">
        <v>23235</v>
      </c>
      <c r="B5633" t="s">
        <v>23236</v>
      </c>
      <c r="C5633" t="s">
        <v>27739</v>
      </c>
      <c r="D5633" t="s">
        <v>27723</v>
      </c>
      <c r="E5633" s="1">
        <v>43807.484722222223</v>
      </c>
      <c r="F5633" t="s">
        <v>27740</v>
      </c>
      <c r="G5633" t="s">
        <v>27725</v>
      </c>
      <c r="H5633">
        <v>28</v>
      </c>
      <c r="I5633" t="s">
        <v>9430</v>
      </c>
      <c r="J5633" t="s">
        <v>2135</v>
      </c>
      <c r="K5633">
        <v>546</v>
      </c>
      <c r="L5633" t="s">
        <v>30</v>
      </c>
      <c r="M5633" t="s">
        <v>31</v>
      </c>
      <c r="N5633" t="b">
        <v>0</v>
      </c>
      <c r="O5633" t="s">
        <v>27741</v>
      </c>
      <c r="Q5633">
        <v>41</v>
      </c>
      <c r="R5633">
        <v>0</v>
      </c>
      <c r="S5633">
        <v>0</v>
      </c>
      <c r="T5633">
        <v>0</v>
      </c>
    </row>
    <row r="5634" spans="1:20" x14ac:dyDescent="0.25">
      <c r="A5634" t="s">
        <v>23235</v>
      </c>
      <c r="B5634" t="s">
        <v>23236</v>
      </c>
      <c r="C5634" t="s">
        <v>27742</v>
      </c>
      <c r="D5634" t="s">
        <v>27723</v>
      </c>
      <c r="E5634" s="1">
        <v>43807.484722222223</v>
      </c>
      <c r="F5634" t="s">
        <v>27743</v>
      </c>
      <c r="G5634" t="s">
        <v>27725</v>
      </c>
      <c r="H5634">
        <v>28</v>
      </c>
      <c r="I5634" t="s">
        <v>9430</v>
      </c>
      <c r="J5634" t="s">
        <v>15637</v>
      </c>
      <c r="K5634">
        <v>759</v>
      </c>
      <c r="L5634" t="s">
        <v>30</v>
      </c>
      <c r="M5634" t="s">
        <v>31</v>
      </c>
      <c r="N5634" t="b">
        <v>0</v>
      </c>
      <c r="O5634" t="s">
        <v>27744</v>
      </c>
      <c r="Q5634">
        <v>46</v>
      </c>
      <c r="R5634">
        <v>0</v>
      </c>
      <c r="S5634">
        <v>0</v>
      </c>
      <c r="T5634">
        <v>0</v>
      </c>
    </row>
    <row r="5635" spans="1:20" x14ac:dyDescent="0.25">
      <c r="A5635" t="s">
        <v>23235</v>
      </c>
      <c r="B5635" t="s">
        <v>23236</v>
      </c>
      <c r="C5635" t="s">
        <v>27745</v>
      </c>
      <c r="D5635" t="s">
        <v>27746</v>
      </c>
      <c r="E5635" s="1">
        <v>43807.484722222223</v>
      </c>
      <c r="F5635" t="s">
        <v>27747</v>
      </c>
      <c r="G5635" t="s">
        <v>27748</v>
      </c>
      <c r="H5635">
        <v>28</v>
      </c>
      <c r="I5635" t="s">
        <v>9430</v>
      </c>
      <c r="J5635" t="s">
        <v>707</v>
      </c>
      <c r="K5635">
        <v>445</v>
      </c>
      <c r="L5635" t="s">
        <v>30</v>
      </c>
      <c r="M5635" t="s">
        <v>31</v>
      </c>
      <c r="N5635" t="b">
        <v>0</v>
      </c>
      <c r="O5635" t="s">
        <v>27749</v>
      </c>
      <c r="Q5635">
        <v>191</v>
      </c>
      <c r="R5635">
        <v>2</v>
      </c>
      <c r="S5635">
        <v>0</v>
      </c>
      <c r="T5635">
        <v>0</v>
      </c>
    </row>
    <row r="5636" spans="1:20" x14ac:dyDescent="0.25">
      <c r="A5636" t="s">
        <v>23235</v>
      </c>
      <c r="B5636" t="s">
        <v>23236</v>
      </c>
      <c r="C5636" t="s">
        <v>27750</v>
      </c>
      <c r="D5636" t="s">
        <v>27751</v>
      </c>
      <c r="E5636" s="1">
        <v>43807.484722222223</v>
      </c>
      <c r="F5636" t="s">
        <v>27752</v>
      </c>
      <c r="G5636" t="s">
        <v>27748</v>
      </c>
      <c r="H5636">
        <v>28</v>
      </c>
      <c r="I5636" t="s">
        <v>9430</v>
      </c>
      <c r="J5636" t="s">
        <v>12369</v>
      </c>
      <c r="K5636">
        <v>170</v>
      </c>
      <c r="L5636" t="s">
        <v>30</v>
      </c>
      <c r="M5636" t="s">
        <v>31</v>
      </c>
      <c r="N5636" t="b">
        <v>0</v>
      </c>
      <c r="O5636" t="s">
        <v>27753</v>
      </c>
      <c r="Q5636">
        <v>393</v>
      </c>
      <c r="R5636">
        <v>2</v>
      </c>
      <c r="S5636">
        <v>0</v>
      </c>
      <c r="T5636">
        <v>0</v>
      </c>
    </row>
    <row r="5637" spans="1:20" x14ac:dyDescent="0.25">
      <c r="A5637" t="s">
        <v>23235</v>
      </c>
      <c r="B5637" t="s">
        <v>23236</v>
      </c>
      <c r="C5637" t="s">
        <v>27754</v>
      </c>
      <c r="D5637" t="s">
        <v>27751</v>
      </c>
      <c r="E5637" s="1">
        <v>43807.484722222223</v>
      </c>
      <c r="F5637" t="s">
        <v>27755</v>
      </c>
      <c r="G5637" t="s">
        <v>27748</v>
      </c>
      <c r="H5637">
        <v>28</v>
      </c>
      <c r="I5637" t="s">
        <v>9430</v>
      </c>
      <c r="J5637" t="s">
        <v>7668</v>
      </c>
      <c r="K5637">
        <v>882</v>
      </c>
      <c r="L5637" t="s">
        <v>30</v>
      </c>
      <c r="M5637" t="s">
        <v>31</v>
      </c>
      <c r="N5637" t="b">
        <v>0</v>
      </c>
      <c r="O5637" t="s">
        <v>27756</v>
      </c>
      <c r="Q5637">
        <v>240</v>
      </c>
      <c r="R5637">
        <v>2</v>
      </c>
      <c r="S5637">
        <v>0</v>
      </c>
      <c r="T5637">
        <v>0</v>
      </c>
    </row>
    <row r="5638" spans="1:20" x14ac:dyDescent="0.25">
      <c r="A5638" t="s">
        <v>23235</v>
      </c>
      <c r="B5638" t="s">
        <v>23236</v>
      </c>
      <c r="C5638" t="s">
        <v>27757</v>
      </c>
      <c r="D5638" t="s">
        <v>27751</v>
      </c>
      <c r="E5638" s="1">
        <v>43807.484722222223</v>
      </c>
      <c r="F5638" t="s">
        <v>27758</v>
      </c>
      <c r="G5638" t="s">
        <v>27748</v>
      </c>
      <c r="H5638">
        <v>28</v>
      </c>
      <c r="I5638" t="s">
        <v>9430</v>
      </c>
      <c r="J5638" t="s">
        <v>15755</v>
      </c>
      <c r="K5638">
        <v>351</v>
      </c>
      <c r="L5638" t="s">
        <v>30</v>
      </c>
      <c r="M5638" t="s">
        <v>31</v>
      </c>
      <c r="N5638" t="b">
        <v>0</v>
      </c>
      <c r="O5638" t="s">
        <v>27759</v>
      </c>
      <c r="Q5638">
        <v>1806</v>
      </c>
      <c r="R5638">
        <v>9</v>
      </c>
      <c r="S5638">
        <v>0</v>
      </c>
      <c r="T5638">
        <v>0</v>
      </c>
    </row>
    <row r="5639" spans="1:20" x14ac:dyDescent="0.25">
      <c r="A5639" t="s">
        <v>23235</v>
      </c>
      <c r="B5639" t="s">
        <v>23236</v>
      </c>
      <c r="C5639" t="s">
        <v>27760</v>
      </c>
      <c r="D5639" t="s">
        <v>27751</v>
      </c>
      <c r="E5639" s="1">
        <v>43807.484722222223</v>
      </c>
      <c r="F5639" t="s">
        <v>27761</v>
      </c>
      <c r="G5639" t="s">
        <v>27748</v>
      </c>
      <c r="H5639">
        <v>28</v>
      </c>
      <c r="I5639" t="s">
        <v>9430</v>
      </c>
      <c r="J5639" t="s">
        <v>196</v>
      </c>
      <c r="K5639">
        <v>243</v>
      </c>
      <c r="L5639" t="s">
        <v>30</v>
      </c>
      <c r="M5639" t="s">
        <v>31</v>
      </c>
      <c r="N5639" t="b">
        <v>0</v>
      </c>
      <c r="O5639" t="s">
        <v>27762</v>
      </c>
      <c r="Q5639">
        <v>46</v>
      </c>
      <c r="R5639">
        <v>0</v>
      </c>
      <c r="S5639">
        <v>0</v>
      </c>
      <c r="T5639">
        <v>0</v>
      </c>
    </row>
    <row r="5640" spans="1:20" x14ac:dyDescent="0.25">
      <c r="A5640" t="s">
        <v>23235</v>
      </c>
      <c r="B5640" t="s">
        <v>23236</v>
      </c>
      <c r="C5640" t="s">
        <v>27763</v>
      </c>
      <c r="D5640" t="s">
        <v>27751</v>
      </c>
      <c r="E5640" s="1">
        <v>43807.484722222223</v>
      </c>
      <c r="F5640" t="s">
        <v>27764</v>
      </c>
      <c r="G5640" t="s">
        <v>27748</v>
      </c>
      <c r="H5640">
        <v>28</v>
      </c>
      <c r="I5640" t="s">
        <v>9430</v>
      </c>
      <c r="J5640" t="s">
        <v>4405</v>
      </c>
      <c r="K5640">
        <v>544</v>
      </c>
      <c r="L5640" t="s">
        <v>30</v>
      </c>
      <c r="M5640" t="s">
        <v>31</v>
      </c>
      <c r="N5640" t="b">
        <v>0</v>
      </c>
      <c r="O5640" t="s">
        <v>27765</v>
      </c>
      <c r="Q5640">
        <v>111</v>
      </c>
      <c r="R5640">
        <v>1</v>
      </c>
      <c r="S5640">
        <v>0</v>
      </c>
      <c r="T5640">
        <v>0</v>
      </c>
    </row>
    <row r="5641" spans="1:20" x14ac:dyDescent="0.25">
      <c r="A5641" t="s">
        <v>23235</v>
      </c>
      <c r="B5641" t="s">
        <v>23236</v>
      </c>
      <c r="C5641" t="s">
        <v>27766</v>
      </c>
      <c r="D5641" t="s">
        <v>27751</v>
      </c>
      <c r="E5641" s="1">
        <v>43807.484722222223</v>
      </c>
      <c r="F5641" t="s">
        <v>27767</v>
      </c>
      <c r="G5641" t="s">
        <v>27748</v>
      </c>
      <c r="H5641">
        <v>28</v>
      </c>
      <c r="I5641" t="s">
        <v>9430</v>
      </c>
      <c r="J5641" t="s">
        <v>25924</v>
      </c>
      <c r="K5641">
        <v>194</v>
      </c>
      <c r="L5641" t="s">
        <v>30</v>
      </c>
      <c r="M5641" t="s">
        <v>31</v>
      </c>
      <c r="N5641" t="b">
        <v>0</v>
      </c>
      <c r="O5641" t="s">
        <v>27768</v>
      </c>
      <c r="Q5641">
        <v>1811</v>
      </c>
      <c r="R5641">
        <v>16</v>
      </c>
      <c r="S5641">
        <v>1</v>
      </c>
      <c r="T5641">
        <v>0</v>
      </c>
    </row>
    <row r="5642" spans="1:20" x14ac:dyDescent="0.25">
      <c r="A5642" t="s">
        <v>23235</v>
      </c>
      <c r="B5642" t="s">
        <v>23236</v>
      </c>
      <c r="C5642" t="s">
        <v>27769</v>
      </c>
      <c r="D5642" t="s">
        <v>27770</v>
      </c>
      <c r="E5642" s="1">
        <v>43807.484722222223</v>
      </c>
      <c r="F5642" t="s">
        <v>27771</v>
      </c>
      <c r="G5642" t="s">
        <v>27716</v>
      </c>
      <c r="H5642">
        <v>28</v>
      </c>
      <c r="I5642" t="s">
        <v>9430</v>
      </c>
      <c r="J5642" t="s">
        <v>6718</v>
      </c>
      <c r="K5642">
        <v>190</v>
      </c>
      <c r="L5642" t="s">
        <v>30</v>
      </c>
      <c r="M5642" t="s">
        <v>31</v>
      </c>
      <c r="N5642" t="b">
        <v>0</v>
      </c>
      <c r="O5642" t="s">
        <v>27772</v>
      </c>
      <c r="Q5642">
        <v>17</v>
      </c>
      <c r="R5642">
        <v>0</v>
      </c>
      <c r="S5642">
        <v>0</v>
      </c>
      <c r="T5642">
        <v>0</v>
      </c>
    </row>
    <row r="5643" spans="1:20" x14ac:dyDescent="0.25">
      <c r="A5643" t="s">
        <v>23235</v>
      </c>
      <c r="B5643" t="s">
        <v>23236</v>
      </c>
      <c r="C5643" t="s">
        <v>27773</v>
      </c>
      <c r="D5643" t="s">
        <v>27770</v>
      </c>
      <c r="E5643" s="1">
        <v>43807.484722222223</v>
      </c>
      <c r="F5643" t="s">
        <v>27774</v>
      </c>
      <c r="G5643" t="s">
        <v>27716</v>
      </c>
      <c r="H5643">
        <v>28</v>
      </c>
      <c r="I5643" t="s">
        <v>9430</v>
      </c>
      <c r="J5643" t="s">
        <v>7956</v>
      </c>
      <c r="K5643">
        <v>366</v>
      </c>
      <c r="L5643" t="s">
        <v>30</v>
      </c>
      <c r="M5643" t="s">
        <v>31</v>
      </c>
      <c r="N5643" t="b">
        <v>0</v>
      </c>
      <c r="O5643" t="s">
        <v>27775</v>
      </c>
      <c r="Q5643">
        <v>15</v>
      </c>
      <c r="R5643">
        <v>0</v>
      </c>
      <c r="S5643">
        <v>0</v>
      </c>
      <c r="T5643">
        <v>0</v>
      </c>
    </row>
    <row r="5644" spans="1:20" x14ac:dyDescent="0.25">
      <c r="A5644" t="s">
        <v>23235</v>
      </c>
      <c r="B5644" t="s">
        <v>23236</v>
      </c>
      <c r="C5644" t="s">
        <v>27776</v>
      </c>
      <c r="D5644" t="s">
        <v>27777</v>
      </c>
      <c r="E5644" s="1">
        <v>43807.484722222223</v>
      </c>
      <c r="F5644" t="s">
        <v>27778</v>
      </c>
      <c r="G5644" t="s">
        <v>27716</v>
      </c>
      <c r="H5644">
        <v>28</v>
      </c>
      <c r="I5644" t="s">
        <v>9430</v>
      </c>
      <c r="J5644" t="s">
        <v>8541</v>
      </c>
      <c r="K5644">
        <v>337</v>
      </c>
      <c r="L5644" t="s">
        <v>30</v>
      </c>
      <c r="M5644" t="s">
        <v>31</v>
      </c>
      <c r="N5644" t="b">
        <v>0</v>
      </c>
      <c r="O5644" t="s">
        <v>27779</v>
      </c>
      <c r="Q5644">
        <v>129</v>
      </c>
      <c r="R5644">
        <v>5</v>
      </c>
      <c r="S5644">
        <v>0</v>
      </c>
      <c r="T5644">
        <v>0</v>
      </c>
    </row>
    <row r="5645" spans="1:20" x14ac:dyDescent="0.25">
      <c r="A5645" t="s">
        <v>23235</v>
      </c>
      <c r="B5645" t="s">
        <v>23236</v>
      </c>
      <c r="C5645" t="s">
        <v>27780</v>
      </c>
      <c r="D5645" t="s">
        <v>27781</v>
      </c>
      <c r="E5645" s="1">
        <v>43807.484722222223</v>
      </c>
      <c r="F5645" t="s">
        <v>27782</v>
      </c>
      <c r="G5645" t="s">
        <v>27783</v>
      </c>
      <c r="H5645">
        <v>28</v>
      </c>
      <c r="I5645" t="s">
        <v>9430</v>
      </c>
      <c r="J5645" t="s">
        <v>1497</v>
      </c>
      <c r="K5645">
        <v>371</v>
      </c>
      <c r="L5645" t="s">
        <v>30</v>
      </c>
      <c r="M5645" t="s">
        <v>31</v>
      </c>
      <c r="N5645" t="b">
        <v>0</v>
      </c>
      <c r="O5645" t="s">
        <v>27784</v>
      </c>
      <c r="Q5645">
        <v>6</v>
      </c>
      <c r="R5645">
        <v>0</v>
      </c>
      <c r="S5645">
        <v>0</v>
      </c>
      <c r="T5645">
        <v>0</v>
      </c>
    </row>
    <row r="5646" spans="1:20" x14ac:dyDescent="0.25">
      <c r="A5646" t="s">
        <v>23235</v>
      </c>
      <c r="B5646" t="s">
        <v>23236</v>
      </c>
      <c r="C5646" t="s">
        <v>27785</v>
      </c>
      <c r="D5646" t="s">
        <v>27781</v>
      </c>
      <c r="E5646" s="1">
        <v>43807.484722222223</v>
      </c>
      <c r="F5646" t="s">
        <v>27786</v>
      </c>
      <c r="G5646" t="s">
        <v>27783</v>
      </c>
      <c r="H5646">
        <v>28</v>
      </c>
      <c r="I5646" t="s">
        <v>9430</v>
      </c>
      <c r="J5646" t="s">
        <v>1618</v>
      </c>
      <c r="K5646">
        <v>489</v>
      </c>
      <c r="L5646" t="s">
        <v>30</v>
      </c>
      <c r="M5646" t="s">
        <v>31</v>
      </c>
      <c r="N5646" t="b">
        <v>0</v>
      </c>
      <c r="O5646" t="s">
        <v>27787</v>
      </c>
      <c r="Q5646">
        <v>18</v>
      </c>
      <c r="R5646">
        <v>0</v>
      </c>
      <c r="S5646">
        <v>0</v>
      </c>
      <c r="T5646">
        <v>0</v>
      </c>
    </row>
    <row r="5647" spans="1:20" x14ac:dyDescent="0.25">
      <c r="A5647" t="s">
        <v>23235</v>
      </c>
      <c r="B5647" t="s">
        <v>23236</v>
      </c>
      <c r="C5647" t="s">
        <v>27788</v>
      </c>
      <c r="D5647" t="s">
        <v>27781</v>
      </c>
      <c r="E5647" s="1">
        <v>43807.484722222223</v>
      </c>
      <c r="F5647" t="s">
        <v>27789</v>
      </c>
      <c r="G5647" t="s">
        <v>27783</v>
      </c>
      <c r="H5647">
        <v>28</v>
      </c>
      <c r="I5647" t="s">
        <v>9430</v>
      </c>
      <c r="J5647" t="s">
        <v>7441</v>
      </c>
      <c r="K5647">
        <v>472</v>
      </c>
      <c r="L5647" t="s">
        <v>30</v>
      </c>
      <c r="M5647" t="s">
        <v>31</v>
      </c>
      <c r="N5647" t="b">
        <v>0</v>
      </c>
      <c r="O5647" t="s">
        <v>27790</v>
      </c>
      <c r="Q5647">
        <v>22</v>
      </c>
      <c r="R5647">
        <v>0</v>
      </c>
      <c r="S5647">
        <v>0</v>
      </c>
      <c r="T5647">
        <v>0</v>
      </c>
    </row>
    <row r="5648" spans="1:20" x14ac:dyDescent="0.25">
      <c r="A5648" t="s">
        <v>23235</v>
      </c>
      <c r="B5648" t="s">
        <v>23236</v>
      </c>
      <c r="C5648" t="s">
        <v>27791</v>
      </c>
      <c r="D5648" t="s">
        <v>27781</v>
      </c>
      <c r="E5648" s="1">
        <v>43807.484722222223</v>
      </c>
      <c r="F5648" t="s">
        <v>27792</v>
      </c>
      <c r="G5648" t="s">
        <v>27783</v>
      </c>
      <c r="H5648">
        <v>28</v>
      </c>
      <c r="I5648" t="s">
        <v>9430</v>
      </c>
      <c r="J5648" t="s">
        <v>9049</v>
      </c>
      <c r="K5648">
        <v>487</v>
      </c>
      <c r="L5648" t="s">
        <v>30</v>
      </c>
      <c r="M5648" t="s">
        <v>31</v>
      </c>
      <c r="N5648" t="b">
        <v>0</v>
      </c>
      <c r="O5648" t="s">
        <v>27793</v>
      </c>
      <c r="Q5648">
        <v>23</v>
      </c>
      <c r="R5648">
        <v>0</v>
      </c>
      <c r="S5648">
        <v>0</v>
      </c>
      <c r="T5648">
        <v>0</v>
      </c>
    </row>
    <row r="5649" spans="1:20" x14ac:dyDescent="0.25">
      <c r="A5649" t="s">
        <v>23235</v>
      </c>
      <c r="B5649" t="s">
        <v>23236</v>
      </c>
      <c r="C5649" t="s">
        <v>27794</v>
      </c>
      <c r="D5649" t="s">
        <v>27781</v>
      </c>
      <c r="E5649" s="1">
        <v>43807.484722222223</v>
      </c>
      <c r="F5649" t="s">
        <v>27795</v>
      </c>
      <c r="G5649" t="s">
        <v>27783</v>
      </c>
      <c r="H5649">
        <v>28</v>
      </c>
      <c r="I5649" t="s">
        <v>9430</v>
      </c>
      <c r="J5649" t="s">
        <v>3343</v>
      </c>
      <c r="K5649">
        <v>261</v>
      </c>
      <c r="L5649" t="s">
        <v>30</v>
      </c>
      <c r="M5649" t="s">
        <v>31</v>
      </c>
      <c r="N5649" t="b">
        <v>0</v>
      </c>
      <c r="O5649" t="s">
        <v>27796</v>
      </c>
      <c r="Q5649">
        <v>75</v>
      </c>
      <c r="R5649">
        <v>0</v>
      </c>
      <c r="S5649">
        <v>0</v>
      </c>
      <c r="T5649">
        <v>0</v>
      </c>
    </row>
    <row r="5650" spans="1:20" x14ac:dyDescent="0.25">
      <c r="A5650" t="s">
        <v>23235</v>
      </c>
      <c r="B5650" t="s">
        <v>23236</v>
      </c>
      <c r="C5650" t="s">
        <v>27797</v>
      </c>
      <c r="D5650" t="s">
        <v>27781</v>
      </c>
      <c r="E5650" s="1">
        <v>43807.484722222223</v>
      </c>
      <c r="F5650" t="s">
        <v>27798</v>
      </c>
      <c r="G5650" t="s">
        <v>27783</v>
      </c>
      <c r="H5650">
        <v>28</v>
      </c>
      <c r="I5650" t="s">
        <v>9430</v>
      </c>
      <c r="J5650" t="s">
        <v>4228</v>
      </c>
      <c r="K5650">
        <v>453</v>
      </c>
      <c r="L5650" t="s">
        <v>30</v>
      </c>
      <c r="M5650" t="s">
        <v>31</v>
      </c>
      <c r="N5650" t="b">
        <v>0</v>
      </c>
      <c r="O5650" t="s">
        <v>27799</v>
      </c>
      <c r="Q5650">
        <v>239</v>
      </c>
      <c r="R5650">
        <v>4</v>
      </c>
      <c r="S5650">
        <v>0</v>
      </c>
      <c r="T5650">
        <v>0</v>
      </c>
    </row>
    <row r="5651" spans="1:20" x14ac:dyDescent="0.25">
      <c r="A5651" t="s">
        <v>23235</v>
      </c>
      <c r="B5651" t="s">
        <v>23236</v>
      </c>
      <c r="C5651" t="s">
        <v>27800</v>
      </c>
      <c r="D5651" t="s">
        <v>27781</v>
      </c>
      <c r="E5651" s="1">
        <v>43807.484722222223</v>
      </c>
      <c r="F5651" t="s">
        <v>27801</v>
      </c>
      <c r="G5651" t="s">
        <v>27783</v>
      </c>
      <c r="H5651">
        <v>28</v>
      </c>
      <c r="I5651" t="s">
        <v>9430</v>
      </c>
      <c r="J5651" t="s">
        <v>8984</v>
      </c>
      <c r="K5651">
        <v>270</v>
      </c>
      <c r="L5651" t="s">
        <v>30</v>
      </c>
      <c r="M5651" t="s">
        <v>31</v>
      </c>
      <c r="N5651" t="b">
        <v>0</v>
      </c>
      <c r="O5651" t="s">
        <v>27802</v>
      </c>
      <c r="Q5651">
        <v>36</v>
      </c>
      <c r="R5651">
        <v>0</v>
      </c>
      <c r="S5651">
        <v>0</v>
      </c>
      <c r="T5651">
        <v>0</v>
      </c>
    </row>
    <row r="5652" spans="1:20" x14ac:dyDescent="0.25">
      <c r="A5652" t="s">
        <v>23235</v>
      </c>
      <c r="B5652" t="s">
        <v>23236</v>
      </c>
      <c r="C5652" t="s">
        <v>27803</v>
      </c>
      <c r="D5652" t="s">
        <v>27804</v>
      </c>
      <c r="E5652" s="1">
        <v>43807.484722222223</v>
      </c>
      <c r="F5652" t="s">
        <v>27805</v>
      </c>
      <c r="G5652" t="s">
        <v>27783</v>
      </c>
      <c r="H5652">
        <v>28</v>
      </c>
      <c r="I5652" t="s">
        <v>9430</v>
      </c>
      <c r="J5652" t="s">
        <v>354</v>
      </c>
      <c r="K5652">
        <v>156</v>
      </c>
      <c r="L5652" t="s">
        <v>30</v>
      </c>
      <c r="M5652" t="s">
        <v>31</v>
      </c>
      <c r="N5652" t="b">
        <v>0</v>
      </c>
      <c r="O5652" t="s">
        <v>27806</v>
      </c>
      <c r="Q5652">
        <v>256</v>
      </c>
      <c r="R5652">
        <v>1</v>
      </c>
      <c r="S5652">
        <v>0</v>
      </c>
      <c r="T5652">
        <v>0</v>
      </c>
    </row>
    <row r="5653" spans="1:20" x14ac:dyDescent="0.25">
      <c r="A5653" t="s">
        <v>23235</v>
      </c>
      <c r="B5653" t="s">
        <v>23236</v>
      </c>
      <c r="C5653" t="s">
        <v>27807</v>
      </c>
      <c r="D5653" t="s">
        <v>27808</v>
      </c>
      <c r="E5653" s="1">
        <v>43624.288194444445</v>
      </c>
      <c r="F5653" t="s">
        <v>27809</v>
      </c>
      <c r="G5653" t="s">
        <v>27810</v>
      </c>
      <c r="H5653">
        <v>28</v>
      </c>
      <c r="I5653" t="s">
        <v>9430</v>
      </c>
      <c r="J5653" t="s">
        <v>7793</v>
      </c>
      <c r="K5653">
        <v>637</v>
      </c>
      <c r="L5653" t="s">
        <v>30</v>
      </c>
      <c r="M5653" t="s">
        <v>31</v>
      </c>
      <c r="N5653" t="b">
        <v>0</v>
      </c>
      <c r="O5653" t="s">
        <v>27811</v>
      </c>
      <c r="Q5653">
        <v>146</v>
      </c>
      <c r="R5653">
        <v>1</v>
      </c>
      <c r="S5653">
        <v>0</v>
      </c>
      <c r="T5653">
        <v>0</v>
      </c>
    </row>
    <row r="5654" spans="1:20" x14ac:dyDescent="0.25">
      <c r="A5654" t="s">
        <v>23235</v>
      </c>
      <c r="B5654" t="s">
        <v>23236</v>
      </c>
      <c r="C5654" t="s">
        <v>27812</v>
      </c>
      <c r="D5654" t="s">
        <v>27808</v>
      </c>
      <c r="E5654" s="1">
        <v>43624.288194444445</v>
      </c>
      <c r="F5654" t="s">
        <v>27813</v>
      </c>
      <c r="G5654" t="s">
        <v>27810</v>
      </c>
      <c r="H5654">
        <v>28</v>
      </c>
      <c r="I5654" t="s">
        <v>9430</v>
      </c>
      <c r="J5654" t="s">
        <v>2582</v>
      </c>
      <c r="K5654">
        <v>425</v>
      </c>
      <c r="L5654" t="s">
        <v>30</v>
      </c>
      <c r="M5654" t="s">
        <v>31</v>
      </c>
      <c r="N5654" t="b">
        <v>0</v>
      </c>
      <c r="O5654" t="s">
        <v>27814</v>
      </c>
      <c r="Q5654">
        <v>103</v>
      </c>
      <c r="R5654">
        <v>0</v>
      </c>
      <c r="S5654">
        <v>0</v>
      </c>
      <c r="T5654">
        <v>0</v>
      </c>
    </row>
    <row r="5655" spans="1:20" x14ac:dyDescent="0.25">
      <c r="A5655" t="s">
        <v>23235</v>
      </c>
      <c r="B5655" t="s">
        <v>23236</v>
      </c>
      <c r="C5655" t="s">
        <v>27815</v>
      </c>
      <c r="D5655" t="s">
        <v>27808</v>
      </c>
      <c r="E5655" s="1">
        <v>43624.288194444445</v>
      </c>
      <c r="F5655" t="s">
        <v>27816</v>
      </c>
      <c r="G5655" t="s">
        <v>27810</v>
      </c>
      <c r="H5655">
        <v>28</v>
      </c>
      <c r="I5655" t="s">
        <v>9430</v>
      </c>
      <c r="J5655" t="s">
        <v>15903</v>
      </c>
      <c r="K5655">
        <v>250</v>
      </c>
      <c r="L5655" t="s">
        <v>30</v>
      </c>
      <c r="M5655" t="s">
        <v>31</v>
      </c>
      <c r="N5655" t="b">
        <v>0</v>
      </c>
      <c r="O5655" t="s">
        <v>27817</v>
      </c>
      <c r="Q5655">
        <v>1154</v>
      </c>
      <c r="R5655">
        <v>8</v>
      </c>
      <c r="S5655">
        <v>0</v>
      </c>
      <c r="T5655">
        <v>0</v>
      </c>
    </row>
    <row r="5656" spans="1:20" x14ac:dyDescent="0.25">
      <c r="A5656" t="s">
        <v>23235</v>
      </c>
      <c r="B5656" t="s">
        <v>23236</v>
      </c>
      <c r="C5656" t="s">
        <v>27818</v>
      </c>
      <c r="D5656" t="s">
        <v>27808</v>
      </c>
      <c r="E5656" s="1">
        <v>43624.288194444445</v>
      </c>
      <c r="F5656" t="s">
        <v>27819</v>
      </c>
      <c r="G5656" t="s">
        <v>27810</v>
      </c>
      <c r="H5656">
        <v>28</v>
      </c>
      <c r="I5656" t="s">
        <v>9430</v>
      </c>
      <c r="J5656" t="s">
        <v>1393</v>
      </c>
      <c r="K5656">
        <v>561</v>
      </c>
      <c r="L5656" t="s">
        <v>30</v>
      </c>
      <c r="M5656" t="s">
        <v>31</v>
      </c>
      <c r="N5656" t="b">
        <v>0</v>
      </c>
      <c r="O5656" t="s">
        <v>27820</v>
      </c>
      <c r="Q5656">
        <v>131</v>
      </c>
      <c r="R5656">
        <v>3</v>
      </c>
      <c r="S5656">
        <v>0</v>
      </c>
      <c r="T5656">
        <v>0</v>
      </c>
    </row>
    <row r="5657" spans="1:20" x14ac:dyDescent="0.25">
      <c r="A5657" t="s">
        <v>23235</v>
      </c>
      <c r="B5657" t="s">
        <v>23236</v>
      </c>
      <c r="C5657" t="s">
        <v>27821</v>
      </c>
      <c r="D5657" t="s">
        <v>27808</v>
      </c>
      <c r="E5657" s="1">
        <v>43624.288194444445</v>
      </c>
      <c r="F5657" t="s">
        <v>27822</v>
      </c>
      <c r="G5657" t="s">
        <v>27810</v>
      </c>
      <c r="H5657">
        <v>28</v>
      </c>
      <c r="I5657" t="s">
        <v>9430</v>
      </c>
      <c r="J5657" t="s">
        <v>605</v>
      </c>
      <c r="K5657">
        <v>209</v>
      </c>
      <c r="L5657" t="s">
        <v>30</v>
      </c>
      <c r="M5657" t="s">
        <v>31</v>
      </c>
      <c r="N5657" t="b">
        <v>0</v>
      </c>
      <c r="O5657" t="s">
        <v>27823</v>
      </c>
      <c r="Q5657">
        <v>83</v>
      </c>
      <c r="R5657">
        <v>0</v>
      </c>
      <c r="S5657">
        <v>0</v>
      </c>
      <c r="T5657">
        <v>0</v>
      </c>
    </row>
    <row r="5658" spans="1:20" x14ac:dyDescent="0.25">
      <c r="A5658" t="s">
        <v>23235</v>
      </c>
      <c r="B5658" t="s">
        <v>23236</v>
      </c>
      <c r="C5658" t="s">
        <v>27824</v>
      </c>
      <c r="D5658" t="s">
        <v>27808</v>
      </c>
      <c r="E5658" s="1">
        <v>43624.288194444445</v>
      </c>
      <c r="F5658" t="s">
        <v>27825</v>
      </c>
      <c r="G5658" t="s">
        <v>27810</v>
      </c>
      <c r="H5658">
        <v>28</v>
      </c>
      <c r="I5658" t="s">
        <v>9430</v>
      </c>
      <c r="J5658" t="s">
        <v>3886</v>
      </c>
      <c r="K5658">
        <v>290</v>
      </c>
      <c r="L5658" t="s">
        <v>30</v>
      </c>
      <c r="M5658" t="s">
        <v>31</v>
      </c>
      <c r="N5658" t="b">
        <v>0</v>
      </c>
      <c r="O5658" t="s">
        <v>27826</v>
      </c>
      <c r="Q5658">
        <v>175</v>
      </c>
      <c r="R5658">
        <v>1</v>
      </c>
      <c r="S5658">
        <v>0</v>
      </c>
      <c r="T5658">
        <v>0</v>
      </c>
    </row>
    <row r="5659" spans="1:20" x14ac:dyDescent="0.25">
      <c r="A5659" t="s">
        <v>23235</v>
      </c>
      <c r="B5659" t="s">
        <v>23236</v>
      </c>
      <c r="C5659" t="s">
        <v>27827</v>
      </c>
      <c r="D5659" t="s">
        <v>27808</v>
      </c>
      <c r="E5659" s="1">
        <v>43624.288194444445</v>
      </c>
      <c r="F5659" t="s">
        <v>27828</v>
      </c>
      <c r="G5659" t="s">
        <v>27810</v>
      </c>
      <c r="H5659">
        <v>28</v>
      </c>
      <c r="I5659" t="s">
        <v>9430</v>
      </c>
      <c r="J5659" t="s">
        <v>4040</v>
      </c>
      <c r="K5659">
        <v>316</v>
      </c>
      <c r="L5659" t="s">
        <v>30</v>
      </c>
      <c r="M5659" t="s">
        <v>31</v>
      </c>
      <c r="N5659" t="b">
        <v>0</v>
      </c>
      <c r="O5659" t="s">
        <v>27829</v>
      </c>
      <c r="Q5659">
        <v>140</v>
      </c>
      <c r="R5659">
        <v>1</v>
      </c>
      <c r="S5659">
        <v>0</v>
      </c>
      <c r="T5659">
        <v>0</v>
      </c>
    </row>
    <row r="5660" spans="1:20" x14ac:dyDescent="0.25">
      <c r="A5660" t="s">
        <v>23235</v>
      </c>
      <c r="B5660" t="s">
        <v>23236</v>
      </c>
      <c r="C5660" t="s">
        <v>27830</v>
      </c>
      <c r="D5660" t="s">
        <v>27808</v>
      </c>
      <c r="E5660" s="1">
        <v>43624.288194444445</v>
      </c>
      <c r="F5660" t="s">
        <v>27831</v>
      </c>
      <c r="G5660" t="s">
        <v>27810</v>
      </c>
      <c r="H5660">
        <v>28</v>
      </c>
      <c r="I5660" t="s">
        <v>9430</v>
      </c>
      <c r="J5660" t="s">
        <v>5232</v>
      </c>
      <c r="K5660">
        <v>519</v>
      </c>
      <c r="L5660" t="s">
        <v>30</v>
      </c>
      <c r="M5660" t="s">
        <v>31</v>
      </c>
      <c r="N5660" t="b">
        <v>0</v>
      </c>
      <c r="O5660" t="s">
        <v>27832</v>
      </c>
      <c r="Q5660">
        <v>357</v>
      </c>
      <c r="R5660">
        <v>3</v>
      </c>
      <c r="S5660">
        <v>0</v>
      </c>
      <c r="T5660">
        <v>0</v>
      </c>
    </row>
    <row r="5661" spans="1:20" x14ac:dyDescent="0.25">
      <c r="A5661" t="s">
        <v>23235</v>
      </c>
      <c r="B5661" t="s">
        <v>23236</v>
      </c>
      <c r="C5661" t="s">
        <v>27833</v>
      </c>
      <c r="D5661" t="s">
        <v>27808</v>
      </c>
      <c r="E5661" s="1">
        <v>43624.288194444445</v>
      </c>
      <c r="F5661" t="s">
        <v>27834</v>
      </c>
      <c r="G5661" t="s">
        <v>27810</v>
      </c>
      <c r="H5661">
        <v>28</v>
      </c>
      <c r="I5661" t="s">
        <v>9430</v>
      </c>
      <c r="J5661" t="s">
        <v>4292</v>
      </c>
      <c r="K5661">
        <v>656</v>
      </c>
      <c r="L5661" t="s">
        <v>30</v>
      </c>
      <c r="M5661" t="s">
        <v>31</v>
      </c>
      <c r="N5661" t="b">
        <v>0</v>
      </c>
      <c r="O5661" t="s">
        <v>27835</v>
      </c>
      <c r="Q5661">
        <v>529</v>
      </c>
      <c r="R5661">
        <v>4</v>
      </c>
      <c r="S5661">
        <v>0</v>
      </c>
      <c r="T5661">
        <v>0</v>
      </c>
    </row>
    <row r="5662" spans="1:20" x14ac:dyDescent="0.25">
      <c r="A5662" t="s">
        <v>23235</v>
      </c>
      <c r="B5662" t="s">
        <v>23236</v>
      </c>
      <c r="C5662" t="e">
        <v>#NAME?</v>
      </c>
      <c r="D5662" t="s">
        <v>27836</v>
      </c>
      <c r="E5662" s="1">
        <v>43715.584027777775</v>
      </c>
      <c r="F5662" t="s">
        <v>27837</v>
      </c>
      <c r="G5662" t="s">
        <v>27838</v>
      </c>
      <c r="H5662">
        <v>28</v>
      </c>
      <c r="I5662" t="s">
        <v>9430</v>
      </c>
      <c r="J5662" t="s">
        <v>7602</v>
      </c>
      <c r="K5662">
        <v>288</v>
      </c>
      <c r="L5662" t="s">
        <v>30</v>
      </c>
      <c r="M5662" t="s">
        <v>31</v>
      </c>
      <c r="N5662" t="b">
        <v>0</v>
      </c>
      <c r="O5662" t="s">
        <v>27839</v>
      </c>
      <c r="Q5662">
        <v>273</v>
      </c>
      <c r="R5662">
        <v>6</v>
      </c>
      <c r="S5662">
        <v>0</v>
      </c>
      <c r="T5662">
        <v>0</v>
      </c>
    </row>
    <row r="5663" spans="1:20" x14ac:dyDescent="0.25">
      <c r="A5663" t="s">
        <v>23235</v>
      </c>
      <c r="B5663" t="s">
        <v>23236</v>
      </c>
      <c r="C5663" t="s">
        <v>27840</v>
      </c>
      <c r="D5663" t="s">
        <v>27836</v>
      </c>
      <c r="E5663" s="1">
        <v>43715.584027777775</v>
      </c>
      <c r="F5663" t="s">
        <v>27841</v>
      </c>
      <c r="G5663" t="s">
        <v>27838</v>
      </c>
      <c r="H5663">
        <v>28</v>
      </c>
      <c r="I5663" t="s">
        <v>9430</v>
      </c>
      <c r="J5663" t="s">
        <v>8400</v>
      </c>
      <c r="K5663">
        <v>211</v>
      </c>
      <c r="L5663" t="s">
        <v>30</v>
      </c>
      <c r="M5663" t="s">
        <v>31</v>
      </c>
      <c r="N5663" t="b">
        <v>0</v>
      </c>
      <c r="O5663" t="s">
        <v>27842</v>
      </c>
      <c r="Q5663">
        <v>79</v>
      </c>
      <c r="R5663">
        <v>1</v>
      </c>
      <c r="S5663">
        <v>0</v>
      </c>
      <c r="T5663">
        <v>0</v>
      </c>
    </row>
    <row r="5664" spans="1:20" x14ac:dyDescent="0.25">
      <c r="A5664" t="s">
        <v>23235</v>
      </c>
      <c r="B5664" t="s">
        <v>23236</v>
      </c>
      <c r="C5664" t="s">
        <v>27843</v>
      </c>
      <c r="D5664" t="s">
        <v>27836</v>
      </c>
      <c r="E5664" s="1">
        <v>43715.584027777775</v>
      </c>
      <c r="F5664" t="s">
        <v>27844</v>
      </c>
      <c r="G5664" t="s">
        <v>27838</v>
      </c>
      <c r="H5664">
        <v>28</v>
      </c>
      <c r="I5664" t="s">
        <v>9430</v>
      </c>
      <c r="J5664" t="s">
        <v>4317</v>
      </c>
      <c r="K5664">
        <v>301</v>
      </c>
      <c r="L5664" t="s">
        <v>30</v>
      </c>
      <c r="M5664" t="s">
        <v>31</v>
      </c>
      <c r="N5664" t="b">
        <v>0</v>
      </c>
      <c r="O5664" t="s">
        <v>27845</v>
      </c>
      <c r="Q5664">
        <v>93</v>
      </c>
      <c r="R5664">
        <v>0</v>
      </c>
      <c r="S5664">
        <v>0</v>
      </c>
      <c r="T5664">
        <v>0</v>
      </c>
    </row>
    <row r="5665" spans="1:20" x14ac:dyDescent="0.25">
      <c r="A5665" t="s">
        <v>23235</v>
      </c>
      <c r="B5665" t="s">
        <v>23236</v>
      </c>
      <c r="C5665" t="s">
        <v>27846</v>
      </c>
      <c r="D5665" t="s">
        <v>27836</v>
      </c>
      <c r="E5665" s="1">
        <v>43715.584027777775</v>
      </c>
      <c r="F5665" t="s">
        <v>27847</v>
      </c>
      <c r="G5665" t="s">
        <v>27838</v>
      </c>
      <c r="H5665">
        <v>28</v>
      </c>
      <c r="I5665" t="s">
        <v>9430</v>
      </c>
      <c r="J5665" t="s">
        <v>9178</v>
      </c>
      <c r="K5665">
        <v>309</v>
      </c>
      <c r="L5665" t="s">
        <v>30</v>
      </c>
      <c r="M5665" t="s">
        <v>31</v>
      </c>
      <c r="N5665" t="b">
        <v>0</v>
      </c>
      <c r="O5665" t="s">
        <v>27848</v>
      </c>
      <c r="Q5665">
        <v>112</v>
      </c>
      <c r="R5665">
        <v>1</v>
      </c>
      <c r="S5665">
        <v>0</v>
      </c>
      <c r="T5665">
        <v>0</v>
      </c>
    </row>
    <row r="5666" spans="1:20" x14ac:dyDescent="0.25">
      <c r="A5666" t="s">
        <v>23235</v>
      </c>
      <c r="B5666" t="s">
        <v>23236</v>
      </c>
      <c r="C5666" t="s">
        <v>27849</v>
      </c>
      <c r="D5666" t="s">
        <v>27836</v>
      </c>
      <c r="E5666" s="1">
        <v>43715.584027777775</v>
      </c>
      <c r="F5666" t="s">
        <v>27850</v>
      </c>
      <c r="G5666" t="s">
        <v>27838</v>
      </c>
      <c r="H5666">
        <v>28</v>
      </c>
      <c r="I5666" t="s">
        <v>9430</v>
      </c>
      <c r="J5666" t="s">
        <v>7786</v>
      </c>
      <c r="K5666">
        <v>188</v>
      </c>
      <c r="L5666" t="s">
        <v>30</v>
      </c>
      <c r="M5666" t="s">
        <v>31</v>
      </c>
      <c r="N5666" t="b">
        <v>0</v>
      </c>
      <c r="O5666" t="s">
        <v>27851</v>
      </c>
      <c r="Q5666">
        <v>412</v>
      </c>
      <c r="R5666">
        <v>3</v>
      </c>
      <c r="S5666">
        <v>0</v>
      </c>
      <c r="T5666">
        <v>0</v>
      </c>
    </row>
    <row r="5667" spans="1:20" x14ac:dyDescent="0.25">
      <c r="A5667" t="s">
        <v>23235</v>
      </c>
      <c r="B5667" t="s">
        <v>23236</v>
      </c>
      <c r="C5667" t="s">
        <v>27852</v>
      </c>
      <c r="D5667" t="s">
        <v>27836</v>
      </c>
      <c r="E5667" s="1">
        <v>43715.584027777775</v>
      </c>
      <c r="F5667" t="s">
        <v>27853</v>
      </c>
      <c r="G5667" t="s">
        <v>27838</v>
      </c>
      <c r="H5667">
        <v>28</v>
      </c>
      <c r="I5667" t="s">
        <v>9430</v>
      </c>
      <c r="J5667" t="s">
        <v>6627</v>
      </c>
      <c r="K5667">
        <v>258</v>
      </c>
      <c r="L5667" t="s">
        <v>30</v>
      </c>
      <c r="M5667" t="s">
        <v>31</v>
      </c>
      <c r="N5667" t="b">
        <v>0</v>
      </c>
      <c r="O5667" t="s">
        <v>27854</v>
      </c>
      <c r="Q5667">
        <v>77</v>
      </c>
      <c r="R5667">
        <v>2</v>
      </c>
      <c r="S5667">
        <v>0</v>
      </c>
      <c r="T5667">
        <v>0</v>
      </c>
    </row>
    <row r="5668" spans="1:20" x14ac:dyDescent="0.25">
      <c r="A5668" t="s">
        <v>23235</v>
      </c>
      <c r="B5668" t="s">
        <v>23236</v>
      </c>
      <c r="C5668" t="s">
        <v>27855</v>
      </c>
      <c r="D5668" t="s">
        <v>27836</v>
      </c>
      <c r="E5668" s="1">
        <v>43715.584027777775</v>
      </c>
      <c r="F5668" t="s">
        <v>27856</v>
      </c>
      <c r="G5668" t="s">
        <v>27838</v>
      </c>
      <c r="H5668">
        <v>28</v>
      </c>
      <c r="I5668" t="s">
        <v>9430</v>
      </c>
      <c r="J5668" t="s">
        <v>2875</v>
      </c>
      <c r="K5668">
        <v>235</v>
      </c>
      <c r="L5668" t="s">
        <v>30</v>
      </c>
      <c r="M5668" t="s">
        <v>31</v>
      </c>
      <c r="N5668" t="b">
        <v>0</v>
      </c>
      <c r="O5668" t="s">
        <v>27857</v>
      </c>
      <c r="Q5668">
        <v>126</v>
      </c>
      <c r="R5668">
        <v>1</v>
      </c>
      <c r="S5668">
        <v>0</v>
      </c>
      <c r="T5668">
        <v>0</v>
      </c>
    </row>
    <row r="5669" spans="1:20" x14ac:dyDescent="0.25">
      <c r="A5669" t="s">
        <v>23235</v>
      </c>
      <c r="B5669" t="s">
        <v>23236</v>
      </c>
      <c r="C5669" t="s">
        <v>27858</v>
      </c>
      <c r="D5669" t="s">
        <v>27859</v>
      </c>
      <c r="E5669" s="1">
        <v>43715.579861111109</v>
      </c>
      <c r="F5669" t="s">
        <v>27860</v>
      </c>
      <c r="G5669" t="s">
        <v>27861</v>
      </c>
      <c r="H5669">
        <v>28</v>
      </c>
      <c r="I5669" t="s">
        <v>9430</v>
      </c>
      <c r="J5669" t="s">
        <v>2951</v>
      </c>
      <c r="K5669">
        <v>320</v>
      </c>
      <c r="L5669" t="s">
        <v>30</v>
      </c>
      <c r="M5669" t="s">
        <v>31</v>
      </c>
      <c r="N5669" t="b">
        <v>0</v>
      </c>
      <c r="O5669" t="s">
        <v>27862</v>
      </c>
      <c r="Q5669">
        <v>96</v>
      </c>
      <c r="R5669">
        <v>1</v>
      </c>
      <c r="S5669">
        <v>0</v>
      </c>
      <c r="T5669">
        <v>0</v>
      </c>
    </row>
    <row r="5670" spans="1:20" x14ac:dyDescent="0.25">
      <c r="A5670" t="s">
        <v>23235</v>
      </c>
      <c r="B5670" t="s">
        <v>23236</v>
      </c>
      <c r="C5670" t="s">
        <v>27863</v>
      </c>
      <c r="D5670" t="s">
        <v>27859</v>
      </c>
      <c r="E5670" s="1">
        <v>43715.579861111109</v>
      </c>
      <c r="F5670" t="s">
        <v>27864</v>
      </c>
      <c r="G5670" t="s">
        <v>27861</v>
      </c>
      <c r="H5670">
        <v>28</v>
      </c>
      <c r="I5670" t="s">
        <v>9430</v>
      </c>
      <c r="J5670" t="s">
        <v>876</v>
      </c>
      <c r="K5670">
        <v>260</v>
      </c>
      <c r="L5670" t="s">
        <v>30</v>
      </c>
      <c r="M5670" t="s">
        <v>31</v>
      </c>
      <c r="N5670" t="b">
        <v>0</v>
      </c>
      <c r="O5670" t="s">
        <v>27865</v>
      </c>
      <c r="Q5670">
        <v>42</v>
      </c>
      <c r="R5670">
        <v>0</v>
      </c>
      <c r="S5670">
        <v>0</v>
      </c>
      <c r="T5670">
        <v>0</v>
      </c>
    </row>
    <row r="5671" spans="1:20" x14ac:dyDescent="0.25">
      <c r="A5671" t="s">
        <v>23235</v>
      </c>
      <c r="B5671" t="s">
        <v>23236</v>
      </c>
      <c r="C5671" t="s">
        <v>27866</v>
      </c>
      <c r="D5671" t="s">
        <v>27859</v>
      </c>
      <c r="E5671" s="1">
        <v>43715.579861111109</v>
      </c>
      <c r="F5671" t="s">
        <v>27867</v>
      </c>
      <c r="G5671" t="s">
        <v>27861</v>
      </c>
      <c r="H5671">
        <v>28</v>
      </c>
      <c r="I5671" t="s">
        <v>9430</v>
      </c>
      <c r="J5671" t="s">
        <v>4485</v>
      </c>
      <c r="K5671">
        <v>242</v>
      </c>
      <c r="L5671" t="s">
        <v>30</v>
      </c>
      <c r="M5671" t="s">
        <v>31</v>
      </c>
      <c r="N5671" t="b">
        <v>0</v>
      </c>
      <c r="O5671" t="s">
        <v>27868</v>
      </c>
      <c r="Q5671">
        <v>58</v>
      </c>
      <c r="R5671">
        <v>1</v>
      </c>
      <c r="S5671">
        <v>0</v>
      </c>
      <c r="T5671">
        <v>0</v>
      </c>
    </row>
    <row r="5672" spans="1:20" x14ac:dyDescent="0.25">
      <c r="A5672" t="s">
        <v>23235</v>
      </c>
      <c r="B5672" t="s">
        <v>23236</v>
      </c>
      <c r="C5672" t="s">
        <v>27869</v>
      </c>
      <c r="D5672" t="s">
        <v>27859</v>
      </c>
      <c r="E5672" s="1">
        <v>43715.579861111109</v>
      </c>
      <c r="F5672" t="s">
        <v>27870</v>
      </c>
      <c r="G5672" t="s">
        <v>27861</v>
      </c>
      <c r="H5672">
        <v>28</v>
      </c>
      <c r="I5672" t="s">
        <v>9430</v>
      </c>
      <c r="J5672" t="s">
        <v>3745</v>
      </c>
      <c r="K5672">
        <v>384</v>
      </c>
      <c r="L5672" t="s">
        <v>30</v>
      </c>
      <c r="M5672" t="s">
        <v>31</v>
      </c>
      <c r="N5672" t="b">
        <v>0</v>
      </c>
      <c r="O5672" t="s">
        <v>27871</v>
      </c>
      <c r="Q5672">
        <v>170</v>
      </c>
      <c r="R5672">
        <v>2</v>
      </c>
      <c r="S5672">
        <v>1</v>
      </c>
      <c r="T5672">
        <v>0</v>
      </c>
    </row>
    <row r="5673" spans="1:20" x14ac:dyDescent="0.25">
      <c r="A5673" t="s">
        <v>23235</v>
      </c>
      <c r="B5673" t="s">
        <v>23236</v>
      </c>
      <c r="C5673" t="s">
        <v>27872</v>
      </c>
      <c r="D5673" t="s">
        <v>27859</v>
      </c>
      <c r="E5673" s="1">
        <v>43715.579861111109</v>
      </c>
      <c r="F5673" t="s">
        <v>27873</v>
      </c>
      <c r="G5673" t="s">
        <v>27861</v>
      </c>
      <c r="H5673">
        <v>28</v>
      </c>
      <c r="I5673" t="s">
        <v>9430</v>
      </c>
      <c r="J5673" t="s">
        <v>642</v>
      </c>
      <c r="K5673">
        <v>306</v>
      </c>
      <c r="L5673" t="s">
        <v>30</v>
      </c>
      <c r="M5673" t="s">
        <v>31</v>
      </c>
      <c r="N5673" t="b">
        <v>0</v>
      </c>
      <c r="O5673" t="s">
        <v>27874</v>
      </c>
      <c r="Q5673">
        <v>48</v>
      </c>
      <c r="R5673">
        <v>0</v>
      </c>
      <c r="S5673">
        <v>0</v>
      </c>
      <c r="T5673">
        <v>0</v>
      </c>
    </row>
    <row r="5674" spans="1:20" x14ac:dyDescent="0.25">
      <c r="A5674" t="s">
        <v>23235</v>
      </c>
      <c r="B5674" t="s">
        <v>23236</v>
      </c>
      <c r="C5674" t="s">
        <v>27875</v>
      </c>
      <c r="D5674" t="s">
        <v>27876</v>
      </c>
      <c r="E5674" s="1">
        <v>43715.579861111109</v>
      </c>
      <c r="F5674" t="s">
        <v>27877</v>
      </c>
      <c r="G5674" t="s">
        <v>27878</v>
      </c>
      <c r="H5674">
        <v>28</v>
      </c>
      <c r="I5674" t="s">
        <v>9430</v>
      </c>
      <c r="J5674" t="s">
        <v>501</v>
      </c>
      <c r="K5674">
        <v>298</v>
      </c>
      <c r="L5674" t="s">
        <v>30</v>
      </c>
      <c r="M5674" t="s">
        <v>31</v>
      </c>
      <c r="N5674" t="b">
        <v>0</v>
      </c>
      <c r="O5674" t="s">
        <v>27879</v>
      </c>
      <c r="Q5674">
        <v>3730</v>
      </c>
      <c r="R5674">
        <v>18</v>
      </c>
      <c r="S5674">
        <v>0</v>
      </c>
      <c r="T5674">
        <v>0</v>
      </c>
    </row>
    <row r="5675" spans="1:20" x14ac:dyDescent="0.25">
      <c r="A5675" t="s">
        <v>23235</v>
      </c>
      <c r="B5675" t="s">
        <v>23236</v>
      </c>
      <c r="C5675" t="s">
        <v>27880</v>
      </c>
      <c r="D5675" t="s">
        <v>27876</v>
      </c>
      <c r="E5675" s="1">
        <v>43715.579861111109</v>
      </c>
      <c r="F5675" t="s">
        <v>27881</v>
      </c>
      <c r="G5675" t="s">
        <v>27878</v>
      </c>
      <c r="H5675">
        <v>28</v>
      </c>
      <c r="I5675" t="s">
        <v>9430</v>
      </c>
      <c r="J5675" t="s">
        <v>5499</v>
      </c>
      <c r="K5675">
        <v>219</v>
      </c>
      <c r="L5675" t="s">
        <v>30</v>
      </c>
      <c r="M5675" t="s">
        <v>31</v>
      </c>
      <c r="N5675" t="b">
        <v>0</v>
      </c>
      <c r="O5675" t="s">
        <v>27882</v>
      </c>
      <c r="Q5675">
        <v>671</v>
      </c>
      <c r="R5675">
        <v>3</v>
      </c>
      <c r="S5675">
        <v>0</v>
      </c>
      <c r="T5675">
        <v>0</v>
      </c>
    </row>
    <row r="5676" spans="1:20" x14ac:dyDescent="0.25">
      <c r="A5676" t="s">
        <v>23235</v>
      </c>
      <c r="B5676" t="s">
        <v>23236</v>
      </c>
      <c r="C5676" t="s">
        <v>27883</v>
      </c>
      <c r="D5676" t="s">
        <v>27876</v>
      </c>
      <c r="E5676" s="1">
        <v>43715.579861111109</v>
      </c>
      <c r="F5676" t="s">
        <v>27884</v>
      </c>
      <c r="G5676" t="s">
        <v>27878</v>
      </c>
      <c r="H5676">
        <v>28</v>
      </c>
      <c r="I5676" t="s">
        <v>9430</v>
      </c>
      <c r="J5676" t="s">
        <v>16599</v>
      </c>
      <c r="K5676">
        <v>628</v>
      </c>
      <c r="L5676" t="s">
        <v>30</v>
      </c>
      <c r="M5676" t="s">
        <v>31</v>
      </c>
      <c r="N5676" t="b">
        <v>0</v>
      </c>
      <c r="O5676" t="s">
        <v>27885</v>
      </c>
      <c r="Q5676">
        <v>468</v>
      </c>
      <c r="R5676">
        <v>3</v>
      </c>
      <c r="S5676">
        <v>1</v>
      </c>
      <c r="T5676">
        <v>0</v>
      </c>
    </row>
    <row r="5677" spans="1:20" x14ac:dyDescent="0.25">
      <c r="A5677" t="s">
        <v>23235</v>
      </c>
      <c r="B5677" t="s">
        <v>23236</v>
      </c>
      <c r="C5677" t="s">
        <v>27886</v>
      </c>
      <c r="D5677" t="s">
        <v>27876</v>
      </c>
      <c r="E5677" s="1">
        <v>43715.579861111109</v>
      </c>
      <c r="F5677" t="s">
        <v>27887</v>
      </c>
      <c r="G5677" t="s">
        <v>27878</v>
      </c>
      <c r="H5677">
        <v>28</v>
      </c>
      <c r="I5677" t="s">
        <v>9430</v>
      </c>
      <c r="J5677" t="s">
        <v>6828</v>
      </c>
      <c r="K5677">
        <v>294</v>
      </c>
      <c r="L5677" t="s">
        <v>30</v>
      </c>
      <c r="M5677" t="s">
        <v>31</v>
      </c>
      <c r="N5677" t="b">
        <v>0</v>
      </c>
      <c r="O5677" t="s">
        <v>27888</v>
      </c>
      <c r="Q5677">
        <v>4104</v>
      </c>
      <c r="R5677">
        <v>42</v>
      </c>
      <c r="S5677">
        <v>7</v>
      </c>
      <c r="T5677">
        <v>0</v>
      </c>
    </row>
    <row r="5678" spans="1:20" x14ac:dyDescent="0.25">
      <c r="A5678" t="s">
        <v>23235</v>
      </c>
      <c r="B5678" t="s">
        <v>23236</v>
      </c>
      <c r="C5678" t="s">
        <v>27889</v>
      </c>
      <c r="D5678" t="s">
        <v>27876</v>
      </c>
      <c r="E5678" s="1">
        <v>43715.579861111109</v>
      </c>
      <c r="F5678" t="s">
        <v>27890</v>
      </c>
      <c r="G5678" t="s">
        <v>27878</v>
      </c>
      <c r="H5678">
        <v>28</v>
      </c>
      <c r="I5678" t="s">
        <v>9430</v>
      </c>
      <c r="J5678" t="s">
        <v>12447</v>
      </c>
      <c r="K5678">
        <v>385</v>
      </c>
      <c r="L5678" t="s">
        <v>30</v>
      </c>
      <c r="M5678" t="s">
        <v>31</v>
      </c>
      <c r="N5678" t="b">
        <v>0</v>
      </c>
      <c r="O5678" t="s">
        <v>27891</v>
      </c>
      <c r="Q5678">
        <v>820</v>
      </c>
      <c r="R5678">
        <v>3</v>
      </c>
      <c r="S5678">
        <v>0</v>
      </c>
      <c r="T5678">
        <v>0</v>
      </c>
    </row>
    <row r="5679" spans="1:20" x14ac:dyDescent="0.25">
      <c r="A5679" t="s">
        <v>23235</v>
      </c>
      <c r="B5679" t="s">
        <v>23236</v>
      </c>
      <c r="C5679" t="s">
        <v>27892</v>
      </c>
      <c r="D5679" t="s">
        <v>27876</v>
      </c>
      <c r="E5679" s="1">
        <v>43715.579861111109</v>
      </c>
      <c r="F5679" t="s">
        <v>27893</v>
      </c>
      <c r="G5679" t="s">
        <v>27878</v>
      </c>
      <c r="H5679">
        <v>28</v>
      </c>
      <c r="I5679" t="s">
        <v>9430</v>
      </c>
      <c r="J5679" t="s">
        <v>3950</v>
      </c>
      <c r="K5679">
        <v>228</v>
      </c>
      <c r="L5679" t="s">
        <v>30</v>
      </c>
      <c r="M5679" t="s">
        <v>31</v>
      </c>
      <c r="N5679" t="b">
        <v>0</v>
      </c>
      <c r="O5679" t="s">
        <v>27894</v>
      </c>
      <c r="Q5679">
        <v>1281</v>
      </c>
      <c r="R5679">
        <v>3</v>
      </c>
      <c r="S5679">
        <v>2</v>
      </c>
      <c r="T5679">
        <v>0</v>
      </c>
    </row>
    <row r="5680" spans="1:20" x14ac:dyDescent="0.25">
      <c r="A5680" t="s">
        <v>23235</v>
      </c>
      <c r="B5680" t="s">
        <v>23236</v>
      </c>
      <c r="C5680" t="s">
        <v>27895</v>
      </c>
      <c r="D5680" t="s">
        <v>27876</v>
      </c>
      <c r="E5680" s="1">
        <v>43715.579861111109</v>
      </c>
      <c r="F5680" t="s">
        <v>27896</v>
      </c>
      <c r="G5680" t="s">
        <v>27878</v>
      </c>
      <c r="H5680">
        <v>28</v>
      </c>
      <c r="I5680" t="s">
        <v>9430</v>
      </c>
      <c r="J5680" t="s">
        <v>9255</v>
      </c>
      <c r="K5680">
        <v>112</v>
      </c>
      <c r="L5680" t="s">
        <v>30</v>
      </c>
      <c r="M5680" t="s">
        <v>31</v>
      </c>
      <c r="N5680" t="b">
        <v>0</v>
      </c>
      <c r="O5680" t="s">
        <v>27897</v>
      </c>
      <c r="Q5680">
        <v>305</v>
      </c>
      <c r="R5680">
        <v>1</v>
      </c>
      <c r="S5680">
        <v>0</v>
      </c>
      <c r="T5680">
        <v>0</v>
      </c>
    </row>
    <row r="5681" spans="1:20" x14ac:dyDescent="0.25">
      <c r="A5681" t="s">
        <v>23235</v>
      </c>
      <c r="B5681" t="s">
        <v>23236</v>
      </c>
      <c r="C5681" t="s">
        <v>27898</v>
      </c>
      <c r="D5681" t="s">
        <v>27899</v>
      </c>
      <c r="E5681" s="1">
        <v>43715.57916666667</v>
      </c>
      <c r="F5681" t="s">
        <v>27900</v>
      </c>
      <c r="G5681" t="s">
        <v>27901</v>
      </c>
      <c r="H5681">
        <v>28</v>
      </c>
      <c r="I5681" t="s">
        <v>9430</v>
      </c>
      <c r="J5681" t="s">
        <v>462</v>
      </c>
      <c r="K5681">
        <v>484</v>
      </c>
      <c r="L5681" t="s">
        <v>30</v>
      </c>
      <c r="M5681" t="s">
        <v>31</v>
      </c>
      <c r="N5681" t="b">
        <v>0</v>
      </c>
      <c r="O5681" t="s">
        <v>27902</v>
      </c>
      <c r="Q5681">
        <v>62</v>
      </c>
      <c r="R5681">
        <v>3</v>
      </c>
      <c r="S5681">
        <v>0</v>
      </c>
      <c r="T5681">
        <v>0</v>
      </c>
    </row>
    <row r="5682" spans="1:20" x14ac:dyDescent="0.25">
      <c r="A5682" t="s">
        <v>23235</v>
      </c>
      <c r="B5682" t="s">
        <v>23236</v>
      </c>
      <c r="C5682" t="s">
        <v>27903</v>
      </c>
      <c r="D5682" t="s">
        <v>27899</v>
      </c>
      <c r="E5682" s="1">
        <v>43715.57916666667</v>
      </c>
      <c r="F5682" t="s">
        <v>27904</v>
      </c>
      <c r="G5682" t="s">
        <v>27901</v>
      </c>
      <c r="H5682">
        <v>28</v>
      </c>
      <c r="I5682" t="s">
        <v>9430</v>
      </c>
      <c r="J5682" t="s">
        <v>6170</v>
      </c>
      <c r="K5682">
        <v>184</v>
      </c>
      <c r="L5682" t="s">
        <v>30</v>
      </c>
      <c r="M5682" t="s">
        <v>31</v>
      </c>
      <c r="N5682" t="b">
        <v>0</v>
      </c>
      <c r="O5682" t="s">
        <v>27905</v>
      </c>
      <c r="Q5682">
        <v>128</v>
      </c>
      <c r="R5682">
        <v>0</v>
      </c>
      <c r="S5682">
        <v>0</v>
      </c>
      <c r="T5682">
        <v>0</v>
      </c>
    </row>
    <row r="5683" spans="1:20" x14ac:dyDescent="0.25">
      <c r="A5683" t="s">
        <v>23235</v>
      </c>
      <c r="B5683" t="s">
        <v>23236</v>
      </c>
      <c r="C5683" t="s">
        <v>27906</v>
      </c>
      <c r="D5683" t="s">
        <v>27899</v>
      </c>
      <c r="E5683" s="1">
        <v>43715.57916666667</v>
      </c>
      <c r="F5683" t="s">
        <v>27907</v>
      </c>
      <c r="G5683" t="s">
        <v>27901</v>
      </c>
      <c r="H5683">
        <v>28</v>
      </c>
      <c r="I5683" t="s">
        <v>9430</v>
      </c>
      <c r="J5683" t="s">
        <v>11598</v>
      </c>
      <c r="K5683">
        <v>192</v>
      </c>
      <c r="L5683" t="s">
        <v>30</v>
      </c>
      <c r="M5683" t="s">
        <v>31</v>
      </c>
      <c r="N5683" t="b">
        <v>0</v>
      </c>
      <c r="O5683" t="s">
        <v>27908</v>
      </c>
      <c r="Q5683">
        <v>31</v>
      </c>
      <c r="R5683">
        <v>0</v>
      </c>
      <c r="S5683">
        <v>0</v>
      </c>
      <c r="T5683">
        <v>0</v>
      </c>
    </row>
    <row r="5684" spans="1:20" x14ac:dyDescent="0.25">
      <c r="A5684" t="s">
        <v>23235</v>
      </c>
      <c r="B5684" t="s">
        <v>23236</v>
      </c>
      <c r="C5684" t="s">
        <v>27909</v>
      </c>
      <c r="D5684" t="s">
        <v>27899</v>
      </c>
      <c r="E5684" s="1">
        <v>43715.57916666667</v>
      </c>
      <c r="F5684" t="s">
        <v>27910</v>
      </c>
      <c r="G5684" t="s">
        <v>27901</v>
      </c>
      <c r="H5684">
        <v>28</v>
      </c>
      <c r="I5684" t="s">
        <v>9430</v>
      </c>
      <c r="J5684" t="s">
        <v>232</v>
      </c>
      <c r="K5684">
        <v>257</v>
      </c>
      <c r="L5684" t="s">
        <v>30</v>
      </c>
      <c r="M5684" t="s">
        <v>31</v>
      </c>
      <c r="N5684" t="b">
        <v>0</v>
      </c>
      <c r="O5684" t="s">
        <v>27911</v>
      </c>
      <c r="Q5684">
        <v>24</v>
      </c>
      <c r="R5684">
        <v>1</v>
      </c>
      <c r="S5684">
        <v>0</v>
      </c>
      <c r="T5684">
        <v>0</v>
      </c>
    </row>
    <row r="5685" spans="1:20" x14ac:dyDescent="0.25">
      <c r="A5685" t="s">
        <v>23235</v>
      </c>
      <c r="B5685" t="s">
        <v>23236</v>
      </c>
      <c r="C5685" t="s">
        <v>27912</v>
      </c>
      <c r="D5685" t="s">
        <v>27899</v>
      </c>
      <c r="E5685" s="1">
        <v>43715.57916666667</v>
      </c>
      <c r="F5685" t="s">
        <v>27913</v>
      </c>
      <c r="G5685" t="s">
        <v>27901</v>
      </c>
      <c r="H5685">
        <v>28</v>
      </c>
      <c r="I5685" t="s">
        <v>9430</v>
      </c>
      <c r="J5685" t="s">
        <v>6115</v>
      </c>
      <c r="K5685">
        <v>391</v>
      </c>
      <c r="L5685" t="s">
        <v>30</v>
      </c>
      <c r="M5685" t="s">
        <v>31</v>
      </c>
      <c r="N5685" t="b">
        <v>0</v>
      </c>
      <c r="O5685" t="s">
        <v>27914</v>
      </c>
      <c r="Q5685">
        <v>19</v>
      </c>
      <c r="R5685">
        <v>0</v>
      </c>
      <c r="S5685">
        <v>0</v>
      </c>
      <c r="T5685">
        <v>0</v>
      </c>
    </row>
    <row r="5686" spans="1:20" x14ac:dyDescent="0.25">
      <c r="A5686" t="s">
        <v>23235</v>
      </c>
      <c r="B5686" t="s">
        <v>23236</v>
      </c>
      <c r="C5686" t="s">
        <v>27915</v>
      </c>
      <c r="D5686" t="s">
        <v>27899</v>
      </c>
      <c r="E5686" s="1">
        <v>43715.57916666667</v>
      </c>
      <c r="F5686" t="s">
        <v>27916</v>
      </c>
      <c r="G5686" t="s">
        <v>27901</v>
      </c>
      <c r="H5686">
        <v>28</v>
      </c>
      <c r="I5686" t="s">
        <v>9430</v>
      </c>
      <c r="J5686" t="s">
        <v>6008</v>
      </c>
      <c r="K5686">
        <v>411</v>
      </c>
      <c r="L5686" t="s">
        <v>30</v>
      </c>
      <c r="M5686" t="s">
        <v>31</v>
      </c>
      <c r="N5686" t="b">
        <v>0</v>
      </c>
      <c r="O5686" t="s">
        <v>27917</v>
      </c>
      <c r="Q5686">
        <v>22</v>
      </c>
      <c r="R5686">
        <v>0</v>
      </c>
      <c r="S5686">
        <v>0</v>
      </c>
      <c r="T5686">
        <v>0</v>
      </c>
    </row>
    <row r="5687" spans="1:20" x14ac:dyDescent="0.25">
      <c r="A5687" t="s">
        <v>23235</v>
      </c>
      <c r="B5687" t="s">
        <v>23236</v>
      </c>
      <c r="C5687" t="s">
        <v>27918</v>
      </c>
      <c r="D5687" t="s">
        <v>27899</v>
      </c>
      <c r="E5687" s="1">
        <v>43715.57916666667</v>
      </c>
      <c r="F5687" t="s">
        <v>27919</v>
      </c>
      <c r="G5687" t="s">
        <v>27901</v>
      </c>
      <c r="H5687">
        <v>28</v>
      </c>
      <c r="I5687" t="s">
        <v>9430</v>
      </c>
      <c r="J5687" t="s">
        <v>290</v>
      </c>
      <c r="K5687">
        <v>214</v>
      </c>
      <c r="L5687" t="s">
        <v>30</v>
      </c>
      <c r="M5687" t="s">
        <v>31</v>
      </c>
      <c r="N5687" t="b">
        <v>0</v>
      </c>
      <c r="O5687" t="s">
        <v>27920</v>
      </c>
      <c r="Q5687">
        <v>35</v>
      </c>
      <c r="R5687">
        <v>0</v>
      </c>
      <c r="S5687">
        <v>0</v>
      </c>
      <c r="T5687">
        <v>0</v>
      </c>
    </row>
    <row r="5688" spans="1:20" x14ac:dyDescent="0.25">
      <c r="A5688" t="s">
        <v>23235</v>
      </c>
      <c r="B5688" t="s">
        <v>23236</v>
      </c>
      <c r="C5688" t="s">
        <v>27921</v>
      </c>
      <c r="D5688" t="s">
        <v>27922</v>
      </c>
      <c r="E5688" t="s">
        <v>27923</v>
      </c>
      <c r="F5688" t="s">
        <v>27924</v>
      </c>
      <c r="G5688" t="s">
        <v>27925</v>
      </c>
      <c r="H5688">
        <v>28</v>
      </c>
      <c r="I5688" t="s">
        <v>9430</v>
      </c>
      <c r="J5688" t="s">
        <v>876</v>
      </c>
      <c r="K5688">
        <v>260</v>
      </c>
      <c r="L5688" t="s">
        <v>30</v>
      </c>
      <c r="M5688" t="s">
        <v>31</v>
      </c>
      <c r="N5688" t="b">
        <v>0</v>
      </c>
      <c r="O5688" t="s">
        <v>27926</v>
      </c>
      <c r="Q5688">
        <v>607</v>
      </c>
      <c r="R5688">
        <v>3</v>
      </c>
      <c r="S5688">
        <v>1</v>
      </c>
      <c r="T5688">
        <v>0</v>
      </c>
    </row>
    <row r="5689" spans="1:20" x14ac:dyDescent="0.25">
      <c r="A5689" t="s">
        <v>23235</v>
      </c>
      <c r="B5689" t="s">
        <v>23236</v>
      </c>
      <c r="C5689" t="s">
        <v>27927</v>
      </c>
      <c r="D5689" t="s">
        <v>27928</v>
      </c>
      <c r="E5689" t="s">
        <v>27929</v>
      </c>
      <c r="F5689" t="s">
        <v>27930</v>
      </c>
      <c r="G5689" t="s">
        <v>27931</v>
      </c>
      <c r="H5689">
        <v>28</v>
      </c>
      <c r="I5689" t="s">
        <v>9430</v>
      </c>
      <c r="J5689" t="s">
        <v>10843</v>
      </c>
      <c r="K5689">
        <v>232</v>
      </c>
      <c r="L5689" t="s">
        <v>30</v>
      </c>
      <c r="M5689" t="s">
        <v>31</v>
      </c>
      <c r="N5689" t="b">
        <v>0</v>
      </c>
      <c r="O5689" t="s">
        <v>27932</v>
      </c>
      <c r="Q5689">
        <v>375</v>
      </c>
      <c r="R5689">
        <v>7</v>
      </c>
      <c r="S5689">
        <v>1</v>
      </c>
      <c r="T5689">
        <v>0</v>
      </c>
    </row>
    <row r="5690" spans="1:20" x14ac:dyDescent="0.25">
      <c r="A5690" t="s">
        <v>23235</v>
      </c>
      <c r="B5690" t="s">
        <v>23236</v>
      </c>
      <c r="C5690" t="s">
        <v>27933</v>
      </c>
      <c r="D5690" t="s">
        <v>27934</v>
      </c>
      <c r="E5690" t="s">
        <v>27935</v>
      </c>
      <c r="F5690" t="s">
        <v>27936</v>
      </c>
      <c r="G5690" t="s">
        <v>27937</v>
      </c>
      <c r="H5690">
        <v>28</v>
      </c>
      <c r="I5690" t="s">
        <v>9430</v>
      </c>
      <c r="J5690" t="s">
        <v>10597</v>
      </c>
      <c r="K5690">
        <v>173</v>
      </c>
      <c r="L5690" t="s">
        <v>30</v>
      </c>
      <c r="M5690" t="s">
        <v>31</v>
      </c>
      <c r="N5690" t="b">
        <v>0</v>
      </c>
      <c r="O5690" t="s">
        <v>27938</v>
      </c>
      <c r="Q5690">
        <v>211</v>
      </c>
      <c r="R5690">
        <v>2</v>
      </c>
      <c r="S5690">
        <v>1</v>
      </c>
      <c r="T5690">
        <v>0</v>
      </c>
    </row>
    <row r="5691" spans="1:20" x14ac:dyDescent="0.25">
      <c r="A5691" t="s">
        <v>23235</v>
      </c>
      <c r="B5691" t="s">
        <v>23236</v>
      </c>
      <c r="C5691" t="s">
        <v>27939</v>
      </c>
      <c r="D5691" t="s">
        <v>27940</v>
      </c>
      <c r="E5691" s="1">
        <v>43805.531944444447</v>
      </c>
      <c r="F5691" t="s">
        <v>27941</v>
      </c>
      <c r="G5691" t="s">
        <v>27942</v>
      </c>
      <c r="H5691">
        <v>28</v>
      </c>
      <c r="I5691" t="s">
        <v>9430</v>
      </c>
      <c r="J5691" t="s">
        <v>507</v>
      </c>
      <c r="K5691">
        <v>281</v>
      </c>
      <c r="L5691" t="s">
        <v>30</v>
      </c>
      <c r="M5691" t="s">
        <v>31</v>
      </c>
      <c r="N5691" t="b">
        <v>0</v>
      </c>
      <c r="O5691" t="s">
        <v>27943</v>
      </c>
      <c r="Q5691">
        <v>195</v>
      </c>
      <c r="R5691">
        <v>5</v>
      </c>
      <c r="S5691">
        <v>0</v>
      </c>
      <c r="T5691">
        <v>0</v>
      </c>
    </row>
    <row r="5692" spans="1:20" x14ac:dyDescent="0.25">
      <c r="A5692" t="s">
        <v>23235</v>
      </c>
      <c r="B5692" t="s">
        <v>23236</v>
      </c>
      <c r="C5692" t="s">
        <v>27944</v>
      </c>
      <c r="D5692" t="s">
        <v>27945</v>
      </c>
      <c r="E5692" s="1">
        <v>43805.51458333333</v>
      </c>
      <c r="F5692" t="s">
        <v>27946</v>
      </c>
      <c r="G5692" t="s">
        <v>27947</v>
      </c>
      <c r="H5692">
        <v>28</v>
      </c>
      <c r="I5692" t="s">
        <v>9430</v>
      </c>
      <c r="J5692" t="s">
        <v>3957</v>
      </c>
      <c r="K5692">
        <v>120</v>
      </c>
      <c r="L5692" t="s">
        <v>30</v>
      </c>
      <c r="M5692" t="s">
        <v>31</v>
      </c>
      <c r="N5692" t="b">
        <v>0</v>
      </c>
      <c r="O5692" t="s">
        <v>27948</v>
      </c>
      <c r="Q5692">
        <v>145</v>
      </c>
      <c r="R5692">
        <v>0</v>
      </c>
      <c r="S5692">
        <v>0</v>
      </c>
      <c r="T5692">
        <v>0</v>
      </c>
    </row>
    <row r="5693" spans="1:20" x14ac:dyDescent="0.25">
      <c r="A5693" t="s">
        <v>23235</v>
      </c>
      <c r="B5693" t="s">
        <v>23236</v>
      </c>
      <c r="C5693" t="s">
        <v>27949</v>
      </c>
      <c r="D5693" t="s">
        <v>27950</v>
      </c>
      <c r="E5693" s="1">
        <v>43775.504861111112</v>
      </c>
      <c r="F5693" t="s">
        <v>27951</v>
      </c>
      <c r="G5693" t="s">
        <v>27952</v>
      </c>
      <c r="H5693">
        <v>28</v>
      </c>
      <c r="I5693" t="s">
        <v>9430</v>
      </c>
      <c r="J5693" t="s">
        <v>819</v>
      </c>
      <c r="K5693">
        <v>152</v>
      </c>
      <c r="L5693" t="s">
        <v>30</v>
      </c>
      <c r="M5693" t="s">
        <v>31</v>
      </c>
      <c r="N5693" t="b">
        <v>0</v>
      </c>
      <c r="O5693" t="s">
        <v>27953</v>
      </c>
      <c r="Q5693">
        <v>67</v>
      </c>
      <c r="R5693">
        <v>0</v>
      </c>
      <c r="S5693">
        <v>0</v>
      </c>
      <c r="T5693">
        <v>0</v>
      </c>
    </row>
    <row r="5694" spans="1:20" x14ac:dyDescent="0.25">
      <c r="A5694" t="s">
        <v>23235</v>
      </c>
      <c r="B5694" t="s">
        <v>23236</v>
      </c>
      <c r="C5694" t="s">
        <v>27954</v>
      </c>
      <c r="D5694" t="s">
        <v>27955</v>
      </c>
      <c r="E5694" s="1">
        <v>43775.504861111112</v>
      </c>
      <c r="F5694" t="s">
        <v>27956</v>
      </c>
      <c r="G5694" t="s">
        <v>27952</v>
      </c>
      <c r="H5694">
        <v>28</v>
      </c>
      <c r="I5694" t="s">
        <v>9430</v>
      </c>
      <c r="J5694" t="s">
        <v>1520</v>
      </c>
      <c r="K5694">
        <v>343</v>
      </c>
      <c r="L5694" t="s">
        <v>30</v>
      </c>
      <c r="M5694" t="s">
        <v>31</v>
      </c>
      <c r="N5694" t="b">
        <v>0</v>
      </c>
      <c r="O5694" t="s">
        <v>27957</v>
      </c>
      <c r="Q5694">
        <v>319</v>
      </c>
      <c r="R5694">
        <v>2</v>
      </c>
      <c r="S5694">
        <v>0</v>
      </c>
      <c r="T5694">
        <v>0</v>
      </c>
    </row>
    <row r="5695" spans="1:20" x14ac:dyDescent="0.25">
      <c r="A5695" t="s">
        <v>23235</v>
      </c>
      <c r="B5695" t="s">
        <v>23236</v>
      </c>
      <c r="C5695" t="s">
        <v>27958</v>
      </c>
      <c r="D5695" t="s">
        <v>27955</v>
      </c>
      <c r="E5695" s="1">
        <v>43775.504861111112</v>
      </c>
      <c r="F5695" t="s">
        <v>27959</v>
      </c>
      <c r="G5695" t="s">
        <v>27952</v>
      </c>
      <c r="H5695">
        <v>28</v>
      </c>
      <c r="I5695" t="s">
        <v>9430</v>
      </c>
      <c r="J5695" t="s">
        <v>11674</v>
      </c>
      <c r="K5695">
        <v>202</v>
      </c>
      <c r="L5695" t="s">
        <v>30</v>
      </c>
      <c r="M5695" t="s">
        <v>31</v>
      </c>
      <c r="N5695" t="b">
        <v>0</v>
      </c>
      <c r="O5695" t="s">
        <v>27960</v>
      </c>
      <c r="Q5695">
        <v>123</v>
      </c>
      <c r="R5695">
        <v>1</v>
      </c>
      <c r="S5695">
        <v>0</v>
      </c>
      <c r="T5695">
        <v>0</v>
      </c>
    </row>
    <row r="5696" spans="1:20" x14ac:dyDescent="0.25">
      <c r="A5696" t="s">
        <v>23235</v>
      </c>
      <c r="B5696" t="s">
        <v>23236</v>
      </c>
      <c r="C5696" t="s">
        <v>27961</v>
      </c>
      <c r="D5696" t="s">
        <v>27955</v>
      </c>
      <c r="E5696" s="1">
        <v>43775.504861111112</v>
      </c>
      <c r="F5696" t="s">
        <v>27962</v>
      </c>
      <c r="G5696" t="s">
        <v>27952</v>
      </c>
      <c r="H5696">
        <v>28</v>
      </c>
      <c r="I5696" t="s">
        <v>9430</v>
      </c>
      <c r="J5696" t="s">
        <v>4593</v>
      </c>
      <c r="K5696">
        <v>338</v>
      </c>
      <c r="L5696" t="s">
        <v>30</v>
      </c>
      <c r="M5696" t="s">
        <v>31</v>
      </c>
      <c r="N5696" t="b">
        <v>0</v>
      </c>
      <c r="O5696" t="s">
        <v>27963</v>
      </c>
      <c r="Q5696">
        <v>68</v>
      </c>
      <c r="R5696">
        <v>1</v>
      </c>
      <c r="S5696">
        <v>0</v>
      </c>
      <c r="T5696">
        <v>0</v>
      </c>
    </row>
    <row r="5697" spans="1:20" x14ac:dyDescent="0.25">
      <c r="A5697" t="s">
        <v>23235</v>
      </c>
      <c r="B5697" t="s">
        <v>23236</v>
      </c>
      <c r="C5697" t="s">
        <v>27964</v>
      </c>
      <c r="D5697" t="s">
        <v>27955</v>
      </c>
      <c r="E5697" s="1">
        <v>43775.504861111112</v>
      </c>
      <c r="F5697" t="s">
        <v>27965</v>
      </c>
      <c r="G5697" t="s">
        <v>27952</v>
      </c>
      <c r="H5697">
        <v>28</v>
      </c>
      <c r="I5697" t="s">
        <v>9430</v>
      </c>
      <c r="J5697" t="s">
        <v>1663</v>
      </c>
      <c r="K5697">
        <v>155</v>
      </c>
      <c r="L5697" t="s">
        <v>30</v>
      </c>
      <c r="M5697" t="s">
        <v>31</v>
      </c>
      <c r="N5697" t="b">
        <v>0</v>
      </c>
      <c r="O5697" t="s">
        <v>27966</v>
      </c>
      <c r="Q5697">
        <v>117</v>
      </c>
      <c r="R5697">
        <v>0</v>
      </c>
      <c r="S5697">
        <v>0</v>
      </c>
      <c r="T5697">
        <v>0</v>
      </c>
    </row>
    <row r="5698" spans="1:20" x14ac:dyDescent="0.25">
      <c r="A5698" t="s">
        <v>23235</v>
      </c>
      <c r="B5698" t="s">
        <v>23236</v>
      </c>
      <c r="C5698" t="s">
        <v>27967</v>
      </c>
      <c r="D5698" t="s">
        <v>27955</v>
      </c>
      <c r="E5698" s="1">
        <v>43775.504861111112</v>
      </c>
      <c r="F5698" t="s">
        <v>27968</v>
      </c>
      <c r="G5698" t="s">
        <v>27952</v>
      </c>
      <c r="H5698">
        <v>28</v>
      </c>
      <c r="I5698" t="s">
        <v>9430</v>
      </c>
      <c r="J5698" t="s">
        <v>5499</v>
      </c>
      <c r="K5698">
        <v>219</v>
      </c>
      <c r="L5698" t="s">
        <v>30</v>
      </c>
      <c r="M5698" t="s">
        <v>31</v>
      </c>
      <c r="N5698" t="b">
        <v>0</v>
      </c>
      <c r="O5698" t="s">
        <v>27969</v>
      </c>
      <c r="Q5698">
        <v>297</v>
      </c>
      <c r="R5698">
        <v>1</v>
      </c>
      <c r="S5698">
        <v>0</v>
      </c>
      <c r="T5698">
        <v>0</v>
      </c>
    </row>
    <row r="5699" spans="1:20" x14ac:dyDescent="0.25">
      <c r="A5699" t="s">
        <v>23235</v>
      </c>
      <c r="B5699" t="s">
        <v>23236</v>
      </c>
      <c r="C5699" t="s">
        <v>27970</v>
      </c>
      <c r="D5699" t="s">
        <v>27955</v>
      </c>
      <c r="E5699" s="1">
        <v>43775.504861111112</v>
      </c>
      <c r="F5699" t="s">
        <v>27971</v>
      </c>
      <c r="G5699" t="s">
        <v>27952</v>
      </c>
      <c r="H5699">
        <v>28</v>
      </c>
      <c r="I5699" t="s">
        <v>9430</v>
      </c>
      <c r="J5699" t="s">
        <v>208</v>
      </c>
      <c r="K5699">
        <v>189</v>
      </c>
      <c r="L5699" t="s">
        <v>30</v>
      </c>
      <c r="M5699" t="s">
        <v>31</v>
      </c>
      <c r="N5699" t="b">
        <v>0</v>
      </c>
      <c r="O5699" t="s">
        <v>27972</v>
      </c>
      <c r="Q5699">
        <v>86</v>
      </c>
      <c r="R5699">
        <v>1</v>
      </c>
      <c r="S5699">
        <v>0</v>
      </c>
      <c r="T5699">
        <v>0</v>
      </c>
    </row>
    <row r="5700" spans="1:20" x14ac:dyDescent="0.25">
      <c r="A5700" t="s">
        <v>23235</v>
      </c>
      <c r="B5700" t="s">
        <v>23236</v>
      </c>
      <c r="C5700" t="s">
        <v>27973</v>
      </c>
      <c r="D5700" t="s">
        <v>27974</v>
      </c>
      <c r="E5700" s="1">
        <v>43775.415277777778</v>
      </c>
      <c r="F5700" t="s">
        <v>27975</v>
      </c>
      <c r="G5700" t="s">
        <v>27976</v>
      </c>
      <c r="H5700">
        <v>28</v>
      </c>
      <c r="I5700" t="s">
        <v>9430</v>
      </c>
      <c r="J5700" t="s">
        <v>1281</v>
      </c>
      <c r="K5700">
        <v>245</v>
      </c>
      <c r="L5700" t="s">
        <v>30</v>
      </c>
      <c r="M5700" t="s">
        <v>31</v>
      </c>
      <c r="N5700" t="b">
        <v>0</v>
      </c>
      <c r="O5700" t="s">
        <v>27977</v>
      </c>
      <c r="Q5700">
        <v>24</v>
      </c>
      <c r="R5700">
        <v>0</v>
      </c>
      <c r="S5700">
        <v>0</v>
      </c>
      <c r="T5700">
        <v>0</v>
      </c>
    </row>
    <row r="5701" spans="1:20" x14ac:dyDescent="0.25">
      <c r="A5701" t="s">
        <v>23235</v>
      </c>
      <c r="B5701" t="s">
        <v>23236</v>
      </c>
      <c r="C5701" t="s">
        <v>27978</v>
      </c>
      <c r="D5701" t="s">
        <v>27974</v>
      </c>
      <c r="E5701" s="1">
        <v>43775.415277777778</v>
      </c>
      <c r="F5701" t="s">
        <v>27979</v>
      </c>
      <c r="G5701" t="s">
        <v>27976</v>
      </c>
      <c r="H5701">
        <v>28</v>
      </c>
      <c r="I5701" t="s">
        <v>9430</v>
      </c>
      <c r="J5701" t="s">
        <v>86</v>
      </c>
      <c r="K5701">
        <v>361</v>
      </c>
      <c r="L5701" t="s">
        <v>30</v>
      </c>
      <c r="M5701" t="s">
        <v>31</v>
      </c>
      <c r="N5701" t="b">
        <v>0</v>
      </c>
      <c r="O5701" t="s">
        <v>27980</v>
      </c>
      <c r="Q5701">
        <v>33</v>
      </c>
      <c r="R5701">
        <v>1</v>
      </c>
      <c r="S5701">
        <v>0</v>
      </c>
      <c r="T5701">
        <v>0</v>
      </c>
    </row>
    <row r="5702" spans="1:20" x14ac:dyDescent="0.25">
      <c r="A5702" t="s">
        <v>23235</v>
      </c>
      <c r="B5702" t="s">
        <v>23236</v>
      </c>
      <c r="C5702" t="s">
        <v>27981</v>
      </c>
      <c r="D5702" t="s">
        <v>27982</v>
      </c>
      <c r="E5702" s="1">
        <v>43775.415277777778</v>
      </c>
      <c r="F5702" t="s">
        <v>27983</v>
      </c>
      <c r="G5702" t="s">
        <v>27976</v>
      </c>
      <c r="H5702">
        <v>28</v>
      </c>
      <c r="I5702" t="s">
        <v>9430</v>
      </c>
      <c r="J5702" t="s">
        <v>727</v>
      </c>
      <c r="K5702">
        <v>215</v>
      </c>
      <c r="L5702" t="s">
        <v>30</v>
      </c>
      <c r="M5702" t="s">
        <v>31</v>
      </c>
      <c r="N5702" t="b">
        <v>0</v>
      </c>
      <c r="O5702" t="s">
        <v>27984</v>
      </c>
      <c r="Q5702">
        <v>10</v>
      </c>
      <c r="R5702">
        <v>0</v>
      </c>
      <c r="S5702">
        <v>0</v>
      </c>
      <c r="T5702">
        <v>0</v>
      </c>
    </row>
    <row r="5703" spans="1:20" x14ac:dyDescent="0.25">
      <c r="A5703" t="s">
        <v>23235</v>
      </c>
      <c r="B5703" t="s">
        <v>23236</v>
      </c>
      <c r="C5703" t="s">
        <v>27985</v>
      </c>
      <c r="D5703" t="s">
        <v>27982</v>
      </c>
      <c r="E5703" s="1">
        <v>43775.415277777778</v>
      </c>
      <c r="F5703" t="s">
        <v>27986</v>
      </c>
      <c r="G5703" t="s">
        <v>27976</v>
      </c>
      <c r="H5703">
        <v>28</v>
      </c>
      <c r="I5703" t="s">
        <v>9430</v>
      </c>
      <c r="J5703" t="s">
        <v>5576</v>
      </c>
      <c r="K5703">
        <v>163</v>
      </c>
      <c r="L5703" t="s">
        <v>30</v>
      </c>
      <c r="M5703" t="s">
        <v>31</v>
      </c>
      <c r="N5703" t="b">
        <v>0</v>
      </c>
      <c r="O5703" t="s">
        <v>27987</v>
      </c>
      <c r="Q5703">
        <v>56</v>
      </c>
      <c r="R5703">
        <v>1</v>
      </c>
      <c r="S5703">
        <v>0</v>
      </c>
      <c r="T5703">
        <v>0</v>
      </c>
    </row>
    <row r="5704" spans="1:20" x14ac:dyDescent="0.25">
      <c r="A5704" t="s">
        <v>23235</v>
      </c>
      <c r="B5704" t="s">
        <v>23236</v>
      </c>
      <c r="C5704" t="s">
        <v>27988</v>
      </c>
      <c r="D5704" t="s">
        <v>27982</v>
      </c>
      <c r="E5704" s="1">
        <v>43775.415277777778</v>
      </c>
      <c r="F5704" t="s">
        <v>27989</v>
      </c>
      <c r="G5704" t="s">
        <v>27976</v>
      </c>
      <c r="H5704">
        <v>28</v>
      </c>
      <c r="I5704" t="s">
        <v>9430</v>
      </c>
      <c r="J5704" t="s">
        <v>642</v>
      </c>
      <c r="K5704">
        <v>306</v>
      </c>
      <c r="L5704" t="s">
        <v>30</v>
      </c>
      <c r="M5704" t="s">
        <v>31</v>
      </c>
      <c r="N5704" t="b">
        <v>0</v>
      </c>
      <c r="O5704" t="s">
        <v>27990</v>
      </c>
      <c r="Q5704">
        <v>94</v>
      </c>
      <c r="R5704">
        <v>0</v>
      </c>
      <c r="S5704">
        <v>0</v>
      </c>
      <c r="T5704">
        <v>0</v>
      </c>
    </row>
    <row r="5705" spans="1:20" x14ac:dyDescent="0.25">
      <c r="A5705" t="s">
        <v>23235</v>
      </c>
      <c r="B5705" t="s">
        <v>23236</v>
      </c>
      <c r="C5705" t="s">
        <v>27991</v>
      </c>
      <c r="D5705" t="s">
        <v>27982</v>
      </c>
      <c r="E5705" s="1">
        <v>43775.415277777778</v>
      </c>
      <c r="F5705" t="s">
        <v>27992</v>
      </c>
      <c r="G5705" t="s">
        <v>27976</v>
      </c>
      <c r="H5705">
        <v>28</v>
      </c>
      <c r="I5705" t="s">
        <v>9430</v>
      </c>
      <c r="J5705" t="s">
        <v>1251</v>
      </c>
      <c r="K5705">
        <v>291</v>
      </c>
      <c r="L5705" t="s">
        <v>30</v>
      </c>
      <c r="M5705" t="s">
        <v>31</v>
      </c>
      <c r="N5705" t="b">
        <v>0</v>
      </c>
      <c r="O5705" t="s">
        <v>27993</v>
      </c>
      <c r="Q5705">
        <v>72</v>
      </c>
      <c r="R5705">
        <v>1</v>
      </c>
      <c r="S5705">
        <v>0</v>
      </c>
      <c r="T5705">
        <v>0</v>
      </c>
    </row>
    <row r="5706" spans="1:20" x14ac:dyDescent="0.25">
      <c r="A5706" t="s">
        <v>23235</v>
      </c>
      <c r="B5706" t="s">
        <v>23236</v>
      </c>
      <c r="C5706" t="s">
        <v>27994</v>
      </c>
      <c r="D5706" t="s">
        <v>27982</v>
      </c>
      <c r="E5706" s="1">
        <v>43775.415277777778</v>
      </c>
      <c r="F5706" t="s">
        <v>27995</v>
      </c>
      <c r="G5706" t="s">
        <v>27976</v>
      </c>
      <c r="H5706">
        <v>28</v>
      </c>
      <c r="I5706" t="s">
        <v>9430</v>
      </c>
      <c r="J5706" t="s">
        <v>2875</v>
      </c>
      <c r="K5706">
        <v>235</v>
      </c>
      <c r="L5706" t="s">
        <v>30</v>
      </c>
      <c r="M5706" t="s">
        <v>31</v>
      </c>
      <c r="N5706" t="b">
        <v>0</v>
      </c>
      <c r="O5706" t="s">
        <v>27996</v>
      </c>
      <c r="Q5706">
        <v>23</v>
      </c>
      <c r="R5706">
        <v>0</v>
      </c>
      <c r="S5706">
        <v>0</v>
      </c>
      <c r="T5706">
        <v>0</v>
      </c>
    </row>
    <row r="5707" spans="1:20" x14ac:dyDescent="0.25">
      <c r="A5707" t="s">
        <v>23235</v>
      </c>
      <c r="B5707" t="s">
        <v>23236</v>
      </c>
      <c r="C5707" t="s">
        <v>27997</v>
      </c>
      <c r="D5707" t="s">
        <v>27998</v>
      </c>
      <c r="E5707" s="1">
        <v>43775.413194444445</v>
      </c>
      <c r="F5707" t="s">
        <v>27999</v>
      </c>
      <c r="G5707" t="s">
        <v>28000</v>
      </c>
      <c r="H5707">
        <v>28</v>
      </c>
      <c r="I5707" t="s">
        <v>9430</v>
      </c>
      <c r="J5707" t="s">
        <v>1789</v>
      </c>
      <c r="K5707">
        <v>491</v>
      </c>
      <c r="L5707" t="s">
        <v>30</v>
      </c>
      <c r="M5707" t="s">
        <v>31</v>
      </c>
      <c r="N5707" t="b">
        <v>0</v>
      </c>
      <c r="O5707" t="s">
        <v>28001</v>
      </c>
      <c r="Q5707">
        <v>73</v>
      </c>
      <c r="R5707">
        <v>2</v>
      </c>
      <c r="S5707">
        <v>0</v>
      </c>
      <c r="T5707">
        <v>0</v>
      </c>
    </row>
    <row r="5708" spans="1:20" x14ac:dyDescent="0.25">
      <c r="A5708" t="s">
        <v>23235</v>
      </c>
      <c r="B5708" t="s">
        <v>23236</v>
      </c>
      <c r="C5708" t="s">
        <v>28002</v>
      </c>
      <c r="D5708" t="s">
        <v>27998</v>
      </c>
      <c r="E5708" s="1">
        <v>43775.413194444445</v>
      </c>
      <c r="F5708" t="s">
        <v>28003</v>
      </c>
      <c r="G5708" t="s">
        <v>28000</v>
      </c>
      <c r="H5708">
        <v>28</v>
      </c>
      <c r="I5708" t="s">
        <v>9430</v>
      </c>
      <c r="J5708" t="s">
        <v>20058</v>
      </c>
      <c r="K5708">
        <v>686</v>
      </c>
      <c r="L5708" t="s">
        <v>30</v>
      </c>
      <c r="M5708" t="s">
        <v>31</v>
      </c>
      <c r="N5708" t="b">
        <v>0</v>
      </c>
      <c r="O5708" t="s">
        <v>28004</v>
      </c>
      <c r="Q5708">
        <v>62</v>
      </c>
      <c r="R5708">
        <v>0</v>
      </c>
      <c r="S5708">
        <v>0</v>
      </c>
      <c r="T5708">
        <v>0</v>
      </c>
    </row>
    <row r="5709" spans="1:20" x14ac:dyDescent="0.25">
      <c r="A5709" t="s">
        <v>23235</v>
      </c>
      <c r="B5709" t="s">
        <v>23236</v>
      </c>
      <c r="C5709" t="s">
        <v>28005</v>
      </c>
      <c r="D5709" t="s">
        <v>28006</v>
      </c>
      <c r="E5709" s="1">
        <v>43775.413194444445</v>
      </c>
      <c r="F5709" t="s">
        <v>28007</v>
      </c>
      <c r="G5709" t="s">
        <v>28000</v>
      </c>
      <c r="H5709">
        <v>28</v>
      </c>
      <c r="I5709" t="s">
        <v>9430</v>
      </c>
      <c r="J5709" t="s">
        <v>19854</v>
      </c>
      <c r="K5709">
        <v>1258</v>
      </c>
      <c r="L5709" t="s">
        <v>30</v>
      </c>
      <c r="M5709" t="s">
        <v>31</v>
      </c>
      <c r="N5709" t="b">
        <v>0</v>
      </c>
      <c r="O5709" t="s">
        <v>28008</v>
      </c>
      <c r="Q5709">
        <v>90</v>
      </c>
      <c r="R5709">
        <v>1</v>
      </c>
      <c r="S5709">
        <v>0</v>
      </c>
      <c r="T5709">
        <v>0</v>
      </c>
    </row>
    <row r="5710" spans="1:20" x14ac:dyDescent="0.25">
      <c r="A5710" t="s">
        <v>23235</v>
      </c>
      <c r="B5710" t="s">
        <v>23236</v>
      </c>
      <c r="C5710" t="s">
        <v>28009</v>
      </c>
      <c r="D5710" t="s">
        <v>28006</v>
      </c>
      <c r="E5710" s="1">
        <v>43775.413194444445</v>
      </c>
      <c r="F5710" t="s">
        <v>28010</v>
      </c>
      <c r="G5710" t="s">
        <v>28000</v>
      </c>
      <c r="H5710">
        <v>28</v>
      </c>
      <c r="I5710" t="s">
        <v>9430</v>
      </c>
      <c r="J5710" t="s">
        <v>666</v>
      </c>
      <c r="K5710">
        <v>241</v>
      </c>
      <c r="L5710" t="s">
        <v>30</v>
      </c>
      <c r="M5710" t="s">
        <v>31</v>
      </c>
      <c r="N5710" t="b">
        <v>0</v>
      </c>
      <c r="O5710" t="s">
        <v>28011</v>
      </c>
      <c r="Q5710">
        <v>99</v>
      </c>
      <c r="R5710">
        <v>0</v>
      </c>
      <c r="S5710">
        <v>0</v>
      </c>
      <c r="T5710">
        <v>0</v>
      </c>
    </row>
    <row r="5711" spans="1:20" x14ac:dyDescent="0.25">
      <c r="A5711" t="s">
        <v>23235</v>
      </c>
      <c r="B5711" t="s">
        <v>23236</v>
      </c>
      <c r="C5711" t="s">
        <v>28012</v>
      </c>
      <c r="D5711" t="s">
        <v>28006</v>
      </c>
      <c r="E5711" s="1">
        <v>43775.413194444445</v>
      </c>
      <c r="F5711" t="s">
        <v>28013</v>
      </c>
      <c r="G5711" t="s">
        <v>28000</v>
      </c>
      <c r="H5711">
        <v>28</v>
      </c>
      <c r="I5711" t="s">
        <v>9430</v>
      </c>
      <c r="J5711" t="s">
        <v>8081</v>
      </c>
      <c r="K5711">
        <v>509</v>
      </c>
      <c r="L5711" t="s">
        <v>30</v>
      </c>
      <c r="M5711" t="s">
        <v>31</v>
      </c>
      <c r="N5711" t="b">
        <v>0</v>
      </c>
      <c r="O5711" t="s">
        <v>28014</v>
      </c>
      <c r="Q5711">
        <v>121</v>
      </c>
      <c r="R5711">
        <v>0</v>
      </c>
      <c r="S5711">
        <v>0</v>
      </c>
      <c r="T5711">
        <v>0</v>
      </c>
    </row>
    <row r="5712" spans="1:20" x14ac:dyDescent="0.25">
      <c r="A5712" t="s">
        <v>23235</v>
      </c>
      <c r="B5712" t="s">
        <v>23236</v>
      </c>
      <c r="C5712" t="s">
        <v>28015</v>
      </c>
      <c r="D5712" t="s">
        <v>28016</v>
      </c>
      <c r="E5712" s="1">
        <v>43775.411111111112</v>
      </c>
      <c r="F5712" t="s">
        <v>28017</v>
      </c>
      <c r="G5712" t="s">
        <v>28018</v>
      </c>
      <c r="H5712">
        <v>28</v>
      </c>
      <c r="I5712" t="s">
        <v>9430</v>
      </c>
      <c r="J5712" t="s">
        <v>11296</v>
      </c>
      <c r="K5712">
        <v>336</v>
      </c>
      <c r="L5712" t="s">
        <v>30</v>
      </c>
      <c r="M5712" t="s">
        <v>31</v>
      </c>
      <c r="N5712" t="b">
        <v>0</v>
      </c>
      <c r="O5712" t="s">
        <v>28019</v>
      </c>
      <c r="Q5712">
        <v>936</v>
      </c>
      <c r="R5712">
        <v>1</v>
      </c>
      <c r="S5712">
        <v>0</v>
      </c>
      <c r="T5712">
        <v>0</v>
      </c>
    </row>
    <row r="5713" spans="1:20" x14ac:dyDescent="0.25">
      <c r="A5713" t="s">
        <v>23235</v>
      </c>
      <c r="B5713" t="s">
        <v>23236</v>
      </c>
      <c r="C5713" t="s">
        <v>28020</v>
      </c>
      <c r="D5713" t="s">
        <v>28016</v>
      </c>
      <c r="E5713" s="1">
        <v>43775.411111111112</v>
      </c>
      <c r="F5713" t="s">
        <v>28021</v>
      </c>
      <c r="G5713" t="s">
        <v>28018</v>
      </c>
      <c r="H5713">
        <v>28</v>
      </c>
      <c r="I5713" t="s">
        <v>9430</v>
      </c>
      <c r="J5713" t="s">
        <v>637</v>
      </c>
      <c r="K5713">
        <v>233</v>
      </c>
      <c r="L5713" t="s">
        <v>30</v>
      </c>
      <c r="M5713" t="s">
        <v>31</v>
      </c>
      <c r="N5713" t="b">
        <v>0</v>
      </c>
      <c r="O5713" t="s">
        <v>28022</v>
      </c>
      <c r="Q5713">
        <v>289</v>
      </c>
      <c r="R5713">
        <v>0</v>
      </c>
      <c r="S5713">
        <v>0</v>
      </c>
      <c r="T5713">
        <v>0</v>
      </c>
    </row>
    <row r="5714" spans="1:20" x14ac:dyDescent="0.25">
      <c r="A5714" t="s">
        <v>23235</v>
      </c>
      <c r="B5714" t="s">
        <v>23236</v>
      </c>
      <c r="C5714" t="s">
        <v>28023</v>
      </c>
      <c r="D5714" t="s">
        <v>28016</v>
      </c>
      <c r="E5714" s="1">
        <v>43775.411111111112</v>
      </c>
      <c r="F5714" t="s">
        <v>28024</v>
      </c>
      <c r="G5714" t="s">
        <v>28018</v>
      </c>
      <c r="H5714">
        <v>28</v>
      </c>
      <c r="I5714" t="s">
        <v>9430</v>
      </c>
      <c r="J5714" t="s">
        <v>12369</v>
      </c>
      <c r="K5714">
        <v>170</v>
      </c>
      <c r="L5714" t="s">
        <v>30</v>
      </c>
      <c r="M5714" t="s">
        <v>31</v>
      </c>
      <c r="N5714" t="b">
        <v>0</v>
      </c>
      <c r="O5714" t="s">
        <v>28025</v>
      </c>
      <c r="Q5714">
        <v>312</v>
      </c>
      <c r="R5714">
        <v>0</v>
      </c>
      <c r="S5714">
        <v>0</v>
      </c>
      <c r="T5714">
        <v>0</v>
      </c>
    </row>
    <row r="5715" spans="1:20" x14ac:dyDescent="0.25">
      <c r="A5715" t="s">
        <v>23235</v>
      </c>
      <c r="B5715" t="s">
        <v>23236</v>
      </c>
      <c r="C5715" t="s">
        <v>28026</v>
      </c>
      <c r="D5715" t="s">
        <v>28016</v>
      </c>
      <c r="E5715" s="1">
        <v>43775.411111111112</v>
      </c>
      <c r="F5715" t="s">
        <v>28027</v>
      </c>
      <c r="G5715" t="s">
        <v>28018</v>
      </c>
      <c r="H5715">
        <v>28</v>
      </c>
      <c r="I5715" t="s">
        <v>9430</v>
      </c>
      <c r="J5715" t="s">
        <v>3126</v>
      </c>
      <c r="K5715">
        <v>144</v>
      </c>
      <c r="L5715" t="s">
        <v>30</v>
      </c>
      <c r="M5715" t="s">
        <v>31</v>
      </c>
      <c r="N5715" t="b">
        <v>0</v>
      </c>
      <c r="O5715" t="s">
        <v>28028</v>
      </c>
      <c r="Q5715">
        <v>258</v>
      </c>
      <c r="R5715">
        <v>1</v>
      </c>
      <c r="S5715">
        <v>1</v>
      </c>
      <c r="T5715">
        <v>0</v>
      </c>
    </row>
    <row r="5716" spans="1:20" x14ac:dyDescent="0.25">
      <c r="A5716" t="s">
        <v>23235</v>
      </c>
      <c r="B5716" t="s">
        <v>23236</v>
      </c>
      <c r="C5716" t="s">
        <v>28029</v>
      </c>
      <c r="D5716" t="s">
        <v>28016</v>
      </c>
      <c r="E5716" s="1">
        <v>43775.411111111112</v>
      </c>
      <c r="F5716" t="s">
        <v>28030</v>
      </c>
      <c r="G5716" t="s">
        <v>28018</v>
      </c>
      <c r="H5716">
        <v>28</v>
      </c>
      <c r="I5716" t="s">
        <v>9430</v>
      </c>
      <c r="J5716" t="s">
        <v>5576</v>
      </c>
      <c r="K5716">
        <v>163</v>
      </c>
      <c r="L5716" t="s">
        <v>30</v>
      </c>
      <c r="M5716" t="s">
        <v>31</v>
      </c>
      <c r="N5716" t="b">
        <v>0</v>
      </c>
      <c r="O5716" t="s">
        <v>28031</v>
      </c>
      <c r="Q5716">
        <v>194</v>
      </c>
      <c r="R5716">
        <v>2</v>
      </c>
      <c r="S5716">
        <v>0</v>
      </c>
      <c r="T5716">
        <v>0</v>
      </c>
    </row>
    <row r="5717" spans="1:20" x14ac:dyDescent="0.25">
      <c r="A5717" t="s">
        <v>23235</v>
      </c>
      <c r="B5717" t="s">
        <v>23236</v>
      </c>
      <c r="C5717" t="s">
        <v>28032</v>
      </c>
      <c r="D5717" t="s">
        <v>28033</v>
      </c>
      <c r="E5717" s="1">
        <v>43775.411111111112</v>
      </c>
      <c r="F5717" t="s">
        <v>28034</v>
      </c>
      <c r="G5717" t="s">
        <v>28018</v>
      </c>
      <c r="H5717">
        <v>28</v>
      </c>
      <c r="I5717" t="s">
        <v>9430</v>
      </c>
      <c r="J5717" t="s">
        <v>617</v>
      </c>
      <c r="K5717">
        <v>254</v>
      </c>
      <c r="L5717" t="s">
        <v>30</v>
      </c>
      <c r="M5717" t="s">
        <v>31</v>
      </c>
      <c r="N5717" t="b">
        <v>0</v>
      </c>
      <c r="O5717" t="s">
        <v>28035</v>
      </c>
      <c r="Q5717">
        <v>422</v>
      </c>
      <c r="R5717">
        <v>1</v>
      </c>
      <c r="S5717">
        <v>1</v>
      </c>
      <c r="T5717">
        <v>0</v>
      </c>
    </row>
    <row r="5718" spans="1:20" x14ac:dyDescent="0.25">
      <c r="A5718" t="s">
        <v>23235</v>
      </c>
      <c r="B5718" t="s">
        <v>23236</v>
      </c>
      <c r="C5718" t="s">
        <v>28036</v>
      </c>
      <c r="D5718" t="s">
        <v>28037</v>
      </c>
      <c r="E5718" s="1">
        <v>43775.277083333334</v>
      </c>
      <c r="F5718" t="s">
        <v>28038</v>
      </c>
      <c r="G5718" t="s">
        <v>28039</v>
      </c>
      <c r="H5718">
        <v>28</v>
      </c>
      <c r="I5718" t="s">
        <v>9430</v>
      </c>
      <c r="J5718" t="s">
        <v>8400</v>
      </c>
      <c r="K5718">
        <v>211</v>
      </c>
      <c r="L5718" t="s">
        <v>30</v>
      </c>
      <c r="M5718" t="s">
        <v>31</v>
      </c>
      <c r="N5718" t="b">
        <v>0</v>
      </c>
      <c r="O5718" t="s">
        <v>28040</v>
      </c>
      <c r="Q5718">
        <v>863</v>
      </c>
      <c r="R5718">
        <v>5</v>
      </c>
      <c r="S5718">
        <v>0</v>
      </c>
      <c r="T5718">
        <v>0</v>
      </c>
    </row>
    <row r="5719" spans="1:20" x14ac:dyDescent="0.25">
      <c r="A5719" t="s">
        <v>23235</v>
      </c>
      <c r="B5719" t="s">
        <v>23236</v>
      </c>
      <c r="C5719" t="s">
        <v>28041</v>
      </c>
      <c r="D5719" t="s">
        <v>28037</v>
      </c>
      <c r="E5719" s="1">
        <v>43775.277083333334</v>
      </c>
      <c r="F5719" t="s">
        <v>28042</v>
      </c>
      <c r="G5719" t="s">
        <v>28039</v>
      </c>
      <c r="H5719">
        <v>28</v>
      </c>
      <c r="I5719" t="s">
        <v>9430</v>
      </c>
      <c r="J5719" t="s">
        <v>1817</v>
      </c>
      <c r="K5719">
        <v>168</v>
      </c>
      <c r="L5719" t="s">
        <v>30</v>
      </c>
      <c r="M5719" t="s">
        <v>31</v>
      </c>
      <c r="N5719" t="b">
        <v>0</v>
      </c>
      <c r="O5719" t="s">
        <v>28043</v>
      </c>
      <c r="Q5719">
        <v>1019</v>
      </c>
      <c r="R5719">
        <v>4</v>
      </c>
      <c r="S5719">
        <v>1</v>
      </c>
      <c r="T5719">
        <v>0</v>
      </c>
    </row>
    <row r="5720" spans="1:20" x14ac:dyDescent="0.25">
      <c r="A5720" t="s">
        <v>23235</v>
      </c>
      <c r="B5720" t="s">
        <v>23236</v>
      </c>
      <c r="C5720" t="s">
        <v>28044</v>
      </c>
      <c r="D5720" t="s">
        <v>28037</v>
      </c>
      <c r="E5720" s="1">
        <v>43775.277083333334</v>
      </c>
      <c r="F5720" t="s">
        <v>28045</v>
      </c>
      <c r="G5720" t="s">
        <v>28039</v>
      </c>
      <c r="H5720">
        <v>28</v>
      </c>
      <c r="I5720" t="s">
        <v>9430</v>
      </c>
      <c r="J5720" t="s">
        <v>10637</v>
      </c>
      <c r="K5720">
        <v>210</v>
      </c>
      <c r="L5720" t="s">
        <v>30</v>
      </c>
      <c r="M5720" t="s">
        <v>31</v>
      </c>
      <c r="N5720" t="b">
        <v>0</v>
      </c>
      <c r="O5720" t="s">
        <v>28046</v>
      </c>
      <c r="Q5720">
        <v>863</v>
      </c>
      <c r="R5720">
        <v>2</v>
      </c>
      <c r="S5720">
        <v>0</v>
      </c>
      <c r="T5720">
        <v>0</v>
      </c>
    </row>
    <row r="5721" spans="1:20" x14ac:dyDescent="0.25">
      <c r="A5721" t="s">
        <v>23235</v>
      </c>
      <c r="B5721" t="s">
        <v>23236</v>
      </c>
      <c r="C5721" t="s">
        <v>28047</v>
      </c>
      <c r="D5721" t="s">
        <v>28037</v>
      </c>
      <c r="E5721" s="1">
        <v>43775.277083333334</v>
      </c>
      <c r="F5721" t="s">
        <v>28048</v>
      </c>
      <c r="G5721" t="s">
        <v>28039</v>
      </c>
      <c r="H5721">
        <v>28</v>
      </c>
      <c r="I5721" t="s">
        <v>9430</v>
      </c>
      <c r="J5721" t="s">
        <v>2273</v>
      </c>
      <c r="K5721">
        <v>119</v>
      </c>
      <c r="L5721" t="s">
        <v>30</v>
      </c>
      <c r="M5721" t="s">
        <v>31</v>
      </c>
      <c r="N5721" t="b">
        <v>0</v>
      </c>
      <c r="O5721" t="s">
        <v>28049</v>
      </c>
      <c r="Q5721">
        <v>1047</v>
      </c>
      <c r="R5721">
        <v>3</v>
      </c>
      <c r="S5721">
        <v>0</v>
      </c>
      <c r="T5721">
        <v>0</v>
      </c>
    </row>
    <row r="5722" spans="1:20" x14ac:dyDescent="0.25">
      <c r="A5722" t="s">
        <v>23235</v>
      </c>
      <c r="B5722" t="s">
        <v>23236</v>
      </c>
      <c r="C5722" t="s">
        <v>28050</v>
      </c>
      <c r="D5722" t="s">
        <v>28051</v>
      </c>
      <c r="E5722" s="1">
        <v>43775.277083333334</v>
      </c>
      <c r="F5722" t="s">
        <v>28052</v>
      </c>
      <c r="G5722" t="s">
        <v>28039</v>
      </c>
      <c r="H5722">
        <v>28</v>
      </c>
      <c r="I5722" t="s">
        <v>9430</v>
      </c>
      <c r="J5722" t="s">
        <v>2582</v>
      </c>
      <c r="K5722">
        <v>425</v>
      </c>
      <c r="L5722" t="s">
        <v>30</v>
      </c>
      <c r="M5722" t="s">
        <v>31</v>
      </c>
      <c r="N5722" t="b">
        <v>0</v>
      </c>
      <c r="O5722" t="s">
        <v>28053</v>
      </c>
      <c r="Q5722">
        <v>1934</v>
      </c>
      <c r="R5722">
        <v>10</v>
      </c>
      <c r="S5722">
        <v>0</v>
      </c>
      <c r="T5722">
        <v>0</v>
      </c>
    </row>
    <row r="5723" spans="1:20" x14ac:dyDescent="0.25">
      <c r="A5723" t="s">
        <v>23235</v>
      </c>
      <c r="B5723" t="s">
        <v>23236</v>
      </c>
      <c r="C5723" t="s">
        <v>28054</v>
      </c>
      <c r="D5723" t="s">
        <v>28051</v>
      </c>
      <c r="E5723" s="1">
        <v>43775.277083333334</v>
      </c>
      <c r="F5723" t="s">
        <v>28055</v>
      </c>
      <c r="G5723" t="s">
        <v>28039</v>
      </c>
      <c r="H5723">
        <v>28</v>
      </c>
      <c r="I5723" t="s">
        <v>9430</v>
      </c>
      <c r="J5723" t="s">
        <v>3733</v>
      </c>
      <c r="K5723">
        <v>244</v>
      </c>
      <c r="L5723" t="s">
        <v>30</v>
      </c>
      <c r="M5723" t="s">
        <v>31</v>
      </c>
      <c r="N5723" t="b">
        <v>0</v>
      </c>
      <c r="O5723" t="s">
        <v>28056</v>
      </c>
      <c r="Q5723">
        <v>1260</v>
      </c>
      <c r="R5723">
        <v>5</v>
      </c>
      <c r="S5723">
        <v>0</v>
      </c>
      <c r="T5723">
        <v>0</v>
      </c>
    </row>
    <row r="5724" spans="1:20" x14ac:dyDescent="0.25">
      <c r="A5724" t="s">
        <v>23235</v>
      </c>
      <c r="B5724" t="s">
        <v>23236</v>
      </c>
      <c r="C5724" t="s">
        <v>28057</v>
      </c>
      <c r="D5724" t="s">
        <v>28051</v>
      </c>
      <c r="E5724" s="1">
        <v>43775.277083333334</v>
      </c>
      <c r="F5724" t="s">
        <v>28058</v>
      </c>
      <c r="G5724" t="s">
        <v>28039</v>
      </c>
      <c r="H5724">
        <v>28</v>
      </c>
      <c r="I5724" t="s">
        <v>9430</v>
      </c>
      <c r="J5724" t="s">
        <v>3451</v>
      </c>
      <c r="K5724">
        <v>256</v>
      </c>
      <c r="L5724" t="s">
        <v>30</v>
      </c>
      <c r="M5724" t="s">
        <v>31</v>
      </c>
      <c r="N5724" t="b">
        <v>0</v>
      </c>
      <c r="O5724" t="s">
        <v>28059</v>
      </c>
      <c r="Q5724">
        <v>1879</v>
      </c>
      <c r="R5724">
        <v>6</v>
      </c>
      <c r="S5724">
        <v>0</v>
      </c>
      <c r="T5724">
        <v>0</v>
      </c>
    </row>
    <row r="5725" spans="1:20" x14ac:dyDescent="0.25">
      <c r="A5725" t="s">
        <v>23235</v>
      </c>
      <c r="B5725" t="s">
        <v>23236</v>
      </c>
      <c r="C5725" t="s">
        <v>28060</v>
      </c>
      <c r="D5725" t="s">
        <v>28051</v>
      </c>
      <c r="E5725" s="1">
        <v>43775.277083333334</v>
      </c>
      <c r="F5725" t="s">
        <v>28061</v>
      </c>
      <c r="G5725" t="s">
        <v>28039</v>
      </c>
      <c r="H5725">
        <v>28</v>
      </c>
      <c r="I5725" t="s">
        <v>9430</v>
      </c>
      <c r="J5725" t="s">
        <v>6244</v>
      </c>
      <c r="K5725">
        <v>237</v>
      </c>
      <c r="L5725" t="s">
        <v>30</v>
      </c>
      <c r="M5725" t="s">
        <v>31</v>
      </c>
      <c r="N5725" t="b">
        <v>0</v>
      </c>
      <c r="O5725" t="s">
        <v>28062</v>
      </c>
      <c r="Q5725">
        <v>6960</v>
      </c>
      <c r="R5725">
        <v>29</v>
      </c>
      <c r="S5725">
        <v>2</v>
      </c>
      <c r="T5725">
        <v>0</v>
      </c>
    </row>
    <row r="5726" spans="1:20" x14ac:dyDescent="0.25">
      <c r="A5726" t="s">
        <v>23235</v>
      </c>
      <c r="B5726" t="s">
        <v>23236</v>
      </c>
      <c r="C5726" t="s">
        <v>28063</v>
      </c>
      <c r="D5726" t="s">
        <v>28051</v>
      </c>
      <c r="E5726" s="1">
        <v>43775.277083333334</v>
      </c>
      <c r="F5726" t="s">
        <v>28064</v>
      </c>
      <c r="G5726" t="s">
        <v>28039</v>
      </c>
      <c r="H5726">
        <v>28</v>
      </c>
      <c r="I5726" t="s">
        <v>9430</v>
      </c>
      <c r="J5726" t="s">
        <v>11698</v>
      </c>
      <c r="K5726">
        <v>187</v>
      </c>
      <c r="L5726" t="s">
        <v>30</v>
      </c>
      <c r="M5726" t="s">
        <v>31</v>
      </c>
      <c r="N5726" t="b">
        <v>0</v>
      </c>
      <c r="O5726" t="s">
        <v>28065</v>
      </c>
      <c r="Q5726">
        <v>2829</v>
      </c>
      <c r="R5726">
        <v>8</v>
      </c>
      <c r="S5726">
        <v>0</v>
      </c>
      <c r="T5726">
        <v>0</v>
      </c>
    </row>
    <row r="5727" spans="1:20" x14ac:dyDescent="0.25">
      <c r="A5727" t="s">
        <v>23235</v>
      </c>
      <c r="B5727" t="s">
        <v>23236</v>
      </c>
      <c r="C5727" t="s">
        <v>28066</v>
      </c>
      <c r="D5727" t="s">
        <v>28067</v>
      </c>
      <c r="E5727" s="1">
        <v>43775.277083333334</v>
      </c>
      <c r="F5727" t="s">
        <v>28068</v>
      </c>
      <c r="G5727" t="s">
        <v>28039</v>
      </c>
      <c r="H5727">
        <v>28</v>
      </c>
      <c r="I5727" t="s">
        <v>9430</v>
      </c>
      <c r="J5727" t="s">
        <v>8541</v>
      </c>
      <c r="K5727">
        <v>337</v>
      </c>
      <c r="L5727" t="s">
        <v>30</v>
      </c>
      <c r="M5727" t="s">
        <v>31</v>
      </c>
      <c r="N5727" t="b">
        <v>0</v>
      </c>
      <c r="O5727" t="s">
        <v>28069</v>
      </c>
      <c r="Q5727">
        <v>3035</v>
      </c>
      <c r="R5727">
        <v>14</v>
      </c>
      <c r="S5727">
        <v>0</v>
      </c>
      <c r="T5727">
        <v>0</v>
      </c>
    </row>
    <row r="5728" spans="1:20" x14ac:dyDescent="0.25">
      <c r="A5728" t="s">
        <v>23235</v>
      </c>
      <c r="B5728" t="s">
        <v>23236</v>
      </c>
      <c r="C5728" t="s">
        <v>28070</v>
      </c>
      <c r="D5728" t="s">
        <v>28071</v>
      </c>
      <c r="E5728" s="1">
        <v>43775.265277777777</v>
      </c>
      <c r="F5728" t="s">
        <v>28072</v>
      </c>
      <c r="G5728" t="s">
        <v>28073</v>
      </c>
      <c r="H5728">
        <v>28</v>
      </c>
      <c r="I5728" t="s">
        <v>9430</v>
      </c>
      <c r="J5728" t="s">
        <v>1497</v>
      </c>
      <c r="K5728">
        <v>371</v>
      </c>
      <c r="L5728" t="s">
        <v>30</v>
      </c>
      <c r="M5728" t="s">
        <v>31</v>
      </c>
      <c r="N5728" t="b">
        <v>0</v>
      </c>
      <c r="O5728" t="s">
        <v>28074</v>
      </c>
      <c r="Q5728">
        <v>102</v>
      </c>
      <c r="R5728">
        <v>0</v>
      </c>
      <c r="S5728">
        <v>0</v>
      </c>
      <c r="T5728">
        <v>0</v>
      </c>
    </row>
    <row r="5729" spans="1:20" x14ac:dyDescent="0.25">
      <c r="A5729" t="s">
        <v>23235</v>
      </c>
      <c r="B5729" t="s">
        <v>23236</v>
      </c>
      <c r="C5729" t="s">
        <v>28075</v>
      </c>
      <c r="D5729" t="s">
        <v>28071</v>
      </c>
      <c r="E5729" s="1">
        <v>43775.265277777777</v>
      </c>
      <c r="F5729" t="s">
        <v>28076</v>
      </c>
      <c r="G5729" t="s">
        <v>28073</v>
      </c>
      <c r="H5729">
        <v>28</v>
      </c>
      <c r="I5729" t="s">
        <v>9430</v>
      </c>
      <c r="J5729" t="s">
        <v>6134</v>
      </c>
      <c r="K5729">
        <v>311</v>
      </c>
      <c r="L5729" t="s">
        <v>30</v>
      </c>
      <c r="M5729" t="s">
        <v>31</v>
      </c>
      <c r="N5729" t="b">
        <v>0</v>
      </c>
      <c r="O5729" t="s">
        <v>28077</v>
      </c>
      <c r="Q5729">
        <v>33</v>
      </c>
      <c r="R5729">
        <v>1</v>
      </c>
      <c r="S5729">
        <v>0</v>
      </c>
      <c r="T5729">
        <v>0</v>
      </c>
    </row>
    <row r="5730" spans="1:20" x14ac:dyDescent="0.25">
      <c r="A5730" t="s">
        <v>23235</v>
      </c>
      <c r="B5730" t="s">
        <v>23236</v>
      </c>
      <c r="C5730" t="s">
        <v>28078</v>
      </c>
      <c r="D5730" t="s">
        <v>28071</v>
      </c>
      <c r="E5730" s="1">
        <v>43775.265277777777</v>
      </c>
      <c r="F5730" t="s">
        <v>28079</v>
      </c>
      <c r="G5730" t="s">
        <v>28073</v>
      </c>
      <c r="H5730">
        <v>28</v>
      </c>
      <c r="I5730" t="s">
        <v>9430</v>
      </c>
      <c r="J5730" t="s">
        <v>9658</v>
      </c>
      <c r="K5730">
        <v>500</v>
      </c>
      <c r="L5730" t="s">
        <v>30</v>
      </c>
      <c r="M5730" t="s">
        <v>31</v>
      </c>
      <c r="N5730" t="b">
        <v>0</v>
      </c>
      <c r="O5730" t="s">
        <v>28080</v>
      </c>
      <c r="Q5730">
        <v>69</v>
      </c>
      <c r="R5730">
        <v>1</v>
      </c>
      <c r="S5730">
        <v>0</v>
      </c>
      <c r="T5730">
        <v>0</v>
      </c>
    </row>
    <row r="5731" spans="1:20" x14ac:dyDescent="0.25">
      <c r="A5731" t="s">
        <v>23235</v>
      </c>
      <c r="B5731" t="s">
        <v>23236</v>
      </c>
      <c r="C5731" t="s">
        <v>28081</v>
      </c>
      <c r="D5731" t="s">
        <v>28071</v>
      </c>
      <c r="E5731" s="1">
        <v>43775.265277777777</v>
      </c>
      <c r="F5731" t="s">
        <v>28082</v>
      </c>
      <c r="G5731" t="s">
        <v>28073</v>
      </c>
      <c r="H5731">
        <v>28</v>
      </c>
      <c r="I5731" t="s">
        <v>9430</v>
      </c>
      <c r="J5731" t="s">
        <v>4317</v>
      </c>
      <c r="K5731">
        <v>301</v>
      </c>
      <c r="L5731" t="s">
        <v>30</v>
      </c>
      <c r="M5731" t="s">
        <v>31</v>
      </c>
      <c r="N5731" t="b">
        <v>0</v>
      </c>
      <c r="O5731" t="s">
        <v>28083</v>
      </c>
      <c r="Q5731">
        <v>163</v>
      </c>
      <c r="R5731">
        <v>0</v>
      </c>
      <c r="S5731">
        <v>0</v>
      </c>
      <c r="T5731">
        <v>0</v>
      </c>
    </row>
    <row r="5732" spans="1:20" x14ac:dyDescent="0.25">
      <c r="A5732" t="s">
        <v>23235</v>
      </c>
      <c r="B5732" t="s">
        <v>23236</v>
      </c>
      <c r="C5732" t="s">
        <v>28084</v>
      </c>
      <c r="D5732" t="s">
        <v>28071</v>
      </c>
      <c r="E5732" s="1">
        <v>43775.265277777777</v>
      </c>
      <c r="F5732" t="s">
        <v>28085</v>
      </c>
      <c r="G5732" t="s">
        <v>28073</v>
      </c>
      <c r="H5732">
        <v>28</v>
      </c>
      <c r="I5732" t="s">
        <v>9430</v>
      </c>
      <c r="J5732" t="s">
        <v>4535</v>
      </c>
      <c r="K5732">
        <v>329</v>
      </c>
      <c r="L5732" t="s">
        <v>30</v>
      </c>
      <c r="M5732" t="s">
        <v>31</v>
      </c>
      <c r="N5732" t="b">
        <v>0</v>
      </c>
      <c r="O5732" t="s">
        <v>28086</v>
      </c>
      <c r="Q5732">
        <v>52</v>
      </c>
      <c r="R5732">
        <v>1</v>
      </c>
      <c r="S5732">
        <v>0</v>
      </c>
      <c r="T5732">
        <v>0</v>
      </c>
    </row>
    <row r="5733" spans="1:20" x14ac:dyDescent="0.25">
      <c r="A5733" t="s">
        <v>23235</v>
      </c>
      <c r="B5733" t="s">
        <v>23236</v>
      </c>
      <c r="C5733" t="s">
        <v>28087</v>
      </c>
      <c r="D5733" t="s">
        <v>28088</v>
      </c>
      <c r="E5733" s="1">
        <v>43775.265277777777</v>
      </c>
      <c r="F5733" t="s">
        <v>28089</v>
      </c>
      <c r="G5733" t="s">
        <v>28073</v>
      </c>
      <c r="H5733">
        <v>28</v>
      </c>
      <c r="I5733" t="s">
        <v>9430</v>
      </c>
      <c r="J5733" t="s">
        <v>2002</v>
      </c>
      <c r="K5733">
        <v>126</v>
      </c>
      <c r="L5733" t="s">
        <v>30</v>
      </c>
      <c r="M5733" t="s">
        <v>31</v>
      </c>
      <c r="N5733" t="b">
        <v>0</v>
      </c>
      <c r="O5733" t="s">
        <v>28090</v>
      </c>
      <c r="Q5733">
        <v>259</v>
      </c>
      <c r="R5733">
        <v>0</v>
      </c>
      <c r="S5733">
        <v>0</v>
      </c>
      <c r="T5733">
        <v>0</v>
      </c>
    </row>
    <row r="5734" spans="1:20" x14ac:dyDescent="0.25">
      <c r="A5734" t="s">
        <v>23235</v>
      </c>
      <c r="B5734" t="s">
        <v>23236</v>
      </c>
      <c r="C5734" t="s">
        <v>28091</v>
      </c>
      <c r="D5734" t="s">
        <v>28092</v>
      </c>
      <c r="E5734" s="1">
        <v>43744.481944444444</v>
      </c>
      <c r="F5734" t="s">
        <v>28093</v>
      </c>
      <c r="G5734" t="s">
        <v>28094</v>
      </c>
      <c r="H5734">
        <v>28</v>
      </c>
      <c r="I5734" t="s">
        <v>9430</v>
      </c>
      <c r="J5734" t="s">
        <v>28095</v>
      </c>
      <c r="K5734">
        <v>835</v>
      </c>
      <c r="L5734" t="s">
        <v>30</v>
      </c>
      <c r="M5734" t="s">
        <v>31</v>
      </c>
      <c r="N5734" t="b">
        <v>0</v>
      </c>
      <c r="O5734" t="s">
        <v>28096</v>
      </c>
      <c r="Q5734">
        <v>64</v>
      </c>
      <c r="R5734">
        <v>0</v>
      </c>
      <c r="S5734">
        <v>0</v>
      </c>
      <c r="T5734">
        <v>0</v>
      </c>
    </row>
    <row r="5735" spans="1:20" x14ac:dyDescent="0.25">
      <c r="A5735" t="s">
        <v>23235</v>
      </c>
      <c r="B5735" t="s">
        <v>23236</v>
      </c>
      <c r="C5735" t="s">
        <v>28097</v>
      </c>
      <c r="D5735" t="s">
        <v>28092</v>
      </c>
      <c r="E5735" s="1">
        <v>43744.481944444444</v>
      </c>
      <c r="F5735" t="s">
        <v>28098</v>
      </c>
      <c r="G5735" t="s">
        <v>28094</v>
      </c>
      <c r="H5735">
        <v>28</v>
      </c>
      <c r="I5735" t="s">
        <v>9430</v>
      </c>
      <c r="J5735" t="s">
        <v>593</v>
      </c>
      <c r="K5735">
        <v>659</v>
      </c>
      <c r="L5735" t="s">
        <v>30</v>
      </c>
      <c r="M5735" t="s">
        <v>31</v>
      </c>
      <c r="N5735" t="b">
        <v>0</v>
      </c>
      <c r="O5735" t="s">
        <v>28099</v>
      </c>
      <c r="Q5735">
        <v>78</v>
      </c>
      <c r="R5735">
        <v>0</v>
      </c>
      <c r="S5735">
        <v>0</v>
      </c>
      <c r="T5735">
        <v>0</v>
      </c>
    </row>
    <row r="5736" spans="1:20" x14ac:dyDescent="0.25">
      <c r="A5736" t="s">
        <v>23235</v>
      </c>
      <c r="B5736" t="s">
        <v>23236</v>
      </c>
      <c r="C5736" t="s">
        <v>28100</v>
      </c>
      <c r="D5736" t="s">
        <v>28092</v>
      </c>
      <c r="E5736" s="1">
        <v>43744.481944444444</v>
      </c>
      <c r="F5736" t="s">
        <v>28101</v>
      </c>
      <c r="G5736" t="s">
        <v>28094</v>
      </c>
      <c r="H5736">
        <v>28</v>
      </c>
      <c r="I5736" t="s">
        <v>9430</v>
      </c>
      <c r="J5736" t="s">
        <v>21585</v>
      </c>
      <c r="K5736">
        <v>813</v>
      </c>
      <c r="L5736" t="s">
        <v>30</v>
      </c>
      <c r="M5736" t="s">
        <v>31</v>
      </c>
      <c r="N5736" t="b">
        <v>0</v>
      </c>
      <c r="O5736" t="s">
        <v>28102</v>
      </c>
      <c r="Q5736">
        <v>52</v>
      </c>
      <c r="R5736">
        <v>1</v>
      </c>
      <c r="S5736">
        <v>0</v>
      </c>
      <c r="T5736">
        <v>0</v>
      </c>
    </row>
    <row r="5737" spans="1:20" x14ac:dyDescent="0.25">
      <c r="A5737" t="s">
        <v>23235</v>
      </c>
      <c r="B5737" t="s">
        <v>23236</v>
      </c>
      <c r="C5737" t="e">
        <v>#NAME?</v>
      </c>
      <c r="D5737" t="s">
        <v>28103</v>
      </c>
      <c r="E5737" s="1">
        <v>43744.481944444444</v>
      </c>
      <c r="F5737" t="s">
        <v>28104</v>
      </c>
      <c r="G5737" t="s">
        <v>28094</v>
      </c>
      <c r="H5737">
        <v>28</v>
      </c>
      <c r="I5737" t="s">
        <v>9430</v>
      </c>
      <c r="J5737" t="s">
        <v>8306</v>
      </c>
      <c r="K5737">
        <v>475</v>
      </c>
      <c r="L5737" t="s">
        <v>30</v>
      </c>
      <c r="M5737" t="s">
        <v>31</v>
      </c>
      <c r="N5737" t="b">
        <v>0</v>
      </c>
      <c r="O5737" t="s">
        <v>28105</v>
      </c>
      <c r="Q5737">
        <v>243</v>
      </c>
      <c r="R5737">
        <v>1</v>
      </c>
      <c r="S5737">
        <v>0</v>
      </c>
      <c r="T5737">
        <v>0</v>
      </c>
    </row>
    <row r="5738" spans="1:20" x14ac:dyDescent="0.25">
      <c r="A5738" t="s">
        <v>23235</v>
      </c>
      <c r="B5738" t="s">
        <v>23236</v>
      </c>
      <c r="C5738" t="s">
        <v>28106</v>
      </c>
      <c r="D5738" t="s">
        <v>28103</v>
      </c>
      <c r="E5738" s="1">
        <v>43744.481944444444</v>
      </c>
      <c r="F5738" t="s">
        <v>28107</v>
      </c>
      <c r="G5738" t="s">
        <v>28094</v>
      </c>
      <c r="H5738">
        <v>28</v>
      </c>
      <c r="I5738" t="s">
        <v>9430</v>
      </c>
      <c r="J5738" t="s">
        <v>8865</v>
      </c>
      <c r="K5738">
        <v>175</v>
      </c>
      <c r="L5738" t="s">
        <v>30</v>
      </c>
      <c r="M5738" t="s">
        <v>31</v>
      </c>
      <c r="N5738" t="b">
        <v>0</v>
      </c>
      <c r="O5738" t="s">
        <v>28108</v>
      </c>
      <c r="Q5738">
        <v>427</v>
      </c>
      <c r="R5738">
        <v>2</v>
      </c>
      <c r="S5738">
        <v>0</v>
      </c>
      <c r="T5738">
        <v>0</v>
      </c>
    </row>
    <row r="5739" spans="1:20" x14ac:dyDescent="0.25">
      <c r="A5739" t="s">
        <v>23235</v>
      </c>
      <c r="B5739" t="s">
        <v>23236</v>
      </c>
      <c r="C5739" t="s">
        <v>28109</v>
      </c>
      <c r="D5739" t="s">
        <v>28103</v>
      </c>
      <c r="E5739" s="1">
        <v>43744.481944444444</v>
      </c>
      <c r="F5739" t="s">
        <v>28110</v>
      </c>
      <c r="G5739" t="s">
        <v>28094</v>
      </c>
      <c r="H5739">
        <v>28</v>
      </c>
      <c r="I5739" t="s">
        <v>9430</v>
      </c>
      <c r="J5739" t="s">
        <v>6514</v>
      </c>
      <c r="K5739">
        <v>399</v>
      </c>
      <c r="L5739" t="s">
        <v>30</v>
      </c>
      <c r="M5739" t="s">
        <v>31</v>
      </c>
      <c r="N5739" t="b">
        <v>0</v>
      </c>
      <c r="O5739" t="s">
        <v>28111</v>
      </c>
      <c r="Q5739">
        <v>63</v>
      </c>
      <c r="R5739">
        <v>0</v>
      </c>
      <c r="S5739">
        <v>0</v>
      </c>
      <c r="T5739">
        <v>0</v>
      </c>
    </row>
    <row r="5740" spans="1:20" x14ac:dyDescent="0.25">
      <c r="A5740" t="s">
        <v>23235</v>
      </c>
      <c r="B5740" t="s">
        <v>23236</v>
      </c>
      <c r="C5740" t="s">
        <v>28112</v>
      </c>
      <c r="D5740" t="s">
        <v>28103</v>
      </c>
      <c r="E5740" s="1">
        <v>43744.481944444444</v>
      </c>
      <c r="F5740" t="s">
        <v>28110</v>
      </c>
      <c r="G5740" t="s">
        <v>28094</v>
      </c>
      <c r="H5740">
        <v>28</v>
      </c>
      <c r="I5740" t="s">
        <v>9430</v>
      </c>
      <c r="J5740" t="s">
        <v>4547</v>
      </c>
      <c r="K5740">
        <v>304</v>
      </c>
      <c r="L5740" t="s">
        <v>30</v>
      </c>
      <c r="M5740" t="s">
        <v>31</v>
      </c>
      <c r="N5740" t="b">
        <v>0</v>
      </c>
      <c r="O5740" t="s">
        <v>28113</v>
      </c>
      <c r="Q5740">
        <v>72</v>
      </c>
      <c r="R5740">
        <v>0</v>
      </c>
      <c r="S5740">
        <v>0</v>
      </c>
      <c r="T5740">
        <v>0</v>
      </c>
    </row>
    <row r="5741" spans="1:20" x14ac:dyDescent="0.25">
      <c r="A5741" t="s">
        <v>23235</v>
      </c>
      <c r="B5741" t="s">
        <v>23236</v>
      </c>
      <c r="C5741" t="s">
        <v>28114</v>
      </c>
      <c r="D5741" t="s">
        <v>28103</v>
      </c>
      <c r="E5741" s="1">
        <v>43744.481944444444</v>
      </c>
      <c r="F5741" t="s">
        <v>28115</v>
      </c>
      <c r="G5741" t="s">
        <v>28094</v>
      </c>
      <c r="H5741">
        <v>28</v>
      </c>
      <c r="I5741" t="s">
        <v>9430</v>
      </c>
      <c r="J5741" t="s">
        <v>792</v>
      </c>
      <c r="K5741">
        <v>172</v>
      </c>
      <c r="L5741" t="s">
        <v>30</v>
      </c>
      <c r="M5741" t="s">
        <v>31</v>
      </c>
      <c r="N5741" t="b">
        <v>0</v>
      </c>
      <c r="O5741" t="s">
        <v>28116</v>
      </c>
      <c r="Q5741">
        <v>133</v>
      </c>
      <c r="R5741">
        <v>0</v>
      </c>
      <c r="S5741">
        <v>0</v>
      </c>
      <c r="T5741">
        <v>0</v>
      </c>
    </row>
    <row r="5742" spans="1:20" x14ac:dyDescent="0.25">
      <c r="A5742" t="s">
        <v>23235</v>
      </c>
      <c r="B5742" t="s">
        <v>23236</v>
      </c>
      <c r="C5742" t="s">
        <v>28117</v>
      </c>
      <c r="D5742" t="s">
        <v>28103</v>
      </c>
      <c r="E5742" s="1">
        <v>43744.481944444444</v>
      </c>
      <c r="F5742" t="s">
        <v>28110</v>
      </c>
      <c r="G5742" t="s">
        <v>28094</v>
      </c>
      <c r="H5742">
        <v>28</v>
      </c>
      <c r="I5742" t="s">
        <v>9430</v>
      </c>
      <c r="J5742" t="s">
        <v>4135</v>
      </c>
      <c r="K5742">
        <v>446</v>
      </c>
      <c r="L5742" t="s">
        <v>30</v>
      </c>
      <c r="M5742" t="s">
        <v>31</v>
      </c>
      <c r="N5742" t="b">
        <v>0</v>
      </c>
      <c r="O5742" t="s">
        <v>28118</v>
      </c>
      <c r="Q5742">
        <v>52</v>
      </c>
      <c r="R5742">
        <v>0</v>
      </c>
      <c r="S5742">
        <v>0</v>
      </c>
      <c r="T5742">
        <v>0</v>
      </c>
    </row>
    <row r="5743" spans="1:20" x14ac:dyDescent="0.25">
      <c r="A5743" t="s">
        <v>23235</v>
      </c>
      <c r="B5743" t="s">
        <v>23236</v>
      </c>
      <c r="C5743" t="s">
        <v>28119</v>
      </c>
      <c r="D5743" t="s">
        <v>28120</v>
      </c>
      <c r="E5743" s="1">
        <v>43744.45208333333</v>
      </c>
      <c r="F5743" t="s">
        <v>28121</v>
      </c>
      <c r="G5743" t="s">
        <v>28122</v>
      </c>
      <c r="H5743">
        <v>28</v>
      </c>
      <c r="I5743" t="s">
        <v>9430</v>
      </c>
      <c r="J5743" t="s">
        <v>4880</v>
      </c>
      <c r="K5743">
        <v>419</v>
      </c>
      <c r="L5743" t="s">
        <v>30</v>
      </c>
      <c r="M5743" t="s">
        <v>31</v>
      </c>
      <c r="N5743" t="b">
        <v>0</v>
      </c>
      <c r="O5743" t="s">
        <v>28123</v>
      </c>
      <c r="Q5743">
        <v>216</v>
      </c>
      <c r="R5743">
        <v>0</v>
      </c>
      <c r="S5743">
        <v>0</v>
      </c>
      <c r="T5743">
        <v>0</v>
      </c>
    </row>
    <row r="5744" spans="1:20" x14ac:dyDescent="0.25">
      <c r="A5744" t="s">
        <v>23235</v>
      </c>
      <c r="B5744" t="s">
        <v>23236</v>
      </c>
      <c r="C5744" t="s">
        <v>28124</v>
      </c>
      <c r="D5744" t="s">
        <v>28120</v>
      </c>
      <c r="E5744" s="1">
        <v>43744.45208333333</v>
      </c>
      <c r="F5744" t="s">
        <v>28125</v>
      </c>
      <c r="G5744" t="s">
        <v>28122</v>
      </c>
      <c r="H5744">
        <v>28</v>
      </c>
      <c r="I5744" t="s">
        <v>9430</v>
      </c>
      <c r="J5744" t="s">
        <v>7602</v>
      </c>
      <c r="K5744">
        <v>288</v>
      </c>
      <c r="L5744" t="s">
        <v>30</v>
      </c>
      <c r="M5744" t="s">
        <v>31</v>
      </c>
      <c r="N5744" t="b">
        <v>0</v>
      </c>
      <c r="O5744" t="s">
        <v>28126</v>
      </c>
      <c r="Q5744">
        <v>49</v>
      </c>
      <c r="R5744">
        <v>1</v>
      </c>
      <c r="S5744">
        <v>0</v>
      </c>
      <c r="T5744">
        <v>0</v>
      </c>
    </row>
    <row r="5745" spans="1:20" x14ac:dyDescent="0.25">
      <c r="A5745" t="s">
        <v>23235</v>
      </c>
      <c r="B5745" t="s">
        <v>23236</v>
      </c>
      <c r="C5745" t="s">
        <v>28127</v>
      </c>
      <c r="D5745" t="s">
        <v>28120</v>
      </c>
      <c r="E5745" s="1">
        <v>43744.45208333333</v>
      </c>
      <c r="F5745" t="s">
        <v>28128</v>
      </c>
      <c r="G5745" t="s">
        <v>28122</v>
      </c>
      <c r="H5745">
        <v>28</v>
      </c>
      <c r="I5745" t="s">
        <v>9430</v>
      </c>
      <c r="J5745" t="s">
        <v>3420</v>
      </c>
      <c r="K5745">
        <v>483</v>
      </c>
      <c r="L5745" t="s">
        <v>30</v>
      </c>
      <c r="M5745" t="s">
        <v>31</v>
      </c>
      <c r="N5745" t="b">
        <v>0</v>
      </c>
      <c r="O5745" t="s">
        <v>28129</v>
      </c>
      <c r="Q5745">
        <v>303</v>
      </c>
      <c r="R5745">
        <v>3</v>
      </c>
      <c r="S5745">
        <v>0</v>
      </c>
      <c r="T5745">
        <v>0</v>
      </c>
    </row>
    <row r="5746" spans="1:20" x14ac:dyDescent="0.25">
      <c r="A5746" t="s">
        <v>23235</v>
      </c>
      <c r="B5746" t="s">
        <v>23236</v>
      </c>
      <c r="C5746" t="s">
        <v>28130</v>
      </c>
      <c r="D5746" t="s">
        <v>28120</v>
      </c>
      <c r="E5746" s="1">
        <v>43744.45208333333</v>
      </c>
      <c r="F5746" t="s">
        <v>28131</v>
      </c>
      <c r="G5746" t="s">
        <v>28122</v>
      </c>
      <c r="H5746">
        <v>28</v>
      </c>
      <c r="I5746" t="s">
        <v>9430</v>
      </c>
      <c r="J5746" t="s">
        <v>1796</v>
      </c>
      <c r="K5746">
        <v>293</v>
      </c>
      <c r="L5746" t="s">
        <v>30</v>
      </c>
      <c r="M5746" t="s">
        <v>31</v>
      </c>
      <c r="N5746" t="b">
        <v>0</v>
      </c>
      <c r="O5746" t="s">
        <v>28132</v>
      </c>
      <c r="Q5746">
        <v>192</v>
      </c>
      <c r="R5746">
        <v>2</v>
      </c>
      <c r="S5746">
        <v>0</v>
      </c>
      <c r="T5746">
        <v>0</v>
      </c>
    </row>
    <row r="5747" spans="1:20" x14ac:dyDescent="0.25">
      <c r="A5747" t="s">
        <v>23235</v>
      </c>
      <c r="B5747" t="s">
        <v>23236</v>
      </c>
      <c r="C5747" t="s">
        <v>28133</v>
      </c>
      <c r="D5747" t="s">
        <v>28120</v>
      </c>
      <c r="E5747" s="1">
        <v>43744.45208333333</v>
      </c>
      <c r="F5747" t="s">
        <v>28134</v>
      </c>
      <c r="G5747" t="s">
        <v>28122</v>
      </c>
      <c r="H5747">
        <v>28</v>
      </c>
      <c r="I5747" t="s">
        <v>9430</v>
      </c>
      <c r="J5747" t="s">
        <v>5735</v>
      </c>
      <c r="K5747">
        <v>545</v>
      </c>
      <c r="L5747" t="s">
        <v>30</v>
      </c>
      <c r="M5747" t="s">
        <v>31</v>
      </c>
      <c r="N5747" t="b">
        <v>0</v>
      </c>
      <c r="O5747" t="s">
        <v>28135</v>
      </c>
      <c r="Q5747">
        <v>78</v>
      </c>
      <c r="R5747">
        <v>0</v>
      </c>
      <c r="S5747">
        <v>0</v>
      </c>
      <c r="T5747">
        <v>0</v>
      </c>
    </row>
    <row r="5748" spans="1:20" x14ac:dyDescent="0.25">
      <c r="A5748" t="s">
        <v>23235</v>
      </c>
      <c r="B5748" t="s">
        <v>23236</v>
      </c>
      <c r="C5748" t="s">
        <v>28136</v>
      </c>
      <c r="D5748" t="s">
        <v>28120</v>
      </c>
      <c r="E5748" s="1">
        <v>43744.45208333333</v>
      </c>
      <c r="F5748" t="s">
        <v>28137</v>
      </c>
      <c r="G5748" t="s">
        <v>28122</v>
      </c>
      <c r="H5748">
        <v>28</v>
      </c>
      <c r="I5748" t="s">
        <v>9430</v>
      </c>
      <c r="J5748" t="s">
        <v>5617</v>
      </c>
      <c r="K5748">
        <v>392</v>
      </c>
      <c r="L5748" t="s">
        <v>30</v>
      </c>
      <c r="M5748" t="s">
        <v>31</v>
      </c>
      <c r="N5748" t="b">
        <v>0</v>
      </c>
      <c r="O5748" t="s">
        <v>28138</v>
      </c>
      <c r="Q5748">
        <v>105</v>
      </c>
      <c r="R5748">
        <v>1</v>
      </c>
      <c r="S5748">
        <v>0</v>
      </c>
      <c r="T5748">
        <v>0</v>
      </c>
    </row>
    <row r="5749" spans="1:20" x14ac:dyDescent="0.25">
      <c r="A5749" t="s">
        <v>23235</v>
      </c>
      <c r="B5749" t="s">
        <v>23236</v>
      </c>
      <c r="C5749" t="s">
        <v>28139</v>
      </c>
      <c r="D5749" t="s">
        <v>28140</v>
      </c>
      <c r="E5749" s="1">
        <v>43744.441666666666</v>
      </c>
      <c r="F5749" t="s">
        <v>28141</v>
      </c>
      <c r="G5749" t="s">
        <v>28142</v>
      </c>
      <c r="H5749">
        <v>28</v>
      </c>
      <c r="I5749" t="s">
        <v>9430</v>
      </c>
      <c r="J5749" t="s">
        <v>19370</v>
      </c>
      <c r="K5749">
        <v>917</v>
      </c>
      <c r="L5749" t="s">
        <v>30</v>
      </c>
      <c r="M5749" t="s">
        <v>31</v>
      </c>
      <c r="N5749" t="b">
        <v>0</v>
      </c>
      <c r="O5749" t="s">
        <v>28143</v>
      </c>
      <c r="Q5749">
        <v>1038</v>
      </c>
      <c r="R5749">
        <v>10</v>
      </c>
      <c r="S5749">
        <v>0</v>
      </c>
      <c r="T5749">
        <v>0</v>
      </c>
    </row>
    <row r="5750" spans="1:20" x14ac:dyDescent="0.25">
      <c r="A5750" t="s">
        <v>23235</v>
      </c>
      <c r="B5750" t="s">
        <v>23236</v>
      </c>
      <c r="C5750" t="s">
        <v>28144</v>
      </c>
      <c r="D5750" t="s">
        <v>28140</v>
      </c>
      <c r="E5750" s="1">
        <v>43744.441666666666</v>
      </c>
      <c r="F5750" t="s">
        <v>28145</v>
      </c>
      <c r="G5750" t="s">
        <v>28142</v>
      </c>
      <c r="H5750">
        <v>28</v>
      </c>
      <c r="I5750" t="s">
        <v>9430</v>
      </c>
      <c r="J5750" t="s">
        <v>5239</v>
      </c>
      <c r="K5750">
        <v>688</v>
      </c>
      <c r="L5750" t="s">
        <v>30</v>
      </c>
      <c r="M5750" t="s">
        <v>31</v>
      </c>
      <c r="N5750" t="b">
        <v>0</v>
      </c>
      <c r="O5750" t="s">
        <v>28146</v>
      </c>
      <c r="Q5750">
        <v>510</v>
      </c>
      <c r="R5750">
        <v>4</v>
      </c>
      <c r="S5750">
        <v>0</v>
      </c>
      <c r="T5750">
        <v>0</v>
      </c>
    </row>
    <row r="5751" spans="1:20" x14ac:dyDescent="0.25">
      <c r="A5751" t="s">
        <v>23235</v>
      </c>
      <c r="B5751" t="s">
        <v>23236</v>
      </c>
      <c r="C5751" t="s">
        <v>28147</v>
      </c>
      <c r="D5751" t="s">
        <v>28140</v>
      </c>
      <c r="E5751" s="1">
        <v>43744.441666666666</v>
      </c>
      <c r="F5751" t="s">
        <v>28148</v>
      </c>
      <c r="G5751" t="s">
        <v>28142</v>
      </c>
      <c r="H5751">
        <v>28</v>
      </c>
      <c r="I5751" t="s">
        <v>9430</v>
      </c>
      <c r="J5751" t="s">
        <v>25809</v>
      </c>
      <c r="K5751">
        <v>1366</v>
      </c>
      <c r="L5751" t="s">
        <v>30</v>
      </c>
      <c r="M5751" t="s">
        <v>31</v>
      </c>
      <c r="N5751" t="b">
        <v>0</v>
      </c>
      <c r="O5751" t="s">
        <v>28149</v>
      </c>
      <c r="Q5751">
        <v>3037</v>
      </c>
      <c r="R5751">
        <v>36</v>
      </c>
      <c r="S5751">
        <v>0</v>
      </c>
      <c r="T5751">
        <v>0</v>
      </c>
    </row>
    <row r="5752" spans="1:20" x14ac:dyDescent="0.25">
      <c r="A5752" t="s">
        <v>23235</v>
      </c>
      <c r="B5752" t="s">
        <v>23236</v>
      </c>
      <c r="C5752" t="s">
        <v>28150</v>
      </c>
      <c r="D5752" t="s">
        <v>28140</v>
      </c>
      <c r="E5752" s="1">
        <v>43744.441666666666</v>
      </c>
      <c r="F5752" t="s">
        <v>28151</v>
      </c>
      <c r="G5752" t="s">
        <v>28142</v>
      </c>
      <c r="H5752">
        <v>28</v>
      </c>
      <c r="I5752" t="s">
        <v>9430</v>
      </c>
      <c r="J5752" t="s">
        <v>2536</v>
      </c>
      <c r="K5752">
        <v>534</v>
      </c>
      <c r="L5752" t="s">
        <v>30</v>
      </c>
      <c r="M5752" t="s">
        <v>31</v>
      </c>
      <c r="N5752" t="b">
        <v>0</v>
      </c>
      <c r="O5752" t="s">
        <v>28152</v>
      </c>
      <c r="Q5752">
        <v>1380</v>
      </c>
      <c r="R5752">
        <v>8</v>
      </c>
      <c r="S5752">
        <v>0</v>
      </c>
      <c r="T5752">
        <v>0</v>
      </c>
    </row>
    <row r="5753" spans="1:20" x14ac:dyDescent="0.25">
      <c r="A5753" t="s">
        <v>23235</v>
      </c>
      <c r="B5753" t="s">
        <v>23236</v>
      </c>
      <c r="C5753" t="s">
        <v>28153</v>
      </c>
      <c r="D5753" t="s">
        <v>28140</v>
      </c>
      <c r="E5753" s="1">
        <v>43744.441666666666</v>
      </c>
      <c r="F5753" t="s">
        <v>28154</v>
      </c>
      <c r="G5753" t="s">
        <v>28142</v>
      </c>
      <c r="H5753">
        <v>28</v>
      </c>
      <c r="I5753" t="s">
        <v>9430</v>
      </c>
      <c r="J5753" t="s">
        <v>6181</v>
      </c>
      <c r="K5753">
        <v>862</v>
      </c>
      <c r="L5753" t="s">
        <v>30</v>
      </c>
      <c r="M5753" t="s">
        <v>31</v>
      </c>
      <c r="N5753" t="b">
        <v>0</v>
      </c>
      <c r="O5753" t="s">
        <v>28155</v>
      </c>
      <c r="Q5753">
        <v>581</v>
      </c>
      <c r="R5753">
        <v>5</v>
      </c>
      <c r="S5753">
        <v>0</v>
      </c>
      <c r="T5753">
        <v>0</v>
      </c>
    </row>
    <row r="5754" spans="1:20" x14ac:dyDescent="0.25">
      <c r="A5754" t="s">
        <v>23235</v>
      </c>
      <c r="B5754" t="s">
        <v>23236</v>
      </c>
      <c r="C5754" t="s">
        <v>28156</v>
      </c>
      <c r="D5754" t="s">
        <v>28140</v>
      </c>
      <c r="E5754" s="1">
        <v>43744.441666666666</v>
      </c>
      <c r="F5754" t="s">
        <v>28157</v>
      </c>
      <c r="G5754" t="s">
        <v>28142</v>
      </c>
      <c r="H5754">
        <v>28</v>
      </c>
      <c r="I5754" t="s">
        <v>9430</v>
      </c>
      <c r="J5754" t="s">
        <v>8306</v>
      </c>
      <c r="K5754">
        <v>475</v>
      </c>
      <c r="L5754" t="s">
        <v>30</v>
      </c>
      <c r="M5754" t="s">
        <v>31</v>
      </c>
      <c r="N5754" t="b">
        <v>0</v>
      </c>
      <c r="O5754" t="s">
        <v>28158</v>
      </c>
      <c r="Q5754">
        <v>341</v>
      </c>
      <c r="R5754">
        <v>1</v>
      </c>
      <c r="S5754">
        <v>1</v>
      </c>
      <c r="T5754">
        <v>0</v>
      </c>
    </row>
    <row r="5755" spans="1:20" x14ac:dyDescent="0.25">
      <c r="A5755" t="s">
        <v>23235</v>
      </c>
      <c r="B5755" t="s">
        <v>23236</v>
      </c>
      <c r="C5755" t="s">
        <v>28159</v>
      </c>
      <c r="D5755" t="s">
        <v>28140</v>
      </c>
      <c r="E5755" s="1">
        <v>43744.441666666666</v>
      </c>
      <c r="F5755" t="s">
        <v>28160</v>
      </c>
      <c r="G5755" t="s">
        <v>28142</v>
      </c>
      <c r="H5755">
        <v>28</v>
      </c>
      <c r="I5755" t="s">
        <v>9430</v>
      </c>
      <c r="J5755" t="s">
        <v>5058</v>
      </c>
      <c r="K5755">
        <v>502</v>
      </c>
      <c r="L5755" t="s">
        <v>30</v>
      </c>
      <c r="M5755" t="s">
        <v>31</v>
      </c>
      <c r="N5755" t="b">
        <v>0</v>
      </c>
      <c r="O5755" t="s">
        <v>28161</v>
      </c>
      <c r="Q5755">
        <v>3099</v>
      </c>
      <c r="R5755">
        <v>25</v>
      </c>
      <c r="S5755">
        <v>0</v>
      </c>
      <c r="T5755">
        <v>0</v>
      </c>
    </row>
    <row r="5756" spans="1:20" x14ac:dyDescent="0.25">
      <c r="A5756" t="s">
        <v>23235</v>
      </c>
      <c r="B5756" t="s">
        <v>23236</v>
      </c>
      <c r="C5756" t="s">
        <v>28162</v>
      </c>
      <c r="D5756" t="s">
        <v>28163</v>
      </c>
      <c r="E5756" s="1">
        <v>43744.441666666666</v>
      </c>
      <c r="F5756" t="s">
        <v>28164</v>
      </c>
      <c r="G5756" t="s">
        <v>28142</v>
      </c>
      <c r="H5756">
        <v>28</v>
      </c>
      <c r="I5756" t="s">
        <v>9430</v>
      </c>
      <c r="J5756" t="s">
        <v>12511</v>
      </c>
      <c r="K5756">
        <v>441</v>
      </c>
      <c r="L5756" t="s">
        <v>30</v>
      </c>
      <c r="M5756" t="s">
        <v>31</v>
      </c>
      <c r="N5756" t="b">
        <v>0</v>
      </c>
      <c r="O5756" t="s">
        <v>28165</v>
      </c>
      <c r="Q5756">
        <v>2062</v>
      </c>
      <c r="R5756">
        <v>9</v>
      </c>
      <c r="S5756">
        <v>1</v>
      </c>
      <c r="T5756">
        <v>0</v>
      </c>
    </row>
    <row r="5757" spans="1:20" x14ac:dyDescent="0.25">
      <c r="A5757" t="s">
        <v>23235</v>
      </c>
      <c r="B5757" t="s">
        <v>23236</v>
      </c>
      <c r="C5757" t="s">
        <v>28166</v>
      </c>
      <c r="D5757" t="s">
        <v>28167</v>
      </c>
      <c r="E5757" s="1">
        <v>43744.438888888886</v>
      </c>
      <c r="F5757" t="s">
        <v>28168</v>
      </c>
      <c r="G5757" t="s">
        <v>28169</v>
      </c>
      <c r="H5757">
        <v>28</v>
      </c>
      <c r="I5757" t="s">
        <v>9430</v>
      </c>
      <c r="J5757" t="s">
        <v>12447</v>
      </c>
      <c r="K5757">
        <v>385</v>
      </c>
      <c r="L5757" t="s">
        <v>30</v>
      </c>
      <c r="M5757" t="s">
        <v>31</v>
      </c>
      <c r="N5757" t="b">
        <v>0</v>
      </c>
      <c r="O5757" t="s">
        <v>28170</v>
      </c>
      <c r="Q5757">
        <v>17</v>
      </c>
      <c r="R5757">
        <v>0</v>
      </c>
      <c r="S5757">
        <v>0</v>
      </c>
      <c r="T5757">
        <v>0</v>
      </c>
    </row>
    <row r="5758" spans="1:20" x14ac:dyDescent="0.25">
      <c r="A5758" t="s">
        <v>23235</v>
      </c>
      <c r="B5758" t="s">
        <v>23236</v>
      </c>
      <c r="C5758" t="s">
        <v>28171</v>
      </c>
      <c r="D5758" t="s">
        <v>28167</v>
      </c>
      <c r="E5758" s="1">
        <v>43744.438888888886</v>
      </c>
      <c r="F5758" t="s">
        <v>28172</v>
      </c>
      <c r="G5758" t="s">
        <v>28169</v>
      </c>
      <c r="H5758">
        <v>28</v>
      </c>
      <c r="I5758" t="s">
        <v>9430</v>
      </c>
      <c r="J5758" t="s">
        <v>4853</v>
      </c>
      <c r="K5758">
        <v>592</v>
      </c>
      <c r="L5758" t="s">
        <v>30</v>
      </c>
      <c r="M5758" t="s">
        <v>31</v>
      </c>
      <c r="N5758" t="b">
        <v>0</v>
      </c>
      <c r="O5758" t="s">
        <v>28173</v>
      </c>
      <c r="Q5758">
        <v>22</v>
      </c>
      <c r="R5758">
        <v>0</v>
      </c>
      <c r="S5758">
        <v>0</v>
      </c>
      <c r="T5758">
        <v>0</v>
      </c>
    </row>
    <row r="5759" spans="1:20" x14ac:dyDescent="0.25">
      <c r="A5759" t="s">
        <v>23235</v>
      </c>
      <c r="B5759" t="s">
        <v>23236</v>
      </c>
      <c r="C5759" t="s">
        <v>28174</v>
      </c>
      <c r="D5759" t="s">
        <v>28167</v>
      </c>
      <c r="E5759" s="1">
        <v>43744.438888888886</v>
      </c>
      <c r="F5759" t="s">
        <v>28175</v>
      </c>
      <c r="G5759" t="s">
        <v>28169</v>
      </c>
      <c r="H5759">
        <v>28</v>
      </c>
      <c r="I5759" t="s">
        <v>9430</v>
      </c>
      <c r="J5759" t="s">
        <v>812</v>
      </c>
      <c r="K5759">
        <v>160</v>
      </c>
      <c r="L5759" t="s">
        <v>30</v>
      </c>
      <c r="M5759" t="s">
        <v>31</v>
      </c>
      <c r="N5759" t="b">
        <v>0</v>
      </c>
      <c r="O5759" t="s">
        <v>28176</v>
      </c>
      <c r="Q5759">
        <v>208</v>
      </c>
      <c r="R5759">
        <v>0</v>
      </c>
      <c r="S5759">
        <v>0</v>
      </c>
      <c r="T5759">
        <v>0</v>
      </c>
    </row>
    <row r="5760" spans="1:20" x14ac:dyDescent="0.25">
      <c r="A5760" t="s">
        <v>23235</v>
      </c>
      <c r="B5760" t="s">
        <v>23236</v>
      </c>
      <c r="C5760" t="s">
        <v>28177</v>
      </c>
      <c r="D5760" t="s">
        <v>28167</v>
      </c>
      <c r="E5760" s="1">
        <v>43744.438888888886</v>
      </c>
      <c r="F5760" t="s">
        <v>28178</v>
      </c>
      <c r="G5760" t="s">
        <v>28169</v>
      </c>
      <c r="H5760">
        <v>28</v>
      </c>
      <c r="I5760" t="s">
        <v>9430</v>
      </c>
      <c r="J5760" t="s">
        <v>12511</v>
      </c>
      <c r="K5760">
        <v>441</v>
      </c>
      <c r="L5760" t="s">
        <v>30</v>
      </c>
      <c r="M5760" t="s">
        <v>31</v>
      </c>
      <c r="N5760" t="b">
        <v>0</v>
      </c>
      <c r="O5760" t="s">
        <v>28179</v>
      </c>
      <c r="Q5760">
        <v>29</v>
      </c>
      <c r="R5760">
        <v>0</v>
      </c>
      <c r="S5760">
        <v>0</v>
      </c>
      <c r="T5760">
        <v>0</v>
      </c>
    </row>
    <row r="5761" spans="1:20" x14ac:dyDescent="0.25">
      <c r="A5761" t="s">
        <v>23235</v>
      </c>
      <c r="B5761" t="s">
        <v>23236</v>
      </c>
      <c r="C5761" t="s">
        <v>28180</v>
      </c>
      <c r="D5761" t="s">
        <v>28167</v>
      </c>
      <c r="E5761" s="1">
        <v>43744.438888888886</v>
      </c>
      <c r="F5761" t="s">
        <v>28181</v>
      </c>
      <c r="G5761" t="s">
        <v>28169</v>
      </c>
      <c r="H5761">
        <v>28</v>
      </c>
      <c r="I5761" t="s">
        <v>9430</v>
      </c>
      <c r="J5761" t="s">
        <v>10064</v>
      </c>
      <c r="K5761">
        <v>621</v>
      </c>
      <c r="L5761" t="s">
        <v>30</v>
      </c>
      <c r="M5761" t="s">
        <v>31</v>
      </c>
      <c r="N5761" t="b">
        <v>0</v>
      </c>
      <c r="O5761" t="s">
        <v>28182</v>
      </c>
      <c r="Q5761">
        <v>31</v>
      </c>
      <c r="R5761">
        <v>0</v>
      </c>
      <c r="S5761">
        <v>0</v>
      </c>
      <c r="T5761">
        <v>0</v>
      </c>
    </row>
    <row r="5762" spans="1:20" x14ac:dyDescent="0.25">
      <c r="A5762" t="s">
        <v>23235</v>
      </c>
      <c r="B5762" t="s">
        <v>23236</v>
      </c>
      <c r="C5762" t="s">
        <v>28183</v>
      </c>
      <c r="D5762" t="s">
        <v>28167</v>
      </c>
      <c r="E5762" s="1">
        <v>43744.438888888886</v>
      </c>
      <c r="F5762" t="s">
        <v>28184</v>
      </c>
      <c r="G5762" t="s">
        <v>28169</v>
      </c>
      <c r="H5762">
        <v>28</v>
      </c>
      <c r="I5762" t="s">
        <v>9430</v>
      </c>
      <c r="J5762" t="s">
        <v>19546</v>
      </c>
      <c r="K5762">
        <v>1065</v>
      </c>
      <c r="L5762" t="s">
        <v>30</v>
      </c>
      <c r="M5762" t="s">
        <v>31</v>
      </c>
      <c r="N5762" t="b">
        <v>0</v>
      </c>
      <c r="O5762" t="s">
        <v>28185</v>
      </c>
      <c r="Q5762">
        <v>243</v>
      </c>
      <c r="R5762">
        <v>0</v>
      </c>
      <c r="S5762">
        <v>0</v>
      </c>
      <c r="T5762">
        <v>0</v>
      </c>
    </row>
    <row r="5763" spans="1:20" x14ac:dyDescent="0.25">
      <c r="A5763" t="s">
        <v>23235</v>
      </c>
      <c r="B5763" t="s">
        <v>23236</v>
      </c>
      <c r="C5763" t="s">
        <v>28186</v>
      </c>
      <c r="D5763" t="s">
        <v>28167</v>
      </c>
      <c r="E5763" s="1">
        <v>43744.438888888886</v>
      </c>
      <c r="F5763" t="s">
        <v>28187</v>
      </c>
      <c r="G5763" t="s">
        <v>28169</v>
      </c>
      <c r="H5763">
        <v>28</v>
      </c>
      <c r="I5763" t="s">
        <v>9430</v>
      </c>
      <c r="J5763" t="s">
        <v>13738</v>
      </c>
      <c r="K5763">
        <v>272</v>
      </c>
      <c r="L5763" t="s">
        <v>30</v>
      </c>
      <c r="M5763" t="s">
        <v>31</v>
      </c>
      <c r="N5763" t="b">
        <v>0</v>
      </c>
      <c r="O5763" t="s">
        <v>28188</v>
      </c>
      <c r="Q5763">
        <v>103</v>
      </c>
      <c r="R5763">
        <v>0</v>
      </c>
      <c r="S5763">
        <v>0</v>
      </c>
      <c r="T5763">
        <v>0</v>
      </c>
    </row>
    <row r="5764" spans="1:20" x14ac:dyDescent="0.25">
      <c r="A5764" t="s">
        <v>23235</v>
      </c>
      <c r="B5764" t="s">
        <v>23236</v>
      </c>
      <c r="C5764" t="s">
        <v>28189</v>
      </c>
      <c r="D5764" t="s">
        <v>28167</v>
      </c>
      <c r="E5764" s="1">
        <v>43744.438888888886</v>
      </c>
      <c r="F5764" t="s">
        <v>28190</v>
      </c>
      <c r="G5764" t="s">
        <v>28169</v>
      </c>
      <c r="H5764">
        <v>28</v>
      </c>
      <c r="I5764" t="s">
        <v>9430</v>
      </c>
      <c r="J5764" t="s">
        <v>2935</v>
      </c>
      <c r="K5764">
        <v>454</v>
      </c>
      <c r="L5764" t="s">
        <v>30</v>
      </c>
      <c r="M5764" t="s">
        <v>31</v>
      </c>
      <c r="N5764" t="b">
        <v>0</v>
      </c>
      <c r="O5764" t="s">
        <v>28191</v>
      </c>
      <c r="Q5764">
        <v>20</v>
      </c>
      <c r="R5764">
        <v>0</v>
      </c>
      <c r="S5764">
        <v>0</v>
      </c>
      <c r="T5764">
        <v>0</v>
      </c>
    </row>
    <row r="5765" spans="1:20" x14ac:dyDescent="0.25">
      <c r="A5765" t="s">
        <v>23235</v>
      </c>
      <c r="B5765" t="s">
        <v>23236</v>
      </c>
      <c r="C5765" t="s">
        <v>28192</v>
      </c>
      <c r="D5765" t="s">
        <v>28193</v>
      </c>
      <c r="E5765" s="1">
        <v>43744.436111111114</v>
      </c>
      <c r="F5765" t="s">
        <v>28194</v>
      </c>
      <c r="G5765" t="s">
        <v>27925</v>
      </c>
      <c r="H5765">
        <v>28</v>
      </c>
      <c r="I5765" t="s">
        <v>9430</v>
      </c>
      <c r="J5765" t="s">
        <v>12301</v>
      </c>
      <c r="K5765">
        <v>276</v>
      </c>
      <c r="L5765" t="s">
        <v>30</v>
      </c>
      <c r="M5765" t="s">
        <v>31</v>
      </c>
      <c r="N5765" t="b">
        <v>0</v>
      </c>
      <c r="O5765" t="s">
        <v>28195</v>
      </c>
      <c r="Q5765">
        <v>117</v>
      </c>
      <c r="R5765">
        <v>2</v>
      </c>
      <c r="S5765">
        <v>0</v>
      </c>
      <c r="T5765">
        <v>0</v>
      </c>
    </row>
    <row r="5766" spans="1:20" x14ac:dyDescent="0.25">
      <c r="A5766" t="s">
        <v>23235</v>
      </c>
      <c r="B5766" t="s">
        <v>23236</v>
      </c>
      <c r="C5766" t="s">
        <v>28196</v>
      </c>
      <c r="D5766" t="s">
        <v>28193</v>
      </c>
      <c r="E5766" s="1">
        <v>43744.436111111114</v>
      </c>
      <c r="F5766" t="s">
        <v>28197</v>
      </c>
      <c r="G5766" t="s">
        <v>27925</v>
      </c>
      <c r="H5766">
        <v>28</v>
      </c>
      <c r="I5766" t="s">
        <v>9430</v>
      </c>
      <c r="J5766" t="s">
        <v>389</v>
      </c>
      <c r="K5766">
        <v>174</v>
      </c>
      <c r="L5766" t="s">
        <v>30</v>
      </c>
      <c r="M5766" t="s">
        <v>31</v>
      </c>
      <c r="N5766" t="b">
        <v>0</v>
      </c>
      <c r="O5766" t="s">
        <v>28198</v>
      </c>
      <c r="Q5766">
        <v>86</v>
      </c>
      <c r="R5766">
        <v>0</v>
      </c>
      <c r="S5766">
        <v>0</v>
      </c>
      <c r="T5766">
        <v>0</v>
      </c>
    </row>
    <row r="5767" spans="1:20" x14ac:dyDescent="0.25">
      <c r="A5767" t="s">
        <v>23235</v>
      </c>
      <c r="B5767" t="s">
        <v>23236</v>
      </c>
      <c r="C5767" t="s">
        <v>28199</v>
      </c>
      <c r="D5767" t="s">
        <v>28193</v>
      </c>
      <c r="E5767" s="1">
        <v>43744.436111111114</v>
      </c>
      <c r="F5767" t="s">
        <v>28200</v>
      </c>
      <c r="G5767" t="s">
        <v>27925</v>
      </c>
      <c r="H5767">
        <v>28</v>
      </c>
      <c r="I5767" t="s">
        <v>9430</v>
      </c>
      <c r="J5767" t="s">
        <v>48</v>
      </c>
      <c r="K5767">
        <v>310</v>
      </c>
      <c r="L5767" t="s">
        <v>30</v>
      </c>
      <c r="M5767" t="s">
        <v>31</v>
      </c>
      <c r="N5767" t="b">
        <v>0</v>
      </c>
      <c r="O5767" t="s">
        <v>28201</v>
      </c>
      <c r="Q5767">
        <v>218</v>
      </c>
      <c r="R5767">
        <v>1</v>
      </c>
      <c r="S5767">
        <v>0</v>
      </c>
      <c r="T5767">
        <v>0</v>
      </c>
    </row>
    <row r="5768" spans="1:20" x14ac:dyDescent="0.25">
      <c r="A5768" t="s">
        <v>23235</v>
      </c>
      <c r="B5768" t="s">
        <v>23236</v>
      </c>
      <c r="C5768" t="s">
        <v>28202</v>
      </c>
      <c r="D5768" t="s">
        <v>28193</v>
      </c>
      <c r="E5768" s="1">
        <v>43744.436111111114</v>
      </c>
      <c r="F5768" t="s">
        <v>28203</v>
      </c>
      <c r="G5768" t="s">
        <v>27925</v>
      </c>
      <c r="H5768">
        <v>28</v>
      </c>
      <c r="I5768" t="s">
        <v>9430</v>
      </c>
      <c r="J5768" t="s">
        <v>5660</v>
      </c>
      <c r="K5768">
        <v>265</v>
      </c>
      <c r="L5768" t="s">
        <v>30</v>
      </c>
      <c r="M5768" t="s">
        <v>31</v>
      </c>
      <c r="N5768" t="b">
        <v>0</v>
      </c>
      <c r="O5768" t="s">
        <v>28204</v>
      </c>
      <c r="Q5768">
        <v>100</v>
      </c>
      <c r="R5768">
        <v>0</v>
      </c>
      <c r="S5768">
        <v>0</v>
      </c>
      <c r="T5768">
        <v>0</v>
      </c>
    </row>
    <row r="5769" spans="1:20" x14ac:dyDescent="0.25">
      <c r="A5769" t="s">
        <v>23235</v>
      </c>
      <c r="B5769" t="s">
        <v>23236</v>
      </c>
      <c r="C5769" t="s">
        <v>28205</v>
      </c>
      <c r="D5769" t="s">
        <v>28193</v>
      </c>
      <c r="E5769" s="1">
        <v>43744.436111111114</v>
      </c>
      <c r="F5769" t="s">
        <v>28206</v>
      </c>
      <c r="G5769" t="s">
        <v>27925</v>
      </c>
      <c r="H5769">
        <v>28</v>
      </c>
      <c r="I5769" t="s">
        <v>9430</v>
      </c>
      <c r="J5769" t="s">
        <v>727</v>
      </c>
      <c r="K5769">
        <v>215</v>
      </c>
      <c r="L5769" t="s">
        <v>30</v>
      </c>
      <c r="M5769" t="s">
        <v>31</v>
      </c>
      <c r="N5769" t="b">
        <v>0</v>
      </c>
      <c r="O5769" t="s">
        <v>28207</v>
      </c>
      <c r="Q5769">
        <v>94</v>
      </c>
      <c r="R5769">
        <v>1</v>
      </c>
      <c r="S5769">
        <v>0</v>
      </c>
      <c r="T5769">
        <v>0</v>
      </c>
    </row>
    <row r="5770" spans="1:20" x14ac:dyDescent="0.25">
      <c r="A5770" t="s">
        <v>23235</v>
      </c>
      <c r="B5770" t="s">
        <v>23236</v>
      </c>
      <c r="C5770" t="s">
        <v>28208</v>
      </c>
      <c r="D5770" t="s">
        <v>28209</v>
      </c>
      <c r="E5770" s="1">
        <v>43744.433333333334</v>
      </c>
      <c r="F5770" t="s">
        <v>28210</v>
      </c>
      <c r="G5770" t="s">
        <v>28211</v>
      </c>
      <c r="H5770">
        <v>28</v>
      </c>
      <c r="I5770" t="s">
        <v>9430</v>
      </c>
      <c r="J5770" t="s">
        <v>3868</v>
      </c>
      <c r="K5770">
        <v>114</v>
      </c>
      <c r="L5770" t="s">
        <v>30</v>
      </c>
      <c r="M5770" t="s">
        <v>31</v>
      </c>
      <c r="N5770" t="b">
        <v>0</v>
      </c>
      <c r="O5770" t="s">
        <v>28212</v>
      </c>
      <c r="Q5770">
        <v>186</v>
      </c>
      <c r="R5770">
        <v>1</v>
      </c>
      <c r="S5770">
        <v>0</v>
      </c>
      <c r="T5770">
        <v>0</v>
      </c>
    </row>
    <row r="5771" spans="1:20" x14ac:dyDescent="0.25">
      <c r="A5771" t="s">
        <v>23235</v>
      </c>
      <c r="B5771" t="s">
        <v>23236</v>
      </c>
      <c r="C5771" t="s">
        <v>28213</v>
      </c>
      <c r="D5771" t="s">
        <v>28209</v>
      </c>
      <c r="E5771" s="1">
        <v>43744.433333333334</v>
      </c>
      <c r="F5771" t="s">
        <v>28214</v>
      </c>
      <c r="G5771" t="s">
        <v>28211</v>
      </c>
      <c r="H5771">
        <v>28</v>
      </c>
      <c r="I5771" t="s">
        <v>9430</v>
      </c>
      <c r="J5771" t="s">
        <v>5940</v>
      </c>
      <c r="K5771">
        <v>413</v>
      </c>
      <c r="L5771" t="s">
        <v>30</v>
      </c>
      <c r="M5771" t="s">
        <v>31</v>
      </c>
      <c r="N5771" t="b">
        <v>0</v>
      </c>
      <c r="O5771" t="s">
        <v>28215</v>
      </c>
      <c r="Q5771">
        <v>51</v>
      </c>
      <c r="R5771">
        <v>0</v>
      </c>
      <c r="S5771">
        <v>0</v>
      </c>
      <c r="T5771">
        <v>0</v>
      </c>
    </row>
    <row r="5772" spans="1:20" x14ac:dyDescent="0.25">
      <c r="A5772" t="s">
        <v>23235</v>
      </c>
      <c r="B5772" t="s">
        <v>23236</v>
      </c>
      <c r="C5772" t="s">
        <v>28216</v>
      </c>
      <c r="D5772" t="s">
        <v>28209</v>
      </c>
      <c r="E5772" s="1">
        <v>43744.433333333334</v>
      </c>
      <c r="F5772" t="s">
        <v>28217</v>
      </c>
      <c r="G5772" t="s">
        <v>28211</v>
      </c>
      <c r="H5772">
        <v>28</v>
      </c>
      <c r="I5772" t="s">
        <v>9430</v>
      </c>
      <c r="J5772" t="s">
        <v>637</v>
      </c>
      <c r="K5772">
        <v>233</v>
      </c>
      <c r="L5772" t="s">
        <v>30</v>
      </c>
      <c r="M5772" t="s">
        <v>31</v>
      </c>
      <c r="N5772" t="b">
        <v>0</v>
      </c>
      <c r="O5772" t="s">
        <v>28218</v>
      </c>
      <c r="Q5772">
        <v>39</v>
      </c>
      <c r="R5772">
        <v>1</v>
      </c>
      <c r="S5772">
        <v>0</v>
      </c>
      <c r="T5772">
        <v>0</v>
      </c>
    </row>
    <row r="5773" spans="1:20" x14ac:dyDescent="0.25">
      <c r="A5773" t="s">
        <v>23235</v>
      </c>
      <c r="B5773" t="s">
        <v>23236</v>
      </c>
      <c r="C5773" t="s">
        <v>28219</v>
      </c>
      <c r="D5773" t="s">
        <v>28209</v>
      </c>
      <c r="E5773" s="1">
        <v>43744.433333333334</v>
      </c>
      <c r="F5773" t="s">
        <v>28220</v>
      </c>
      <c r="G5773" t="s">
        <v>28211</v>
      </c>
      <c r="H5773">
        <v>28</v>
      </c>
      <c r="I5773" t="s">
        <v>9430</v>
      </c>
      <c r="J5773" t="s">
        <v>12516</v>
      </c>
      <c r="K5773">
        <v>198</v>
      </c>
      <c r="L5773" t="s">
        <v>30</v>
      </c>
      <c r="M5773" t="s">
        <v>31</v>
      </c>
      <c r="N5773" t="b">
        <v>0</v>
      </c>
      <c r="O5773" t="s">
        <v>28221</v>
      </c>
      <c r="Q5773">
        <v>388</v>
      </c>
      <c r="R5773">
        <v>3</v>
      </c>
      <c r="S5773">
        <v>1</v>
      </c>
      <c r="T5773">
        <v>0</v>
      </c>
    </row>
    <row r="5774" spans="1:20" x14ac:dyDescent="0.25">
      <c r="A5774" t="s">
        <v>23235</v>
      </c>
      <c r="B5774" t="s">
        <v>23236</v>
      </c>
      <c r="C5774" t="s">
        <v>28222</v>
      </c>
      <c r="D5774" t="s">
        <v>28209</v>
      </c>
      <c r="E5774" s="1">
        <v>43744.433333333334</v>
      </c>
      <c r="F5774" t="s">
        <v>28223</v>
      </c>
      <c r="G5774" t="s">
        <v>28211</v>
      </c>
      <c r="H5774">
        <v>28</v>
      </c>
      <c r="I5774" t="s">
        <v>9430</v>
      </c>
      <c r="J5774" t="s">
        <v>5940</v>
      </c>
      <c r="K5774">
        <v>413</v>
      </c>
      <c r="L5774" t="s">
        <v>30</v>
      </c>
      <c r="M5774" t="s">
        <v>31</v>
      </c>
      <c r="N5774" t="b">
        <v>0</v>
      </c>
      <c r="O5774" t="s">
        <v>28224</v>
      </c>
      <c r="Q5774">
        <v>121</v>
      </c>
      <c r="R5774">
        <v>2</v>
      </c>
      <c r="S5774">
        <v>0</v>
      </c>
      <c r="T5774">
        <v>0</v>
      </c>
    </row>
    <row r="5775" spans="1:20" x14ac:dyDescent="0.25">
      <c r="A5775" t="s">
        <v>23235</v>
      </c>
      <c r="B5775" t="s">
        <v>23236</v>
      </c>
      <c r="C5775" t="s">
        <v>28225</v>
      </c>
      <c r="D5775" t="s">
        <v>28209</v>
      </c>
      <c r="E5775" s="1">
        <v>43744.433333333334</v>
      </c>
      <c r="F5775" t="s">
        <v>28226</v>
      </c>
      <c r="G5775" t="s">
        <v>28211</v>
      </c>
      <c r="H5775">
        <v>28</v>
      </c>
      <c r="I5775" t="s">
        <v>9430</v>
      </c>
      <c r="J5775" t="s">
        <v>9658</v>
      </c>
      <c r="K5775">
        <v>500</v>
      </c>
      <c r="L5775" t="s">
        <v>30</v>
      </c>
      <c r="M5775" t="s">
        <v>31</v>
      </c>
      <c r="N5775" t="b">
        <v>0</v>
      </c>
      <c r="O5775" t="s">
        <v>28227</v>
      </c>
      <c r="Q5775">
        <v>101</v>
      </c>
      <c r="R5775">
        <v>1</v>
      </c>
      <c r="S5775">
        <v>0</v>
      </c>
      <c r="T5775">
        <v>0</v>
      </c>
    </row>
    <row r="5776" spans="1:20" x14ac:dyDescent="0.25">
      <c r="A5776" t="s">
        <v>23235</v>
      </c>
      <c r="B5776" t="s">
        <v>23236</v>
      </c>
      <c r="C5776" t="s">
        <v>28228</v>
      </c>
      <c r="D5776" t="s">
        <v>28209</v>
      </c>
      <c r="E5776" s="1">
        <v>43744.433333333334</v>
      </c>
      <c r="F5776" t="s">
        <v>28229</v>
      </c>
      <c r="G5776" t="s">
        <v>28211</v>
      </c>
      <c r="H5776">
        <v>28</v>
      </c>
      <c r="I5776" t="s">
        <v>9430</v>
      </c>
      <c r="J5776" t="s">
        <v>12301</v>
      </c>
      <c r="K5776">
        <v>276</v>
      </c>
      <c r="L5776" t="s">
        <v>30</v>
      </c>
      <c r="M5776" t="s">
        <v>31</v>
      </c>
      <c r="N5776" t="b">
        <v>0</v>
      </c>
      <c r="O5776" t="s">
        <v>28230</v>
      </c>
      <c r="Q5776">
        <v>63</v>
      </c>
      <c r="R5776">
        <v>0</v>
      </c>
      <c r="S5776">
        <v>0</v>
      </c>
      <c r="T5776">
        <v>0</v>
      </c>
    </row>
    <row r="5777" spans="1:20" x14ac:dyDescent="0.25">
      <c r="A5777" t="s">
        <v>23235</v>
      </c>
      <c r="B5777" t="s">
        <v>23236</v>
      </c>
      <c r="C5777" t="s">
        <v>28231</v>
      </c>
      <c r="D5777" t="s">
        <v>28209</v>
      </c>
      <c r="E5777" s="1">
        <v>43744.433333333334</v>
      </c>
      <c r="F5777" t="s">
        <v>28232</v>
      </c>
      <c r="G5777" t="s">
        <v>28211</v>
      </c>
      <c r="H5777">
        <v>28</v>
      </c>
      <c r="I5777" t="s">
        <v>9430</v>
      </c>
      <c r="J5777" t="s">
        <v>8541</v>
      </c>
      <c r="K5777">
        <v>337</v>
      </c>
      <c r="L5777" t="s">
        <v>30</v>
      </c>
      <c r="M5777" t="s">
        <v>31</v>
      </c>
      <c r="N5777" t="b">
        <v>0</v>
      </c>
      <c r="O5777" t="s">
        <v>28233</v>
      </c>
      <c r="Q5777">
        <v>96</v>
      </c>
      <c r="R5777">
        <v>1</v>
      </c>
      <c r="S5777">
        <v>0</v>
      </c>
      <c r="T5777">
        <v>0</v>
      </c>
    </row>
    <row r="5778" spans="1:20" x14ac:dyDescent="0.25">
      <c r="A5778" t="s">
        <v>23235</v>
      </c>
      <c r="B5778" t="s">
        <v>23236</v>
      </c>
      <c r="C5778" t="s">
        <v>28234</v>
      </c>
      <c r="D5778" t="s">
        <v>28235</v>
      </c>
      <c r="E5778" s="1">
        <v>43744.431944444441</v>
      </c>
      <c r="F5778" t="s">
        <v>28236</v>
      </c>
      <c r="G5778" t="s">
        <v>28237</v>
      </c>
      <c r="H5778">
        <v>28</v>
      </c>
      <c r="I5778" t="s">
        <v>9430</v>
      </c>
      <c r="J5778" t="s">
        <v>15920</v>
      </c>
      <c r="K5778">
        <v>159</v>
      </c>
      <c r="L5778" t="s">
        <v>30</v>
      </c>
      <c r="M5778" t="s">
        <v>31</v>
      </c>
      <c r="N5778" t="b">
        <v>0</v>
      </c>
      <c r="O5778" t="s">
        <v>28238</v>
      </c>
      <c r="Q5778">
        <v>25</v>
      </c>
      <c r="R5778">
        <v>0</v>
      </c>
      <c r="S5778">
        <v>0</v>
      </c>
      <c r="T5778">
        <v>0</v>
      </c>
    </row>
    <row r="5779" spans="1:20" x14ac:dyDescent="0.25">
      <c r="A5779" t="s">
        <v>23235</v>
      </c>
      <c r="B5779" t="s">
        <v>23236</v>
      </c>
      <c r="C5779" t="s">
        <v>28239</v>
      </c>
      <c r="D5779" t="s">
        <v>28240</v>
      </c>
      <c r="E5779" s="1">
        <v>43744.431250000001</v>
      </c>
      <c r="F5779" t="s">
        <v>28241</v>
      </c>
      <c r="G5779" t="s">
        <v>28237</v>
      </c>
      <c r="H5779">
        <v>28</v>
      </c>
      <c r="I5779" t="s">
        <v>9430</v>
      </c>
      <c r="J5779" t="s">
        <v>7967</v>
      </c>
      <c r="K5779">
        <v>231</v>
      </c>
      <c r="L5779" t="s">
        <v>30</v>
      </c>
      <c r="M5779" t="s">
        <v>31</v>
      </c>
      <c r="N5779" t="b">
        <v>0</v>
      </c>
      <c r="O5779" t="s">
        <v>28242</v>
      </c>
      <c r="Q5779">
        <v>19</v>
      </c>
      <c r="R5779">
        <v>0</v>
      </c>
      <c r="S5779">
        <v>0</v>
      </c>
      <c r="T5779">
        <v>0</v>
      </c>
    </row>
    <row r="5780" spans="1:20" x14ac:dyDescent="0.25">
      <c r="A5780" t="s">
        <v>23235</v>
      </c>
      <c r="B5780" t="s">
        <v>23236</v>
      </c>
      <c r="C5780" t="s">
        <v>28243</v>
      </c>
      <c r="D5780" t="s">
        <v>28240</v>
      </c>
      <c r="E5780" s="1">
        <v>43744.431250000001</v>
      </c>
      <c r="F5780" t="s">
        <v>28244</v>
      </c>
      <c r="G5780" t="s">
        <v>28237</v>
      </c>
      <c r="H5780">
        <v>28</v>
      </c>
      <c r="I5780" t="s">
        <v>9430</v>
      </c>
      <c r="J5780" t="s">
        <v>605</v>
      </c>
      <c r="K5780">
        <v>209</v>
      </c>
      <c r="L5780" t="s">
        <v>30</v>
      </c>
      <c r="M5780" t="s">
        <v>31</v>
      </c>
      <c r="N5780" t="b">
        <v>0</v>
      </c>
      <c r="O5780" t="s">
        <v>28245</v>
      </c>
      <c r="Q5780">
        <v>54</v>
      </c>
      <c r="R5780">
        <v>0</v>
      </c>
      <c r="S5780">
        <v>0</v>
      </c>
      <c r="T5780">
        <v>0</v>
      </c>
    </row>
    <row r="5781" spans="1:20" x14ac:dyDescent="0.25">
      <c r="A5781" t="s">
        <v>23235</v>
      </c>
      <c r="B5781" t="s">
        <v>23236</v>
      </c>
      <c r="C5781" t="s">
        <v>28246</v>
      </c>
      <c r="D5781" t="s">
        <v>28240</v>
      </c>
      <c r="E5781" s="1">
        <v>43744.431250000001</v>
      </c>
      <c r="F5781" t="s">
        <v>28247</v>
      </c>
      <c r="G5781" t="s">
        <v>28237</v>
      </c>
      <c r="H5781">
        <v>28</v>
      </c>
      <c r="I5781" t="s">
        <v>9430</v>
      </c>
      <c r="J5781" t="s">
        <v>6718</v>
      </c>
      <c r="K5781">
        <v>190</v>
      </c>
      <c r="L5781" t="s">
        <v>30</v>
      </c>
      <c r="M5781" t="s">
        <v>31</v>
      </c>
      <c r="N5781" t="b">
        <v>0</v>
      </c>
      <c r="O5781" t="s">
        <v>28248</v>
      </c>
      <c r="Q5781">
        <v>52</v>
      </c>
      <c r="R5781">
        <v>0</v>
      </c>
      <c r="S5781">
        <v>0</v>
      </c>
      <c r="T5781">
        <v>0</v>
      </c>
    </row>
    <row r="5782" spans="1:20" x14ac:dyDescent="0.25">
      <c r="A5782" t="s">
        <v>23235</v>
      </c>
      <c r="B5782" t="s">
        <v>23236</v>
      </c>
      <c r="C5782" t="s">
        <v>28249</v>
      </c>
      <c r="D5782" t="s">
        <v>28240</v>
      </c>
      <c r="E5782" s="1">
        <v>43744.431250000001</v>
      </c>
      <c r="F5782" t="s">
        <v>28250</v>
      </c>
      <c r="G5782" t="s">
        <v>28237</v>
      </c>
      <c r="H5782">
        <v>28</v>
      </c>
      <c r="I5782" t="s">
        <v>9430</v>
      </c>
      <c r="J5782" t="s">
        <v>6244</v>
      </c>
      <c r="K5782">
        <v>237</v>
      </c>
      <c r="L5782" t="s">
        <v>30</v>
      </c>
      <c r="M5782" t="s">
        <v>31</v>
      </c>
      <c r="N5782" t="b">
        <v>0</v>
      </c>
      <c r="O5782" t="s">
        <v>28251</v>
      </c>
      <c r="Q5782">
        <v>9</v>
      </c>
      <c r="R5782">
        <v>0</v>
      </c>
      <c r="S5782">
        <v>0</v>
      </c>
      <c r="T5782">
        <v>0</v>
      </c>
    </row>
    <row r="5783" spans="1:20" x14ac:dyDescent="0.25">
      <c r="A5783" t="s">
        <v>23235</v>
      </c>
      <c r="B5783" t="s">
        <v>23236</v>
      </c>
      <c r="C5783" t="s">
        <v>28252</v>
      </c>
      <c r="D5783" t="s">
        <v>28240</v>
      </c>
      <c r="E5783" s="1">
        <v>43744.431250000001</v>
      </c>
      <c r="F5783" t="s">
        <v>28253</v>
      </c>
      <c r="G5783" t="s">
        <v>28237</v>
      </c>
      <c r="H5783">
        <v>28</v>
      </c>
      <c r="I5783" t="s">
        <v>9430</v>
      </c>
      <c r="J5783" t="s">
        <v>2875</v>
      </c>
      <c r="K5783">
        <v>235</v>
      </c>
      <c r="L5783" t="s">
        <v>30</v>
      </c>
      <c r="M5783" t="s">
        <v>31</v>
      </c>
      <c r="N5783" t="b">
        <v>0</v>
      </c>
      <c r="O5783" t="s">
        <v>28254</v>
      </c>
      <c r="Q5783">
        <v>60</v>
      </c>
      <c r="R5783">
        <v>0</v>
      </c>
      <c r="S5783">
        <v>0</v>
      </c>
      <c r="T5783">
        <v>0</v>
      </c>
    </row>
    <row r="5784" spans="1:20" x14ac:dyDescent="0.25">
      <c r="A5784" t="s">
        <v>23235</v>
      </c>
      <c r="B5784" t="s">
        <v>23236</v>
      </c>
      <c r="C5784" t="s">
        <v>28255</v>
      </c>
      <c r="D5784" t="s">
        <v>28240</v>
      </c>
      <c r="E5784" s="1">
        <v>43744.431250000001</v>
      </c>
      <c r="F5784" t="s">
        <v>28256</v>
      </c>
      <c r="G5784" t="s">
        <v>28237</v>
      </c>
      <c r="H5784">
        <v>28</v>
      </c>
      <c r="I5784" t="s">
        <v>9430</v>
      </c>
      <c r="J5784" t="s">
        <v>10234</v>
      </c>
      <c r="K5784">
        <v>386</v>
      </c>
      <c r="L5784" t="s">
        <v>30</v>
      </c>
      <c r="M5784" t="s">
        <v>31</v>
      </c>
      <c r="N5784" t="b">
        <v>0</v>
      </c>
      <c r="O5784" t="s">
        <v>28257</v>
      </c>
      <c r="Q5784">
        <v>11</v>
      </c>
      <c r="R5784">
        <v>0</v>
      </c>
      <c r="S5784">
        <v>0</v>
      </c>
      <c r="T5784">
        <v>0</v>
      </c>
    </row>
    <row r="5785" spans="1:20" x14ac:dyDescent="0.25">
      <c r="A5785" t="s">
        <v>23235</v>
      </c>
      <c r="B5785" t="s">
        <v>23236</v>
      </c>
      <c r="C5785" t="s">
        <v>28258</v>
      </c>
      <c r="D5785" t="s">
        <v>28259</v>
      </c>
      <c r="E5785" s="1">
        <v>43744.411111111112</v>
      </c>
      <c r="F5785" t="s">
        <v>28260</v>
      </c>
      <c r="G5785" t="s">
        <v>28261</v>
      </c>
      <c r="H5785">
        <v>28</v>
      </c>
      <c r="I5785" t="s">
        <v>9430</v>
      </c>
      <c r="J5785" t="s">
        <v>16476</v>
      </c>
      <c r="K5785">
        <v>223</v>
      </c>
      <c r="L5785" t="s">
        <v>30</v>
      </c>
      <c r="M5785" t="s">
        <v>31</v>
      </c>
      <c r="N5785" t="b">
        <v>0</v>
      </c>
      <c r="O5785" t="s">
        <v>28262</v>
      </c>
      <c r="Q5785">
        <v>57</v>
      </c>
      <c r="R5785">
        <v>0</v>
      </c>
      <c r="S5785">
        <v>1</v>
      </c>
      <c r="T5785">
        <v>0</v>
      </c>
    </row>
    <row r="5786" spans="1:20" x14ac:dyDescent="0.25">
      <c r="A5786" t="s">
        <v>23235</v>
      </c>
      <c r="B5786" t="s">
        <v>23236</v>
      </c>
      <c r="C5786" t="s">
        <v>28263</v>
      </c>
      <c r="D5786" t="s">
        <v>28259</v>
      </c>
      <c r="E5786" s="1">
        <v>43744.411111111112</v>
      </c>
      <c r="F5786" t="s">
        <v>28264</v>
      </c>
      <c r="G5786" t="s">
        <v>28261</v>
      </c>
      <c r="H5786">
        <v>28</v>
      </c>
      <c r="I5786" t="s">
        <v>9430</v>
      </c>
      <c r="J5786" t="s">
        <v>605</v>
      </c>
      <c r="K5786">
        <v>209</v>
      </c>
      <c r="L5786" t="s">
        <v>30</v>
      </c>
      <c r="M5786" t="s">
        <v>31</v>
      </c>
      <c r="N5786" t="b">
        <v>0</v>
      </c>
      <c r="O5786" t="s">
        <v>28265</v>
      </c>
      <c r="Q5786">
        <v>113</v>
      </c>
      <c r="R5786">
        <v>2</v>
      </c>
      <c r="S5786">
        <v>0</v>
      </c>
      <c r="T5786">
        <v>0</v>
      </c>
    </row>
    <row r="5787" spans="1:20" x14ac:dyDescent="0.25">
      <c r="A5787" t="s">
        <v>23235</v>
      </c>
      <c r="B5787" t="s">
        <v>23236</v>
      </c>
      <c r="C5787" t="s">
        <v>28266</v>
      </c>
      <c r="D5787" t="s">
        <v>28259</v>
      </c>
      <c r="E5787" s="1">
        <v>43744.411111111112</v>
      </c>
      <c r="F5787" t="s">
        <v>28267</v>
      </c>
      <c r="G5787" t="s">
        <v>28261</v>
      </c>
      <c r="H5787">
        <v>28</v>
      </c>
      <c r="I5787" t="s">
        <v>9430</v>
      </c>
      <c r="J5787" t="s">
        <v>780</v>
      </c>
      <c r="K5787">
        <v>251</v>
      </c>
      <c r="L5787" t="s">
        <v>30</v>
      </c>
      <c r="M5787" t="s">
        <v>31</v>
      </c>
      <c r="N5787" t="b">
        <v>0</v>
      </c>
      <c r="O5787" t="s">
        <v>28268</v>
      </c>
      <c r="Q5787">
        <v>51</v>
      </c>
      <c r="R5787">
        <v>1</v>
      </c>
      <c r="S5787">
        <v>0</v>
      </c>
      <c r="T5787">
        <v>0</v>
      </c>
    </row>
    <row r="5788" spans="1:20" x14ac:dyDescent="0.25">
      <c r="A5788" t="s">
        <v>23235</v>
      </c>
      <c r="B5788" t="s">
        <v>23236</v>
      </c>
      <c r="C5788" t="s">
        <v>28269</v>
      </c>
      <c r="D5788" t="s">
        <v>28259</v>
      </c>
      <c r="E5788" s="1">
        <v>43744.411111111112</v>
      </c>
      <c r="F5788" t="s">
        <v>28270</v>
      </c>
      <c r="G5788" t="s">
        <v>28261</v>
      </c>
      <c r="H5788">
        <v>28</v>
      </c>
      <c r="I5788" t="s">
        <v>9430</v>
      </c>
      <c r="J5788" t="s">
        <v>747</v>
      </c>
      <c r="K5788">
        <v>201</v>
      </c>
      <c r="L5788" t="s">
        <v>30</v>
      </c>
      <c r="M5788" t="s">
        <v>31</v>
      </c>
      <c r="N5788" t="b">
        <v>0</v>
      </c>
      <c r="O5788" t="s">
        <v>28271</v>
      </c>
      <c r="Q5788">
        <v>133</v>
      </c>
      <c r="R5788">
        <v>3</v>
      </c>
      <c r="S5788">
        <v>0</v>
      </c>
      <c r="T5788">
        <v>0</v>
      </c>
    </row>
    <row r="5789" spans="1:20" x14ac:dyDescent="0.25">
      <c r="A5789" t="s">
        <v>23235</v>
      </c>
      <c r="B5789" t="s">
        <v>23236</v>
      </c>
      <c r="C5789" t="s">
        <v>28272</v>
      </c>
      <c r="D5789" t="s">
        <v>28259</v>
      </c>
      <c r="E5789" s="1">
        <v>43744.411111111112</v>
      </c>
      <c r="F5789" t="s">
        <v>28273</v>
      </c>
      <c r="G5789" t="s">
        <v>28261</v>
      </c>
      <c r="H5789">
        <v>28</v>
      </c>
      <c r="I5789" t="s">
        <v>9430</v>
      </c>
      <c r="J5789" t="s">
        <v>1251</v>
      </c>
      <c r="K5789">
        <v>291</v>
      </c>
      <c r="L5789" t="s">
        <v>30</v>
      </c>
      <c r="M5789" t="s">
        <v>31</v>
      </c>
      <c r="N5789" t="b">
        <v>0</v>
      </c>
      <c r="O5789" t="s">
        <v>28274</v>
      </c>
      <c r="Q5789">
        <v>178</v>
      </c>
      <c r="R5789">
        <v>1</v>
      </c>
      <c r="S5789">
        <v>0</v>
      </c>
      <c r="T5789">
        <v>0</v>
      </c>
    </row>
    <row r="5790" spans="1:20" x14ac:dyDescent="0.25">
      <c r="A5790" t="s">
        <v>23235</v>
      </c>
      <c r="B5790" t="s">
        <v>23236</v>
      </c>
      <c r="C5790" t="s">
        <v>28275</v>
      </c>
      <c r="D5790" t="s">
        <v>28259</v>
      </c>
      <c r="E5790" s="1">
        <v>43744.411111111112</v>
      </c>
      <c r="F5790" t="s">
        <v>28276</v>
      </c>
      <c r="G5790" t="s">
        <v>28261</v>
      </c>
      <c r="H5790">
        <v>28</v>
      </c>
      <c r="I5790" t="s">
        <v>9430</v>
      </c>
      <c r="J5790" t="s">
        <v>5015</v>
      </c>
      <c r="K5790">
        <v>205</v>
      </c>
      <c r="L5790" t="s">
        <v>30</v>
      </c>
      <c r="M5790" t="s">
        <v>31</v>
      </c>
      <c r="N5790" t="b">
        <v>0</v>
      </c>
      <c r="O5790" t="s">
        <v>28277</v>
      </c>
      <c r="Q5790">
        <v>28</v>
      </c>
      <c r="R5790">
        <v>3</v>
      </c>
      <c r="S5790">
        <v>0</v>
      </c>
      <c r="T5790">
        <v>0</v>
      </c>
    </row>
    <row r="5791" spans="1:20" x14ac:dyDescent="0.25">
      <c r="A5791" t="s">
        <v>23235</v>
      </c>
      <c r="B5791" t="s">
        <v>23236</v>
      </c>
      <c r="C5791" t="s">
        <v>28278</v>
      </c>
      <c r="D5791" t="s">
        <v>28279</v>
      </c>
      <c r="E5791" s="1">
        <v>43744.411111111112</v>
      </c>
      <c r="F5791" t="s">
        <v>28280</v>
      </c>
      <c r="G5791" t="s">
        <v>28281</v>
      </c>
      <c r="H5791">
        <v>28</v>
      </c>
      <c r="I5791" t="s">
        <v>9430</v>
      </c>
      <c r="J5791" t="s">
        <v>19794</v>
      </c>
      <c r="K5791">
        <v>707</v>
      </c>
      <c r="L5791" t="s">
        <v>30</v>
      </c>
      <c r="M5791" t="s">
        <v>31</v>
      </c>
      <c r="N5791" t="b">
        <v>0</v>
      </c>
      <c r="O5791" t="s">
        <v>28282</v>
      </c>
      <c r="Q5791">
        <v>55</v>
      </c>
      <c r="R5791">
        <v>2</v>
      </c>
      <c r="S5791">
        <v>0</v>
      </c>
      <c r="T5791">
        <v>0</v>
      </c>
    </row>
    <row r="5792" spans="1:20" x14ac:dyDescent="0.25">
      <c r="A5792" t="s">
        <v>23235</v>
      </c>
      <c r="B5792" t="s">
        <v>23236</v>
      </c>
      <c r="C5792" t="s">
        <v>28283</v>
      </c>
      <c r="D5792" t="s">
        <v>28279</v>
      </c>
      <c r="E5792" s="1">
        <v>43744.411111111112</v>
      </c>
      <c r="F5792" t="s">
        <v>28284</v>
      </c>
      <c r="G5792" t="s">
        <v>28281</v>
      </c>
      <c r="H5792">
        <v>28</v>
      </c>
      <c r="I5792" t="s">
        <v>9430</v>
      </c>
      <c r="J5792" t="s">
        <v>190</v>
      </c>
      <c r="K5792">
        <v>335</v>
      </c>
      <c r="L5792" t="s">
        <v>30</v>
      </c>
      <c r="M5792" t="s">
        <v>31</v>
      </c>
      <c r="N5792" t="b">
        <v>0</v>
      </c>
      <c r="O5792" t="s">
        <v>28285</v>
      </c>
      <c r="Q5792">
        <v>50</v>
      </c>
      <c r="R5792">
        <v>0</v>
      </c>
      <c r="S5792">
        <v>0</v>
      </c>
      <c r="T5792">
        <v>0</v>
      </c>
    </row>
    <row r="5793" spans="1:20" x14ac:dyDescent="0.25">
      <c r="A5793" t="s">
        <v>23235</v>
      </c>
      <c r="B5793" t="s">
        <v>23236</v>
      </c>
      <c r="C5793" t="s">
        <v>28286</v>
      </c>
      <c r="D5793" t="s">
        <v>28279</v>
      </c>
      <c r="E5793" s="1">
        <v>43744.411111111112</v>
      </c>
      <c r="F5793" t="s">
        <v>28287</v>
      </c>
      <c r="G5793" t="s">
        <v>28281</v>
      </c>
      <c r="H5793">
        <v>28</v>
      </c>
      <c r="I5793" t="s">
        <v>9430</v>
      </c>
      <c r="J5793" t="s">
        <v>1796</v>
      </c>
      <c r="K5793">
        <v>293</v>
      </c>
      <c r="L5793" t="s">
        <v>30</v>
      </c>
      <c r="M5793" t="s">
        <v>31</v>
      </c>
      <c r="N5793" t="b">
        <v>0</v>
      </c>
      <c r="O5793" t="s">
        <v>28288</v>
      </c>
      <c r="Q5793">
        <v>34</v>
      </c>
      <c r="R5793">
        <v>3</v>
      </c>
      <c r="S5793">
        <v>0</v>
      </c>
      <c r="T5793">
        <v>0</v>
      </c>
    </row>
    <row r="5794" spans="1:20" x14ac:dyDescent="0.25">
      <c r="A5794" t="s">
        <v>23235</v>
      </c>
      <c r="B5794" t="s">
        <v>23236</v>
      </c>
      <c r="C5794" t="s">
        <v>28289</v>
      </c>
      <c r="D5794" t="s">
        <v>28279</v>
      </c>
      <c r="E5794" s="1">
        <v>43744.411111111112</v>
      </c>
      <c r="F5794" t="s">
        <v>28290</v>
      </c>
      <c r="G5794" t="s">
        <v>28281</v>
      </c>
      <c r="H5794">
        <v>28</v>
      </c>
      <c r="I5794" t="s">
        <v>9430</v>
      </c>
      <c r="J5794" t="s">
        <v>7897</v>
      </c>
      <c r="K5794">
        <v>481</v>
      </c>
      <c r="L5794" t="s">
        <v>30</v>
      </c>
      <c r="M5794" t="s">
        <v>31</v>
      </c>
      <c r="N5794" t="b">
        <v>0</v>
      </c>
      <c r="O5794" t="s">
        <v>28291</v>
      </c>
      <c r="Q5794">
        <v>115</v>
      </c>
      <c r="R5794">
        <v>2</v>
      </c>
      <c r="S5794">
        <v>0</v>
      </c>
      <c r="T5794">
        <v>0</v>
      </c>
    </row>
    <row r="5795" spans="1:20" x14ac:dyDescent="0.25">
      <c r="A5795" t="s">
        <v>23235</v>
      </c>
      <c r="B5795" t="s">
        <v>23236</v>
      </c>
      <c r="C5795" t="s">
        <v>28292</v>
      </c>
      <c r="D5795" t="s">
        <v>28279</v>
      </c>
      <c r="E5795" s="1">
        <v>43744.411111111112</v>
      </c>
      <c r="F5795" t="s">
        <v>28293</v>
      </c>
      <c r="G5795" t="s">
        <v>28281</v>
      </c>
      <c r="H5795">
        <v>28</v>
      </c>
      <c r="I5795" t="s">
        <v>9430</v>
      </c>
      <c r="J5795" t="s">
        <v>9761</v>
      </c>
      <c r="K5795">
        <v>234</v>
      </c>
      <c r="L5795" t="s">
        <v>30</v>
      </c>
      <c r="M5795" t="s">
        <v>31</v>
      </c>
      <c r="N5795" t="b">
        <v>0</v>
      </c>
      <c r="O5795" t="s">
        <v>28294</v>
      </c>
      <c r="Q5795">
        <v>97</v>
      </c>
      <c r="R5795">
        <v>3</v>
      </c>
      <c r="S5795">
        <v>0</v>
      </c>
      <c r="T5795">
        <v>0</v>
      </c>
    </row>
    <row r="5796" spans="1:20" x14ac:dyDescent="0.25">
      <c r="A5796" t="s">
        <v>23235</v>
      </c>
      <c r="B5796" t="s">
        <v>23236</v>
      </c>
      <c r="C5796" t="s">
        <v>28295</v>
      </c>
      <c r="D5796" t="s">
        <v>28279</v>
      </c>
      <c r="E5796" s="1">
        <v>43744.411111111112</v>
      </c>
      <c r="F5796" t="s">
        <v>28296</v>
      </c>
      <c r="G5796" t="s">
        <v>28281</v>
      </c>
      <c r="H5796">
        <v>28</v>
      </c>
      <c r="I5796" t="s">
        <v>9430</v>
      </c>
      <c r="J5796" t="s">
        <v>12922</v>
      </c>
      <c r="K5796">
        <v>486</v>
      </c>
      <c r="L5796" t="s">
        <v>30</v>
      </c>
      <c r="M5796" t="s">
        <v>31</v>
      </c>
      <c r="N5796" t="b">
        <v>0</v>
      </c>
      <c r="O5796" t="s">
        <v>28297</v>
      </c>
      <c r="Q5796">
        <v>952</v>
      </c>
      <c r="R5796">
        <v>12</v>
      </c>
      <c r="S5796">
        <v>0</v>
      </c>
      <c r="T5796">
        <v>0</v>
      </c>
    </row>
    <row r="5797" spans="1:20" x14ac:dyDescent="0.25">
      <c r="A5797" t="s">
        <v>23235</v>
      </c>
      <c r="B5797" t="s">
        <v>23236</v>
      </c>
      <c r="C5797" t="s">
        <v>28298</v>
      </c>
      <c r="D5797" t="s">
        <v>28279</v>
      </c>
      <c r="E5797" s="1">
        <v>43744.411111111112</v>
      </c>
      <c r="F5797" t="s">
        <v>28299</v>
      </c>
      <c r="G5797" t="s">
        <v>28281</v>
      </c>
      <c r="H5797">
        <v>28</v>
      </c>
      <c r="I5797" t="s">
        <v>9430</v>
      </c>
      <c r="J5797" t="s">
        <v>3249</v>
      </c>
      <c r="K5797">
        <v>440</v>
      </c>
      <c r="L5797" t="s">
        <v>30</v>
      </c>
      <c r="M5797" t="s">
        <v>31</v>
      </c>
      <c r="N5797" t="b">
        <v>0</v>
      </c>
      <c r="O5797" t="s">
        <v>28300</v>
      </c>
      <c r="Q5797">
        <v>24</v>
      </c>
      <c r="R5797">
        <v>0</v>
      </c>
      <c r="S5797">
        <v>0</v>
      </c>
      <c r="T5797">
        <v>0</v>
      </c>
    </row>
    <row r="5798" spans="1:20" x14ac:dyDescent="0.25">
      <c r="A5798" t="s">
        <v>23235</v>
      </c>
      <c r="B5798" t="s">
        <v>23236</v>
      </c>
      <c r="C5798" t="s">
        <v>28301</v>
      </c>
      <c r="D5798" t="s">
        <v>28302</v>
      </c>
      <c r="E5798" s="1">
        <v>43744.293749999997</v>
      </c>
      <c r="F5798" t="s">
        <v>28303</v>
      </c>
      <c r="G5798" t="s">
        <v>28304</v>
      </c>
      <c r="H5798">
        <v>28</v>
      </c>
      <c r="I5798" t="s">
        <v>9430</v>
      </c>
      <c r="J5798" t="s">
        <v>1312</v>
      </c>
      <c r="K5798">
        <v>106</v>
      </c>
      <c r="L5798" t="s">
        <v>30</v>
      </c>
      <c r="M5798" t="s">
        <v>31</v>
      </c>
      <c r="N5798" t="b">
        <v>0</v>
      </c>
      <c r="O5798" t="s">
        <v>28305</v>
      </c>
      <c r="Q5798">
        <v>74</v>
      </c>
      <c r="R5798">
        <v>4</v>
      </c>
      <c r="S5798">
        <v>0</v>
      </c>
      <c r="T5798">
        <v>0</v>
      </c>
    </row>
    <row r="5799" spans="1:20" x14ac:dyDescent="0.25">
      <c r="A5799" t="s">
        <v>23235</v>
      </c>
      <c r="B5799" t="s">
        <v>23236</v>
      </c>
      <c r="C5799" t="s">
        <v>28306</v>
      </c>
      <c r="D5799" t="s">
        <v>28307</v>
      </c>
      <c r="E5799" s="1">
        <v>43744.293749999997</v>
      </c>
      <c r="F5799" t="s">
        <v>28308</v>
      </c>
      <c r="G5799" t="s">
        <v>28304</v>
      </c>
      <c r="H5799">
        <v>28</v>
      </c>
      <c r="I5799" t="s">
        <v>9430</v>
      </c>
      <c r="J5799" t="s">
        <v>220</v>
      </c>
      <c r="K5799">
        <v>213</v>
      </c>
      <c r="L5799" t="s">
        <v>30</v>
      </c>
      <c r="M5799" t="s">
        <v>31</v>
      </c>
      <c r="N5799" t="b">
        <v>0</v>
      </c>
      <c r="O5799" t="s">
        <v>28309</v>
      </c>
      <c r="Q5799">
        <v>22</v>
      </c>
      <c r="R5799">
        <v>0</v>
      </c>
      <c r="S5799">
        <v>0</v>
      </c>
      <c r="T5799">
        <v>0</v>
      </c>
    </row>
    <row r="5800" spans="1:20" x14ac:dyDescent="0.25">
      <c r="A5800" t="s">
        <v>23235</v>
      </c>
      <c r="B5800" t="s">
        <v>23236</v>
      </c>
      <c r="C5800" t="s">
        <v>28310</v>
      </c>
      <c r="D5800" t="s">
        <v>28311</v>
      </c>
      <c r="E5800" s="1">
        <v>43744.293749999997</v>
      </c>
      <c r="F5800" t="s">
        <v>28312</v>
      </c>
      <c r="G5800" t="s">
        <v>28304</v>
      </c>
      <c r="H5800">
        <v>28</v>
      </c>
      <c r="I5800" t="s">
        <v>9430</v>
      </c>
      <c r="J5800" t="s">
        <v>1312</v>
      </c>
      <c r="K5800">
        <v>106</v>
      </c>
      <c r="L5800" t="s">
        <v>30</v>
      </c>
      <c r="M5800" t="s">
        <v>31</v>
      </c>
      <c r="N5800" t="b">
        <v>0</v>
      </c>
      <c r="O5800" t="s">
        <v>28313</v>
      </c>
      <c r="Q5800">
        <v>5</v>
      </c>
      <c r="R5800">
        <v>0</v>
      </c>
      <c r="S5800">
        <v>0</v>
      </c>
      <c r="T5800">
        <v>0</v>
      </c>
    </row>
    <row r="5801" spans="1:20" x14ac:dyDescent="0.25">
      <c r="A5801" t="s">
        <v>23235</v>
      </c>
      <c r="B5801" t="s">
        <v>23236</v>
      </c>
      <c r="C5801" t="s">
        <v>28314</v>
      </c>
      <c r="D5801" t="s">
        <v>28311</v>
      </c>
      <c r="E5801" s="1">
        <v>43744.293749999997</v>
      </c>
      <c r="F5801" t="s">
        <v>28315</v>
      </c>
      <c r="G5801" t="s">
        <v>28304</v>
      </c>
      <c r="H5801">
        <v>28</v>
      </c>
      <c r="I5801" t="s">
        <v>9430</v>
      </c>
      <c r="J5801" t="s">
        <v>314</v>
      </c>
      <c r="K5801">
        <v>191</v>
      </c>
      <c r="L5801" t="s">
        <v>30</v>
      </c>
      <c r="M5801" t="s">
        <v>31</v>
      </c>
      <c r="N5801" t="b">
        <v>0</v>
      </c>
      <c r="O5801" t="s">
        <v>28316</v>
      </c>
      <c r="Q5801">
        <v>85</v>
      </c>
      <c r="R5801">
        <v>0</v>
      </c>
      <c r="S5801">
        <v>0</v>
      </c>
      <c r="T5801">
        <v>0</v>
      </c>
    </row>
    <row r="5802" spans="1:20" x14ac:dyDescent="0.25">
      <c r="A5802" t="s">
        <v>23235</v>
      </c>
      <c r="B5802" t="s">
        <v>23236</v>
      </c>
      <c r="C5802" t="s">
        <v>28317</v>
      </c>
      <c r="D5802" t="s">
        <v>28311</v>
      </c>
      <c r="E5802" s="1">
        <v>43744.293749999997</v>
      </c>
      <c r="F5802" t="s">
        <v>28318</v>
      </c>
      <c r="G5802" t="s">
        <v>28304</v>
      </c>
      <c r="H5802">
        <v>28</v>
      </c>
      <c r="I5802" t="s">
        <v>9430</v>
      </c>
      <c r="J5802" t="s">
        <v>6718</v>
      </c>
      <c r="K5802">
        <v>190</v>
      </c>
      <c r="L5802" t="s">
        <v>30</v>
      </c>
      <c r="M5802" t="s">
        <v>31</v>
      </c>
      <c r="N5802" t="b">
        <v>0</v>
      </c>
      <c r="O5802" t="s">
        <v>28319</v>
      </c>
      <c r="Q5802">
        <v>25</v>
      </c>
      <c r="R5802">
        <v>0</v>
      </c>
      <c r="S5802">
        <v>0</v>
      </c>
      <c r="T5802">
        <v>0</v>
      </c>
    </row>
    <row r="5803" spans="1:20" x14ac:dyDescent="0.25">
      <c r="A5803" t="s">
        <v>23235</v>
      </c>
      <c r="B5803" t="s">
        <v>23236</v>
      </c>
      <c r="C5803" t="s">
        <v>28320</v>
      </c>
      <c r="D5803" t="s">
        <v>28321</v>
      </c>
      <c r="E5803" s="1">
        <v>43652.474999999999</v>
      </c>
      <c r="F5803" t="s">
        <v>28322</v>
      </c>
      <c r="G5803" t="s">
        <v>28323</v>
      </c>
      <c r="H5803">
        <v>28</v>
      </c>
      <c r="I5803" t="s">
        <v>9430</v>
      </c>
      <c r="J5803" t="s">
        <v>9393</v>
      </c>
      <c r="K5803">
        <v>178</v>
      </c>
      <c r="L5803" t="s">
        <v>30</v>
      </c>
      <c r="M5803" t="s">
        <v>31</v>
      </c>
      <c r="N5803" t="b">
        <v>0</v>
      </c>
      <c r="O5803" t="s">
        <v>28324</v>
      </c>
      <c r="Q5803">
        <v>304</v>
      </c>
      <c r="R5803">
        <v>3</v>
      </c>
      <c r="S5803">
        <v>0</v>
      </c>
      <c r="T5803">
        <v>0</v>
      </c>
    </row>
    <row r="5804" spans="1:20" x14ac:dyDescent="0.25">
      <c r="A5804" t="s">
        <v>23235</v>
      </c>
      <c r="B5804" t="s">
        <v>23236</v>
      </c>
      <c r="C5804" t="s">
        <v>28325</v>
      </c>
      <c r="D5804" t="s">
        <v>28321</v>
      </c>
      <c r="E5804" s="1">
        <v>43652.474999999999</v>
      </c>
      <c r="F5804" t="s">
        <v>28326</v>
      </c>
      <c r="G5804" t="s">
        <v>28323</v>
      </c>
      <c r="H5804">
        <v>28</v>
      </c>
      <c r="I5804" t="s">
        <v>9430</v>
      </c>
      <c r="J5804" t="s">
        <v>7524</v>
      </c>
      <c r="K5804">
        <v>225</v>
      </c>
      <c r="L5804" t="s">
        <v>30</v>
      </c>
      <c r="M5804" t="s">
        <v>31</v>
      </c>
      <c r="N5804" t="b">
        <v>0</v>
      </c>
      <c r="O5804" t="s">
        <v>28327</v>
      </c>
      <c r="Q5804">
        <v>546</v>
      </c>
      <c r="R5804">
        <v>3</v>
      </c>
      <c r="S5804">
        <v>2</v>
      </c>
      <c r="T5804">
        <v>0</v>
      </c>
    </row>
    <row r="5805" spans="1:20" x14ac:dyDescent="0.25">
      <c r="A5805" t="s">
        <v>23235</v>
      </c>
      <c r="B5805" t="s">
        <v>23236</v>
      </c>
      <c r="C5805" t="s">
        <v>28328</v>
      </c>
      <c r="D5805" t="s">
        <v>28329</v>
      </c>
      <c r="E5805" s="1">
        <v>43652.474999999999</v>
      </c>
      <c r="F5805" t="s">
        <v>28330</v>
      </c>
      <c r="G5805" t="s">
        <v>28323</v>
      </c>
      <c r="H5805">
        <v>28</v>
      </c>
      <c r="I5805" t="s">
        <v>9430</v>
      </c>
      <c r="J5805" t="s">
        <v>6497</v>
      </c>
      <c r="K5805">
        <v>217</v>
      </c>
      <c r="L5805" t="s">
        <v>30</v>
      </c>
      <c r="M5805" t="s">
        <v>31</v>
      </c>
      <c r="N5805" t="b">
        <v>0</v>
      </c>
      <c r="O5805" t="s">
        <v>28331</v>
      </c>
      <c r="Q5805">
        <v>550</v>
      </c>
      <c r="R5805">
        <v>2</v>
      </c>
      <c r="S5805">
        <v>0</v>
      </c>
      <c r="T5805">
        <v>0</v>
      </c>
    </row>
    <row r="5806" spans="1:20" x14ac:dyDescent="0.25">
      <c r="A5806" t="s">
        <v>23235</v>
      </c>
      <c r="B5806" t="s">
        <v>23236</v>
      </c>
      <c r="C5806" t="s">
        <v>28332</v>
      </c>
      <c r="D5806" t="s">
        <v>28329</v>
      </c>
      <c r="E5806" s="1">
        <v>43652.474999999999</v>
      </c>
      <c r="F5806" t="s">
        <v>28333</v>
      </c>
      <c r="G5806" t="s">
        <v>28323</v>
      </c>
      <c r="H5806">
        <v>28</v>
      </c>
      <c r="I5806" t="s">
        <v>9430</v>
      </c>
      <c r="J5806" t="s">
        <v>15920</v>
      </c>
      <c r="K5806">
        <v>159</v>
      </c>
      <c r="L5806" t="s">
        <v>30</v>
      </c>
      <c r="M5806" t="s">
        <v>31</v>
      </c>
      <c r="N5806" t="b">
        <v>0</v>
      </c>
      <c r="O5806" t="s">
        <v>28334</v>
      </c>
      <c r="Q5806">
        <v>583</v>
      </c>
      <c r="R5806">
        <v>5</v>
      </c>
      <c r="S5806">
        <v>0</v>
      </c>
      <c r="T5806">
        <v>0</v>
      </c>
    </row>
    <row r="5807" spans="1:20" x14ac:dyDescent="0.25">
      <c r="A5807" t="s">
        <v>23235</v>
      </c>
      <c r="B5807" t="s">
        <v>23236</v>
      </c>
      <c r="C5807" t="s">
        <v>28335</v>
      </c>
      <c r="D5807" t="s">
        <v>28329</v>
      </c>
      <c r="E5807" s="1">
        <v>43652.474999999999</v>
      </c>
      <c r="F5807" t="s">
        <v>28336</v>
      </c>
      <c r="G5807" t="s">
        <v>28323</v>
      </c>
      <c r="H5807">
        <v>28</v>
      </c>
      <c r="I5807" t="s">
        <v>9430</v>
      </c>
      <c r="J5807" t="s">
        <v>780</v>
      </c>
      <c r="K5807">
        <v>251</v>
      </c>
      <c r="L5807" t="s">
        <v>30</v>
      </c>
      <c r="M5807" t="s">
        <v>31</v>
      </c>
      <c r="N5807" t="b">
        <v>0</v>
      </c>
      <c r="O5807" t="s">
        <v>28337</v>
      </c>
      <c r="Q5807">
        <v>116</v>
      </c>
      <c r="R5807">
        <v>0</v>
      </c>
      <c r="S5807">
        <v>0</v>
      </c>
      <c r="T5807">
        <v>0</v>
      </c>
    </row>
    <row r="5808" spans="1:20" x14ac:dyDescent="0.25">
      <c r="A5808" t="s">
        <v>23235</v>
      </c>
      <c r="B5808" t="s">
        <v>23236</v>
      </c>
      <c r="C5808" t="s">
        <v>28338</v>
      </c>
      <c r="D5808" t="s">
        <v>28339</v>
      </c>
      <c r="E5808" s="1">
        <v>43652.465277777781</v>
      </c>
      <c r="F5808" t="s">
        <v>28340</v>
      </c>
      <c r="G5808" t="s">
        <v>28341</v>
      </c>
      <c r="H5808">
        <v>28</v>
      </c>
      <c r="I5808" t="s">
        <v>9430</v>
      </c>
      <c r="J5808" t="s">
        <v>2844</v>
      </c>
      <c r="K5808">
        <v>221</v>
      </c>
      <c r="L5808" t="s">
        <v>30</v>
      </c>
      <c r="M5808" t="s">
        <v>31</v>
      </c>
      <c r="N5808" t="b">
        <v>0</v>
      </c>
      <c r="O5808" t="s">
        <v>28342</v>
      </c>
      <c r="Q5808">
        <v>37</v>
      </c>
      <c r="R5808">
        <v>0</v>
      </c>
      <c r="S5808">
        <v>1</v>
      </c>
      <c r="T5808">
        <v>0</v>
      </c>
    </row>
    <row r="5809" spans="1:20" x14ac:dyDescent="0.25">
      <c r="A5809" t="s">
        <v>23235</v>
      </c>
      <c r="B5809" t="s">
        <v>23236</v>
      </c>
      <c r="C5809" t="s">
        <v>28343</v>
      </c>
      <c r="D5809" t="s">
        <v>28339</v>
      </c>
      <c r="E5809" s="1">
        <v>43652.465277777781</v>
      </c>
      <c r="F5809" t="s">
        <v>28344</v>
      </c>
      <c r="G5809" t="s">
        <v>28341</v>
      </c>
      <c r="H5809">
        <v>28</v>
      </c>
      <c r="I5809" t="s">
        <v>9430</v>
      </c>
      <c r="J5809" t="s">
        <v>15833</v>
      </c>
      <c r="K5809">
        <v>238</v>
      </c>
      <c r="L5809" t="s">
        <v>30</v>
      </c>
      <c r="M5809" t="s">
        <v>31</v>
      </c>
      <c r="N5809" t="b">
        <v>0</v>
      </c>
      <c r="O5809" t="s">
        <v>28345</v>
      </c>
      <c r="Q5809">
        <v>21</v>
      </c>
      <c r="R5809">
        <v>0</v>
      </c>
      <c r="S5809">
        <v>0</v>
      </c>
      <c r="T5809">
        <v>0</v>
      </c>
    </row>
    <row r="5810" spans="1:20" x14ac:dyDescent="0.25">
      <c r="A5810" t="s">
        <v>23235</v>
      </c>
      <c r="B5810" t="s">
        <v>23236</v>
      </c>
      <c r="C5810" t="s">
        <v>28346</v>
      </c>
      <c r="D5810" t="s">
        <v>28339</v>
      </c>
      <c r="E5810" s="1">
        <v>43652.465277777781</v>
      </c>
      <c r="F5810" t="s">
        <v>28347</v>
      </c>
      <c r="G5810" t="s">
        <v>28341</v>
      </c>
      <c r="H5810">
        <v>28</v>
      </c>
      <c r="I5810" t="s">
        <v>9430</v>
      </c>
      <c r="J5810" t="s">
        <v>8984</v>
      </c>
      <c r="K5810">
        <v>270</v>
      </c>
      <c r="L5810" t="s">
        <v>30</v>
      </c>
      <c r="M5810" t="s">
        <v>31</v>
      </c>
      <c r="N5810" t="b">
        <v>0</v>
      </c>
      <c r="O5810" t="s">
        <v>28348</v>
      </c>
      <c r="Q5810">
        <v>51</v>
      </c>
      <c r="R5810">
        <v>0</v>
      </c>
      <c r="S5810">
        <v>0</v>
      </c>
      <c r="T5810">
        <v>0</v>
      </c>
    </row>
    <row r="5811" spans="1:20" x14ac:dyDescent="0.25">
      <c r="A5811" t="s">
        <v>23235</v>
      </c>
      <c r="B5811" t="s">
        <v>23236</v>
      </c>
      <c r="C5811" t="s">
        <v>28349</v>
      </c>
      <c r="D5811" t="s">
        <v>28339</v>
      </c>
      <c r="E5811" s="1">
        <v>43652.465277777781</v>
      </c>
      <c r="F5811" t="s">
        <v>28350</v>
      </c>
      <c r="G5811" t="s">
        <v>28341</v>
      </c>
      <c r="H5811">
        <v>28</v>
      </c>
      <c r="I5811" t="s">
        <v>9430</v>
      </c>
      <c r="J5811" t="s">
        <v>1116</v>
      </c>
      <c r="K5811">
        <v>200</v>
      </c>
      <c r="L5811" t="s">
        <v>30</v>
      </c>
      <c r="M5811" t="s">
        <v>31</v>
      </c>
      <c r="N5811" t="b">
        <v>0</v>
      </c>
      <c r="O5811" t="s">
        <v>28351</v>
      </c>
      <c r="Q5811">
        <v>27</v>
      </c>
      <c r="R5811">
        <v>0</v>
      </c>
      <c r="S5811">
        <v>0</v>
      </c>
      <c r="T5811">
        <v>0</v>
      </c>
    </row>
    <row r="5812" spans="1:20" x14ac:dyDescent="0.25">
      <c r="A5812" t="s">
        <v>23235</v>
      </c>
      <c r="B5812" t="s">
        <v>23236</v>
      </c>
      <c r="C5812" t="s">
        <v>28352</v>
      </c>
      <c r="D5812" t="s">
        <v>28339</v>
      </c>
      <c r="E5812" s="1">
        <v>43652.465277777781</v>
      </c>
      <c r="F5812" t="s">
        <v>28353</v>
      </c>
      <c r="G5812" t="s">
        <v>28341</v>
      </c>
      <c r="H5812">
        <v>28</v>
      </c>
      <c r="I5812" t="s">
        <v>9430</v>
      </c>
      <c r="J5812" t="s">
        <v>6082</v>
      </c>
      <c r="K5812">
        <v>321</v>
      </c>
      <c r="L5812" t="s">
        <v>30</v>
      </c>
      <c r="M5812" t="s">
        <v>31</v>
      </c>
      <c r="N5812" t="b">
        <v>0</v>
      </c>
      <c r="O5812" t="s">
        <v>28354</v>
      </c>
      <c r="Q5812">
        <v>85</v>
      </c>
      <c r="R5812">
        <v>1</v>
      </c>
      <c r="S5812">
        <v>0</v>
      </c>
      <c r="T5812">
        <v>0</v>
      </c>
    </row>
    <row r="5813" spans="1:20" x14ac:dyDescent="0.25">
      <c r="A5813" t="s">
        <v>23235</v>
      </c>
      <c r="B5813" t="s">
        <v>23236</v>
      </c>
      <c r="C5813" t="s">
        <v>28355</v>
      </c>
      <c r="D5813" t="s">
        <v>28339</v>
      </c>
      <c r="E5813" s="1">
        <v>43652.465277777781</v>
      </c>
      <c r="F5813" t="s">
        <v>28356</v>
      </c>
      <c r="G5813" t="s">
        <v>28341</v>
      </c>
      <c r="H5813">
        <v>28</v>
      </c>
      <c r="I5813" t="s">
        <v>9430</v>
      </c>
      <c r="J5813" t="s">
        <v>10234</v>
      </c>
      <c r="K5813">
        <v>386</v>
      </c>
      <c r="L5813" t="s">
        <v>30</v>
      </c>
      <c r="M5813" t="s">
        <v>31</v>
      </c>
      <c r="N5813" t="b">
        <v>0</v>
      </c>
      <c r="O5813" t="s">
        <v>28357</v>
      </c>
      <c r="Q5813">
        <v>143</v>
      </c>
      <c r="R5813">
        <v>1</v>
      </c>
      <c r="S5813">
        <v>0</v>
      </c>
      <c r="T5813">
        <v>0</v>
      </c>
    </row>
    <row r="5814" spans="1:20" x14ac:dyDescent="0.25">
      <c r="A5814" t="s">
        <v>23235</v>
      </c>
      <c r="B5814" t="s">
        <v>23236</v>
      </c>
      <c r="C5814" t="s">
        <v>28358</v>
      </c>
      <c r="D5814" t="s">
        <v>28359</v>
      </c>
      <c r="E5814" s="1">
        <v>43652.459027777775</v>
      </c>
      <c r="F5814" t="s">
        <v>28360</v>
      </c>
      <c r="G5814" t="s">
        <v>28361</v>
      </c>
      <c r="H5814">
        <v>28</v>
      </c>
      <c r="I5814" t="s">
        <v>9430</v>
      </c>
      <c r="J5814" t="s">
        <v>538</v>
      </c>
      <c r="K5814">
        <v>324</v>
      </c>
      <c r="L5814" t="s">
        <v>30</v>
      </c>
      <c r="M5814" t="s">
        <v>31</v>
      </c>
      <c r="N5814" t="b">
        <v>0</v>
      </c>
      <c r="O5814" t="s">
        <v>28362</v>
      </c>
      <c r="Q5814">
        <v>51</v>
      </c>
      <c r="R5814">
        <v>0</v>
      </c>
      <c r="S5814">
        <v>0</v>
      </c>
      <c r="T5814">
        <v>0</v>
      </c>
    </row>
    <row r="5815" spans="1:20" x14ac:dyDescent="0.25">
      <c r="A5815" t="s">
        <v>23235</v>
      </c>
      <c r="B5815" t="s">
        <v>23236</v>
      </c>
      <c r="C5815" t="s">
        <v>28363</v>
      </c>
      <c r="D5815" t="s">
        <v>28364</v>
      </c>
      <c r="E5815" s="1">
        <v>43652.459027777775</v>
      </c>
      <c r="F5815" t="s">
        <v>28365</v>
      </c>
      <c r="G5815" t="s">
        <v>28361</v>
      </c>
      <c r="H5815">
        <v>28</v>
      </c>
      <c r="I5815" t="s">
        <v>9430</v>
      </c>
      <c r="J5815" t="s">
        <v>360</v>
      </c>
      <c r="K5815">
        <v>171</v>
      </c>
      <c r="L5815" t="s">
        <v>30</v>
      </c>
      <c r="M5815" t="s">
        <v>31</v>
      </c>
      <c r="N5815" t="b">
        <v>0</v>
      </c>
      <c r="O5815" t="s">
        <v>28366</v>
      </c>
      <c r="Q5815">
        <v>35</v>
      </c>
      <c r="R5815">
        <v>0</v>
      </c>
      <c r="S5815">
        <v>0</v>
      </c>
      <c r="T5815">
        <v>0</v>
      </c>
    </row>
    <row r="5816" spans="1:20" x14ac:dyDescent="0.25">
      <c r="A5816" t="s">
        <v>23235</v>
      </c>
      <c r="B5816" t="s">
        <v>23236</v>
      </c>
      <c r="C5816" t="s">
        <v>28367</v>
      </c>
      <c r="D5816" t="s">
        <v>28364</v>
      </c>
      <c r="E5816" s="1">
        <v>43652.459027777775</v>
      </c>
      <c r="F5816" t="s">
        <v>28368</v>
      </c>
      <c r="G5816" t="s">
        <v>28361</v>
      </c>
      <c r="H5816">
        <v>28</v>
      </c>
      <c r="I5816" t="s">
        <v>9430</v>
      </c>
      <c r="J5816" t="s">
        <v>4535</v>
      </c>
      <c r="K5816">
        <v>329</v>
      </c>
      <c r="L5816" t="s">
        <v>30</v>
      </c>
      <c r="M5816" t="s">
        <v>31</v>
      </c>
      <c r="N5816" t="b">
        <v>0</v>
      </c>
      <c r="O5816" t="s">
        <v>28369</v>
      </c>
      <c r="Q5816">
        <v>119</v>
      </c>
      <c r="R5816">
        <v>1</v>
      </c>
      <c r="S5816">
        <v>0</v>
      </c>
      <c r="T5816">
        <v>0</v>
      </c>
    </row>
    <row r="5817" spans="1:20" x14ac:dyDescent="0.25">
      <c r="A5817" t="s">
        <v>23235</v>
      </c>
      <c r="B5817" t="s">
        <v>23236</v>
      </c>
      <c r="C5817" t="s">
        <v>28370</v>
      </c>
      <c r="D5817" t="s">
        <v>28364</v>
      </c>
      <c r="E5817" s="1">
        <v>43652.459027777775</v>
      </c>
      <c r="F5817" t="s">
        <v>28371</v>
      </c>
      <c r="G5817" t="s">
        <v>28361</v>
      </c>
      <c r="H5817">
        <v>28</v>
      </c>
      <c r="I5817" t="s">
        <v>9430</v>
      </c>
      <c r="J5817" t="s">
        <v>372</v>
      </c>
      <c r="K5817">
        <v>224</v>
      </c>
      <c r="L5817" t="s">
        <v>30</v>
      </c>
      <c r="M5817" t="s">
        <v>31</v>
      </c>
      <c r="N5817" t="b">
        <v>0</v>
      </c>
      <c r="O5817" t="s">
        <v>28372</v>
      </c>
      <c r="Q5817">
        <v>40</v>
      </c>
      <c r="R5817">
        <v>0</v>
      </c>
      <c r="S5817">
        <v>0</v>
      </c>
      <c r="T5817">
        <v>0</v>
      </c>
    </row>
    <row r="5818" spans="1:20" x14ac:dyDescent="0.25">
      <c r="A5818" t="s">
        <v>23235</v>
      </c>
      <c r="B5818" t="s">
        <v>23236</v>
      </c>
      <c r="C5818" t="s">
        <v>28373</v>
      </c>
      <c r="D5818" t="s">
        <v>28364</v>
      </c>
      <c r="E5818" s="1">
        <v>43652.459027777775</v>
      </c>
      <c r="F5818" t="s">
        <v>28374</v>
      </c>
      <c r="G5818" t="s">
        <v>28361</v>
      </c>
      <c r="H5818">
        <v>28</v>
      </c>
      <c r="I5818" t="s">
        <v>9430</v>
      </c>
      <c r="J5818" t="s">
        <v>2833</v>
      </c>
      <c r="K5818">
        <v>283</v>
      </c>
      <c r="L5818" t="s">
        <v>30</v>
      </c>
      <c r="M5818" t="s">
        <v>31</v>
      </c>
      <c r="N5818" t="b">
        <v>0</v>
      </c>
      <c r="O5818" t="s">
        <v>28375</v>
      </c>
      <c r="Q5818">
        <v>106</v>
      </c>
      <c r="R5818">
        <v>1</v>
      </c>
      <c r="S5818">
        <v>0</v>
      </c>
      <c r="T5818">
        <v>0</v>
      </c>
    </row>
    <row r="5819" spans="1:20" x14ac:dyDescent="0.25">
      <c r="A5819" t="s">
        <v>23235</v>
      </c>
      <c r="B5819" t="s">
        <v>23236</v>
      </c>
      <c r="C5819" t="s">
        <v>28376</v>
      </c>
      <c r="D5819" t="s">
        <v>28377</v>
      </c>
      <c r="E5819" s="1">
        <v>43652.432638888888</v>
      </c>
      <c r="F5819" t="s">
        <v>28378</v>
      </c>
      <c r="G5819" t="s">
        <v>28379</v>
      </c>
      <c r="H5819">
        <v>28</v>
      </c>
      <c r="I5819" t="s">
        <v>9430</v>
      </c>
      <c r="J5819" t="s">
        <v>1147</v>
      </c>
      <c r="K5819">
        <v>305</v>
      </c>
      <c r="L5819" t="s">
        <v>30</v>
      </c>
      <c r="M5819" t="s">
        <v>31</v>
      </c>
      <c r="N5819" t="b">
        <v>0</v>
      </c>
      <c r="O5819" t="s">
        <v>28380</v>
      </c>
      <c r="Q5819">
        <v>1106</v>
      </c>
      <c r="R5819">
        <v>10</v>
      </c>
      <c r="S5819">
        <v>1</v>
      </c>
      <c r="T5819">
        <v>0</v>
      </c>
    </row>
    <row r="5820" spans="1:20" x14ac:dyDescent="0.25">
      <c r="A5820" t="s">
        <v>23235</v>
      </c>
      <c r="B5820" t="s">
        <v>23236</v>
      </c>
      <c r="C5820" t="s">
        <v>28381</v>
      </c>
      <c r="D5820" t="s">
        <v>28382</v>
      </c>
      <c r="E5820" s="1">
        <v>43652.432638888888</v>
      </c>
      <c r="F5820" t="s">
        <v>28383</v>
      </c>
      <c r="G5820" t="s">
        <v>28379</v>
      </c>
      <c r="H5820">
        <v>28</v>
      </c>
      <c r="I5820" t="s">
        <v>9430</v>
      </c>
      <c r="J5820" t="s">
        <v>1513</v>
      </c>
      <c r="K5820">
        <v>354</v>
      </c>
      <c r="L5820" t="s">
        <v>30</v>
      </c>
      <c r="M5820" t="s">
        <v>31</v>
      </c>
      <c r="N5820" t="b">
        <v>0</v>
      </c>
      <c r="O5820" t="s">
        <v>28384</v>
      </c>
      <c r="Q5820">
        <v>41</v>
      </c>
      <c r="R5820">
        <v>0</v>
      </c>
      <c r="S5820">
        <v>0</v>
      </c>
      <c r="T5820">
        <v>0</v>
      </c>
    </row>
    <row r="5821" spans="1:20" x14ac:dyDescent="0.25">
      <c r="A5821" t="s">
        <v>23235</v>
      </c>
      <c r="B5821" t="s">
        <v>23236</v>
      </c>
      <c r="C5821" t="s">
        <v>28385</v>
      </c>
      <c r="D5821" t="s">
        <v>28382</v>
      </c>
      <c r="E5821" s="1">
        <v>43652.432638888888</v>
      </c>
      <c r="F5821" t="s">
        <v>28386</v>
      </c>
      <c r="G5821" t="s">
        <v>28379</v>
      </c>
      <c r="H5821">
        <v>28</v>
      </c>
      <c r="I5821" t="s">
        <v>9430</v>
      </c>
      <c r="J5821" t="s">
        <v>4201</v>
      </c>
      <c r="K5821">
        <v>285</v>
      </c>
      <c r="L5821" t="s">
        <v>30</v>
      </c>
      <c r="M5821" t="s">
        <v>31</v>
      </c>
      <c r="N5821" t="b">
        <v>0</v>
      </c>
      <c r="O5821" t="s">
        <v>28387</v>
      </c>
      <c r="Q5821">
        <v>472</v>
      </c>
      <c r="R5821">
        <v>4</v>
      </c>
      <c r="S5821">
        <v>0</v>
      </c>
      <c r="T5821">
        <v>0</v>
      </c>
    </row>
    <row r="5822" spans="1:20" x14ac:dyDescent="0.25">
      <c r="A5822" t="s">
        <v>23235</v>
      </c>
      <c r="B5822" t="s">
        <v>23236</v>
      </c>
      <c r="C5822" t="s">
        <v>28388</v>
      </c>
      <c r="D5822" t="s">
        <v>28382</v>
      </c>
      <c r="E5822" s="1">
        <v>43652.432638888888</v>
      </c>
      <c r="F5822" t="s">
        <v>28389</v>
      </c>
      <c r="G5822" t="s">
        <v>28379</v>
      </c>
      <c r="H5822">
        <v>28</v>
      </c>
      <c r="I5822" t="s">
        <v>9430</v>
      </c>
      <c r="J5822" t="s">
        <v>7580</v>
      </c>
      <c r="K5822">
        <v>356</v>
      </c>
      <c r="L5822" t="s">
        <v>30</v>
      </c>
      <c r="M5822" t="s">
        <v>31</v>
      </c>
      <c r="N5822" t="b">
        <v>0</v>
      </c>
      <c r="O5822" t="s">
        <v>28390</v>
      </c>
      <c r="Q5822">
        <v>37</v>
      </c>
      <c r="R5822">
        <v>0</v>
      </c>
      <c r="S5822">
        <v>1</v>
      </c>
      <c r="T5822">
        <v>0</v>
      </c>
    </row>
    <row r="5823" spans="1:20" x14ac:dyDescent="0.25">
      <c r="A5823" t="s">
        <v>23235</v>
      </c>
      <c r="B5823" t="s">
        <v>23236</v>
      </c>
      <c r="C5823" t="s">
        <v>28391</v>
      </c>
      <c r="D5823" t="s">
        <v>28382</v>
      </c>
      <c r="E5823" s="1">
        <v>43652.432638888888</v>
      </c>
      <c r="F5823" t="s">
        <v>28392</v>
      </c>
      <c r="G5823" t="s">
        <v>28379</v>
      </c>
      <c r="H5823">
        <v>28</v>
      </c>
      <c r="I5823" t="s">
        <v>9430</v>
      </c>
      <c r="J5823" t="s">
        <v>812</v>
      </c>
      <c r="K5823">
        <v>160</v>
      </c>
      <c r="L5823" t="s">
        <v>30</v>
      </c>
      <c r="M5823" t="s">
        <v>31</v>
      </c>
      <c r="N5823" t="b">
        <v>0</v>
      </c>
      <c r="O5823" t="s">
        <v>28393</v>
      </c>
      <c r="Q5823">
        <v>113</v>
      </c>
      <c r="R5823">
        <v>2</v>
      </c>
      <c r="S5823">
        <v>0</v>
      </c>
      <c r="T5823">
        <v>0</v>
      </c>
    </row>
    <row r="5824" spans="1:20" x14ac:dyDescent="0.25">
      <c r="A5824" t="s">
        <v>23235</v>
      </c>
      <c r="B5824" t="s">
        <v>23236</v>
      </c>
      <c r="C5824" t="s">
        <v>28394</v>
      </c>
      <c r="D5824" t="s">
        <v>28382</v>
      </c>
      <c r="E5824" s="1">
        <v>43652.432638888888</v>
      </c>
      <c r="F5824" t="s">
        <v>28395</v>
      </c>
      <c r="G5824" t="s">
        <v>28379</v>
      </c>
      <c r="H5824">
        <v>28</v>
      </c>
      <c r="I5824" t="s">
        <v>9430</v>
      </c>
      <c r="J5824" t="s">
        <v>526</v>
      </c>
      <c r="K5824">
        <v>227</v>
      </c>
      <c r="L5824" t="s">
        <v>30</v>
      </c>
      <c r="M5824" t="s">
        <v>31</v>
      </c>
      <c r="N5824" t="b">
        <v>0</v>
      </c>
      <c r="O5824" t="s">
        <v>28396</v>
      </c>
      <c r="Q5824">
        <v>25</v>
      </c>
      <c r="R5824">
        <v>0</v>
      </c>
      <c r="S5824">
        <v>0</v>
      </c>
      <c r="T5824">
        <v>0</v>
      </c>
    </row>
    <row r="5825" spans="1:20" x14ac:dyDescent="0.25">
      <c r="A5825" t="s">
        <v>23235</v>
      </c>
      <c r="B5825" t="s">
        <v>23236</v>
      </c>
      <c r="C5825" t="s">
        <v>28397</v>
      </c>
      <c r="D5825" t="s">
        <v>28382</v>
      </c>
      <c r="E5825" s="1">
        <v>43652.432638888888</v>
      </c>
      <c r="F5825" t="s">
        <v>28398</v>
      </c>
      <c r="G5825" t="s">
        <v>28379</v>
      </c>
      <c r="H5825">
        <v>28</v>
      </c>
      <c r="I5825" t="s">
        <v>9430</v>
      </c>
      <c r="J5825" t="s">
        <v>6783</v>
      </c>
      <c r="K5825">
        <v>239</v>
      </c>
      <c r="L5825" t="s">
        <v>30</v>
      </c>
      <c r="M5825" t="s">
        <v>31</v>
      </c>
      <c r="N5825" t="b">
        <v>0</v>
      </c>
      <c r="O5825" t="s">
        <v>28399</v>
      </c>
      <c r="Q5825">
        <v>257</v>
      </c>
      <c r="R5825">
        <v>1</v>
      </c>
      <c r="S5825">
        <v>0</v>
      </c>
      <c r="T5825">
        <v>0</v>
      </c>
    </row>
    <row r="5826" spans="1:20" x14ac:dyDescent="0.25">
      <c r="A5826" t="s">
        <v>23235</v>
      </c>
      <c r="B5826" t="s">
        <v>23236</v>
      </c>
      <c r="C5826" t="s">
        <v>28400</v>
      </c>
      <c r="D5826" t="s">
        <v>28401</v>
      </c>
      <c r="E5826" s="1">
        <v>43652.429166666669</v>
      </c>
      <c r="F5826" t="s">
        <v>28402</v>
      </c>
      <c r="G5826" t="s">
        <v>28403</v>
      </c>
      <c r="H5826">
        <v>28</v>
      </c>
      <c r="I5826" t="s">
        <v>9430</v>
      </c>
      <c r="J5826" t="s">
        <v>1042</v>
      </c>
      <c r="K5826">
        <v>387</v>
      </c>
      <c r="L5826" t="s">
        <v>30</v>
      </c>
      <c r="M5826" t="s">
        <v>31</v>
      </c>
      <c r="N5826" t="b">
        <v>0</v>
      </c>
      <c r="O5826" t="s">
        <v>28404</v>
      </c>
      <c r="Q5826">
        <v>20</v>
      </c>
      <c r="R5826">
        <v>0</v>
      </c>
      <c r="S5826">
        <v>0</v>
      </c>
      <c r="T5826">
        <v>0</v>
      </c>
    </row>
    <row r="5827" spans="1:20" x14ac:dyDescent="0.25">
      <c r="A5827" t="s">
        <v>23235</v>
      </c>
      <c r="B5827" t="s">
        <v>23236</v>
      </c>
      <c r="C5827" t="s">
        <v>28405</v>
      </c>
      <c r="D5827" t="s">
        <v>28406</v>
      </c>
      <c r="E5827" s="1">
        <v>43652.429166666669</v>
      </c>
      <c r="F5827" t="s">
        <v>28407</v>
      </c>
      <c r="G5827" t="s">
        <v>28403</v>
      </c>
      <c r="H5827">
        <v>28</v>
      </c>
      <c r="I5827" t="s">
        <v>9430</v>
      </c>
      <c r="J5827" t="s">
        <v>3126</v>
      </c>
      <c r="K5827">
        <v>144</v>
      </c>
      <c r="L5827" t="s">
        <v>30</v>
      </c>
      <c r="M5827" t="s">
        <v>31</v>
      </c>
      <c r="N5827" t="b">
        <v>0</v>
      </c>
      <c r="O5827" t="s">
        <v>28408</v>
      </c>
      <c r="Q5827">
        <v>150</v>
      </c>
      <c r="R5827">
        <v>1</v>
      </c>
      <c r="S5827">
        <v>1</v>
      </c>
      <c r="T5827">
        <v>0</v>
      </c>
    </row>
    <row r="5828" spans="1:20" x14ac:dyDescent="0.25">
      <c r="A5828" t="s">
        <v>23235</v>
      </c>
      <c r="B5828" t="s">
        <v>23236</v>
      </c>
      <c r="C5828" t="s">
        <v>28409</v>
      </c>
      <c r="D5828" t="s">
        <v>28406</v>
      </c>
      <c r="E5828" s="1">
        <v>43652.429166666669</v>
      </c>
      <c r="F5828" t="s">
        <v>28410</v>
      </c>
      <c r="G5828" t="s">
        <v>28403</v>
      </c>
      <c r="H5828">
        <v>28</v>
      </c>
      <c r="I5828" t="s">
        <v>9430</v>
      </c>
      <c r="J5828" t="s">
        <v>6468</v>
      </c>
      <c r="K5828">
        <v>195</v>
      </c>
      <c r="L5828" t="s">
        <v>30</v>
      </c>
      <c r="M5828" t="s">
        <v>31</v>
      </c>
      <c r="N5828" t="b">
        <v>0</v>
      </c>
      <c r="O5828" t="s">
        <v>28411</v>
      </c>
      <c r="Q5828">
        <v>772</v>
      </c>
      <c r="R5828">
        <v>10</v>
      </c>
      <c r="S5828">
        <v>0</v>
      </c>
      <c r="T5828">
        <v>0</v>
      </c>
    </row>
    <row r="5829" spans="1:20" x14ac:dyDescent="0.25">
      <c r="A5829" t="s">
        <v>23235</v>
      </c>
      <c r="B5829" t="s">
        <v>23236</v>
      </c>
      <c r="C5829" t="s">
        <v>28412</v>
      </c>
      <c r="D5829" t="s">
        <v>28406</v>
      </c>
      <c r="E5829" s="1">
        <v>43652.429166666669</v>
      </c>
      <c r="F5829" t="s">
        <v>28413</v>
      </c>
      <c r="G5829" t="s">
        <v>28403</v>
      </c>
      <c r="H5829">
        <v>28</v>
      </c>
      <c r="I5829" t="s">
        <v>9430</v>
      </c>
      <c r="J5829" t="s">
        <v>683</v>
      </c>
      <c r="K5829">
        <v>104</v>
      </c>
      <c r="L5829" t="s">
        <v>30</v>
      </c>
      <c r="M5829" t="s">
        <v>31</v>
      </c>
      <c r="N5829" t="b">
        <v>0</v>
      </c>
      <c r="O5829" t="s">
        <v>28414</v>
      </c>
      <c r="Q5829">
        <v>230</v>
      </c>
      <c r="R5829">
        <v>1</v>
      </c>
      <c r="S5829">
        <v>1</v>
      </c>
      <c r="T5829">
        <v>0</v>
      </c>
    </row>
    <row r="5830" spans="1:20" x14ac:dyDescent="0.25">
      <c r="A5830" t="s">
        <v>23235</v>
      </c>
      <c r="B5830" t="s">
        <v>23236</v>
      </c>
      <c r="C5830" t="s">
        <v>28415</v>
      </c>
      <c r="D5830" t="s">
        <v>28406</v>
      </c>
      <c r="E5830" s="1">
        <v>43652.429166666669</v>
      </c>
      <c r="F5830" t="s">
        <v>28416</v>
      </c>
      <c r="G5830" t="s">
        <v>28403</v>
      </c>
      <c r="H5830">
        <v>28</v>
      </c>
      <c r="I5830" t="s">
        <v>9430</v>
      </c>
      <c r="J5830" t="s">
        <v>2987</v>
      </c>
      <c r="K5830">
        <v>240</v>
      </c>
      <c r="L5830" t="s">
        <v>30</v>
      </c>
      <c r="M5830" t="s">
        <v>31</v>
      </c>
      <c r="N5830" t="b">
        <v>0</v>
      </c>
      <c r="O5830" t="s">
        <v>28417</v>
      </c>
      <c r="Q5830">
        <v>132</v>
      </c>
      <c r="R5830">
        <v>0</v>
      </c>
      <c r="S5830">
        <v>0</v>
      </c>
      <c r="T5830">
        <v>0</v>
      </c>
    </row>
    <row r="5831" spans="1:20" x14ac:dyDescent="0.25">
      <c r="A5831" t="s">
        <v>23235</v>
      </c>
      <c r="B5831" t="s">
        <v>23236</v>
      </c>
      <c r="C5831" t="s">
        <v>28418</v>
      </c>
      <c r="D5831" t="s">
        <v>28419</v>
      </c>
      <c r="E5831" s="1">
        <v>43652.429166666669</v>
      </c>
      <c r="F5831" t="s">
        <v>28420</v>
      </c>
      <c r="G5831" t="s">
        <v>28403</v>
      </c>
      <c r="H5831">
        <v>28</v>
      </c>
      <c r="I5831" t="s">
        <v>9430</v>
      </c>
      <c r="J5831" t="s">
        <v>10870</v>
      </c>
      <c r="K5831">
        <v>145</v>
      </c>
      <c r="L5831" t="s">
        <v>30</v>
      </c>
      <c r="M5831" t="s">
        <v>31</v>
      </c>
      <c r="N5831" t="b">
        <v>0</v>
      </c>
      <c r="O5831" t="s">
        <v>28421</v>
      </c>
      <c r="Q5831">
        <v>75</v>
      </c>
      <c r="R5831">
        <v>0</v>
      </c>
      <c r="S5831">
        <v>0</v>
      </c>
      <c r="T5831">
        <v>0</v>
      </c>
    </row>
    <row r="5832" spans="1:20" x14ac:dyDescent="0.25">
      <c r="A5832" t="s">
        <v>23235</v>
      </c>
      <c r="B5832" t="s">
        <v>23236</v>
      </c>
      <c r="C5832" t="s">
        <v>28422</v>
      </c>
      <c r="D5832" t="s">
        <v>28419</v>
      </c>
      <c r="E5832" s="1">
        <v>43652.429166666669</v>
      </c>
      <c r="F5832" t="s">
        <v>28423</v>
      </c>
      <c r="G5832" t="s">
        <v>28403</v>
      </c>
      <c r="H5832">
        <v>28</v>
      </c>
      <c r="I5832" t="s">
        <v>9430</v>
      </c>
      <c r="J5832" t="s">
        <v>2273</v>
      </c>
      <c r="K5832">
        <v>119</v>
      </c>
      <c r="L5832" t="s">
        <v>30</v>
      </c>
      <c r="M5832" t="s">
        <v>31</v>
      </c>
      <c r="N5832" t="b">
        <v>0</v>
      </c>
      <c r="O5832" t="s">
        <v>28424</v>
      </c>
      <c r="Q5832">
        <v>91</v>
      </c>
      <c r="R5832">
        <v>0</v>
      </c>
      <c r="S5832">
        <v>0</v>
      </c>
      <c r="T5832">
        <v>0</v>
      </c>
    </row>
    <row r="5833" spans="1:20" x14ac:dyDescent="0.25">
      <c r="A5833" t="s">
        <v>23235</v>
      </c>
      <c r="B5833" t="s">
        <v>23236</v>
      </c>
      <c r="C5833" t="s">
        <v>28425</v>
      </c>
      <c r="D5833" t="s">
        <v>28426</v>
      </c>
      <c r="E5833" s="1">
        <v>43652.409722222219</v>
      </c>
      <c r="F5833" t="s">
        <v>28427</v>
      </c>
      <c r="G5833" t="s">
        <v>28428</v>
      </c>
      <c r="H5833">
        <v>28</v>
      </c>
      <c r="I5833" t="s">
        <v>9430</v>
      </c>
      <c r="J5833" t="s">
        <v>1028</v>
      </c>
      <c r="K5833">
        <v>380</v>
      </c>
      <c r="L5833" t="s">
        <v>30</v>
      </c>
      <c r="M5833" t="s">
        <v>31</v>
      </c>
      <c r="N5833" t="b">
        <v>0</v>
      </c>
      <c r="O5833" t="s">
        <v>28429</v>
      </c>
      <c r="Q5833">
        <v>50</v>
      </c>
      <c r="R5833">
        <v>0</v>
      </c>
      <c r="S5833">
        <v>0</v>
      </c>
      <c r="T5833">
        <v>0</v>
      </c>
    </row>
    <row r="5834" spans="1:20" x14ac:dyDescent="0.25">
      <c r="A5834" t="s">
        <v>23235</v>
      </c>
      <c r="B5834" t="s">
        <v>23236</v>
      </c>
      <c r="C5834" t="s">
        <v>28430</v>
      </c>
      <c r="D5834" t="s">
        <v>28426</v>
      </c>
      <c r="E5834" s="1">
        <v>43652.409722222219</v>
      </c>
      <c r="F5834" t="s">
        <v>28431</v>
      </c>
      <c r="G5834" t="s">
        <v>28428</v>
      </c>
      <c r="H5834">
        <v>28</v>
      </c>
      <c r="I5834" t="s">
        <v>9430</v>
      </c>
      <c r="J5834" t="s">
        <v>18224</v>
      </c>
      <c r="K5834">
        <v>125</v>
      </c>
      <c r="L5834" t="s">
        <v>30</v>
      </c>
      <c r="M5834" t="s">
        <v>31</v>
      </c>
      <c r="N5834" t="b">
        <v>0</v>
      </c>
      <c r="O5834" t="s">
        <v>28432</v>
      </c>
      <c r="Q5834">
        <v>24</v>
      </c>
      <c r="R5834">
        <v>0</v>
      </c>
      <c r="S5834">
        <v>0</v>
      </c>
      <c r="T5834">
        <v>0</v>
      </c>
    </row>
    <row r="5835" spans="1:20" x14ac:dyDescent="0.25">
      <c r="A5835" t="s">
        <v>23235</v>
      </c>
      <c r="B5835" t="s">
        <v>23236</v>
      </c>
      <c r="C5835" t="s">
        <v>28433</v>
      </c>
      <c r="D5835" t="s">
        <v>28426</v>
      </c>
      <c r="E5835" s="1">
        <v>43652.409722222219</v>
      </c>
      <c r="F5835" t="s">
        <v>28434</v>
      </c>
      <c r="G5835" t="s">
        <v>28428</v>
      </c>
      <c r="H5835">
        <v>28</v>
      </c>
      <c r="I5835" t="s">
        <v>9430</v>
      </c>
      <c r="J5835" t="s">
        <v>8342</v>
      </c>
      <c r="K5835">
        <v>404</v>
      </c>
      <c r="L5835" t="s">
        <v>30</v>
      </c>
      <c r="M5835" t="s">
        <v>31</v>
      </c>
      <c r="N5835" t="b">
        <v>0</v>
      </c>
      <c r="O5835" t="s">
        <v>28435</v>
      </c>
      <c r="Q5835">
        <v>28</v>
      </c>
      <c r="R5835">
        <v>0</v>
      </c>
      <c r="S5835">
        <v>0</v>
      </c>
      <c r="T5835">
        <v>0</v>
      </c>
    </row>
    <row r="5836" spans="1:20" x14ac:dyDescent="0.25">
      <c r="A5836" t="s">
        <v>23235</v>
      </c>
      <c r="B5836" t="s">
        <v>23236</v>
      </c>
      <c r="C5836" t="s">
        <v>28436</v>
      </c>
      <c r="D5836" t="s">
        <v>28426</v>
      </c>
      <c r="E5836" s="1">
        <v>43652.409722222219</v>
      </c>
      <c r="F5836" t="s">
        <v>28437</v>
      </c>
      <c r="G5836" t="s">
        <v>28428</v>
      </c>
      <c r="H5836">
        <v>28</v>
      </c>
      <c r="I5836" t="s">
        <v>9430</v>
      </c>
      <c r="J5836" t="s">
        <v>8120</v>
      </c>
      <c r="K5836">
        <v>327</v>
      </c>
      <c r="L5836" t="s">
        <v>30</v>
      </c>
      <c r="M5836" t="s">
        <v>31</v>
      </c>
      <c r="N5836" t="b">
        <v>0</v>
      </c>
      <c r="O5836" t="s">
        <v>28438</v>
      </c>
      <c r="Q5836">
        <v>110</v>
      </c>
      <c r="R5836">
        <v>2</v>
      </c>
      <c r="S5836">
        <v>0</v>
      </c>
      <c r="T5836">
        <v>0</v>
      </c>
    </row>
    <row r="5837" spans="1:20" x14ac:dyDescent="0.25">
      <c r="A5837" t="s">
        <v>23235</v>
      </c>
      <c r="B5837" t="s">
        <v>23236</v>
      </c>
      <c r="C5837" t="s">
        <v>28439</v>
      </c>
      <c r="D5837" t="s">
        <v>28426</v>
      </c>
      <c r="E5837" s="1">
        <v>43652.409722222219</v>
      </c>
      <c r="F5837" t="s">
        <v>28440</v>
      </c>
      <c r="G5837" t="s">
        <v>28428</v>
      </c>
      <c r="H5837">
        <v>28</v>
      </c>
      <c r="I5837" t="s">
        <v>9430</v>
      </c>
      <c r="J5837" t="s">
        <v>12740</v>
      </c>
      <c r="K5837">
        <v>267</v>
      </c>
      <c r="L5837" t="s">
        <v>30</v>
      </c>
      <c r="M5837" t="s">
        <v>31</v>
      </c>
      <c r="N5837" t="b">
        <v>0</v>
      </c>
      <c r="O5837" t="s">
        <v>28441</v>
      </c>
      <c r="Q5837">
        <v>31</v>
      </c>
      <c r="R5837">
        <v>2</v>
      </c>
      <c r="S5837">
        <v>0</v>
      </c>
      <c r="T5837">
        <v>0</v>
      </c>
    </row>
    <row r="5838" spans="1:20" x14ac:dyDescent="0.25">
      <c r="A5838" t="s">
        <v>23235</v>
      </c>
      <c r="B5838" t="s">
        <v>23236</v>
      </c>
      <c r="C5838" t="s">
        <v>28442</v>
      </c>
      <c r="D5838" t="s">
        <v>28443</v>
      </c>
      <c r="E5838" s="1">
        <v>43652.393055555556</v>
      </c>
      <c r="F5838" t="s">
        <v>28444</v>
      </c>
      <c r="G5838" t="s">
        <v>28445</v>
      </c>
      <c r="H5838">
        <v>28</v>
      </c>
      <c r="I5838" t="s">
        <v>9430</v>
      </c>
      <c r="J5838" t="s">
        <v>21313</v>
      </c>
      <c r="K5838">
        <v>408</v>
      </c>
      <c r="L5838" t="s">
        <v>30</v>
      </c>
      <c r="M5838" t="s">
        <v>31</v>
      </c>
      <c r="N5838" t="b">
        <v>0</v>
      </c>
      <c r="O5838" t="s">
        <v>28446</v>
      </c>
      <c r="Q5838">
        <v>84</v>
      </c>
      <c r="R5838">
        <v>1</v>
      </c>
      <c r="S5838">
        <v>0</v>
      </c>
      <c r="T5838">
        <v>0</v>
      </c>
    </row>
    <row r="5839" spans="1:20" x14ac:dyDescent="0.25">
      <c r="A5839" t="s">
        <v>23235</v>
      </c>
      <c r="B5839" t="s">
        <v>23236</v>
      </c>
      <c r="C5839" t="s">
        <v>28447</v>
      </c>
      <c r="D5839" t="s">
        <v>28448</v>
      </c>
      <c r="E5839" s="1">
        <v>43652.393055555556</v>
      </c>
      <c r="F5839" t="s">
        <v>28449</v>
      </c>
      <c r="G5839" t="s">
        <v>28445</v>
      </c>
      <c r="H5839">
        <v>28</v>
      </c>
      <c r="I5839" t="s">
        <v>9430</v>
      </c>
      <c r="J5839" t="s">
        <v>8594</v>
      </c>
      <c r="K5839">
        <v>185</v>
      </c>
      <c r="L5839" t="s">
        <v>30</v>
      </c>
      <c r="M5839" t="s">
        <v>31</v>
      </c>
      <c r="N5839" t="b">
        <v>0</v>
      </c>
      <c r="O5839" t="s">
        <v>28450</v>
      </c>
      <c r="Q5839">
        <v>53</v>
      </c>
      <c r="R5839">
        <v>1</v>
      </c>
      <c r="S5839">
        <v>0</v>
      </c>
      <c r="T5839">
        <v>0</v>
      </c>
    </row>
    <row r="5840" spans="1:20" x14ac:dyDescent="0.25">
      <c r="A5840" t="s">
        <v>23235</v>
      </c>
      <c r="B5840" t="s">
        <v>23236</v>
      </c>
      <c r="C5840" t="s">
        <v>28451</v>
      </c>
      <c r="D5840" t="s">
        <v>28452</v>
      </c>
      <c r="E5840" s="1">
        <v>43652.393055555556</v>
      </c>
      <c r="F5840" t="s">
        <v>28453</v>
      </c>
      <c r="G5840" t="s">
        <v>28445</v>
      </c>
      <c r="H5840">
        <v>28</v>
      </c>
      <c r="I5840" t="s">
        <v>9430</v>
      </c>
      <c r="J5840" t="s">
        <v>263</v>
      </c>
      <c r="K5840">
        <v>102</v>
      </c>
      <c r="L5840" t="s">
        <v>30</v>
      </c>
      <c r="M5840" t="s">
        <v>31</v>
      </c>
      <c r="N5840" t="b">
        <v>0</v>
      </c>
      <c r="O5840" t="s">
        <v>28454</v>
      </c>
      <c r="Q5840">
        <v>54</v>
      </c>
      <c r="R5840">
        <v>0</v>
      </c>
      <c r="S5840">
        <v>1</v>
      </c>
      <c r="T5840">
        <v>0</v>
      </c>
    </row>
    <row r="5841" spans="1:20" x14ac:dyDescent="0.25">
      <c r="A5841" t="s">
        <v>23235</v>
      </c>
      <c r="B5841" t="s">
        <v>23236</v>
      </c>
      <c r="C5841" t="s">
        <v>28455</v>
      </c>
      <c r="D5841" t="s">
        <v>28452</v>
      </c>
      <c r="E5841" s="1">
        <v>43652.393055555556</v>
      </c>
      <c r="F5841" t="s">
        <v>28456</v>
      </c>
      <c r="G5841" t="s">
        <v>28445</v>
      </c>
      <c r="H5841">
        <v>28</v>
      </c>
      <c r="I5841" t="s">
        <v>9430</v>
      </c>
      <c r="J5841" t="s">
        <v>8808</v>
      </c>
      <c r="K5841">
        <v>134</v>
      </c>
      <c r="L5841" t="s">
        <v>30</v>
      </c>
      <c r="M5841" t="s">
        <v>31</v>
      </c>
      <c r="N5841" t="b">
        <v>0</v>
      </c>
      <c r="O5841" t="s">
        <v>28457</v>
      </c>
      <c r="Q5841">
        <v>66</v>
      </c>
      <c r="R5841">
        <v>0</v>
      </c>
      <c r="S5841">
        <v>0</v>
      </c>
      <c r="T5841">
        <v>0</v>
      </c>
    </row>
    <row r="5842" spans="1:20" x14ac:dyDescent="0.25">
      <c r="A5842" t="s">
        <v>23235</v>
      </c>
      <c r="B5842" t="s">
        <v>23236</v>
      </c>
      <c r="C5842" t="s">
        <v>28458</v>
      </c>
      <c r="D5842" t="s">
        <v>28452</v>
      </c>
      <c r="E5842" s="1">
        <v>43652.393055555556</v>
      </c>
      <c r="F5842" t="s">
        <v>28459</v>
      </c>
      <c r="G5842" t="s">
        <v>28445</v>
      </c>
      <c r="H5842">
        <v>28</v>
      </c>
      <c r="I5842" t="s">
        <v>9430</v>
      </c>
      <c r="J5842" t="s">
        <v>415</v>
      </c>
      <c r="K5842">
        <v>157</v>
      </c>
      <c r="L5842" t="s">
        <v>30</v>
      </c>
      <c r="M5842" t="s">
        <v>31</v>
      </c>
      <c r="N5842" t="b">
        <v>0</v>
      </c>
      <c r="O5842" t="s">
        <v>28460</v>
      </c>
      <c r="Q5842">
        <v>95</v>
      </c>
      <c r="R5842">
        <v>1</v>
      </c>
      <c r="S5842">
        <v>0</v>
      </c>
      <c r="T5842">
        <v>0</v>
      </c>
    </row>
    <row r="5843" spans="1:20" x14ac:dyDescent="0.25">
      <c r="A5843" t="s">
        <v>23235</v>
      </c>
      <c r="B5843" t="s">
        <v>23236</v>
      </c>
      <c r="C5843" t="s">
        <v>28461</v>
      </c>
      <c r="D5843" t="s">
        <v>28452</v>
      </c>
      <c r="E5843" s="1">
        <v>43652.393055555556</v>
      </c>
      <c r="F5843" t="s">
        <v>28462</v>
      </c>
      <c r="G5843" t="s">
        <v>28445</v>
      </c>
      <c r="H5843">
        <v>28</v>
      </c>
      <c r="I5843" t="s">
        <v>9430</v>
      </c>
      <c r="J5843" t="s">
        <v>7047</v>
      </c>
      <c r="K5843">
        <v>161</v>
      </c>
      <c r="L5843" t="s">
        <v>30</v>
      </c>
      <c r="M5843" t="s">
        <v>31</v>
      </c>
      <c r="N5843" t="b">
        <v>0</v>
      </c>
      <c r="O5843" t="s">
        <v>28463</v>
      </c>
      <c r="Q5843">
        <v>204</v>
      </c>
      <c r="R5843">
        <v>5</v>
      </c>
      <c r="S5843">
        <v>1</v>
      </c>
      <c r="T5843">
        <v>0</v>
      </c>
    </row>
    <row r="5844" spans="1:20" x14ac:dyDescent="0.25">
      <c r="A5844" t="s">
        <v>23235</v>
      </c>
      <c r="B5844" t="s">
        <v>23236</v>
      </c>
      <c r="C5844" t="s">
        <v>28464</v>
      </c>
      <c r="D5844" t="s">
        <v>28465</v>
      </c>
      <c r="E5844" s="1">
        <v>43652.290972222225</v>
      </c>
      <c r="F5844" t="s">
        <v>28466</v>
      </c>
      <c r="G5844" t="s">
        <v>28467</v>
      </c>
      <c r="H5844">
        <v>28</v>
      </c>
      <c r="I5844" t="s">
        <v>9430</v>
      </c>
      <c r="J5844" t="s">
        <v>378</v>
      </c>
      <c r="K5844">
        <v>212</v>
      </c>
      <c r="L5844" t="s">
        <v>30</v>
      </c>
      <c r="M5844" t="s">
        <v>31</v>
      </c>
      <c r="N5844" t="b">
        <v>0</v>
      </c>
      <c r="O5844" t="s">
        <v>28468</v>
      </c>
      <c r="Q5844">
        <v>161</v>
      </c>
      <c r="R5844">
        <v>0</v>
      </c>
      <c r="S5844">
        <v>0</v>
      </c>
      <c r="T5844">
        <v>0</v>
      </c>
    </row>
    <row r="5845" spans="1:20" x14ac:dyDescent="0.25">
      <c r="A5845" t="s">
        <v>23235</v>
      </c>
      <c r="B5845" t="s">
        <v>23236</v>
      </c>
      <c r="C5845" t="s">
        <v>28469</v>
      </c>
      <c r="D5845" t="s">
        <v>28465</v>
      </c>
      <c r="E5845" s="1">
        <v>43652.290972222225</v>
      </c>
      <c r="F5845" t="s">
        <v>28470</v>
      </c>
      <c r="G5845" t="s">
        <v>28467</v>
      </c>
      <c r="H5845">
        <v>28</v>
      </c>
      <c r="I5845" t="s">
        <v>9430</v>
      </c>
      <c r="J5845" t="s">
        <v>12369</v>
      </c>
      <c r="K5845">
        <v>170</v>
      </c>
      <c r="L5845" t="s">
        <v>30</v>
      </c>
      <c r="M5845" t="s">
        <v>31</v>
      </c>
      <c r="N5845" t="b">
        <v>0</v>
      </c>
      <c r="O5845" t="s">
        <v>28471</v>
      </c>
      <c r="Q5845">
        <v>137</v>
      </c>
      <c r="R5845">
        <v>2</v>
      </c>
      <c r="S5845">
        <v>0</v>
      </c>
      <c r="T5845">
        <v>0</v>
      </c>
    </row>
    <row r="5846" spans="1:20" x14ac:dyDescent="0.25">
      <c r="A5846" t="s">
        <v>23235</v>
      </c>
      <c r="B5846" t="s">
        <v>23236</v>
      </c>
      <c r="C5846" t="s">
        <v>28472</v>
      </c>
      <c r="D5846" t="s">
        <v>28465</v>
      </c>
      <c r="E5846" s="1">
        <v>43652.290972222225</v>
      </c>
      <c r="F5846" t="s">
        <v>28470</v>
      </c>
      <c r="G5846" t="s">
        <v>28467</v>
      </c>
      <c r="H5846">
        <v>28</v>
      </c>
      <c r="I5846" t="s">
        <v>9430</v>
      </c>
      <c r="J5846" t="s">
        <v>2957</v>
      </c>
      <c r="K5846">
        <v>162</v>
      </c>
      <c r="L5846" t="s">
        <v>30</v>
      </c>
      <c r="M5846" t="s">
        <v>31</v>
      </c>
      <c r="N5846" t="b">
        <v>0</v>
      </c>
      <c r="O5846" t="s">
        <v>28473</v>
      </c>
      <c r="Q5846">
        <v>74</v>
      </c>
      <c r="R5846">
        <v>1</v>
      </c>
      <c r="S5846">
        <v>0</v>
      </c>
      <c r="T5846">
        <v>0</v>
      </c>
    </row>
    <row r="5847" spans="1:20" x14ac:dyDescent="0.25">
      <c r="A5847" t="s">
        <v>23235</v>
      </c>
      <c r="B5847" t="s">
        <v>23236</v>
      </c>
      <c r="C5847" t="s">
        <v>28474</v>
      </c>
      <c r="D5847" t="s">
        <v>28465</v>
      </c>
      <c r="E5847" s="1">
        <v>43652.290972222225</v>
      </c>
      <c r="F5847" t="s">
        <v>28475</v>
      </c>
      <c r="G5847" t="s">
        <v>28467</v>
      </c>
      <c r="H5847">
        <v>28</v>
      </c>
      <c r="I5847" t="s">
        <v>9430</v>
      </c>
      <c r="J5847" t="s">
        <v>6538</v>
      </c>
      <c r="K5847">
        <v>122</v>
      </c>
      <c r="L5847" t="s">
        <v>30</v>
      </c>
      <c r="M5847" t="s">
        <v>31</v>
      </c>
      <c r="N5847" t="b">
        <v>0</v>
      </c>
      <c r="O5847" t="s">
        <v>28476</v>
      </c>
      <c r="Q5847">
        <v>187</v>
      </c>
      <c r="R5847">
        <v>1</v>
      </c>
      <c r="S5847">
        <v>0</v>
      </c>
      <c r="T5847">
        <v>0</v>
      </c>
    </row>
    <row r="5848" spans="1:20" x14ac:dyDescent="0.25">
      <c r="A5848" t="s">
        <v>23235</v>
      </c>
      <c r="B5848" t="s">
        <v>23236</v>
      </c>
      <c r="C5848" t="s">
        <v>28477</v>
      </c>
      <c r="D5848" t="s">
        <v>28465</v>
      </c>
      <c r="E5848" s="1">
        <v>43652.290972222225</v>
      </c>
      <c r="F5848" t="s">
        <v>28470</v>
      </c>
      <c r="G5848" t="s">
        <v>28467</v>
      </c>
      <c r="H5848">
        <v>28</v>
      </c>
      <c r="I5848" t="s">
        <v>9430</v>
      </c>
      <c r="J5848" t="s">
        <v>1312</v>
      </c>
      <c r="K5848">
        <v>106</v>
      </c>
      <c r="L5848" t="s">
        <v>30</v>
      </c>
      <c r="M5848" t="s">
        <v>31</v>
      </c>
      <c r="N5848" t="b">
        <v>0</v>
      </c>
      <c r="O5848" t="s">
        <v>28478</v>
      </c>
      <c r="Q5848">
        <v>51</v>
      </c>
      <c r="R5848">
        <v>0</v>
      </c>
      <c r="S5848">
        <v>0</v>
      </c>
      <c r="T5848">
        <v>0</v>
      </c>
    </row>
    <row r="5849" spans="1:20" x14ac:dyDescent="0.25">
      <c r="A5849" t="s">
        <v>23235</v>
      </c>
      <c r="B5849" t="s">
        <v>23236</v>
      </c>
      <c r="C5849" t="s">
        <v>28479</v>
      </c>
      <c r="D5849" t="s">
        <v>28465</v>
      </c>
      <c r="E5849" s="1">
        <v>43652.290972222225</v>
      </c>
      <c r="F5849" t="s">
        <v>28480</v>
      </c>
      <c r="G5849" t="s">
        <v>28467</v>
      </c>
      <c r="H5849">
        <v>28</v>
      </c>
      <c r="I5849" t="s">
        <v>9430</v>
      </c>
      <c r="J5849" t="s">
        <v>10597</v>
      </c>
      <c r="K5849">
        <v>173</v>
      </c>
      <c r="L5849" t="s">
        <v>30</v>
      </c>
      <c r="M5849" t="s">
        <v>31</v>
      </c>
      <c r="N5849" t="b">
        <v>0</v>
      </c>
      <c r="O5849" t="s">
        <v>28481</v>
      </c>
      <c r="Q5849">
        <v>1011</v>
      </c>
      <c r="R5849">
        <v>10</v>
      </c>
      <c r="S5849">
        <v>0</v>
      </c>
      <c r="T5849">
        <v>0</v>
      </c>
    </row>
    <row r="5850" spans="1:20" x14ac:dyDescent="0.25">
      <c r="A5850" t="s">
        <v>23235</v>
      </c>
      <c r="B5850" t="s">
        <v>23236</v>
      </c>
      <c r="C5850" t="s">
        <v>28482</v>
      </c>
      <c r="D5850" t="s">
        <v>28483</v>
      </c>
      <c r="E5850" s="1">
        <v>43652.273611111108</v>
      </c>
      <c r="F5850" t="s">
        <v>28484</v>
      </c>
      <c r="G5850" t="s">
        <v>28485</v>
      </c>
      <c r="H5850">
        <v>28</v>
      </c>
      <c r="I5850" t="s">
        <v>9430</v>
      </c>
      <c r="J5850" t="s">
        <v>24600</v>
      </c>
      <c r="K5850">
        <v>802</v>
      </c>
      <c r="L5850" t="s">
        <v>30</v>
      </c>
      <c r="M5850" t="s">
        <v>31</v>
      </c>
      <c r="N5850" t="b">
        <v>0</v>
      </c>
      <c r="O5850" t="s">
        <v>28486</v>
      </c>
      <c r="Q5850">
        <v>197</v>
      </c>
      <c r="R5850">
        <v>1</v>
      </c>
      <c r="S5850">
        <v>0</v>
      </c>
      <c r="T5850">
        <v>0</v>
      </c>
    </row>
    <row r="5851" spans="1:20" x14ac:dyDescent="0.25">
      <c r="A5851" t="s">
        <v>23235</v>
      </c>
      <c r="B5851" t="s">
        <v>23236</v>
      </c>
      <c r="C5851" t="s">
        <v>28487</v>
      </c>
      <c r="D5851" t="s">
        <v>28483</v>
      </c>
      <c r="E5851" s="1">
        <v>43652.273611111108</v>
      </c>
      <c r="F5851" t="s">
        <v>28488</v>
      </c>
      <c r="G5851" t="s">
        <v>28485</v>
      </c>
      <c r="H5851">
        <v>28</v>
      </c>
      <c r="I5851" t="s">
        <v>9430</v>
      </c>
      <c r="J5851" t="s">
        <v>988</v>
      </c>
      <c r="K5851">
        <v>667</v>
      </c>
      <c r="L5851" t="s">
        <v>30</v>
      </c>
      <c r="M5851" t="s">
        <v>31</v>
      </c>
      <c r="N5851" t="b">
        <v>0</v>
      </c>
      <c r="O5851" t="s">
        <v>28489</v>
      </c>
      <c r="Q5851">
        <v>708</v>
      </c>
      <c r="R5851">
        <v>4</v>
      </c>
      <c r="S5851">
        <v>0</v>
      </c>
      <c r="T5851">
        <v>0</v>
      </c>
    </row>
    <row r="5852" spans="1:20" x14ac:dyDescent="0.25">
      <c r="A5852" t="s">
        <v>23235</v>
      </c>
      <c r="B5852" t="s">
        <v>23236</v>
      </c>
      <c r="C5852" t="s">
        <v>28490</v>
      </c>
      <c r="D5852" t="s">
        <v>28483</v>
      </c>
      <c r="E5852" s="1">
        <v>43652.273611111108</v>
      </c>
      <c r="F5852" t="s">
        <v>28491</v>
      </c>
      <c r="G5852" t="s">
        <v>28485</v>
      </c>
      <c r="H5852">
        <v>28</v>
      </c>
      <c r="I5852" t="s">
        <v>9430</v>
      </c>
      <c r="J5852" t="s">
        <v>8684</v>
      </c>
      <c r="K5852">
        <v>259</v>
      </c>
      <c r="L5852" t="s">
        <v>30</v>
      </c>
      <c r="M5852" t="s">
        <v>31</v>
      </c>
      <c r="N5852" t="b">
        <v>0</v>
      </c>
      <c r="O5852" t="s">
        <v>28492</v>
      </c>
      <c r="Q5852">
        <v>266</v>
      </c>
      <c r="R5852">
        <v>3</v>
      </c>
      <c r="S5852">
        <v>1</v>
      </c>
      <c r="T5852">
        <v>0</v>
      </c>
    </row>
    <row r="5853" spans="1:20" x14ac:dyDescent="0.25">
      <c r="A5853" t="s">
        <v>23235</v>
      </c>
      <c r="B5853" t="s">
        <v>23236</v>
      </c>
      <c r="C5853" t="s">
        <v>28493</v>
      </c>
      <c r="D5853" t="s">
        <v>28483</v>
      </c>
      <c r="E5853" s="1">
        <v>43652.273611111108</v>
      </c>
      <c r="F5853" t="s">
        <v>28494</v>
      </c>
      <c r="G5853" t="s">
        <v>28485</v>
      </c>
      <c r="H5853">
        <v>28</v>
      </c>
      <c r="I5853" t="s">
        <v>9430</v>
      </c>
      <c r="J5853" t="s">
        <v>3633</v>
      </c>
      <c r="K5853">
        <v>482</v>
      </c>
      <c r="L5853" t="s">
        <v>30</v>
      </c>
      <c r="M5853" t="s">
        <v>31</v>
      </c>
      <c r="N5853" t="b">
        <v>0</v>
      </c>
      <c r="O5853" t="s">
        <v>28495</v>
      </c>
      <c r="Q5853">
        <v>382</v>
      </c>
      <c r="R5853">
        <v>2</v>
      </c>
      <c r="S5853">
        <v>1</v>
      </c>
      <c r="T5853">
        <v>0</v>
      </c>
    </row>
    <row r="5854" spans="1:20" x14ac:dyDescent="0.25">
      <c r="A5854" t="s">
        <v>23235</v>
      </c>
      <c r="B5854" t="s">
        <v>23236</v>
      </c>
      <c r="C5854" t="s">
        <v>28496</v>
      </c>
      <c r="D5854" t="s">
        <v>28497</v>
      </c>
      <c r="E5854" s="1">
        <v>43652.272222222222</v>
      </c>
      <c r="F5854" t="s">
        <v>28498</v>
      </c>
      <c r="G5854" t="s">
        <v>28485</v>
      </c>
      <c r="H5854">
        <v>28</v>
      </c>
      <c r="I5854" t="s">
        <v>9430</v>
      </c>
      <c r="J5854" t="s">
        <v>7410</v>
      </c>
      <c r="K5854">
        <v>562</v>
      </c>
      <c r="L5854" t="s">
        <v>30</v>
      </c>
      <c r="M5854" t="s">
        <v>31</v>
      </c>
      <c r="N5854" t="b">
        <v>0</v>
      </c>
      <c r="O5854" t="s">
        <v>28499</v>
      </c>
      <c r="Q5854">
        <v>37</v>
      </c>
      <c r="R5854">
        <v>1</v>
      </c>
      <c r="S5854">
        <v>0</v>
      </c>
      <c r="T5854">
        <v>0</v>
      </c>
    </row>
    <row r="5855" spans="1:20" x14ac:dyDescent="0.25">
      <c r="A5855" t="s">
        <v>23235</v>
      </c>
      <c r="B5855" t="s">
        <v>23236</v>
      </c>
      <c r="C5855" t="s">
        <v>28500</v>
      </c>
      <c r="D5855" t="s">
        <v>28501</v>
      </c>
      <c r="E5855" s="1">
        <v>43652.229166666664</v>
      </c>
      <c r="F5855" t="s">
        <v>28502</v>
      </c>
      <c r="G5855" t="s">
        <v>28503</v>
      </c>
      <c r="H5855">
        <v>28</v>
      </c>
      <c r="I5855" t="s">
        <v>9430</v>
      </c>
      <c r="J5855" t="s">
        <v>3474</v>
      </c>
      <c r="K5855">
        <v>431</v>
      </c>
      <c r="L5855" t="s">
        <v>30</v>
      </c>
      <c r="M5855" t="s">
        <v>31</v>
      </c>
      <c r="N5855" t="b">
        <v>0</v>
      </c>
      <c r="O5855" t="s">
        <v>28504</v>
      </c>
      <c r="Q5855">
        <v>11</v>
      </c>
      <c r="R5855">
        <v>1</v>
      </c>
      <c r="S5855">
        <v>0</v>
      </c>
      <c r="T5855">
        <v>0</v>
      </c>
    </row>
    <row r="5856" spans="1:20" x14ac:dyDescent="0.25">
      <c r="A5856" t="s">
        <v>23235</v>
      </c>
      <c r="B5856" t="s">
        <v>23236</v>
      </c>
      <c r="C5856" t="s">
        <v>28505</v>
      </c>
      <c r="D5856" t="s">
        <v>28506</v>
      </c>
      <c r="E5856" s="1">
        <v>43652.229166666664</v>
      </c>
      <c r="F5856" t="s">
        <v>28507</v>
      </c>
      <c r="G5856" t="s">
        <v>28503</v>
      </c>
      <c r="H5856">
        <v>28</v>
      </c>
      <c r="I5856" t="s">
        <v>9430</v>
      </c>
      <c r="J5856" t="s">
        <v>7967</v>
      </c>
      <c r="K5856">
        <v>231</v>
      </c>
      <c r="L5856" t="s">
        <v>30</v>
      </c>
      <c r="M5856" t="s">
        <v>31</v>
      </c>
      <c r="N5856" t="b">
        <v>0</v>
      </c>
      <c r="O5856" t="s">
        <v>28508</v>
      </c>
      <c r="Q5856">
        <v>44</v>
      </c>
      <c r="R5856">
        <v>0</v>
      </c>
      <c r="S5856">
        <v>0</v>
      </c>
      <c r="T5856">
        <v>0</v>
      </c>
    </row>
    <row r="5857" spans="1:20" x14ac:dyDescent="0.25">
      <c r="A5857" t="s">
        <v>23235</v>
      </c>
      <c r="B5857" t="s">
        <v>23236</v>
      </c>
      <c r="C5857" t="s">
        <v>28509</v>
      </c>
      <c r="D5857" t="s">
        <v>28506</v>
      </c>
      <c r="E5857" s="1">
        <v>43652.229166666664</v>
      </c>
      <c r="F5857" t="s">
        <v>28510</v>
      </c>
      <c r="G5857" t="s">
        <v>28503</v>
      </c>
      <c r="H5857">
        <v>28</v>
      </c>
      <c r="I5857" t="s">
        <v>9430</v>
      </c>
      <c r="J5857" t="s">
        <v>4304</v>
      </c>
      <c r="K5857">
        <v>376</v>
      </c>
      <c r="L5857" t="s">
        <v>30</v>
      </c>
      <c r="M5857" t="s">
        <v>31</v>
      </c>
      <c r="N5857" t="b">
        <v>0</v>
      </c>
      <c r="O5857" t="s">
        <v>28511</v>
      </c>
      <c r="Q5857">
        <v>18</v>
      </c>
      <c r="R5857">
        <v>0</v>
      </c>
      <c r="S5857">
        <v>0</v>
      </c>
      <c r="T5857">
        <v>0</v>
      </c>
    </row>
    <row r="5858" spans="1:20" x14ac:dyDescent="0.25">
      <c r="A5858" t="s">
        <v>23235</v>
      </c>
      <c r="B5858" t="s">
        <v>23236</v>
      </c>
      <c r="C5858" t="s">
        <v>28512</v>
      </c>
      <c r="D5858" t="s">
        <v>28506</v>
      </c>
      <c r="E5858" s="1">
        <v>43652.229166666664</v>
      </c>
      <c r="F5858" t="s">
        <v>28513</v>
      </c>
      <c r="G5858" t="s">
        <v>28503</v>
      </c>
      <c r="H5858">
        <v>28</v>
      </c>
      <c r="I5858" t="s">
        <v>9430</v>
      </c>
      <c r="J5858" t="s">
        <v>812</v>
      </c>
      <c r="K5858">
        <v>160</v>
      </c>
      <c r="L5858" t="s">
        <v>30</v>
      </c>
      <c r="M5858" t="s">
        <v>31</v>
      </c>
      <c r="N5858" t="b">
        <v>0</v>
      </c>
      <c r="O5858" t="s">
        <v>28514</v>
      </c>
      <c r="Q5858">
        <v>23</v>
      </c>
      <c r="R5858">
        <v>0</v>
      </c>
      <c r="S5858">
        <v>0</v>
      </c>
      <c r="T5858">
        <v>0</v>
      </c>
    </row>
    <row r="5859" spans="1:20" x14ac:dyDescent="0.25">
      <c r="A5859" t="s">
        <v>23235</v>
      </c>
      <c r="B5859" t="s">
        <v>23236</v>
      </c>
      <c r="C5859" t="s">
        <v>28515</v>
      </c>
      <c r="D5859" t="s">
        <v>28506</v>
      </c>
      <c r="E5859" s="1">
        <v>43652.229166666664</v>
      </c>
      <c r="F5859" t="s">
        <v>28516</v>
      </c>
      <c r="G5859" t="s">
        <v>28503</v>
      </c>
      <c r="H5859">
        <v>28</v>
      </c>
      <c r="I5859" t="s">
        <v>9430</v>
      </c>
      <c r="J5859" t="s">
        <v>3525</v>
      </c>
      <c r="K5859">
        <v>374</v>
      </c>
      <c r="L5859" t="s">
        <v>30</v>
      </c>
      <c r="M5859" t="s">
        <v>31</v>
      </c>
      <c r="N5859" t="b">
        <v>0</v>
      </c>
      <c r="O5859" t="s">
        <v>28517</v>
      </c>
      <c r="Q5859">
        <v>31</v>
      </c>
      <c r="R5859">
        <v>0</v>
      </c>
      <c r="S5859">
        <v>0</v>
      </c>
      <c r="T5859">
        <v>0</v>
      </c>
    </row>
    <row r="5860" spans="1:20" x14ac:dyDescent="0.25">
      <c r="A5860" t="s">
        <v>23235</v>
      </c>
      <c r="B5860" t="s">
        <v>23236</v>
      </c>
      <c r="C5860" t="s">
        <v>28518</v>
      </c>
      <c r="D5860" t="s">
        <v>28506</v>
      </c>
      <c r="E5860" s="1">
        <v>43652.229166666664</v>
      </c>
      <c r="F5860" t="s">
        <v>28519</v>
      </c>
      <c r="G5860" t="s">
        <v>28503</v>
      </c>
      <c r="H5860">
        <v>28</v>
      </c>
      <c r="I5860" t="s">
        <v>9430</v>
      </c>
      <c r="J5860" t="s">
        <v>4159</v>
      </c>
      <c r="K5860">
        <v>494</v>
      </c>
      <c r="L5860" t="s">
        <v>30</v>
      </c>
      <c r="M5860" t="s">
        <v>31</v>
      </c>
      <c r="N5860" t="b">
        <v>0</v>
      </c>
      <c r="O5860" t="s">
        <v>28520</v>
      </c>
      <c r="Q5860">
        <v>63</v>
      </c>
      <c r="R5860">
        <v>0</v>
      </c>
      <c r="S5860">
        <v>1</v>
      </c>
      <c r="T5860">
        <v>0</v>
      </c>
    </row>
    <row r="5861" spans="1:20" x14ac:dyDescent="0.25">
      <c r="A5861" t="s">
        <v>23235</v>
      </c>
      <c r="B5861" t="s">
        <v>23236</v>
      </c>
      <c r="C5861" t="s">
        <v>28521</v>
      </c>
      <c r="D5861" t="s">
        <v>28522</v>
      </c>
      <c r="E5861" s="1">
        <v>43652.229166666664</v>
      </c>
      <c r="F5861" t="s">
        <v>28523</v>
      </c>
      <c r="G5861" t="s">
        <v>28503</v>
      </c>
      <c r="H5861">
        <v>28</v>
      </c>
      <c r="I5861" t="s">
        <v>9430</v>
      </c>
      <c r="J5861" t="s">
        <v>480</v>
      </c>
      <c r="K5861">
        <v>203</v>
      </c>
      <c r="L5861" t="s">
        <v>30</v>
      </c>
      <c r="M5861" t="s">
        <v>31</v>
      </c>
      <c r="N5861" t="b">
        <v>0</v>
      </c>
      <c r="O5861" t="s">
        <v>28524</v>
      </c>
      <c r="Q5861">
        <v>61</v>
      </c>
      <c r="R5861">
        <v>1</v>
      </c>
      <c r="S5861">
        <v>0</v>
      </c>
      <c r="T5861">
        <v>0</v>
      </c>
    </row>
    <row r="5862" spans="1:20" x14ac:dyDescent="0.25">
      <c r="A5862" t="s">
        <v>23235</v>
      </c>
      <c r="B5862" t="s">
        <v>23236</v>
      </c>
      <c r="C5862" t="s">
        <v>28525</v>
      </c>
      <c r="D5862" t="s">
        <v>28526</v>
      </c>
      <c r="E5862" s="1">
        <v>43622.823611111111</v>
      </c>
      <c r="F5862" t="s">
        <v>28527</v>
      </c>
      <c r="G5862" t="s">
        <v>28528</v>
      </c>
      <c r="H5862">
        <v>28</v>
      </c>
      <c r="I5862" t="s">
        <v>9430</v>
      </c>
      <c r="J5862" t="s">
        <v>4221</v>
      </c>
      <c r="K5862">
        <v>511</v>
      </c>
      <c r="L5862" t="s">
        <v>30</v>
      </c>
      <c r="M5862" t="s">
        <v>31</v>
      </c>
      <c r="N5862" t="b">
        <v>0</v>
      </c>
      <c r="O5862" t="s">
        <v>28529</v>
      </c>
      <c r="Q5862">
        <v>59</v>
      </c>
      <c r="R5862">
        <v>0</v>
      </c>
      <c r="S5862">
        <v>0</v>
      </c>
      <c r="T5862">
        <v>0</v>
      </c>
    </row>
    <row r="5863" spans="1:20" x14ac:dyDescent="0.25">
      <c r="A5863" t="s">
        <v>23235</v>
      </c>
      <c r="B5863" t="s">
        <v>23236</v>
      </c>
      <c r="C5863" t="s">
        <v>28530</v>
      </c>
      <c r="D5863" t="s">
        <v>28531</v>
      </c>
      <c r="E5863" s="1">
        <v>43622.818749999999</v>
      </c>
      <c r="F5863" t="s">
        <v>28532</v>
      </c>
      <c r="G5863" t="s">
        <v>28528</v>
      </c>
      <c r="H5863">
        <v>28</v>
      </c>
      <c r="I5863" t="s">
        <v>9430</v>
      </c>
      <c r="J5863" t="s">
        <v>19552</v>
      </c>
      <c r="K5863">
        <v>930</v>
      </c>
      <c r="L5863" t="s">
        <v>30</v>
      </c>
      <c r="M5863" t="s">
        <v>31</v>
      </c>
      <c r="N5863" t="b">
        <v>0</v>
      </c>
      <c r="O5863" t="s">
        <v>28533</v>
      </c>
      <c r="Q5863">
        <v>20</v>
      </c>
      <c r="R5863">
        <v>0</v>
      </c>
      <c r="S5863">
        <v>0</v>
      </c>
      <c r="T5863">
        <v>0</v>
      </c>
    </row>
    <row r="5864" spans="1:20" x14ac:dyDescent="0.25">
      <c r="A5864" t="s">
        <v>23235</v>
      </c>
      <c r="B5864" t="s">
        <v>23236</v>
      </c>
      <c r="C5864" t="s">
        <v>28534</v>
      </c>
      <c r="D5864" t="s">
        <v>28535</v>
      </c>
      <c r="E5864" s="1">
        <v>43622.817361111112</v>
      </c>
      <c r="F5864" t="s">
        <v>28536</v>
      </c>
      <c r="G5864" t="s">
        <v>28528</v>
      </c>
      <c r="H5864">
        <v>28</v>
      </c>
      <c r="I5864" t="s">
        <v>9430</v>
      </c>
      <c r="J5864" t="s">
        <v>7197</v>
      </c>
      <c r="K5864">
        <v>795</v>
      </c>
      <c r="L5864" t="s">
        <v>30</v>
      </c>
      <c r="M5864" t="s">
        <v>31</v>
      </c>
      <c r="N5864" t="b">
        <v>0</v>
      </c>
      <c r="O5864" t="s">
        <v>28537</v>
      </c>
      <c r="Q5864">
        <v>31</v>
      </c>
      <c r="R5864">
        <v>0</v>
      </c>
      <c r="S5864">
        <v>1</v>
      </c>
      <c r="T5864">
        <v>0</v>
      </c>
    </row>
    <row r="5865" spans="1:20" x14ac:dyDescent="0.25">
      <c r="A5865" t="s">
        <v>23235</v>
      </c>
      <c r="B5865" t="s">
        <v>23236</v>
      </c>
      <c r="C5865" t="s">
        <v>28538</v>
      </c>
      <c r="D5865" t="s">
        <v>28539</v>
      </c>
      <c r="E5865" s="1">
        <v>43622.817361111112</v>
      </c>
      <c r="F5865" t="s">
        <v>28540</v>
      </c>
      <c r="G5865" t="s">
        <v>28528</v>
      </c>
      <c r="H5865">
        <v>28</v>
      </c>
      <c r="I5865" t="s">
        <v>9430</v>
      </c>
      <c r="J5865" t="s">
        <v>5103</v>
      </c>
      <c r="K5865">
        <v>549</v>
      </c>
      <c r="L5865" t="s">
        <v>30</v>
      </c>
      <c r="M5865" t="s">
        <v>31</v>
      </c>
      <c r="N5865" t="b">
        <v>0</v>
      </c>
      <c r="O5865" t="s">
        <v>28541</v>
      </c>
      <c r="Q5865">
        <v>24</v>
      </c>
      <c r="R5865">
        <v>1</v>
      </c>
      <c r="S5865">
        <v>0</v>
      </c>
      <c r="T5865">
        <v>0</v>
      </c>
    </row>
    <row r="5866" spans="1:20" x14ac:dyDescent="0.25">
      <c r="A5866" t="s">
        <v>23235</v>
      </c>
      <c r="B5866" t="s">
        <v>23236</v>
      </c>
      <c r="C5866" t="s">
        <v>28542</v>
      </c>
      <c r="D5866" t="s">
        <v>28539</v>
      </c>
      <c r="E5866" s="1">
        <v>43622.817361111112</v>
      </c>
      <c r="F5866" t="s">
        <v>28543</v>
      </c>
      <c r="G5866" t="s">
        <v>28528</v>
      </c>
      <c r="H5866">
        <v>28</v>
      </c>
      <c r="I5866" t="s">
        <v>9430</v>
      </c>
      <c r="J5866" t="s">
        <v>12740</v>
      </c>
      <c r="K5866">
        <v>267</v>
      </c>
      <c r="L5866" t="s">
        <v>30</v>
      </c>
      <c r="M5866" t="s">
        <v>31</v>
      </c>
      <c r="N5866" t="b">
        <v>0</v>
      </c>
      <c r="O5866" t="s">
        <v>28544</v>
      </c>
      <c r="Q5866">
        <v>156</v>
      </c>
      <c r="R5866">
        <v>0</v>
      </c>
      <c r="S5866">
        <v>1</v>
      </c>
      <c r="T5866">
        <v>0</v>
      </c>
    </row>
    <row r="5867" spans="1:20" x14ac:dyDescent="0.25">
      <c r="A5867" t="s">
        <v>23235</v>
      </c>
      <c r="B5867" t="s">
        <v>23236</v>
      </c>
      <c r="C5867" t="s">
        <v>28545</v>
      </c>
      <c r="D5867" t="s">
        <v>28546</v>
      </c>
      <c r="E5867" s="1">
        <v>43622.808333333334</v>
      </c>
      <c r="F5867" t="s">
        <v>28547</v>
      </c>
      <c r="G5867" t="s">
        <v>28548</v>
      </c>
      <c r="H5867">
        <v>28</v>
      </c>
      <c r="I5867" t="s">
        <v>9430</v>
      </c>
      <c r="J5867" t="s">
        <v>238</v>
      </c>
      <c r="K5867">
        <v>303</v>
      </c>
      <c r="L5867" t="s">
        <v>30</v>
      </c>
      <c r="M5867" t="s">
        <v>31</v>
      </c>
      <c r="N5867" t="b">
        <v>0</v>
      </c>
      <c r="O5867" t="s">
        <v>28549</v>
      </c>
      <c r="Q5867">
        <v>24</v>
      </c>
      <c r="R5867">
        <v>0</v>
      </c>
      <c r="S5867">
        <v>0</v>
      </c>
      <c r="T5867">
        <v>0</v>
      </c>
    </row>
    <row r="5868" spans="1:20" x14ac:dyDescent="0.25">
      <c r="A5868" t="s">
        <v>23235</v>
      </c>
      <c r="B5868" t="s">
        <v>23236</v>
      </c>
      <c r="C5868" t="s">
        <v>28550</v>
      </c>
      <c r="D5868" t="s">
        <v>28546</v>
      </c>
      <c r="E5868" s="1">
        <v>43622.808333333334</v>
      </c>
      <c r="F5868" t="s">
        <v>28551</v>
      </c>
      <c r="G5868" t="s">
        <v>28548</v>
      </c>
      <c r="H5868">
        <v>28</v>
      </c>
      <c r="I5868" t="s">
        <v>9430</v>
      </c>
      <c r="J5868" t="s">
        <v>12740</v>
      </c>
      <c r="K5868">
        <v>267</v>
      </c>
      <c r="L5868" t="s">
        <v>30</v>
      </c>
      <c r="M5868" t="s">
        <v>31</v>
      </c>
      <c r="N5868" t="b">
        <v>0</v>
      </c>
      <c r="O5868" t="s">
        <v>28552</v>
      </c>
      <c r="Q5868">
        <v>28</v>
      </c>
      <c r="R5868">
        <v>0</v>
      </c>
      <c r="S5868">
        <v>0</v>
      </c>
      <c r="T5868">
        <v>0</v>
      </c>
    </row>
    <row r="5869" spans="1:20" x14ac:dyDescent="0.25">
      <c r="A5869" t="s">
        <v>23235</v>
      </c>
      <c r="B5869" t="s">
        <v>23236</v>
      </c>
      <c r="C5869" t="s">
        <v>28553</v>
      </c>
      <c r="D5869" t="s">
        <v>28546</v>
      </c>
      <c r="E5869" s="1">
        <v>43622.808333333334</v>
      </c>
      <c r="F5869" t="s">
        <v>28554</v>
      </c>
      <c r="G5869" t="s">
        <v>28548</v>
      </c>
      <c r="H5869">
        <v>28</v>
      </c>
      <c r="I5869" t="s">
        <v>9430</v>
      </c>
      <c r="J5869" t="s">
        <v>196</v>
      </c>
      <c r="K5869">
        <v>243</v>
      </c>
      <c r="L5869" t="s">
        <v>30</v>
      </c>
      <c r="M5869" t="s">
        <v>31</v>
      </c>
      <c r="N5869" t="b">
        <v>0</v>
      </c>
      <c r="O5869" t="s">
        <v>28555</v>
      </c>
      <c r="Q5869">
        <v>10</v>
      </c>
      <c r="R5869">
        <v>0</v>
      </c>
      <c r="S5869">
        <v>0</v>
      </c>
      <c r="T5869">
        <v>0</v>
      </c>
    </row>
    <row r="5870" spans="1:20" x14ac:dyDescent="0.25">
      <c r="A5870" t="s">
        <v>23235</v>
      </c>
      <c r="B5870" t="s">
        <v>23236</v>
      </c>
      <c r="C5870" t="s">
        <v>28556</v>
      </c>
      <c r="D5870" t="s">
        <v>28546</v>
      </c>
      <c r="E5870" s="1">
        <v>43622.808333333334</v>
      </c>
      <c r="F5870" t="s">
        <v>28557</v>
      </c>
      <c r="G5870" t="s">
        <v>28548</v>
      </c>
      <c r="H5870">
        <v>28</v>
      </c>
      <c r="I5870" t="s">
        <v>9430</v>
      </c>
      <c r="J5870" t="s">
        <v>605</v>
      </c>
      <c r="K5870">
        <v>209</v>
      </c>
      <c r="L5870" t="s">
        <v>30</v>
      </c>
      <c r="M5870" t="s">
        <v>31</v>
      </c>
      <c r="N5870" t="b">
        <v>0</v>
      </c>
      <c r="O5870" t="s">
        <v>28558</v>
      </c>
      <c r="Q5870">
        <v>60</v>
      </c>
      <c r="R5870">
        <v>0</v>
      </c>
      <c r="S5870">
        <v>0</v>
      </c>
      <c r="T5870">
        <v>0</v>
      </c>
    </row>
    <row r="5871" spans="1:20" x14ac:dyDescent="0.25">
      <c r="A5871" t="s">
        <v>23235</v>
      </c>
      <c r="B5871" t="s">
        <v>23236</v>
      </c>
      <c r="C5871" t="s">
        <v>28559</v>
      </c>
      <c r="D5871" t="s">
        <v>28546</v>
      </c>
      <c r="E5871" s="1">
        <v>43622.808333333334</v>
      </c>
      <c r="F5871" t="s">
        <v>28560</v>
      </c>
      <c r="G5871" t="s">
        <v>28548</v>
      </c>
      <c r="H5871">
        <v>28</v>
      </c>
      <c r="I5871" t="s">
        <v>9430</v>
      </c>
      <c r="J5871" t="s">
        <v>10865</v>
      </c>
      <c r="K5871">
        <v>339</v>
      </c>
      <c r="L5871" t="s">
        <v>30</v>
      </c>
      <c r="M5871" t="s">
        <v>31</v>
      </c>
      <c r="N5871" t="b">
        <v>0</v>
      </c>
      <c r="O5871" t="s">
        <v>28561</v>
      </c>
      <c r="Q5871">
        <v>115</v>
      </c>
      <c r="R5871">
        <v>0</v>
      </c>
      <c r="S5871">
        <v>0</v>
      </c>
      <c r="T5871">
        <v>0</v>
      </c>
    </row>
    <row r="5872" spans="1:20" x14ac:dyDescent="0.25">
      <c r="A5872" t="s">
        <v>23235</v>
      </c>
      <c r="B5872" t="s">
        <v>23236</v>
      </c>
      <c r="C5872" t="s">
        <v>28562</v>
      </c>
      <c r="D5872" t="s">
        <v>28563</v>
      </c>
      <c r="E5872" s="1">
        <v>43622.787499999999</v>
      </c>
      <c r="F5872" t="s">
        <v>28564</v>
      </c>
      <c r="G5872" t="s">
        <v>28565</v>
      </c>
      <c r="H5872">
        <v>28</v>
      </c>
      <c r="I5872" t="s">
        <v>9430</v>
      </c>
      <c r="J5872" t="s">
        <v>5843</v>
      </c>
      <c r="K5872">
        <v>444</v>
      </c>
      <c r="L5872" t="s">
        <v>30</v>
      </c>
      <c r="M5872" t="s">
        <v>31</v>
      </c>
      <c r="N5872" t="b">
        <v>0</v>
      </c>
      <c r="O5872" t="s">
        <v>28566</v>
      </c>
      <c r="Q5872">
        <v>64</v>
      </c>
      <c r="R5872">
        <v>0</v>
      </c>
      <c r="S5872">
        <v>0</v>
      </c>
      <c r="T5872">
        <v>0</v>
      </c>
    </row>
    <row r="5873" spans="1:20" x14ac:dyDescent="0.25">
      <c r="A5873" t="s">
        <v>23235</v>
      </c>
      <c r="B5873" t="s">
        <v>23236</v>
      </c>
      <c r="C5873" t="s">
        <v>28567</v>
      </c>
      <c r="D5873" t="s">
        <v>28568</v>
      </c>
      <c r="E5873" s="1">
        <v>43622.786805555559</v>
      </c>
      <c r="F5873" t="s">
        <v>28569</v>
      </c>
      <c r="G5873" t="s">
        <v>28565</v>
      </c>
      <c r="H5873">
        <v>28</v>
      </c>
      <c r="I5873" t="s">
        <v>9430</v>
      </c>
      <c r="J5873" t="s">
        <v>621</v>
      </c>
      <c r="K5873">
        <v>236</v>
      </c>
      <c r="L5873" t="s">
        <v>30</v>
      </c>
      <c r="M5873" t="s">
        <v>31</v>
      </c>
      <c r="N5873" t="b">
        <v>0</v>
      </c>
      <c r="O5873" t="s">
        <v>28570</v>
      </c>
      <c r="Q5873">
        <v>60</v>
      </c>
      <c r="R5873">
        <v>0</v>
      </c>
      <c r="S5873">
        <v>0</v>
      </c>
      <c r="T5873">
        <v>0</v>
      </c>
    </row>
    <row r="5874" spans="1:20" x14ac:dyDescent="0.25">
      <c r="A5874" t="s">
        <v>23235</v>
      </c>
      <c r="B5874" t="s">
        <v>23236</v>
      </c>
      <c r="C5874" t="s">
        <v>28571</v>
      </c>
      <c r="D5874" t="s">
        <v>28568</v>
      </c>
      <c r="E5874" s="1">
        <v>43622.786805555559</v>
      </c>
      <c r="F5874" t="s">
        <v>28572</v>
      </c>
      <c r="G5874" t="s">
        <v>28565</v>
      </c>
      <c r="H5874">
        <v>28</v>
      </c>
      <c r="I5874" t="s">
        <v>9430</v>
      </c>
      <c r="J5874" t="s">
        <v>2957</v>
      </c>
      <c r="K5874">
        <v>162</v>
      </c>
      <c r="L5874" t="s">
        <v>30</v>
      </c>
      <c r="M5874" t="s">
        <v>31</v>
      </c>
      <c r="N5874" t="b">
        <v>0</v>
      </c>
      <c r="O5874" t="s">
        <v>28573</v>
      </c>
      <c r="Q5874">
        <v>138</v>
      </c>
      <c r="R5874">
        <v>0</v>
      </c>
      <c r="S5874">
        <v>0</v>
      </c>
      <c r="T5874">
        <v>0</v>
      </c>
    </row>
    <row r="5875" spans="1:20" x14ac:dyDescent="0.25">
      <c r="A5875" t="s">
        <v>23235</v>
      </c>
      <c r="B5875" t="s">
        <v>23236</v>
      </c>
      <c r="C5875" t="s">
        <v>28574</v>
      </c>
      <c r="D5875" t="s">
        <v>28568</v>
      </c>
      <c r="E5875" s="1">
        <v>43622.786805555559</v>
      </c>
      <c r="F5875" t="s">
        <v>28575</v>
      </c>
      <c r="G5875" t="s">
        <v>28565</v>
      </c>
      <c r="H5875">
        <v>28</v>
      </c>
      <c r="I5875" t="s">
        <v>9430</v>
      </c>
      <c r="J5875" t="s">
        <v>8400</v>
      </c>
      <c r="K5875">
        <v>211</v>
      </c>
      <c r="L5875" t="s">
        <v>30</v>
      </c>
      <c r="M5875" t="s">
        <v>31</v>
      </c>
      <c r="N5875" t="b">
        <v>0</v>
      </c>
      <c r="O5875" t="s">
        <v>28576</v>
      </c>
      <c r="Q5875">
        <v>59</v>
      </c>
      <c r="R5875">
        <v>0</v>
      </c>
      <c r="S5875">
        <v>1</v>
      </c>
      <c r="T5875">
        <v>0</v>
      </c>
    </row>
    <row r="5876" spans="1:20" x14ac:dyDescent="0.25">
      <c r="A5876" t="s">
        <v>23235</v>
      </c>
      <c r="B5876" t="s">
        <v>23236</v>
      </c>
      <c r="C5876" t="s">
        <v>28577</v>
      </c>
      <c r="D5876" t="s">
        <v>28578</v>
      </c>
      <c r="E5876" s="1">
        <v>43622.786805555559</v>
      </c>
      <c r="F5876" t="s">
        <v>28579</v>
      </c>
      <c r="G5876" t="s">
        <v>28565</v>
      </c>
      <c r="H5876">
        <v>28</v>
      </c>
      <c r="I5876" t="s">
        <v>9430</v>
      </c>
      <c r="J5876" t="s">
        <v>7916</v>
      </c>
      <c r="K5876">
        <v>252</v>
      </c>
      <c r="L5876" t="s">
        <v>30</v>
      </c>
      <c r="M5876" t="s">
        <v>31</v>
      </c>
      <c r="N5876" t="b">
        <v>0</v>
      </c>
      <c r="O5876" t="s">
        <v>28580</v>
      </c>
      <c r="Q5876">
        <v>151</v>
      </c>
      <c r="R5876">
        <v>0</v>
      </c>
      <c r="S5876">
        <v>0</v>
      </c>
      <c r="T5876">
        <v>0</v>
      </c>
    </row>
    <row r="5877" spans="1:20" x14ac:dyDescent="0.25">
      <c r="A5877" t="s">
        <v>23235</v>
      </c>
      <c r="B5877" t="s">
        <v>23236</v>
      </c>
      <c r="C5877" t="s">
        <v>28581</v>
      </c>
      <c r="D5877" t="s">
        <v>28582</v>
      </c>
      <c r="E5877" s="1">
        <v>43622.55</v>
      </c>
      <c r="F5877" t="s">
        <v>28583</v>
      </c>
      <c r="G5877" t="s">
        <v>28584</v>
      </c>
      <c r="H5877">
        <v>28</v>
      </c>
      <c r="I5877" t="s">
        <v>9430</v>
      </c>
      <c r="J5877" t="s">
        <v>5058</v>
      </c>
      <c r="K5877">
        <v>502</v>
      </c>
      <c r="L5877" t="s">
        <v>30</v>
      </c>
      <c r="M5877" t="s">
        <v>31</v>
      </c>
      <c r="N5877" t="b">
        <v>0</v>
      </c>
      <c r="O5877" t="s">
        <v>28585</v>
      </c>
      <c r="Q5877">
        <v>120</v>
      </c>
      <c r="R5877">
        <v>2</v>
      </c>
      <c r="S5877">
        <v>0</v>
      </c>
      <c r="T5877">
        <v>0</v>
      </c>
    </row>
    <row r="5878" spans="1:20" x14ac:dyDescent="0.25">
      <c r="A5878" t="s">
        <v>23235</v>
      </c>
      <c r="B5878" t="s">
        <v>23236</v>
      </c>
      <c r="C5878" t="s">
        <v>28586</v>
      </c>
      <c r="D5878" t="s">
        <v>28582</v>
      </c>
      <c r="E5878" s="1">
        <v>43622.55</v>
      </c>
      <c r="F5878" t="s">
        <v>28587</v>
      </c>
      <c r="G5878" t="s">
        <v>28584</v>
      </c>
      <c r="H5878">
        <v>28</v>
      </c>
      <c r="I5878" t="s">
        <v>9430</v>
      </c>
      <c r="J5878" t="s">
        <v>3126</v>
      </c>
      <c r="K5878">
        <v>144</v>
      </c>
      <c r="L5878" t="s">
        <v>30</v>
      </c>
      <c r="M5878" t="s">
        <v>31</v>
      </c>
      <c r="N5878" t="b">
        <v>0</v>
      </c>
      <c r="O5878" t="s">
        <v>28588</v>
      </c>
      <c r="Q5878">
        <v>202</v>
      </c>
      <c r="R5878">
        <v>3</v>
      </c>
      <c r="S5878">
        <v>0</v>
      </c>
      <c r="T5878">
        <v>0</v>
      </c>
    </row>
    <row r="5879" spans="1:20" x14ac:dyDescent="0.25">
      <c r="A5879" t="s">
        <v>23235</v>
      </c>
      <c r="B5879" t="s">
        <v>23236</v>
      </c>
      <c r="C5879" t="s">
        <v>28589</v>
      </c>
      <c r="D5879" t="s">
        <v>28582</v>
      </c>
      <c r="E5879" s="1">
        <v>43622.55</v>
      </c>
      <c r="F5879" t="s">
        <v>28590</v>
      </c>
      <c r="G5879" t="s">
        <v>28584</v>
      </c>
      <c r="H5879">
        <v>28</v>
      </c>
      <c r="I5879" t="s">
        <v>9430</v>
      </c>
      <c r="J5879" t="s">
        <v>214</v>
      </c>
      <c r="K5879">
        <v>271</v>
      </c>
      <c r="L5879" t="s">
        <v>30</v>
      </c>
      <c r="M5879" t="s">
        <v>31</v>
      </c>
      <c r="N5879" t="b">
        <v>0</v>
      </c>
      <c r="O5879" t="s">
        <v>28591</v>
      </c>
      <c r="Q5879">
        <v>53</v>
      </c>
      <c r="R5879">
        <v>1</v>
      </c>
      <c r="S5879">
        <v>0</v>
      </c>
      <c r="T5879">
        <v>0</v>
      </c>
    </row>
    <row r="5880" spans="1:20" x14ac:dyDescent="0.25">
      <c r="A5880" t="s">
        <v>23235</v>
      </c>
      <c r="B5880" t="s">
        <v>23236</v>
      </c>
      <c r="C5880" t="s">
        <v>28592</v>
      </c>
      <c r="D5880" t="s">
        <v>28582</v>
      </c>
      <c r="E5880" s="1">
        <v>43622.55</v>
      </c>
      <c r="F5880" t="s">
        <v>28593</v>
      </c>
      <c r="G5880" t="s">
        <v>28584</v>
      </c>
      <c r="H5880">
        <v>28</v>
      </c>
      <c r="I5880" t="s">
        <v>9430</v>
      </c>
      <c r="J5880" t="s">
        <v>12506</v>
      </c>
      <c r="K5880">
        <v>325</v>
      </c>
      <c r="L5880" t="s">
        <v>30</v>
      </c>
      <c r="M5880" t="s">
        <v>31</v>
      </c>
      <c r="N5880" t="b">
        <v>0</v>
      </c>
      <c r="O5880" t="s">
        <v>28594</v>
      </c>
      <c r="Q5880">
        <v>57</v>
      </c>
      <c r="R5880">
        <v>1</v>
      </c>
      <c r="S5880">
        <v>0</v>
      </c>
      <c r="T5880">
        <v>0</v>
      </c>
    </row>
    <row r="5881" spans="1:20" x14ac:dyDescent="0.25">
      <c r="A5881" t="s">
        <v>23235</v>
      </c>
      <c r="B5881" t="s">
        <v>23236</v>
      </c>
      <c r="C5881" t="s">
        <v>28595</v>
      </c>
      <c r="D5881" t="s">
        <v>28582</v>
      </c>
      <c r="E5881" s="1">
        <v>43622.55</v>
      </c>
      <c r="F5881" t="s">
        <v>28596</v>
      </c>
      <c r="G5881" t="s">
        <v>28584</v>
      </c>
      <c r="H5881">
        <v>28</v>
      </c>
      <c r="I5881" t="s">
        <v>9430</v>
      </c>
      <c r="J5881" t="s">
        <v>8594</v>
      </c>
      <c r="K5881">
        <v>185</v>
      </c>
      <c r="L5881" t="s">
        <v>30</v>
      </c>
      <c r="M5881" t="s">
        <v>31</v>
      </c>
      <c r="N5881" t="b">
        <v>0</v>
      </c>
      <c r="O5881" t="s">
        <v>28597</v>
      </c>
      <c r="Q5881">
        <v>32</v>
      </c>
      <c r="R5881">
        <v>1</v>
      </c>
      <c r="S5881">
        <v>0</v>
      </c>
      <c r="T5881">
        <v>0</v>
      </c>
    </row>
    <row r="5882" spans="1:20" x14ac:dyDescent="0.25">
      <c r="A5882" t="s">
        <v>23235</v>
      </c>
      <c r="B5882" t="s">
        <v>23236</v>
      </c>
      <c r="C5882" t="s">
        <v>28598</v>
      </c>
      <c r="D5882" t="s">
        <v>28582</v>
      </c>
      <c r="E5882" s="1">
        <v>43622.55</v>
      </c>
      <c r="F5882" t="s">
        <v>28599</v>
      </c>
      <c r="G5882" t="s">
        <v>28584</v>
      </c>
      <c r="H5882">
        <v>28</v>
      </c>
      <c r="I5882" t="s">
        <v>9430</v>
      </c>
      <c r="J5882" t="s">
        <v>4929</v>
      </c>
      <c r="K5882">
        <v>284</v>
      </c>
      <c r="L5882" t="s">
        <v>30</v>
      </c>
      <c r="M5882" t="s">
        <v>31</v>
      </c>
      <c r="N5882" t="b">
        <v>0</v>
      </c>
      <c r="O5882" t="s">
        <v>28600</v>
      </c>
      <c r="Q5882">
        <v>311</v>
      </c>
      <c r="R5882">
        <v>4</v>
      </c>
      <c r="S5882">
        <v>0</v>
      </c>
      <c r="T5882">
        <v>0</v>
      </c>
    </row>
    <row r="5883" spans="1:20" x14ac:dyDescent="0.25">
      <c r="A5883" t="s">
        <v>23235</v>
      </c>
      <c r="B5883" t="s">
        <v>23236</v>
      </c>
      <c r="C5883" t="s">
        <v>28601</v>
      </c>
      <c r="D5883" t="s">
        <v>28602</v>
      </c>
      <c r="E5883" s="1">
        <v>43622.530555555553</v>
      </c>
      <c r="F5883" t="s">
        <v>28603</v>
      </c>
      <c r="G5883" t="s">
        <v>28604</v>
      </c>
      <c r="H5883">
        <v>28</v>
      </c>
      <c r="I5883" t="s">
        <v>9430</v>
      </c>
      <c r="J5883" t="s">
        <v>480</v>
      </c>
      <c r="K5883">
        <v>203</v>
      </c>
      <c r="L5883" t="s">
        <v>30</v>
      </c>
      <c r="M5883" t="s">
        <v>31</v>
      </c>
      <c r="N5883" t="b">
        <v>0</v>
      </c>
      <c r="O5883" t="s">
        <v>28605</v>
      </c>
      <c r="Q5883">
        <v>33</v>
      </c>
      <c r="R5883">
        <v>0</v>
      </c>
      <c r="S5883">
        <v>0</v>
      </c>
      <c r="T5883">
        <v>0</v>
      </c>
    </row>
    <row r="5884" spans="1:20" x14ac:dyDescent="0.25">
      <c r="A5884" t="s">
        <v>23235</v>
      </c>
      <c r="B5884" t="s">
        <v>23236</v>
      </c>
      <c r="C5884" t="s">
        <v>28606</v>
      </c>
      <c r="D5884" t="s">
        <v>28602</v>
      </c>
      <c r="E5884" s="1">
        <v>43622.530555555553</v>
      </c>
      <c r="F5884" t="s">
        <v>28607</v>
      </c>
      <c r="G5884" t="s">
        <v>28604</v>
      </c>
      <c r="H5884">
        <v>28</v>
      </c>
      <c r="I5884" t="s">
        <v>9430</v>
      </c>
      <c r="J5884" t="s">
        <v>7619</v>
      </c>
      <c r="K5884">
        <v>268</v>
      </c>
      <c r="L5884" t="s">
        <v>30</v>
      </c>
      <c r="M5884" t="s">
        <v>31</v>
      </c>
      <c r="N5884" t="b">
        <v>0</v>
      </c>
      <c r="O5884" t="s">
        <v>28608</v>
      </c>
      <c r="Q5884">
        <v>53</v>
      </c>
      <c r="R5884">
        <v>2</v>
      </c>
      <c r="S5884">
        <v>0</v>
      </c>
      <c r="T5884">
        <v>0</v>
      </c>
    </row>
    <row r="5885" spans="1:20" x14ac:dyDescent="0.25">
      <c r="A5885" t="s">
        <v>23235</v>
      </c>
      <c r="B5885" t="s">
        <v>23236</v>
      </c>
      <c r="C5885" t="e">
        <v>#NAME?</v>
      </c>
      <c r="D5885" t="s">
        <v>28609</v>
      </c>
      <c r="E5885" s="1">
        <v>43622.530555555553</v>
      </c>
      <c r="F5885" t="s">
        <v>28610</v>
      </c>
      <c r="G5885" t="s">
        <v>28604</v>
      </c>
      <c r="H5885">
        <v>28</v>
      </c>
      <c r="I5885" t="s">
        <v>9430</v>
      </c>
      <c r="J5885" t="s">
        <v>7967</v>
      </c>
      <c r="K5885">
        <v>231</v>
      </c>
      <c r="L5885" t="s">
        <v>30</v>
      </c>
      <c r="M5885" t="s">
        <v>31</v>
      </c>
      <c r="N5885" t="b">
        <v>0</v>
      </c>
      <c r="O5885" t="s">
        <v>28611</v>
      </c>
      <c r="Q5885">
        <v>18</v>
      </c>
      <c r="R5885">
        <v>0</v>
      </c>
      <c r="S5885">
        <v>0</v>
      </c>
      <c r="T5885">
        <v>0</v>
      </c>
    </row>
    <row r="5886" spans="1:20" x14ac:dyDescent="0.25">
      <c r="A5886" t="s">
        <v>23235</v>
      </c>
      <c r="B5886" t="s">
        <v>23236</v>
      </c>
      <c r="C5886" t="s">
        <v>28612</v>
      </c>
      <c r="D5886" t="s">
        <v>28609</v>
      </c>
      <c r="E5886" s="1">
        <v>43622.530555555553</v>
      </c>
      <c r="F5886" t="s">
        <v>28613</v>
      </c>
      <c r="G5886" t="s">
        <v>28604</v>
      </c>
      <c r="H5886">
        <v>28</v>
      </c>
      <c r="I5886" t="s">
        <v>9430</v>
      </c>
      <c r="J5886" t="s">
        <v>4485</v>
      </c>
      <c r="K5886">
        <v>242</v>
      </c>
      <c r="L5886" t="s">
        <v>30</v>
      </c>
      <c r="M5886" t="s">
        <v>31</v>
      </c>
      <c r="N5886" t="b">
        <v>0</v>
      </c>
      <c r="O5886" t="s">
        <v>28614</v>
      </c>
      <c r="Q5886">
        <v>20</v>
      </c>
      <c r="R5886">
        <v>1</v>
      </c>
      <c r="S5886">
        <v>0</v>
      </c>
      <c r="T5886">
        <v>0</v>
      </c>
    </row>
    <row r="5887" spans="1:20" x14ac:dyDescent="0.25">
      <c r="A5887" t="s">
        <v>23235</v>
      </c>
      <c r="B5887" t="s">
        <v>23236</v>
      </c>
      <c r="C5887" t="s">
        <v>28615</v>
      </c>
      <c r="D5887" t="s">
        <v>28609</v>
      </c>
      <c r="E5887" s="1">
        <v>43622.530555555553</v>
      </c>
      <c r="F5887" t="s">
        <v>28616</v>
      </c>
      <c r="G5887" t="s">
        <v>28604</v>
      </c>
      <c r="H5887">
        <v>28</v>
      </c>
      <c r="I5887" t="s">
        <v>9430</v>
      </c>
      <c r="J5887" t="s">
        <v>1312</v>
      </c>
      <c r="K5887">
        <v>106</v>
      </c>
      <c r="L5887" t="s">
        <v>30</v>
      </c>
      <c r="M5887" t="s">
        <v>31</v>
      </c>
      <c r="N5887" t="b">
        <v>0</v>
      </c>
      <c r="O5887" t="s">
        <v>28617</v>
      </c>
      <c r="Q5887">
        <v>75</v>
      </c>
      <c r="R5887">
        <v>1</v>
      </c>
      <c r="S5887">
        <v>0</v>
      </c>
      <c r="T5887">
        <v>0</v>
      </c>
    </row>
    <row r="5888" spans="1:20" x14ac:dyDescent="0.25">
      <c r="A5888" t="s">
        <v>23235</v>
      </c>
      <c r="B5888" t="s">
        <v>23236</v>
      </c>
      <c r="C5888" t="s">
        <v>28618</v>
      </c>
      <c r="D5888" t="s">
        <v>28609</v>
      </c>
      <c r="E5888" s="1">
        <v>43622.530555555553</v>
      </c>
      <c r="F5888" t="s">
        <v>28619</v>
      </c>
      <c r="G5888" t="s">
        <v>28604</v>
      </c>
      <c r="H5888">
        <v>28</v>
      </c>
      <c r="I5888" t="s">
        <v>9430</v>
      </c>
      <c r="J5888" t="s">
        <v>232</v>
      </c>
      <c r="K5888">
        <v>257</v>
      </c>
      <c r="L5888" t="s">
        <v>30</v>
      </c>
      <c r="M5888" t="s">
        <v>31</v>
      </c>
      <c r="N5888" t="b">
        <v>0</v>
      </c>
      <c r="O5888" t="s">
        <v>28620</v>
      </c>
      <c r="Q5888">
        <v>11</v>
      </c>
      <c r="R5888">
        <v>0</v>
      </c>
      <c r="S5888">
        <v>0</v>
      </c>
      <c r="T5888">
        <v>0</v>
      </c>
    </row>
    <row r="5889" spans="1:20" x14ac:dyDescent="0.25">
      <c r="A5889" t="s">
        <v>23235</v>
      </c>
      <c r="B5889" t="s">
        <v>23236</v>
      </c>
      <c r="C5889" t="s">
        <v>28621</v>
      </c>
      <c r="D5889" t="s">
        <v>28622</v>
      </c>
      <c r="E5889" s="1">
        <v>43622.507638888892</v>
      </c>
      <c r="F5889" t="s">
        <v>28623</v>
      </c>
      <c r="G5889" t="s">
        <v>28624</v>
      </c>
      <c r="H5889">
        <v>28</v>
      </c>
      <c r="I5889" t="s">
        <v>9430</v>
      </c>
      <c r="J5889" t="s">
        <v>290</v>
      </c>
      <c r="K5889">
        <v>214</v>
      </c>
      <c r="L5889" t="s">
        <v>30</v>
      </c>
      <c r="M5889" t="s">
        <v>31</v>
      </c>
      <c r="N5889" t="b">
        <v>0</v>
      </c>
      <c r="O5889" t="s">
        <v>28625</v>
      </c>
      <c r="Q5889">
        <v>329</v>
      </c>
      <c r="R5889">
        <v>1</v>
      </c>
      <c r="S5889">
        <v>0</v>
      </c>
      <c r="T5889">
        <v>0</v>
      </c>
    </row>
    <row r="5890" spans="1:20" x14ac:dyDescent="0.25">
      <c r="A5890" t="s">
        <v>23235</v>
      </c>
      <c r="B5890" t="s">
        <v>23236</v>
      </c>
      <c r="C5890" t="s">
        <v>28626</v>
      </c>
      <c r="D5890" t="s">
        <v>28622</v>
      </c>
      <c r="E5890" s="1">
        <v>43622.507638888892</v>
      </c>
      <c r="F5890" t="s">
        <v>28627</v>
      </c>
      <c r="G5890" t="s">
        <v>28624</v>
      </c>
      <c r="H5890">
        <v>28</v>
      </c>
      <c r="I5890" t="s">
        <v>9430</v>
      </c>
      <c r="J5890" t="s">
        <v>11598</v>
      </c>
      <c r="K5890">
        <v>192</v>
      </c>
      <c r="L5890" t="s">
        <v>30</v>
      </c>
      <c r="M5890" t="s">
        <v>31</v>
      </c>
      <c r="N5890" t="b">
        <v>0</v>
      </c>
      <c r="O5890" t="s">
        <v>28628</v>
      </c>
      <c r="Q5890">
        <v>157</v>
      </c>
      <c r="R5890">
        <v>0</v>
      </c>
      <c r="S5890">
        <v>0</v>
      </c>
      <c r="T5890">
        <v>0</v>
      </c>
    </row>
    <row r="5891" spans="1:20" x14ac:dyDescent="0.25">
      <c r="A5891" t="s">
        <v>23235</v>
      </c>
      <c r="B5891" t="s">
        <v>23236</v>
      </c>
      <c r="C5891" t="s">
        <v>28629</v>
      </c>
      <c r="D5891" t="s">
        <v>28622</v>
      </c>
      <c r="E5891" s="1">
        <v>43622.507638888892</v>
      </c>
      <c r="F5891" t="s">
        <v>28630</v>
      </c>
      <c r="G5891" t="s">
        <v>28624</v>
      </c>
      <c r="H5891">
        <v>28</v>
      </c>
      <c r="I5891" t="s">
        <v>9430</v>
      </c>
      <c r="J5891" t="s">
        <v>220</v>
      </c>
      <c r="K5891">
        <v>213</v>
      </c>
      <c r="L5891" t="s">
        <v>30</v>
      </c>
      <c r="M5891" t="s">
        <v>31</v>
      </c>
      <c r="N5891" t="b">
        <v>0</v>
      </c>
      <c r="O5891" t="s">
        <v>28631</v>
      </c>
      <c r="Q5891">
        <v>40</v>
      </c>
      <c r="R5891">
        <v>0</v>
      </c>
      <c r="S5891">
        <v>0</v>
      </c>
      <c r="T5891">
        <v>0</v>
      </c>
    </row>
    <row r="5892" spans="1:20" x14ac:dyDescent="0.25">
      <c r="A5892" t="s">
        <v>23235</v>
      </c>
      <c r="B5892" t="s">
        <v>23236</v>
      </c>
      <c r="C5892" t="s">
        <v>28632</v>
      </c>
      <c r="D5892" t="s">
        <v>28622</v>
      </c>
      <c r="E5892" s="1">
        <v>43622.507638888892</v>
      </c>
      <c r="F5892" t="s">
        <v>28633</v>
      </c>
      <c r="G5892" t="s">
        <v>28624</v>
      </c>
      <c r="H5892">
        <v>28</v>
      </c>
      <c r="I5892" t="s">
        <v>9430</v>
      </c>
      <c r="J5892" t="s">
        <v>6468</v>
      </c>
      <c r="K5892">
        <v>195</v>
      </c>
      <c r="L5892" t="s">
        <v>30</v>
      </c>
      <c r="M5892" t="s">
        <v>31</v>
      </c>
      <c r="N5892" t="b">
        <v>0</v>
      </c>
      <c r="O5892" t="s">
        <v>28634</v>
      </c>
      <c r="Q5892">
        <v>47</v>
      </c>
      <c r="R5892">
        <v>0</v>
      </c>
      <c r="S5892">
        <v>0</v>
      </c>
      <c r="T5892">
        <v>0</v>
      </c>
    </row>
    <row r="5893" spans="1:20" x14ac:dyDescent="0.25">
      <c r="A5893" t="s">
        <v>23235</v>
      </c>
      <c r="B5893" t="s">
        <v>23236</v>
      </c>
      <c r="C5893" t="s">
        <v>28635</v>
      </c>
      <c r="D5893" t="s">
        <v>28622</v>
      </c>
      <c r="E5893" s="1">
        <v>43622.507638888892</v>
      </c>
      <c r="F5893" t="s">
        <v>28636</v>
      </c>
      <c r="G5893" t="s">
        <v>28624</v>
      </c>
      <c r="H5893">
        <v>28</v>
      </c>
      <c r="I5893" t="s">
        <v>9430</v>
      </c>
      <c r="J5893" t="s">
        <v>6666</v>
      </c>
      <c r="K5893">
        <v>153</v>
      </c>
      <c r="L5893" t="s">
        <v>30</v>
      </c>
      <c r="M5893" t="s">
        <v>31</v>
      </c>
      <c r="N5893" t="b">
        <v>0</v>
      </c>
      <c r="O5893" t="s">
        <v>28637</v>
      </c>
      <c r="Q5893">
        <v>151</v>
      </c>
      <c r="R5893">
        <v>0</v>
      </c>
      <c r="S5893">
        <v>0</v>
      </c>
      <c r="T5893">
        <v>0</v>
      </c>
    </row>
    <row r="5894" spans="1:20" x14ac:dyDescent="0.25">
      <c r="A5894" t="s">
        <v>23235</v>
      </c>
      <c r="B5894" t="s">
        <v>23236</v>
      </c>
      <c r="C5894" t="s">
        <v>28638</v>
      </c>
      <c r="D5894" t="s">
        <v>28639</v>
      </c>
      <c r="E5894" s="1">
        <v>43622.488888888889</v>
      </c>
      <c r="F5894" t="s">
        <v>28640</v>
      </c>
      <c r="G5894" t="s">
        <v>28641</v>
      </c>
      <c r="H5894">
        <v>28</v>
      </c>
      <c r="I5894" t="s">
        <v>9430</v>
      </c>
      <c r="J5894" t="s">
        <v>538</v>
      </c>
      <c r="K5894">
        <v>324</v>
      </c>
      <c r="L5894" t="s">
        <v>30</v>
      </c>
      <c r="M5894" t="s">
        <v>31</v>
      </c>
      <c r="N5894" t="b">
        <v>0</v>
      </c>
      <c r="O5894" t="s">
        <v>28642</v>
      </c>
      <c r="Q5894">
        <v>1157</v>
      </c>
      <c r="R5894">
        <v>5</v>
      </c>
      <c r="S5894">
        <v>1</v>
      </c>
      <c r="T5894">
        <v>0</v>
      </c>
    </row>
    <row r="5895" spans="1:20" x14ac:dyDescent="0.25">
      <c r="A5895" t="s">
        <v>23235</v>
      </c>
      <c r="B5895" t="s">
        <v>23236</v>
      </c>
      <c r="C5895" t="s">
        <v>28643</v>
      </c>
      <c r="D5895" t="s">
        <v>28639</v>
      </c>
      <c r="E5895" s="1">
        <v>43622.488888888889</v>
      </c>
      <c r="F5895" t="s">
        <v>28644</v>
      </c>
      <c r="G5895" t="s">
        <v>28641</v>
      </c>
      <c r="H5895">
        <v>28</v>
      </c>
      <c r="I5895" t="s">
        <v>9430</v>
      </c>
      <c r="J5895" t="s">
        <v>6497</v>
      </c>
      <c r="K5895">
        <v>217</v>
      </c>
      <c r="L5895" t="s">
        <v>30</v>
      </c>
      <c r="M5895" t="s">
        <v>31</v>
      </c>
      <c r="N5895" t="b">
        <v>0</v>
      </c>
      <c r="O5895" t="s">
        <v>28645</v>
      </c>
      <c r="Q5895">
        <v>504</v>
      </c>
      <c r="R5895">
        <v>1</v>
      </c>
      <c r="S5895">
        <v>0</v>
      </c>
      <c r="T5895">
        <v>0</v>
      </c>
    </row>
    <row r="5896" spans="1:20" x14ac:dyDescent="0.25">
      <c r="A5896" t="s">
        <v>23235</v>
      </c>
      <c r="B5896" t="s">
        <v>23236</v>
      </c>
      <c r="C5896" t="s">
        <v>28646</v>
      </c>
      <c r="D5896" t="s">
        <v>28639</v>
      </c>
      <c r="E5896" s="1">
        <v>43622.488888888889</v>
      </c>
      <c r="F5896" t="s">
        <v>28647</v>
      </c>
      <c r="G5896" t="s">
        <v>28641</v>
      </c>
      <c r="H5896">
        <v>28</v>
      </c>
      <c r="I5896" t="s">
        <v>9430</v>
      </c>
      <c r="J5896" t="s">
        <v>11875</v>
      </c>
      <c r="K5896">
        <v>253</v>
      </c>
      <c r="L5896" t="s">
        <v>30</v>
      </c>
      <c r="M5896" t="s">
        <v>31</v>
      </c>
      <c r="N5896" t="b">
        <v>0</v>
      </c>
      <c r="O5896" t="s">
        <v>28648</v>
      </c>
      <c r="Q5896">
        <v>938</v>
      </c>
      <c r="R5896">
        <v>4</v>
      </c>
      <c r="S5896">
        <v>0</v>
      </c>
      <c r="T5896">
        <v>0</v>
      </c>
    </row>
    <row r="5897" spans="1:20" x14ac:dyDescent="0.25">
      <c r="A5897" t="s">
        <v>23235</v>
      </c>
      <c r="B5897" t="s">
        <v>23236</v>
      </c>
      <c r="C5897" t="s">
        <v>28649</v>
      </c>
      <c r="D5897" t="s">
        <v>28639</v>
      </c>
      <c r="E5897" s="1">
        <v>43622.488888888889</v>
      </c>
      <c r="F5897" t="s">
        <v>28650</v>
      </c>
      <c r="G5897" t="s">
        <v>28641</v>
      </c>
      <c r="H5897">
        <v>28</v>
      </c>
      <c r="I5897" t="s">
        <v>9430</v>
      </c>
      <c r="J5897" t="s">
        <v>12257</v>
      </c>
      <c r="K5897">
        <v>129</v>
      </c>
      <c r="L5897" t="s">
        <v>30</v>
      </c>
      <c r="M5897" t="s">
        <v>31</v>
      </c>
      <c r="N5897" t="b">
        <v>0</v>
      </c>
      <c r="O5897" t="s">
        <v>28651</v>
      </c>
      <c r="Q5897">
        <v>1011</v>
      </c>
      <c r="R5897">
        <v>1</v>
      </c>
      <c r="S5897">
        <v>0</v>
      </c>
      <c r="T5897">
        <v>0</v>
      </c>
    </row>
    <row r="5898" spans="1:20" x14ac:dyDescent="0.25">
      <c r="A5898" t="s">
        <v>23235</v>
      </c>
      <c r="B5898" t="s">
        <v>23236</v>
      </c>
      <c r="C5898" t="s">
        <v>28652</v>
      </c>
      <c r="D5898" t="s">
        <v>28639</v>
      </c>
      <c r="E5898" s="1">
        <v>43622.488888888889</v>
      </c>
      <c r="F5898" t="s">
        <v>28653</v>
      </c>
      <c r="G5898" t="s">
        <v>28641</v>
      </c>
      <c r="H5898">
        <v>28</v>
      </c>
      <c r="I5898" t="s">
        <v>9430</v>
      </c>
      <c r="J5898" t="s">
        <v>11124</v>
      </c>
      <c r="K5898">
        <v>164</v>
      </c>
      <c r="L5898" t="s">
        <v>30</v>
      </c>
      <c r="M5898" t="s">
        <v>31</v>
      </c>
      <c r="N5898" t="b">
        <v>0</v>
      </c>
      <c r="O5898" t="s">
        <v>28654</v>
      </c>
      <c r="Q5898">
        <v>623</v>
      </c>
      <c r="R5898">
        <v>0</v>
      </c>
      <c r="S5898">
        <v>0</v>
      </c>
      <c r="T5898">
        <v>0</v>
      </c>
    </row>
    <row r="5899" spans="1:20" x14ac:dyDescent="0.25">
      <c r="A5899" t="s">
        <v>23235</v>
      </c>
      <c r="B5899" t="s">
        <v>23236</v>
      </c>
      <c r="C5899" t="s">
        <v>28655</v>
      </c>
      <c r="D5899" t="s">
        <v>28639</v>
      </c>
      <c r="E5899" s="1">
        <v>43622.488888888889</v>
      </c>
      <c r="F5899" t="s">
        <v>28656</v>
      </c>
      <c r="G5899" t="s">
        <v>28641</v>
      </c>
      <c r="H5899">
        <v>28</v>
      </c>
      <c r="I5899" t="s">
        <v>9430</v>
      </c>
      <c r="J5899" t="s">
        <v>18224</v>
      </c>
      <c r="K5899">
        <v>125</v>
      </c>
      <c r="L5899" t="s">
        <v>30</v>
      </c>
      <c r="M5899" t="s">
        <v>31</v>
      </c>
      <c r="N5899" t="b">
        <v>0</v>
      </c>
      <c r="O5899" t="s">
        <v>28657</v>
      </c>
      <c r="Q5899">
        <v>2295</v>
      </c>
      <c r="R5899">
        <v>11</v>
      </c>
      <c r="S5899">
        <v>0</v>
      </c>
      <c r="T5899">
        <v>0</v>
      </c>
    </row>
    <row r="5900" spans="1:20" x14ac:dyDescent="0.25">
      <c r="A5900" t="s">
        <v>23235</v>
      </c>
      <c r="B5900" t="s">
        <v>23236</v>
      </c>
      <c r="C5900" t="s">
        <v>28658</v>
      </c>
      <c r="D5900" t="s">
        <v>28659</v>
      </c>
      <c r="E5900" s="1">
        <v>43622.476388888892</v>
      </c>
      <c r="F5900" t="s">
        <v>28660</v>
      </c>
      <c r="G5900" t="s">
        <v>28661</v>
      </c>
      <c r="H5900">
        <v>28</v>
      </c>
      <c r="I5900" t="s">
        <v>9430</v>
      </c>
      <c r="J5900" t="s">
        <v>13094</v>
      </c>
      <c r="K5900">
        <v>179</v>
      </c>
      <c r="L5900" t="s">
        <v>30</v>
      </c>
      <c r="M5900" t="s">
        <v>31</v>
      </c>
      <c r="N5900" t="b">
        <v>0</v>
      </c>
      <c r="O5900" t="s">
        <v>28662</v>
      </c>
      <c r="Q5900">
        <v>34</v>
      </c>
      <c r="R5900">
        <v>0</v>
      </c>
      <c r="S5900">
        <v>0</v>
      </c>
      <c r="T5900">
        <v>0</v>
      </c>
    </row>
    <row r="5901" spans="1:20" x14ac:dyDescent="0.25">
      <c r="A5901" t="s">
        <v>23235</v>
      </c>
      <c r="B5901" t="s">
        <v>23236</v>
      </c>
      <c r="C5901" t="s">
        <v>28663</v>
      </c>
      <c r="D5901" t="s">
        <v>28664</v>
      </c>
      <c r="E5901" s="1">
        <v>43622.476388888892</v>
      </c>
      <c r="F5901" t="s">
        <v>28665</v>
      </c>
      <c r="G5901" t="s">
        <v>28661</v>
      </c>
      <c r="H5901">
        <v>28</v>
      </c>
      <c r="I5901" t="s">
        <v>9430</v>
      </c>
      <c r="J5901" t="s">
        <v>6627</v>
      </c>
      <c r="K5901">
        <v>258</v>
      </c>
      <c r="L5901" t="s">
        <v>30</v>
      </c>
      <c r="M5901" t="s">
        <v>31</v>
      </c>
      <c r="N5901" t="b">
        <v>0</v>
      </c>
      <c r="O5901" t="s">
        <v>28666</v>
      </c>
      <c r="Q5901">
        <v>55</v>
      </c>
      <c r="R5901">
        <v>2</v>
      </c>
      <c r="S5901">
        <v>0</v>
      </c>
      <c r="T5901">
        <v>0</v>
      </c>
    </row>
    <row r="5902" spans="1:20" x14ac:dyDescent="0.25">
      <c r="A5902" t="s">
        <v>23235</v>
      </c>
      <c r="B5902" t="s">
        <v>23236</v>
      </c>
      <c r="C5902" t="s">
        <v>28667</v>
      </c>
      <c r="D5902" t="s">
        <v>28664</v>
      </c>
      <c r="E5902" s="1">
        <v>43622.476388888892</v>
      </c>
      <c r="F5902" t="s">
        <v>28668</v>
      </c>
      <c r="G5902" t="s">
        <v>28661</v>
      </c>
      <c r="H5902">
        <v>28</v>
      </c>
      <c r="I5902" t="s">
        <v>9430</v>
      </c>
      <c r="J5902" t="s">
        <v>2416</v>
      </c>
      <c r="K5902">
        <v>275</v>
      </c>
      <c r="L5902" t="s">
        <v>30</v>
      </c>
      <c r="M5902" t="s">
        <v>31</v>
      </c>
      <c r="N5902" t="b">
        <v>0</v>
      </c>
      <c r="O5902" t="s">
        <v>28669</v>
      </c>
      <c r="Q5902">
        <v>142</v>
      </c>
      <c r="R5902">
        <v>1</v>
      </c>
      <c r="S5902">
        <v>0</v>
      </c>
      <c r="T5902">
        <v>0</v>
      </c>
    </row>
    <row r="5903" spans="1:20" x14ac:dyDescent="0.25">
      <c r="A5903" t="s">
        <v>23235</v>
      </c>
      <c r="B5903" t="s">
        <v>23236</v>
      </c>
      <c r="C5903" t="s">
        <v>28670</v>
      </c>
      <c r="D5903" t="s">
        <v>28664</v>
      </c>
      <c r="E5903" s="1">
        <v>43622.476388888892</v>
      </c>
      <c r="F5903" t="s">
        <v>28671</v>
      </c>
      <c r="G5903" t="s">
        <v>28661</v>
      </c>
      <c r="H5903">
        <v>28</v>
      </c>
      <c r="I5903" t="s">
        <v>9430</v>
      </c>
      <c r="J5903" t="s">
        <v>9178</v>
      </c>
      <c r="K5903">
        <v>309</v>
      </c>
      <c r="L5903" t="s">
        <v>30</v>
      </c>
      <c r="M5903" t="s">
        <v>31</v>
      </c>
      <c r="N5903" t="b">
        <v>0</v>
      </c>
      <c r="O5903" t="s">
        <v>28672</v>
      </c>
      <c r="Q5903">
        <v>27</v>
      </c>
      <c r="R5903">
        <v>0</v>
      </c>
      <c r="S5903">
        <v>0</v>
      </c>
      <c r="T5903">
        <v>0</v>
      </c>
    </row>
    <row r="5904" spans="1:20" x14ac:dyDescent="0.25">
      <c r="A5904" t="s">
        <v>23235</v>
      </c>
      <c r="B5904" t="s">
        <v>23236</v>
      </c>
      <c r="C5904" t="s">
        <v>28673</v>
      </c>
      <c r="D5904" t="s">
        <v>28664</v>
      </c>
      <c r="E5904" s="1">
        <v>43622.476388888892</v>
      </c>
      <c r="F5904" t="s">
        <v>28674</v>
      </c>
      <c r="G5904" t="s">
        <v>28661</v>
      </c>
      <c r="H5904">
        <v>28</v>
      </c>
      <c r="I5904" t="s">
        <v>9430</v>
      </c>
      <c r="J5904" t="s">
        <v>2844</v>
      </c>
      <c r="K5904">
        <v>221</v>
      </c>
      <c r="L5904" t="s">
        <v>30</v>
      </c>
      <c r="M5904" t="s">
        <v>31</v>
      </c>
      <c r="N5904" t="b">
        <v>0</v>
      </c>
      <c r="O5904" t="s">
        <v>28675</v>
      </c>
      <c r="Q5904">
        <v>50</v>
      </c>
      <c r="R5904">
        <v>1</v>
      </c>
      <c r="S5904">
        <v>0</v>
      </c>
      <c r="T5904">
        <v>0</v>
      </c>
    </row>
    <row r="5905" spans="1:20" x14ac:dyDescent="0.25">
      <c r="A5905" t="s">
        <v>23235</v>
      </c>
      <c r="B5905" t="s">
        <v>23236</v>
      </c>
      <c r="C5905" t="s">
        <v>28676</v>
      </c>
      <c r="D5905" t="s">
        <v>28664</v>
      </c>
      <c r="E5905" s="1">
        <v>43622.476388888892</v>
      </c>
      <c r="F5905" t="s">
        <v>28677</v>
      </c>
      <c r="G5905" t="s">
        <v>28661</v>
      </c>
      <c r="H5905">
        <v>28</v>
      </c>
      <c r="I5905" t="s">
        <v>9430</v>
      </c>
      <c r="J5905" t="s">
        <v>8984</v>
      </c>
      <c r="K5905">
        <v>270</v>
      </c>
      <c r="L5905" t="s">
        <v>30</v>
      </c>
      <c r="M5905" t="s">
        <v>31</v>
      </c>
      <c r="N5905" t="b">
        <v>0</v>
      </c>
      <c r="O5905" t="s">
        <v>28678</v>
      </c>
      <c r="Q5905">
        <v>198</v>
      </c>
      <c r="R5905">
        <v>1</v>
      </c>
      <c r="S5905">
        <v>0</v>
      </c>
      <c r="T5905">
        <v>0</v>
      </c>
    </row>
    <row r="5906" spans="1:20" x14ac:dyDescent="0.25">
      <c r="A5906" t="s">
        <v>23235</v>
      </c>
      <c r="B5906" t="s">
        <v>23236</v>
      </c>
      <c r="C5906" t="s">
        <v>28679</v>
      </c>
      <c r="D5906" t="s">
        <v>28680</v>
      </c>
      <c r="E5906" s="1">
        <v>43622.461805555555</v>
      </c>
      <c r="F5906" t="s">
        <v>28681</v>
      </c>
      <c r="G5906" t="s">
        <v>28682</v>
      </c>
      <c r="H5906">
        <v>28</v>
      </c>
      <c r="I5906" t="s">
        <v>9430</v>
      </c>
      <c r="J5906" t="s">
        <v>5058</v>
      </c>
      <c r="K5906">
        <v>502</v>
      </c>
      <c r="L5906" t="s">
        <v>30</v>
      </c>
      <c r="M5906" t="s">
        <v>31</v>
      </c>
      <c r="N5906" t="b">
        <v>0</v>
      </c>
      <c r="O5906" t="s">
        <v>28683</v>
      </c>
      <c r="Q5906">
        <v>17</v>
      </c>
      <c r="R5906">
        <v>0</v>
      </c>
      <c r="S5906">
        <v>0</v>
      </c>
      <c r="T5906">
        <v>0</v>
      </c>
    </row>
    <row r="5907" spans="1:20" x14ac:dyDescent="0.25">
      <c r="A5907" t="s">
        <v>23235</v>
      </c>
      <c r="B5907" t="s">
        <v>23236</v>
      </c>
      <c r="C5907" t="s">
        <v>28684</v>
      </c>
      <c r="D5907" t="s">
        <v>28680</v>
      </c>
      <c r="E5907" s="1">
        <v>43622.461805555555</v>
      </c>
      <c r="F5907" t="s">
        <v>28685</v>
      </c>
      <c r="G5907" t="s">
        <v>28682</v>
      </c>
      <c r="H5907">
        <v>28</v>
      </c>
      <c r="I5907" t="s">
        <v>9430</v>
      </c>
      <c r="J5907" t="s">
        <v>507</v>
      </c>
      <c r="K5907">
        <v>281</v>
      </c>
      <c r="L5907" t="s">
        <v>30</v>
      </c>
      <c r="M5907" t="s">
        <v>31</v>
      </c>
      <c r="N5907" t="b">
        <v>0</v>
      </c>
      <c r="O5907" t="s">
        <v>28686</v>
      </c>
      <c r="Q5907">
        <v>317</v>
      </c>
      <c r="R5907">
        <v>2</v>
      </c>
      <c r="S5907">
        <v>3</v>
      </c>
      <c r="T5907">
        <v>0</v>
      </c>
    </row>
    <row r="5908" spans="1:20" x14ac:dyDescent="0.25">
      <c r="A5908" t="s">
        <v>23235</v>
      </c>
      <c r="B5908" t="s">
        <v>23236</v>
      </c>
      <c r="C5908" t="s">
        <v>28687</v>
      </c>
      <c r="D5908" t="s">
        <v>28688</v>
      </c>
      <c r="E5908" s="1">
        <v>43622.461805555555</v>
      </c>
      <c r="F5908" t="s">
        <v>28689</v>
      </c>
      <c r="G5908" t="s">
        <v>28682</v>
      </c>
      <c r="H5908">
        <v>28</v>
      </c>
      <c r="I5908" t="s">
        <v>9430</v>
      </c>
      <c r="J5908" t="s">
        <v>7800</v>
      </c>
      <c r="K5908">
        <v>661</v>
      </c>
      <c r="L5908" t="s">
        <v>30</v>
      </c>
      <c r="M5908" t="s">
        <v>31</v>
      </c>
      <c r="N5908" t="b">
        <v>0</v>
      </c>
      <c r="O5908" t="s">
        <v>28690</v>
      </c>
      <c r="Q5908">
        <v>40</v>
      </c>
      <c r="R5908">
        <v>0</v>
      </c>
      <c r="S5908">
        <v>0</v>
      </c>
      <c r="T5908">
        <v>0</v>
      </c>
    </row>
    <row r="5909" spans="1:20" x14ac:dyDescent="0.25">
      <c r="A5909" t="s">
        <v>23235</v>
      </c>
      <c r="B5909" t="s">
        <v>23236</v>
      </c>
      <c r="C5909" t="s">
        <v>28691</v>
      </c>
      <c r="D5909" t="s">
        <v>28688</v>
      </c>
      <c r="E5909" s="1">
        <v>43622.461805555555</v>
      </c>
      <c r="F5909" t="s">
        <v>28692</v>
      </c>
      <c r="G5909" t="s">
        <v>28682</v>
      </c>
      <c r="H5909">
        <v>28</v>
      </c>
      <c r="I5909" t="s">
        <v>9430</v>
      </c>
      <c r="J5909" t="s">
        <v>92</v>
      </c>
      <c r="K5909">
        <v>367</v>
      </c>
      <c r="L5909" t="s">
        <v>30</v>
      </c>
      <c r="M5909" t="s">
        <v>31</v>
      </c>
      <c r="N5909" t="b">
        <v>0</v>
      </c>
      <c r="O5909" t="s">
        <v>28693</v>
      </c>
      <c r="Q5909">
        <v>29</v>
      </c>
      <c r="R5909">
        <v>1</v>
      </c>
      <c r="S5909">
        <v>0</v>
      </c>
      <c r="T5909">
        <v>0</v>
      </c>
    </row>
    <row r="5910" spans="1:20" x14ac:dyDescent="0.25">
      <c r="A5910" t="s">
        <v>23235</v>
      </c>
      <c r="B5910" t="s">
        <v>23236</v>
      </c>
      <c r="C5910" t="s">
        <v>28694</v>
      </c>
      <c r="D5910" t="s">
        <v>28688</v>
      </c>
      <c r="E5910" s="1">
        <v>43622.461805555555</v>
      </c>
      <c r="F5910" t="s">
        <v>28695</v>
      </c>
      <c r="G5910" t="s">
        <v>28682</v>
      </c>
      <c r="H5910">
        <v>28</v>
      </c>
      <c r="I5910" t="s">
        <v>9430</v>
      </c>
      <c r="J5910" t="s">
        <v>354</v>
      </c>
      <c r="K5910">
        <v>156</v>
      </c>
      <c r="L5910" t="s">
        <v>30</v>
      </c>
      <c r="M5910" t="s">
        <v>31</v>
      </c>
      <c r="N5910" t="b">
        <v>0</v>
      </c>
      <c r="O5910" t="s">
        <v>28696</v>
      </c>
      <c r="Q5910">
        <v>36</v>
      </c>
      <c r="R5910">
        <v>0</v>
      </c>
      <c r="S5910">
        <v>0</v>
      </c>
      <c r="T5910">
        <v>0</v>
      </c>
    </row>
    <row r="5911" spans="1:20" x14ac:dyDescent="0.25">
      <c r="A5911" t="s">
        <v>23235</v>
      </c>
      <c r="B5911" t="s">
        <v>23236</v>
      </c>
      <c r="C5911" t="e">
        <v>#NAME?</v>
      </c>
      <c r="D5911" t="s">
        <v>28697</v>
      </c>
      <c r="E5911" s="1">
        <v>43622.438888888886</v>
      </c>
      <c r="F5911" t="s">
        <v>28698</v>
      </c>
      <c r="G5911" t="s">
        <v>28699</v>
      </c>
      <c r="H5911">
        <v>28</v>
      </c>
      <c r="I5911" t="s">
        <v>9430</v>
      </c>
      <c r="J5911" t="s">
        <v>13094</v>
      </c>
      <c r="K5911">
        <v>179</v>
      </c>
      <c r="L5911" t="s">
        <v>30</v>
      </c>
      <c r="M5911" t="s">
        <v>31</v>
      </c>
      <c r="N5911" t="b">
        <v>0</v>
      </c>
      <c r="O5911" t="s">
        <v>28700</v>
      </c>
      <c r="Q5911">
        <v>97</v>
      </c>
      <c r="R5911">
        <v>1</v>
      </c>
      <c r="S5911">
        <v>1</v>
      </c>
      <c r="T5911">
        <v>0</v>
      </c>
    </row>
    <row r="5912" spans="1:20" x14ac:dyDescent="0.25">
      <c r="A5912" t="s">
        <v>23235</v>
      </c>
      <c r="B5912" t="s">
        <v>23236</v>
      </c>
      <c r="C5912" t="s">
        <v>28701</v>
      </c>
      <c r="D5912" t="s">
        <v>28697</v>
      </c>
      <c r="E5912" s="1">
        <v>43622.438888888886</v>
      </c>
      <c r="F5912" t="s">
        <v>28702</v>
      </c>
      <c r="G5912" t="s">
        <v>28699</v>
      </c>
      <c r="H5912">
        <v>28</v>
      </c>
      <c r="I5912" t="s">
        <v>9430</v>
      </c>
      <c r="J5912" t="s">
        <v>6170</v>
      </c>
      <c r="K5912">
        <v>184</v>
      </c>
      <c r="L5912" t="s">
        <v>30</v>
      </c>
      <c r="M5912" t="s">
        <v>31</v>
      </c>
      <c r="N5912" t="b">
        <v>0</v>
      </c>
      <c r="O5912" t="s">
        <v>28703</v>
      </c>
      <c r="Q5912">
        <v>31</v>
      </c>
      <c r="R5912">
        <v>0</v>
      </c>
      <c r="S5912">
        <v>0</v>
      </c>
      <c r="T5912">
        <v>0</v>
      </c>
    </row>
    <row r="5913" spans="1:20" x14ac:dyDescent="0.25">
      <c r="A5913" t="s">
        <v>23235</v>
      </c>
      <c r="B5913" t="s">
        <v>23236</v>
      </c>
      <c r="C5913" t="s">
        <v>28704</v>
      </c>
      <c r="D5913" t="s">
        <v>28697</v>
      </c>
      <c r="E5913" s="1">
        <v>43622.438888888886</v>
      </c>
      <c r="F5913" t="s">
        <v>28705</v>
      </c>
      <c r="G5913" t="s">
        <v>28699</v>
      </c>
      <c r="H5913">
        <v>28</v>
      </c>
      <c r="I5913" t="s">
        <v>9430</v>
      </c>
      <c r="J5913" t="s">
        <v>8684</v>
      </c>
      <c r="K5913">
        <v>259</v>
      </c>
      <c r="L5913" t="s">
        <v>30</v>
      </c>
      <c r="M5913" t="s">
        <v>31</v>
      </c>
      <c r="N5913" t="b">
        <v>0</v>
      </c>
      <c r="O5913" t="s">
        <v>28706</v>
      </c>
      <c r="Q5913">
        <v>35</v>
      </c>
      <c r="R5913">
        <v>1</v>
      </c>
      <c r="S5913">
        <v>0</v>
      </c>
      <c r="T5913">
        <v>0</v>
      </c>
    </row>
    <row r="5914" spans="1:20" x14ac:dyDescent="0.25">
      <c r="A5914" t="s">
        <v>23235</v>
      </c>
      <c r="B5914" t="s">
        <v>23236</v>
      </c>
      <c r="C5914" t="s">
        <v>28707</v>
      </c>
      <c r="D5914" t="s">
        <v>28697</v>
      </c>
      <c r="E5914" s="1">
        <v>43622.438888888886</v>
      </c>
      <c r="F5914" t="s">
        <v>28708</v>
      </c>
      <c r="G5914" t="s">
        <v>28699</v>
      </c>
      <c r="H5914">
        <v>28</v>
      </c>
      <c r="I5914" t="s">
        <v>9430</v>
      </c>
      <c r="J5914" t="s">
        <v>18266</v>
      </c>
      <c r="K5914">
        <v>107</v>
      </c>
      <c r="L5914" t="s">
        <v>30</v>
      </c>
      <c r="M5914" t="s">
        <v>31</v>
      </c>
      <c r="N5914" t="b">
        <v>0</v>
      </c>
      <c r="O5914" t="s">
        <v>28709</v>
      </c>
      <c r="Q5914">
        <v>54</v>
      </c>
      <c r="R5914">
        <v>0</v>
      </c>
      <c r="S5914">
        <v>0</v>
      </c>
      <c r="T5914">
        <v>0</v>
      </c>
    </row>
    <row r="5915" spans="1:20" x14ac:dyDescent="0.25">
      <c r="A5915" t="s">
        <v>23235</v>
      </c>
      <c r="B5915" t="s">
        <v>23236</v>
      </c>
      <c r="C5915" t="s">
        <v>28710</v>
      </c>
      <c r="D5915" t="s">
        <v>28711</v>
      </c>
      <c r="E5915" s="1">
        <v>43622.436805555553</v>
      </c>
      <c r="F5915" t="s">
        <v>28712</v>
      </c>
      <c r="G5915" t="s">
        <v>28713</v>
      </c>
      <c r="H5915">
        <v>28</v>
      </c>
      <c r="I5915" t="s">
        <v>9430</v>
      </c>
      <c r="J5915" t="s">
        <v>10597</v>
      </c>
      <c r="K5915">
        <v>173</v>
      </c>
      <c r="L5915" t="s">
        <v>30</v>
      </c>
      <c r="M5915" t="s">
        <v>31</v>
      </c>
      <c r="N5915" t="b">
        <v>0</v>
      </c>
      <c r="O5915" t="s">
        <v>28714</v>
      </c>
      <c r="Q5915">
        <v>330</v>
      </c>
      <c r="R5915">
        <v>3</v>
      </c>
      <c r="S5915">
        <v>0</v>
      </c>
      <c r="T5915">
        <v>0</v>
      </c>
    </row>
    <row r="5916" spans="1:20" x14ac:dyDescent="0.25">
      <c r="A5916" t="s">
        <v>23235</v>
      </c>
      <c r="B5916" t="s">
        <v>23236</v>
      </c>
      <c r="C5916" t="s">
        <v>28715</v>
      </c>
      <c r="D5916" t="s">
        <v>28711</v>
      </c>
      <c r="E5916" s="1">
        <v>43622.436805555553</v>
      </c>
      <c r="F5916" t="s">
        <v>28716</v>
      </c>
      <c r="G5916" t="s">
        <v>28713</v>
      </c>
      <c r="H5916">
        <v>28</v>
      </c>
      <c r="I5916" t="s">
        <v>9430</v>
      </c>
      <c r="J5916" t="s">
        <v>48</v>
      </c>
      <c r="K5916">
        <v>310</v>
      </c>
      <c r="L5916" t="s">
        <v>30</v>
      </c>
      <c r="M5916" t="s">
        <v>31</v>
      </c>
      <c r="N5916" t="b">
        <v>0</v>
      </c>
      <c r="O5916" t="s">
        <v>28717</v>
      </c>
      <c r="Q5916">
        <v>500</v>
      </c>
      <c r="R5916">
        <v>1</v>
      </c>
      <c r="S5916">
        <v>5</v>
      </c>
      <c r="T5916">
        <v>0</v>
      </c>
    </row>
    <row r="5917" spans="1:20" x14ac:dyDescent="0.25">
      <c r="A5917" t="s">
        <v>23235</v>
      </c>
      <c r="B5917" t="s">
        <v>23236</v>
      </c>
      <c r="C5917" t="s">
        <v>28718</v>
      </c>
      <c r="D5917" t="s">
        <v>28719</v>
      </c>
      <c r="E5917" s="1">
        <v>43622.436805555553</v>
      </c>
      <c r="F5917" t="s">
        <v>28720</v>
      </c>
      <c r="G5917" t="s">
        <v>28713</v>
      </c>
      <c r="H5917">
        <v>28</v>
      </c>
      <c r="I5917" t="s">
        <v>9430</v>
      </c>
      <c r="J5917" t="s">
        <v>5711</v>
      </c>
      <c r="K5917">
        <v>334</v>
      </c>
      <c r="L5917" t="s">
        <v>30</v>
      </c>
      <c r="M5917" t="s">
        <v>31</v>
      </c>
      <c r="N5917" t="b">
        <v>0</v>
      </c>
      <c r="O5917" t="s">
        <v>28721</v>
      </c>
      <c r="Q5917">
        <v>1006</v>
      </c>
      <c r="R5917">
        <v>6</v>
      </c>
      <c r="S5917">
        <v>0</v>
      </c>
      <c r="T5917">
        <v>0</v>
      </c>
    </row>
    <row r="5918" spans="1:20" x14ac:dyDescent="0.25">
      <c r="A5918" t="s">
        <v>23235</v>
      </c>
      <c r="B5918" t="s">
        <v>23236</v>
      </c>
      <c r="C5918" t="s">
        <v>28722</v>
      </c>
      <c r="D5918" t="s">
        <v>28719</v>
      </c>
      <c r="E5918" s="1">
        <v>43622.436805555553</v>
      </c>
      <c r="F5918" t="s">
        <v>28723</v>
      </c>
      <c r="G5918" t="s">
        <v>28713</v>
      </c>
      <c r="H5918">
        <v>28</v>
      </c>
      <c r="I5918" t="s">
        <v>9430</v>
      </c>
      <c r="J5918" t="s">
        <v>18277</v>
      </c>
      <c r="K5918">
        <v>229</v>
      </c>
      <c r="L5918" t="s">
        <v>30</v>
      </c>
      <c r="M5918" t="s">
        <v>31</v>
      </c>
      <c r="N5918" t="b">
        <v>0</v>
      </c>
      <c r="O5918" t="s">
        <v>28724</v>
      </c>
      <c r="Q5918">
        <v>437</v>
      </c>
      <c r="R5918">
        <v>2</v>
      </c>
      <c r="S5918">
        <v>2</v>
      </c>
      <c r="T5918">
        <v>0</v>
      </c>
    </row>
    <row r="5919" spans="1:20" x14ac:dyDescent="0.25">
      <c r="A5919" t="s">
        <v>23235</v>
      </c>
      <c r="B5919" t="s">
        <v>23236</v>
      </c>
      <c r="C5919" t="s">
        <v>28725</v>
      </c>
      <c r="D5919" t="s">
        <v>28719</v>
      </c>
      <c r="E5919" s="1">
        <v>43622.436805555553</v>
      </c>
      <c r="F5919" t="s">
        <v>28726</v>
      </c>
      <c r="G5919" t="s">
        <v>28713</v>
      </c>
      <c r="H5919">
        <v>28</v>
      </c>
      <c r="I5919" t="s">
        <v>9430</v>
      </c>
      <c r="J5919" t="s">
        <v>13094</v>
      </c>
      <c r="K5919">
        <v>179</v>
      </c>
      <c r="L5919" t="s">
        <v>30</v>
      </c>
      <c r="M5919" t="s">
        <v>31</v>
      </c>
      <c r="N5919" t="b">
        <v>0</v>
      </c>
      <c r="O5919" t="s">
        <v>28727</v>
      </c>
      <c r="Q5919">
        <v>749</v>
      </c>
      <c r="R5919">
        <v>5</v>
      </c>
      <c r="S5919">
        <v>1</v>
      </c>
      <c r="T5919">
        <v>0</v>
      </c>
    </row>
    <row r="5920" spans="1:20" x14ac:dyDescent="0.25">
      <c r="A5920" t="s">
        <v>23235</v>
      </c>
      <c r="B5920" t="s">
        <v>23236</v>
      </c>
      <c r="C5920" t="s">
        <v>28728</v>
      </c>
      <c r="D5920" t="s">
        <v>28719</v>
      </c>
      <c r="E5920" s="1">
        <v>43622.436805555553</v>
      </c>
      <c r="F5920" t="s">
        <v>28729</v>
      </c>
      <c r="G5920" t="s">
        <v>28713</v>
      </c>
      <c r="H5920">
        <v>28</v>
      </c>
      <c r="I5920" t="s">
        <v>9430</v>
      </c>
      <c r="J5920" t="s">
        <v>3343</v>
      </c>
      <c r="K5920">
        <v>261</v>
      </c>
      <c r="L5920" t="s">
        <v>30</v>
      </c>
      <c r="M5920" t="s">
        <v>31</v>
      </c>
      <c r="N5920" t="b">
        <v>0</v>
      </c>
      <c r="O5920" t="s">
        <v>28730</v>
      </c>
      <c r="Q5920">
        <v>2232</v>
      </c>
      <c r="R5920">
        <v>15</v>
      </c>
      <c r="S5920">
        <v>0</v>
      </c>
      <c r="T5920">
        <v>0</v>
      </c>
    </row>
    <row r="5921" spans="1:20" x14ac:dyDescent="0.25">
      <c r="A5921" t="s">
        <v>23235</v>
      </c>
      <c r="B5921" t="s">
        <v>23236</v>
      </c>
      <c r="C5921" t="s">
        <v>28731</v>
      </c>
      <c r="D5921" t="s">
        <v>28719</v>
      </c>
      <c r="E5921" s="1">
        <v>43622.436805555553</v>
      </c>
      <c r="F5921" t="s">
        <v>28732</v>
      </c>
      <c r="G5921" t="s">
        <v>28713</v>
      </c>
      <c r="H5921">
        <v>28</v>
      </c>
      <c r="I5921" t="s">
        <v>9430</v>
      </c>
      <c r="J5921" t="s">
        <v>617</v>
      </c>
      <c r="K5921">
        <v>254</v>
      </c>
      <c r="L5921" t="s">
        <v>30</v>
      </c>
      <c r="M5921" t="s">
        <v>31</v>
      </c>
      <c r="N5921" t="b">
        <v>0</v>
      </c>
      <c r="O5921" t="s">
        <v>28733</v>
      </c>
      <c r="Q5921">
        <v>846</v>
      </c>
      <c r="R5921">
        <v>8</v>
      </c>
      <c r="S5921">
        <v>1</v>
      </c>
      <c r="T5921">
        <v>0</v>
      </c>
    </row>
    <row r="5922" spans="1:20" x14ac:dyDescent="0.25">
      <c r="A5922" t="s">
        <v>23235</v>
      </c>
      <c r="B5922" t="s">
        <v>23236</v>
      </c>
      <c r="C5922" t="s">
        <v>28734</v>
      </c>
      <c r="D5922" t="s">
        <v>28719</v>
      </c>
      <c r="E5922" s="1">
        <v>43622.436805555553</v>
      </c>
      <c r="F5922" t="s">
        <v>28735</v>
      </c>
      <c r="G5922" t="s">
        <v>28713</v>
      </c>
      <c r="H5922">
        <v>28</v>
      </c>
      <c r="I5922" t="s">
        <v>9430</v>
      </c>
      <c r="J5922" t="s">
        <v>621</v>
      </c>
      <c r="K5922">
        <v>236</v>
      </c>
      <c r="L5922" t="s">
        <v>30</v>
      </c>
      <c r="M5922" t="s">
        <v>31</v>
      </c>
      <c r="N5922" t="b">
        <v>0</v>
      </c>
      <c r="O5922" t="s">
        <v>28736</v>
      </c>
      <c r="Q5922">
        <v>524</v>
      </c>
      <c r="R5922">
        <v>3</v>
      </c>
      <c r="S5922">
        <v>1</v>
      </c>
      <c r="T5922">
        <v>0</v>
      </c>
    </row>
    <row r="5923" spans="1:20" x14ac:dyDescent="0.25">
      <c r="A5923" t="s">
        <v>23235</v>
      </c>
      <c r="B5923" t="s">
        <v>23236</v>
      </c>
      <c r="C5923" t="s">
        <v>28737</v>
      </c>
      <c r="D5923" t="s">
        <v>28738</v>
      </c>
      <c r="E5923" s="1">
        <v>43622.424305555556</v>
      </c>
      <c r="F5923" t="s">
        <v>28739</v>
      </c>
      <c r="G5923" t="s">
        <v>28740</v>
      </c>
      <c r="H5923">
        <v>28</v>
      </c>
      <c r="I5923" t="s">
        <v>9430</v>
      </c>
      <c r="J5923" t="s">
        <v>8400</v>
      </c>
      <c r="K5923">
        <v>211</v>
      </c>
      <c r="L5923" t="s">
        <v>30</v>
      </c>
      <c r="M5923" t="s">
        <v>31</v>
      </c>
      <c r="N5923" t="b">
        <v>0</v>
      </c>
      <c r="O5923" t="s">
        <v>28741</v>
      </c>
      <c r="Q5923">
        <v>37</v>
      </c>
      <c r="R5923">
        <v>0</v>
      </c>
      <c r="S5923">
        <v>0</v>
      </c>
      <c r="T5923">
        <v>0</v>
      </c>
    </row>
    <row r="5924" spans="1:20" x14ac:dyDescent="0.25">
      <c r="A5924" t="s">
        <v>23235</v>
      </c>
      <c r="B5924" t="s">
        <v>23236</v>
      </c>
      <c r="C5924" t="s">
        <v>28742</v>
      </c>
      <c r="D5924" t="s">
        <v>28743</v>
      </c>
      <c r="E5924" s="1">
        <v>43622.424305555556</v>
      </c>
      <c r="F5924" t="s">
        <v>28744</v>
      </c>
      <c r="G5924" t="s">
        <v>28740</v>
      </c>
      <c r="H5924">
        <v>28</v>
      </c>
      <c r="I5924" t="s">
        <v>9430</v>
      </c>
      <c r="J5924" t="s">
        <v>6244</v>
      </c>
      <c r="K5924">
        <v>237</v>
      </c>
      <c r="L5924" t="s">
        <v>30</v>
      </c>
      <c r="M5924" t="s">
        <v>31</v>
      </c>
      <c r="N5924" t="b">
        <v>0</v>
      </c>
      <c r="O5924" t="s">
        <v>28745</v>
      </c>
      <c r="Q5924">
        <v>58</v>
      </c>
      <c r="R5924">
        <v>3</v>
      </c>
      <c r="S5924">
        <v>0</v>
      </c>
      <c r="T5924">
        <v>0</v>
      </c>
    </row>
    <row r="5925" spans="1:20" x14ac:dyDescent="0.25">
      <c r="A5925" t="s">
        <v>23235</v>
      </c>
      <c r="B5925" t="s">
        <v>23236</v>
      </c>
      <c r="C5925" t="s">
        <v>28746</v>
      </c>
      <c r="D5925" t="s">
        <v>28743</v>
      </c>
      <c r="E5925" s="1">
        <v>43622.424305555556</v>
      </c>
      <c r="F5925" t="s">
        <v>28747</v>
      </c>
      <c r="G5925" t="s">
        <v>28740</v>
      </c>
      <c r="H5925">
        <v>28</v>
      </c>
      <c r="I5925" t="s">
        <v>9430</v>
      </c>
      <c r="J5925" t="s">
        <v>819</v>
      </c>
      <c r="K5925">
        <v>152</v>
      </c>
      <c r="L5925" t="s">
        <v>30</v>
      </c>
      <c r="M5925" t="s">
        <v>31</v>
      </c>
      <c r="N5925" t="b">
        <v>0</v>
      </c>
      <c r="O5925" t="s">
        <v>28748</v>
      </c>
      <c r="Q5925">
        <v>36</v>
      </c>
      <c r="R5925">
        <v>0</v>
      </c>
      <c r="S5925">
        <v>0</v>
      </c>
      <c r="T5925">
        <v>0</v>
      </c>
    </row>
    <row r="5926" spans="1:20" x14ac:dyDescent="0.25">
      <c r="A5926" t="s">
        <v>23235</v>
      </c>
      <c r="B5926" t="s">
        <v>23236</v>
      </c>
      <c r="C5926" t="s">
        <v>28749</v>
      </c>
      <c r="D5926" t="s">
        <v>28743</v>
      </c>
      <c r="E5926" s="1">
        <v>43622.424305555556</v>
      </c>
      <c r="F5926" t="s">
        <v>28750</v>
      </c>
      <c r="G5926" t="s">
        <v>28740</v>
      </c>
      <c r="H5926">
        <v>28</v>
      </c>
      <c r="I5926" t="s">
        <v>9430</v>
      </c>
      <c r="J5926" t="s">
        <v>1006</v>
      </c>
      <c r="K5926">
        <v>100</v>
      </c>
      <c r="L5926" t="s">
        <v>30</v>
      </c>
      <c r="M5926" t="s">
        <v>31</v>
      </c>
      <c r="N5926" t="b">
        <v>0</v>
      </c>
      <c r="O5926" t="s">
        <v>28751</v>
      </c>
      <c r="Q5926">
        <v>23</v>
      </c>
      <c r="R5926">
        <v>1</v>
      </c>
      <c r="S5926">
        <v>0</v>
      </c>
      <c r="T5926">
        <v>0</v>
      </c>
    </row>
    <row r="5927" spans="1:20" x14ac:dyDescent="0.25">
      <c r="A5927" t="s">
        <v>23235</v>
      </c>
      <c r="B5927" t="s">
        <v>23236</v>
      </c>
      <c r="C5927" t="s">
        <v>28752</v>
      </c>
      <c r="D5927" t="s">
        <v>28753</v>
      </c>
      <c r="E5927" s="1">
        <v>43622.424305555556</v>
      </c>
      <c r="F5927" t="s">
        <v>28754</v>
      </c>
      <c r="G5927" t="s">
        <v>28740</v>
      </c>
      <c r="H5927">
        <v>28</v>
      </c>
      <c r="I5927" t="s">
        <v>9430</v>
      </c>
      <c r="J5927" t="s">
        <v>360</v>
      </c>
      <c r="K5927">
        <v>171</v>
      </c>
      <c r="L5927" t="s">
        <v>30</v>
      </c>
      <c r="M5927" t="s">
        <v>31</v>
      </c>
      <c r="N5927" t="b">
        <v>0</v>
      </c>
      <c r="O5927" t="s">
        <v>28755</v>
      </c>
      <c r="Q5927">
        <v>131</v>
      </c>
      <c r="R5927">
        <v>4</v>
      </c>
      <c r="S5927">
        <v>0</v>
      </c>
      <c r="T5927">
        <v>0</v>
      </c>
    </row>
    <row r="5928" spans="1:20" x14ac:dyDescent="0.25">
      <c r="A5928" t="s">
        <v>23235</v>
      </c>
      <c r="B5928" t="s">
        <v>23236</v>
      </c>
      <c r="C5928" t="s">
        <v>28756</v>
      </c>
      <c r="D5928" t="s">
        <v>28753</v>
      </c>
      <c r="E5928" s="1">
        <v>43622.424305555556</v>
      </c>
      <c r="F5928" t="s">
        <v>28757</v>
      </c>
      <c r="G5928" t="s">
        <v>28740</v>
      </c>
      <c r="H5928">
        <v>28</v>
      </c>
      <c r="I5928" t="s">
        <v>9430</v>
      </c>
      <c r="J5928" t="s">
        <v>18224</v>
      </c>
      <c r="K5928">
        <v>125</v>
      </c>
      <c r="L5928" t="s">
        <v>30</v>
      </c>
      <c r="M5928" t="s">
        <v>31</v>
      </c>
      <c r="N5928" t="b">
        <v>0</v>
      </c>
      <c r="O5928" t="s">
        <v>28758</v>
      </c>
      <c r="Q5928">
        <v>51</v>
      </c>
      <c r="R5928">
        <v>1</v>
      </c>
      <c r="S5928">
        <v>0</v>
      </c>
      <c r="T5928">
        <v>0</v>
      </c>
    </row>
    <row r="5929" spans="1:20" x14ac:dyDescent="0.25">
      <c r="A5929" t="s">
        <v>23235</v>
      </c>
      <c r="B5929" t="s">
        <v>23236</v>
      </c>
      <c r="C5929" t="s">
        <v>28759</v>
      </c>
      <c r="D5929" t="s">
        <v>28753</v>
      </c>
      <c r="E5929" s="1">
        <v>43622.424305555556</v>
      </c>
      <c r="F5929" t="s">
        <v>28760</v>
      </c>
      <c r="G5929" t="s">
        <v>28740</v>
      </c>
      <c r="H5929">
        <v>28</v>
      </c>
      <c r="I5929" t="s">
        <v>9430</v>
      </c>
      <c r="J5929" t="s">
        <v>1372</v>
      </c>
      <c r="K5929">
        <v>326</v>
      </c>
      <c r="L5929" t="s">
        <v>30</v>
      </c>
      <c r="M5929" t="s">
        <v>31</v>
      </c>
      <c r="N5929" t="b">
        <v>0</v>
      </c>
      <c r="O5929" t="s">
        <v>28761</v>
      </c>
      <c r="Q5929">
        <v>42</v>
      </c>
      <c r="R5929">
        <v>1</v>
      </c>
      <c r="S5929">
        <v>0</v>
      </c>
      <c r="T5929">
        <v>0</v>
      </c>
    </row>
    <row r="5930" spans="1:20" x14ac:dyDescent="0.25">
      <c r="A5930" t="s">
        <v>23235</v>
      </c>
      <c r="B5930" t="s">
        <v>23236</v>
      </c>
      <c r="C5930" t="s">
        <v>28762</v>
      </c>
      <c r="D5930" t="s">
        <v>28763</v>
      </c>
      <c r="E5930" s="1">
        <v>43622.411111111112</v>
      </c>
      <c r="F5930" t="s">
        <v>28764</v>
      </c>
      <c r="G5930" t="s">
        <v>28765</v>
      </c>
      <c r="H5930">
        <v>28</v>
      </c>
      <c r="I5930" t="s">
        <v>9430</v>
      </c>
      <c r="J5930" t="s">
        <v>6783</v>
      </c>
      <c r="K5930">
        <v>239</v>
      </c>
      <c r="L5930" t="s">
        <v>30</v>
      </c>
      <c r="M5930" t="s">
        <v>31</v>
      </c>
      <c r="N5930" t="b">
        <v>0</v>
      </c>
      <c r="O5930" t="s">
        <v>28766</v>
      </c>
      <c r="Q5930">
        <v>152</v>
      </c>
      <c r="R5930">
        <v>1</v>
      </c>
      <c r="S5930">
        <v>0</v>
      </c>
      <c r="T5930">
        <v>0</v>
      </c>
    </row>
    <row r="5931" spans="1:20" x14ac:dyDescent="0.25">
      <c r="A5931" t="s">
        <v>23235</v>
      </c>
      <c r="B5931" t="s">
        <v>23236</v>
      </c>
      <c r="C5931" t="s">
        <v>28767</v>
      </c>
      <c r="D5931" t="s">
        <v>28763</v>
      </c>
      <c r="E5931" s="1">
        <v>43622.411111111112</v>
      </c>
      <c r="F5931" t="s">
        <v>28768</v>
      </c>
      <c r="G5931" t="s">
        <v>28765</v>
      </c>
      <c r="H5931">
        <v>28</v>
      </c>
      <c r="I5931" t="s">
        <v>9430</v>
      </c>
      <c r="J5931" t="s">
        <v>1663</v>
      </c>
      <c r="K5931">
        <v>155</v>
      </c>
      <c r="L5931" t="s">
        <v>30</v>
      </c>
      <c r="M5931" t="s">
        <v>31</v>
      </c>
      <c r="N5931" t="b">
        <v>0</v>
      </c>
      <c r="O5931" t="s">
        <v>28769</v>
      </c>
      <c r="Q5931">
        <v>40</v>
      </c>
      <c r="R5931">
        <v>1</v>
      </c>
      <c r="S5931">
        <v>1</v>
      </c>
      <c r="T5931">
        <v>0</v>
      </c>
    </row>
    <row r="5932" spans="1:20" x14ac:dyDescent="0.25">
      <c r="A5932" t="s">
        <v>23235</v>
      </c>
      <c r="B5932" t="s">
        <v>23236</v>
      </c>
      <c r="C5932" t="s">
        <v>28770</v>
      </c>
      <c r="D5932" t="s">
        <v>28763</v>
      </c>
      <c r="E5932" s="1">
        <v>43622.411111111112</v>
      </c>
      <c r="F5932" t="s">
        <v>28771</v>
      </c>
      <c r="G5932" t="s">
        <v>28765</v>
      </c>
      <c r="H5932">
        <v>28</v>
      </c>
      <c r="I5932" t="s">
        <v>9430</v>
      </c>
      <c r="J5932" t="s">
        <v>1598</v>
      </c>
      <c r="K5932">
        <v>536</v>
      </c>
      <c r="L5932" t="s">
        <v>30</v>
      </c>
      <c r="M5932" t="s">
        <v>31</v>
      </c>
      <c r="N5932" t="b">
        <v>0</v>
      </c>
      <c r="O5932" t="s">
        <v>28772</v>
      </c>
      <c r="Q5932">
        <v>75</v>
      </c>
      <c r="R5932">
        <v>2</v>
      </c>
      <c r="S5932">
        <v>1</v>
      </c>
      <c r="T5932">
        <v>0</v>
      </c>
    </row>
    <row r="5933" spans="1:20" x14ac:dyDescent="0.25">
      <c r="A5933" t="s">
        <v>23235</v>
      </c>
      <c r="B5933" t="s">
        <v>23236</v>
      </c>
      <c r="C5933" t="s">
        <v>28773</v>
      </c>
      <c r="D5933" t="s">
        <v>28774</v>
      </c>
      <c r="E5933" t="s">
        <v>28775</v>
      </c>
      <c r="F5933" t="s">
        <v>28776</v>
      </c>
      <c r="G5933" t="s">
        <v>28777</v>
      </c>
      <c r="H5933">
        <v>28</v>
      </c>
      <c r="I5933" t="s">
        <v>9430</v>
      </c>
      <c r="J5933" t="s">
        <v>10277</v>
      </c>
      <c r="K5933">
        <v>177</v>
      </c>
      <c r="L5933" t="s">
        <v>30</v>
      </c>
      <c r="M5933" t="s">
        <v>31</v>
      </c>
      <c r="N5933" t="b">
        <v>0</v>
      </c>
      <c r="O5933" t="s">
        <v>28778</v>
      </c>
      <c r="Q5933">
        <v>278</v>
      </c>
      <c r="R5933">
        <v>4</v>
      </c>
      <c r="S5933">
        <v>0</v>
      </c>
      <c r="T5933">
        <v>0</v>
      </c>
    </row>
    <row r="5934" spans="1:20" x14ac:dyDescent="0.25">
      <c r="A5934" t="s">
        <v>23235</v>
      </c>
      <c r="B5934" t="s">
        <v>23236</v>
      </c>
      <c r="C5934" t="s">
        <v>28779</v>
      </c>
      <c r="D5934" t="s">
        <v>28780</v>
      </c>
      <c r="E5934" t="s">
        <v>28781</v>
      </c>
      <c r="F5934" t="s">
        <v>28782</v>
      </c>
      <c r="G5934" t="s">
        <v>28783</v>
      </c>
      <c r="H5934">
        <v>28</v>
      </c>
      <c r="I5934" t="s">
        <v>9430</v>
      </c>
      <c r="J5934" t="s">
        <v>354</v>
      </c>
      <c r="K5934">
        <v>156</v>
      </c>
      <c r="L5934" t="s">
        <v>30</v>
      </c>
      <c r="M5934" t="s">
        <v>31</v>
      </c>
      <c r="N5934" t="b">
        <v>0</v>
      </c>
      <c r="O5934" t="s">
        <v>28784</v>
      </c>
      <c r="Q5934">
        <v>141</v>
      </c>
      <c r="R5934">
        <v>3</v>
      </c>
      <c r="S5934">
        <v>0</v>
      </c>
      <c r="T5934">
        <v>0</v>
      </c>
    </row>
    <row r="5935" spans="1:20" x14ac:dyDescent="0.25">
      <c r="A5935" t="s">
        <v>23235</v>
      </c>
      <c r="B5935" t="s">
        <v>23236</v>
      </c>
      <c r="C5935" t="s">
        <v>28785</v>
      </c>
      <c r="D5935" t="s">
        <v>28786</v>
      </c>
      <c r="E5935" t="s">
        <v>28787</v>
      </c>
      <c r="F5935" t="s">
        <v>28788</v>
      </c>
      <c r="G5935" t="s">
        <v>28789</v>
      </c>
      <c r="H5935">
        <v>28</v>
      </c>
      <c r="I5935" t="s">
        <v>9430</v>
      </c>
      <c r="J5935" t="s">
        <v>15777</v>
      </c>
      <c r="K5935">
        <v>133</v>
      </c>
      <c r="L5935" t="s">
        <v>30</v>
      </c>
      <c r="M5935" t="s">
        <v>31</v>
      </c>
      <c r="N5935" t="b">
        <v>0</v>
      </c>
      <c r="O5935" t="s">
        <v>28790</v>
      </c>
      <c r="Q5935">
        <v>128</v>
      </c>
      <c r="R5935">
        <v>2</v>
      </c>
      <c r="S5935">
        <v>0</v>
      </c>
      <c r="T5935">
        <v>0</v>
      </c>
    </row>
    <row r="5936" spans="1:20" x14ac:dyDescent="0.25">
      <c r="A5936" t="s">
        <v>23235</v>
      </c>
      <c r="B5936" t="s">
        <v>23236</v>
      </c>
      <c r="C5936" t="s">
        <v>28791</v>
      </c>
      <c r="D5936" t="s">
        <v>28792</v>
      </c>
      <c r="E5936" t="s">
        <v>28793</v>
      </c>
      <c r="F5936" t="s">
        <v>28794</v>
      </c>
      <c r="G5936" t="s">
        <v>28795</v>
      </c>
      <c r="H5936">
        <v>28</v>
      </c>
      <c r="I5936" t="s">
        <v>9430</v>
      </c>
      <c r="J5936" t="s">
        <v>12369</v>
      </c>
      <c r="K5936">
        <v>170</v>
      </c>
      <c r="L5936" t="s">
        <v>30</v>
      </c>
      <c r="M5936" t="s">
        <v>31</v>
      </c>
      <c r="N5936" t="b">
        <v>0</v>
      </c>
      <c r="O5936" t="s">
        <v>28796</v>
      </c>
      <c r="Q5936">
        <v>204</v>
      </c>
      <c r="R5936">
        <v>2</v>
      </c>
      <c r="S5936">
        <v>2</v>
      </c>
      <c r="T5936">
        <v>0</v>
      </c>
    </row>
    <row r="5937" spans="1:20" x14ac:dyDescent="0.25">
      <c r="A5937" t="s">
        <v>23235</v>
      </c>
      <c r="B5937" t="s">
        <v>23236</v>
      </c>
      <c r="C5937" t="s">
        <v>28797</v>
      </c>
      <c r="D5937" t="s">
        <v>28798</v>
      </c>
      <c r="E5937" s="1">
        <v>43713.504166666666</v>
      </c>
      <c r="F5937" t="s">
        <v>28799</v>
      </c>
      <c r="G5937" t="s">
        <v>28800</v>
      </c>
      <c r="H5937">
        <v>28</v>
      </c>
      <c r="I5937" t="s">
        <v>9430</v>
      </c>
      <c r="J5937" t="s">
        <v>5481</v>
      </c>
      <c r="K5937">
        <v>542</v>
      </c>
      <c r="L5937" t="s">
        <v>30</v>
      </c>
      <c r="M5937" t="s">
        <v>31</v>
      </c>
      <c r="N5937" t="b">
        <v>0</v>
      </c>
      <c r="O5937" t="s">
        <v>28801</v>
      </c>
      <c r="Q5937">
        <v>698</v>
      </c>
      <c r="R5937">
        <v>6</v>
      </c>
      <c r="S5937">
        <v>2</v>
      </c>
      <c r="T5937">
        <v>0</v>
      </c>
    </row>
    <row r="5938" spans="1:20" x14ac:dyDescent="0.25">
      <c r="A5938" t="s">
        <v>23235</v>
      </c>
      <c r="B5938" t="s">
        <v>23236</v>
      </c>
      <c r="C5938" t="s">
        <v>28802</v>
      </c>
      <c r="D5938" t="s">
        <v>28803</v>
      </c>
      <c r="E5938" s="1">
        <v>43713.50277777778</v>
      </c>
      <c r="F5938" t="s">
        <v>28804</v>
      </c>
      <c r="G5938" t="s">
        <v>28800</v>
      </c>
      <c r="H5938">
        <v>28</v>
      </c>
      <c r="I5938" t="s">
        <v>9430</v>
      </c>
      <c r="J5938" t="s">
        <v>5617</v>
      </c>
      <c r="K5938">
        <v>392</v>
      </c>
      <c r="L5938" t="s">
        <v>30</v>
      </c>
      <c r="M5938" t="s">
        <v>31</v>
      </c>
      <c r="N5938" t="b">
        <v>0</v>
      </c>
      <c r="O5938" t="s">
        <v>28805</v>
      </c>
      <c r="Q5938">
        <v>186</v>
      </c>
      <c r="R5938">
        <v>4</v>
      </c>
      <c r="S5938">
        <v>0</v>
      </c>
      <c r="T5938">
        <v>0</v>
      </c>
    </row>
    <row r="5939" spans="1:20" x14ac:dyDescent="0.25">
      <c r="A5939" t="s">
        <v>23235</v>
      </c>
      <c r="B5939" t="s">
        <v>23236</v>
      </c>
      <c r="C5939" t="s">
        <v>28806</v>
      </c>
      <c r="D5939" t="s">
        <v>28807</v>
      </c>
      <c r="E5939" s="1">
        <v>43713.50277777778</v>
      </c>
      <c r="F5939" t="s">
        <v>28808</v>
      </c>
      <c r="G5939" t="s">
        <v>28800</v>
      </c>
      <c r="H5939">
        <v>28</v>
      </c>
      <c r="I5939" t="s">
        <v>9430</v>
      </c>
      <c r="J5939" t="s">
        <v>4701</v>
      </c>
      <c r="K5939">
        <v>182</v>
      </c>
      <c r="L5939" t="s">
        <v>30</v>
      </c>
      <c r="M5939" t="s">
        <v>31</v>
      </c>
      <c r="N5939" t="b">
        <v>0</v>
      </c>
      <c r="O5939" t="s">
        <v>28809</v>
      </c>
      <c r="Q5939">
        <v>1310</v>
      </c>
      <c r="R5939">
        <v>5</v>
      </c>
      <c r="S5939">
        <v>0</v>
      </c>
      <c r="T5939">
        <v>0</v>
      </c>
    </row>
    <row r="5940" spans="1:20" x14ac:dyDescent="0.25">
      <c r="A5940" t="s">
        <v>23235</v>
      </c>
      <c r="B5940" t="s">
        <v>23236</v>
      </c>
      <c r="C5940" t="s">
        <v>28810</v>
      </c>
      <c r="D5940" t="s">
        <v>28811</v>
      </c>
      <c r="E5940" s="1">
        <v>43713.50277777778</v>
      </c>
      <c r="F5940" t="s">
        <v>28812</v>
      </c>
      <c r="G5940" t="s">
        <v>28800</v>
      </c>
      <c r="H5940">
        <v>28</v>
      </c>
      <c r="I5940" t="s">
        <v>9430</v>
      </c>
      <c r="J5940" t="s">
        <v>1605</v>
      </c>
      <c r="K5940">
        <v>247</v>
      </c>
      <c r="L5940" t="s">
        <v>30</v>
      </c>
      <c r="M5940" t="s">
        <v>31</v>
      </c>
      <c r="N5940" t="b">
        <v>0</v>
      </c>
      <c r="O5940" t="s">
        <v>28813</v>
      </c>
      <c r="Q5940">
        <v>695</v>
      </c>
      <c r="R5940">
        <v>6</v>
      </c>
      <c r="S5940">
        <v>0</v>
      </c>
      <c r="T5940">
        <v>0</v>
      </c>
    </row>
    <row r="5941" spans="1:20" x14ac:dyDescent="0.25">
      <c r="A5941" t="s">
        <v>23235</v>
      </c>
      <c r="B5941" t="s">
        <v>23236</v>
      </c>
      <c r="C5941" t="s">
        <v>28814</v>
      </c>
      <c r="D5941" t="s">
        <v>28811</v>
      </c>
      <c r="E5941" s="1">
        <v>43713.50277777778</v>
      </c>
      <c r="F5941" t="s">
        <v>28815</v>
      </c>
      <c r="G5941" t="s">
        <v>28800</v>
      </c>
      <c r="H5941">
        <v>28</v>
      </c>
      <c r="I5941" t="s">
        <v>9430</v>
      </c>
      <c r="J5941" t="s">
        <v>7772</v>
      </c>
      <c r="K5941">
        <v>452</v>
      </c>
      <c r="L5941" t="s">
        <v>30</v>
      </c>
      <c r="M5941" t="s">
        <v>31</v>
      </c>
      <c r="N5941" t="b">
        <v>0</v>
      </c>
      <c r="O5941" t="s">
        <v>28816</v>
      </c>
      <c r="Q5941">
        <v>386</v>
      </c>
      <c r="R5941">
        <v>3</v>
      </c>
      <c r="S5941">
        <v>0</v>
      </c>
      <c r="T5941">
        <v>0</v>
      </c>
    </row>
    <row r="5942" spans="1:20" x14ac:dyDescent="0.25">
      <c r="A5942" t="s">
        <v>23235</v>
      </c>
      <c r="B5942" t="s">
        <v>23236</v>
      </c>
      <c r="C5942" t="s">
        <v>28817</v>
      </c>
      <c r="D5942" t="s">
        <v>28811</v>
      </c>
      <c r="E5942" s="1">
        <v>43713.50277777778</v>
      </c>
      <c r="F5942" t="s">
        <v>28818</v>
      </c>
      <c r="G5942" t="s">
        <v>28800</v>
      </c>
      <c r="H5942">
        <v>28</v>
      </c>
      <c r="I5942" t="s">
        <v>9430</v>
      </c>
      <c r="J5942" t="s">
        <v>59</v>
      </c>
      <c r="K5942">
        <v>362</v>
      </c>
      <c r="L5942" t="s">
        <v>30</v>
      </c>
      <c r="M5942" t="s">
        <v>31</v>
      </c>
      <c r="N5942" t="b">
        <v>0</v>
      </c>
      <c r="O5942" t="s">
        <v>28819</v>
      </c>
      <c r="Q5942">
        <v>791</v>
      </c>
      <c r="R5942">
        <v>7</v>
      </c>
      <c r="S5942">
        <v>0</v>
      </c>
      <c r="T5942">
        <v>0</v>
      </c>
    </row>
    <row r="5943" spans="1:20" x14ac:dyDescent="0.25">
      <c r="A5943" t="s">
        <v>23235</v>
      </c>
      <c r="B5943" t="s">
        <v>23236</v>
      </c>
      <c r="C5943" t="s">
        <v>28820</v>
      </c>
      <c r="D5943" t="s">
        <v>28811</v>
      </c>
      <c r="E5943" s="1">
        <v>43713.50277777778</v>
      </c>
      <c r="F5943" t="s">
        <v>28821</v>
      </c>
      <c r="G5943" t="s">
        <v>28800</v>
      </c>
      <c r="H5943">
        <v>28</v>
      </c>
      <c r="I5943" t="s">
        <v>9430</v>
      </c>
      <c r="J5943" t="s">
        <v>617</v>
      </c>
      <c r="K5943">
        <v>254</v>
      </c>
      <c r="L5943" t="s">
        <v>30</v>
      </c>
      <c r="M5943" t="s">
        <v>31</v>
      </c>
      <c r="N5943" t="b">
        <v>0</v>
      </c>
      <c r="O5943" t="s">
        <v>28822</v>
      </c>
      <c r="Q5943">
        <v>249</v>
      </c>
      <c r="R5943">
        <v>2</v>
      </c>
      <c r="S5943">
        <v>0</v>
      </c>
      <c r="T5943">
        <v>0</v>
      </c>
    </row>
    <row r="5944" spans="1:20" x14ac:dyDescent="0.25">
      <c r="A5944" t="s">
        <v>23235</v>
      </c>
      <c r="B5944" t="s">
        <v>23236</v>
      </c>
      <c r="C5944" t="s">
        <v>28823</v>
      </c>
      <c r="D5944" t="s">
        <v>28824</v>
      </c>
      <c r="E5944" s="1">
        <v>43713.348611111112</v>
      </c>
      <c r="F5944" t="s">
        <v>28825</v>
      </c>
      <c r="G5944" t="s">
        <v>28826</v>
      </c>
      <c r="H5944">
        <v>28</v>
      </c>
      <c r="I5944" t="s">
        <v>9430</v>
      </c>
      <c r="J5944" t="s">
        <v>13923</v>
      </c>
      <c r="K5944">
        <v>504</v>
      </c>
      <c r="L5944" t="s">
        <v>30</v>
      </c>
      <c r="M5944" t="s">
        <v>31</v>
      </c>
      <c r="N5944" t="b">
        <v>0</v>
      </c>
      <c r="O5944" t="s">
        <v>28827</v>
      </c>
      <c r="Q5944">
        <v>151</v>
      </c>
      <c r="R5944">
        <v>2</v>
      </c>
      <c r="S5944">
        <v>0</v>
      </c>
      <c r="T5944">
        <v>0</v>
      </c>
    </row>
    <row r="5945" spans="1:20" x14ac:dyDescent="0.25">
      <c r="A5945" t="s">
        <v>23235</v>
      </c>
      <c r="B5945" t="s">
        <v>23236</v>
      </c>
      <c r="C5945" t="s">
        <v>28828</v>
      </c>
      <c r="D5945" t="s">
        <v>28829</v>
      </c>
      <c r="E5945" s="1">
        <v>43713.347916666666</v>
      </c>
      <c r="F5945" t="s">
        <v>28830</v>
      </c>
      <c r="G5945" t="s">
        <v>28826</v>
      </c>
      <c r="H5945">
        <v>28</v>
      </c>
      <c r="I5945" t="s">
        <v>9430</v>
      </c>
      <c r="J5945" t="s">
        <v>4330</v>
      </c>
      <c r="K5945">
        <v>539</v>
      </c>
      <c r="L5945" t="s">
        <v>30</v>
      </c>
      <c r="M5945" t="s">
        <v>31</v>
      </c>
      <c r="N5945" t="b">
        <v>0</v>
      </c>
      <c r="O5945" t="s">
        <v>28831</v>
      </c>
      <c r="Q5945">
        <v>43</v>
      </c>
      <c r="R5945">
        <v>1</v>
      </c>
      <c r="S5945">
        <v>0</v>
      </c>
      <c r="T5945">
        <v>0</v>
      </c>
    </row>
    <row r="5946" spans="1:20" x14ac:dyDescent="0.25">
      <c r="A5946" t="s">
        <v>23235</v>
      </c>
      <c r="B5946" t="s">
        <v>23236</v>
      </c>
      <c r="C5946" t="s">
        <v>28832</v>
      </c>
      <c r="D5946" t="s">
        <v>28833</v>
      </c>
      <c r="E5946" s="1">
        <v>43713.347222222219</v>
      </c>
      <c r="F5946" t="s">
        <v>28834</v>
      </c>
      <c r="G5946" t="s">
        <v>28826</v>
      </c>
      <c r="H5946">
        <v>28</v>
      </c>
      <c r="I5946" t="s">
        <v>9430</v>
      </c>
      <c r="J5946" t="s">
        <v>10130</v>
      </c>
      <c r="K5946">
        <v>433</v>
      </c>
      <c r="L5946" t="s">
        <v>30</v>
      </c>
      <c r="M5946" t="s">
        <v>31</v>
      </c>
      <c r="N5946" t="b">
        <v>0</v>
      </c>
      <c r="O5946" t="s">
        <v>28835</v>
      </c>
      <c r="Q5946">
        <v>91</v>
      </c>
      <c r="R5946">
        <v>1</v>
      </c>
      <c r="S5946">
        <v>0</v>
      </c>
      <c r="T5946">
        <v>0</v>
      </c>
    </row>
    <row r="5947" spans="1:20" x14ac:dyDescent="0.25">
      <c r="A5947" t="s">
        <v>23235</v>
      </c>
      <c r="B5947" t="s">
        <v>23236</v>
      </c>
      <c r="C5947" t="s">
        <v>28836</v>
      </c>
      <c r="D5947" t="s">
        <v>28837</v>
      </c>
      <c r="E5947" s="1">
        <v>43713.347222222219</v>
      </c>
      <c r="F5947" t="s">
        <v>28838</v>
      </c>
      <c r="G5947" t="s">
        <v>28839</v>
      </c>
      <c r="H5947">
        <v>28</v>
      </c>
      <c r="I5947" t="s">
        <v>9430</v>
      </c>
      <c r="J5947" t="s">
        <v>6355</v>
      </c>
      <c r="K5947">
        <v>639</v>
      </c>
      <c r="L5947" t="s">
        <v>30</v>
      </c>
      <c r="M5947" t="s">
        <v>31</v>
      </c>
      <c r="N5947" t="b">
        <v>0</v>
      </c>
      <c r="O5947" t="s">
        <v>28840</v>
      </c>
      <c r="Q5947">
        <v>36</v>
      </c>
      <c r="R5947">
        <v>0</v>
      </c>
      <c r="S5947">
        <v>0</v>
      </c>
      <c r="T5947">
        <v>0</v>
      </c>
    </row>
    <row r="5948" spans="1:20" x14ac:dyDescent="0.25">
      <c r="A5948" t="s">
        <v>23235</v>
      </c>
      <c r="B5948" t="s">
        <v>23236</v>
      </c>
      <c r="C5948" t="s">
        <v>28841</v>
      </c>
      <c r="D5948" t="s">
        <v>28842</v>
      </c>
      <c r="E5948" s="1">
        <v>43713.347222222219</v>
      </c>
      <c r="F5948" t="s">
        <v>28843</v>
      </c>
      <c r="G5948" t="s">
        <v>28839</v>
      </c>
      <c r="H5948">
        <v>28</v>
      </c>
      <c r="I5948" t="s">
        <v>9430</v>
      </c>
      <c r="J5948" t="s">
        <v>555</v>
      </c>
      <c r="K5948">
        <v>110</v>
      </c>
      <c r="L5948" t="s">
        <v>30</v>
      </c>
      <c r="M5948" t="s">
        <v>31</v>
      </c>
      <c r="N5948" t="b">
        <v>0</v>
      </c>
      <c r="O5948" t="s">
        <v>28844</v>
      </c>
      <c r="Q5948">
        <v>96</v>
      </c>
      <c r="R5948">
        <v>0</v>
      </c>
      <c r="S5948">
        <v>1</v>
      </c>
      <c r="T5948">
        <v>0</v>
      </c>
    </row>
    <row r="5949" spans="1:20" x14ac:dyDescent="0.25">
      <c r="A5949" t="s">
        <v>23235</v>
      </c>
      <c r="B5949" t="s">
        <v>23236</v>
      </c>
      <c r="C5949" t="s">
        <v>28845</v>
      </c>
      <c r="D5949" t="s">
        <v>28842</v>
      </c>
      <c r="E5949" s="1">
        <v>43713.347222222219</v>
      </c>
      <c r="F5949" t="s">
        <v>28846</v>
      </c>
      <c r="G5949" t="s">
        <v>28839</v>
      </c>
      <c r="H5949">
        <v>28</v>
      </c>
      <c r="I5949" t="s">
        <v>9430</v>
      </c>
      <c r="J5949" t="s">
        <v>336</v>
      </c>
      <c r="K5949">
        <v>169</v>
      </c>
      <c r="L5949" t="s">
        <v>30</v>
      </c>
      <c r="M5949" t="s">
        <v>31</v>
      </c>
      <c r="N5949" t="b">
        <v>0</v>
      </c>
      <c r="O5949" t="s">
        <v>28847</v>
      </c>
      <c r="Q5949">
        <v>76</v>
      </c>
      <c r="R5949">
        <v>0</v>
      </c>
      <c r="S5949">
        <v>0</v>
      </c>
      <c r="T5949">
        <v>0</v>
      </c>
    </row>
    <row r="5950" spans="1:20" x14ac:dyDescent="0.25">
      <c r="A5950" t="s">
        <v>23235</v>
      </c>
      <c r="B5950" t="s">
        <v>23236</v>
      </c>
      <c r="C5950" t="s">
        <v>28848</v>
      </c>
      <c r="D5950" t="s">
        <v>28842</v>
      </c>
      <c r="E5950" s="1">
        <v>43713.347222222219</v>
      </c>
      <c r="F5950" t="s">
        <v>28849</v>
      </c>
      <c r="G5950" t="s">
        <v>28839</v>
      </c>
      <c r="H5950">
        <v>28</v>
      </c>
      <c r="I5950" t="s">
        <v>9430</v>
      </c>
      <c r="J5950" t="s">
        <v>378</v>
      </c>
      <c r="K5950">
        <v>212</v>
      </c>
      <c r="L5950" t="s">
        <v>30</v>
      </c>
      <c r="M5950" t="s">
        <v>31</v>
      </c>
      <c r="N5950" t="b">
        <v>0</v>
      </c>
      <c r="O5950" t="s">
        <v>28850</v>
      </c>
      <c r="Q5950">
        <v>9</v>
      </c>
      <c r="R5950">
        <v>0</v>
      </c>
      <c r="S5950">
        <v>0</v>
      </c>
      <c r="T5950">
        <v>0</v>
      </c>
    </row>
    <row r="5951" spans="1:20" x14ac:dyDescent="0.25">
      <c r="A5951" t="s">
        <v>23235</v>
      </c>
      <c r="B5951" t="s">
        <v>23236</v>
      </c>
      <c r="C5951" t="s">
        <v>28851</v>
      </c>
      <c r="D5951" t="s">
        <v>28842</v>
      </c>
      <c r="E5951" s="1">
        <v>43713.347222222219</v>
      </c>
      <c r="F5951" t="s">
        <v>28852</v>
      </c>
      <c r="G5951" t="s">
        <v>28839</v>
      </c>
      <c r="H5951">
        <v>28</v>
      </c>
      <c r="I5951" t="s">
        <v>9430</v>
      </c>
      <c r="J5951" t="s">
        <v>8594</v>
      </c>
      <c r="K5951">
        <v>185</v>
      </c>
      <c r="L5951" t="s">
        <v>30</v>
      </c>
      <c r="M5951" t="s">
        <v>31</v>
      </c>
      <c r="N5951" t="b">
        <v>0</v>
      </c>
      <c r="O5951" t="s">
        <v>28853</v>
      </c>
      <c r="Q5951">
        <v>21</v>
      </c>
      <c r="R5951">
        <v>0</v>
      </c>
      <c r="S5951">
        <v>0</v>
      </c>
      <c r="T5951">
        <v>0</v>
      </c>
    </row>
    <row r="5952" spans="1:20" x14ac:dyDescent="0.25">
      <c r="A5952" t="s">
        <v>23235</v>
      </c>
      <c r="B5952" t="s">
        <v>23236</v>
      </c>
      <c r="C5952" t="s">
        <v>28854</v>
      </c>
      <c r="D5952" t="s">
        <v>28842</v>
      </c>
      <c r="E5952" s="1">
        <v>43713.347222222219</v>
      </c>
      <c r="F5952" t="s">
        <v>28855</v>
      </c>
      <c r="G5952" t="s">
        <v>28839</v>
      </c>
      <c r="H5952">
        <v>28</v>
      </c>
      <c r="I5952" t="s">
        <v>9430</v>
      </c>
      <c r="J5952" t="s">
        <v>6082</v>
      </c>
      <c r="K5952">
        <v>321</v>
      </c>
      <c r="L5952" t="s">
        <v>30</v>
      </c>
      <c r="M5952" t="s">
        <v>31</v>
      </c>
      <c r="N5952" t="b">
        <v>0</v>
      </c>
      <c r="O5952" t="s">
        <v>28856</v>
      </c>
      <c r="Q5952">
        <v>22</v>
      </c>
      <c r="R5952">
        <v>0</v>
      </c>
      <c r="S5952">
        <v>0</v>
      </c>
      <c r="T5952">
        <v>0</v>
      </c>
    </row>
    <row r="5953" spans="1:20" x14ac:dyDescent="0.25">
      <c r="A5953" t="s">
        <v>23235</v>
      </c>
      <c r="B5953" t="s">
        <v>23236</v>
      </c>
      <c r="C5953" t="s">
        <v>28857</v>
      </c>
      <c r="D5953" t="s">
        <v>28842</v>
      </c>
      <c r="E5953" s="1">
        <v>43713.347222222219</v>
      </c>
      <c r="F5953" t="s">
        <v>28858</v>
      </c>
      <c r="G5953" t="s">
        <v>28839</v>
      </c>
      <c r="H5953">
        <v>28</v>
      </c>
      <c r="I5953" t="s">
        <v>9430</v>
      </c>
      <c r="J5953" t="s">
        <v>6468</v>
      </c>
      <c r="K5953">
        <v>195</v>
      </c>
      <c r="L5953" t="s">
        <v>30</v>
      </c>
      <c r="M5953" t="s">
        <v>31</v>
      </c>
      <c r="N5953" t="b">
        <v>0</v>
      </c>
      <c r="O5953" t="s">
        <v>28859</v>
      </c>
      <c r="Q5953">
        <v>58</v>
      </c>
      <c r="R5953">
        <v>1</v>
      </c>
      <c r="S5953">
        <v>0</v>
      </c>
      <c r="T5953">
        <v>0</v>
      </c>
    </row>
    <row r="5954" spans="1:20" x14ac:dyDescent="0.25">
      <c r="A5954" t="s">
        <v>23235</v>
      </c>
      <c r="B5954" t="s">
        <v>23236</v>
      </c>
      <c r="C5954" t="s">
        <v>28860</v>
      </c>
      <c r="D5954" t="s">
        <v>28861</v>
      </c>
      <c r="E5954" s="1">
        <v>43713.34652777778</v>
      </c>
      <c r="F5954" t="s">
        <v>28862</v>
      </c>
      <c r="G5954" t="s">
        <v>28826</v>
      </c>
      <c r="H5954">
        <v>28</v>
      </c>
      <c r="I5954" t="s">
        <v>9430</v>
      </c>
      <c r="J5954" t="s">
        <v>8753</v>
      </c>
      <c r="K5954">
        <v>497</v>
      </c>
      <c r="L5954" t="s">
        <v>30</v>
      </c>
      <c r="M5954" t="s">
        <v>31</v>
      </c>
      <c r="N5954" t="b">
        <v>0</v>
      </c>
      <c r="O5954" t="s">
        <v>28863</v>
      </c>
      <c r="Q5954">
        <v>132</v>
      </c>
      <c r="R5954">
        <v>0</v>
      </c>
      <c r="S5954">
        <v>0</v>
      </c>
      <c r="T5954">
        <v>0</v>
      </c>
    </row>
    <row r="5955" spans="1:20" x14ac:dyDescent="0.25">
      <c r="A5955" t="s">
        <v>23235</v>
      </c>
      <c r="B5955" t="s">
        <v>23236</v>
      </c>
      <c r="C5955" t="s">
        <v>28864</v>
      </c>
      <c r="D5955" t="s">
        <v>28861</v>
      </c>
      <c r="E5955" s="1">
        <v>43713.34652777778</v>
      </c>
      <c r="F5955" t="s">
        <v>28865</v>
      </c>
      <c r="G5955" t="s">
        <v>28826</v>
      </c>
      <c r="H5955">
        <v>28</v>
      </c>
      <c r="I5955" t="s">
        <v>9430</v>
      </c>
      <c r="J5955" t="s">
        <v>5103</v>
      </c>
      <c r="K5955">
        <v>549</v>
      </c>
      <c r="L5955" t="s">
        <v>30</v>
      </c>
      <c r="M5955" t="s">
        <v>31</v>
      </c>
      <c r="N5955" t="b">
        <v>0</v>
      </c>
      <c r="O5955" t="s">
        <v>28866</v>
      </c>
      <c r="Q5955">
        <v>40</v>
      </c>
      <c r="R5955">
        <v>0</v>
      </c>
      <c r="S5955">
        <v>1</v>
      </c>
      <c r="T5955">
        <v>0</v>
      </c>
    </row>
    <row r="5956" spans="1:20" x14ac:dyDescent="0.25">
      <c r="A5956" t="s">
        <v>23235</v>
      </c>
      <c r="B5956" t="s">
        <v>23236</v>
      </c>
      <c r="C5956" t="s">
        <v>28867</v>
      </c>
      <c r="D5956" t="s">
        <v>28861</v>
      </c>
      <c r="E5956" s="1">
        <v>43713.34652777778</v>
      </c>
      <c r="F5956" t="s">
        <v>28868</v>
      </c>
      <c r="G5956" t="s">
        <v>28826</v>
      </c>
      <c r="H5956">
        <v>28</v>
      </c>
      <c r="I5956" t="s">
        <v>9430</v>
      </c>
      <c r="J5956" t="s">
        <v>6538</v>
      </c>
      <c r="K5956">
        <v>122</v>
      </c>
      <c r="L5956" t="s">
        <v>30</v>
      </c>
      <c r="M5956" t="s">
        <v>31</v>
      </c>
      <c r="N5956" t="b">
        <v>0</v>
      </c>
      <c r="O5956" t="s">
        <v>28869</v>
      </c>
      <c r="Q5956">
        <v>219</v>
      </c>
      <c r="R5956">
        <v>1</v>
      </c>
      <c r="S5956">
        <v>0</v>
      </c>
      <c r="T5956">
        <v>0</v>
      </c>
    </row>
    <row r="5957" spans="1:20" x14ac:dyDescent="0.25">
      <c r="A5957" t="s">
        <v>23235</v>
      </c>
      <c r="B5957" t="s">
        <v>23236</v>
      </c>
      <c r="C5957" t="s">
        <v>28870</v>
      </c>
      <c r="D5957" t="s">
        <v>28871</v>
      </c>
      <c r="E5957" s="1">
        <v>43713.345138888886</v>
      </c>
      <c r="F5957" t="s">
        <v>28872</v>
      </c>
      <c r="G5957" t="s">
        <v>28873</v>
      </c>
      <c r="H5957">
        <v>28</v>
      </c>
      <c r="I5957" t="s">
        <v>9430</v>
      </c>
      <c r="J5957" t="s">
        <v>9715</v>
      </c>
      <c r="K5957">
        <v>435</v>
      </c>
      <c r="L5957" t="s">
        <v>30</v>
      </c>
      <c r="M5957" t="s">
        <v>31</v>
      </c>
      <c r="N5957" t="b">
        <v>0</v>
      </c>
      <c r="O5957" t="s">
        <v>28874</v>
      </c>
      <c r="Q5957">
        <v>285</v>
      </c>
      <c r="R5957">
        <v>0</v>
      </c>
      <c r="S5957">
        <v>0</v>
      </c>
      <c r="T5957">
        <v>0</v>
      </c>
    </row>
    <row r="5958" spans="1:20" x14ac:dyDescent="0.25">
      <c r="A5958" t="s">
        <v>23235</v>
      </c>
      <c r="B5958" t="s">
        <v>23236</v>
      </c>
      <c r="C5958" t="s">
        <v>28875</v>
      </c>
      <c r="D5958" t="s">
        <v>28876</v>
      </c>
      <c r="E5958" s="1">
        <v>43713.345138888886</v>
      </c>
      <c r="F5958" t="s">
        <v>28877</v>
      </c>
      <c r="G5958" t="s">
        <v>28873</v>
      </c>
      <c r="H5958">
        <v>28</v>
      </c>
      <c r="I5958" t="s">
        <v>9430</v>
      </c>
      <c r="J5958" t="s">
        <v>501</v>
      </c>
      <c r="K5958">
        <v>298</v>
      </c>
      <c r="L5958" t="s">
        <v>30</v>
      </c>
      <c r="M5958" t="s">
        <v>31</v>
      </c>
      <c r="N5958" t="b">
        <v>0</v>
      </c>
      <c r="O5958" t="s">
        <v>28878</v>
      </c>
      <c r="Q5958">
        <v>293</v>
      </c>
      <c r="R5958">
        <v>0</v>
      </c>
      <c r="S5958">
        <v>0</v>
      </c>
      <c r="T5958">
        <v>0</v>
      </c>
    </row>
    <row r="5959" spans="1:20" x14ac:dyDescent="0.25">
      <c r="A5959" t="s">
        <v>23235</v>
      </c>
      <c r="B5959" t="s">
        <v>23236</v>
      </c>
      <c r="C5959" t="s">
        <v>28879</v>
      </c>
      <c r="D5959" t="s">
        <v>28880</v>
      </c>
      <c r="E5959" s="1">
        <v>43713.345138888886</v>
      </c>
      <c r="F5959" t="s">
        <v>28881</v>
      </c>
      <c r="G5959" t="s">
        <v>28873</v>
      </c>
      <c r="H5959">
        <v>28</v>
      </c>
      <c r="I5959" t="s">
        <v>9430</v>
      </c>
      <c r="J5959" t="s">
        <v>7800</v>
      </c>
      <c r="K5959">
        <v>661</v>
      </c>
      <c r="L5959" t="s">
        <v>30</v>
      </c>
      <c r="M5959" t="s">
        <v>31</v>
      </c>
      <c r="N5959" t="b">
        <v>0</v>
      </c>
      <c r="O5959" t="s">
        <v>28882</v>
      </c>
      <c r="Q5959">
        <v>116</v>
      </c>
      <c r="R5959">
        <v>1</v>
      </c>
      <c r="S5959">
        <v>0</v>
      </c>
      <c r="T5959">
        <v>0</v>
      </c>
    </row>
    <row r="5960" spans="1:20" x14ac:dyDescent="0.25">
      <c r="A5960" t="s">
        <v>23235</v>
      </c>
      <c r="B5960" t="s">
        <v>23236</v>
      </c>
      <c r="C5960" t="s">
        <v>28883</v>
      </c>
      <c r="D5960" t="s">
        <v>28884</v>
      </c>
      <c r="E5960" s="1">
        <v>43713.344444444447</v>
      </c>
      <c r="F5960" t="s">
        <v>28885</v>
      </c>
      <c r="G5960" t="s">
        <v>28873</v>
      </c>
      <c r="H5960">
        <v>28</v>
      </c>
      <c r="I5960" t="s">
        <v>9430</v>
      </c>
      <c r="J5960" t="s">
        <v>19501</v>
      </c>
      <c r="K5960">
        <v>980</v>
      </c>
      <c r="L5960" t="s">
        <v>30</v>
      </c>
      <c r="M5960" t="s">
        <v>31</v>
      </c>
      <c r="N5960" t="b">
        <v>0</v>
      </c>
      <c r="O5960" t="s">
        <v>28886</v>
      </c>
      <c r="Q5960">
        <v>3629</v>
      </c>
      <c r="R5960">
        <v>14</v>
      </c>
      <c r="S5960">
        <v>3</v>
      </c>
      <c r="T5960">
        <v>0</v>
      </c>
    </row>
    <row r="5961" spans="1:20" x14ac:dyDescent="0.25">
      <c r="A5961" t="s">
        <v>23235</v>
      </c>
      <c r="B5961" t="s">
        <v>23236</v>
      </c>
      <c r="C5961" t="s">
        <v>28887</v>
      </c>
      <c r="D5961" t="s">
        <v>28888</v>
      </c>
      <c r="E5961" s="1">
        <v>43713.344444444447</v>
      </c>
      <c r="F5961" t="s">
        <v>28889</v>
      </c>
      <c r="G5961" t="s">
        <v>28873</v>
      </c>
      <c r="H5961">
        <v>28</v>
      </c>
      <c r="I5961" t="s">
        <v>9430</v>
      </c>
      <c r="J5961" t="s">
        <v>2630</v>
      </c>
      <c r="K5961">
        <v>734</v>
      </c>
      <c r="L5961" t="s">
        <v>30</v>
      </c>
      <c r="M5961" t="s">
        <v>31</v>
      </c>
      <c r="N5961" t="b">
        <v>0</v>
      </c>
      <c r="O5961" t="s">
        <v>28890</v>
      </c>
      <c r="Q5961">
        <v>125</v>
      </c>
      <c r="R5961">
        <v>0</v>
      </c>
      <c r="S5961">
        <v>0</v>
      </c>
      <c r="T5961">
        <v>0</v>
      </c>
    </row>
    <row r="5962" spans="1:20" x14ac:dyDescent="0.25">
      <c r="A5962" t="s">
        <v>23235</v>
      </c>
      <c r="B5962" t="s">
        <v>23236</v>
      </c>
      <c r="C5962" t="s">
        <v>28891</v>
      </c>
      <c r="D5962" t="s">
        <v>28892</v>
      </c>
      <c r="E5962" s="1">
        <v>43713.344444444447</v>
      </c>
      <c r="F5962" t="s">
        <v>28893</v>
      </c>
      <c r="G5962" t="s">
        <v>28873</v>
      </c>
      <c r="H5962">
        <v>28</v>
      </c>
      <c r="I5962" t="s">
        <v>9430</v>
      </c>
      <c r="J5962" t="s">
        <v>1300</v>
      </c>
      <c r="K5962">
        <v>378</v>
      </c>
      <c r="L5962" t="s">
        <v>30</v>
      </c>
      <c r="M5962" t="s">
        <v>31</v>
      </c>
      <c r="N5962" t="b">
        <v>0</v>
      </c>
      <c r="O5962" t="s">
        <v>28894</v>
      </c>
      <c r="Q5962">
        <v>503</v>
      </c>
      <c r="R5962">
        <v>2</v>
      </c>
      <c r="S5962">
        <v>0</v>
      </c>
      <c r="T5962">
        <v>0</v>
      </c>
    </row>
    <row r="5963" spans="1:20" x14ac:dyDescent="0.25">
      <c r="A5963" t="s">
        <v>23235</v>
      </c>
      <c r="B5963" t="s">
        <v>23236</v>
      </c>
      <c r="C5963" t="s">
        <v>28895</v>
      </c>
      <c r="D5963" t="s">
        <v>28896</v>
      </c>
      <c r="E5963" s="1">
        <v>43713.34375</v>
      </c>
      <c r="F5963" t="s">
        <v>28897</v>
      </c>
      <c r="G5963" t="s">
        <v>28873</v>
      </c>
      <c r="H5963">
        <v>28</v>
      </c>
      <c r="I5963" t="s">
        <v>9430</v>
      </c>
      <c r="J5963" t="s">
        <v>954</v>
      </c>
      <c r="K5963">
        <v>377</v>
      </c>
      <c r="L5963" t="s">
        <v>30</v>
      </c>
      <c r="M5963" t="s">
        <v>31</v>
      </c>
      <c r="N5963" t="b">
        <v>0</v>
      </c>
      <c r="O5963" t="s">
        <v>28898</v>
      </c>
      <c r="Q5963">
        <v>406</v>
      </c>
      <c r="R5963">
        <v>2</v>
      </c>
      <c r="S5963">
        <v>0</v>
      </c>
      <c r="T5963">
        <v>0</v>
      </c>
    </row>
    <row r="5964" spans="1:20" x14ac:dyDescent="0.25">
      <c r="A5964" t="s">
        <v>23235</v>
      </c>
      <c r="B5964" t="s">
        <v>23236</v>
      </c>
      <c r="C5964" t="s">
        <v>28899</v>
      </c>
      <c r="D5964" t="s">
        <v>28900</v>
      </c>
      <c r="E5964" s="1">
        <v>43713.341666666667</v>
      </c>
      <c r="F5964" t="s">
        <v>28901</v>
      </c>
      <c r="G5964" t="s">
        <v>28902</v>
      </c>
      <c r="H5964">
        <v>28</v>
      </c>
      <c r="I5964" t="s">
        <v>9430</v>
      </c>
      <c r="J5964" t="s">
        <v>1172</v>
      </c>
      <c r="K5964">
        <v>488</v>
      </c>
      <c r="L5964" t="s">
        <v>30</v>
      </c>
      <c r="M5964" t="s">
        <v>31</v>
      </c>
      <c r="N5964" t="b">
        <v>0</v>
      </c>
      <c r="O5964" t="s">
        <v>28903</v>
      </c>
      <c r="Q5964">
        <v>54</v>
      </c>
      <c r="R5964">
        <v>0</v>
      </c>
      <c r="S5964">
        <v>0</v>
      </c>
      <c r="T5964">
        <v>0</v>
      </c>
    </row>
    <row r="5965" spans="1:20" x14ac:dyDescent="0.25">
      <c r="A5965" t="s">
        <v>23235</v>
      </c>
      <c r="B5965" t="s">
        <v>23236</v>
      </c>
      <c r="C5965" t="s">
        <v>28904</v>
      </c>
      <c r="D5965" t="s">
        <v>28900</v>
      </c>
      <c r="E5965" s="1">
        <v>43713.341666666667</v>
      </c>
      <c r="F5965" t="s">
        <v>28905</v>
      </c>
      <c r="G5965" t="s">
        <v>28902</v>
      </c>
      <c r="H5965">
        <v>28</v>
      </c>
      <c r="I5965" t="s">
        <v>9430</v>
      </c>
      <c r="J5965" t="s">
        <v>10501</v>
      </c>
      <c r="K5965">
        <v>583</v>
      </c>
      <c r="L5965" t="s">
        <v>30</v>
      </c>
      <c r="M5965" t="s">
        <v>31</v>
      </c>
      <c r="N5965" t="b">
        <v>0</v>
      </c>
      <c r="O5965" t="s">
        <v>28906</v>
      </c>
      <c r="Q5965">
        <v>200</v>
      </c>
      <c r="R5965">
        <v>1</v>
      </c>
      <c r="S5965">
        <v>0</v>
      </c>
      <c r="T5965">
        <v>0</v>
      </c>
    </row>
    <row r="5966" spans="1:20" x14ac:dyDescent="0.25">
      <c r="A5966" t="s">
        <v>23235</v>
      </c>
      <c r="B5966" t="s">
        <v>23236</v>
      </c>
      <c r="C5966" t="s">
        <v>28907</v>
      </c>
      <c r="D5966" t="s">
        <v>28900</v>
      </c>
      <c r="E5966" s="1">
        <v>43713.341666666667</v>
      </c>
      <c r="F5966" t="s">
        <v>28908</v>
      </c>
      <c r="G5966" t="s">
        <v>28902</v>
      </c>
      <c r="H5966">
        <v>28</v>
      </c>
      <c r="I5966" t="s">
        <v>9430</v>
      </c>
      <c r="J5966" t="s">
        <v>555</v>
      </c>
      <c r="K5966">
        <v>110</v>
      </c>
      <c r="L5966" t="s">
        <v>30</v>
      </c>
      <c r="M5966" t="s">
        <v>31</v>
      </c>
      <c r="N5966" t="b">
        <v>0</v>
      </c>
      <c r="O5966" t="s">
        <v>28909</v>
      </c>
      <c r="Q5966">
        <v>84</v>
      </c>
      <c r="R5966">
        <v>1</v>
      </c>
      <c r="S5966">
        <v>1</v>
      </c>
      <c r="T5966">
        <v>0</v>
      </c>
    </row>
    <row r="5967" spans="1:20" x14ac:dyDescent="0.25">
      <c r="A5967" t="s">
        <v>23235</v>
      </c>
      <c r="B5967" t="s">
        <v>23236</v>
      </c>
      <c r="C5967" t="s">
        <v>28910</v>
      </c>
      <c r="D5967" t="s">
        <v>28900</v>
      </c>
      <c r="E5967" s="1">
        <v>43713.341666666667</v>
      </c>
      <c r="F5967" t="s">
        <v>28911</v>
      </c>
      <c r="G5967" t="s">
        <v>28902</v>
      </c>
      <c r="H5967">
        <v>28</v>
      </c>
      <c r="I5967" t="s">
        <v>9430</v>
      </c>
      <c r="J5967" t="s">
        <v>6355</v>
      </c>
      <c r="K5967">
        <v>639</v>
      </c>
      <c r="L5967" t="s">
        <v>30</v>
      </c>
      <c r="M5967" t="s">
        <v>31</v>
      </c>
      <c r="N5967" t="b">
        <v>0</v>
      </c>
      <c r="O5967" t="s">
        <v>28912</v>
      </c>
      <c r="Q5967">
        <v>40</v>
      </c>
      <c r="R5967">
        <v>0</v>
      </c>
      <c r="S5967">
        <v>0</v>
      </c>
      <c r="T5967">
        <v>0</v>
      </c>
    </row>
    <row r="5968" spans="1:20" x14ac:dyDescent="0.25">
      <c r="A5968" t="s">
        <v>23235</v>
      </c>
      <c r="B5968" t="s">
        <v>23236</v>
      </c>
      <c r="C5968" t="s">
        <v>28913</v>
      </c>
      <c r="D5968" t="s">
        <v>28914</v>
      </c>
      <c r="E5968" s="1">
        <v>43713.340277777781</v>
      </c>
      <c r="F5968" t="s">
        <v>28915</v>
      </c>
      <c r="G5968" t="s">
        <v>28916</v>
      </c>
      <c r="H5968">
        <v>28</v>
      </c>
      <c r="I5968" t="s">
        <v>9430</v>
      </c>
      <c r="J5968" t="s">
        <v>2582</v>
      </c>
      <c r="K5968">
        <v>425</v>
      </c>
      <c r="L5968" t="s">
        <v>30</v>
      </c>
      <c r="M5968" t="s">
        <v>31</v>
      </c>
      <c r="N5968" t="b">
        <v>0</v>
      </c>
      <c r="O5968" t="s">
        <v>28917</v>
      </c>
      <c r="Q5968">
        <v>616</v>
      </c>
      <c r="R5968">
        <v>7</v>
      </c>
      <c r="S5968">
        <v>0</v>
      </c>
      <c r="T5968">
        <v>0</v>
      </c>
    </row>
    <row r="5969" spans="1:20" x14ac:dyDescent="0.25">
      <c r="A5969" t="s">
        <v>23235</v>
      </c>
      <c r="B5969" t="s">
        <v>23236</v>
      </c>
      <c r="C5969" t="s">
        <v>28918</v>
      </c>
      <c r="D5969" t="s">
        <v>28919</v>
      </c>
      <c r="E5969" s="1">
        <v>43713.339583333334</v>
      </c>
      <c r="F5969" t="s">
        <v>28920</v>
      </c>
      <c r="G5969" t="s">
        <v>28916</v>
      </c>
      <c r="H5969">
        <v>28</v>
      </c>
      <c r="I5969" t="s">
        <v>9430</v>
      </c>
      <c r="J5969" t="s">
        <v>3343</v>
      </c>
      <c r="K5969">
        <v>261</v>
      </c>
      <c r="L5969" t="s">
        <v>30</v>
      </c>
      <c r="M5969" t="s">
        <v>31</v>
      </c>
      <c r="N5969" t="b">
        <v>0</v>
      </c>
      <c r="O5969" t="s">
        <v>28921</v>
      </c>
      <c r="Q5969">
        <v>16</v>
      </c>
      <c r="R5969">
        <v>0</v>
      </c>
      <c r="S5969">
        <v>0</v>
      </c>
      <c r="T5969">
        <v>0</v>
      </c>
    </row>
    <row r="5970" spans="1:20" x14ac:dyDescent="0.25">
      <c r="A5970" t="s">
        <v>23235</v>
      </c>
      <c r="B5970" t="s">
        <v>23236</v>
      </c>
      <c r="C5970" t="s">
        <v>28922</v>
      </c>
      <c r="D5970" t="s">
        <v>28923</v>
      </c>
      <c r="E5970" s="1">
        <v>43713.339583333334</v>
      </c>
      <c r="F5970" t="s">
        <v>28924</v>
      </c>
      <c r="G5970" t="s">
        <v>28916</v>
      </c>
      <c r="H5970">
        <v>28</v>
      </c>
      <c r="I5970" t="s">
        <v>9430</v>
      </c>
      <c r="J5970" t="s">
        <v>8808</v>
      </c>
      <c r="K5970">
        <v>134</v>
      </c>
      <c r="L5970" t="s">
        <v>30</v>
      </c>
      <c r="M5970" t="s">
        <v>31</v>
      </c>
      <c r="N5970" t="b">
        <v>0</v>
      </c>
      <c r="O5970" t="s">
        <v>28925</v>
      </c>
      <c r="Q5970">
        <v>28</v>
      </c>
      <c r="R5970">
        <v>0</v>
      </c>
      <c r="S5970">
        <v>0</v>
      </c>
      <c r="T5970">
        <v>0</v>
      </c>
    </row>
    <row r="5971" spans="1:20" x14ac:dyDescent="0.25">
      <c r="A5971" t="s">
        <v>23235</v>
      </c>
      <c r="B5971" t="s">
        <v>23236</v>
      </c>
      <c r="C5971" t="s">
        <v>28926</v>
      </c>
      <c r="D5971" t="s">
        <v>28927</v>
      </c>
      <c r="E5971" s="1">
        <v>43713.339583333334</v>
      </c>
      <c r="F5971" t="s">
        <v>28928</v>
      </c>
      <c r="G5971" t="s">
        <v>28916</v>
      </c>
      <c r="H5971">
        <v>28</v>
      </c>
      <c r="I5971" t="s">
        <v>9430</v>
      </c>
      <c r="J5971" t="s">
        <v>12639</v>
      </c>
      <c r="K5971">
        <v>289</v>
      </c>
      <c r="L5971" t="s">
        <v>30</v>
      </c>
      <c r="M5971" t="s">
        <v>31</v>
      </c>
      <c r="N5971" t="b">
        <v>0</v>
      </c>
      <c r="O5971" t="s">
        <v>28929</v>
      </c>
      <c r="Q5971">
        <v>30</v>
      </c>
      <c r="R5971">
        <v>0</v>
      </c>
      <c r="S5971">
        <v>0</v>
      </c>
      <c r="T5971">
        <v>0</v>
      </c>
    </row>
    <row r="5972" spans="1:20" x14ac:dyDescent="0.25">
      <c r="A5972" t="s">
        <v>23235</v>
      </c>
      <c r="B5972" t="s">
        <v>23236</v>
      </c>
      <c r="C5972" t="s">
        <v>28930</v>
      </c>
      <c r="D5972" t="s">
        <v>28927</v>
      </c>
      <c r="E5972" s="1">
        <v>43713.339583333334</v>
      </c>
      <c r="F5972" t="s">
        <v>28931</v>
      </c>
      <c r="G5972" t="s">
        <v>28916</v>
      </c>
      <c r="H5972">
        <v>28</v>
      </c>
      <c r="I5972" t="s">
        <v>9430</v>
      </c>
      <c r="J5972" t="s">
        <v>6075</v>
      </c>
      <c r="K5972">
        <v>143</v>
      </c>
      <c r="L5972" t="s">
        <v>30</v>
      </c>
      <c r="M5972" t="s">
        <v>31</v>
      </c>
      <c r="N5972" t="b">
        <v>0</v>
      </c>
      <c r="O5972" t="s">
        <v>28932</v>
      </c>
      <c r="Q5972">
        <v>9</v>
      </c>
      <c r="R5972">
        <v>0</v>
      </c>
      <c r="S5972">
        <v>0</v>
      </c>
      <c r="T5972">
        <v>0</v>
      </c>
    </row>
    <row r="5973" spans="1:20" x14ac:dyDescent="0.25">
      <c r="A5973" t="s">
        <v>23235</v>
      </c>
      <c r="B5973" t="s">
        <v>23236</v>
      </c>
      <c r="C5973" t="s">
        <v>28933</v>
      </c>
      <c r="D5973" t="s">
        <v>28934</v>
      </c>
      <c r="E5973" s="1">
        <v>43713.339583333334</v>
      </c>
      <c r="F5973" t="s">
        <v>28935</v>
      </c>
      <c r="G5973" t="s">
        <v>28916</v>
      </c>
      <c r="H5973">
        <v>28</v>
      </c>
      <c r="I5973" t="s">
        <v>9430</v>
      </c>
      <c r="J5973" t="s">
        <v>605</v>
      </c>
      <c r="K5973">
        <v>209</v>
      </c>
      <c r="L5973" t="s">
        <v>30</v>
      </c>
      <c r="M5973" t="s">
        <v>31</v>
      </c>
      <c r="N5973" t="b">
        <v>0</v>
      </c>
      <c r="O5973" t="s">
        <v>28936</v>
      </c>
      <c r="Q5973">
        <v>132</v>
      </c>
      <c r="R5973">
        <v>0</v>
      </c>
      <c r="S5973">
        <v>0</v>
      </c>
      <c r="T5973">
        <v>0</v>
      </c>
    </row>
    <row r="5974" spans="1:20" x14ac:dyDescent="0.25">
      <c r="A5974" t="s">
        <v>23235</v>
      </c>
      <c r="B5974" t="s">
        <v>23236</v>
      </c>
      <c r="C5974" t="s">
        <v>28937</v>
      </c>
      <c r="D5974" t="s">
        <v>28938</v>
      </c>
      <c r="E5974" s="1">
        <v>43713.336111111108</v>
      </c>
      <c r="F5974" t="s">
        <v>28939</v>
      </c>
      <c r="G5974" t="s">
        <v>28940</v>
      </c>
      <c r="H5974">
        <v>28</v>
      </c>
      <c r="I5974" t="s">
        <v>9430</v>
      </c>
      <c r="J5974" t="s">
        <v>3013</v>
      </c>
      <c r="K5974">
        <v>537</v>
      </c>
      <c r="L5974" t="s">
        <v>30</v>
      </c>
      <c r="M5974" t="s">
        <v>31</v>
      </c>
      <c r="N5974" t="b">
        <v>0</v>
      </c>
      <c r="O5974" t="s">
        <v>28941</v>
      </c>
      <c r="Q5974">
        <v>57</v>
      </c>
      <c r="R5974">
        <v>2</v>
      </c>
      <c r="S5974">
        <v>0</v>
      </c>
      <c r="T5974">
        <v>0</v>
      </c>
    </row>
    <row r="5975" spans="1:20" x14ac:dyDescent="0.25">
      <c r="A5975" t="s">
        <v>23235</v>
      </c>
      <c r="B5975" t="s">
        <v>23236</v>
      </c>
      <c r="C5975" t="s">
        <v>28942</v>
      </c>
      <c r="D5975" t="s">
        <v>28943</v>
      </c>
      <c r="E5975" s="1">
        <v>43713.336111111108</v>
      </c>
      <c r="F5975" t="s">
        <v>28944</v>
      </c>
      <c r="G5975" t="s">
        <v>28945</v>
      </c>
      <c r="H5975">
        <v>28</v>
      </c>
      <c r="I5975" t="s">
        <v>9430</v>
      </c>
      <c r="J5975" t="s">
        <v>9205</v>
      </c>
      <c r="K5975">
        <v>53</v>
      </c>
      <c r="L5975" t="s">
        <v>30</v>
      </c>
      <c r="M5975" t="s">
        <v>31</v>
      </c>
      <c r="N5975" t="b">
        <v>0</v>
      </c>
      <c r="O5975" t="s">
        <v>28946</v>
      </c>
      <c r="Q5975">
        <v>17</v>
      </c>
      <c r="R5975">
        <v>0</v>
      </c>
      <c r="S5975">
        <v>0</v>
      </c>
      <c r="T5975">
        <v>0</v>
      </c>
    </row>
    <row r="5976" spans="1:20" x14ac:dyDescent="0.25">
      <c r="A5976" t="s">
        <v>23235</v>
      </c>
      <c r="B5976" t="s">
        <v>23236</v>
      </c>
      <c r="C5976" t="s">
        <v>28947</v>
      </c>
      <c r="D5976" t="s">
        <v>28943</v>
      </c>
      <c r="E5976" s="1">
        <v>43713.336111111108</v>
      </c>
      <c r="F5976" t="s">
        <v>28948</v>
      </c>
      <c r="G5976" t="s">
        <v>28945</v>
      </c>
      <c r="H5976">
        <v>28</v>
      </c>
      <c r="I5976" t="s">
        <v>9430</v>
      </c>
      <c r="J5976" t="s">
        <v>7602</v>
      </c>
      <c r="K5976">
        <v>288</v>
      </c>
      <c r="L5976" t="s">
        <v>30</v>
      </c>
      <c r="M5976" t="s">
        <v>31</v>
      </c>
      <c r="N5976" t="b">
        <v>0</v>
      </c>
      <c r="O5976" t="s">
        <v>28949</v>
      </c>
      <c r="Q5976">
        <v>29</v>
      </c>
      <c r="R5976">
        <v>1</v>
      </c>
      <c r="S5976">
        <v>0</v>
      </c>
      <c r="T5976">
        <v>0</v>
      </c>
    </row>
    <row r="5977" spans="1:20" x14ac:dyDescent="0.25">
      <c r="A5977" t="s">
        <v>23235</v>
      </c>
      <c r="B5977" t="s">
        <v>23236</v>
      </c>
      <c r="C5977" t="s">
        <v>28950</v>
      </c>
      <c r="D5977" t="s">
        <v>28943</v>
      </c>
      <c r="E5977" s="1">
        <v>43713.336111111108</v>
      </c>
      <c r="F5977" t="s">
        <v>28951</v>
      </c>
      <c r="G5977" t="s">
        <v>28940</v>
      </c>
      <c r="H5977">
        <v>28</v>
      </c>
      <c r="I5977" t="s">
        <v>9430</v>
      </c>
      <c r="J5977" t="s">
        <v>819</v>
      </c>
      <c r="K5977">
        <v>152</v>
      </c>
      <c r="L5977" t="s">
        <v>30</v>
      </c>
      <c r="M5977" t="s">
        <v>31</v>
      </c>
      <c r="N5977" t="b">
        <v>0</v>
      </c>
      <c r="O5977" t="s">
        <v>28952</v>
      </c>
      <c r="Q5977">
        <v>30</v>
      </c>
      <c r="R5977">
        <v>0</v>
      </c>
      <c r="S5977">
        <v>0</v>
      </c>
      <c r="T5977">
        <v>0</v>
      </c>
    </row>
    <row r="5978" spans="1:20" x14ac:dyDescent="0.25">
      <c r="A5978" t="s">
        <v>23235</v>
      </c>
      <c r="B5978" t="s">
        <v>23236</v>
      </c>
      <c r="C5978" t="s">
        <v>28953</v>
      </c>
      <c r="D5978" t="s">
        <v>28943</v>
      </c>
      <c r="E5978" s="1">
        <v>43713.336111111108</v>
      </c>
      <c r="F5978" t="s">
        <v>28954</v>
      </c>
      <c r="G5978" t="s">
        <v>28945</v>
      </c>
      <c r="H5978">
        <v>28</v>
      </c>
      <c r="I5978" t="s">
        <v>9430</v>
      </c>
      <c r="J5978" t="s">
        <v>8984</v>
      </c>
      <c r="K5978">
        <v>270</v>
      </c>
      <c r="L5978" t="s">
        <v>30</v>
      </c>
      <c r="M5978" t="s">
        <v>31</v>
      </c>
      <c r="N5978" t="b">
        <v>0</v>
      </c>
      <c r="O5978" t="s">
        <v>28955</v>
      </c>
      <c r="Q5978">
        <v>15</v>
      </c>
      <c r="R5978">
        <v>0</v>
      </c>
      <c r="S5978">
        <v>0</v>
      </c>
      <c r="T5978">
        <v>0</v>
      </c>
    </row>
    <row r="5979" spans="1:20" x14ac:dyDescent="0.25">
      <c r="A5979" t="s">
        <v>23235</v>
      </c>
      <c r="B5979" t="s">
        <v>23236</v>
      </c>
      <c r="C5979" t="s">
        <v>28956</v>
      </c>
      <c r="D5979" t="s">
        <v>28943</v>
      </c>
      <c r="E5979" s="1">
        <v>43713.336111111108</v>
      </c>
      <c r="F5979" t="s">
        <v>28957</v>
      </c>
      <c r="G5979" t="s">
        <v>28940</v>
      </c>
      <c r="H5979">
        <v>28</v>
      </c>
      <c r="I5979" t="s">
        <v>9430</v>
      </c>
      <c r="J5979" t="s">
        <v>2378</v>
      </c>
      <c r="K5979">
        <v>248</v>
      </c>
      <c r="L5979" t="s">
        <v>30</v>
      </c>
      <c r="M5979" t="s">
        <v>31</v>
      </c>
      <c r="N5979" t="b">
        <v>0</v>
      </c>
      <c r="O5979" t="s">
        <v>28958</v>
      </c>
      <c r="Q5979">
        <v>369</v>
      </c>
      <c r="R5979">
        <v>2</v>
      </c>
      <c r="S5979">
        <v>1</v>
      </c>
      <c r="T5979">
        <v>0</v>
      </c>
    </row>
    <row r="5980" spans="1:20" x14ac:dyDescent="0.25">
      <c r="A5980" t="s">
        <v>23235</v>
      </c>
      <c r="B5980" t="s">
        <v>23236</v>
      </c>
      <c r="C5980" t="s">
        <v>28959</v>
      </c>
      <c r="D5980" t="s">
        <v>28943</v>
      </c>
      <c r="E5980" s="1">
        <v>43713.336111111108</v>
      </c>
      <c r="F5980" t="s">
        <v>28960</v>
      </c>
      <c r="G5980" t="s">
        <v>28940</v>
      </c>
      <c r="H5980">
        <v>28</v>
      </c>
      <c r="I5980" t="s">
        <v>9430</v>
      </c>
      <c r="J5980" t="s">
        <v>627</v>
      </c>
      <c r="K5980">
        <v>389</v>
      </c>
      <c r="L5980" t="s">
        <v>30</v>
      </c>
      <c r="M5980" t="s">
        <v>31</v>
      </c>
      <c r="N5980" t="b">
        <v>0</v>
      </c>
      <c r="O5980" t="s">
        <v>28961</v>
      </c>
      <c r="Q5980">
        <v>21</v>
      </c>
      <c r="R5980">
        <v>0</v>
      </c>
      <c r="S5980">
        <v>0</v>
      </c>
      <c r="T5980">
        <v>0</v>
      </c>
    </row>
    <row r="5981" spans="1:20" x14ac:dyDescent="0.25">
      <c r="A5981" t="s">
        <v>23235</v>
      </c>
      <c r="B5981" t="s">
        <v>23236</v>
      </c>
      <c r="C5981" t="s">
        <v>28962</v>
      </c>
      <c r="D5981" t="s">
        <v>28943</v>
      </c>
      <c r="E5981" s="1">
        <v>43713.336111111108</v>
      </c>
      <c r="F5981" t="s">
        <v>28963</v>
      </c>
      <c r="G5981" t="s">
        <v>28940</v>
      </c>
      <c r="H5981">
        <v>28</v>
      </c>
      <c r="I5981" t="s">
        <v>9430</v>
      </c>
      <c r="J5981" t="s">
        <v>8573</v>
      </c>
      <c r="K5981">
        <v>282</v>
      </c>
      <c r="L5981" t="s">
        <v>30</v>
      </c>
      <c r="M5981" t="s">
        <v>31</v>
      </c>
      <c r="N5981" t="b">
        <v>0</v>
      </c>
      <c r="O5981" t="s">
        <v>28964</v>
      </c>
      <c r="Q5981">
        <v>117</v>
      </c>
      <c r="R5981">
        <v>1</v>
      </c>
      <c r="S5981">
        <v>0</v>
      </c>
      <c r="T5981">
        <v>0</v>
      </c>
    </row>
    <row r="5982" spans="1:20" x14ac:dyDescent="0.25">
      <c r="A5982" t="s">
        <v>23235</v>
      </c>
      <c r="B5982" t="s">
        <v>23236</v>
      </c>
      <c r="C5982" t="s">
        <v>28965</v>
      </c>
      <c r="D5982" t="s">
        <v>28943</v>
      </c>
      <c r="E5982" s="1">
        <v>43713.336111111108</v>
      </c>
      <c r="F5982" t="s">
        <v>28966</v>
      </c>
      <c r="G5982" t="s">
        <v>28940</v>
      </c>
      <c r="H5982">
        <v>28</v>
      </c>
      <c r="I5982" t="s">
        <v>9430</v>
      </c>
      <c r="J5982" t="s">
        <v>526</v>
      </c>
      <c r="K5982">
        <v>227</v>
      </c>
      <c r="L5982" t="s">
        <v>30</v>
      </c>
      <c r="M5982" t="s">
        <v>31</v>
      </c>
      <c r="N5982" t="b">
        <v>0</v>
      </c>
      <c r="O5982" t="s">
        <v>28967</v>
      </c>
      <c r="Q5982">
        <v>118</v>
      </c>
      <c r="R5982">
        <v>1</v>
      </c>
      <c r="S5982">
        <v>0</v>
      </c>
      <c r="T5982">
        <v>0</v>
      </c>
    </row>
    <row r="5983" spans="1:20" x14ac:dyDescent="0.25">
      <c r="A5983" t="s">
        <v>23235</v>
      </c>
      <c r="B5983" t="s">
        <v>23236</v>
      </c>
      <c r="C5983" t="s">
        <v>28968</v>
      </c>
      <c r="D5983" t="s">
        <v>28943</v>
      </c>
      <c r="E5983" s="1">
        <v>43713.336111111108</v>
      </c>
      <c r="F5983" t="s">
        <v>28969</v>
      </c>
      <c r="G5983" t="s">
        <v>28945</v>
      </c>
      <c r="H5983">
        <v>28</v>
      </c>
      <c r="I5983" t="s">
        <v>9430</v>
      </c>
      <c r="J5983" t="s">
        <v>1281</v>
      </c>
      <c r="K5983">
        <v>245</v>
      </c>
      <c r="L5983" t="s">
        <v>30</v>
      </c>
      <c r="M5983" t="s">
        <v>31</v>
      </c>
      <c r="N5983" t="b">
        <v>0</v>
      </c>
      <c r="O5983" t="s">
        <v>28970</v>
      </c>
      <c r="Q5983">
        <v>78</v>
      </c>
      <c r="R5983">
        <v>1</v>
      </c>
      <c r="S5983">
        <v>0</v>
      </c>
      <c r="T5983">
        <v>0</v>
      </c>
    </row>
    <row r="5984" spans="1:20" x14ac:dyDescent="0.25">
      <c r="A5984" t="s">
        <v>23235</v>
      </c>
      <c r="B5984" t="s">
        <v>23236</v>
      </c>
      <c r="C5984" t="s">
        <v>28971</v>
      </c>
      <c r="D5984" t="s">
        <v>28972</v>
      </c>
      <c r="E5984" s="1">
        <v>43713.336111111108</v>
      </c>
      <c r="F5984" t="s">
        <v>28973</v>
      </c>
      <c r="G5984" t="s">
        <v>28945</v>
      </c>
      <c r="H5984">
        <v>28</v>
      </c>
      <c r="I5984" t="s">
        <v>9430</v>
      </c>
      <c r="J5984" t="s">
        <v>8493</v>
      </c>
      <c r="K5984">
        <v>424</v>
      </c>
      <c r="L5984" t="s">
        <v>30</v>
      </c>
      <c r="M5984" t="s">
        <v>31</v>
      </c>
      <c r="N5984" t="b">
        <v>0</v>
      </c>
      <c r="O5984" t="s">
        <v>28974</v>
      </c>
      <c r="Q5984">
        <v>32</v>
      </c>
      <c r="R5984">
        <v>0</v>
      </c>
      <c r="S5984">
        <v>0</v>
      </c>
      <c r="T5984">
        <v>0</v>
      </c>
    </row>
    <row r="5985" spans="1:20" x14ac:dyDescent="0.25">
      <c r="A5985" t="s">
        <v>23235</v>
      </c>
      <c r="B5985" t="s">
        <v>23236</v>
      </c>
      <c r="C5985" t="s">
        <v>28975</v>
      </c>
      <c r="D5985" t="s">
        <v>28972</v>
      </c>
      <c r="E5985" s="1">
        <v>43713.336111111108</v>
      </c>
      <c r="F5985" t="s">
        <v>28976</v>
      </c>
      <c r="G5985" t="s">
        <v>28945</v>
      </c>
      <c r="H5985">
        <v>28</v>
      </c>
      <c r="I5985" t="s">
        <v>9430</v>
      </c>
      <c r="J5985" t="s">
        <v>7543</v>
      </c>
      <c r="K5985">
        <v>183</v>
      </c>
      <c r="L5985" t="s">
        <v>30</v>
      </c>
      <c r="M5985" t="s">
        <v>31</v>
      </c>
      <c r="N5985" t="b">
        <v>0</v>
      </c>
      <c r="O5985" t="s">
        <v>28977</v>
      </c>
      <c r="Q5985">
        <v>242</v>
      </c>
      <c r="R5985">
        <v>4</v>
      </c>
      <c r="S5985">
        <v>0</v>
      </c>
      <c r="T5985">
        <v>0</v>
      </c>
    </row>
    <row r="5986" spans="1:20" x14ac:dyDescent="0.25">
      <c r="A5986" t="s">
        <v>23235</v>
      </c>
      <c r="B5986" t="s">
        <v>23236</v>
      </c>
      <c r="C5986" t="s">
        <v>28978</v>
      </c>
      <c r="D5986" t="s">
        <v>28972</v>
      </c>
      <c r="E5986" s="1">
        <v>43713.336111111108</v>
      </c>
      <c r="F5986" t="s">
        <v>28979</v>
      </c>
      <c r="G5986" t="s">
        <v>28945</v>
      </c>
      <c r="H5986">
        <v>28</v>
      </c>
      <c r="I5986" t="s">
        <v>9430</v>
      </c>
      <c r="J5986" t="s">
        <v>12639</v>
      </c>
      <c r="K5986">
        <v>289</v>
      </c>
      <c r="L5986" t="s">
        <v>30</v>
      </c>
      <c r="M5986" t="s">
        <v>31</v>
      </c>
      <c r="N5986" t="b">
        <v>0</v>
      </c>
      <c r="O5986" t="s">
        <v>28980</v>
      </c>
      <c r="Q5986">
        <v>26</v>
      </c>
      <c r="R5986">
        <v>1</v>
      </c>
      <c r="S5986">
        <v>0</v>
      </c>
      <c r="T5986">
        <v>0</v>
      </c>
    </row>
    <row r="5987" spans="1:20" x14ac:dyDescent="0.25">
      <c r="A5987" t="s">
        <v>23235</v>
      </c>
      <c r="B5987" t="s">
        <v>23236</v>
      </c>
      <c r="C5987" t="s">
        <v>28981</v>
      </c>
      <c r="D5987" t="s">
        <v>28972</v>
      </c>
      <c r="E5987" s="1">
        <v>43713.336111111108</v>
      </c>
      <c r="F5987" t="s">
        <v>28982</v>
      </c>
      <c r="G5987" t="s">
        <v>28940</v>
      </c>
      <c r="H5987">
        <v>28</v>
      </c>
      <c r="I5987" t="s">
        <v>9430</v>
      </c>
      <c r="J5987" t="s">
        <v>4535</v>
      </c>
      <c r="K5987">
        <v>329</v>
      </c>
      <c r="L5987" t="s">
        <v>30</v>
      </c>
      <c r="M5987" t="s">
        <v>31</v>
      </c>
      <c r="N5987" t="b">
        <v>0</v>
      </c>
      <c r="O5987" t="s">
        <v>28983</v>
      </c>
      <c r="Q5987">
        <v>184</v>
      </c>
      <c r="R5987">
        <v>0</v>
      </c>
      <c r="S5987">
        <v>0</v>
      </c>
      <c r="T5987">
        <v>0</v>
      </c>
    </row>
    <row r="5988" spans="1:20" x14ac:dyDescent="0.25">
      <c r="A5988" t="s">
        <v>23235</v>
      </c>
      <c r="B5988" t="s">
        <v>23236</v>
      </c>
      <c r="C5988" t="s">
        <v>28984</v>
      </c>
      <c r="D5988" t="s">
        <v>28972</v>
      </c>
      <c r="E5988" s="1">
        <v>43713.336111111108</v>
      </c>
      <c r="F5988" t="s">
        <v>28985</v>
      </c>
      <c r="G5988" t="s">
        <v>28945</v>
      </c>
      <c r="H5988">
        <v>28</v>
      </c>
      <c r="I5988" t="s">
        <v>9430</v>
      </c>
      <c r="J5988" t="s">
        <v>389</v>
      </c>
      <c r="K5988">
        <v>174</v>
      </c>
      <c r="L5988" t="s">
        <v>30</v>
      </c>
      <c r="M5988" t="s">
        <v>31</v>
      </c>
      <c r="N5988" t="b">
        <v>0</v>
      </c>
      <c r="O5988" t="s">
        <v>28986</v>
      </c>
      <c r="Q5988">
        <v>46</v>
      </c>
      <c r="R5988">
        <v>1</v>
      </c>
      <c r="S5988">
        <v>0</v>
      </c>
      <c r="T5988">
        <v>0</v>
      </c>
    </row>
    <row r="5989" spans="1:20" x14ac:dyDescent="0.25">
      <c r="A5989" t="s">
        <v>23235</v>
      </c>
      <c r="B5989" t="s">
        <v>23236</v>
      </c>
      <c r="C5989" t="s">
        <v>28987</v>
      </c>
      <c r="D5989" t="s">
        <v>28988</v>
      </c>
      <c r="E5989" s="1">
        <v>43713.334027777775</v>
      </c>
      <c r="F5989" t="s">
        <v>28989</v>
      </c>
      <c r="G5989" t="s">
        <v>28990</v>
      </c>
      <c r="H5989">
        <v>28</v>
      </c>
      <c r="I5989" t="s">
        <v>9430</v>
      </c>
      <c r="J5989" t="s">
        <v>5854</v>
      </c>
      <c r="K5989">
        <v>560</v>
      </c>
      <c r="L5989" t="s">
        <v>30</v>
      </c>
      <c r="M5989" t="s">
        <v>31</v>
      </c>
      <c r="N5989" t="b">
        <v>0</v>
      </c>
      <c r="O5989" t="s">
        <v>28991</v>
      </c>
      <c r="Q5989">
        <v>16</v>
      </c>
      <c r="R5989">
        <v>0</v>
      </c>
      <c r="S5989">
        <v>0</v>
      </c>
      <c r="T5989">
        <v>0</v>
      </c>
    </row>
    <row r="5990" spans="1:20" x14ac:dyDescent="0.25">
      <c r="A5990" t="s">
        <v>23235</v>
      </c>
      <c r="B5990" t="s">
        <v>23236</v>
      </c>
      <c r="C5990" t="s">
        <v>28992</v>
      </c>
      <c r="D5990" t="s">
        <v>28988</v>
      </c>
      <c r="E5990" s="1">
        <v>43713.334027777775</v>
      </c>
      <c r="F5990" t="s">
        <v>28993</v>
      </c>
      <c r="G5990" t="s">
        <v>28990</v>
      </c>
      <c r="H5990">
        <v>28</v>
      </c>
      <c r="I5990" t="s">
        <v>9430</v>
      </c>
      <c r="J5990" t="s">
        <v>4304</v>
      </c>
      <c r="K5990">
        <v>376</v>
      </c>
      <c r="L5990" t="s">
        <v>30</v>
      </c>
      <c r="M5990" t="s">
        <v>31</v>
      </c>
      <c r="N5990" t="b">
        <v>0</v>
      </c>
      <c r="O5990" t="s">
        <v>28994</v>
      </c>
      <c r="Q5990">
        <v>20</v>
      </c>
      <c r="R5990">
        <v>0</v>
      </c>
      <c r="S5990">
        <v>0</v>
      </c>
      <c r="T5990">
        <v>0</v>
      </c>
    </row>
    <row r="5991" spans="1:20" x14ac:dyDescent="0.25">
      <c r="A5991" t="s">
        <v>23235</v>
      </c>
      <c r="B5991" t="s">
        <v>23236</v>
      </c>
      <c r="C5991" t="s">
        <v>28995</v>
      </c>
      <c r="D5991" t="s">
        <v>28988</v>
      </c>
      <c r="E5991" s="1">
        <v>43713.334027777775</v>
      </c>
      <c r="F5991" t="s">
        <v>28996</v>
      </c>
      <c r="G5991" t="s">
        <v>28990</v>
      </c>
      <c r="H5991">
        <v>28</v>
      </c>
      <c r="I5991" t="s">
        <v>9430</v>
      </c>
      <c r="J5991" t="s">
        <v>2688</v>
      </c>
      <c r="K5991">
        <v>771</v>
      </c>
      <c r="L5991" t="s">
        <v>30</v>
      </c>
      <c r="M5991" t="s">
        <v>31</v>
      </c>
      <c r="N5991" t="b">
        <v>0</v>
      </c>
      <c r="O5991" t="s">
        <v>28997</v>
      </c>
      <c r="Q5991">
        <v>21</v>
      </c>
      <c r="R5991">
        <v>0</v>
      </c>
      <c r="S5991">
        <v>0</v>
      </c>
      <c r="T5991">
        <v>0</v>
      </c>
    </row>
    <row r="5992" spans="1:20" x14ac:dyDescent="0.25">
      <c r="A5992" t="s">
        <v>23235</v>
      </c>
      <c r="B5992" t="s">
        <v>23236</v>
      </c>
      <c r="C5992" t="s">
        <v>28998</v>
      </c>
      <c r="D5992" t="s">
        <v>28988</v>
      </c>
      <c r="E5992" s="1">
        <v>43713.334027777775</v>
      </c>
      <c r="F5992" t="s">
        <v>28999</v>
      </c>
      <c r="G5992" t="s">
        <v>28990</v>
      </c>
      <c r="H5992">
        <v>28</v>
      </c>
      <c r="I5992" t="s">
        <v>9430</v>
      </c>
      <c r="J5992" t="s">
        <v>2889</v>
      </c>
      <c r="K5992">
        <v>767</v>
      </c>
      <c r="L5992" t="s">
        <v>30</v>
      </c>
      <c r="M5992" t="s">
        <v>31</v>
      </c>
      <c r="N5992" t="b">
        <v>0</v>
      </c>
      <c r="O5992" t="s">
        <v>29000</v>
      </c>
      <c r="Q5992">
        <v>24</v>
      </c>
      <c r="R5992">
        <v>0</v>
      </c>
      <c r="S5992">
        <v>0</v>
      </c>
      <c r="T5992">
        <v>0</v>
      </c>
    </row>
    <row r="5993" spans="1:20" x14ac:dyDescent="0.25">
      <c r="A5993" t="s">
        <v>23235</v>
      </c>
      <c r="B5993" t="s">
        <v>23236</v>
      </c>
      <c r="C5993" t="s">
        <v>29001</v>
      </c>
      <c r="D5993" t="s">
        <v>28988</v>
      </c>
      <c r="E5993" s="1">
        <v>43713.334027777775</v>
      </c>
      <c r="F5993" t="s">
        <v>29002</v>
      </c>
      <c r="G5993" t="s">
        <v>28990</v>
      </c>
      <c r="H5993">
        <v>28</v>
      </c>
      <c r="I5993" t="s">
        <v>9430</v>
      </c>
      <c r="J5993" t="s">
        <v>3525</v>
      </c>
      <c r="K5993">
        <v>374</v>
      </c>
      <c r="L5993" t="s">
        <v>30</v>
      </c>
      <c r="M5993" t="s">
        <v>31</v>
      </c>
      <c r="N5993" t="b">
        <v>0</v>
      </c>
      <c r="O5993" t="s">
        <v>29003</v>
      </c>
      <c r="Q5993">
        <v>103</v>
      </c>
      <c r="R5993">
        <v>1</v>
      </c>
      <c r="S5993">
        <v>0</v>
      </c>
      <c r="T5993">
        <v>0</v>
      </c>
    </row>
    <row r="5994" spans="1:20" x14ac:dyDescent="0.25">
      <c r="A5994" t="s">
        <v>23235</v>
      </c>
      <c r="B5994" t="s">
        <v>23236</v>
      </c>
      <c r="C5994" t="s">
        <v>29004</v>
      </c>
      <c r="D5994" t="s">
        <v>29005</v>
      </c>
      <c r="E5994" s="1">
        <v>43713.308333333334</v>
      </c>
      <c r="F5994" t="s">
        <v>29006</v>
      </c>
      <c r="G5994" t="s">
        <v>29007</v>
      </c>
      <c r="H5994">
        <v>28</v>
      </c>
      <c r="I5994" t="s">
        <v>9430</v>
      </c>
      <c r="J5994" t="s">
        <v>7619</v>
      </c>
      <c r="K5994">
        <v>268</v>
      </c>
      <c r="L5994" t="s">
        <v>30</v>
      </c>
      <c r="M5994" t="s">
        <v>31</v>
      </c>
      <c r="N5994" t="b">
        <v>0</v>
      </c>
      <c r="O5994" t="s">
        <v>29008</v>
      </c>
      <c r="Q5994">
        <v>62</v>
      </c>
      <c r="R5994">
        <v>1</v>
      </c>
      <c r="S5994">
        <v>0</v>
      </c>
      <c r="T5994">
        <v>0</v>
      </c>
    </row>
    <row r="5995" spans="1:20" x14ac:dyDescent="0.25">
      <c r="A5995" t="s">
        <v>23235</v>
      </c>
      <c r="B5995" t="s">
        <v>23236</v>
      </c>
      <c r="C5995" t="s">
        <v>29009</v>
      </c>
      <c r="D5995" t="s">
        <v>29005</v>
      </c>
      <c r="E5995" s="1">
        <v>43713.308333333334</v>
      </c>
      <c r="F5995" t="s">
        <v>29010</v>
      </c>
      <c r="G5995" t="s">
        <v>29007</v>
      </c>
      <c r="H5995">
        <v>28</v>
      </c>
      <c r="I5995" t="s">
        <v>9430</v>
      </c>
      <c r="J5995" t="s">
        <v>7511</v>
      </c>
      <c r="K5995">
        <v>420</v>
      </c>
      <c r="L5995" t="s">
        <v>30</v>
      </c>
      <c r="M5995" t="s">
        <v>31</v>
      </c>
      <c r="N5995" t="b">
        <v>0</v>
      </c>
      <c r="O5995" t="s">
        <v>29011</v>
      </c>
      <c r="Q5995">
        <v>56</v>
      </c>
      <c r="R5995">
        <v>0</v>
      </c>
      <c r="S5995">
        <v>0</v>
      </c>
      <c r="T5995">
        <v>0</v>
      </c>
    </row>
    <row r="5996" spans="1:20" x14ac:dyDescent="0.25">
      <c r="A5996" t="s">
        <v>23235</v>
      </c>
      <c r="B5996" t="s">
        <v>23236</v>
      </c>
      <c r="C5996" t="s">
        <v>29012</v>
      </c>
      <c r="D5996" t="s">
        <v>29005</v>
      </c>
      <c r="E5996" s="1">
        <v>43713.308333333334</v>
      </c>
      <c r="F5996" t="s">
        <v>29013</v>
      </c>
      <c r="G5996" t="s">
        <v>29007</v>
      </c>
      <c r="H5996">
        <v>28</v>
      </c>
      <c r="I5996" t="s">
        <v>9430</v>
      </c>
      <c r="J5996" t="s">
        <v>8129</v>
      </c>
      <c r="K5996">
        <v>495</v>
      </c>
      <c r="L5996" t="s">
        <v>30</v>
      </c>
      <c r="M5996" t="s">
        <v>31</v>
      </c>
      <c r="N5996" t="b">
        <v>0</v>
      </c>
      <c r="O5996" t="s">
        <v>29014</v>
      </c>
      <c r="Q5996">
        <v>113</v>
      </c>
      <c r="R5996">
        <v>0</v>
      </c>
      <c r="S5996">
        <v>0</v>
      </c>
      <c r="T5996">
        <v>0</v>
      </c>
    </row>
    <row r="5997" spans="1:20" x14ac:dyDescent="0.25">
      <c r="A5997" t="s">
        <v>23235</v>
      </c>
      <c r="B5997" t="s">
        <v>23236</v>
      </c>
      <c r="C5997" t="s">
        <v>29015</v>
      </c>
      <c r="D5997" t="s">
        <v>29005</v>
      </c>
      <c r="E5997" s="1">
        <v>43713.308333333334</v>
      </c>
      <c r="F5997" t="s">
        <v>29016</v>
      </c>
      <c r="G5997" t="s">
        <v>29007</v>
      </c>
      <c r="H5997">
        <v>28</v>
      </c>
      <c r="I5997" t="s">
        <v>9430</v>
      </c>
      <c r="J5997" t="s">
        <v>13783</v>
      </c>
      <c r="K5997">
        <v>204</v>
      </c>
      <c r="L5997" t="s">
        <v>30</v>
      </c>
      <c r="M5997" t="s">
        <v>31</v>
      </c>
      <c r="N5997" t="b">
        <v>0</v>
      </c>
      <c r="O5997" t="s">
        <v>29017</v>
      </c>
      <c r="Q5997">
        <v>43</v>
      </c>
      <c r="R5997">
        <v>1</v>
      </c>
      <c r="S5997">
        <v>0</v>
      </c>
      <c r="T5997">
        <v>0</v>
      </c>
    </row>
    <row r="5998" spans="1:20" x14ac:dyDescent="0.25">
      <c r="A5998" t="s">
        <v>23235</v>
      </c>
      <c r="B5998" t="s">
        <v>23236</v>
      </c>
      <c r="C5998" t="s">
        <v>29018</v>
      </c>
      <c r="D5998" t="s">
        <v>29005</v>
      </c>
      <c r="E5998" s="1">
        <v>43713.308333333334</v>
      </c>
      <c r="F5998" t="s">
        <v>29019</v>
      </c>
      <c r="G5998" t="s">
        <v>29007</v>
      </c>
      <c r="H5998">
        <v>28</v>
      </c>
      <c r="I5998" t="s">
        <v>9430</v>
      </c>
      <c r="J5998" t="s">
        <v>6718</v>
      </c>
      <c r="K5998">
        <v>190</v>
      </c>
      <c r="L5998" t="s">
        <v>30</v>
      </c>
      <c r="M5998" t="s">
        <v>31</v>
      </c>
      <c r="N5998" t="b">
        <v>0</v>
      </c>
      <c r="O5998" t="s">
        <v>29020</v>
      </c>
      <c r="Q5998">
        <v>167</v>
      </c>
      <c r="R5998">
        <v>1</v>
      </c>
      <c r="S5998">
        <v>0</v>
      </c>
      <c r="T5998">
        <v>0</v>
      </c>
    </row>
    <row r="5999" spans="1:20" x14ac:dyDescent="0.25">
      <c r="A5999" t="s">
        <v>23235</v>
      </c>
      <c r="B5999" t="s">
        <v>23236</v>
      </c>
      <c r="C5999" t="s">
        <v>29021</v>
      </c>
      <c r="D5999" t="s">
        <v>29022</v>
      </c>
      <c r="E5999" s="1">
        <v>43713.302083333336</v>
      </c>
      <c r="F5999" t="s">
        <v>29023</v>
      </c>
      <c r="G5999" t="s">
        <v>29024</v>
      </c>
      <c r="H5999">
        <v>28</v>
      </c>
      <c r="I5999" t="s">
        <v>9430</v>
      </c>
      <c r="J5999" t="s">
        <v>1256</v>
      </c>
      <c r="K5999">
        <v>286</v>
      </c>
      <c r="L5999" t="s">
        <v>30</v>
      </c>
      <c r="M5999" t="s">
        <v>31</v>
      </c>
      <c r="N5999" t="b">
        <v>0</v>
      </c>
      <c r="O5999" t="s">
        <v>29025</v>
      </c>
      <c r="Q5999">
        <v>660</v>
      </c>
      <c r="R5999">
        <v>3</v>
      </c>
      <c r="S5999">
        <v>0</v>
      </c>
      <c r="T5999">
        <v>0</v>
      </c>
    </row>
    <row r="6000" spans="1:20" x14ac:dyDescent="0.25">
      <c r="A6000" t="s">
        <v>23235</v>
      </c>
      <c r="B6000" t="s">
        <v>23236</v>
      </c>
      <c r="C6000" t="s">
        <v>29026</v>
      </c>
      <c r="D6000" t="s">
        <v>29022</v>
      </c>
      <c r="E6000" s="1">
        <v>43713.302083333336</v>
      </c>
      <c r="F6000" t="s">
        <v>29027</v>
      </c>
      <c r="G6000" t="s">
        <v>29024</v>
      </c>
      <c r="H6000">
        <v>28</v>
      </c>
      <c r="I6000" t="s">
        <v>9430</v>
      </c>
      <c r="J6000" t="s">
        <v>787</v>
      </c>
      <c r="K6000">
        <v>280</v>
      </c>
      <c r="L6000" t="s">
        <v>30</v>
      </c>
      <c r="M6000" t="s">
        <v>31</v>
      </c>
      <c r="N6000" t="b">
        <v>0</v>
      </c>
      <c r="O6000" t="s">
        <v>29028</v>
      </c>
      <c r="Q6000">
        <v>884</v>
      </c>
      <c r="R6000">
        <v>6</v>
      </c>
      <c r="S6000">
        <v>0</v>
      </c>
      <c r="T6000">
        <v>0</v>
      </c>
    </row>
    <row r="6001" spans="1:20" x14ac:dyDescent="0.25">
      <c r="A6001" t="s">
        <v>23235</v>
      </c>
      <c r="B6001" t="s">
        <v>23236</v>
      </c>
      <c r="C6001" t="s">
        <v>29029</v>
      </c>
      <c r="D6001" t="s">
        <v>29022</v>
      </c>
      <c r="E6001" s="1">
        <v>43713.302083333336</v>
      </c>
      <c r="F6001" t="s">
        <v>29030</v>
      </c>
      <c r="G6001" t="s">
        <v>29024</v>
      </c>
      <c r="H6001">
        <v>28</v>
      </c>
      <c r="I6001" t="s">
        <v>9430</v>
      </c>
      <c r="J6001" t="s">
        <v>1256</v>
      </c>
      <c r="K6001">
        <v>286</v>
      </c>
      <c r="L6001" t="s">
        <v>30</v>
      </c>
      <c r="M6001" t="s">
        <v>31</v>
      </c>
      <c r="N6001" t="b">
        <v>0</v>
      </c>
      <c r="O6001" t="s">
        <v>29031</v>
      </c>
      <c r="Q6001">
        <v>400</v>
      </c>
      <c r="R6001">
        <v>2</v>
      </c>
      <c r="S6001">
        <v>0</v>
      </c>
      <c r="T6001">
        <v>0</v>
      </c>
    </row>
    <row r="6002" spans="1:20" x14ac:dyDescent="0.25">
      <c r="A6002" t="s">
        <v>23235</v>
      </c>
      <c r="B6002" t="s">
        <v>23236</v>
      </c>
      <c r="C6002" t="s">
        <v>29032</v>
      </c>
      <c r="D6002" t="s">
        <v>29022</v>
      </c>
      <c r="E6002" s="1">
        <v>43713.302083333336</v>
      </c>
      <c r="F6002" t="s">
        <v>29033</v>
      </c>
      <c r="G6002" t="s">
        <v>29024</v>
      </c>
      <c r="H6002">
        <v>28</v>
      </c>
      <c r="I6002" t="s">
        <v>9430</v>
      </c>
      <c r="J6002" t="s">
        <v>29034</v>
      </c>
      <c r="K6002">
        <v>116</v>
      </c>
      <c r="L6002" t="s">
        <v>30</v>
      </c>
      <c r="M6002" t="s">
        <v>31</v>
      </c>
      <c r="N6002" t="b">
        <v>0</v>
      </c>
      <c r="O6002" t="s">
        <v>29035</v>
      </c>
      <c r="Q6002">
        <v>416</v>
      </c>
      <c r="R6002">
        <v>3</v>
      </c>
      <c r="S6002">
        <v>0</v>
      </c>
      <c r="T6002">
        <v>0</v>
      </c>
    </row>
    <row r="6003" spans="1:20" x14ac:dyDescent="0.25">
      <c r="A6003" t="s">
        <v>23235</v>
      </c>
      <c r="B6003" t="s">
        <v>23236</v>
      </c>
      <c r="C6003" t="s">
        <v>29036</v>
      </c>
      <c r="D6003" t="s">
        <v>29022</v>
      </c>
      <c r="E6003" s="1">
        <v>43713.302083333336</v>
      </c>
      <c r="F6003" t="s">
        <v>29037</v>
      </c>
      <c r="G6003" t="s">
        <v>29024</v>
      </c>
      <c r="H6003">
        <v>28</v>
      </c>
      <c r="I6003" t="s">
        <v>9430</v>
      </c>
      <c r="J6003" t="s">
        <v>11076</v>
      </c>
      <c r="K6003">
        <v>388</v>
      </c>
      <c r="L6003" t="s">
        <v>30</v>
      </c>
      <c r="M6003" t="s">
        <v>31</v>
      </c>
      <c r="N6003" t="b">
        <v>0</v>
      </c>
      <c r="O6003" t="s">
        <v>29038</v>
      </c>
      <c r="Q6003">
        <v>798</v>
      </c>
      <c r="R6003">
        <v>4</v>
      </c>
      <c r="S6003">
        <v>1</v>
      </c>
      <c r="T6003">
        <v>0</v>
      </c>
    </row>
    <row r="6004" spans="1:20" x14ac:dyDescent="0.25">
      <c r="A6004" t="s">
        <v>23235</v>
      </c>
      <c r="B6004" t="s">
        <v>23236</v>
      </c>
      <c r="C6004" t="s">
        <v>29039</v>
      </c>
      <c r="D6004" t="s">
        <v>29022</v>
      </c>
      <c r="E6004" s="1">
        <v>43713.302083333336</v>
      </c>
      <c r="F6004" t="s">
        <v>29040</v>
      </c>
      <c r="G6004" t="s">
        <v>29024</v>
      </c>
      <c r="H6004">
        <v>28</v>
      </c>
      <c r="I6004" t="s">
        <v>9430</v>
      </c>
      <c r="J6004" t="s">
        <v>3162</v>
      </c>
      <c r="K6004">
        <v>706</v>
      </c>
      <c r="L6004" t="s">
        <v>30</v>
      </c>
      <c r="M6004" t="s">
        <v>31</v>
      </c>
      <c r="N6004" t="b">
        <v>0</v>
      </c>
      <c r="O6004" t="s">
        <v>29041</v>
      </c>
      <c r="Q6004">
        <v>1271</v>
      </c>
      <c r="R6004">
        <v>3</v>
      </c>
      <c r="S6004">
        <v>0</v>
      </c>
      <c r="T6004">
        <v>0</v>
      </c>
    </row>
    <row r="6005" spans="1:20" x14ac:dyDescent="0.25">
      <c r="A6005" t="s">
        <v>23235</v>
      </c>
      <c r="B6005" t="s">
        <v>23236</v>
      </c>
      <c r="C6005" t="s">
        <v>29042</v>
      </c>
      <c r="D6005" t="s">
        <v>29043</v>
      </c>
      <c r="E6005" s="1">
        <v>43713.302083333336</v>
      </c>
      <c r="F6005" t="s">
        <v>29044</v>
      </c>
      <c r="G6005" t="s">
        <v>29045</v>
      </c>
      <c r="H6005">
        <v>28</v>
      </c>
      <c r="I6005" t="s">
        <v>9430</v>
      </c>
      <c r="J6005" t="s">
        <v>7210</v>
      </c>
      <c r="K6005">
        <v>363</v>
      </c>
      <c r="L6005" t="s">
        <v>30</v>
      </c>
      <c r="M6005" t="s">
        <v>31</v>
      </c>
      <c r="N6005" t="b">
        <v>0</v>
      </c>
      <c r="O6005" t="s">
        <v>29046</v>
      </c>
      <c r="Q6005">
        <v>20</v>
      </c>
      <c r="R6005">
        <v>0</v>
      </c>
      <c r="S6005">
        <v>0</v>
      </c>
      <c r="T6005">
        <v>0</v>
      </c>
    </row>
    <row r="6006" spans="1:20" x14ac:dyDescent="0.25">
      <c r="A6006" t="s">
        <v>23235</v>
      </c>
      <c r="B6006" t="s">
        <v>23236</v>
      </c>
      <c r="C6006" t="s">
        <v>29047</v>
      </c>
      <c r="D6006" t="s">
        <v>29043</v>
      </c>
      <c r="E6006" s="1">
        <v>43713.302083333336</v>
      </c>
      <c r="F6006" t="s">
        <v>29048</v>
      </c>
      <c r="G6006" t="s">
        <v>29045</v>
      </c>
      <c r="H6006">
        <v>28</v>
      </c>
      <c r="I6006" t="s">
        <v>9430</v>
      </c>
      <c r="J6006" t="s">
        <v>8243</v>
      </c>
      <c r="K6006">
        <v>520</v>
      </c>
      <c r="L6006" t="s">
        <v>30</v>
      </c>
      <c r="M6006" t="s">
        <v>31</v>
      </c>
      <c r="N6006" t="b">
        <v>0</v>
      </c>
      <c r="O6006" t="s">
        <v>29049</v>
      </c>
      <c r="Q6006">
        <v>15</v>
      </c>
      <c r="R6006">
        <v>0</v>
      </c>
      <c r="S6006">
        <v>0</v>
      </c>
      <c r="T6006">
        <v>0</v>
      </c>
    </row>
    <row r="6007" spans="1:20" x14ac:dyDescent="0.25">
      <c r="A6007" t="s">
        <v>23235</v>
      </c>
      <c r="B6007" t="s">
        <v>23236</v>
      </c>
      <c r="C6007" t="s">
        <v>29050</v>
      </c>
      <c r="D6007" t="s">
        <v>29043</v>
      </c>
      <c r="E6007" s="1">
        <v>43713.302083333336</v>
      </c>
      <c r="F6007" t="s">
        <v>29051</v>
      </c>
      <c r="G6007" t="s">
        <v>29045</v>
      </c>
      <c r="H6007">
        <v>28</v>
      </c>
      <c r="I6007" t="s">
        <v>9430</v>
      </c>
      <c r="J6007" t="s">
        <v>11099</v>
      </c>
      <c r="K6007">
        <v>269</v>
      </c>
      <c r="L6007" t="s">
        <v>30</v>
      </c>
      <c r="M6007" t="s">
        <v>31</v>
      </c>
      <c r="N6007" t="b">
        <v>0</v>
      </c>
      <c r="O6007" t="s">
        <v>29052</v>
      </c>
      <c r="Q6007">
        <v>125</v>
      </c>
      <c r="R6007">
        <v>2</v>
      </c>
      <c r="S6007">
        <v>0</v>
      </c>
      <c r="T6007">
        <v>0</v>
      </c>
    </row>
    <row r="6008" spans="1:20" x14ac:dyDescent="0.25">
      <c r="A6008" t="s">
        <v>23235</v>
      </c>
      <c r="B6008" t="s">
        <v>23236</v>
      </c>
      <c r="C6008" t="s">
        <v>29053</v>
      </c>
      <c r="D6008" t="s">
        <v>29043</v>
      </c>
      <c r="E6008" s="1">
        <v>43713.302083333336</v>
      </c>
      <c r="F6008" t="s">
        <v>29054</v>
      </c>
      <c r="G6008" t="s">
        <v>29045</v>
      </c>
      <c r="H6008">
        <v>28</v>
      </c>
      <c r="I6008" t="s">
        <v>9430</v>
      </c>
      <c r="J6008" t="s">
        <v>792</v>
      </c>
      <c r="K6008">
        <v>172</v>
      </c>
      <c r="L6008" t="s">
        <v>30</v>
      </c>
      <c r="M6008" t="s">
        <v>31</v>
      </c>
      <c r="N6008" t="b">
        <v>0</v>
      </c>
      <c r="O6008" t="s">
        <v>29055</v>
      </c>
      <c r="Q6008">
        <v>32</v>
      </c>
      <c r="R6008">
        <v>1</v>
      </c>
      <c r="S6008">
        <v>0</v>
      </c>
      <c r="T6008">
        <v>0</v>
      </c>
    </row>
    <row r="6009" spans="1:20" x14ac:dyDescent="0.25">
      <c r="A6009" t="s">
        <v>23235</v>
      </c>
      <c r="B6009" t="s">
        <v>23236</v>
      </c>
      <c r="C6009" t="s">
        <v>29056</v>
      </c>
      <c r="D6009" t="s">
        <v>29043</v>
      </c>
      <c r="E6009" s="1">
        <v>43713.302083333336</v>
      </c>
      <c r="F6009" t="s">
        <v>29057</v>
      </c>
      <c r="G6009" t="s">
        <v>29045</v>
      </c>
      <c r="H6009">
        <v>28</v>
      </c>
      <c r="I6009" t="s">
        <v>9430</v>
      </c>
      <c r="J6009" t="s">
        <v>331</v>
      </c>
      <c r="K6009">
        <v>117</v>
      </c>
      <c r="L6009" t="s">
        <v>30</v>
      </c>
      <c r="M6009" t="s">
        <v>31</v>
      </c>
      <c r="N6009" t="b">
        <v>0</v>
      </c>
      <c r="O6009" t="s">
        <v>29058</v>
      </c>
      <c r="Q6009">
        <v>27</v>
      </c>
      <c r="R6009">
        <v>1</v>
      </c>
      <c r="S6009">
        <v>0</v>
      </c>
      <c r="T6009">
        <v>0</v>
      </c>
    </row>
    <row r="6010" spans="1:20" x14ac:dyDescent="0.25">
      <c r="A6010" t="s">
        <v>23235</v>
      </c>
      <c r="B6010" t="s">
        <v>23236</v>
      </c>
      <c r="C6010" t="s">
        <v>29059</v>
      </c>
      <c r="D6010" t="s">
        <v>29043</v>
      </c>
      <c r="E6010" s="1">
        <v>43713.302083333336</v>
      </c>
      <c r="F6010" t="s">
        <v>29060</v>
      </c>
      <c r="G6010" t="s">
        <v>29045</v>
      </c>
      <c r="H6010">
        <v>28</v>
      </c>
      <c r="I6010" t="s">
        <v>9430</v>
      </c>
      <c r="J6010" t="s">
        <v>2748</v>
      </c>
      <c r="K6010">
        <v>640</v>
      </c>
      <c r="L6010" t="s">
        <v>30</v>
      </c>
      <c r="M6010" t="s">
        <v>31</v>
      </c>
      <c r="N6010" t="b">
        <v>0</v>
      </c>
      <c r="O6010" t="s">
        <v>29061</v>
      </c>
      <c r="Q6010">
        <v>27</v>
      </c>
      <c r="R6010">
        <v>0</v>
      </c>
      <c r="S6010">
        <v>0</v>
      </c>
      <c r="T6010">
        <v>0</v>
      </c>
    </row>
    <row r="6011" spans="1:20" x14ac:dyDescent="0.25">
      <c r="A6011" t="s">
        <v>23235</v>
      </c>
      <c r="B6011" t="s">
        <v>23236</v>
      </c>
      <c r="C6011" t="s">
        <v>29062</v>
      </c>
      <c r="D6011" t="s">
        <v>29063</v>
      </c>
      <c r="E6011" s="1">
        <v>43713.302083333336</v>
      </c>
      <c r="F6011" t="s">
        <v>29064</v>
      </c>
      <c r="G6011" t="s">
        <v>29065</v>
      </c>
      <c r="H6011">
        <v>28</v>
      </c>
      <c r="I6011" t="s">
        <v>9430</v>
      </c>
      <c r="J6011" t="s">
        <v>2366</v>
      </c>
      <c r="K6011">
        <v>359</v>
      </c>
      <c r="L6011" t="s">
        <v>30</v>
      </c>
      <c r="M6011" t="s">
        <v>31</v>
      </c>
      <c r="N6011" t="b">
        <v>0</v>
      </c>
      <c r="O6011" t="s">
        <v>29066</v>
      </c>
      <c r="Q6011">
        <v>522</v>
      </c>
      <c r="R6011">
        <v>4</v>
      </c>
      <c r="S6011">
        <v>3</v>
      </c>
      <c r="T6011">
        <v>0</v>
      </c>
    </row>
    <row r="6012" spans="1:20" x14ac:dyDescent="0.25">
      <c r="A6012" t="s">
        <v>23235</v>
      </c>
      <c r="B6012" t="s">
        <v>23236</v>
      </c>
      <c r="C6012" t="s">
        <v>29067</v>
      </c>
      <c r="D6012" t="s">
        <v>29068</v>
      </c>
      <c r="E6012" s="1">
        <v>43713.302083333336</v>
      </c>
      <c r="F6012" t="s">
        <v>29069</v>
      </c>
      <c r="G6012" t="s">
        <v>29065</v>
      </c>
      <c r="H6012">
        <v>28</v>
      </c>
      <c r="I6012" t="s">
        <v>9430</v>
      </c>
      <c r="J6012" t="s">
        <v>1688</v>
      </c>
      <c r="K6012">
        <v>471</v>
      </c>
      <c r="L6012" t="s">
        <v>30</v>
      </c>
      <c r="M6012" t="s">
        <v>31</v>
      </c>
      <c r="N6012" t="b">
        <v>0</v>
      </c>
      <c r="O6012" t="s">
        <v>29070</v>
      </c>
      <c r="Q6012">
        <v>34</v>
      </c>
      <c r="R6012">
        <v>0</v>
      </c>
      <c r="S6012">
        <v>0</v>
      </c>
      <c r="T6012">
        <v>0</v>
      </c>
    </row>
    <row r="6013" spans="1:20" x14ac:dyDescent="0.25">
      <c r="A6013" t="s">
        <v>23235</v>
      </c>
      <c r="B6013" t="s">
        <v>23236</v>
      </c>
      <c r="C6013" t="s">
        <v>29071</v>
      </c>
      <c r="D6013" t="s">
        <v>29068</v>
      </c>
      <c r="E6013" s="1">
        <v>43713.302083333336</v>
      </c>
      <c r="F6013" t="s">
        <v>29072</v>
      </c>
      <c r="G6013" t="s">
        <v>29065</v>
      </c>
      <c r="H6013">
        <v>28</v>
      </c>
      <c r="I6013" t="s">
        <v>9430</v>
      </c>
      <c r="J6013" t="s">
        <v>876</v>
      </c>
      <c r="K6013">
        <v>260</v>
      </c>
      <c r="L6013" t="s">
        <v>30</v>
      </c>
      <c r="M6013" t="s">
        <v>31</v>
      </c>
      <c r="N6013" t="b">
        <v>0</v>
      </c>
      <c r="O6013" t="s">
        <v>29073</v>
      </c>
      <c r="Q6013">
        <v>14</v>
      </c>
      <c r="R6013">
        <v>1</v>
      </c>
      <c r="S6013">
        <v>0</v>
      </c>
      <c r="T6013">
        <v>0</v>
      </c>
    </row>
    <row r="6014" spans="1:20" x14ac:dyDescent="0.25">
      <c r="A6014" t="s">
        <v>23235</v>
      </c>
      <c r="B6014" t="s">
        <v>23236</v>
      </c>
      <c r="C6014" t="s">
        <v>29074</v>
      </c>
      <c r="D6014" t="s">
        <v>29068</v>
      </c>
      <c r="E6014" s="1">
        <v>43713.302083333336</v>
      </c>
      <c r="F6014" t="s">
        <v>29075</v>
      </c>
      <c r="G6014" t="s">
        <v>29065</v>
      </c>
      <c r="H6014">
        <v>28</v>
      </c>
      <c r="I6014" t="s">
        <v>9430</v>
      </c>
      <c r="J6014" t="s">
        <v>11984</v>
      </c>
      <c r="K6014">
        <v>167</v>
      </c>
      <c r="L6014" t="s">
        <v>30</v>
      </c>
      <c r="M6014" t="s">
        <v>31</v>
      </c>
      <c r="N6014" t="b">
        <v>0</v>
      </c>
      <c r="O6014" t="s">
        <v>29076</v>
      </c>
      <c r="Q6014">
        <v>100</v>
      </c>
      <c r="R6014">
        <v>2</v>
      </c>
      <c r="S6014">
        <v>0</v>
      </c>
      <c r="T6014">
        <v>0</v>
      </c>
    </row>
    <row r="6015" spans="1:20" x14ac:dyDescent="0.25">
      <c r="A6015" t="s">
        <v>23235</v>
      </c>
      <c r="B6015" t="s">
        <v>23236</v>
      </c>
      <c r="C6015" t="s">
        <v>29077</v>
      </c>
      <c r="D6015" t="s">
        <v>29068</v>
      </c>
      <c r="E6015" s="1">
        <v>43713.302083333336</v>
      </c>
      <c r="F6015" t="s">
        <v>29078</v>
      </c>
      <c r="G6015" t="s">
        <v>29065</v>
      </c>
      <c r="H6015">
        <v>28</v>
      </c>
      <c r="I6015" t="s">
        <v>9430</v>
      </c>
      <c r="J6015" t="s">
        <v>48</v>
      </c>
      <c r="K6015">
        <v>310</v>
      </c>
      <c r="L6015" t="s">
        <v>30</v>
      </c>
      <c r="M6015" t="s">
        <v>31</v>
      </c>
      <c r="N6015" t="b">
        <v>0</v>
      </c>
      <c r="O6015" t="s">
        <v>29079</v>
      </c>
      <c r="Q6015">
        <v>10</v>
      </c>
      <c r="R6015">
        <v>0</v>
      </c>
      <c r="S6015">
        <v>0</v>
      </c>
      <c r="T6015">
        <v>0</v>
      </c>
    </row>
    <row r="6016" spans="1:20" x14ac:dyDescent="0.25">
      <c r="A6016" t="s">
        <v>23235</v>
      </c>
      <c r="B6016" t="s">
        <v>23236</v>
      </c>
      <c r="C6016" t="s">
        <v>29080</v>
      </c>
      <c r="D6016" t="s">
        <v>29068</v>
      </c>
      <c r="E6016" s="1">
        <v>43713.302083333336</v>
      </c>
      <c r="F6016" t="s">
        <v>29081</v>
      </c>
      <c r="G6016" t="s">
        <v>29065</v>
      </c>
      <c r="H6016">
        <v>28</v>
      </c>
      <c r="I6016" t="s">
        <v>9430</v>
      </c>
      <c r="J6016" t="s">
        <v>9188</v>
      </c>
      <c r="K6016">
        <v>98</v>
      </c>
      <c r="L6016" t="s">
        <v>30</v>
      </c>
      <c r="M6016" t="s">
        <v>31</v>
      </c>
      <c r="N6016" t="b">
        <v>0</v>
      </c>
      <c r="O6016" t="s">
        <v>29082</v>
      </c>
      <c r="Q6016">
        <v>41</v>
      </c>
      <c r="R6016">
        <v>1</v>
      </c>
      <c r="S6016">
        <v>0</v>
      </c>
      <c r="T6016">
        <v>0</v>
      </c>
    </row>
    <row r="6017" spans="1:20" x14ac:dyDescent="0.25">
      <c r="A6017" t="s">
        <v>23235</v>
      </c>
      <c r="B6017" t="s">
        <v>23236</v>
      </c>
      <c r="C6017" t="s">
        <v>29083</v>
      </c>
      <c r="D6017" t="s">
        <v>29068</v>
      </c>
      <c r="E6017" s="1">
        <v>43713.302083333336</v>
      </c>
      <c r="F6017" t="s">
        <v>29084</v>
      </c>
      <c r="G6017" t="s">
        <v>29065</v>
      </c>
      <c r="H6017">
        <v>28</v>
      </c>
      <c r="I6017" t="s">
        <v>9430</v>
      </c>
      <c r="J6017" t="s">
        <v>10209</v>
      </c>
      <c r="K6017">
        <v>684</v>
      </c>
      <c r="L6017" t="s">
        <v>30</v>
      </c>
      <c r="M6017" t="s">
        <v>31</v>
      </c>
      <c r="N6017" t="b">
        <v>0</v>
      </c>
      <c r="O6017" t="s">
        <v>29085</v>
      </c>
      <c r="Q6017">
        <v>17</v>
      </c>
      <c r="R6017">
        <v>0</v>
      </c>
      <c r="S6017">
        <v>0</v>
      </c>
      <c r="T6017">
        <v>0</v>
      </c>
    </row>
    <row r="6018" spans="1:20" x14ac:dyDescent="0.25">
      <c r="A6018" t="s">
        <v>23235</v>
      </c>
      <c r="B6018" t="s">
        <v>23236</v>
      </c>
      <c r="C6018" t="s">
        <v>29086</v>
      </c>
      <c r="D6018" t="s">
        <v>29087</v>
      </c>
      <c r="E6018" s="1">
        <v>43713.300694444442</v>
      </c>
      <c r="F6018" t="s">
        <v>29088</v>
      </c>
      <c r="G6018" t="s">
        <v>29089</v>
      </c>
      <c r="H6018">
        <v>28</v>
      </c>
      <c r="I6018" t="s">
        <v>9430</v>
      </c>
      <c r="J6018" t="s">
        <v>17112</v>
      </c>
      <c r="K6018">
        <v>318</v>
      </c>
      <c r="L6018" t="s">
        <v>30</v>
      </c>
      <c r="M6018" t="s">
        <v>31</v>
      </c>
      <c r="N6018" t="b">
        <v>0</v>
      </c>
      <c r="O6018" t="s">
        <v>29090</v>
      </c>
      <c r="Q6018">
        <v>319</v>
      </c>
      <c r="R6018">
        <v>7</v>
      </c>
      <c r="S6018">
        <v>0</v>
      </c>
      <c r="T6018">
        <v>0</v>
      </c>
    </row>
    <row r="6019" spans="1:20" x14ac:dyDescent="0.25">
      <c r="A6019" t="s">
        <v>23235</v>
      </c>
      <c r="B6019" t="s">
        <v>23236</v>
      </c>
      <c r="C6019" t="s">
        <v>29091</v>
      </c>
      <c r="D6019" t="s">
        <v>29087</v>
      </c>
      <c r="E6019" s="1">
        <v>43713.300694444442</v>
      </c>
      <c r="F6019" t="s">
        <v>29092</v>
      </c>
      <c r="G6019" t="s">
        <v>29089</v>
      </c>
      <c r="H6019">
        <v>28</v>
      </c>
      <c r="I6019" t="s">
        <v>9430</v>
      </c>
      <c r="J6019" t="s">
        <v>10229</v>
      </c>
      <c r="K6019">
        <v>551</v>
      </c>
      <c r="L6019" t="s">
        <v>30</v>
      </c>
      <c r="M6019" t="s">
        <v>31</v>
      </c>
      <c r="N6019" t="b">
        <v>0</v>
      </c>
      <c r="O6019" t="s">
        <v>29093</v>
      </c>
      <c r="Q6019">
        <v>76</v>
      </c>
      <c r="R6019">
        <v>0</v>
      </c>
      <c r="S6019">
        <v>0</v>
      </c>
      <c r="T6019">
        <v>0</v>
      </c>
    </row>
    <row r="6020" spans="1:20" x14ac:dyDescent="0.25">
      <c r="A6020" t="s">
        <v>23235</v>
      </c>
      <c r="B6020" t="s">
        <v>23236</v>
      </c>
      <c r="C6020" t="s">
        <v>29094</v>
      </c>
      <c r="D6020" t="s">
        <v>29087</v>
      </c>
      <c r="E6020" s="1">
        <v>43713.300694444442</v>
      </c>
      <c r="F6020" t="s">
        <v>29095</v>
      </c>
      <c r="G6020" t="s">
        <v>29089</v>
      </c>
      <c r="H6020">
        <v>28</v>
      </c>
      <c r="I6020" t="s">
        <v>9430</v>
      </c>
      <c r="J6020" t="s">
        <v>9347</v>
      </c>
      <c r="K6020">
        <v>548</v>
      </c>
      <c r="L6020" t="s">
        <v>30</v>
      </c>
      <c r="M6020" t="s">
        <v>31</v>
      </c>
      <c r="N6020" t="b">
        <v>0</v>
      </c>
      <c r="O6020" t="s">
        <v>29096</v>
      </c>
      <c r="Q6020">
        <v>88</v>
      </c>
      <c r="R6020">
        <v>1</v>
      </c>
      <c r="S6020">
        <v>0</v>
      </c>
      <c r="T6020">
        <v>0</v>
      </c>
    </row>
    <row r="6021" spans="1:20" x14ac:dyDescent="0.25">
      <c r="A6021" t="s">
        <v>23235</v>
      </c>
      <c r="B6021" t="s">
        <v>23236</v>
      </c>
      <c r="C6021" t="s">
        <v>29097</v>
      </c>
      <c r="D6021" t="s">
        <v>29087</v>
      </c>
      <c r="E6021" s="1">
        <v>43713.300694444442</v>
      </c>
      <c r="F6021" t="s">
        <v>29098</v>
      </c>
      <c r="G6021" t="s">
        <v>29089</v>
      </c>
      <c r="H6021">
        <v>28</v>
      </c>
      <c r="I6021" t="s">
        <v>9430</v>
      </c>
      <c r="J6021" t="s">
        <v>12963</v>
      </c>
      <c r="K6021">
        <v>721</v>
      </c>
      <c r="L6021" t="s">
        <v>30</v>
      </c>
      <c r="M6021" t="s">
        <v>31</v>
      </c>
      <c r="N6021" t="b">
        <v>0</v>
      </c>
      <c r="O6021" t="s">
        <v>29099</v>
      </c>
      <c r="Q6021">
        <v>65</v>
      </c>
      <c r="R6021">
        <v>1</v>
      </c>
      <c r="S6021">
        <v>0</v>
      </c>
      <c r="T6021">
        <v>0</v>
      </c>
    </row>
    <row r="6022" spans="1:20" x14ac:dyDescent="0.25">
      <c r="A6022" t="s">
        <v>23235</v>
      </c>
      <c r="B6022" t="s">
        <v>23236</v>
      </c>
      <c r="C6022" t="s">
        <v>29100</v>
      </c>
      <c r="D6022" t="s">
        <v>29087</v>
      </c>
      <c r="E6022" s="1">
        <v>43713.300694444442</v>
      </c>
      <c r="F6022" t="s">
        <v>29101</v>
      </c>
      <c r="G6022" t="s">
        <v>29089</v>
      </c>
      <c r="H6022">
        <v>28</v>
      </c>
      <c r="I6022" t="s">
        <v>9430</v>
      </c>
      <c r="J6022" t="s">
        <v>2630</v>
      </c>
      <c r="K6022">
        <v>734</v>
      </c>
      <c r="L6022" t="s">
        <v>30</v>
      </c>
      <c r="M6022" t="s">
        <v>31</v>
      </c>
      <c r="N6022" t="b">
        <v>0</v>
      </c>
      <c r="O6022" t="s">
        <v>29102</v>
      </c>
      <c r="Q6022">
        <v>73</v>
      </c>
      <c r="R6022">
        <v>1</v>
      </c>
      <c r="S6022">
        <v>0</v>
      </c>
      <c r="T6022">
        <v>0</v>
      </c>
    </row>
    <row r="6023" spans="1:20" x14ac:dyDescent="0.25">
      <c r="A6023" t="s">
        <v>23235</v>
      </c>
      <c r="B6023" t="s">
        <v>23236</v>
      </c>
      <c r="C6023" t="s">
        <v>29103</v>
      </c>
      <c r="D6023" t="s">
        <v>29087</v>
      </c>
      <c r="E6023" s="1">
        <v>43713.300694444442</v>
      </c>
      <c r="F6023" t="s">
        <v>29104</v>
      </c>
      <c r="G6023" t="s">
        <v>29089</v>
      </c>
      <c r="H6023">
        <v>28</v>
      </c>
      <c r="I6023" t="s">
        <v>9430</v>
      </c>
      <c r="J6023" t="s">
        <v>5143</v>
      </c>
      <c r="K6023">
        <v>594</v>
      </c>
      <c r="L6023" t="s">
        <v>30</v>
      </c>
      <c r="M6023" t="s">
        <v>31</v>
      </c>
      <c r="N6023" t="b">
        <v>0</v>
      </c>
      <c r="O6023" t="s">
        <v>29105</v>
      </c>
      <c r="Q6023">
        <v>83</v>
      </c>
      <c r="R6023">
        <v>2</v>
      </c>
      <c r="S6023">
        <v>1</v>
      </c>
      <c r="T6023">
        <v>0</v>
      </c>
    </row>
    <row r="6024" spans="1:20" x14ac:dyDescent="0.25">
      <c r="A6024" t="s">
        <v>23235</v>
      </c>
      <c r="B6024" t="s">
        <v>23236</v>
      </c>
      <c r="C6024" t="s">
        <v>29106</v>
      </c>
      <c r="D6024" t="s">
        <v>29087</v>
      </c>
      <c r="E6024" s="1">
        <v>43713.300694444442</v>
      </c>
      <c r="F6024" t="s">
        <v>29107</v>
      </c>
      <c r="G6024" t="s">
        <v>29089</v>
      </c>
      <c r="H6024">
        <v>28</v>
      </c>
      <c r="I6024" t="s">
        <v>9430</v>
      </c>
      <c r="J6024" t="s">
        <v>8865</v>
      </c>
      <c r="K6024">
        <v>175</v>
      </c>
      <c r="L6024" t="s">
        <v>30</v>
      </c>
      <c r="M6024" t="s">
        <v>31</v>
      </c>
      <c r="N6024" t="b">
        <v>0</v>
      </c>
      <c r="O6024" t="s">
        <v>29108</v>
      </c>
      <c r="Q6024">
        <v>182</v>
      </c>
      <c r="R6024">
        <v>3</v>
      </c>
      <c r="S6024">
        <v>0</v>
      </c>
      <c r="T6024">
        <v>0</v>
      </c>
    </row>
    <row r="6025" spans="1:20" x14ac:dyDescent="0.25">
      <c r="A6025" t="s">
        <v>23235</v>
      </c>
      <c r="B6025" t="s">
        <v>23236</v>
      </c>
      <c r="C6025" t="s">
        <v>29109</v>
      </c>
      <c r="D6025" t="s">
        <v>29087</v>
      </c>
      <c r="E6025" s="1">
        <v>43713.300694444442</v>
      </c>
      <c r="F6025" t="s">
        <v>29110</v>
      </c>
      <c r="G6025" t="s">
        <v>29089</v>
      </c>
      <c r="H6025">
        <v>28</v>
      </c>
      <c r="I6025" t="s">
        <v>9430</v>
      </c>
      <c r="J6025" t="s">
        <v>1263</v>
      </c>
      <c r="K6025">
        <v>597</v>
      </c>
      <c r="L6025" t="s">
        <v>30</v>
      </c>
      <c r="M6025" t="s">
        <v>31</v>
      </c>
      <c r="N6025" t="b">
        <v>0</v>
      </c>
      <c r="O6025" t="s">
        <v>29111</v>
      </c>
      <c r="Q6025">
        <v>474</v>
      </c>
      <c r="R6025">
        <v>9</v>
      </c>
      <c r="S6025">
        <v>3</v>
      </c>
      <c r="T6025">
        <v>0</v>
      </c>
    </row>
    <row r="6026" spans="1:20" x14ac:dyDescent="0.25">
      <c r="A6026" t="s">
        <v>23235</v>
      </c>
      <c r="B6026" t="s">
        <v>23236</v>
      </c>
      <c r="C6026" t="s">
        <v>29112</v>
      </c>
      <c r="D6026" t="s">
        <v>29113</v>
      </c>
      <c r="E6026" s="1">
        <v>43682.568055555559</v>
      </c>
      <c r="F6026" t="s">
        <v>29114</v>
      </c>
      <c r="G6026" t="s">
        <v>29115</v>
      </c>
      <c r="H6026">
        <v>28</v>
      </c>
      <c r="I6026" t="s">
        <v>9430</v>
      </c>
      <c r="J6026" t="s">
        <v>5424</v>
      </c>
      <c r="K6026">
        <v>222</v>
      </c>
      <c r="L6026" t="s">
        <v>30</v>
      </c>
      <c r="M6026" t="s">
        <v>31</v>
      </c>
      <c r="N6026" t="b">
        <v>0</v>
      </c>
      <c r="O6026" t="s">
        <v>29116</v>
      </c>
      <c r="Q6026">
        <v>32</v>
      </c>
      <c r="R6026">
        <v>1</v>
      </c>
      <c r="S6026">
        <v>0</v>
      </c>
      <c r="T6026">
        <v>0</v>
      </c>
    </row>
    <row r="6027" spans="1:20" x14ac:dyDescent="0.25">
      <c r="A6027" t="s">
        <v>23235</v>
      </c>
      <c r="B6027" t="s">
        <v>23236</v>
      </c>
      <c r="C6027" t="s">
        <v>29117</v>
      </c>
      <c r="D6027" t="s">
        <v>29118</v>
      </c>
      <c r="E6027" s="1">
        <v>43682.563888888886</v>
      </c>
      <c r="F6027" t="s">
        <v>29119</v>
      </c>
      <c r="G6027" t="s">
        <v>29115</v>
      </c>
      <c r="H6027">
        <v>28</v>
      </c>
      <c r="I6027" t="s">
        <v>9430</v>
      </c>
      <c r="J6027" t="s">
        <v>7524</v>
      </c>
      <c r="K6027">
        <v>225</v>
      </c>
      <c r="L6027" t="s">
        <v>30</v>
      </c>
      <c r="M6027" t="s">
        <v>31</v>
      </c>
      <c r="N6027" t="b">
        <v>0</v>
      </c>
      <c r="O6027" t="s">
        <v>29120</v>
      </c>
      <c r="Q6027">
        <v>47</v>
      </c>
      <c r="R6027">
        <v>2</v>
      </c>
      <c r="S6027">
        <v>0</v>
      </c>
      <c r="T6027">
        <v>0</v>
      </c>
    </row>
    <row r="6028" spans="1:20" x14ac:dyDescent="0.25">
      <c r="A6028" t="s">
        <v>23235</v>
      </c>
      <c r="B6028" t="s">
        <v>23236</v>
      </c>
      <c r="C6028" t="s">
        <v>29121</v>
      </c>
      <c r="D6028" t="s">
        <v>29122</v>
      </c>
      <c r="E6028" s="1">
        <v>43682.559027777781</v>
      </c>
      <c r="F6028" t="s">
        <v>29123</v>
      </c>
      <c r="G6028" t="s">
        <v>29124</v>
      </c>
      <c r="H6028">
        <v>28</v>
      </c>
      <c r="I6028" t="s">
        <v>9430</v>
      </c>
      <c r="J6028" t="s">
        <v>780</v>
      </c>
      <c r="K6028">
        <v>251</v>
      </c>
      <c r="L6028" t="s">
        <v>30</v>
      </c>
      <c r="M6028" t="s">
        <v>31</v>
      </c>
      <c r="N6028" t="b">
        <v>0</v>
      </c>
      <c r="O6028" t="s">
        <v>29125</v>
      </c>
      <c r="Q6028">
        <v>13</v>
      </c>
      <c r="R6028">
        <v>0</v>
      </c>
      <c r="S6028">
        <v>0</v>
      </c>
      <c r="T6028">
        <v>0</v>
      </c>
    </row>
    <row r="6029" spans="1:20" x14ac:dyDescent="0.25">
      <c r="A6029" t="s">
        <v>23235</v>
      </c>
      <c r="B6029" t="s">
        <v>23236</v>
      </c>
      <c r="C6029" t="s">
        <v>29126</v>
      </c>
      <c r="D6029" t="s">
        <v>29127</v>
      </c>
      <c r="E6029" s="1">
        <v>43682.559027777781</v>
      </c>
      <c r="F6029" t="s">
        <v>29128</v>
      </c>
      <c r="G6029" t="s">
        <v>29124</v>
      </c>
      <c r="H6029">
        <v>28</v>
      </c>
      <c r="I6029" t="s">
        <v>9430</v>
      </c>
      <c r="J6029" t="s">
        <v>11135</v>
      </c>
      <c r="K6029">
        <v>136</v>
      </c>
      <c r="L6029" t="s">
        <v>30</v>
      </c>
      <c r="M6029" t="s">
        <v>31</v>
      </c>
      <c r="N6029" t="b">
        <v>0</v>
      </c>
      <c r="O6029" t="s">
        <v>29129</v>
      </c>
      <c r="Q6029">
        <v>14</v>
      </c>
      <c r="R6029">
        <v>0</v>
      </c>
      <c r="S6029">
        <v>0</v>
      </c>
      <c r="T6029">
        <v>0</v>
      </c>
    </row>
    <row r="6030" spans="1:20" x14ac:dyDescent="0.25">
      <c r="A6030" t="s">
        <v>23235</v>
      </c>
      <c r="B6030" t="s">
        <v>23236</v>
      </c>
      <c r="C6030" t="s">
        <v>29130</v>
      </c>
      <c r="D6030" t="s">
        <v>29127</v>
      </c>
      <c r="E6030" s="1">
        <v>43682.559027777781</v>
      </c>
      <c r="F6030" t="s">
        <v>29131</v>
      </c>
      <c r="G6030" t="s">
        <v>29124</v>
      </c>
      <c r="H6030">
        <v>28</v>
      </c>
      <c r="I6030" t="s">
        <v>9430</v>
      </c>
      <c r="J6030" t="s">
        <v>812</v>
      </c>
      <c r="K6030">
        <v>160</v>
      </c>
      <c r="L6030" t="s">
        <v>30</v>
      </c>
      <c r="M6030" t="s">
        <v>31</v>
      </c>
      <c r="N6030" t="b">
        <v>0</v>
      </c>
      <c r="O6030" t="s">
        <v>29132</v>
      </c>
      <c r="Q6030">
        <v>56</v>
      </c>
      <c r="R6030">
        <v>1</v>
      </c>
      <c r="S6030">
        <v>0</v>
      </c>
      <c r="T6030">
        <v>0</v>
      </c>
    </row>
    <row r="6031" spans="1:20" x14ac:dyDescent="0.25">
      <c r="A6031" t="s">
        <v>23235</v>
      </c>
      <c r="B6031" t="s">
        <v>23236</v>
      </c>
      <c r="C6031" t="s">
        <v>29133</v>
      </c>
      <c r="D6031" t="s">
        <v>29127</v>
      </c>
      <c r="E6031" s="1">
        <v>43682.559027777781</v>
      </c>
      <c r="F6031" t="s">
        <v>29134</v>
      </c>
      <c r="G6031" t="s">
        <v>29124</v>
      </c>
      <c r="H6031">
        <v>28</v>
      </c>
      <c r="I6031" t="s">
        <v>9430</v>
      </c>
      <c r="J6031" t="s">
        <v>1006</v>
      </c>
      <c r="K6031">
        <v>100</v>
      </c>
      <c r="L6031" t="s">
        <v>30</v>
      </c>
      <c r="M6031" t="s">
        <v>31</v>
      </c>
      <c r="N6031" t="b">
        <v>0</v>
      </c>
      <c r="O6031" t="s">
        <v>29135</v>
      </c>
      <c r="Q6031">
        <v>8</v>
      </c>
      <c r="R6031">
        <v>0</v>
      </c>
      <c r="S6031">
        <v>0</v>
      </c>
      <c r="T6031">
        <v>0</v>
      </c>
    </row>
    <row r="6032" spans="1:20" x14ac:dyDescent="0.25">
      <c r="A6032" t="s">
        <v>23235</v>
      </c>
      <c r="B6032" t="s">
        <v>23236</v>
      </c>
      <c r="C6032" t="s">
        <v>29136</v>
      </c>
      <c r="D6032" t="s">
        <v>29127</v>
      </c>
      <c r="E6032" s="1">
        <v>43682.559027777781</v>
      </c>
      <c r="F6032" t="s">
        <v>29137</v>
      </c>
      <c r="G6032" t="s">
        <v>29124</v>
      </c>
      <c r="H6032">
        <v>28</v>
      </c>
      <c r="I6032" t="s">
        <v>9430</v>
      </c>
      <c r="J6032" t="s">
        <v>10130</v>
      </c>
      <c r="K6032">
        <v>433</v>
      </c>
      <c r="L6032" t="s">
        <v>30</v>
      </c>
      <c r="M6032" t="s">
        <v>31</v>
      </c>
      <c r="N6032" t="b">
        <v>0</v>
      </c>
      <c r="O6032" t="s">
        <v>29138</v>
      </c>
      <c r="Q6032">
        <v>31</v>
      </c>
      <c r="R6032">
        <v>0</v>
      </c>
      <c r="S6032">
        <v>0</v>
      </c>
      <c r="T6032">
        <v>0</v>
      </c>
    </row>
    <row r="6033" spans="1:20" x14ac:dyDescent="0.25">
      <c r="A6033" t="s">
        <v>23235</v>
      </c>
      <c r="B6033" t="s">
        <v>23236</v>
      </c>
      <c r="C6033" t="s">
        <v>29139</v>
      </c>
      <c r="D6033" t="s">
        <v>29140</v>
      </c>
      <c r="E6033" s="1">
        <v>43682.554166666669</v>
      </c>
      <c r="F6033" t="s">
        <v>29141</v>
      </c>
      <c r="G6033" t="s">
        <v>29142</v>
      </c>
      <c r="H6033">
        <v>28</v>
      </c>
      <c r="I6033" t="s">
        <v>9430</v>
      </c>
      <c r="J6033" t="s">
        <v>6385</v>
      </c>
      <c r="K6033">
        <v>350</v>
      </c>
      <c r="L6033" t="s">
        <v>30</v>
      </c>
      <c r="M6033" t="s">
        <v>31</v>
      </c>
      <c r="N6033" t="b">
        <v>0</v>
      </c>
      <c r="O6033" t="s">
        <v>29143</v>
      </c>
      <c r="Q6033">
        <v>62</v>
      </c>
      <c r="R6033">
        <v>1</v>
      </c>
      <c r="S6033">
        <v>0</v>
      </c>
      <c r="T6033">
        <v>0</v>
      </c>
    </row>
    <row r="6034" spans="1:20" x14ac:dyDescent="0.25">
      <c r="A6034" t="s">
        <v>23235</v>
      </c>
      <c r="B6034" t="s">
        <v>23236</v>
      </c>
      <c r="C6034" t="s">
        <v>29144</v>
      </c>
      <c r="D6034" t="s">
        <v>29145</v>
      </c>
      <c r="E6034" s="1">
        <v>43682.553472222222</v>
      </c>
      <c r="F6034" t="s">
        <v>29146</v>
      </c>
      <c r="G6034" t="s">
        <v>29142</v>
      </c>
      <c r="H6034">
        <v>28</v>
      </c>
      <c r="I6034" t="s">
        <v>9430</v>
      </c>
      <c r="J6034" t="s">
        <v>9188</v>
      </c>
      <c r="K6034">
        <v>98</v>
      </c>
      <c r="L6034" t="s">
        <v>30</v>
      </c>
      <c r="M6034" t="s">
        <v>31</v>
      </c>
      <c r="N6034" t="b">
        <v>0</v>
      </c>
      <c r="O6034" t="s">
        <v>29147</v>
      </c>
      <c r="Q6034">
        <v>134</v>
      </c>
      <c r="R6034">
        <v>2</v>
      </c>
      <c r="S6034">
        <v>0</v>
      </c>
      <c r="T6034">
        <v>0</v>
      </c>
    </row>
    <row r="6035" spans="1:20" x14ac:dyDescent="0.25">
      <c r="A6035" t="s">
        <v>23235</v>
      </c>
      <c r="B6035" t="s">
        <v>23236</v>
      </c>
      <c r="C6035" t="s">
        <v>29148</v>
      </c>
      <c r="D6035" t="s">
        <v>29149</v>
      </c>
      <c r="E6035" s="1">
        <v>43682.552777777775</v>
      </c>
      <c r="F6035" t="s">
        <v>29150</v>
      </c>
      <c r="G6035" t="s">
        <v>29151</v>
      </c>
      <c r="H6035">
        <v>28</v>
      </c>
      <c r="I6035" t="s">
        <v>9430</v>
      </c>
      <c r="J6035" t="s">
        <v>3492</v>
      </c>
      <c r="K6035">
        <v>146</v>
      </c>
      <c r="L6035" t="s">
        <v>30</v>
      </c>
      <c r="M6035" t="s">
        <v>31</v>
      </c>
      <c r="N6035" t="b">
        <v>0</v>
      </c>
      <c r="O6035" t="s">
        <v>29152</v>
      </c>
      <c r="Q6035">
        <v>37</v>
      </c>
      <c r="R6035">
        <v>0</v>
      </c>
      <c r="S6035">
        <v>0</v>
      </c>
      <c r="T6035">
        <v>0</v>
      </c>
    </row>
    <row r="6036" spans="1:20" x14ac:dyDescent="0.25">
      <c r="A6036" t="s">
        <v>23235</v>
      </c>
      <c r="B6036" t="s">
        <v>23236</v>
      </c>
      <c r="C6036" t="s">
        <v>29153</v>
      </c>
      <c r="D6036" t="s">
        <v>29149</v>
      </c>
      <c r="E6036" s="1">
        <v>43682.552777777775</v>
      </c>
      <c r="F6036" t="s">
        <v>29154</v>
      </c>
      <c r="G6036" t="s">
        <v>29151</v>
      </c>
      <c r="H6036">
        <v>28</v>
      </c>
      <c r="I6036" t="s">
        <v>9430</v>
      </c>
      <c r="J6036" t="s">
        <v>501</v>
      </c>
      <c r="K6036">
        <v>298</v>
      </c>
      <c r="L6036" t="s">
        <v>30</v>
      </c>
      <c r="M6036" t="s">
        <v>31</v>
      </c>
      <c r="N6036" t="b">
        <v>0</v>
      </c>
      <c r="O6036" t="s">
        <v>29155</v>
      </c>
      <c r="Q6036">
        <v>153</v>
      </c>
      <c r="R6036">
        <v>3</v>
      </c>
      <c r="S6036">
        <v>1</v>
      </c>
      <c r="T6036">
        <v>0</v>
      </c>
    </row>
    <row r="6037" spans="1:20" x14ac:dyDescent="0.25">
      <c r="A6037" t="s">
        <v>23235</v>
      </c>
      <c r="B6037" t="s">
        <v>23236</v>
      </c>
      <c r="C6037" t="s">
        <v>29156</v>
      </c>
      <c r="D6037" t="s">
        <v>29149</v>
      </c>
      <c r="E6037" s="1">
        <v>43682.552777777775</v>
      </c>
      <c r="F6037" t="s">
        <v>29157</v>
      </c>
      <c r="G6037" t="s">
        <v>29151</v>
      </c>
      <c r="H6037">
        <v>28</v>
      </c>
      <c r="I6037" t="s">
        <v>9430</v>
      </c>
      <c r="J6037" t="s">
        <v>3518</v>
      </c>
      <c r="K6037">
        <v>432</v>
      </c>
      <c r="L6037" t="s">
        <v>30</v>
      </c>
      <c r="M6037" t="s">
        <v>31</v>
      </c>
      <c r="N6037" t="b">
        <v>0</v>
      </c>
      <c r="O6037" t="s">
        <v>29158</v>
      </c>
      <c r="Q6037">
        <v>31</v>
      </c>
      <c r="R6037">
        <v>0</v>
      </c>
      <c r="S6037">
        <v>0</v>
      </c>
      <c r="T6037">
        <v>0</v>
      </c>
    </row>
    <row r="6038" spans="1:20" x14ac:dyDescent="0.25">
      <c r="A6038" t="s">
        <v>23235</v>
      </c>
      <c r="B6038" t="s">
        <v>23236</v>
      </c>
      <c r="C6038" t="s">
        <v>29159</v>
      </c>
      <c r="D6038" t="s">
        <v>29149</v>
      </c>
      <c r="E6038" s="1">
        <v>43682.552777777775</v>
      </c>
      <c r="F6038" t="s">
        <v>29160</v>
      </c>
      <c r="G6038" t="s">
        <v>29151</v>
      </c>
      <c r="H6038">
        <v>28</v>
      </c>
      <c r="I6038" t="s">
        <v>9430</v>
      </c>
      <c r="J6038" t="s">
        <v>5553</v>
      </c>
      <c r="K6038">
        <v>451</v>
      </c>
      <c r="L6038" t="s">
        <v>30</v>
      </c>
      <c r="M6038" t="s">
        <v>31</v>
      </c>
      <c r="N6038" t="b">
        <v>0</v>
      </c>
      <c r="O6038" t="s">
        <v>29161</v>
      </c>
      <c r="Q6038">
        <v>29</v>
      </c>
      <c r="R6038">
        <v>0</v>
      </c>
      <c r="S6038">
        <v>0</v>
      </c>
      <c r="T6038">
        <v>0</v>
      </c>
    </row>
    <row r="6039" spans="1:20" x14ac:dyDescent="0.25">
      <c r="A6039" t="s">
        <v>23235</v>
      </c>
      <c r="B6039" t="s">
        <v>23236</v>
      </c>
      <c r="C6039" t="s">
        <v>29162</v>
      </c>
      <c r="D6039" t="s">
        <v>29163</v>
      </c>
      <c r="E6039" s="1">
        <v>43682.552777777775</v>
      </c>
      <c r="F6039" t="s">
        <v>29164</v>
      </c>
      <c r="G6039" t="s">
        <v>29151</v>
      </c>
      <c r="H6039">
        <v>28</v>
      </c>
      <c r="I6039" t="s">
        <v>9430</v>
      </c>
      <c r="J6039" t="s">
        <v>9255</v>
      </c>
      <c r="K6039">
        <v>112</v>
      </c>
      <c r="L6039" t="s">
        <v>30</v>
      </c>
      <c r="M6039" t="s">
        <v>31</v>
      </c>
      <c r="N6039" t="b">
        <v>0</v>
      </c>
      <c r="O6039" t="s">
        <v>29165</v>
      </c>
      <c r="Q6039">
        <v>74</v>
      </c>
      <c r="R6039">
        <v>2</v>
      </c>
      <c r="S6039">
        <v>0</v>
      </c>
      <c r="T6039">
        <v>0</v>
      </c>
    </row>
    <row r="6040" spans="1:20" x14ac:dyDescent="0.25">
      <c r="A6040" t="s">
        <v>23235</v>
      </c>
      <c r="B6040" t="s">
        <v>23236</v>
      </c>
      <c r="C6040" t="s">
        <v>29166</v>
      </c>
      <c r="D6040" t="s">
        <v>29167</v>
      </c>
      <c r="E6040" s="1">
        <v>43682.542361111111</v>
      </c>
      <c r="F6040" t="s">
        <v>29168</v>
      </c>
      <c r="G6040" t="s">
        <v>29169</v>
      </c>
      <c r="H6040">
        <v>28</v>
      </c>
      <c r="I6040" t="s">
        <v>9430</v>
      </c>
      <c r="J6040" t="s">
        <v>4485</v>
      </c>
      <c r="K6040">
        <v>242</v>
      </c>
      <c r="L6040" t="s">
        <v>30</v>
      </c>
      <c r="M6040" t="s">
        <v>31</v>
      </c>
      <c r="N6040" t="b">
        <v>0</v>
      </c>
      <c r="O6040" t="s">
        <v>29170</v>
      </c>
      <c r="Q6040">
        <v>52</v>
      </c>
      <c r="R6040">
        <v>0</v>
      </c>
      <c r="S6040">
        <v>0</v>
      </c>
      <c r="T6040">
        <v>0</v>
      </c>
    </row>
    <row r="6041" spans="1:20" x14ac:dyDescent="0.25">
      <c r="A6041" t="s">
        <v>23235</v>
      </c>
      <c r="B6041" t="s">
        <v>23236</v>
      </c>
      <c r="C6041" t="s">
        <v>29171</v>
      </c>
      <c r="D6041" t="s">
        <v>29172</v>
      </c>
      <c r="E6041" s="1">
        <v>43682.542361111111</v>
      </c>
      <c r="F6041" t="s">
        <v>29173</v>
      </c>
      <c r="G6041" t="s">
        <v>29169</v>
      </c>
      <c r="H6041">
        <v>28</v>
      </c>
      <c r="I6041" t="s">
        <v>9430</v>
      </c>
      <c r="J6041" t="s">
        <v>11076</v>
      </c>
      <c r="K6041">
        <v>388</v>
      </c>
      <c r="L6041" t="s">
        <v>30</v>
      </c>
      <c r="M6041" t="s">
        <v>31</v>
      </c>
      <c r="N6041" t="b">
        <v>0</v>
      </c>
      <c r="O6041" t="s">
        <v>29174</v>
      </c>
      <c r="Q6041">
        <v>204</v>
      </c>
      <c r="R6041">
        <v>0</v>
      </c>
      <c r="S6041">
        <v>0</v>
      </c>
      <c r="T6041">
        <v>0</v>
      </c>
    </row>
    <row r="6042" spans="1:20" x14ac:dyDescent="0.25">
      <c r="A6042" t="s">
        <v>23235</v>
      </c>
      <c r="B6042" t="s">
        <v>23236</v>
      </c>
      <c r="C6042" t="s">
        <v>29175</v>
      </c>
      <c r="D6042" t="s">
        <v>29176</v>
      </c>
      <c r="E6042" s="1">
        <v>43682.542361111111</v>
      </c>
      <c r="F6042" t="s">
        <v>29177</v>
      </c>
      <c r="G6042" t="s">
        <v>29169</v>
      </c>
      <c r="H6042">
        <v>28</v>
      </c>
      <c r="I6042" t="s">
        <v>9430</v>
      </c>
      <c r="J6042" t="s">
        <v>727</v>
      </c>
      <c r="K6042">
        <v>215</v>
      </c>
      <c r="L6042" t="s">
        <v>30</v>
      </c>
      <c r="M6042" t="s">
        <v>31</v>
      </c>
      <c r="N6042" t="b">
        <v>0</v>
      </c>
      <c r="O6042" t="s">
        <v>29178</v>
      </c>
      <c r="Q6042">
        <v>31</v>
      </c>
      <c r="R6042">
        <v>0</v>
      </c>
      <c r="S6042">
        <v>0</v>
      </c>
      <c r="T6042">
        <v>0</v>
      </c>
    </row>
    <row r="6043" spans="1:20" x14ac:dyDescent="0.25">
      <c r="A6043" t="s">
        <v>23235</v>
      </c>
      <c r="B6043" t="s">
        <v>23236</v>
      </c>
      <c r="C6043" t="s">
        <v>29179</v>
      </c>
      <c r="D6043" t="s">
        <v>29176</v>
      </c>
      <c r="E6043" s="1">
        <v>43682.542361111111</v>
      </c>
      <c r="F6043" t="s">
        <v>29180</v>
      </c>
      <c r="G6043" t="s">
        <v>29169</v>
      </c>
      <c r="H6043">
        <v>28</v>
      </c>
      <c r="I6043" t="s">
        <v>9430</v>
      </c>
      <c r="J6043" t="s">
        <v>9761</v>
      </c>
      <c r="K6043">
        <v>234</v>
      </c>
      <c r="L6043" t="s">
        <v>30</v>
      </c>
      <c r="M6043" t="s">
        <v>31</v>
      </c>
      <c r="N6043" t="b">
        <v>0</v>
      </c>
      <c r="O6043" t="s">
        <v>29181</v>
      </c>
      <c r="Q6043">
        <v>241</v>
      </c>
      <c r="R6043">
        <v>4</v>
      </c>
      <c r="S6043">
        <v>1</v>
      </c>
      <c r="T6043">
        <v>0</v>
      </c>
    </row>
    <row r="6044" spans="1:20" x14ac:dyDescent="0.25">
      <c r="A6044" t="s">
        <v>23235</v>
      </c>
      <c r="B6044" t="s">
        <v>23236</v>
      </c>
      <c r="C6044" t="s">
        <v>29182</v>
      </c>
      <c r="D6044" t="s">
        <v>29176</v>
      </c>
      <c r="E6044" s="1">
        <v>43682.542361111111</v>
      </c>
      <c r="F6044" t="s">
        <v>29183</v>
      </c>
      <c r="G6044" t="s">
        <v>29169</v>
      </c>
      <c r="H6044">
        <v>28</v>
      </c>
      <c r="I6044" t="s">
        <v>9430</v>
      </c>
      <c r="J6044" t="s">
        <v>7916</v>
      </c>
      <c r="K6044">
        <v>252</v>
      </c>
      <c r="L6044" t="s">
        <v>30</v>
      </c>
      <c r="M6044" t="s">
        <v>31</v>
      </c>
      <c r="N6044" t="b">
        <v>0</v>
      </c>
      <c r="O6044" t="s">
        <v>29184</v>
      </c>
      <c r="Q6044">
        <v>128</v>
      </c>
      <c r="R6044">
        <v>2</v>
      </c>
      <c r="S6044">
        <v>0</v>
      </c>
      <c r="T6044">
        <v>0</v>
      </c>
    </row>
    <row r="6045" spans="1:20" x14ac:dyDescent="0.25">
      <c r="A6045" t="s">
        <v>23235</v>
      </c>
      <c r="B6045" t="s">
        <v>23236</v>
      </c>
      <c r="C6045" t="s">
        <v>29185</v>
      </c>
      <c r="D6045" t="s">
        <v>29176</v>
      </c>
      <c r="E6045" s="1">
        <v>43682.542361111111</v>
      </c>
      <c r="F6045" t="s">
        <v>29186</v>
      </c>
      <c r="G6045" t="s">
        <v>29169</v>
      </c>
      <c r="H6045">
        <v>28</v>
      </c>
      <c r="I6045" t="s">
        <v>9430</v>
      </c>
      <c r="J6045" t="s">
        <v>3525</v>
      </c>
      <c r="K6045">
        <v>374</v>
      </c>
      <c r="L6045" t="s">
        <v>30</v>
      </c>
      <c r="M6045" t="s">
        <v>31</v>
      </c>
      <c r="N6045" t="b">
        <v>0</v>
      </c>
      <c r="O6045" t="s">
        <v>29187</v>
      </c>
      <c r="Q6045">
        <v>34</v>
      </c>
      <c r="R6045">
        <v>1</v>
      </c>
      <c r="S6045">
        <v>0</v>
      </c>
      <c r="T6045">
        <v>0</v>
      </c>
    </row>
    <row r="6046" spans="1:20" x14ac:dyDescent="0.25">
      <c r="A6046" t="s">
        <v>23235</v>
      </c>
      <c r="B6046" t="s">
        <v>23236</v>
      </c>
      <c r="C6046" t="s">
        <v>29188</v>
      </c>
      <c r="D6046" t="s">
        <v>29176</v>
      </c>
      <c r="E6046" s="1">
        <v>43682.542361111111</v>
      </c>
      <c r="F6046" t="s">
        <v>29189</v>
      </c>
      <c r="G6046" t="s">
        <v>29169</v>
      </c>
      <c r="H6046">
        <v>28</v>
      </c>
      <c r="I6046" t="s">
        <v>9430</v>
      </c>
      <c r="J6046" t="s">
        <v>5035</v>
      </c>
      <c r="K6046">
        <v>417</v>
      </c>
      <c r="L6046" t="s">
        <v>30</v>
      </c>
      <c r="M6046" t="s">
        <v>31</v>
      </c>
      <c r="N6046" t="b">
        <v>0</v>
      </c>
      <c r="O6046" t="s">
        <v>29190</v>
      </c>
      <c r="Q6046">
        <v>277</v>
      </c>
      <c r="R6046">
        <v>3</v>
      </c>
      <c r="S6046">
        <v>0</v>
      </c>
      <c r="T6046">
        <v>0</v>
      </c>
    </row>
    <row r="6047" spans="1:20" x14ac:dyDescent="0.25">
      <c r="A6047" t="s">
        <v>23235</v>
      </c>
      <c r="B6047" t="s">
        <v>23236</v>
      </c>
      <c r="C6047" t="s">
        <v>29191</v>
      </c>
      <c r="D6047" t="s">
        <v>29176</v>
      </c>
      <c r="E6047" s="1">
        <v>43682.542361111111</v>
      </c>
      <c r="F6047" t="s">
        <v>29192</v>
      </c>
      <c r="G6047" t="s">
        <v>29169</v>
      </c>
      <c r="H6047">
        <v>28</v>
      </c>
      <c r="I6047" t="s">
        <v>9430</v>
      </c>
      <c r="J6047" t="s">
        <v>342</v>
      </c>
      <c r="K6047">
        <v>148</v>
      </c>
      <c r="L6047" t="s">
        <v>30</v>
      </c>
      <c r="M6047" t="s">
        <v>31</v>
      </c>
      <c r="N6047" t="b">
        <v>0</v>
      </c>
      <c r="O6047" t="s">
        <v>29193</v>
      </c>
      <c r="Q6047">
        <v>290</v>
      </c>
      <c r="R6047">
        <v>2</v>
      </c>
      <c r="S6047">
        <v>0</v>
      </c>
      <c r="T6047">
        <v>0</v>
      </c>
    </row>
    <row r="6048" spans="1:20" x14ac:dyDescent="0.25">
      <c r="A6048" t="s">
        <v>23235</v>
      </c>
      <c r="B6048" t="s">
        <v>23236</v>
      </c>
      <c r="C6048" t="s">
        <v>29194</v>
      </c>
      <c r="D6048" t="s">
        <v>29195</v>
      </c>
      <c r="E6048" s="1">
        <v>43682.541666666664</v>
      </c>
      <c r="F6048" t="s">
        <v>29196</v>
      </c>
      <c r="G6048" t="s">
        <v>29197</v>
      </c>
      <c r="H6048">
        <v>28</v>
      </c>
      <c r="I6048" t="s">
        <v>9430</v>
      </c>
      <c r="J6048" t="s">
        <v>232</v>
      </c>
      <c r="K6048">
        <v>257</v>
      </c>
      <c r="L6048" t="s">
        <v>30</v>
      </c>
      <c r="M6048" t="s">
        <v>31</v>
      </c>
      <c r="N6048" t="b">
        <v>0</v>
      </c>
      <c r="O6048" t="s">
        <v>29198</v>
      </c>
      <c r="Q6048">
        <v>17</v>
      </c>
      <c r="R6048">
        <v>0</v>
      </c>
      <c r="S6048">
        <v>0</v>
      </c>
      <c r="T6048">
        <v>0</v>
      </c>
    </row>
    <row r="6049" spans="1:20" x14ac:dyDescent="0.25">
      <c r="A6049" t="s">
        <v>23235</v>
      </c>
      <c r="B6049" t="s">
        <v>23236</v>
      </c>
      <c r="C6049" t="s">
        <v>29199</v>
      </c>
      <c r="D6049" t="s">
        <v>29195</v>
      </c>
      <c r="E6049" s="1">
        <v>43682.541666666664</v>
      </c>
      <c r="F6049" t="s">
        <v>29200</v>
      </c>
      <c r="G6049" t="s">
        <v>29197</v>
      </c>
      <c r="H6049">
        <v>28</v>
      </c>
      <c r="I6049" t="s">
        <v>9430</v>
      </c>
      <c r="J6049" t="s">
        <v>452</v>
      </c>
      <c r="K6049">
        <v>226</v>
      </c>
      <c r="L6049" t="s">
        <v>30</v>
      </c>
      <c r="M6049" t="s">
        <v>31</v>
      </c>
      <c r="N6049" t="b">
        <v>0</v>
      </c>
      <c r="O6049" t="s">
        <v>29201</v>
      </c>
      <c r="Q6049">
        <v>124</v>
      </c>
      <c r="R6049">
        <v>1</v>
      </c>
      <c r="S6049">
        <v>0</v>
      </c>
      <c r="T6049">
        <v>0</v>
      </c>
    </row>
    <row r="6050" spans="1:20" x14ac:dyDescent="0.25">
      <c r="A6050" t="s">
        <v>23235</v>
      </c>
      <c r="B6050" t="s">
        <v>23236</v>
      </c>
      <c r="C6050" t="s">
        <v>29202</v>
      </c>
      <c r="D6050" t="s">
        <v>29195</v>
      </c>
      <c r="E6050" s="1">
        <v>43682.541666666664</v>
      </c>
      <c r="F6050" t="s">
        <v>29203</v>
      </c>
      <c r="G6050" t="s">
        <v>29197</v>
      </c>
      <c r="H6050">
        <v>28</v>
      </c>
      <c r="I6050" t="s">
        <v>9430</v>
      </c>
      <c r="J6050" t="s">
        <v>25924</v>
      </c>
      <c r="K6050">
        <v>194</v>
      </c>
      <c r="L6050" t="s">
        <v>30</v>
      </c>
      <c r="M6050" t="s">
        <v>31</v>
      </c>
      <c r="N6050" t="b">
        <v>0</v>
      </c>
      <c r="O6050" t="s">
        <v>29204</v>
      </c>
      <c r="Q6050">
        <v>22</v>
      </c>
      <c r="R6050">
        <v>0</v>
      </c>
      <c r="S6050">
        <v>0</v>
      </c>
      <c r="T6050">
        <v>0</v>
      </c>
    </row>
    <row r="6051" spans="1:20" x14ac:dyDescent="0.25">
      <c r="A6051" t="s">
        <v>23235</v>
      </c>
      <c r="B6051" t="s">
        <v>23236</v>
      </c>
      <c r="C6051" t="s">
        <v>29205</v>
      </c>
      <c r="D6051" t="s">
        <v>29195</v>
      </c>
      <c r="E6051" s="1">
        <v>43682.541666666664</v>
      </c>
      <c r="F6051" t="s">
        <v>29206</v>
      </c>
      <c r="G6051" t="s">
        <v>29197</v>
      </c>
      <c r="H6051">
        <v>28</v>
      </c>
      <c r="I6051" t="s">
        <v>9430</v>
      </c>
      <c r="J6051" t="s">
        <v>4613</v>
      </c>
      <c r="K6051">
        <v>308</v>
      </c>
      <c r="L6051" t="s">
        <v>30</v>
      </c>
      <c r="M6051" t="s">
        <v>31</v>
      </c>
      <c r="N6051" t="b">
        <v>0</v>
      </c>
      <c r="O6051" t="s">
        <v>29207</v>
      </c>
      <c r="Q6051">
        <v>50</v>
      </c>
      <c r="R6051">
        <v>1</v>
      </c>
      <c r="S6051">
        <v>0</v>
      </c>
      <c r="T6051">
        <v>0</v>
      </c>
    </row>
    <row r="6052" spans="1:20" x14ac:dyDescent="0.25">
      <c r="A6052" t="s">
        <v>23235</v>
      </c>
      <c r="B6052" t="s">
        <v>23236</v>
      </c>
      <c r="C6052" t="s">
        <v>29208</v>
      </c>
      <c r="D6052" t="s">
        <v>29195</v>
      </c>
      <c r="E6052" s="1">
        <v>43682.541666666664</v>
      </c>
      <c r="F6052" t="s">
        <v>29209</v>
      </c>
      <c r="G6052" t="s">
        <v>29197</v>
      </c>
      <c r="H6052">
        <v>28</v>
      </c>
      <c r="I6052" t="s">
        <v>9430</v>
      </c>
      <c r="J6052" t="s">
        <v>18277</v>
      </c>
      <c r="K6052">
        <v>229</v>
      </c>
      <c r="L6052" t="s">
        <v>30</v>
      </c>
      <c r="M6052" t="s">
        <v>31</v>
      </c>
      <c r="N6052" t="b">
        <v>0</v>
      </c>
      <c r="O6052" t="s">
        <v>29210</v>
      </c>
      <c r="Q6052">
        <v>15</v>
      </c>
      <c r="R6052">
        <v>0</v>
      </c>
      <c r="S6052">
        <v>0</v>
      </c>
      <c r="T6052">
        <v>0</v>
      </c>
    </row>
    <row r="6053" spans="1:20" x14ac:dyDescent="0.25">
      <c r="A6053" t="s">
        <v>23235</v>
      </c>
      <c r="B6053" t="s">
        <v>23236</v>
      </c>
      <c r="C6053" t="s">
        <v>29211</v>
      </c>
      <c r="D6053" t="s">
        <v>29195</v>
      </c>
      <c r="E6053" s="1">
        <v>43682.541666666664</v>
      </c>
      <c r="F6053" t="s">
        <v>29212</v>
      </c>
      <c r="G6053" t="s">
        <v>29197</v>
      </c>
      <c r="H6053">
        <v>28</v>
      </c>
      <c r="I6053" t="s">
        <v>9430</v>
      </c>
      <c r="J6053" t="s">
        <v>587</v>
      </c>
      <c r="K6053">
        <v>262</v>
      </c>
      <c r="L6053" t="s">
        <v>30</v>
      </c>
      <c r="M6053" t="s">
        <v>31</v>
      </c>
      <c r="N6053" t="b">
        <v>0</v>
      </c>
      <c r="O6053" t="s">
        <v>29213</v>
      </c>
      <c r="Q6053">
        <v>1</v>
      </c>
      <c r="R6053">
        <v>0</v>
      </c>
      <c r="S6053">
        <v>0</v>
      </c>
      <c r="T6053">
        <v>0</v>
      </c>
    </row>
    <row r="6054" spans="1:20" x14ac:dyDescent="0.25">
      <c r="A6054" t="s">
        <v>23235</v>
      </c>
      <c r="B6054" t="s">
        <v>23236</v>
      </c>
      <c r="C6054" t="s">
        <v>29214</v>
      </c>
      <c r="D6054" t="s">
        <v>29215</v>
      </c>
      <c r="E6054" s="1">
        <v>43682.538194444445</v>
      </c>
      <c r="F6054" t="s">
        <v>29216</v>
      </c>
      <c r="G6054" t="s">
        <v>29217</v>
      </c>
      <c r="H6054">
        <v>28</v>
      </c>
      <c r="I6054" t="s">
        <v>9430</v>
      </c>
      <c r="J6054" t="s">
        <v>5401</v>
      </c>
      <c r="K6054">
        <v>186</v>
      </c>
      <c r="L6054" t="s">
        <v>30</v>
      </c>
      <c r="M6054" t="s">
        <v>31</v>
      </c>
      <c r="N6054" t="b">
        <v>0</v>
      </c>
      <c r="O6054" t="s">
        <v>29218</v>
      </c>
      <c r="Q6054">
        <v>7</v>
      </c>
      <c r="R6054">
        <v>0</v>
      </c>
      <c r="S6054">
        <v>0</v>
      </c>
      <c r="T6054">
        <v>0</v>
      </c>
    </row>
    <row r="6055" spans="1:20" x14ac:dyDescent="0.25">
      <c r="A6055" t="s">
        <v>23235</v>
      </c>
      <c r="B6055" t="s">
        <v>23236</v>
      </c>
      <c r="C6055" t="s">
        <v>29219</v>
      </c>
      <c r="D6055" t="s">
        <v>29220</v>
      </c>
      <c r="E6055" s="1">
        <v>43682.538194444445</v>
      </c>
      <c r="F6055" t="s">
        <v>29221</v>
      </c>
      <c r="G6055" t="s">
        <v>29217</v>
      </c>
      <c r="H6055">
        <v>28</v>
      </c>
      <c r="I6055" t="s">
        <v>9430</v>
      </c>
      <c r="J6055" t="s">
        <v>48</v>
      </c>
      <c r="K6055">
        <v>310</v>
      </c>
      <c r="L6055" t="s">
        <v>30</v>
      </c>
      <c r="M6055" t="s">
        <v>31</v>
      </c>
      <c r="N6055" t="b">
        <v>0</v>
      </c>
      <c r="O6055" t="s">
        <v>29222</v>
      </c>
      <c r="Q6055">
        <v>129</v>
      </c>
      <c r="R6055">
        <v>1</v>
      </c>
      <c r="S6055">
        <v>0</v>
      </c>
      <c r="T6055">
        <v>0</v>
      </c>
    </row>
    <row r="6056" spans="1:20" x14ac:dyDescent="0.25">
      <c r="A6056" t="s">
        <v>23235</v>
      </c>
      <c r="B6056" t="s">
        <v>23236</v>
      </c>
      <c r="C6056" t="s">
        <v>29223</v>
      </c>
      <c r="D6056" t="s">
        <v>29224</v>
      </c>
      <c r="E6056" s="1">
        <v>43682.538194444445</v>
      </c>
      <c r="F6056" t="s">
        <v>29225</v>
      </c>
      <c r="G6056" t="s">
        <v>29217</v>
      </c>
      <c r="H6056">
        <v>28</v>
      </c>
      <c r="I6056" t="s">
        <v>9430</v>
      </c>
      <c r="J6056" t="s">
        <v>11296</v>
      </c>
      <c r="K6056">
        <v>336</v>
      </c>
      <c r="L6056" t="s">
        <v>30</v>
      </c>
      <c r="M6056" t="s">
        <v>31</v>
      </c>
      <c r="N6056" t="b">
        <v>0</v>
      </c>
      <c r="O6056" t="s">
        <v>29226</v>
      </c>
      <c r="Q6056">
        <v>46</v>
      </c>
      <c r="R6056">
        <v>2</v>
      </c>
      <c r="S6056">
        <v>0</v>
      </c>
      <c r="T6056">
        <v>0</v>
      </c>
    </row>
    <row r="6057" spans="1:20" x14ac:dyDescent="0.25">
      <c r="A6057" t="s">
        <v>23235</v>
      </c>
      <c r="B6057" t="s">
        <v>23236</v>
      </c>
      <c r="C6057" t="s">
        <v>29227</v>
      </c>
      <c r="D6057" t="s">
        <v>29224</v>
      </c>
      <c r="E6057" s="1">
        <v>43682.538194444445</v>
      </c>
      <c r="F6057" t="s">
        <v>29228</v>
      </c>
      <c r="G6057" t="s">
        <v>29217</v>
      </c>
      <c r="H6057">
        <v>28</v>
      </c>
      <c r="I6057" t="s">
        <v>9430</v>
      </c>
      <c r="J6057" t="s">
        <v>10030</v>
      </c>
      <c r="K6057">
        <v>679</v>
      </c>
      <c r="L6057" t="s">
        <v>30</v>
      </c>
      <c r="M6057" t="s">
        <v>31</v>
      </c>
      <c r="N6057" t="b">
        <v>0</v>
      </c>
      <c r="O6057" t="s">
        <v>29229</v>
      </c>
      <c r="Q6057">
        <v>14</v>
      </c>
      <c r="R6057">
        <v>0</v>
      </c>
      <c r="S6057">
        <v>0</v>
      </c>
      <c r="T6057">
        <v>0</v>
      </c>
    </row>
    <row r="6058" spans="1:20" x14ac:dyDescent="0.25">
      <c r="A6058" t="s">
        <v>23235</v>
      </c>
      <c r="B6058" t="s">
        <v>23236</v>
      </c>
      <c r="C6058" t="s">
        <v>29230</v>
      </c>
      <c r="D6058" t="s">
        <v>29224</v>
      </c>
      <c r="E6058" s="1">
        <v>43682.538194444445</v>
      </c>
      <c r="F6058" t="s">
        <v>29231</v>
      </c>
      <c r="G6058" t="s">
        <v>29217</v>
      </c>
      <c r="H6058">
        <v>28</v>
      </c>
      <c r="I6058" t="s">
        <v>9430</v>
      </c>
      <c r="J6058" t="s">
        <v>8662</v>
      </c>
      <c r="K6058">
        <v>579</v>
      </c>
      <c r="L6058" t="s">
        <v>30</v>
      </c>
      <c r="M6058" t="s">
        <v>31</v>
      </c>
      <c r="N6058" t="b">
        <v>0</v>
      </c>
      <c r="O6058" t="s">
        <v>29232</v>
      </c>
      <c r="Q6058">
        <v>111</v>
      </c>
      <c r="R6058">
        <v>0</v>
      </c>
      <c r="S6058">
        <v>0</v>
      </c>
      <c r="T6058">
        <v>0</v>
      </c>
    </row>
    <row r="6059" spans="1:20" x14ac:dyDescent="0.25">
      <c r="A6059" t="s">
        <v>23235</v>
      </c>
      <c r="B6059" t="s">
        <v>23236</v>
      </c>
      <c r="C6059" t="s">
        <v>29233</v>
      </c>
      <c r="D6059" t="s">
        <v>29224</v>
      </c>
      <c r="E6059" s="1">
        <v>43682.538194444445</v>
      </c>
      <c r="F6059" t="s">
        <v>29234</v>
      </c>
      <c r="G6059" t="s">
        <v>29217</v>
      </c>
      <c r="H6059">
        <v>28</v>
      </c>
      <c r="I6059" t="s">
        <v>9430</v>
      </c>
      <c r="J6059" t="s">
        <v>2033</v>
      </c>
      <c r="K6059">
        <v>564</v>
      </c>
      <c r="L6059" t="s">
        <v>30</v>
      </c>
      <c r="M6059" t="s">
        <v>31</v>
      </c>
      <c r="N6059" t="b">
        <v>0</v>
      </c>
      <c r="O6059" t="s">
        <v>29235</v>
      </c>
      <c r="Q6059">
        <v>16</v>
      </c>
      <c r="R6059">
        <v>0</v>
      </c>
      <c r="S6059">
        <v>0</v>
      </c>
      <c r="T6059">
        <v>0</v>
      </c>
    </row>
    <row r="6060" spans="1:20" x14ac:dyDescent="0.25">
      <c r="A6060" t="s">
        <v>23235</v>
      </c>
      <c r="B6060" t="s">
        <v>23236</v>
      </c>
      <c r="C6060" t="s">
        <v>29236</v>
      </c>
      <c r="D6060" t="s">
        <v>29224</v>
      </c>
      <c r="E6060" s="1">
        <v>43682.538194444445</v>
      </c>
      <c r="F6060" t="s">
        <v>29237</v>
      </c>
      <c r="G6060" t="s">
        <v>29217</v>
      </c>
      <c r="H6060">
        <v>28</v>
      </c>
      <c r="I6060" t="s">
        <v>9430</v>
      </c>
      <c r="J6060" t="s">
        <v>8599</v>
      </c>
      <c r="K6060">
        <v>991</v>
      </c>
      <c r="L6060" t="s">
        <v>30</v>
      </c>
      <c r="M6060" t="s">
        <v>31</v>
      </c>
      <c r="N6060" t="b">
        <v>0</v>
      </c>
      <c r="O6060" t="s">
        <v>29238</v>
      </c>
      <c r="Q6060">
        <v>33</v>
      </c>
      <c r="R6060">
        <v>0</v>
      </c>
      <c r="S6060">
        <v>0</v>
      </c>
      <c r="T6060">
        <v>0</v>
      </c>
    </row>
    <row r="6061" spans="1:20" x14ac:dyDescent="0.25">
      <c r="A6061" t="s">
        <v>23235</v>
      </c>
      <c r="B6061" t="s">
        <v>23236</v>
      </c>
      <c r="C6061" t="s">
        <v>29239</v>
      </c>
      <c r="D6061" t="s">
        <v>29224</v>
      </c>
      <c r="E6061" s="1">
        <v>43682.538194444445</v>
      </c>
      <c r="F6061" t="s">
        <v>29240</v>
      </c>
      <c r="G6061" t="s">
        <v>29217</v>
      </c>
      <c r="H6061">
        <v>28</v>
      </c>
      <c r="I6061" t="s">
        <v>9430</v>
      </c>
      <c r="J6061" t="s">
        <v>4423</v>
      </c>
      <c r="K6061">
        <v>199</v>
      </c>
      <c r="L6061" t="s">
        <v>30</v>
      </c>
      <c r="M6061" t="s">
        <v>31</v>
      </c>
      <c r="N6061" t="b">
        <v>0</v>
      </c>
      <c r="O6061" t="s">
        <v>29241</v>
      </c>
      <c r="Q6061">
        <v>24</v>
      </c>
      <c r="R6061">
        <v>0</v>
      </c>
      <c r="S6061">
        <v>0</v>
      </c>
      <c r="T6061">
        <v>0</v>
      </c>
    </row>
    <row r="6062" spans="1:20" x14ac:dyDescent="0.25">
      <c r="A6062" t="s">
        <v>23235</v>
      </c>
      <c r="B6062" t="s">
        <v>23236</v>
      </c>
      <c r="C6062" t="s">
        <v>29242</v>
      </c>
      <c r="D6062" t="s">
        <v>29243</v>
      </c>
      <c r="E6062" s="1">
        <v>43682.533333333333</v>
      </c>
      <c r="F6062" t="s">
        <v>29244</v>
      </c>
      <c r="G6062" t="s">
        <v>29245</v>
      </c>
      <c r="H6062">
        <v>28</v>
      </c>
      <c r="I6062" t="s">
        <v>9430</v>
      </c>
      <c r="J6062" t="s">
        <v>11875</v>
      </c>
      <c r="K6062">
        <v>253</v>
      </c>
      <c r="L6062" t="s">
        <v>30</v>
      </c>
      <c r="M6062" t="s">
        <v>31</v>
      </c>
      <c r="N6062" t="b">
        <v>0</v>
      </c>
      <c r="O6062" t="s">
        <v>29246</v>
      </c>
      <c r="Q6062">
        <v>122</v>
      </c>
      <c r="R6062">
        <v>1</v>
      </c>
      <c r="S6062">
        <v>0</v>
      </c>
      <c r="T6062">
        <v>0</v>
      </c>
    </row>
    <row r="6063" spans="1:20" x14ac:dyDescent="0.25">
      <c r="A6063" t="s">
        <v>23235</v>
      </c>
      <c r="B6063" t="s">
        <v>23236</v>
      </c>
      <c r="C6063" t="s">
        <v>29247</v>
      </c>
      <c r="D6063" t="s">
        <v>29243</v>
      </c>
      <c r="E6063" s="1">
        <v>43682.533333333333</v>
      </c>
      <c r="F6063" t="s">
        <v>29248</v>
      </c>
      <c r="G6063" t="s">
        <v>29245</v>
      </c>
      <c r="H6063">
        <v>28</v>
      </c>
      <c r="I6063" t="s">
        <v>9430</v>
      </c>
      <c r="J6063" t="s">
        <v>3838</v>
      </c>
      <c r="K6063">
        <v>370</v>
      </c>
      <c r="L6063" t="s">
        <v>30</v>
      </c>
      <c r="M6063" t="s">
        <v>31</v>
      </c>
      <c r="N6063" t="b">
        <v>0</v>
      </c>
      <c r="O6063" t="s">
        <v>29249</v>
      </c>
      <c r="Q6063">
        <v>125</v>
      </c>
      <c r="R6063">
        <v>0</v>
      </c>
      <c r="S6063">
        <v>0</v>
      </c>
      <c r="T6063">
        <v>0</v>
      </c>
    </row>
    <row r="6064" spans="1:20" x14ac:dyDescent="0.25">
      <c r="A6064" t="s">
        <v>23235</v>
      </c>
      <c r="B6064" t="s">
        <v>23236</v>
      </c>
      <c r="C6064" t="s">
        <v>29250</v>
      </c>
      <c r="D6064" t="s">
        <v>29243</v>
      </c>
      <c r="E6064" s="1">
        <v>43682.533333333333</v>
      </c>
      <c r="F6064" t="s">
        <v>29251</v>
      </c>
      <c r="G6064" t="s">
        <v>29245</v>
      </c>
      <c r="H6064">
        <v>28</v>
      </c>
      <c r="I6064" t="s">
        <v>9430</v>
      </c>
      <c r="J6064" t="s">
        <v>627</v>
      </c>
      <c r="K6064">
        <v>389</v>
      </c>
      <c r="L6064" t="s">
        <v>30</v>
      </c>
      <c r="M6064" t="s">
        <v>31</v>
      </c>
      <c r="N6064" t="b">
        <v>0</v>
      </c>
      <c r="O6064" t="s">
        <v>29252</v>
      </c>
      <c r="Q6064">
        <v>156</v>
      </c>
      <c r="R6064">
        <v>2</v>
      </c>
      <c r="S6064">
        <v>0</v>
      </c>
      <c r="T6064">
        <v>0</v>
      </c>
    </row>
    <row r="6065" spans="1:20" x14ac:dyDescent="0.25">
      <c r="A6065" t="s">
        <v>23235</v>
      </c>
      <c r="B6065" t="s">
        <v>23236</v>
      </c>
      <c r="C6065" t="s">
        <v>29253</v>
      </c>
      <c r="D6065" t="s">
        <v>29243</v>
      </c>
      <c r="E6065" s="1">
        <v>43682.533333333333</v>
      </c>
      <c r="F6065" t="s">
        <v>29254</v>
      </c>
      <c r="G6065" t="s">
        <v>29245</v>
      </c>
      <c r="H6065">
        <v>28</v>
      </c>
      <c r="I6065" t="s">
        <v>9430</v>
      </c>
      <c r="J6065" t="s">
        <v>4194</v>
      </c>
      <c r="K6065">
        <v>397</v>
      </c>
      <c r="L6065" t="s">
        <v>30</v>
      </c>
      <c r="M6065" t="s">
        <v>31</v>
      </c>
      <c r="N6065" t="b">
        <v>0</v>
      </c>
      <c r="O6065" t="s">
        <v>29255</v>
      </c>
      <c r="Q6065">
        <v>1146</v>
      </c>
      <c r="R6065">
        <v>8</v>
      </c>
      <c r="S6065">
        <v>0</v>
      </c>
      <c r="T6065">
        <v>0</v>
      </c>
    </row>
    <row r="6066" spans="1:20" x14ac:dyDescent="0.25">
      <c r="A6066" t="s">
        <v>23235</v>
      </c>
      <c r="B6066" t="s">
        <v>23236</v>
      </c>
      <c r="C6066" t="s">
        <v>29256</v>
      </c>
      <c r="D6066" t="s">
        <v>29243</v>
      </c>
      <c r="E6066" s="1">
        <v>43682.533333333333</v>
      </c>
      <c r="F6066" t="s">
        <v>29257</v>
      </c>
      <c r="G6066" t="s">
        <v>29245</v>
      </c>
      <c r="H6066">
        <v>28</v>
      </c>
      <c r="I6066" t="s">
        <v>9430</v>
      </c>
      <c r="J6066" t="s">
        <v>5239</v>
      </c>
      <c r="K6066">
        <v>688</v>
      </c>
      <c r="L6066" t="s">
        <v>30</v>
      </c>
      <c r="M6066" t="s">
        <v>31</v>
      </c>
      <c r="N6066" t="b">
        <v>0</v>
      </c>
      <c r="O6066" t="s">
        <v>29258</v>
      </c>
      <c r="Q6066">
        <v>718</v>
      </c>
      <c r="R6066">
        <v>3</v>
      </c>
      <c r="S6066">
        <v>4</v>
      </c>
      <c r="T6066">
        <v>0</v>
      </c>
    </row>
    <row r="6067" spans="1:20" x14ac:dyDescent="0.25">
      <c r="A6067" t="s">
        <v>23235</v>
      </c>
      <c r="B6067" t="s">
        <v>23236</v>
      </c>
      <c r="C6067" t="s">
        <v>29259</v>
      </c>
      <c r="D6067" t="s">
        <v>29243</v>
      </c>
      <c r="E6067" s="1">
        <v>43682.533333333333</v>
      </c>
      <c r="F6067" t="s">
        <v>29260</v>
      </c>
      <c r="G6067" t="s">
        <v>29245</v>
      </c>
      <c r="H6067">
        <v>28</v>
      </c>
      <c r="I6067" t="s">
        <v>9430</v>
      </c>
      <c r="J6067" t="s">
        <v>4853</v>
      </c>
      <c r="K6067">
        <v>592</v>
      </c>
      <c r="L6067" t="s">
        <v>30</v>
      </c>
      <c r="M6067" t="s">
        <v>31</v>
      </c>
      <c r="N6067" t="b">
        <v>0</v>
      </c>
      <c r="O6067" t="s">
        <v>29261</v>
      </c>
      <c r="Q6067">
        <v>375</v>
      </c>
      <c r="R6067">
        <v>3</v>
      </c>
      <c r="S6067">
        <v>0</v>
      </c>
      <c r="T6067">
        <v>0</v>
      </c>
    </row>
    <row r="6068" spans="1:20" x14ac:dyDescent="0.25">
      <c r="A6068" t="s">
        <v>23235</v>
      </c>
      <c r="B6068" t="s">
        <v>23236</v>
      </c>
      <c r="C6068" t="s">
        <v>29262</v>
      </c>
      <c r="D6068" t="s">
        <v>29263</v>
      </c>
      <c r="E6068" s="1">
        <v>43682.529861111114</v>
      </c>
      <c r="F6068" t="s">
        <v>29264</v>
      </c>
      <c r="G6068" t="s">
        <v>29265</v>
      </c>
      <c r="H6068">
        <v>28</v>
      </c>
      <c r="I6068" t="s">
        <v>9430</v>
      </c>
      <c r="J6068" t="s">
        <v>13783</v>
      </c>
      <c r="K6068">
        <v>204</v>
      </c>
      <c r="L6068" t="s">
        <v>30</v>
      </c>
      <c r="M6068" t="s">
        <v>31</v>
      </c>
      <c r="N6068" t="b">
        <v>0</v>
      </c>
      <c r="O6068" t="s">
        <v>29266</v>
      </c>
      <c r="Q6068">
        <v>61</v>
      </c>
      <c r="R6068">
        <v>1</v>
      </c>
      <c r="S6068">
        <v>0</v>
      </c>
      <c r="T6068">
        <v>0</v>
      </c>
    </row>
    <row r="6069" spans="1:20" x14ac:dyDescent="0.25">
      <c r="A6069" t="s">
        <v>23235</v>
      </c>
      <c r="B6069" t="s">
        <v>23236</v>
      </c>
      <c r="C6069" t="s">
        <v>29267</v>
      </c>
      <c r="D6069" t="s">
        <v>29263</v>
      </c>
      <c r="E6069" s="1">
        <v>43682.529861111114</v>
      </c>
      <c r="F6069" t="s">
        <v>29268</v>
      </c>
      <c r="G6069" t="s">
        <v>29265</v>
      </c>
      <c r="H6069">
        <v>28</v>
      </c>
      <c r="I6069" t="s">
        <v>9430</v>
      </c>
      <c r="J6069" t="s">
        <v>1605</v>
      </c>
      <c r="K6069">
        <v>247</v>
      </c>
      <c r="L6069" t="s">
        <v>30</v>
      </c>
      <c r="M6069" t="s">
        <v>31</v>
      </c>
      <c r="N6069" t="b">
        <v>0</v>
      </c>
      <c r="O6069" t="s">
        <v>29269</v>
      </c>
      <c r="Q6069">
        <v>40</v>
      </c>
      <c r="R6069">
        <v>0</v>
      </c>
      <c r="S6069">
        <v>0</v>
      </c>
      <c r="T6069">
        <v>0</v>
      </c>
    </row>
    <row r="6070" spans="1:20" x14ac:dyDescent="0.25">
      <c r="A6070" t="s">
        <v>23235</v>
      </c>
      <c r="B6070" t="s">
        <v>23236</v>
      </c>
      <c r="C6070" t="s">
        <v>29270</v>
      </c>
      <c r="D6070" t="s">
        <v>29263</v>
      </c>
      <c r="E6070" s="1">
        <v>43682.529861111114</v>
      </c>
      <c r="F6070" t="s">
        <v>29271</v>
      </c>
      <c r="G6070" t="s">
        <v>29265</v>
      </c>
      <c r="H6070">
        <v>28</v>
      </c>
      <c r="I6070" t="s">
        <v>9430</v>
      </c>
      <c r="J6070" t="s">
        <v>13309</v>
      </c>
      <c r="K6070">
        <v>230</v>
      </c>
      <c r="L6070" t="s">
        <v>30</v>
      </c>
      <c r="M6070" t="s">
        <v>31</v>
      </c>
      <c r="N6070" t="b">
        <v>0</v>
      </c>
      <c r="O6070" t="s">
        <v>29272</v>
      </c>
      <c r="Q6070">
        <v>85</v>
      </c>
      <c r="R6070">
        <v>3</v>
      </c>
      <c r="S6070">
        <v>0</v>
      </c>
      <c r="T6070">
        <v>0</v>
      </c>
    </row>
    <row r="6071" spans="1:20" x14ac:dyDescent="0.25">
      <c r="A6071" t="s">
        <v>23235</v>
      </c>
      <c r="B6071" t="s">
        <v>23236</v>
      </c>
      <c r="C6071" t="s">
        <v>29273</v>
      </c>
      <c r="D6071" t="s">
        <v>29263</v>
      </c>
      <c r="E6071" s="1">
        <v>43682.529861111114</v>
      </c>
      <c r="F6071" t="s">
        <v>29274</v>
      </c>
      <c r="G6071" t="s">
        <v>29265</v>
      </c>
      <c r="H6071">
        <v>28</v>
      </c>
      <c r="I6071" t="s">
        <v>9430</v>
      </c>
      <c r="J6071" t="s">
        <v>3957</v>
      </c>
      <c r="K6071">
        <v>120</v>
      </c>
      <c r="L6071" t="s">
        <v>30</v>
      </c>
      <c r="M6071" t="s">
        <v>31</v>
      </c>
      <c r="N6071" t="b">
        <v>0</v>
      </c>
      <c r="O6071" t="s">
        <v>29275</v>
      </c>
      <c r="Q6071">
        <v>397</v>
      </c>
      <c r="R6071">
        <v>5</v>
      </c>
      <c r="S6071">
        <v>1</v>
      </c>
      <c r="T6071">
        <v>0</v>
      </c>
    </row>
    <row r="6072" spans="1:20" x14ac:dyDescent="0.25">
      <c r="A6072" t="s">
        <v>23235</v>
      </c>
      <c r="B6072" t="s">
        <v>23236</v>
      </c>
      <c r="C6072" t="s">
        <v>29276</v>
      </c>
      <c r="D6072" t="s">
        <v>29263</v>
      </c>
      <c r="E6072" s="1">
        <v>43682.529861111114</v>
      </c>
      <c r="F6072" t="s">
        <v>29277</v>
      </c>
      <c r="G6072" t="s">
        <v>29265</v>
      </c>
      <c r="H6072">
        <v>28</v>
      </c>
      <c r="I6072" t="s">
        <v>9430</v>
      </c>
      <c r="J6072" t="s">
        <v>15755</v>
      </c>
      <c r="K6072">
        <v>351</v>
      </c>
      <c r="L6072" t="s">
        <v>30</v>
      </c>
      <c r="M6072" t="s">
        <v>31</v>
      </c>
      <c r="N6072" t="b">
        <v>0</v>
      </c>
      <c r="O6072" t="s">
        <v>29278</v>
      </c>
      <c r="Q6072">
        <v>88</v>
      </c>
      <c r="R6072">
        <v>1</v>
      </c>
      <c r="S6072">
        <v>1</v>
      </c>
      <c r="T6072">
        <v>0</v>
      </c>
    </row>
    <row r="6073" spans="1:20" x14ac:dyDescent="0.25">
      <c r="A6073" t="s">
        <v>23235</v>
      </c>
      <c r="B6073" t="s">
        <v>23236</v>
      </c>
      <c r="C6073" t="s">
        <v>29279</v>
      </c>
      <c r="D6073" t="s">
        <v>29280</v>
      </c>
      <c r="E6073" s="1">
        <v>43682.522222222222</v>
      </c>
      <c r="F6073" t="s">
        <v>29281</v>
      </c>
      <c r="G6073" t="s">
        <v>29282</v>
      </c>
      <c r="H6073">
        <v>28</v>
      </c>
      <c r="I6073" t="s">
        <v>9430</v>
      </c>
      <c r="J6073" t="s">
        <v>1281</v>
      </c>
      <c r="K6073">
        <v>245</v>
      </c>
      <c r="L6073" t="s">
        <v>30</v>
      </c>
      <c r="M6073" t="s">
        <v>31</v>
      </c>
      <c r="N6073" t="b">
        <v>0</v>
      </c>
      <c r="O6073" t="s">
        <v>29283</v>
      </c>
      <c r="Q6073">
        <v>116</v>
      </c>
      <c r="R6073">
        <v>2</v>
      </c>
      <c r="S6073">
        <v>0</v>
      </c>
      <c r="T6073">
        <v>0</v>
      </c>
    </row>
    <row r="6074" spans="1:20" x14ac:dyDescent="0.25">
      <c r="A6074" t="s">
        <v>23235</v>
      </c>
      <c r="B6074" t="s">
        <v>23236</v>
      </c>
      <c r="C6074" t="s">
        <v>29284</v>
      </c>
      <c r="D6074" t="s">
        <v>29285</v>
      </c>
      <c r="E6074" s="1">
        <v>43682.522222222222</v>
      </c>
      <c r="F6074" t="s">
        <v>29286</v>
      </c>
      <c r="G6074" t="s">
        <v>29282</v>
      </c>
      <c r="H6074">
        <v>28</v>
      </c>
      <c r="I6074" t="s">
        <v>9430</v>
      </c>
      <c r="J6074" t="s">
        <v>9044</v>
      </c>
      <c r="K6074">
        <v>295</v>
      </c>
      <c r="L6074" t="s">
        <v>30</v>
      </c>
      <c r="M6074" t="s">
        <v>31</v>
      </c>
      <c r="N6074" t="b">
        <v>0</v>
      </c>
      <c r="O6074" t="s">
        <v>29287</v>
      </c>
      <c r="Q6074">
        <v>153</v>
      </c>
      <c r="R6074">
        <v>0</v>
      </c>
      <c r="S6074">
        <v>0</v>
      </c>
      <c r="T6074">
        <v>0</v>
      </c>
    </row>
    <row r="6075" spans="1:20" x14ac:dyDescent="0.25">
      <c r="A6075" t="s">
        <v>23235</v>
      </c>
      <c r="B6075" t="s">
        <v>23236</v>
      </c>
      <c r="C6075" t="s">
        <v>29288</v>
      </c>
      <c r="D6075" t="s">
        <v>29285</v>
      </c>
      <c r="E6075" s="1">
        <v>43682.522222222222</v>
      </c>
      <c r="F6075" t="s">
        <v>29289</v>
      </c>
      <c r="G6075" t="s">
        <v>29282</v>
      </c>
      <c r="H6075">
        <v>28</v>
      </c>
      <c r="I6075" t="s">
        <v>9430</v>
      </c>
      <c r="J6075" t="s">
        <v>6244</v>
      </c>
      <c r="K6075">
        <v>237</v>
      </c>
      <c r="L6075" t="s">
        <v>30</v>
      </c>
      <c r="M6075" t="s">
        <v>31</v>
      </c>
      <c r="N6075" t="b">
        <v>0</v>
      </c>
      <c r="O6075" t="s">
        <v>29290</v>
      </c>
      <c r="Q6075">
        <v>69</v>
      </c>
      <c r="R6075">
        <v>0</v>
      </c>
      <c r="S6075">
        <v>0</v>
      </c>
      <c r="T6075">
        <v>0</v>
      </c>
    </row>
    <row r="6076" spans="1:20" x14ac:dyDescent="0.25">
      <c r="A6076" t="s">
        <v>23235</v>
      </c>
      <c r="B6076" t="s">
        <v>23236</v>
      </c>
      <c r="C6076" t="s">
        <v>29291</v>
      </c>
      <c r="D6076" t="s">
        <v>29285</v>
      </c>
      <c r="E6076" s="1">
        <v>43682.522222222222</v>
      </c>
      <c r="F6076" t="s">
        <v>29292</v>
      </c>
      <c r="G6076" t="s">
        <v>29282</v>
      </c>
      <c r="H6076">
        <v>28</v>
      </c>
      <c r="I6076" t="s">
        <v>9430</v>
      </c>
      <c r="J6076" t="s">
        <v>5285</v>
      </c>
      <c r="K6076">
        <v>418</v>
      </c>
      <c r="L6076" t="s">
        <v>30</v>
      </c>
      <c r="M6076" t="s">
        <v>31</v>
      </c>
      <c r="N6076" t="b">
        <v>0</v>
      </c>
      <c r="O6076" t="s">
        <v>29293</v>
      </c>
      <c r="Q6076">
        <v>103</v>
      </c>
      <c r="R6076">
        <v>0</v>
      </c>
      <c r="S6076">
        <v>0</v>
      </c>
      <c r="T6076">
        <v>0</v>
      </c>
    </row>
    <row r="6077" spans="1:20" x14ac:dyDescent="0.25">
      <c r="A6077" t="s">
        <v>23235</v>
      </c>
      <c r="B6077" t="s">
        <v>23236</v>
      </c>
      <c r="C6077" t="s">
        <v>29294</v>
      </c>
      <c r="D6077" t="s">
        <v>29285</v>
      </c>
      <c r="E6077" s="1">
        <v>43682.522222222222</v>
      </c>
      <c r="F6077" t="s">
        <v>29295</v>
      </c>
      <c r="G6077" t="s">
        <v>29282</v>
      </c>
      <c r="H6077">
        <v>28</v>
      </c>
      <c r="I6077" t="s">
        <v>9430</v>
      </c>
      <c r="J6077" t="s">
        <v>501</v>
      </c>
      <c r="K6077">
        <v>298</v>
      </c>
      <c r="L6077" t="s">
        <v>30</v>
      </c>
      <c r="M6077" t="s">
        <v>31</v>
      </c>
      <c r="N6077" t="b">
        <v>0</v>
      </c>
      <c r="O6077" t="s">
        <v>29296</v>
      </c>
      <c r="Q6077">
        <v>224</v>
      </c>
      <c r="R6077">
        <v>0</v>
      </c>
      <c r="S6077">
        <v>0</v>
      </c>
      <c r="T6077">
        <v>0</v>
      </c>
    </row>
    <row r="6078" spans="1:20" x14ac:dyDescent="0.25">
      <c r="A6078" t="s">
        <v>23235</v>
      </c>
      <c r="B6078" t="s">
        <v>23236</v>
      </c>
      <c r="C6078" t="s">
        <v>29297</v>
      </c>
      <c r="D6078" t="s">
        <v>29285</v>
      </c>
      <c r="E6078" s="1">
        <v>43682.522222222222</v>
      </c>
      <c r="F6078" t="s">
        <v>29298</v>
      </c>
      <c r="G6078" t="s">
        <v>29282</v>
      </c>
      <c r="H6078">
        <v>28</v>
      </c>
      <c r="I6078" t="s">
        <v>9430</v>
      </c>
      <c r="J6078" t="s">
        <v>12301</v>
      </c>
      <c r="K6078">
        <v>276</v>
      </c>
      <c r="L6078" t="s">
        <v>30</v>
      </c>
      <c r="M6078" t="s">
        <v>31</v>
      </c>
      <c r="N6078" t="b">
        <v>0</v>
      </c>
      <c r="O6078" t="s">
        <v>29299</v>
      </c>
      <c r="Q6078">
        <v>68</v>
      </c>
      <c r="R6078">
        <v>0</v>
      </c>
      <c r="S6078">
        <v>0</v>
      </c>
      <c r="T6078">
        <v>0</v>
      </c>
    </row>
    <row r="6079" spans="1:20" x14ac:dyDescent="0.25">
      <c r="A6079" t="s">
        <v>23235</v>
      </c>
      <c r="B6079" t="s">
        <v>23236</v>
      </c>
      <c r="C6079" t="s">
        <v>29300</v>
      </c>
      <c r="D6079" t="s">
        <v>29285</v>
      </c>
      <c r="E6079" s="1">
        <v>43682.522222222222</v>
      </c>
      <c r="F6079" t="s">
        <v>29301</v>
      </c>
      <c r="G6079" t="s">
        <v>29282</v>
      </c>
      <c r="H6079">
        <v>28</v>
      </c>
      <c r="I6079" t="s">
        <v>9430</v>
      </c>
      <c r="J6079" t="s">
        <v>86</v>
      </c>
      <c r="K6079">
        <v>361</v>
      </c>
      <c r="L6079" t="s">
        <v>30</v>
      </c>
      <c r="M6079" t="s">
        <v>31</v>
      </c>
      <c r="N6079" t="b">
        <v>0</v>
      </c>
      <c r="O6079" t="s">
        <v>29302</v>
      </c>
      <c r="Q6079">
        <v>442</v>
      </c>
      <c r="R6079">
        <v>3</v>
      </c>
      <c r="S6079">
        <v>0</v>
      </c>
      <c r="T6079">
        <v>0</v>
      </c>
    </row>
    <row r="6080" spans="1:20" x14ac:dyDescent="0.25">
      <c r="A6080" t="s">
        <v>23235</v>
      </c>
      <c r="B6080" t="s">
        <v>23236</v>
      </c>
      <c r="C6080" t="s">
        <v>29303</v>
      </c>
      <c r="D6080" t="s">
        <v>29304</v>
      </c>
      <c r="E6080" s="1">
        <v>43682.520138888889</v>
      </c>
      <c r="F6080" t="s">
        <v>29305</v>
      </c>
      <c r="G6080" t="s">
        <v>29306</v>
      </c>
      <c r="H6080">
        <v>28</v>
      </c>
      <c r="I6080" t="s">
        <v>9430</v>
      </c>
      <c r="J6080" t="s">
        <v>13738</v>
      </c>
      <c r="K6080">
        <v>272</v>
      </c>
      <c r="L6080" t="s">
        <v>30</v>
      </c>
      <c r="M6080" t="s">
        <v>31</v>
      </c>
      <c r="N6080" t="b">
        <v>0</v>
      </c>
      <c r="O6080" t="s">
        <v>29307</v>
      </c>
      <c r="Q6080">
        <v>19</v>
      </c>
      <c r="R6080">
        <v>0</v>
      </c>
      <c r="S6080">
        <v>0</v>
      </c>
      <c r="T6080">
        <v>0</v>
      </c>
    </row>
    <row r="6081" spans="1:20" x14ac:dyDescent="0.25">
      <c r="A6081" t="s">
        <v>23235</v>
      </c>
      <c r="B6081" t="s">
        <v>23236</v>
      </c>
      <c r="C6081" t="e">
        <v>#NAME?</v>
      </c>
      <c r="D6081" t="s">
        <v>29308</v>
      </c>
      <c r="E6081" s="1">
        <v>43682.520138888889</v>
      </c>
      <c r="F6081" t="s">
        <v>29309</v>
      </c>
      <c r="G6081" t="s">
        <v>29306</v>
      </c>
      <c r="H6081">
        <v>28</v>
      </c>
      <c r="I6081" t="s">
        <v>9430</v>
      </c>
      <c r="J6081" t="s">
        <v>1116</v>
      </c>
      <c r="K6081">
        <v>200</v>
      </c>
      <c r="L6081" t="s">
        <v>30</v>
      </c>
      <c r="M6081" t="s">
        <v>31</v>
      </c>
      <c r="N6081" t="b">
        <v>0</v>
      </c>
      <c r="O6081" t="s">
        <v>29310</v>
      </c>
      <c r="Q6081">
        <v>17</v>
      </c>
      <c r="R6081">
        <v>2</v>
      </c>
      <c r="S6081">
        <v>0</v>
      </c>
      <c r="T6081">
        <v>0</v>
      </c>
    </row>
    <row r="6082" spans="1:20" x14ac:dyDescent="0.25">
      <c r="A6082" t="s">
        <v>23235</v>
      </c>
      <c r="B6082" t="s">
        <v>23236</v>
      </c>
      <c r="C6082" t="s">
        <v>29311</v>
      </c>
      <c r="D6082" t="s">
        <v>29308</v>
      </c>
      <c r="E6082" s="1">
        <v>43682.520138888889</v>
      </c>
      <c r="F6082" t="s">
        <v>29312</v>
      </c>
      <c r="G6082" t="s">
        <v>29306</v>
      </c>
      <c r="H6082">
        <v>28</v>
      </c>
      <c r="I6082" t="s">
        <v>9430</v>
      </c>
      <c r="J6082" t="s">
        <v>354</v>
      </c>
      <c r="K6082">
        <v>156</v>
      </c>
      <c r="L6082" t="s">
        <v>30</v>
      </c>
      <c r="M6082" t="s">
        <v>31</v>
      </c>
      <c r="N6082" t="b">
        <v>0</v>
      </c>
      <c r="O6082" t="s">
        <v>29313</v>
      </c>
      <c r="Q6082">
        <v>106</v>
      </c>
      <c r="R6082">
        <v>1</v>
      </c>
      <c r="S6082">
        <v>0</v>
      </c>
      <c r="T6082">
        <v>0</v>
      </c>
    </row>
    <row r="6083" spans="1:20" x14ac:dyDescent="0.25">
      <c r="A6083" t="s">
        <v>23235</v>
      </c>
      <c r="B6083" t="s">
        <v>23236</v>
      </c>
      <c r="C6083" t="s">
        <v>29314</v>
      </c>
      <c r="D6083" t="s">
        <v>29308</v>
      </c>
      <c r="E6083" s="1">
        <v>43682.520138888889</v>
      </c>
      <c r="F6083" t="s">
        <v>29315</v>
      </c>
      <c r="G6083" t="s">
        <v>29306</v>
      </c>
      <c r="H6083">
        <v>28</v>
      </c>
      <c r="I6083" t="s">
        <v>9430</v>
      </c>
      <c r="J6083" t="s">
        <v>5028</v>
      </c>
      <c r="K6083">
        <v>299</v>
      </c>
      <c r="L6083" t="s">
        <v>30</v>
      </c>
      <c r="M6083" t="s">
        <v>31</v>
      </c>
      <c r="N6083" t="b">
        <v>0</v>
      </c>
      <c r="O6083" t="s">
        <v>29316</v>
      </c>
      <c r="Q6083">
        <v>45</v>
      </c>
      <c r="R6083">
        <v>1</v>
      </c>
      <c r="S6083">
        <v>0</v>
      </c>
      <c r="T6083">
        <v>0</v>
      </c>
    </row>
    <row r="6084" spans="1:20" x14ac:dyDescent="0.25">
      <c r="A6084" t="s">
        <v>23235</v>
      </c>
      <c r="B6084" t="s">
        <v>23236</v>
      </c>
      <c r="C6084" t="s">
        <v>29317</v>
      </c>
      <c r="D6084" t="s">
        <v>29308</v>
      </c>
      <c r="E6084" s="1">
        <v>43682.520138888889</v>
      </c>
      <c r="F6084" t="s">
        <v>29318</v>
      </c>
      <c r="G6084" t="s">
        <v>29306</v>
      </c>
      <c r="H6084">
        <v>28</v>
      </c>
      <c r="I6084" t="s">
        <v>9430</v>
      </c>
      <c r="J6084" t="s">
        <v>336</v>
      </c>
      <c r="K6084">
        <v>169</v>
      </c>
      <c r="L6084" t="s">
        <v>30</v>
      </c>
      <c r="M6084" t="s">
        <v>31</v>
      </c>
      <c r="N6084" t="b">
        <v>0</v>
      </c>
      <c r="O6084" t="s">
        <v>29319</v>
      </c>
      <c r="Q6084">
        <v>23</v>
      </c>
      <c r="R6084">
        <v>1</v>
      </c>
      <c r="S6084">
        <v>0</v>
      </c>
      <c r="T6084">
        <v>0</v>
      </c>
    </row>
    <row r="6085" spans="1:20" x14ac:dyDescent="0.25">
      <c r="A6085" t="s">
        <v>23235</v>
      </c>
      <c r="B6085" t="s">
        <v>23236</v>
      </c>
      <c r="C6085" t="s">
        <v>29320</v>
      </c>
      <c r="D6085" t="s">
        <v>29308</v>
      </c>
      <c r="E6085" s="1">
        <v>43682.520138888889</v>
      </c>
      <c r="F6085" t="s">
        <v>29321</v>
      </c>
      <c r="G6085" t="s">
        <v>29306</v>
      </c>
      <c r="H6085">
        <v>28</v>
      </c>
      <c r="I6085" t="s">
        <v>9430</v>
      </c>
      <c r="J6085" t="s">
        <v>15920</v>
      </c>
      <c r="K6085">
        <v>159</v>
      </c>
      <c r="L6085" t="s">
        <v>30</v>
      </c>
      <c r="M6085" t="s">
        <v>31</v>
      </c>
      <c r="N6085" t="b">
        <v>0</v>
      </c>
      <c r="O6085" t="s">
        <v>29322</v>
      </c>
      <c r="Q6085">
        <v>30</v>
      </c>
      <c r="R6085">
        <v>1</v>
      </c>
      <c r="S6085">
        <v>0</v>
      </c>
      <c r="T6085">
        <v>0</v>
      </c>
    </row>
    <row r="6086" spans="1:20" x14ac:dyDescent="0.25">
      <c r="A6086" t="s">
        <v>23235</v>
      </c>
      <c r="B6086" t="s">
        <v>23236</v>
      </c>
      <c r="C6086" t="s">
        <v>29323</v>
      </c>
      <c r="D6086" t="s">
        <v>29308</v>
      </c>
      <c r="E6086" s="1">
        <v>43682.520138888889</v>
      </c>
      <c r="F6086" t="s">
        <v>29324</v>
      </c>
      <c r="G6086" t="s">
        <v>29306</v>
      </c>
      <c r="H6086">
        <v>28</v>
      </c>
      <c r="I6086" t="s">
        <v>9430</v>
      </c>
      <c r="J6086" t="s">
        <v>8865</v>
      </c>
      <c r="K6086">
        <v>175</v>
      </c>
      <c r="L6086" t="s">
        <v>30</v>
      </c>
      <c r="M6086" t="s">
        <v>31</v>
      </c>
      <c r="N6086" t="b">
        <v>0</v>
      </c>
      <c r="O6086" t="s">
        <v>29325</v>
      </c>
      <c r="Q6086">
        <v>45</v>
      </c>
      <c r="R6086">
        <v>1</v>
      </c>
      <c r="S6086">
        <v>0</v>
      </c>
      <c r="T6086">
        <v>0</v>
      </c>
    </row>
    <row r="6087" spans="1:20" x14ac:dyDescent="0.25">
      <c r="A6087" t="s">
        <v>23235</v>
      </c>
      <c r="B6087" t="s">
        <v>23236</v>
      </c>
      <c r="C6087" t="s">
        <v>29326</v>
      </c>
      <c r="D6087" t="s">
        <v>29327</v>
      </c>
      <c r="E6087" s="1">
        <v>43682.508333333331</v>
      </c>
      <c r="F6087" t="s">
        <v>29328</v>
      </c>
      <c r="G6087" t="s">
        <v>29329</v>
      </c>
      <c r="H6087">
        <v>28</v>
      </c>
      <c r="I6087" t="s">
        <v>9430</v>
      </c>
      <c r="J6087" t="s">
        <v>1116</v>
      </c>
      <c r="K6087">
        <v>200</v>
      </c>
      <c r="L6087" t="s">
        <v>30</v>
      </c>
      <c r="M6087" t="s">
        <v>31</v>
      </c>
      <c r="N6087" t="b">
        <v>0</v>
      </c>
      <c r="O6087" t="s">
        <v>29330</v>
      </c>
      <c r="Q6087">
        <v>14</v>
      </c>
      <c r="R6087">
        <v>2</v>
      </c>
      <c r="S6087">
        <v>0</v>
      </c>
      <c r="T6087">
        <v>0</v>
      </c>
    </row>
    <row r="6088" spans="1:20" x14ac:dyDescent="0.25">
      <c r="A6088" t="s">
        <v>23235</v>
      </c>
      <c r="B6088" t="s">
        <v>23236</v>
      </c>
      <c r="C6088" t="s">
        <v>29331</v>
      </c>
      <c r="D6088" t="s">
        <v>29332</v>
      </c>
      <c r="E6088" s="1">
        <v>43682.508333333331</v>
      </c>
      <c r="F6088" t="s">
        <v>29333</v>
      </c>
      <c r="G6088" t="s">
        <v>29329</v>
      </c>
      <c r="H6088">
        <v>28</v>
      </c>
      <c r="I6088" t="s">
        <v>9430</v>
      </c>
      <c r="J6088" t="s">
        <v>4129</v>
      </c>
      <c r="K6088">
        <v>333</v>
      </c>
      <c r="L6088" t="s">
        <v>30</v>
      </c>
      <c r="M6088" t="s">
        <v>31</v>
      </c>
      <c r="N6088" t="b">
        <v>0</v>
      </c>
      <c r="O6088" t="s">
        <v>29334</v>
      </c>
      <c r="Q6088">
        <v>18</v>
      </c>
      <c r="R6088">
        <v>1</v>
      </c>
      <c r="S6088">
        <v>0</v>
      </c>
      <c r="T6088">
        <v>0</v>
      </c>
    </row>
    <row r="6089" spans="1:20" x14ac:dyDescent="0.25">
      <c r="A6089" t="s">
        <v>23235</v>
      </c>
      <c r="B6089" t="s">
        <v>23236</v>
      </c>
      <c r="C6089" t="s">
        <v>29335</v>
      </c>
      <c r="D6089" t="s">
        <v>29336</v>
      </c>
      <c r="E6089" s="1">
        <v>43682.508333333331</v>
      </c>
      <c r="F6089" t="s">
        <v>29337</v>
      </c>
      <c r="G6089" t="s">
        <v>29329</v>
      </c>
      <c r="H6089">
        <v>28</v>
      </c>
      <c r="I6089" t="s">
        <v>9430</v>
      </c>
      <c r="J6089" t="s">
        <v>11338</v>
      </c>
      <c r="K6089">
        <v>467</v>
      </c>
      <c r="L6089" t="s">
        <v>30</v>
      </c>
      <c r="M6089" t="s">
        <v>31</v>
      </c>
      <c r="N6089" t="b">
        <v>0</v>
      </c>
      <c r="O6089" t="s">
        <v>29338</v>
      </c>
      <c r="Q6089">
        <v>25</v>
      </c>
      <c r="R6089">
        <v>0</v>
      </c>
      <c r="S6089">
        <v>0</v>
      </c>
      <c r="T6089">
        <v>0</v>
      </c>
    </row>
    <row r="6090" spans="1:20" x14ac:dyDescent="0.25">
      <c r="A6090" t="s">
        <v>23235</v>
      </c>
      <c r="B6090" t="s">
        <v>23236</v>
      </c>
      <c r="C6090" t="s">
        <v>29339</v>
      </c>
      <c r="D6090" t="s">
        <v>29336</v>
      </c>
      <c r="E6090" s="1">
        <v>43682.508333333331</v>
      </c>
      <c r="F6090" t="s">
        <v>29340</v>
      </c>
      <c r="G6090" t="s">
        <v>29329</v>
      </c>
      <c r="H6090">
        <v>28</v>
      </c>
      <c r="I6090" t="s">
        <v>9430</v>
      </c>
      <c r="J6090" t="s">
        <v>3532</v>
      </c>
      <c r="K6090">
        <v>364</v>
      </c>
      <c r="L6090" t="s">
        <v>30</v>
      </c>
      <c r="M6090" t="s">
        <v>31</v>
      </c>
      <c r="N6090" t="b">
        <v>0</v>
      </c>
      <c r="O6090" t="s">
        <v>29341</v>
      </c>
      <c r="Q6090">
        <v>30</v>
      </c>
      <c r="R6090">
        <v>1</v>
      </c>
      <c r="S6090">
        <v>0</v>
      </c>
      <c r="T6090">
        <v>0</v>
      </c>
    </row>
    <row r="6091" spans="1:20" x14ac:dyDescent="0.25">
      <c r="A6091" t="s">
        <v>23235</v>
      </c>
      <c r="B6091" t="s">
        <v>23236</v>
      </c>
      <c r="C6091" t="s">
        <v>29342</v>
      </c>
      <c r="D6091" t="s">
        <v>29336</v>
      </c>
      <c r="E6091" s="1">
        <v>43682.508333333331</v>
      </c>
      <c r="F6091" t="s">
        <v>29343</v>
      </c>
      <c r="G6091" t="s">
        <v>29329</v>
      </c>
      <c r="H6091">
        <v>28</v>
      </c>
      <c r="I6091" t="s">
        <v>9430</v>
      </c>
      <c r="J6091" t="s">
        <v>3343</v>
      </c>
      <c r="K6091">
        <v>261</v>
      </c>
      <c r="L6091" t="s">
        <v>30</v>
      </c>
      <c r="M6091" t="s">
        <v>31</v>
      </c>
      <c r="N6091" t="b">
        <v>0</v>
      </c>
      <c r="O6091" t="s">
        <v>29344</v>
      </c>
      <c r="Q6091">
        <v>58</v>
      </c>
      <c r="R6091">
        <v>2</v>
      </c>
      <c r="S6091">
        <v>0</v>
      </c>
      <c r="T6091">
        <v>0</v>
      </c>
    </row>
    <row r="6092" spans="1:20" x14ac:dyDescent="0.25">
      <c r="A6092" t="s">
        <v>23235</v>
      </c>
      <c r="B6092" t="s">
        <v>23236</v>
      </c>
      <c r="C6092" t="s">
        <v>29345</v>
      </c>
      <c r="D6092" t="s">
        <v>29336</v>
      </c>
      <c r="E6092" s="1">
        <v>43682.508333333331</v>
      </c>
      <c r="F6092" t="s">
        <v>29346</v>
      </c>
      <c r="G6092" t="s">
        <v>29329</v>
      </c>
      <c r="H6092">
        <v>28</v>
      </c>
      <c r="I6092" t="s">
        <v>9430</v>
      </c>
      <c r="J6092" t="s">
        <v>3937</v>
      </c>
      <c r="K6092">
        <v>249</v>
      </c>
      <c r="L6092" t="s">
        <v>30</v>
      </c>
      <c r="M6092" t="s">
        <v>31</v>
      </c>
      <c r="N6092" t="b">
        <v>0</v>
      </c>
      <c r="O6092" t="s">
        <v>29347</v>
      </c>
      <c r="Q6092">
        <v>175</v>
      </c>
      <c r="R6092">
        <v>5</v>
      </c>
      <c r="S6092">
        <v>0</v>
      </c>
      <c r="T6092">
        <v>0</v>
      </c>
    </row>
    <row r="6093" spans="1:20" x14ac:dyDescent="0.25">
      <c r="A6093" t="s">
        <v>23235</v>
      </c>
      <c r="B6093" t="s">
        <v>23236</v>
      </c>
      <c r="C6093" t="s">
        <v>29348</v>
      </c>
      <c r="D6093" t="s">
        <v>29336</v>
      </c>
      <c r="E6093" s="1">
        <v>43682.508333333331</v>
      </c>
      <c r="F6093" t="s">
        <v>29349</v>
      </c>
      <c r="G6093" t="s">
        <v>29329</v>
      </c>
      <c r="H6093">
        <v>28</v>
      </c>
      <c r="I6093" t="s">
        <v>9430</v>
      </c>
      <c r="J6093" t="s">
        <v>1147</v>
      </c>
      <c r="K6093">
        <v>305</v>
      </c>
      <c r="L6093" t="s">
        <v>30</v>
      </c>
      <c r="M6093" t="s">
        <v>31</v>
      </c>
      <c r="N6093" t="b">
        <v>0</v>
      </c>
      <c r="O6093" t="s">
        <v>29350</v>
      </c>
      <c r="Q6093">
        <v>9</v>
      </c>
      <c r="R6093">
        <v>0</v>
      </c>
      <c r="S6093">
        <v>0</v>
      </c>
      <c r="T6093">
        <v>0</v>
      </c>
    </row>
    <row r="6094" spans="1:20" x14ac:dyDescent="0.25">
      <c r="A6094" t="s">
        <v>23235</v>
      </c>
      <c r="B6094" t="s">
        <v>23236</v>
      </c>
      <c r="C6094" t="s">
        <v>29351</v>
      </c>
      <c r="D6094" t="s">
        <v>29352</v>
      </c>
      <c r="E6094" s="1">
        <v>43682.493055555555</v>
      </c>
      <c r="F6094" t="s">
        <v>29353</v>
      </c>
      <c r="G6094" t="s">
        <v>29354</v>
      </c>
      <c r="H6094">
        <v>28</v>
      </c>
      <c r="I6094" t="s">
        <v>9430</v>
      </c>
      <c r="J6094" t="s">
        <v>98</v>
      </c>
      <c r="K6094">
        <v>421</v>
      </c>
      <c r="L6094" t="s">
        <v>30</v>
      </c>
      <c r="M6094" t="s">
        <v>31</v>
      </c>
      <c r="N6094" t="b">
        <v>0</v>
      </c>
      <c r="O6094" t="s">
        <v>29355</v>
      </c>
      <c r="Q6094">
        <v>281</v>
      </c>
      <c r="R6094">
        <v>0</v>
      </c>
      <c r="S6094">
        <v>0</v>
      </c>
      <c r="T6094">
        <v>0</v>
      </c>
    </row>
    <row r="6095" spans="1:20" x14ac:dyDescent="0.25">
      <c r="A6095" t="s">
        <v>23235</v>
      </c>
      <c r="B6095" t="s">
        <v>23236</v>
      </c>
      <c r="C6095" t="s">
        <v>29356</v>
      </c>
      <c r="D6095" t="s">
        <v>29352</v>
      </c>
      <c r="E6095" s="1">
        <v>43682.493055555555</v>
      </c>
      <c r="F6095" t="s">
        <v>29357</v>
      </c>
      <c r="G6095" t="s">
        <v>29354</v>
      </c>
      <c r="H6095">
        <v>28</v>
      </c>
      <c r="I6095" t="s">
        <v>9430</v>
      </c>
      <c r="J6095" t="s">
        <v>13440</v>
      </c>
      <c r="K6095">
        <v>459</v>
      </c>
      <c r="L6095" t="s">
        <v>30</v>
      </c>
      <c r="M6095" t="s">
        <v>31</v>
      </c>
      <c r="N6095" t="b">
        <v>0</v>
      </c>
      <c r="O6095" t="s">
        <v>29358</v>
      </c>
      <c r="Q6095">
        <v>214</v>
      </c>
      <c r="R6095">
        <v>0</v>
      </c>
      <c r="S6095">
        <v>0</v>
      </c>
      <c r="T6095">
        <v>0</v>
      </c>
    </row>
    <row r="6096" spans="1:20" x14ac:dyDescent="0.25">
      <c r="A6096" t="s">
        <v>23235</v>
      </c>
      <c r="B6096" t="s">
        <v>23236</v>
      </c>
      <c r="C6096" t="s">
        <v>29359</v>
      </c>
      <c r="D6096" t="s">
        <v>29352</v>
      </c>
      <c r="E6096" s="1">
        <v>43682.493055555555</v>
      </c>
      <c r="F6096" t="s">
        <v>29360</v>
      </c>
      <c r="G6096" t="s">
        <v>29354</v>
      </c>
      <c r="H6096">
        <v>28</v>
      </c>
      <c r="I6096" t="s">
        <v>9430</v>
      </c>
      <c r="J6096" t="s">
        <v>65</v>
      </c>
      <c r="K6096">
        <v>218</v>
      </c>
      <c r="L6096" t="s">
        <v>30</v>
      </c>
      <c r="M6096" t="s">
        <v>31</v>
      </c>
      <c r="N6096" t="b">
        <v>0</v>
      </c>
      <c r="O6096" t="s">
        <v>29361</v>
      </c>
      <c r="Q6096">
        <v>116</v>
      </c>
      <c r="R6096">
        <v>0</v>
      </c>
      <c r="S6096">
        <v>0</v>
      </c>
      <c r="T6096">
        <v>0</v>
      </c>
    </row>
    <row r="6097" spans="1:20" x14ac:dyDescent="0.25">
      <c r="A6097" t="s">
        <v>23235</v>
      </c>
      <c r="B6097" t="s">
        <v>23236</v>
      </c>
      <c r="C6097" t="s">
        <v>29362</v>
      </c>
      <c r="D6097" t="s">
        <v>29352</v>
      </c>
      <c r="E6097" s="1">
        <v>43682.493055555555</v>
      </c>
      <c r="F6097" t="s">
        <v>29363</v>
      </c>
      <c r="G6097" t="s">
        <v>29354</v>
      </c>
      <c r="H6097">
        <v>28</v>
      </c>
      <c r="I6097" t="s">
        <v>9430</v>
      </c>
      <c r="J6097" t="s">
        <v>3982</v>
      </c>
      <c r="K6097">
        <v>139</v>
      </c>
      <c r="L6097" t="s">
        <v>30</v>
      </c>
      <c r="M6097" t="s">
        <v>31</v>
      </c>
      <c r="N6097" t="b">
        <v>0</v>
      </c>
      <c r="O6097" t="s">
        <v>29364</v>
      </c>
      <c r="Q6097">
        <v>100</v>
      </c>
      <c r="R6097">
        <v>1</v>
      </c>
      <c r="S6097">
        <v>0</v>
      </c>
      <c r="T6097">
        <v>0</v>
      </c>
    </row>
    <row r="6098" spans="1:20" x14ac:dyDescent="0.25">
      <c r="A6098" t="s">
        <v>23235</v>
      </c>
      <c r="B6098" t="s">
        <v>23236</v>
      </c>
      <c r="C6098" t="s">
        <v>29365</v>
      </c>
      <c r="D6098" t="s">
        <v>29366</v>
      </c>
      <c r="E6098" s="1">
        <v>43682.490277777775</v>
      </c>
      <c r="F6098" t="s">
        <v>29367</v>
      </c>
      <c r="G6098" t="s">
        <v>29368</v>
      </c>
      <c r="H6098">
        <v>28</v>
      </c>
      <c r="I6098" t="s">
        <v>9430</v>
      </c>
      <c r="J6098" t="s">
        <v>1016</v>
      </c>
      <c r="K6098">
        <v>764</v>
      </c>
      <c r="L6098" t="s">
        <v>30</v>
      </c>
      <c r="M6098" t="s">
        <v>31</v>
      </c>
      <c r="N6098" t="b">
        <v>0</v>
      </c>
      <c r="O6098" t="s">
        <v>29369</v>
      </c>
      <c r="Q6098">
        <v>83</v>
      </c>
      <c r="R6098">
        <v>2</v>
      </c>
      <c r="S6098">
        <v>0</v>
      </c>
      <c r="T6098">
        <v>0</v>
      </c>
    </row>
    <row r="6099" spans="1:20" x14ac:dyDescent="0.25">
      <c r="A6099" t="s">
        <v>23235</v>
      </c>
      <c r="B6099" t="s">
        <v>23236</v>
      </c>
      <c r="C6099" t="s">
        <v>29370</v>
      </c>
      <c r="D6099" t="s">
        <v>29366</v>
      </c>
      <c r="E6099" s="1">
        <v>43682.490277777775</v>
      </c>
      <c r="F6099" t="s">
        <v>29371</v>
      </c>
      <c r="G6099" t="s">
        <v>29368</v>
      </c>
      <c r="H6099">
        <v>28</v>
      </c>
      <c r="I6099" t="s">
        <v>9430</v>
      </c>
      <c r="J6099" t="s">
        <v>2762</v>
      </c>
      <c r="K6099">
        <v>566</v>
      </c>
      <c r="L6099" t="s">
        <v>30</v>
      </c>
      <c r="M6099" t="s">
        <v>31</v>
      </c>
      <c r="N6099" t="b">
        <v>0</v>
      </c>
      <c r="O6099" t="s">
        <v>29372</v>
      </c>
      <c r="Q6099">
        <v>69</v>
      </c>
      <c r="R6099">
        <v>0</v>
      </c>
      <c r="S6099">
        <v>0</v>
      </c>
      <c r="T6099">
        <v>0</v>
      </c>
    </row>
    <row r="6100" spans="1:20" x14ac:dyDescent="0.25">
      <c r="A6100" t="s">
        <v>23235</v>
      </c>
      <c r="B6100" t="s">
        <v>23236</v>
      </c>
      <c r="C6100" t="s">
        <v>29373</v>
      </c>
      <c r="D6100" t="s">
        <v>29366</v>
      </c>
      <c r="E6100" s="1">
        <v>43682.490277777775</v>
      </c>
      <c r="F6100" t="s">
        <v>29374</v>
      </c>
      <c r="G6100" t="s">
        <v>29368</v>
      </c>
      <c r="H6100">
        <v>28</v>
      </c>
      <c r="I6100" t="s">
        <v>9430</v>
      </c>
      <c r="J6100" t="s">
        <v>1042</v>
      </c>
      <c r="K6100">
        <v>387</v>
      </c>
      <c r="L6100" t="s">
        <v>30</v>
      </c>
      <c r="M6100" t="s">
        <v>31</v>
      </c>
      <c r="N6100" t="b">
        <v>0</v>
      </c>
      <c r="O6100" t="s">
        <v>29375</v>
      </c>
      <c r="Q6100">
        <v>86</v>
      </c>
      <c r="R6100">
        <v>1</v>
      </c>
      <c r="S6100">
        <v>0</v>
      </c>
      <c r="T6100">
        <v>0</v>
      </c>
    </row>
    <row r="6101" spans="1:20" x14ac:dyDescent="0.25">
      <c r="A6101" t="s">
        <v>23235</v>
      </c>
      <c r="B6101" t="s">
        <v>23236</v>
      </c>
      <c r="C6101" t="s">
        <v>29376</v>
      </c>
      <c r="D6101" t="s">
        <v>29366</v>
      </c>
      <c r="E6101" s="1">
        <v>43682.490277777775</v>
      </c>
      <c r="F6101" t="s">
        <v>29377</v>
      </c>
      <c r="G6101" t="s">
        <v>29368</v>
      </c>
      <c r="H6101">
        <v>28</v>
      </c>
      <c r="I6101" t="s">
        <v>9430</v>
      </c>
      <c r="J6101" t="s">
        <v>9044</v>
      </c>
      <c r="K6101">
        <v>295</v>
      </c>
      <c r="L6101" t="s">
        <v>30</v>
      </c>
      <c r="M6101" t="s">
        <v>31</v>
      </c>
      <c r="N6101" t="b">
        <v>0</v>
      </c>
      <c r="O6101" t="s">
        <v>29378</v>
      </c>
      <c r="Q6101">
        <v>39</v>
      </c>
      <c r="R6101">
        <v>0</v>
      </c>
      <c r="S6101">
        <v>0</v>
      </c>
      <c r="T6101">
        <v>0</v>
      </c>
    </row>
    <row r="6102" spans="1:20" x14ac:dyDescent="0.25">
      <c r="A6102" t="s">
        <v>23235</v>
      </c>
      <c r="B6102" t="s">
        <v>23236</v>
      </c>
      <c r="C6102" t="s">
        <v>29379</v>
      </c>
      <c r="D6102" t="s">
        <v>29366</v>
      </c>
      <c r="E6102" s="1">
        <v>43682.490277777775</v>
      </c>
      <c r="F6102" t="s">
        <v>29380</v>
      </c>
      <c r="G6102" t="s">
        <v>29368</v>
      </c>
      <c r="H6102">
        <v>28</v>
      </c>
      <c r="I6102" t="s">
        <v>9430</v>
      </c>
      <c r="J6102" t="s">
        <v>6718</v>
      </c>
      <c r="K6102">
        <v>190</v>
      </c>
      <c r="L6102" t="s">
        <v>30</v>
      </c>
      <c r="M6102" t="s">
        <v>31</v>
      </c>
      <c r="N6102" t="b">
        <v>0</v>
      </c>
      <c r="O6102" t="s">
        <v>29381</v>
      </c>
      <c r="Q6102">
        <v>33</v>
      </c>
      <c r="R6102">
        <v>0</v>
      </c>
      <c r="S6102">
        <v>0</v>
      </c>
      <c r="T6102">
        <v>0</v>
      </c>
    </row>
    <row r="6103" spans="1:20" x14ac:dyDescent="0.25">
      <c r="A6103" t="s">
        <v>23235</v>
      </c>
      <c r="B6103" t="s">
        <v>23236</v>
      </c>
      <c r="C6103" t="s">
        <v>29382</v>
      </c>
      <c r="D6103" t="s">
        <v>29366</v>
      </c>
      <c r="E6103" s="1">
        <v>43682.490277777775</v>
      </c>
      <c r="F6103" t="s">
        <v>29383</v>
      </c>
      <c r="G6103" t="s">
        <v>29368</v>
      </c>
      <c r="H6103">
        <v>28</v>
      </c>
      <c r="I6103" t="s">
        <v>9430</v>
      </c>
      <c r="J6103" t="s">
        <v>3013</v>
      </c>
      <c r="K6103">
        <v>537</v>
      </c>
      <c r="L6103" t="s">
        <v>30</v>
      </c>
      <c r="M6103" t="s">
        <v>31</v>
      </c>
      <c r="N6103" t="b">
        <v>0</v>
      </c>
      <c r="O6103" t="s">
        <v>29384</v>
      </c>
      <c r="Q6103">
        <v>94</v>
      </c>
      <c r="R6103">
        <v>0</v>
      </c>
      <c r="S6103">
        <v>0</v>
      </c>
      <c r="T6103">
        <v>0</v>
      </c>
    </row>
    <row r="6104" spans="1:20" x14ac:dyDescent="0.25">
      <c r="A6104" t="s">
        <v>23235</v>
      </c>
      <c r="B6104" t="s">
        <v>23236</v>
      </c>
      <c r="C6104" t="s">
        <v>29385</v>
      </c>
      <c r="D6104" t="s">
        <v>29386</v>
      </c>
      <c r="E6104" s="1">
        <v>43682.338194444441</v>
      </c>
      <c r="F6104" t="s">
        <v>29387</v>
      </c>
      <c r="G6104" t="s">
        <v>29388</v>
      </c>
      <c r="H6104">
        <v>28</v>
      </c>
      <c r="I6104" t="s">
        <v>9430</v>
      </c>
      <c r="J6104" t="s">
        <v>7543</v>
      </c>
      <c r="K6104">
        <v>183</v>
      </c>
      <c r="L6104" t="s">
        <v>30</v>
      </c>
      <c r="M6104" t="s">
        <v>31</v>
      </c>
      <c r="N6104" t="b">
        <v>0</v>
      </c>
      <c r="O6104" t="s">
        <v>29389</v>
      </c>
      <c r="Q6104">
        <v>87</v>
      </c>
      <c r="R6104">
        <v>1</v>
      </c>
      <c r="S6104">
        <v>0</v>
      </c>
      <c r="T6104">
        <v>0</v>
      </c>
    </row>
    <row r="6105" spans="1:20" x14ac:dyDescent="0.25">
      <c r="A6105" t="s">
        <v>23235</v>
      </c>
      <c r="B6105" t="s">
        <v>23236</v>
      </c>
      <c r="C6105" t="s">
        <v>29390</v>
      </c>
      <c r="D6105" t="s">
        <v>29386</v>
      </c>
      <c r="E6105" s="1">
        <v>43682.338194444441</v>
      </c>
      <c r="F6105" t="s">
        <v>29391</v>
      </c>
      <c r="G6105" t="s">
        <v>29388</v>
      </c>
      <c r="H6105">
        <v>28</v>
      </c>
      <c r="I6105" t="s">
        <v>9430</v>
      </c>
      <c r="J6105" t="s">
        <v>10277</v>
      </c>
      <c r="K6105">
        <v>177</v>
      </c>
      <c r="L6105" t="s">
        <v>30</v>
      </c>
      <c r="M6105" t="s">
        <v>31</v>
      </c>
      <c r="N6105" t="b">
        <v>0</v>
      </c>
      <c r="O6105" t="s">
        <v>29392</v>
      </c>
      <c r="Q6105">
        <v>169</v>
      </c>
      <c r="R6105">
        <v>4</v>
      </c>
      <c r="S6105">
        <v>0</v>
      </c>
      <c r="T6105">
        <v>0</v>
      </c>
    </row>
    <row r="6106" spans="1:20" x14ac:dyDescent="0.25">
      <c r="A6106" t="s">
        <v>23235</v>
      </c>
      <c r="B6106" t="s">
        <v>23236</v>
      </c>
      <c r="C6106" t="s">
        <v>29393</v>
      </c>
      <c r="D6106" t="s">
        <v>29386</v>
      </c>
      <c r="E6106" s="1">
        <v>43682.338194444441</v>
      </c>
      <c r="F6106" t="s">
        <v>29394</v>
      </c>
      <c r="G6106" t="s">
        <v>29388</v>
      </c>
      <c r="H6106">
        <v>28</v>
      </c>
      <c r="I6106" t="s">
        <v>9430</v>
      </c>
      <c r="J6106" t="s">
        <v>2875</v>
      </c>
      <c r="K6106">
        <v>235</v>
      </c>
      <c r="L6106" t="s">
        <v>30</v>
      </c>
      <c r="M6106" t="s">
        <v>31</v>
      </c>
      <c r="N6106" t="b">
        <v>0</v>
      </c>
      <c r="O6106" t="s">
        <v>29395</v>
      </c>
      <c r="Q6106">
        <v>61</v>
      </c>
      <c r="R6106">
        <v>0</v>
      </c>
      <c r="S6106">
        <v>0</v>
      </c>
      <c r="T6106">
        <v>0</v>
      </c>
    </row>
    <row r="6107" spans="1:20" x14ac:dyDescent="0.25">
      <c r="A6107" t="s">
        <v>23235</v>
      </c>
      <c r="B6107" t="s">
        <v>23236</v>
      </c>
      <c r="C6107" t="s">
        <v>29396</v>
      </c>
      <c r="D6107" t="s">
        <v>29386</v>
      </c>
      <c r="E6107" s="1">
        <v>43682.338194444441</v>
      </c>
      <c r="F6107" t="s">
        <v>29397</v>
      </c>
      <c r="G6107" t="s">
        <v>29388</v>
      </c>
      <c r="H6107">
        <v>28</v>
      </c>
      <c r="I6107" t="s">
        <v>9430</v>
      </c>
      <c r="J6107" t="s">
        <v>4485</v>
      </c>
      <c r="K6107">
        <v>242</v>
      </c>
      <c r="L6107" t="s">
        <v>30</v>
      </c>
      <c r="M6107" t="s">
        <v>31</v>
      </c>
      <c r="N6107" t="b">
        <v>0</v>
      </c>
      <c r="O6107" t="s">
        <v>29398</v>
      </c>
      <c r="Q6107">
        <v>183</v>
      </c>
      <c r="R6107">
        <v>1</v>
      </c>
      <c r="S6107">
        <v>0</v>
      </c>
      <c r="T6107">
        <v>0</v>
      </c>
    </row>
    <row r="6108" spans="1:20" x14ac:dyDescent="0.25">
      <c r="A6108" t="s">
        <v>23235</v>
      </c>
      <c r="B6108" t="s">
        <v>23236</v>
      </c>
      <c r="C6108" t="s">
        <v>29399</v>
      </c>
      <c r="D6108" t="s">
        <v>29386</v>
      </c>
      <c r="E6108" s="1">
        <v>43682.338194444441</v>
      </c>
      <c r="F6108" t="s">
        <v>29400</v>
      </c>
      <c r="G6108" t="s">
        <v>29388</v>
      </c>
      <c r="H6108">
        <v>28</v>
      </c>
      <c r="I6108" t="s">
        <v>9430</v>
      </c>
      <c r="J6108" t="s">
        <v>7786</v>
      </c>
      <c r="K6108">
        <v>188</v>
      </c>
      <c r="L6108" t="s">
        <v>30</v>
      </c>
      <c r="M6108" t="s">
        <v>31</v>
      </c>
      <c r="N6108" t="b">
        <v>0</v>
      </c>
      <c r="O6108" t="s">
        <v>29401</v>
      </c>
      <c r="Q6108">
        <v>51</v>
      </c>
      <c r="R6108">
        <v>1</v>
      </c>
      <c r="S6108">
        <v>0</v>
      </c>
      <c r="T6108">
        <v>0</v>
      </c>
    </row>
    <row r="6109" spans="1:20" x14ac:dyDescent="0.25">
      <c r="A6109" t="s">
        <v>23235</v>
      </c>
      <c r="B6109" t="s">
        <v>23236</v>
      </c>
      <c r="C6109" t="s">
        <v>29402</v>
      </c>
      <c r="D6109" t="s">
        <v>29386</v>
      </c>
      <c r="E6109" s="1">
        <v>43682.338194444441</v>
      </c>
      <c r="F6109" t="s">
        <v>29403</v>
      </c>
      <c r="G6109" t="s">
        <v>29388</v>
      </c>
      <c r="H6109">
        <v>28</v>
      </c>
      <c r="I6109" t="s">
        <v>9430</v>
      </c>
      <c r="J6109" t="s">
        <v>15777</v>
      </c>
      <c r="K6109">
        <v>133</v>
      </c>
      <c r="L6109" t="s">
        <v>30</v>
      </c>
      <c r="M6109" t="s">
        <v>31</v>
      </c>
      <c r="N6109" t="b">
        <v>0</v>
      </c>
      <c r="O6109" t="s">
        <v>29404</v>
      </c>
      <c r="Q6109">
        <v>110</v>
      </c>
      <c r="R6109">
        <v>1</v>
      </c>
      <c r="S6109">
        <v>0</v>
      </c>
      <c r="T6109">
        <v>0</v>
      </c>
    </row>
    <row r="6110" spans="1:20" x14ac:dyDescent="0.25">
      <c r="A6110" t="s">
        <v>23235</v>
      </c>
      <c r="B6110" t="s">
        <v>23236</v>
      </c>
      <c r="C6110" t="s">
        <v>29405</v>
      </c>
      <c r="D6110" t="s">
        <v>29386</v>
      </c>
      <c r="E6110" s="1">
        <v>43682.338194444441</v>
      </c>
      <c r="F6110" t="s">
        <v>29406</v>
      </c>
      <c r="G6110" t="s">
        <v>29388</v>
      </c>
      <c r="H6110">
        <v>28</v>
      </c>
      <c r="I6110" t="s">
        <v>9430</v>
      </c>
      <c r="J6110" t="s">
        <v>1000</v>
      </c>
      <c r="K6110">
        <v>132</v>
      </c>
      <c r="L6110" t="s">
        <v>30</v>
      </c>
      <c r="M6110" t="s">
        <v>31</v>
      </c>
      <c r="N6110" t="b">
        <v>0</v>
      </c>
      <c r="O6110" t="s">
        <v>29407</v>
      </c>
      <c r="Q6110">
        <v>38</v>
      </c>
      <c r="R6110">
        <v>1</v>
      </c>
      <c r="S6110">
        <v>0</v>
      </c>
      <c r="T6110">
        <v>0</v>
      </c>
    </row>
    <row r="6111" spans="1:20" x14ac:dyDescent="0.25">
      <c r="A6111" t="s">
        <v>23235</v>
      </c>
      <c r="B6111" t="s">
        <v>23236</v>
      </c>
      <c r="C6111" t="s">
        <v>29408</v>
      </c>
      <c r="D6111" t="s">
        <v>29409</v>
      </c>
      <c r="E6111" s="1">
        <v>43682.336805555555</v>
      </c>
      <c r="F6111" t="s">
        <v>29410</v>
      </c>
      <c r="G6111" t="s">
        <v>29411</v>
      </c>
      <c r="H6111">
        <v>28</v>
      </c>
      <c r="I6111" t="s">
        <v>9430</v>
      </c>
      <c r="J6111" t="s">
        <v>2002</v>
      </c>
      <c r="K6111">
        <v>126</v>
      </c>
      <c r="L6111" t="s">
        <v>30</v>
      </c>
      <c r="M6111" t="s">
        <v>31</v>
      </c>
      <c r="N6111" t="b">
        <v>0</v>
      </c>
      <c r="O6111" t="s">
        <v>29412</v>
      </c>
      <c r="Q6111">
        <v>18</v>
      </c>
      <c r="R6111">
        <v>0</v>
      </c>
      <c r="S6111">
        <v>0</v>
      </c>
      <c r="T6111">
        <v>0</v>
      </c>
    </row>
    <row r="6112" spans="1:20" x14ac:dyDescent="0.25">
      <c r="A6112" t="s">
        <v>23235</v>
      </c>
      <c r="B6112" t="s">
        <v>23236</v>
      </c>
      <c r="C6112" t="s">
        <v>29413</v>
      </c>
      <c r="D6112" t="s">
        <v>29409</v>
      </c>
      <c r="E6112" s="1">
        <v>43682.336805555555</v>
      </c>
      <c r="F6112" t="s">
        <v>29414</v>
      </c>
      <c r="G6112" t="s">
        <v>29411</v>
      </c>
      <c r="H6112">
        <v>28</v>
      </c>
      <c r="I6112" t="s">
        <v>9430</v>
      </c>
      <c r="J6112" t="s">
        <v>819</v>
      </c>
      <c r="K6112">
        <v>152</v>
      </c>
      <c r="L6112" t="s">
        <v>30</v>
      </c>
      <c r="M6112" t="s">
        <v>31</v>
      </c>
      <c r="N6112" t="b">
        <v>0</v>
      </c>
      <c r="O6112" t="s">
        <v>29415</v>
      </c>
      <c r="Q6112">
        <v>3</v>
      </c>
      <c r="R6112">
        <v>0</v>
      </c>
      <c r="S6112">
        <v>0</v>
      </c>
      <c r="T6112">
        <v>0</v>
      </c>
    </row>
    <row r="6113" spans="1:20" x14ac:dyDescent="0.25">
      <c r="A6113" t="s">
        <v>23235</v>
      </c>
      <c r="B6113" t="s">
        <v>23236</v>
      </c>
      <c r="C6113" t="s">
        <v>29416</v>
      </c>
      <c r="D6113" t="s">
        <v>29409</v>
      </c>
      <c r="E6113" s="1">
        <v>43682.336805555555</v>
      </c>
      <c r="F6113" t="s">
        <v>29417</v>
      </c>
      <c r="G6113" t="s">
        <v>29411</v>
      </c>
      <c r="H6113">
        <v>28</v>
      </c>
      <c r="I6113" t="s">
        <v>9430</v>
      </c>
      <c r="J6113" t="s">
        <v>8984</v>
      </c>
      <c r="K6113">
        <v>270</v>
      </c>
      <c r="L6113" t="s">
        <v>30</v>
      </c>
      <c r="M6113" t="s">
        <v>31</v>
      </c>
      <c r="N6113" t="b">
        <v>0</v>
      </c>
      <c r="O6113" t="s">
        <v>29418</v>
      </c>
      <c r="Q6113">
        <v>9</v>
      </c>
      <c r="R6113">
        <v>0</v>
      </c>
      <c r="S6113">
        <v>0</v>
      </c>
      <c r="T6113">
        <v>0</v>
      </c>
    </row>
    <row r="6114" spans="1:20" x14ac:dyDescent="0.25">
      <c r="A6114" t="s">
        <v>23235</v>
      </c>
      <c r="B6114" t="s">
        <v>23236</v>
      </c>
      <c r="C6114" t="s">
        <v>29419</v>
      </c>
      <c r="D6114" t="s">
        <v>29409</v>
      </c>
      <c r="E6114" s="1">
        <v>43682.336805555555</v>
      </c>
      <c r="F6114" t="s">
        <v>29420</v>
      </c>
      <c r="G6114" t="s">
        <v>29411</v>
      </c>
      <c r="H6114">
        <v>28</v>
      </c>
      <c r="I6114" t="s">
        <v>9430</v>
      </c>
      <c r="J6114" t="s">
        <v>8493</v>
      </c>
      <c r="K6114">
        <v>424</v>
      </c>
      <c r="L6114" t="s">
        <v>30</v>
      </c>
      <c r="M6114" t="s">
        <v>31</v>
      </c>
      <c r="N6114" t="b">
        <v>0</v>
      </c>
      <c r="O6114" t="s">
        <v>29421</v>
      </c>
      <c r="Q6114">
        <v>29</v>
      </c>
      <c r="R6114">
        <v>0</v>
      </c>
      <c r="S6114">
        <v>0</v>
      </c>
      <c r="T6114">
        <v>0</v>
      </c>
    </row>
    <row r="6115" spans="1:20" x14ac:dyDescent="0.25">
      <c r="A6115" t="s">
        <v>23235</v>
      </c>
      <c r="B6115" t="s">
        <v>23236</v>
      </c>
      <c r="C6115" t="s">
        <v>29422</v>
      </c>
      <c r="D6115" t="s">
        <v>29409</v>
      </c>
      <c r="E6115" s="1">
        <v>43682.336805555555</v>
      </c>
      <c r="F6115" t="s">
        <v>29423</v>
      </c>
      <c r="G6115" t="s">
        <v>29411</v>
      </c>
      <c r="H6115">
        <v>28</v>
      </c>
      <c r="I6115" t="s">
        <v>9430</v>
      </c>
      <c r="J6115" t="s">
        <v>12994</v>
      </c>
      <c r="K6115">
        <v>644</v>
      </c>
      <c r="L6115" t="s">
        <v>30</v>
      </c>
      <c r="M6115" t="s">
        <v>31</v>
      </c>
      <c r="N6115" t="b">
        <v>0</v>
      </c>
      <c r="O6115" t="s">
        <v>29424</v>
      </c>
      <c r="Q6115">
        <v>8</v>
      </c>
      <c r="R6115">
        <v>0</v>
      </c>
      <c r="S6115">
        <v>0</v>
      </c>
      <c r="T6115">
        <v>0</v>
      </c>
    </row>
    <row r="6116" spans="1:20" x14ac:dyDescent="0.25">
      <c r="A6116" t="s">
        <v>23235</v>
      </c>
      <c r="B6116" t="s">
        <v>23236</v>
      </c>
      <c r="C6116" t="s">
        <v>29425</v>
      </c>
      <c r="D6116" t="s">
        <v>29426</v>
      </c>
      <c r="E6116" s="1">
        <v>43682.323611111111</v>
      </c>
      <c r="F6116" t="s">
        <v>29427</v>
      </c>
      <c r="G6116" t="s">
        <v>29428</v>
      </c>
      <c r="H6116">
        <v>28</v>
      </c>
      <c r="I6116" t="s">
        <v>9430</v>
      </c>
      <c r="J6116" t="s">
        <v>5028</v>
      </c>
      <c r="K6116">
        <v>299</v>
      </c>
      <c r="L6116" t="s">
        <v>30</v>
      </c>
      <c r="M6116" t="s">
        <v>31</v>
      </c>
      <c r="N6116" t="b">
        <v>0</v>
      </c>
      <c r="O6116" t="s">
        <v>29429</v>
      </c>
      <c r="Q6116">
        <v>504</v>
      </c>
      <c r="R6116">
        <v>1</v>
      </c>
      <c r="S6116">
        <v>0</v>
      </c>
      <c r="T6116">
        <v>0</v>
      </c>
    </row>
    <row r="6117" spans="1:20" x14ac:dyDescent="0.25">
      <c r="A6117" t="s">
        <v>23235</v>
      </c>
      <c r="B6117" t="s">
        <v>23236</v>
      </c>
      <c r="C6117" t="s">
        <v>29430</v>
      </c>
      <c r="D6117" t="s">
        <v>29431</v>
      </c>
      <c r="E6117" s="1">
        <v>43682.323611111111</v>
      </c>
      <c r="F6117" t="s">
        <v>29432</v>
      </c>
      <c r="G6117" t="s">
        <v>29428</v>
      </c>
      <c r="H6117">
        <v>28</v>
      </c>
      <c r="I6117" t="s">
        <v>9430</v>
      </c>
      <c r="J6117" t="s">
        <v>1663</v>
      </c>
      <c r="K6117">
        <v>155</v>
      </c>
      <c r="L6117" t="s">
        <v>30</v>
      </c>
      <c r="M6117" t="s">
        <v>31</v>
      </c>
      <c r="N6117" t="b">
        <v>0</v>
      </c>
      <c r="O6117" t="s">
        <v>29433</v>
      </c>
      <c r="Q6117">
        <v>490</v>
      </c>
      <c r="R6117">
        <v>2</v>
      </c>
      <c r="S6117">
        <v>0</v>
      </c>
      <c r="T6117">
        <v>0</v>
      </c>
    </row>
    <row r="6118" spans="1:20" x14ac:dyDescent="0.25">
      <c r="A6118" t="s">
        <v>23235</v>
      </c>
      <c r="B6118" t="s">
        <v>23236</v>
      </c>
      <c r="C6118" t="s">
        <v>29434</v>
      </c>
      <c r="D6118" t="s">
        <v>29431</v>
      </c>
      <c r="E6118" s="1">
        <v>43682.323611111111</v>
      </c>
      <c r="F6118" t="s">
        <v>29435</v>
      </c>
      <c r="G6118" t="s">
        <v>29428</v>
      </c>
      <c r="H6118">
        <v>28</v>
      </c>
      <c r="I6118" t="s">
        <v>9430</v>
      </c>
      <c r="J6118" t="s">
        <v>12074</v>
      </c>
      <c r="K6118">
        <v>330</v>
      </c>
      <c r="L6118" t="s">
        <v>30</v>
      </c>
      <c r="M6118" t="s">
        <v>31</v>
      </c>
      <c r="N6118" t="b">
        <v>0</v>
      </c>
      <c r="O6118" t="s">
        <v>29436</v>
      </c>
      <c r="Q6118">
        <v>803</v>
      </c>
      <c r="R6118">
        <v>3</v>
      </c>
      <c r="S6118">
        <v>0</v>
      </c>
      <c r="T6118">
        <v>0</v>
      </c>
    </row>
    <row r="6119" spans="1:20" x14ac:dyDescent="0.25">
      <c r="A6119" t="s">
        <v>23235</v>
      </c>
      <c r="B6119" t="s">
        <v>23236</v>
      </c>
      <c r="C6119" t="s">
        <v>29437</v>
      </c>
      <c r="D6119" t="s">
        <v>29431</v>
      </c>
      <c r="E6119" s="1">
        <v>43682.323611111111</v>
      </c>
      <c r="F6119" t="s">
        <v>29438</v>
      </c>
      <c r="G6119" t="s">
        <v>29428</v>
      </c>
      <c r="H6119">
        <v>28</v>
      </c>
      <c r="I6119" t="s">
        <v>9430</v>
      </c>
      <c r="J6119" t="s">
        <v>202</v>
      </c>
      <c r="K6119">
        <v>694</v>
      </c>
      <c r="L6119" t="s">
        <v>30</v>
      </c>
      <c r="M6119" t="s">
        <v>31</v>
      </c>
      <c r="N6119" t="b">
        <v>0</v>
      </c>
      <c r="O6119" t="s">
        <v>29439</v>
      </c>
      <c r="Q6119">
        <v>1580</v>
      </c>
      <c r="R6119">
        <v>14</v>
      </c>
      <c r="S6119">
        <v>1</v>
      </c>
      <c r="T6119">
        <v>0</v>
      </c>
    </row>
    <row r="6120" spans="1:20" x14ac:dyDescent="0.25">
      <c r="A6120" t="s">
        <v>23235</v>
      </c>
      <c r="B6120" t="s">
        <v>23236</v>
      </c>
      <c r="C6120" t="s">
        <v>29440</v>
      </c>
      <c r="D6120" t="s">
        <v>29431</v>
      </c>
      <c r="E6120" s="1">
        <v>43682.323611111111</v>
      </c>
      <c r="F6120" t="s">
        <v>29441</v>
      </c>
      <c r="G6120" t="s">
        <v>29428</v>
      </c>
      <c r="H6120">
        <v>28</v>
      </c>
      <c r="I6120" t="s">
        <v>9430</v>
      </c>
      <c r="J6120" t="s">
        <v>8453</v>
      </c>
      <c r="K6120">
        <v>1054</v>
      </c>
      <c r="L6120" t="s">
        <v>30</v>
      </c>
      <c r="M6120" t="s">
        <v>31</v>
      </c>
      <c r="N6120" t="b">
        <v>0</v>
      </c>
      <c r="O6120" t="s">
        <v>29442</v>
      </c>
      <c r="Q6120">
        <v>745</v>
      </c>
      <c r="R6120">
        <v>8</v>
      </c>
      <c r="S6120">
        <v>2</v>
      </c>
      <c r="T6120">
        <v>0</v>
      </c>
    </row>
    <row r="6121" spans="1:20" x14ac:dyDescent="0.25">
      <c r="A6121" t="s">
        <v>23235</v>
      </c>
      <c r="B6121" t="s">
        <v>23236</v>
      </c>
      <c r="C6121" t="s">
        <v>29443</v>
      </c>
      <c r="D6121" t="s">
        <v>29431</v>
      </c>
      <c r="E6121" s="1">
        <v>43682.323611111111</v>
      </c>
      <c r="F6121" t="s">
        <v>29444</v>
      </c>
      <c r="G6121" t="s">
        <v>29428</v>
      </c>
      <c r="H6121">
        <v>28</v>
      </c>
      <c r="I6121" t="s">
        <v>9430</v>
      </c>
      <c r="J6121" t="s">
        <v>560</v>
      </c>
      <c r="K6121">
        <v>287</v>
      </c>
      <c r="L6121" t="s">
        <v>30</v>
      </c>
      <c r="M6121" t="s">
        <v>31</v>
      </c>
      <c r="N6121" t="b">
        <v>0</v>
      </c>
      <c r="O6121" t="s">
        <v>29445</v>
      </c>
      <c r="Q6121">
        <v>3142</v>
      </c>
      <c r="R6121">
        <v>20</v>
      </c>
      <c r="S6121">
        <v>1</v>
      </c>
      <c r="T6121">
        <v>0</v>
      </c>
    </row>
    <row r="6122" spans="1:20" x14ac:dyDescent="0.25">
      <c r="A6122" t="s">
        <v>23235</v>
      </c>
      <c r="B6122" t="s">
        <v>23236</v>
      </c>
      <c r="C6122" t="s">
        <v>29446</v>
      </c>
      <c r="D6122" t="s">
        <v>29431</v>
      </c>
      <c r="E6122" s="1">
        <v>43682.323611111111</v>
      </c>
      <c r="F6122" t="s">
        <v>29447</v>
      </c>
      <c r="G6122" t="s">
        <v>29428</v>
      </c>
      <c r="H6122">
        <v>28</v>
      </c>
      <c r="I6122" t="s">
        <v>9430</v>
      </c>
      <c r="J6122" t="s">
        <v>6718</v>
      </c>
      <c r="K6122">
        <v>190</v>
      </c>
      <c r="L6122" t="s">
        <v>30</v>
      </c>
      <c r="M6122" t="s">
        <v>31</v>
      </c>
      <c r="N6122" t="b">
        <v>0</v>
      </c>
      <c r="O6122" t="s">
        <v>29448</v>
      </c>
      <c r="Q6122">
        <v>600</v>
      </c>
      <c r="R6122">
        <v>1</v>
      </c>
      <c r="S6122">
        <v>0</v>
      </c>
      <c r="T6122">
        <v>0</v>
      </c>
    </row>
    <row r="6123" spans="1:20" x14ac:dyDescent="0.25">
      <c r="A6123" t="s">
        <v>23235</v>
      </c>
      <c r="B6123" t="s">
        <v>23236</v>
      </c>
      <c r="C6123" t="s">
        <v>29449</v>
      </c>
      <c r="D6123" t="s">
        <v>29450</v>
      </c>
      <c r="E6123" s="1">
        <v>43682.29583333333</v>
      </c>
      <c r="F6123" t="s">
        <v>29451</v>
      </c>
      <c r="G6123" t="s">
        <v>29452</v>
      </c>
      <c r="H6123">
        <v>28</v>
      </c>
      <c r="I6123" t="s">
        <v>9430</v>
      </c>
      <c r="J6123" t="s">
        <v>5401</v>
      </c>
      <c r="K6123">
        <v>186</v>
      </c>
      <c r="L6123" t="s">
        <v>30</v>
      </c>
      <c r="M6123" t="s">
        <v>31</v>
      </c>
      <c r="N6123" t="b">
        <v>0</v>
      </c>
      <c r="O6123" t="s">
        <v>29453</v>
      </c>
      <c r="Q6123">
        <v>1350</v>
      </c>
      <c r="R6123">
        <v>8</v>
      </c>
      <c r="S6123">
        <v>2</v>
      </c>
      <c r="T6123">
        <v>0</v>
      </c>
    </row>
    <row r="6124" spans="1:20" x14ac:dyDescent="0.25">
      <c r="A6124" t="s">
        <v>23235</v>
      </c>
      <c r="B6124" t="s">
        <v>23236</v>
      </c>
      <c r="C6124" t="s">
        <v>29454</v>
      </c>
      <c r="D6124" t="s">
        <v>29450</v>
      </c>
      <c r="E6124" s="1">
        <v>43682.29583333333</v>
      </c>
      <c r="F6124" t="s">
        <v>29455</v>
      </c>
      <c r="G6124" t="s">
        <v>29452</v>
      </c>
      <c r="H6124">
        <v>28</v>
      </c>
      <c r="I6124" t="s">
        <v>9430</v>
      </c>
      <c r="J6124" t="s">
        <v>190</v>
      </c>
      <c r="K6124">
        <v>335</v>
      </c>
      <c r="L6124" t="s">
        <v>30</v>
      </c>
      <c r="M6124" t="s">
        <v>31</v>
      </c>
      <c r="N6124" t="b">
        <v>0</v>
      </c>
      <c r="O6124" t="s">
        <v>29456</v>
      </c>
      <c r="Q6124">
        <v>887</v>
      </c>
      <c r="R6124">
        <v>1</v>
      </c>
      <c r="S6124">
        <v>1</v>
      </c>
      <c r="T6124">
        <v>0</v>
      </c>
    </row>
    <row r="6125" spans="1:20" x14ac:dyDescent="0.25">
      <c r="A6125" t="s">
        <v>23235</v>
      </c>
      <c r="B6125" t="s">
        <v>23236</v>
      </c>
      <c r="C6125" t="s">
        <v>29457</v>
      </c>
      <c r="D6125" t="s">
        <v>29458</v>
      </c>
      <c r="E6125" s="1">
        <v>43682.29583333333</v>
      </c>
      <c r="F6125" t="s">
        <v>29459</v>
      </c>
      <c r="G6125" t="s">
        <v>29452</v>
      </c>
      <c r="H6125">
        <v>28</v>
      </c>
      <c r="I6125" t="s">
        <v>9430</v>
      </c>
      <c r="J6125" t="s">
        <v>232</v>
      </c>
      <c r="K6125">
        <v>257</v>
      </c>
      <c r="L6125" t="s">
        <v>30</v>
      </c>
      <c r="M6125" t="s">
        <v>31</v>
      </c>
      <c r="N6125" t="b">
        <v>0</v>
      </c>
      <c r="O6125" t="s">
        <v>29460</v>
      </c>
      <c r="Q6125">
        <v>2827</v>
      </c>
      <c r="R6125">
        <v>4</v>
      </c>
      <c r="S6125">
        <v>3</v>
      </c>
      <c r="T6125">
        <v>0</v>
      </c>
    </row>
    <row r="6126" spans="1:20" x14ac:dyDescent="0.25">
      <c r="A6126" t="s">
        <v>23235</v>
      </c>
      <c r="B6126" t="s">
        <v>23236</v>
      </c>
      <c r="C6126" t="s">
        <v>29461</v>
      </c>
      <c r="D6126" t="s">
        <v>29458</v>
      </c>
      <c r="E6126" s="1">
        <v>43682.29583333333</v>
      </c>
      <c r="F6126" t="s">
        <v>29462</v>
      </c>
      <c r="G6126" t="s">
        <v>29452</v>
      </c>
      <c r="H6126">
        <v>28</v>
      </c>
      <c r="I6126" t="s">
        <v>9430</v>
      </c>
      <c r="J6126" t="s">
        <v>8306</v>
      </c>
      <c r="K6126">
        <v>475</v>
      </c>
      <c r="L6126" t="s">
        <v>30</v>
      </c>
      <c r="M6126" t="s">
        <v>31</v>
      </c>
      <c r="N6126" t="b">
        <v>0</v>
      </c>
      <c r="O6126" t="s">
        <v>29463</v>
      </c>
      <c r="Q6126">
        <v>2849</v>
      </c>
      <c r="R6126">
        <v>6</v>
      </c>
      <c r="S6126">
        <v>5</v>
      </c>
      <c r="T6126">
        <v>0</v>
      </c>
    </row>
    <row r="6127" spans="1:20" x14ac:dyDescent="0.25">
      <c r="A6127" t="s">
        <v>23235</v>
      </c>
      <c r="B6127" t="s">
        <v>23236</v>
      </c>
      <c r="C6127" t="s">
        <v>29464</v>
      </c>
      <c r="D6127" t="s">
        <v>29465</v>
      </c>
      <c r="E6127" s="1">
        <v>43682.29583333333</v>
      </c>
      <c r="F6127" t="s">
        <v>29466</v>
      </c>
      <c r="G6127" t="s">
        <v>29452</v>
      </c>
      <c r="H6127">
        <v>28</v>
      </c>
      <c r="I6127" t="s">
        <v>9430</v>
      </c>
      <c r="J6127" t="s">
        <v>1275</v>
      </c>
      <c r="K6127">
        <v>196</v>
      </c>
      <c r="L6127" t="s">
        <v>30</v>
      </c>
      <c r="M6127" t="s">
        <v>31</v>
      </c>
      <c r="N6127" t="b">
        <v>0</v>
      </c>
      <c r="O6127" t="s">
        <v>29467</v>
      </c>
      <c r="Q6127">
        <v>4618</v>
      </c>
      <c r="R6127">
        <v>21</v>
      </c>
      <c r="S6127">
        <v>2</v>
      </c>
      <c r="T6127">
        <v>0</v>
      </c>
    </row>
    <row r="6128" spans="1:20" x14ac:dyDescent="0.25">
      <c r="A6128" t="s">
        <v>23235</v>
      </c>
      <c r="B6128" t="s">
        <v>23236</v>
      </c>
      <c r="C6128" t="s">
        <v>29468</v>
      </c>
      <c r="D6128" t="s">
        <v>29465</v>
      </c>
      <c r="E6128" s="1">
        <v>43682.29583333333</v>
      </c>
      <c r="F6128" t="s">
        <v>29469</v>
      </c>
      <c r="G6128" t="s">
        <v>29452</v>
      </c>
      <c r="H6128">
        <v>28</v>
      </c>
      <c r="I6128" t="s">
        <v>9430</v>
      </c>
      <c r="J6128" t="s">
        <v>10277</v>
      </c>
      <c r="K6128">
        <v>177</v>
      </c>
      <c r="L6128" t="s">
        <v>30</v>
      </c>
      <c r="M6128" t="s">
        <v>31</v>
      </c>
      <c r="N6128" t="b">
        <v>0</v>
      </c>
      <c r="O6128" t="s">
        <v>29470</v>
      </c>
      <c r="Q6128">
        <v>2240</v>
      </c>
      <c r="R6128">
        <v>7</v>
      </c>
      <c r="S6128">
        <v>2</v>
      </c>
      <c r="T6128">
        <v>0</v>
      </c>
    </row>
    <row r="6129" spans="1:20" x14ac:dyDescent="0.25">
      <c r="A6129" t="s">
        <v>23235</v>
      </c>
      <c r="B6129" t="s">
        <v>23236</v>
      </c>
      <c r="C6129" t="s">
        <v>29471</v>
      </c>
      <c r="D6129" t="s">
        <v>29465</v>
      </c>
      <c r="E6129" s="1">
        <v>43682.29583333333</v>
      </c>
      <c r="F6129" t="s">
        <v>29472</v>
      </c>
      <c r="G6129" t="s">
        <v>29452</v>
      </c>
      <c r="H6129">
        <v>28</v>
      </c>
      <c r="I6129" t="s">
        <v>9430</v>
      </c>
      <c r="J6129" t="s">
        <v>10724</v>
      </c>
      <c r="K6129">
        <v>347</v>
      </c>
      <c r="L6129" t="s">
        <v>30</v>
      </c>
      <c r="M6129" t="s">
        <v>31</v>
      </c>
      <c r="N6129" t="b">
        <v>0</v>
      </c>
      <c r="O6129" t="s">
        <v>29473</v>
      </c>
      <c r="Q6129">
        <v>2173</v>
      </c>
      <c r="R6129">
        <v>10</v>
      </c>
      <c r="S6129">
        <v>3</v>
      </c>
      <c r="T6129">
        <v>0</v>
      </c>
    </row>
    <row r="6130" spans="1:20" x14ac:dyDescent="0.25">
      <c r="A6130" t="s">
        <v>23235</v>
      </c>
      <c r="B6130" t="s">
        <v>23236</v>
      </c>
      <c r="C6130" t="s">
        <v>29474</v>
      </c>
      <c r="D6130" t="s">
        <v>29465</v>
      </c>
      <c r="E6130" s="1">
        <v>43682.29583333333</v>
      </c>
      <c r="F6130" t="s">
        <v>29475</v>
      </c>
      <c r="G6130" t="s">
        <v>29452</v>
      </c>
      <c r="H6130">
        <v>28</v>
      </c>
      <c r="I6130" t="s">
        <v>9430</v>
      </c>
      <c r="J6130" t="s">
        <v>12257</v>
      </c>
      <c r="K6130">
        <v>129</v>
      </c>
      <c r="L6130" t="s">
        <v>30</v>
      </c>
      <c r="M6130" t="s">
        <v>31</v>
      </c>
      <c r="N6130" t="b">
        <v>0</v>
      </c>
      <c r="O6130" t="s">
        <v>29476</v>
      </c>
      <c r="Q6130">
        <v>1544</v>
      </c>
      <c r="R6130">
        <v>2</v>
      </c>
      <c r="S6130">
        <v>2</v>
      </c>
      <c r="T6130">
        <v>0</v>
      </c>
    </row>
    <row r="6131" spans="1:20" x14ac:dyDescent="0.25">
      <c r="A6131" t="s">
        <v>23235</v>
      </c>
      <c r="B6131" t="s">
        <v>23236</v>
      </c>
      <c r="C6131" t="s">
        <v>29477</v>
      </c>
      <c r="D6131" t="s">
        <v>29478</v>
      </c>
      <c r="E6131" s="1">
        <v>43682.260416666664</v>
      </c>
      <c r="F6131" t="s">
        <v>29479</v>
      </c>
      <c r="G6131" t="s">
        <v>29480</v>
      </c>
      <c r="H6131">
        <v>28</v>
      </c>
      <c r="I6131" t="s">
        <v>9430</v>
      </c>
      <c r="J6131" t="s">
        <v>5058</v>
      </c>
      <c r="K6131">
        <v>502</v>
      </c>
      <c r="L6131" t="s">
        <v>30</v>
      </c>
      <c r="M6131" t="s">
        <v>31</v>
      </c>
      <c r="N6131" t="b">
        <v>0</v>
      </c>
      <c r="O6131" t="s">
        <v>29481</v>
      </c>
      <c r="Q6131">
        <v>225</v>
      </c>
      <c r="R6131">
        <v>5</v>
      </c>
      <c r="S6131">
        <v>0</v>
      </c>
      <c r="T6131">
        <v>0</v>
      </c>
    </row>
    <row r="6132" spans="1:20" x14ac:dyDescent="0.25">
      <c r="A6132" t="s">
        <v>23235</v>
      </c>
      <c r="B6132" t="s">
        <v>23236</v>
      </c>
      <c r="C6132" t="s">
        <v>29482</v>
      </c>
      <c r="D6132" t="s">
        <v>29478</v>
      </c>
      <c r="E6132" s="1">
        <v>43682.260416666664</v>
      </c>
      <c r="F6132" t="s">
        <v>29483</v>
      </c>
      <c r="G6132" t="s">
        <v>29480</v>
      </c>
      <c r="H6132">
        <v>28</v>
      </c>
      <c r="I6132" t="s">
        <v>9430</v>
      </c>
      <c r="J6132" t="s">
        <v>5424</v>
      </c>
      <c r="K6132">
        <v>222</v>
      </c>
      <c r="L6132" t="s">
        <v>30</v>
      </c>
      <c r="M6132" t="s">
        <v>31</v>
      </c>
      <c r="N6132" t="b">
        <v>0</v>
      </c>
      <c r="O6132" t="s">
        <v>29484</v>
      </c>
      <c r="Q6132">
        <v>191</v>
      </c>
      <c r="R6132">
        <v>0</v>
      </c>
      <c r="S6132">
        <v>0</v>
      </c>
      <c r="T6132">
        <v>0</v>
      </c>
    </row>
    <row r="6133" spans="1:20" x14ac:dyDescent="0.25">
      <c r="A6133" t="s">
        <v>23235</v>
      </c>
      <c r="B6133" t="s">
        <v>23236</v>
      </c>
      <c r="C6133" t="s">
        <v>29485</v>
      </c>
      <c r="D6133" t="s">
        <v>29478</v>
      </c>
      <c r="E6133" s="1">
        <v>43682.260416666664</v>
      </c>
      <c r="F6133" t="s">
        <v>29486</v>
      </c>
      <c r="G6133" t="s">
        <v>29480</v>
      </c>
      <c r="H6133">
        <v>28</v>
      </c>
      <c r="I6133" t="s">
        <v>9430</v>
      </c>
      <c r="J6133" t="s">
        <v>8243</v>
      </c>
      <c r="K6133">
        <v>520</v>
      </c>
      <c r="L6133" t="s">
        <v>30</v>
      </c>
      <c r="M6133" t="s">
        <v>31</v>
      </c>
      <c r="N6133" t="b">
        <v>0</v>
      </c>
      <c r="O6133" t="s">
        <v>29487</v>
      </c>
      <c r="Q6133">
        <v>189</v>
      </c>
      <c r="R6133">
        <v>3</v>
      </c>
      <c r="S6133">
        <v>0</v>
      </c>
      <c r="T6133">
        <v>0</v>
      </c>
    </row>
    <row r="6134" spans="1:20" x14ac:dyDescent="0.25">
      <c r="A6134" t="s">
        <v>23235</v>
      </c>
      <c r="B6134" t="s">
        <v>23236</v>
      </c>
      <c r="C6134" t="s">
        <v>29488</v>
      </c>
      <c r="D6134" t="s">
        <v>29478</v>
      </c>
      <c r="E6134" s="1">
        <v>43682.260416666664</v>
      </c>
      <c r="F6134" t="s">
        <v>29489</v>
      </c>
      <c r="G6134" t="s">
        <v>29480</v>
      </c>
      <c r="H6134">
        <v>28</v>
      </c>
      <c r="I6134" t="s">
        <v>9430</v>
      </c>
      <c r="J6134" t="s">
        <v>7613</v>
      </c>
      <c r="K6134">
        <v>591</v>
      </c>
      <c r="L6134" t="s">
        <v>30</v>
      </c>
      <c r="M6134" t="s">
        <v>31</v>
      </c>
      <c r="N6134" t="b">
        <v>0</v>
      </c>
      <c r="O6134" t="s">
        <v>29490</v>
      </c>
      <c r="Q6134">
        <v>61</v>
      </c>
      <c r="R6134">
        <v>0</v>
      </c>
      <c r="S6134">
        <v>0</v>
      </c>
      <c r="T6134">
        <v>0</v>
      </c>
    </row>
    <row r="6135" spans="1:20" x14ac:dyDescent="0.25">
      <c r="A6135" t="s">
        <v>23235</v>
      </c>
      <c r="B6135" t="s">
        <v>23236</v>
      </c>
      <c r="C6135" t="s">
        <v>29491</v>
      </c>
      <c r="D6135" t="s">
        <v>29478</v>
      </c>
      <c r="E6135" s="1">
        <v>43682.260416666664</v>
      </c>
      <c r="F6135" t="s">
        <v>29492</v>
      </c>
      <c r="G6135" t="s">
        <v>29480</v>
      </c>
      <c r="H6135">
        <v>28</v>
      </c>
      <c r="I6135" t="s">
        <v>9430</v>
      </c>
      <c r="J6135" t="s">
        <v>14210</v>
      </c>
      <c r="K6135">
        <v>573</v>
      </c>
      <c r="L6135" t="s">
        <v>30</v>
      </c>
      <c r="M6135" t="s">
        <v>31</v>
      </c>
      <c r="N6135" t="b">
        <v>0</v>
      </c>
      <c r="O6135" t="s">
        <v>29493</v>
      </c>
      <c r="Q6135">
        <v>577</v>
      </c>
      <c r="R6135">
        <v>9</v>
      </c>
      <c r="S6135">
        <v>0</v>
      </c>
      <c r="T6135">
        <v>0</v>
      </c>
    </row>
    <row r="6136" spans="1:20" x14ac:dyDescent="0.25">
      <c r="A6136" t="s">
        <v>23235</v>
      </c>
      <c r="B6136" t="s">
        <v>23236</v>
      </c>
      <c r="C6136" t="s">
        <v>29494</v>
      </c>
      <c r="D6136" t="s">
        <v>29495</v>
      </c>
      <c r="E6136" s="1">
        <v>43651.368055555555</v>
      </c>
      <c r="F6136" t="s">
        <v>29496</v>
      </c>
      <c r="G6136" t="s">
        <v>29497</v>
      </c>
      <c r="H6136">
        <v>28</v>
      </c>
      <c r="I6136" t="s">
        <v>9430</v>
      </c>
      <c r="J6136" t="s">
        <v>627</v>
      </c>
      <c r="K6136">
        <v>389</v>
      </c>
      <c r="L6136" t="s">
        <v>30</v>
      </c>
      <c r="M6136" t="s">
        <v>31</v>
      </c>
      <c r="N6136" t="b">
        <v>0</v>
      </c>
      <c r="O6136" t="s">
        <v>29498</v>
      </c>
      <c r="Q6136">
        <v>298</v>
      </c>
      <c r="R6136">
        <v>4</v>
      </c>
      <c r="S6136">
        <v>1</v>
      </c>
      <c r="T6136">
        <v>0</v>
      </c>
    </row>
    <row r="6137" spans="1:20" x14ac:dyDescent="0.25">
      <c r="A6137" t="s">
        <v>23235</v>
      </c>
      <c r="B6137" t="s">
        <v>23236</v>
      </c>
      <c r="C6137" t="s">
        <v>29499</v>
      </c>
      <c r="D6137" t="s">
        <v>29495</v>
      </c>
      <c r="E6137" s="1">
        <v>43651.368055555555</v>
      </c>
      <c r="F6137" t="s">
        <v>29500</v>
      </c>
      <c r="G6137" t="s">
        <v>29497</v>
      </c>
      <c r="H6137">
        <v>28</v>
      </c>
      <c r="I6137" t="s">
        <v>9430</v>
      </c>
      <c r="J6137" t="s">
        <v>6075</v>
      </c>
      <c r="K6137">
        <v>143</v>
      </c>
      <c r="L6137" t="s">
        <v>30</v>
      </c>
      <c r="M6137" t="s">
        <v>31</v>
      </c>
      <c r="N6137" t="b">
        <v>0</v>
      </c>
      <c r="O6137" t="s">
        <v>29501</v>
      </c>
      <c r="Q6137">
        <v>103</v>
      </c>
      <c r="R6137">
        <v>1</v>
      </c>
      <c r="S6137">
        <v>0</v>
      </c>
      <c r="T6137">
        <v>0</v>
      </c>
    </row>
    <row r="6138" spans="1:20" x14ac:dyDescent="0.25">
      <c r="A6138" t="s">
        <v>23235</v>
      </c>
      <c r="B6138" t="s">
        <v>23236</v>
      </c>
      <c r="C6138" t="s">
        <v>29502</v>
      </c>
      <c r="D6138" t="s">
        <v>29495</v>
      </c>
      <c r="E6138" s="1">
        <v>43651.368055555555</v>
      </c>
      <c r="F6138" t="s">
        <v>29503</v>
      </c>
      <c r="G6138" t="s">
        <v>29497</v>
      </c>
      <c r="H6138">
        <v>28</v>
      </c>
      <c r="I6138" t="s">
        <v>9430</v>
      </c>
      <c r="J6138" t="s">
        <v>637</v>
      </c>
      <c r="K6138">
        <v>233</v>
      </c>
      <c r="L6138" t="s">
        <v>30</v>
      </c>
      <c r="M6138" t="s">
        <v>31</v>
      </c>
      <c r="N6138" t="b">
        <v>0</v>
      </c>
      <c r="O6138" t="s">
        <v>29504</v>
      </c>
      <c r="Q6138">
        <v>49</v>
      </c>
      <c r="R6138">
        <v>0</v>
      </c>
      <c r="S6138">
        <v>0</v>
      </c>
      <c r="T6138">
        <v>0</v>
      </c>
    </row>
    <row r="6139" spans="1:20" x14ac:dyDescent="0.25">
      <c r="A6139" t="s">
        <v>23235</v>
      </c>
      <c r="B6139" t="s">
        <v>23236</v>
      </c>
      <c r="C6139" t="s">
        <v>29505</v>
      </c>
      <c r="D6139" t="s">
        <v>29495</v>
      </c>
      <c r="E6139" s="1">
        <v>43651.368055555555</v>
      </c>
      <c r="F6139" t="s">
        <v>29506</v>
      </c>
      <c r="G6139" t="s">
        <v>29497</v>
      </c>
      <c r="H6139">
        <v>28</v>
      </c>
      <c r="I6139" t="s">
        <v>9430</v>
      </c>
      <c r="J6139" t="s">
        <v>1359</v>
      </c>
      <c r="K6139">
        <v>322</v>
      </c>
      <c r="L6139" t="s">
        <v>30</v>
      </c>
      <c r="M6139" t="s">
        <v>31</v>
      </c>
      <c r="N6139" t="b">
        <v>0</v>
      </c>
      <c r="O6139" t="s">
        <v>29507</v>
      </c>
      <c r="Q6139">
        <v>47</v>
      </c>
      <c r="R6139">
        <v>2</v>
      </c>
      <c r="S6139">
        <v>0</v>
      </c>
      <c r="T6139">
        <v>0</v>
      </c>
    </row>
    <row r="6140" spans="1:20" x14ac:dyDescent="0.25">
      <c r="A6140" t="s">
        <v>23235</v>
      </c>
      <c r="B6140" t="s">
        <v>23236</v>
      </c>
      <c r="C6140" t="s">
        <v>29508</v>
      </c>
      <c r="D6140" t="s">
        <v>29495</v>
      </c>
      <c r="E6140" s="1">
        <v>43651.368055555555</v>
      </c>
      <c r="F6140" t="s">
        <v>29509</v>
      </c>
      <c r="G6140" t="s">
        <v>29497</v>
      </c>
      <c r="H6140">
        <v>28</v>
      </c>
      <c r="I6140" t="s">
        <v>9430</v>
      </c>
      <c r="J6140" t="s">
        <v>6497</v>
      </c>
      <c r="K6140">
        <v>217</v>
      </c>
      <c r="L6140" t="s">
        <v>30</v>
      </c>
      <c r="M6140" t="s">
        <v>31</v>
      </c>
      <c r="N6140" t="b">
        <v>0</v>
      </c>
      <c r="O6140" t="s">
        <v>29510</v>
      </c>
      <c r="Q6140">
        <v>114</v>
      </c>
      <c r="R6140">
        <v>2</v>
      </c>
      <c r="S6140">
        <v>0</v>
      </c>
      <c r="T6140">
        <v>0</v>
      </c>
    </row>
    <row r="6141" spans="1:20" x14ac:dyDescent="0.25">
      <c r="A6141" t="s">
        <v>23235</v>
      </c>
      <c r="B6141" t="s">
        <v>23236</v>
      </c>
      <c r="C6141" t="s">
        <v>29511</v>
      </c>
      <c r="D6141" t="s">
        <v>29512</v>
      </c>
      <c r="E6141" s="1">
        <v>43651.338194444441</v>
      </c>
      <c r="F6141" t="s">
        <v>29513</v>
      </c>
      <c r="G6141" t="s">
        <v>29514</v>
      </c>
      <c r="H6141">
        <v>28</v>
      </c>
      <c r="I6141" t="s">
        <v>9430</v>
      </c>
      <c r="J6141" t="s">
        <v>13738</v>
      </c>
      <c r="K6141">
        <v>272</v>
      </c>
      <c r="L6141" t="s">
        <v>30</v>
      </c>
      <c r="M6141" t="s">
        <v>31</v>
      </c>
      <c r="N6141" t="b">
        <v>0</v>
      </c>
      <c r="O6141" t="s">
        <v>29515</v>
      </c>
      <c r="Q6141">
        <v>97</v>
      </c>
      <c r="R6141">
        <v>2</v>
      </c>
      <c r="S6141">
        <v>0</v>
      </c>
      <c r="T6141">
        <v>0</v>
      </c>
    </row>
    <row r="6142" spans="1:20" x14ac:dyDescent="0.25">
      <c r="A6142" t="s">
        <v>23235</v>
      </c>
      <c r="B6142" t="s">
        <v>23236</v>
      </c>
      <c r="C6142" t="s">
        <v>29516</v>
      </c>
      <c r="D6142" t="s">
        <v>29517</v>
      </c>
      <c r="E6142" s="1">
        <v>43651.338194444441</v>
      </c>
      <c r="F6142" t="s">
        <v>29518</v>
      </c>
      <c r="G6142" t="s">
        <v>29514</v>
      </c>
      <c r="H6142">
        <v>28</v>
      </c>
      <c r="I6142" t="s">
        <v>9430</v>
      </c>
      <c r="J6142" t="s">
        <v>7511</v>
      </c>
      <c r="K6142">
        <v>420</v>
      </c>
      <c r="L6142" t="s">
        <v>30</v>
      </c>
      <c r="M6142" t="s">
        <v>31</v>
      </c>
      <c r="N6142" t="b">
        <v>0</v>
      </c>
      <c r="O6142" t="s">
        <v>29519</v>
      </c>
      <c r="Q6142">
        <v>109</v>
      </c>
      <c r="R6142">
        <v>2</v>
      </c>
      <c r="S6142">
        <v>0</v>
      </c>
      <c r="T6142">
        <v>0</v>
      </c>
    </row>
    <row r="6143" spans="1:20" x14ac:dyDescent="0.25">
      <c r="A6143" t="s">
        <v>23235</v>
      </c>
      <c r="B6143" t="s">
        <v>23236</v>
      </c>
      <c r="C6143" t="s">
        <v>29520</v>
      </c>
      <c r="D6143" t="s">
        <v>29517</v>
      </c>
      <c r="E6143" s="1">
        <v>43651.338194444441</v>
      </c>
      <c r="F6143" t="s">
        <v>29521</v>
      </c>
      <c r="G6143" t="s">
        <v>29514</v>
      </c>
      <c r="H6143">
        <v>28</v>
      </c>
      <c r="I6143" t="s">
        <v>9430</v>
      </c>
      <c r="J6143" t="s">
        <v>1480</v>
      </c>
      <c r="K6143">
        <v>401</v>
      </c>
      <c r="L6143" t="s">
        <v>30</v>
      </c>
      <c r="M6143" t="s">
        <v>31</v>
      </c>
      <c r="N6143" t="b">
        <v>0</v>
      </c>
      <c r="O6143" t="s">
        <v>29522</v>
      </c>
      <c r="Q6143">
        <v>3914</v>
      </c>
      <c r="R6143">
        <v>70</v>
      </c>
      <c r="S6143">
        <v>5</v>
      </c>
      <c r="T6143">
        <v>0</v>
      </c>
    </row>
    <row r="6144" spans="1:20" x14ac:dyDescent="0.25">
      <c r="A6144" t="s">
        <v>23235</v>
      </c>
      <c r="B6144" t="s">
        <v>23236</v>
      </c>
      <c r="C6144" t="s">
        <v>29523</v>
      </c>
      <c r="D6144" t="s">
        <v>29517</v>
      </c>
      <c r="E6144" s="1">
        <v>43651.338194444441</v>
      </c>
      <c r="F6144" t="s">
        <v>29524</v>
      </c>
      <c r="G6144" t="s">
        <v>29514</v>
      </c>
      <c r="H6144">
        <v>28</v>
      </c>
      <c r="I6144" t="s">
        <v>9430</v>
      </c>
      <c r="J6144" t="s">
        <v>9998</v>
      </c>
      <c r="K6144">
        <v>636</v>
      </c>
      <c r="L6144" t="s">
        <v>30</v>
      </c>
      <c r="M6144" t="s">
        <v>31</v>
      </c>
      <c r="N6144" t="b">
        <v>0</v>
      </c>
      <c r="O6144" t="s">
        <v>29525</v>
      </c>
      <c r="Q6144">
        <v>92</v>
      </c>
      <c r="R6144">
        <v>1</v>
      </c>
      <c r="S6144">
        <v>0</v>
      </c>
      <c r="T6144">
        <v>0</v>
      </c>
    </row>
    <row r="6145" spans="1:20" x14ac:dyDescent="0.25">
      <c r="A6145" t="s">
        <v>23235</v>
      </c>
      <c r="B6145" t="s">
        <v>23236</v>
      </c>
      <c r="C6145" t="s">
        <v>29526</v>
      </c>
      <c r="D6145" t="s">
        <v>29517</v>
      </c>
      <c r="E6145" s="1">
        <v>43651.338194444441</v>
      </c>
      <c r="F6145" t="s">
        <v>29527</v>
      </c>
      <c r="G6145" t="s">
        <v>29514</v>
      </c>
      <c r="H6145">
        <v>28</v>
      </c>
      <c r="I6145" t="s">
        <v>9430</v>
      </c>
      <c r="J6145" t="s">
        <v>2850</v>
      </c>
      <c r="K6145">
        <v>365</v>
      </c>
      <c r="L6145" t="s">
        <v>30</v>
      </c>
      <c r="M6145" t="s">
        <v>31</v>
      </c>
      <c r="N6145" t="b">
        <v>0</v>
      </c>
      <c r="O6145" t="s">
        <v>29528</v>
      </c>
      <c r="Q6145">
        <v>89</v>
      </c>
      <c r="R6145">
        <v>1</v>
      </c>
      <c r="S6145">
        <v>0</v>
      </c>
      <c r="T6145">
        <v>0</v>
      </c>
    </row>
    <row r="6146" spans="1:20" x14ac:dyDescent="0.25">
      <c r="A6146" t="s">
        <v>23235</v>
      </c>
      <c r="B6146" t="s">
        <v>23236</v>
      </c>
      <c r="C6146" t="s">
        <v>29529</v>
      </c>
      <c r="D6146" t="s">
        <v>29517</v>
      </c>
      <c r="E6146" s="1">
        <v>43651.338194444441</v>
      </c>
      <c r="F6146" t="s">
        <v>29530</v>
      </c>
      <c r="G6146" t="s">
        <v>29514</v>
      </c>
      <c r="H6146">
        <v>28</v>
      </c>
      <c r="I6146" t="s">
        <v>9430</v>
      </c>
      <c r="J6146" t="s">
        <v>1000</v>
      </c>
      <c r="K6146">
        <v>132</v>
      </c>
      <c r="L6146" t="s">
        <v>30</v>
      </c>
      <c r="M6146" t="s">
        <v>31</v>
      </c>
      <c r="N6146" t="b">
        <v>0</v>
      </c>
      <c r="O6146" t="s">
        <v>29531</v>
      </c>
      <c r="Q6146">
        <v>60</v>
      </c>
      <c r="R6146">
        <v>0</v>
      </c>
      <c r="S6146">
        <v>0</v>
      </c>
      <c r="T6146">
        <v>0</v>
      </c>
    </row>
    <row r="6147" spans="1:20" x14ac:dyDescent="0.25">
      <c r="A6147" t="s">
        <v>23235</v>
      </c>
      <c r="B6147" t="s">
        <v>23236</v>
      </c>
      <c r="C6147" t="s">
        <v>29532</v>
      </c>
      <c r="D6147" t="s">
        <v>29517</v>
      </c>
      <c r="E6147" s="1">
        <v>43651.338194444441</v>
      </c>
      <c r="F6147" t="s">
        <v>29533</v>
      </c>
      <c r="G6147" t="s">
        <v>29514</v>
      </c>
      <c r="H6147">
        <v>28</v>
      </c>
      <c r="I6147" t="s">
        <v>9430</v>
      </c>
      <c r="J6147" t="s">
        <v>11875</v>
      </c>
      <c r="K6147">
        <v>253</v>
      </c>
      <c r="L6147" t="s">
        <v>30</v>
      </c>
      <c r="M6147" t="s">
        <v>31</v>
      </c>
      <c r="N6147" t="b">
        <v>0</v>
      </c>
      <c r="O6147" t="s">
        <v>29534</v>
      </c>
      <c r="Q6147">
        <v>199</v>
      </c>
      <c r="R6147">
        <v>3</v>
      </c>
      <c r="S6147">
        <v>0</v>
      </c>
      <c r="T6147">
        <v>0</v>
      </c>
    </row>
    <row r="6148" spans="1:20" x14ac:dyDescent="0.25">
      <c r="A6148" t="s">
        <v>23235</v>
      </c>
      <c r="B6148" t="s">
        <v>23236</v>
      </c>
      <c r="C6148" t="s">
        <v>29535</v>
      </c>
      <c r="D6148" t="s">
        <v>29536</v>
      </c>
      <c r="E6148" s="1">
        <v>43651.279861111114</v>
      </c>
      <c r="F6148" t="s">
        <v>29537</v>
      </c>
      <c r="G6148" t="s">
        <v>29538</v>
      </c>
      <c r="H6148">
        <v>28</v>
      </c>
      <c r="I6148" t="s">
        <v>9430</v>
      </c>
      <c r="J6148" t="s">
        <v>10602</v>
      </c>
      <c r="K6148">
        <v>605</v>
      </c>
      <c r="L6148" t="s">
        <v>30</v>
      </c>
      <c r="M6148" t="s">
        <v>31</v>
      </c>
      <c r="N6148" t="b">
        <v>0</v>
      </c>
      <c r="O6148" t="s">
        <v>29539</v>
      </c>
      <c r="Q6148">
        <v>14</v>
      </c>
      <c r="R6148">
        <v>0</v>
      </c>
      <c r="S6148">
        <v>0</v>
      </c>
      <c r="T6148">
        <v>0</v>
      </c>
    </row>
    <row r="6149" spans="1:20" x14ac:dyDescent="0.25">
      <c r="A6149" t="s">
        <v>23235</v>
      </c>
      <c r="B6149" t="s">
        <v>23236</v>
      </c>
      <c r="C6149" t="s">
        <v>29540</v>
      </c>
      <c r="D6149" t="s">
        <v>29536</v>
      </c>
      <c r="E6149" s="1">
        <v>43651.279861111114</v>
      </c>
      <c r="F6149" t="s">
        <v>29541</v>
      </c>
      <c r="G6149" t="s">
        <v>29538</v>
      </c>
      <c r="H6149">
        <v>28</v>
      </c>
      <c r="I6149" t="s">
        <v>9430</v>
      </c>
      <c r="J6149" t="s">
        <v>10473</v>
      </c>
      <c r="K6149">
        <v>648</v>
      </c>
      <c r="L6149" t="s">
        <v>30</v>
      </c>
      <c r="M6149" t="s">
        <v>31</v>
      </c>
      <c r="N6149" t="b">
        <v>0</v>
      </c>
      <c r="O6149" t="s">
        <v>29542</v>
      </c>
      <c r="Q6149">
        <v>8</v>
      </c>
      <c r="R6149">
        <v>0</v>
      </c>
      <c r="S6149">
        <v>0</v>
      </c>
      <c r="T6149">
        <v>0</v>
      </c>
    </row>
    <row r="6150" spans="1:20" x14ac:dyDescent="0.25">
      <c r="A6150" t="s">
        <v>23235</v>
      </c>
      <c r="B6150" t="s">
        <v>23236</v>
      </c>
      <c r="C6150" t="s">
        <v>29543</v>
      </c>
      <c r="D6150" t="s">
        <v>29536</v>
      </c>
      <c r="E6150" s="1">
        <v>43651.279861111114</v>
      </c>
      <c r="F6150" t="s">
        <v>29544</v>
      </c>
      <c r="G6150" t="s">
        <v>29538</v>
      </c>
      <c r="H6150">
        <v>28</v>
      </c>
      <c r="I6150" t="s">
        <v>9430</v>
      </c>
      <c r="J6150" t="s">
        <v>5075</v>
      </c>
      <c r="K6150">
        <v>737</v>
      </c>
      <c r="L6150" t="s">
        <v>30</v>
      </c>
      <c r="M6150" t="s">
        <v>31</v>
      </c>
      <c r="N6150" t="b">
        <v>0</v>
      </c>
      <c r="O6150" t="s">
        <v>29545</v>
      </c>
      <c r="Q6150">
        <v>27</v>
      </c>
      <c r="R6150">
        <v>0</v>
      </c>
      <c r="S6150">
        <v>0</v>
      </c>
      <c r="T6150">
        <v>0</v>
      </c>
    </row>
    <row r="6151" spans="1:20" x14ac:dyDescent="0.25">
      <c r="A6151" t="s">
        <v>23235</v>
      </c>
      <c r="B6151" t="s">
        <v>23236</v>
      </c>
      <c r="C6151" t="s">
        <v>29546</v>
      </c>
      <c r="D6151" t="s">
        <v>29536</v>
      </c>
      <c r="E6151" s="1">
        <v>43651.279861111114</v>
      </c>
      <c r="F6151" t="s">
        <v>29547</v>
      </c>
      <c r="G6151" t="s">
        <v>29538</v>
      </c>
      <c r="H6151">
        <v>28</v>
      </c>
      <c r="I6151" t="s">
        <v>9430</v>
      </c>
      <c r="J6151" t="s">
        <v>2198</v>
      </c>
      <c r="K6151">
        <v>618</v>
      </c>
      <c r="L6151" t="s">
        <v>30</v>
      </c>
      <c r="M6151" t="s">
        <v>31</v>
      </c>
      <c r="N6151" t="b">
        <v>0</v>
      </c>
      <c r="O6151" t="s">
        <v>29548</v>
      </c>
      <c r="Q6151">
        <v>12</v>
      </c>
      <c r="R6151">
        <v>0</v>
      </c>
      <c r="S6151">
        <v>0</v>
      </c>
      <c r="T6151">
        <v>0</v>
      </c>
    </row>
    <row r="6152" spans="1:20" x14ac:dyDescent="0.25">
      <c r="A6152" t="s">
        <v>23235</v>
      </c>
      <c r="B6152" t="s">
        <v>23236</v>
      </c>
      <c r="C6152" t="s">
        <v>29549</v>
      </c>
      <c r="D6152" t="s">
        <v>29536</v>
      </c>
      <c r="E6152" s="1">
        <v>43651.279861111114</v>
      </c>
      <c r="F6152" t="s">
        <v>29550</v>
      </c>
      <c r="G6152" t="s">
        <v>29538</v>
      </c>
      <c r="H6152">
        <v>28</v>
      </c>
      <c r="I6152" t="s">
        <v>9430</v>
      </c>
      <c r="J6152" t="s">
        <v>12922</v>
      </c>
      <c r="K6152">
        <v>486</v>
      </c>
      <c r="L6152" t="s">
        <v>30</v>
      </c>
      <c r="M6152" t="s">
        <v>31</v>
      </c>
      <c r="N6152" t="b">
        <v>0</v>
      </c>
      <c r="O6152" t="s">
        <v>29551</v>
      </c>
      <c r="Q6152">
        <v>11</v>
      </c>
      <c r="R6152">
        <v>0</v>
      </c>
      <c r="S6152">
        <v>0</v>
      </c>
      <c r="T6152">
        <v>0</v>
      </c>
    </row>
    <row r="6153" spans="1:20" x14ac:dyDescent="0.25">
      <c r="A6153" t="s">
        <v>23235</v>
      </c>
      <c r="B6153" t="s">
        <v>23236</v>
      </c>
      <c r="C6153" t="s">
        <v>29552</v>
      </c>
      <c r="D6153" t="s">
        <v>29536</v>
      </c>
      <c r="E6153" s="1">
        <v>43651.279861111114</v>
      </c>
      <c r="F6153" t="s">
        <v>29553</v>
      </c>
      <c r="G6153" t="s">
        <v>29538</v>
      </c>
      <c r="H6153">
        <v>28</v>
      </c>
      <c r="I6153" t="s">
        <v>9430</v>
      </c>
      <c r="J6153" t="s">
        <v>10724</v>
      </c>
      <c r="K6153">
        <v>347</v>
      </c>
      <c r="L6153" t="s">
        <v>30</v>
      </c>
      <c r="M6153" t="s">
        <v>31</v>
      </c>
      <c r="N6153" t="b">
        <v>0</v>
      </c>
      <c r="O6153" t="s">
        <v>29554</v>
      </c>
      <c r="Q6153">
        <v>55</v>
      </c>
      <c r="R6153">
        <v>0</v>
      </c>
      <c r="S6153">
        <v>0</v>
      </c>
      <c r="T6153">
        <v>0</v>
      </c>
    </row>
    <row r="6154" spans="1:20" x14ac:dyDescent="0.25">
      <c r="A6154" t="s">
        <v>23235</v>
      </c>
      <c r="B6154" t="s">
        <v>23236</v>
      </c>
      <c r="C6154" t="s">
        <v>29555</v>
      </c>
      <c r="D6154" t="s">
        <v>29556</v>
      </c>
      <c r="E6154" s="1">
        <v>43651.256944444445</v>
      </c>
      <c r="F6154" t="s">
        <v>29557</v>
      </c>
      <c r="G6154" t="s">
        <v>29558</v>
      </c>
      <c r="H6154">
        <v>28</v>
      </c>
      <c r="I6154" t="s">
        <v>9430</v>
      </c>
      <c r="J6154" t="s">
        <v>480</v>
      </c>
      <c r="K6154">
        <v>203</v>
      </c>
      <c r="L6154" t="s">
        <v>30</v>
      </c>
      <c r="M6154" t="s">
        <v>31</v>
      </c>
      <c r="N6154" t="b">
        <v>0</v>
      </c>
      <c r="O6154" t="s">
        <v>29559</v>
      </c>
      <c r="Q6154">
        <v>56</v>
      </c>
      <c r="R6154">
        <v>1</v>
      </c>
      <c r="S6154">
        <v>0</v>
      </c>
      <c r="T6154">
        <v>0</v>
      </c>
    </row>
    <row r="6155" spans="1:20" x14ac:dyDescent="0.25">
      <c r="A6155" t="s">
        <v>23235</v>
      </c>
      <c r="B6155" t="s">
        <v>23236</v>
      </c>
      <c r="C6155" t="s">
        <v>29560</v>
      </c>
      <c r="D6155" t="s">
        <v>29556</v>
      </c>
      <c r="E6155" s="1">
        <v>43651.256944444445</v>
      </c>
      <c r="F6155" t="s">
        <v>29561</v>
      </c>
      <c r="G6155" t="s">
        <v>29558</v>
      </c>
      <c r="H6155">
        <v>28</v>
      </c>
      <c r="I6155" t="s">
        <v>9430</v>
      </c>
      <c r="J6155" t="s">
        <v>3950</v>
      </c>
      <c r="K6155">
        <v>228</v>
      </c>
      <c r="L6155" t="s">
        <v>30</v>
      </c>
      <c r="M6155" t="s">
        <v>31</v>
      </c>
      <c r="N6155" t="b">
        <v>0</v>
      </c>
      <c r="O6155" t="s">
        <v>29562</v>
      </c>
      <c r="Q6155">
        <v>325</v>
      </c>
      <c r="R6155">
        <v>1</v>
      </c>
      <c r="S6155">
        <v>1</v>
      </c>
      <c r="T6155">
        <v>0</v>
      </c>
    </row>
    <row r="6156" spans="1:20" x14ac:dyDescent="0.25">
      <c r="A6156" t="s">
        <v>23235</v>
      </c>
      <c r="B6156" t="s">
        <v>23236</v>
      </c>
      <c r="C6156" t="s">
        <v>29563</v>
      </c>
      <c r="D6156" t="s">
        <v>29556</v>
      </c>
      <c r="E6156" s="1">
        <v>43651.256944444445</v>
      </c>
      <c r="F6156" t="s">
        <v>29553</v>
      </c>
      <c r="G6156" t="s">
        <v>29558</v>
      </c>
      <c r="H6156">
        <v>28</v>
      </c>
      <c r="I6156" t="s">
        <v>9430</v>
      </c>
      <c r="J6156" t="s">
        <v>4626</v>
      </c>
      <c r="K6156">
        <v>246</v>
      </c>
      <c r="L6156" t="s">
        <v>30</v>
      </c>
      <c r="M6156" t="s">
        <v>31</v>
      </c>
      <c r="N6156" t="b">
        <v>0</v>
      </c>
      <c r="O6156" t="s">
        <v>29564</v>
      </c>
      <c r="Q6156">
        <v>15</v>
      </c>
      <c r="R6156">
        <v>0</v>
      </c>
      <c r="S6156">
        <v>0</v>
      </c>
      <c r="T6156">
        <v>0</v>
      </c>
    </row>
    <row r="6157" spans="1:20" x14ac:dyDescent="0.25">
      <c r="A6157" t="s">
        <v>23235</v>
      </c>
      <c r="B6157" t="s">
        <v>23236</v>
      </c>
      <c r="C6157" t="s">
        <v>29565</v>
      </c>
      <c r="D6157" t="s">
        <v>29556</v>
      </c>
      <c r="E6157" s="1">
        <v>43651.256944444445</v>
      </c>
      <c r="F6157" t="s">
        <v>29566</v>
      </c>
      <c r="G6157" t="s">
        <v>29558</v>
      </c>
      <c r="H6157">
        <v>28</v>
      </c>
      <c r="I6157" t="s">
        <v>9430</v>
      </c>
      <c r="J6157" t="s">
        <v>7435</v>
      </c>
      <c r="K6157">
        <v>208</v>
      </c>
      <c r="L6157" t="s">
        <v>30</v>
      </c>
      <c r="M6157" t="s">
        <v>31</v>
      </c>
      <c r="N6157" t="b">
        <v>0</v>
      </c>
      <c r="O6157" t="s">
        <v>29567</v>
      </c>
      <c r="Q6157">
        <v>225</v>
      </c>
      <c r="R6157">
        <v>1</v>
      </c>
      <c r="S6157">
        <v>0</v>
      </c>
      <c r="T6157">
        <v>0</v>
      </c>
    </row>
    <row r="6158" spans="1:20" x14ac:dyDescent="0.25">
      <c r="A6158" t="s">
        <v>23235</v>
      </c>
      <c r="B6158" t="s">
        <v>23236</v>
      </c>
      <c r="C6158" t="s">
        <v>29568</v>
      </c>
      <c r="D6158" t="s">
        <v>29556</v>
      </c>
      <c r="E6158" s="1">
        <v>43651.256944444445</v>
      </c>
      <c r="F6158" t="s">
        <v>29569</v>
      </c>
      <c r="G6158" t="s">
        <v>29558</v>
      </c>
      <c r="H6158">
        <v>28</v>
      </c>
      <c r="I6158" t="s">
        <v>9430</v>
      </c>
      <c r="J6158" t="s">
        <v>1000</v>
      </c>
      <c r="K6158">
        <v>132</v>
      </c>
      <c r="L6158" t="s">
        <v>30</v>
      </c>
      <c r="M6158" t="s">
        <v>31</v>
      </c>
      <c r="N6158" t="b">
        <v>0</v>
      </c>
      <c r="O6158" t="s">
        <v>29570</v>
      </c>
      <c r="Q6158">
        <v>19</v>
      </c>
      <c r="R6158">
        <v>0</v>
      </c>
      <c r="S6158">
        <v>0</v>
      </c>
      <c r="T6158">
        <v>0</v>
      </c>
    </row>
    <row r="6159" spans="1:20" x14ac:dyDescent="0.25">
      <c r="A6159" t="s">
        <v>23235</v>
      </c>
      <c r="B6159" t="s">
        <v>23236</v>
      </c>
      <c r="C6159" t="s">
        <v>29571</v>
      </c>
      <c r="D6159" t="s">
        <v>29572</v>
      </c>
      <c r="E6159" s="1">
        <v>43621.472916666666</v>
      </c>
      <c r="F6159" t="s">
        <v>29573</v>
      </c>
      <c r="G6159" t="s">
        <v>29574</v>
      </c>
      <c r="H6159">
        <v>28</v>
      </c>
      <c r="I6159" t="s">
        <v>9430</v>
      </c>
      <c r="J6159" t="s">
        <v>587</v>
      </c>
      <c r="K6159">
        <v>262</v>
      </c>
      <c r="L6159" t="s">
        <v>30</v>
      </c>
      <c r="M6159" t="s">
        <v>31</v>
      </c>
      <c r="N6159" t="b">
        <v>0</v>
      </c>
      <c r="O6159" t="s">
        <v>29575</v>
      </c>
      <c r="Q6159">
        <v>53</v>
      </c>
      <c r="R6159">
        <v>1</v>
      </c>
      <c r="S6159">
        <v>0</v>
      </c>
      <c r="T6159">
        <v>0</v>
      </c>
    </row>
    <row r="6160" spans="1:20" x14ac:dyDescent="0.25">
      <c r="A6160" t="s">
        <v>23235</v>
      </c>
      <c r="B6160" t="s">
        <v>23236</v>
      </c>
      <c r="C6160" t="s">
        <v>29576</v>
      </c>
      <c r="D6160" t="s">
        <v>29577</v>
      </c>
      <c r="E6160" s="1">
        <v>43621.472222222219</v>
      </c>
      <c r="F6160" t="s">
        <v>29578</v>
      </c>
      <c r="G6160" t="s">
        <v>29574</v>
      </c>
      <c r="H6160">
        <v>28</v>
      </c>
      <c r="I6160" t="s">
        <v>9430</v>
      </c>
      <c r="J6160" t="s">
        <v>6711</v>
      </c>
      <c r="K6160">
        <v>403</v>
      </c>
      <c r="L6160" t="s">
        <v>30</v>
      </c>
      <c r="M6160" t="s">
        <v>31</v>
      </c>
      <c r="N6160" t="b">
        <v>0</v>
      </c>
      <c r="O6160" t="s">
        <v>29579</v>
      </c>
      <c r="Q6160">
        <v>1917</v>
      </c>
      <c r="R6160">
        <v>4</v>
      </c>
      <c r="S6160">
        <v>1</v>
      </c>
      <c r="T6160">
        <v>0</v>
      </c>
    </row>
    <row r="6161" spans="1:20" x14ac:dyDescent="0.25">
      <c r="A6161" t="s">
        <v>23235</v>
      </c>
      <c r="B6161" t="s">
        <v>23236</v>
      </c>
      <c r="C6161" t="s">
        <v>29580</v>
      </c>
      <c r="D6161" t="s">
        <v>29577</v>
      </c>
      <c r="E6161" s="1">
        <v>43621.472222222219</v>
      </c>
      <c r="F6161" t="s">
        <v>29581</v>
      </c>
      <c r="G6161" t="s">
        <v>29574</v>
      </c>
      <c r="H6161">
        <v>28</v>
      </c>
      <c r="I6161" t="s">
        <v>9430</v>
      </c>
      <c r="J6161" t="s">
        <v>520</v>
      </c>
      <c r="K6161">
        <v>690</v>
      </c>
      <c r="L6161" t="s">
        <v>30</v>
      </c>
      <c r="M6161" t="s">
        <v>31</v>
      </c>
      <c r="N6161" t="b">
        <v>0</v>
      </c>
      <c r="O6161" t="s">
        <v>29582</v>
      </c>
      <c r="Q6161">
        <v>227</v>
      </c>
      <c r="R6161">
        <v>2</v>
      </c>
      <c r="S6161">
        <v>1</v>
      </c>
      <c r="T6161">
        <v>0</v>
      </c>
    </row>
    <row r="6162" spans="1:20" x14ac:dyDescent="0.25">
      <c r="A6162" t="s">
        <v>23235</v>
      </c>
      <c r="B6162" t="s">
        <v>23236</v>
      </c>
      <c r="C6162" t="s">
        <v>29583</v>
      </c>
      <c r="D6162" t="s">
        <v>29577</v>
      </c>
      <c r="E6162" s="1">
        <v>43621.472222222219</v>
      </c>
      <c r="F6162" t="s">
        <v>29584</v>
      </c>
      <c r="G6162" t="s">
        <v>29574</v>
      </c>
      <c r="H6162">
        <v>28</v>
      </c>
      <c r="I6162" t="s">
        <v>9430</v>
      </c>
      <c r="J6162" t="s">
        <v>8562</v>
      </c>
      <c r="K6162">
        <v>130</v>
      </c>
      <c r="L6162" t="s">
        <v>30</v>
      </c>
      <c r="M6162" t="s">
        <v>31</v>
      </c>
      <c r="N6162" t="b">
        <v>0</v>
      </c>
      <c r="O6162" t="s">
        <v>29585</v>
      </c>
      <c r="Q6162">
        <v>218</v>
      </c>
      <c r="R6162">
        <v>1</v>
      </c>
      <c r="S6162">
        <v>0</v>
      </c>
      <c r="T6162">
        <v>0</v>
      </c>
    </row>
    <row r="6163" spans="1:20" x14ac:dyDescent="0.25">
      <c r="A6163" t="s">
        <v>23235</v>
      </c>
      <c r="B6163" t="s">
        <v>23236</v>
      </c>
      <c r="C6163" t="s">
        <v>29586</v>
      </c>
      <c r="D6163" t="s">
        <v>29577</v>
      </c>
      <c r="E6163" s="1">
        <v>43621.472222222219</v>
      </c>
      <c r="F6163" t="s">
        <v>29587</v>
      </c>
      <c r="G6163" t="s">
        <v>29574</v>
      </c>
      <c r="H6163">
        <v>28</v>
      </c>
      <c r="I6163" t="s">
        <v>9430</v>
      </c>
      <c r="J6163" t="s">
        <v>5179</v>
      </c>
      <c r="K6163">
        <v>428</v>
      </c>
      <c r="L6163" t="s">
        <v>30</v>
      </c>
      <c r="M6163" t="s">
        <v>31</v>
      </c>
      <c r="N6163" t="b">
        <v>0</v>
      </c>
      <c r="O6163" t="s">
        <v>29588</v>
      </c>
      <c r="Q6163">
        <v>88</v>
      </c>
      <c r="R6163">
        <v>2</v>
      </c>
      <c r="S6163">
        <v>0</v>
      </c>
      <c r="T6163">
        <v>0</v>
      </c>
    </row>
    <row r="6164" spans="1:20" x14ac:dyDescent="0.25">
      <c r="A6164" t="s">
        <v>23235</v>
      </c>
      <c r="B6164" t="s">
        <v>23236</v>
      </c>
      <c r="C6164" t="s">
        <v>29589</v>
      </c>
      <c r="D6164" t="s">
        <v>29577</v>
      </c>
      <c r="E6164" s="1">
        <v>43621.472222222219</v>
      </c>
      <c r="F6164" t="s">
        <v>29590</v>
      </c>
      <c r="G6164" t="s">
        <v>29574</v>
      </c>
      <c r="H6164">
        <v>28</v>
      </c>
      <c r="I6164" t="s">
        <v>9430</v>
      </c>
      <c r="J6164" t="s">
        <v>29591</v>
      </c>
      <c r="K6164">
        <v>64</v>
      </c>
      <c r="L6164" t="s">
        <v>30</v>
      </c>
      <c r="M6164" t="s">
        <v>31</v>
      </c>
      <c r="N6164" t="b">
        <v>0</v>
      </c>
      <c r="O6164" t="s">
        <v>29592</v>
      </c>
      <c r="Q6164">
        <v>971</v>
      </c>
      <c r="R6164">
        <v>2</v>
      </c>
      <c r="S6164">
        <v>12</v>
      </c>
      <c r="T6164">
        <v>0</v>
      </c>
    </row>
    <row r="6165" spans="1:20" x14ac:dyDescent="0.25">
      <c r="A6165" t="s">
        <v>23235</v>
      </c>
      <c r="B6165" t="s">
        <v>23236</v>
      </c>
      <c r="C6165" t="s">
        <v>29593</v>
      </c>
      <c r="D6165" t="s">
        <v>29577</v>
      </c>
      <c r="E6165" s="1">
        <v>43621.472222222219</v>
      </c>
      <c r="F6165" t="s">
        <v>29594</v>
      </c>
      <c r="G6165" t="s">
        <v>29574</v>
      </c>
      <c r="H6165">
        <v>28</v>
      </c>
      <c r="I6165" t="s">
        <v>9430</v>
      </c>
      <c r="J6165" t="s">
        <v>10724</v>
      </c>
      <c r="K6165">
        <v>347</v>
      </c>
      <c r="L6165" t="s">
        <v>30</v>
      </c>
      <c r="M6165" t="s">
        <v>31</v>
      </c>
      <c r="N6165" t="b">
        <v>0</v>
      </c>
      <c r="O6165" t="s">
        <v>29595</v>
      </c>
      <c r="Q6165">
        <v>112</v>
      </c>
      <c r="R6165">
        <v>1</v>
      </c>
      <c r="S6165">
        <v>0</v>
      </c>
      <c r="T6165">
        <v>0</v>
      </c>
    </row>
    <row r="6166" spans="1:20" x14ac:dyDescent="0.25">
      <c r="A6166" t="s">
        <v>23235</v>
      </c>
      <c r="B6166" t="s">
        <v>23236</v>
      </c>
      <c r="C6166" t="s">
        <v>29596</v>
      </c>
      <c r="D6166" t="s">
        <v>29597</v>
      </c>
      <c r="E6166" s="1">
        <v>43621.457638888889</v>
      </c>
      <c r="F6166" t="s">
        <v>29598</v>
      </c>
      <c r="G6166" t="s">
        <v>29599</v>
      </c>
      <c r="H6166">
        <v>28</v>
      </c>
      <c r="I6166" t="s">
        <v>9430</v>
      </c>
      <c r="J6166" t="s">
        <v>8342</v>
      </c>
      <c r="K6166">
        <v>404</v>
      </c>
      <c r="L6166" t="s">
        <v>30</v>
      </c>
      <c r="M6166" t="s">
        <v>31</v>
      </c>
      <c r="N6166" t="b">
        <v>0</v>
      </c>
      <c r="O6166" t="s">
        <v>29600</v>
      </c>
      <c r="Q6166">
        <v>17</v>
      </c>
      <c r="R6166">
        <v>0</v>
      </c>
      <c r="S6166">
        <v>0</v>
      </c>
      <c r="T6166">
        <v>0</v>
      </c>
    </row>
    <row r="6167" spans="1:20" x14ac:dyDescent="0.25">
      <c r="A6167" t="s">
        <v>23235</v>
      </c>
      <c r="B6167" t="s">
        <v>23236</v>
      </c>
      <c r="C6167" t="s">
        <v>29601</v>
      </c>
      <c r="D6167" t="s">
        <v>29602</v>
      </c>
      <c r="E6167" s="1">
        <v>43621.457638888889</v>
      </c>
      <c r="F6167" t="s">
        <v>29603</v>
      </c>
      <c r="G6167" t="s">
        <v>29599</v>
      </c>
      <c r="H6167">
        <v>28</v>
      </c>
      <c r="I6167" t="s">
        <v>9430</v>
      </c>
      <c r="J6167" t="s">
        <v>48</v>
      </c>
      <c r="K6167">
        <v>310</v>
      </c>
      <c r="L6167" t="s">
        <v>30</v>
      </c>
      <c r="M6167" t="s">
        <v>31</v>
      </c>
      <c r="N6167" t="b">
        <v>0</v>
      </c>
      <c r="O6167" t="s">
        <v>29604</v>
      </c>
      <c r="Q6167">
        <v>33</v>
      </c>
      <c r="R6167">
        <v>0</v>
      </c>
      <c r="S6167">
        <v>0</v>
      </c>
      <c r="T6167">
        <v>0</v>
      </c>
    </row>
    <row r="6168" spans="1:20" x14ac:dyDescent="0.25">
      <c r="A6168" t="s">
        <v>23235</v>
      </c>
      <c r="B6168" t="s">
        <v>23236</v>
      </c>
      <c r="C6168" t="s">
        <v>29605</v>
      </c>
      <c r="D6168" t="s">
        <v>29602</v>
      </c>
      <c r="E6168" s="1">
        <v>43621.457638888889</v>
      </c>
      <c r="F6168" t="s">
        <v>29606</v>
      </c>
      <c r="G6168" t="s">
        <v>29599</v>
      </c>
      <c r="H6168">
        <v>28</v>
      </c>
      <c r="I6168" t="s">
        <v>9430</v>
      </c>
      <c r="J6168" t="s">
        <v>3338</v>
      </c>
      <c r="K6168">
        <v>415</v>
      </c>
      <c r="L6168" t="s">
        <v>30</v>
      </c>
      <c r="M6168" t="s">
        <v>31</v>
      </c>
      <c r="N6168" t="b">
        <v>0</v>
      </c>
      <c r="O6168" t="s">
        <v>29607</v>
      </c>
      <c r="Q6168">
        <v>61</v>
      </c>
      <c r="R6168">
        <v>0</v>
      </c>
      <c r="S6168">
        <v>0</v>
      </c>
      <c r="T6168">
        <v>0</v>
      </c>
    </row>
    <row r="6169" spans="1:20" x14ac:dyDescent="0.25">
      <c r="A6169" t="s">
        <v>23235</v>
      </c>
      <c r="B6169" t="s">
        <v>23236</v>
      </c>
      <c r="C6169" t="s">
        <v>29608</v>
      </c>
      <c r="D6169" t="s">
        <v>29602</v>
      </c>
      <c r="E6169" s="1">
        <v>43621.457638888889</v>
      </c>
      <c r="F6169" t="s">
        <v>29609</v>
      </c>
      <c r="G6169" t="s">
        <v>29599</v>
      </c>
      <c r="H6169">
        <v>28</v>
      </c>
      <c r="I6169" t="s">
        <v>9430</v>
      </c>
      <c r="J6169" t="s">
        <v>5617</v>
      </c>
      <c r="K6169">
        <v>392</v>
      </c>
      <c r="L6169" t="s">
        <v>30</v>
      </c>
      <c r="M6169" t="s">
        <v>31</v>
      </c>
      <c r="N6169" t="b">
        <v>0</v>
      </c>
      <c r="O6169" t="s">
        <v>29610</v>
      </c>
      <c r="Q6169">
        <v>30</v>
      </c>
      <c r="R6169">
        <v>0</v>
      </c>
      <c r="S6169">
        <v>0</v>
      </c>
      <c r="T6169">
        <v>0</v>
      </c>
    </row>
    <row r="6170" spans="1:20" x14ac:dyDescent="0.25">
      <c r="A6170" t="s">
        <v>23235</v>
      </c>
      <c r="B6170" t="s">
        <v>23236</v>
      </c>
      <c r="C6170" t="s">
        <v>29611</v>
      </c>
      <c r="D6170" t="s">
        <v>29602</v>
      </c>
      <c r="E6170" s="1">
        <v>43621.457638888889</v>
      </c>
      <c r="F6170" t="s">
        <v>29612</v>
      </c>
      <c r="G6170" t="s">
        <v>29599</v>
      </c>
      <c r="H6170">
        <v>28</v>
      </c>
      <c r="I6170" t="s">
        <v>9430</v>
      </c>
      <c r="J6170" t="s">
        <v>196</v>
      </c>
      <c r="K6170">
        <v>243</v>
      </c>
      <c r="L6170" t="s">
        <v>30</v>
      </c>
      <c r="M6170" t="s">
        <v>31</v>
      </c>
      <c r="N6170" t="b">
        <v>0</v>
      </c>
      <c r="O6170" t="s">
        <v>29613</v>
      </c>
      <c r="Q6170">
        <v>20</v>
      </c>
      <c r="R6170">
        <v>0</v>
      </c>
      <c r="S6170">
        <v>0</v>
      </c>
      <c r="T6170">
        <v>0</v>
      </c>
    </row>
    <row r="6171" spans="1:20" x14ac:dyDescent="0.25">
      <c r="A6171" t="s">
        <v>23235</v>
      </c>
      <c r="B6171" t="s">
        <v>23236</v>
      </c>
      <c r="C6171" t="s">
        <v>29614</v>
      </c>
      <c r="D6171" t="s">
        <v>29602</v>
      </c>
      <c r="E6171" s="1">
        <v>43621.457638888889</v>
      </c>
      <c r="F6171" t="s">
        <v>29615</v>
      </c>
      <c r="G6171" t="s">
        <v>29599</v>
      </c>
      <c r="H6171">
        <v>28</v>
      </c>
      <c r="I6171" t="s">
        <v>9430</v>
      </c>
      <c r="J6171" t="s">
        <v>1028</v>
      </c>
      <c r="K6171">
        <v>380</v>
      </c>
      <c r="L6171" t="s">
        <v>30</v>
      </c>
      <c r="M6171" t="s">
        <v>31</v>
      </c>
      <c r="N6171" t="b">
        <v>0</v>
      </c>
      <c r="O6171" t="s">
        <v>29616</v>
      </c>
      <c r="Q6171">
        <v>32</v>
      </c>
      <c r="R6171">
        <v>0</v>
      </c>
      <c r="S6171">
        <v>0</v>
      </c>
      <c r="T6171">
        <v>0</v>
      </c>
    </row>
    <row r="6172" spans="1:20" x14ac:dyDescent="0.25">
      <c r="A6172" t="s">
        <v>23235</v>
      </c>
      <c r="B6172" t="s">
        <v>23236</v>
      </c>
      <c r="C6172" t="s">
        <v>29617</v>
      </c>
      <c r="D6172" t="s">
        <v>29602</v>
      </c>
      <c r="E6172" s="1">
        <v>43621.457638888889</v>
      </c>
      <c r="F6172" t="s">
        <v>29618</v>
      </c>
      <c r="G6172" t="s">
        <v>29599</v>
      </c>
      <c r="H6172">
        <v>28</v>
      </c>
      <c r="I6172" t="s">
        <v>9430</v>
      </c>
      <c r="J6172" t="s">
        <v>1486</v>
      </c>
      <c r="K6172">
        <v>383</v>
      </c>
      <c r="L6172" t="s">
        <v>30</v>
      </c>
      <c r="M6172" t="s">
        <v>31</v>
      </c>
      <c r="N6172" t="b">
        <v>0</v>
      </c>
      <c r="O6172" t="s">
        <v>29619</v>
      </c>
      <c r="Q6172">
        <v>17</v>
      </c>
      <c r="R6172">
        <v>0</v>
      </c>
      <c r="S6172">
        <v>0</v>
      </c>
      <c r="T6172">
        <v>0</v>
      </c>
    </row>
    <row r="6173" spans="1:20" x14ac:dyDescent="0.25">
      <c r="A6173" t="s">
        <v>23235</v>
      </c>
      <c r="B6173" t="s">
        <v>23236</v>
      </c>
      <c r="C6173" t="s">
        <v>29620</v>
      </c>
      <c r="D6173" t="s">
        <v>29621</v>
      </c>
      <c r="E6173" s="1">
        <v>43621.4375</v>
      </c>
      <c r="F6173" t="s">
        <v>29622</v>
      </c>
      <c r="G6173" t="s">
        <v>29623</v>
      </c>
      <c r="H6173">
        <v>28</v>
      </c>
      <c r="I6173" t="s">
        <v>9430</v>
      </c>
      <c r="J6173" t="s">
        <v>532</v>
      </c>
      <c r="K6173">
        <v>430</v>
      </c>
      <c r="L6173" t="s">
        <v>30</v>
      </c>
      <c r="M6173" t="s">
        <v>31</v>
      </c>
      <c r="N6173" t="b">
        <v>0</v>
      </c>
      <c r="O6173" t="s">
        <v>29624</v>
      </c>
      <c r="Q6173">
        <v>80</v>
      </c>
      <c r="R6173">
        <v>2</v>
      </c>
      <c r="S6173">
        <v>0</v>
      </c>
      <c r="T6173">
        <v>0</v>
      </c>
    </row>
    <row r="6174" spans="1:20" x14ac:dyDescent="0.25">
      <c r="A6174" t="s">
        <v>23235</v>
      </c>
      <c r="B6174" t="s">
        <v>23236</v>
      </c>
      <c r="C6174" t="s">
        <v>29625</v>
      </c>
      <c r="D6174" t="s">
        <v>29621</v>
      </c>
      <c r="E6174" s="1">
        <v>43621.4375</v>
      </c>
      <c r="F6174" t="s">
        <v>29626</v>
      </c>
      <c r="G6174" t="s">
        <v>29623</v>
      </c>
      <c r="H6174">
        <v>28</v>
      </c>
      <c r="I6174" t="s">
        <v>9430</v>
      </c>
      <c r="J6174" t="s">
        <v>10724</v>
      </c>
      <c r="K6174">
        <v>347</v>
      </c>
      <c r="L6174" t="s">
        <v>30</v>
      </c>
      <c r="M6174" t="s">
        <v>31</v>
      </c>
      <c r="N6174" t="b">
        <v>0</v>
      </c>
      <c r="O6174" t="s">
        <v>29627</v>
      </c>
      <c r="Q6174">
        <v>132</v>
      </c>
      <c r="R6174">
        <v>3</v>
      </c>
      <c r="S6174">
        <v>0</v>
      </c>
      <c r="T6174">
        <v>0</v>
      </c>
    </row>
    <row r="6175" spans="1:20" x14ac:dyDescent="0.25">
      <c r="A6175" t="s">
        <v>23235</v>
      </c>
      <c r="B6175" t="s">
        <v>23236</v>
      </c>
      <c r="C6175" t="s">
        <v>29628</v>
      </c>
      <c r="D6175" t="s">
        <v>29621</v>
      </c>
      <c r="E6175" s="1">
        <v>43621.4375</v>
      </c>
      <c r="F6175" t="s">
        <v>29629</v>
      </c>
      <c r="G6175" t="s">
        <v>29623</v>
      </c>
      <c r="H6175">
        <v>28</v>
      </c>
      <c r="I6175" t="s">
        <v>9430</v>
      </c>
      <c r="J6175" t="s">
        <v>560</v>
      </c>
      <c r="K6175">
        <v>287</v>
      </c>
      <c r="L6175" t="s">
        <v>30</v>
      </c>
      <c r="M6175" t="s">
        <v>31</v>
      </c>
      <c r="N6175" t="b">
        <v>0</v>
      </c>
      <c r="O6175" t="s">
        <v>29630</v>
      </c>
      <c r="Q6175">
        <v>106</v>
      </c>
      <c r="R6175">
        <v>1</v>
      </c>
      <c r="S6175">
        <v>0</v>
      </c>
      <c r="T6175">
        <v>0</v>
      </c>
    </row>
    <row r="6176" spans="1:20" x14ac:dyDescent="0.25">
      <c r="A6176" t="s">
        <v>23235</v>
      </c>
      <c r="B6176" t="s">
        <v>23236</v>
      </c>
      <c r="C6176" t="s">
        <v>29631</v>
      </c>
      <c r="D6176" t="s">
        <v>29621</v>
      </c>
      <c r="E6176" s="1">
        <v>43621.4375</v>
      </c>
      <c r="F6176" t="s">
        <v>29632</v>
      </c>
      <c r="G6176" t="s">
        <v>29623</v>
      </c>
      <c r="H6176">
        <v>28</v>
      </c>
      <c r="I6176" t="s">
        <v>9430</v>
      </c>
      <c r="J6176" t="s">
        <v>1497</v>
      </c>
      <c r="K6176">
        <v>371</v>
      </c>
      <c r="L6176" t="s">
        <v>30</v>
      </c>
      <c r="M6176" t="s">
        <v>31</v>
      </c>
      <c r="N6176" t="b">
        <v>0</v>
      </c>
      <c r="O6176" t="s">
        <v>29633</v>
      </c>
      <c r="Q6176">
        <v>561</v>
      </c>
      <c r="R6176">
        <v>6</v>
      </c>
      <c r="S6176">
        <v>0</v>
      </c>
      <c r="T6176">
        <v>0</v>
      </c>
    </row>
    <row r="6177" spans="1:20" x14ac:dyDescent="0.25">
      <c r="A6177" t="s">
        <v>23235</v>
      </c>
      <c r="B6177" t="s">
        <v>23236</v>
      </c>
      <c r="C6177" t="s">
        <v>29634</v>
      </c>
      <c r="D6177" t="s">
        <v>29621</v>
      </c>
      <c r="E6177" s="1">
        <v>43621.4375</v>
      </c>
      <c r="F6177" t="s">
        <v>29635</v>
      </c>
      <c r="G6177" t="s">
        <v>29623</v>
      </c>
      <c r="H6177">
        <v>28</v>
      </c>
      <c r="I6177" t="s">
        <v>9430</v>
      </c>
      <c r="J6177" t="s">
        <v>2815</v>
      </c>
      <c r="K6177">
        <v>888</v>
      </c>
      <c r="L6177" t="s">
        <v>30</v>
      </c>
      <c r="M6177" t="s">
        <v>31</v>
      </c>
      <c r="N6177" t="b">
        <v>0</v>
      </c>
      <c r="O6177" t="s">
        <v>29636</v>
      </c>
      <c r="Q6177">
        <v>722</v>
      </c>
      <c r="R6177">
        <v>8</v>
      </c>
      <c r="S6177">
        <v>1</v>
      </c>
      <c r="T6177">
        <v>0</v>
      </c>
    </row>
    <row r="6178" spans="1:20" x14ac:dyDescent="0.25">
      <c r="A6178" t="s">
        <v>23235</v>
      </c>
      <c r="B6178" t="s">
        <v>23236</v>
      </c>
      <c r="C6178" t="s">
        <v>29637</v>
      </c>
      <c r="D6178" t="s">
        <v>29638</v>
      </c>
      <c r="E6178" s="1">
        <v>43621.428472222222</v>
      </c>
      <c r="F6178" t="s">
        <v>29639</v>
      </c>
      <c r="G6178" t="s">
        <v>29640</v>
      </c>
      <c r="H6178">
        <v>28</v>
      </c>
      <c r="I6178" t="s">
        <v>9430</v>
      </c>
      <c r="J6178" t="s">
        <v>3645</v>
      </c>
      <c r="K6178">
        <v>470</v>
      </c>
      <c r="L6178" t="s">
        <v>30</v>
      </c>
      <c r="M6178" t="s">
        <v>31</v>
      </c>
      <c r="N6178" t="b">
        <v>0</v>
      </c>
      <c r="O6178" t="s">
        <v>29641</v>
      </c>
      <c r="Q6178">
        <v>50</v>
      </c>
      <c r="R6178">
        <v>0</v>
      </c>
      <c r="S6178">
        <v>0</v>
      </c>
      <c r="T6178">
        <v>0</v>
      </c>
    </row>
    <row r="6179" spans="1:20" x14ac:dyDescent="0.25">
      <c r="A6179" t="s">
        <v>23235</v>
      </c>
      <c r="B6179" t="s">
        <v>23236</v>
      </c>
      <c r="C6179" t="s">
        <v>29642</v>
      </c>
      <c r="D6179" t="s">
        <v>29643</v>
      </c>
      <c r="E6179" s="1">
        <v>43621.428472222222</v>
      </c>
      <c r="F6179" t="s">
        <v>29644</v>
      </c>
      <c r="G6179" t="s">
        <v>29640</v>
      </c>
      <c r="H6179">
        <v>28</v>
      </c>
      <c r="I6179" t="s">
        <v>9430</v>
      </c>
      <c r="J6179" t="s">
        <v>876</v>
      </c>
      <c r="K6179">
        <v>260</v>
      </c>
      <c r="L6179" t="s">
        <v>30</v>
      </c>
      <c r="M6179" t="s">
        <v>31</v>
      </c>
      <c r="N6179" t="b">
        <v>0</v>
      </c>
      <c r="O6179" t="s">
        <v>29645</v>
      </c>
      <c r="Q6179">
        <v>35</v>
      </c>
      <c r="R6179">
        <v>0</v>
      </c>
      <c r="S6179">
        <v>0</v>
      </c>
      <c r="T6179">
        <v>0</v>
      </c>
    </row>
    <row r="6180" spans="1:20" x14ac:dyDescent="0.25">
      <c r="A6180" t="s">
        <v>23235</v>
      </c>
      <c r="B6180" t="s">
        <v>23236</v>
      </c>
      <c r="C6180" t="s">
        <v>29646</v>
      </c>
      <c r="D6180" t="s">
        <v>29647</v>
      </c>
      <c r="E6180" s="1">
        <v>43621.426388888889</v>
      </c>
      <c r="F6180" t="s">
        <v>29648</v>
      </c>
      <c r="G6180" t="s">
        <v>29640</v>
      </c>
      <c r="H6180">
        <v>28</v>
      </c>
      <c r="I6180" t="s">
        <v>9430</v>
      </c>
      <c r="J6180" t="s">
        <v>8684</v>
      </c>
      <c r="K6180">
        <v>259</v>
      </c>
      <c r="L6180" t="s">
        <v>30</v>
      </c>
      <c r="M6180" t="s">
        <v>31</v>
      </c>
      <c r="N6180" t="b">
        <v>0</v>
      </c>
      <c r="O6180" t="s">
        <v>29649</v>
      </c>
      <c r="Q6180">
        <v>66</v>
      </c>
      <c r="R6180">
        <v>0</v>
      </c>
      <c r="S6180">
        <v>0</v>
      </c>
      <c r="T6180">
        <v>0</v>
      </c>
    </row>
    <row r="6181" spans="1:20" x14ac:dyDescent="0.25">
      <c r="A6181" t="s">
        <v>23235</v>
      </c>
      <c r="B6181" t="s">
        <v>23236</v>
      </c>
      <c r="C6181" t="s">
        <v>29650</v>
      </c>
      <c r="D6181" t="s">
        <v>29647</v>
      </c>
      <c r="E6181" s="1">
        <v>43621.426388888889</v>
      </c>
      <c r="F6181" t="s">
        <v>29651</v>
      </c>
      <c r="G6181" t="s">
        <v>29640</v>
      </c>
      <c r="H6181">
        <v>28</v>
      </c>
      <c r="I6181" t="s">
        <v>9430</v>
      </c>
      <c r="J6181" t="s">
        <v>3845</v>
      </c>
      <c r="K6181">
        <v>135</v>
      </c>
      <c r="L6181" t="s">
        <v>30</v>
      </c>
      <c r="M6181" t="s">
        <v>31</v>
      </c>
      <c r="N6181" t="b">
        <v>0</v>
      </c>
      <c r="O6181" t="s">
        <v>29652</v>
      </c>
      <c r="Q6181">
        <v>68</v>
      </c>
      <c r="R6181">
        <v>0</v>
      </c>
      <c r="S6181">
        <v>0</v>
      </c>
      <c r="T6181">
        <v>0</v>
      </c>
    </row>
    <row r="6182" spans="1:20" x14ac:dyDescent="0.25">
      <c r="A6182" t="s">
        <v>23235</v>
      </c>
      <c r="B6182" t="s">
        <v>23236</v>
      </c>
      <c r="C6182" t="s">
        <v>29653</v>
      </c>
      <c r="D6182" t="s">
        <v>29647</v>
      </c>
      <c r="E6182" s="1">
        <v>43621.426388888889</v>
      </c>
      <c r="F6182" t="s">
        <v>29654</v>
      </c>
      <c r="G6182" t="s">
        <v>29640</v>
      </c>
      <c r="H6182">
        <v>28</v>
      </c>
      <c r="I6182" t="s">
        <v>9430</v>
      </c>
      <c r="J6182" t="s">
        <v>7580</v>
      </c>
      <c r="K6182">
        <v>356</v>
      </c>
      <c r="L6182" t="s">
        <v>30</v>
      </c>
      <c r="M6182" t="s">
        <v>31</v>
      </c>
      <c r="N6182" t="b">
        <v>0</v>
      </c>
      <c r="O6182" t="s">
        <v>29655</v>
      </c>
      <c r="Q6182">
        <v>212</v>
      </c>
      <c r="R6182">
        <v>0</v>
      </c>
      <c r="S6182">
        <v>2</v>
      </c>
      <c r="T6182">
        <v>0</v>
      </c>
    </row>
    <row r="6183" spans="1:20" x14ac:dyDescent="0.25">
      <c r="A6183" t="s">
        <v>23235</v>
      </c>
      <c r="B6183" t="s">
        <v>23236</v>
      </c>
      <c r="C6183" t="s">
        <v>29656</v>
      </c>
      <c r="D6183" t="s">
        <v>29647</v>
      </c>
      <c r="E6183" s="1">
        <v>43621.426388888889</v>
      </c>
      <c r="F6183" t="s">
        <v>29657</v>
      </c>
      <c r="G6183" t="s">
        <v>29640</v>
      </c>
      <c r="H6183">
        <v>28</v>
      </c>
      <c r="I6183" t="s">
        <v>9430</v>
      </c>
      <c r="J6183" t="s">
        <v>2002</v>
      </c>
      <c r="K6183">
        <v>126</v>
      </c>
      <c r="L6183" t="s">
        <v>30</v>
      </c>
      <c r="M6183" t="s">
        <v>31</v>
      </c>
      <c r="N6183" t="b">
        <v>0</v>
      </c>
      <c r="O6183" t="s">
        <v>29658</v>
      </c>
      <c r="Q6183">
        <v>160</v>
      </c>
      <c r="R6183">
        <v>0</v>
      </c>
      <c r="S6183">
        <v>0</v>
      </c>
      <c r="T6183">
        <v>0</v>
      </c>
    </row>
    <row r="6184" spans="1:20" x14ac:dyDescent="0.25">
      <c r="A6184" t="s">
        <v>23235</v>
      </c>
      <c r="B6184" t="s">
        <v>23236</v>
      </c>
      <c r="C6184" t="s">
        <v>29659</v>
      </c>
      <c r="D6184" t="s">
        <v>29660</v>
      </c>
      <c r="E6184" s="1">
        <v>43621.425000000003</v>
      </c>
      <c r="F6184" t="s">
        <v>29661</v>
      </c>
      <c r="G6184" t="s">
        <v>29662</v>
      </c>
      <c r="H6184">
        <v>28</v>
      </c>
      <c r="I6184" t="s">
        <v>9430</v>
      </c>
      <c r="J6184" t="s">
        <v>7435</v>
      </c>
      <c r="K6184">
        <v>208</v>
      </c>
      <c r="L6184" t="s">
        <v>30</v>
      </c>
      <c r="M6184" t="s">
        <v>31</v>
      </c>
      <c r="N6184" t="b">
        <v>0</v>
      </c>
      <c r="O6184" t="s">
        <v>29663</v>
      </c>
      <c r="Q6184">
        <v>15</v>
      </c>
      <c r="R6184">
        <v>0</v>
      </c>
      <c r="S6184">
        <v>0</v>
      </c>
      <c r="T6184">
        <v>0</v>
      </c>
    </row>
    <row r="6185" spans="1:20" x14ac:dyDescent="0.25">
      <c r="A6185" t="s">
        <v>23235</v>
      </c>
      <c r="B6185" t="s">
        <v>23236</v>
      </c>
      <c r="C6185" t="s">
        <v>29664</v>
      </c>
      <c r="D6185" t="s">
        <v>29665</v>
      </c>
      <c r="E6185" s="1">
        <v>43621.425000000003</v>
      </c>
      <c r="F6185" t="s">
        <v>29666</v>
      </c>
      <c r="G6185" t="s">
        <v>29662</v>
      </c>
      <c r="H6185">
        <v>28</v>
      </c>
      <c r="I6185" t="s">
        <v>9430</v>
      </c>
      <c r="J6185" t="s">
        <v>320</v>
      </c>
      <c r="K6185">
        <v>94</v>
      </c>
      <c r="L6185" t="s">
        <v>30</v>
      </c>
      <c r="M6185" t="s">
        <v>31</v>
      </c>
      <c r="N6185" t="b">
        <v>0</v>
      </c>
      <c r="O6185" t="s">
        <v>29667</v>
      </c>
      <c r="Q6185">
        <v>12</v>
      </c>
      <c r="R6185">
        <v>0</v>
      </c>
      <c r="S6185">
        <v>0</v>
      </c>
      <c r="T6185">
        <v>0</v>
      </c>
    </row>
    <row r="6186" spans="1:20" x14ac:dyDescent="0.25">
      <c r="A6186" t="s">
        <v>23235</v>
      </c>
      <c r="B6186" t="s">
        <v>23236</v>
      </c>
      <c r="C6186" t="s">
        <v>29668</v>
      </c>
      <c r="D6186" t="s">
        <v>29665</v>
      </c>
      <c r="E6186" s="1">
        <v>43621.425000000003</v>
      </c>
      <c r="F6186" t="s">
        <v>29669</v>
      </c>
      <c r="G6186" t="s">
        <v>29662</v>
      </c>
      <c r="H6186">
        <v>28</v>
      </c>
      <c r="I6186" t="s">
        <v>9430</v>
      </c>
      <c r="J6186" t="s">
        <v>29670</v>
      </c>
      <c r="K6186">
        <v>97</v>
      </c>
      <c r="L6186" t="s">
        <v>30</v>
      </c>
      <c r="M6186" t="s">
        <v>31</v>
      </c>
      <c r="N6186" t="b">
        <v>0</v>
      </c>
      <c r="O6186" t="s">
        <v>29671</v>
      </c>
      <c r="Q6186">
        <v>23</v>
      </c>
      <c r="R6186">
        <v>0</v>
      </c>
      <c r="S6186">
        <v>0</v>
      </c>
      <c r="T6186">
        <v>0</v>
      </c>
    </row>
    <row r="6187" spans="1:20" x14ac:dyDescent="0.25">
      <c r="A6187" t="s">
        <v>23235</v>
      </c>
      <c r="B6187" t="s">
        <v>23236</v>
      </c>
      <c r="C6187" t="s">
        <v>29672</v>
      </c>
      <c r="D6187" t="s">
        <v>29665</v>
      </c>
      <c r="E6187" s="1">
        <v>43621.425000000003</v>
      </c>
      <c r="F6187" t="s">
        <v>29673</v>
      </c>
      <c r="G6187" t="s">
        <v>29662</v>
      </c>
      <c r="H6187">
        <v>28</v>
      </c>
      <c r="I6187" t="s">
        <v>9430</v>
      </c>
      <c r="J6187" t="s">
        <v>12369</v>
      </c>
      <c r="K6187">
        <v>170</v>
      </c>
      <c r="L6187" t="s">
        <v>30</v>
      </c>
      <c r="M6187" t="s">
        <v>31</v>
      </c>
      <c r="N6187" t="b">
        <v>0</v>
      </c>
      <c r="O6187" t="s">
        <v>29674</v>
      </c>
      <c r="Q6187">
        <v>18</v>
      </c>
      <c r="R6187">
        <v>0</v>
      </c>
      <c r="S6187">
        <v>0</v>
      </c>
      <c r="T6187">
        <v>0</v>
      </c>
    </row>
    <row r="6188" spans="1:20" x14ac:dyDescent="0.25">
      <c r="A6188" t="s">
        <v>23235</v>
      </c>
      <c r="B6188" t="s">
        <v>23236</v>
      </c>
      <c r="C6188" t="s">
        <v>29675</v>
      </c>
      <c r="D6188" t="s">
        <v>29665</v>
      </c>
      <c r="E6188" s="1">
        <v>43621.425000000003</v>
      </c>
      <c r="F6188" t="s">
        <v>29676</v>
      </c>
      <c r="G6188" t="s">
        <v>29662</v>
      </c>
      <c r="H6188">
        <v>28</v>
      </c>
      <c r="I6188" t="s">
        <v>9430</v>
      </c>
      <c r="J6188" t="s">
        <v>8400</v>
      </c>
      <c r="K6188">
        <v>211</v>
      </c>
      <c r="L6188" t="s">
        <v>30</v>
      </c>
      <c r="M6188" t="s">
        <v>31</v>
      </c>
      <c r="N6188" t="b">
        <v>0</v>
      </c>
      <c r="O6188" t="s">
        <v>29677</v>
      </c>
      <c r="Q6188">
        <v>26</v>
      </c>
      <c r="R6188">
        <v>1</v>
      </c>
      <c r="S6188">
        <v>0</v>
      </c>
      <c r="T6188">
        <v>0</v>
      </c>
    </row>
    <row r="6189" spans="1:20" x14ac:dyDescent="0.25">
      <c r="A6189" t="s">
        <v>23235</v>
      </c>
      <c r="B6189" t="s">
        <v>23236</v>
      </c>
      <c r="C6189" t="s">
        <v>29678</v>
      </c>
      <c r="D6189" t="s">
        <v>29665</v>
      </c>
      <c r="E6189" s="1">
        <v>43621.425000000003</v>
      </c>
      <c r="F6189" t="s">
        <v>29679</v>
      </c>
      <c r="G6189" t="s">
        <v>29662</v>
      </c>
      <c r="H6189">
        <v>28</v>
      </c>
      <c r="I6189" t="s">
        <v>9430</v>
      </c>
      <c r="J6189" t="s">
        <v>9188</v>
      </c>
      <c r="K6189">
        <v>98</v>
      </c>
      <c r="L6189" t="s">
        <v>30</v>
      </c>
      <c r="M6189" t="s">
        <v>31</v>
      </c>
      <c r="N6189" t="b">
        <v>0</v>
      </c>
      <c r="O6189" t="s">
        <v>29680</v>
      </c>
      <c r="Q6189">
        <v>56</v>
      </c>
      <c r="R6189">
        <v>0</v>
      </c>
      <c r="S6189">
        <v>0</v>
      </c>
      <c r="T6189">
        <v>0</v>
      </c>
    </row>
    <row r="6190" spans="1:20" x14ac:dyDescent="0.25">
      <c r="A6190" t="s">
        <v>23235</v>
      </c>
      <c r="B6190" t="s">
        <v>23236</v>
      </c>
      <c r="C6190" t="s">
        <v>29681</v>
      </c>
      <c r="D6190" t="s">
        <v>29682</v>
      </c>
      <c r="E6190" s="1">
        <v>43621.318749999999</v>
      </c>
      <c r="F6190" t="s">
        <v>29683</v>
      </c>
      <c r="G6190" t="s">
        <v>29684</v>
      </c>
      <c r="H6190">
        <v>28</v>
      </c>
      <c r="I6190" t="s">
        <v>9430</v>
      </c>
      <c r="J6190" t="s">
        <v>11135</v>
      </c>
      <c r="K6190">
        <v>136</v>
      </c>
      <c r="L6190" t="s">
        <v>30</v>
      </c>
      <c r="M6190" t="s">
        <v>31</v>
      </c>
      <c r="N6190" t="b">
        <v>0</v>
      </c>
      <c r="O6190" t="s">
        <v>29685</v>
      </c>
      <c r="Q6190">
        <v>51</v>
      </c>
      <c r="R6190">
        <v>0</v>
      </c>
      <c r="S6190">
        <v>0</v>
      </c>
      <c r="T6190">
        <v>0</v>
      </c>
    </row>
    <row r="6191" spans="1:20" x14ac:dyDescent="0.25">
      <c r="A6191" t="s">
        <v>23235</v>
      </c>
      <c r="B6191" t="s">
        <v>23236</v>
      </c>
      <c r="C6191" t="s">
        <v>29686</v>
      </c>
      <c r="D6191" t="s">
        <v>29687</v>
      </c>
      <c r="E6191" s="1">
        <v>43621.318749999999</v>
      </c>
      <c r="F6191" t="s">
        <v>29688</v>
      </c>
      <c r="G6191" t="s">
        <v>29684</v>
      </c>
      <c r="H6191">
        <v>28</v>
      </c>
      <c r="I6191" t="s">
        <v>9430</v>
      </c>
      <c r="J6191" t="s">
        <v>403</v>
      </c>
      <c r="K6191">
        <v>540</v>
      </c>
      <c r="L6191" t="s">
        <v>30</v>
      </c>
      <c r="M6191" t="s">
        <v>31</v>
      </c>
      <c r="N6191" t="b">
        <v>0</v>
      </c>
      <c r="O6191" t="s">
        <v>29689</v>
      </c>
      <c r="Q6191">
        <v>364</v>
      </c>
      <c r="R6191">
        <v>2</v>
      </c>
      <c r="S6191">
        <v>1</v>
      </c>
      <c r="T6191">
        <v>0</v>
      </c>
    </row>
    <row r="6192" spans="1:20" x14ac:dyDescent="0.25">
      <c r="A6192" t="s">
        <v>23235</v>
      </c>
      <c r="B6192" t="s">
        <v>23236</v>
      </c>
      <c r="C6192" t="s">
        <v>29690</v>
      </c>
      <c r="D6192" t="s">
        <v>29687</v>
      </c>
      <c r="E6192" s="1">
        <v>43621.318749999999</v>
      </c>
      <c r="F6192" t="s">
        <v>29691</v>
      </c>
      <c r="G6192" t="s">
        <v>29684</v>
      </c>
      <c r="H6192">
        <v>28</v>
      </c>
      <c r="I6192" t="s">
        <v>9430</v>
      </c>
      <c r="J6192" t="s">
        <v>11457</v>
      </c>
      <c r="K6192">
        <v>149</v>
      </c>
      <c r="L6192" t="s">
        <v>30</v>
      </c>
      <c r="M6192" t="s">
        <v>31</v>
      </c>
      <c r="N6192" t="b">
        <v>0</v>
      </c>
      <c r="O6192" t="s">
        <v>29692</v>
      </c>
      <c r="Q6192">
        <v>62</v>
      </c>
      <c r="R6192">
        <v>3</v>
      </c>
      <c r="S6192">
        <v>0</v>
      </c>
      <c r="T6192">
        <v>0</v>
      </c>
    </row>
    <row r="6193" spans="1:20" x14ac:dyDescent="0.25">
      <c r="A6193" t="s">
        <v>23235</v>
      </c>
      <c r="B6193" t="s">
        <v>23236</v>
      </c>
      <c r="C6193" t="s">
        <v>29693</v>
      </c>
      <c r="D6193" t="s">
        <v>29687</v>
      </c>
      <c r="E6193" s="1">
        <v>43621.318749999999</v>
      </c>
      <c r="F6193" t="s">
        <v>29694</v>
      </c>
      <c r="G6193" t="s">
        <v>29684</v>
      </c>
      <c r="H6193">
        <v>28</v>
      </c>
      <c r="I6193" t="s">
        <v>9430</v>
      </c>
      <c r="J6193" t="s">
        <v>389</v>
      </c>
      <c r="K6193">
        <v>174</v>
      </c>
      <c r="L6193" t="s">
        <v>30</v>
      </c>
      <c r="M6193" t="s">
        <v>31</v>
      </c>
      <c r="N6193" t="b">
        <v>0</v>
      </c>
      <c r="O6193" t="s">
        <v>29695</v>
      </c>
      <c r="Q6193">
        <v>28</v>
      </c>
      <c r="R6193">
        <v>0</v>
      </c>
      <c r="S6193">
        <v>0</v>
      </c>
      <c r="T6193">
        <v>0</v>
      </c>
    </row>
    <row r="6194" spans="1:20" x14ac:dyDescent="0.25">
      <c r="A6194" t="s">
        <v>23235</v>
      </c>
      <c r="B6194" t="s">
        <v>23236</v>
      </c>
      <c r="C6194" t="s">
        <v>29696</v>
      </c>
      <c r="D6194" t="s">
        <v>29687</v>
      </c>
      <c r="E6194" s="1">
        <v>43621.318749999999</v>
      </c>
      <c r="F6194" t="s">
        <v>29697</v>
      </c>
      <c r="G6194" t="s">
        <v>29684</v>
      </c>
      <c r="H6194">
        <v>28</v>
      </c>
      <c r="I6194" t="s">
        <v>9430</v>
      </c>
      <c r="J6194" t="s">
        <v>819</v>
      </c>
      <c r="K6194">
        <v>152</v>
      </c>
      <c r="L6194" t="s">
        <v>30</v>
      </c>
      <c r="M6194" t="s">
        <v>31</v>
      </c>
      <c r="N6194" t="b">
        <v>0</v>
      </c>
      <c r="O6194" t="s">
        <v>29698</v>
      </c>
      <c r="Q6194">
        <v>44</v>
      </c>
      <c r="R6194">
        <v>0</v>
      </c>
      <c r="S6194">
        <v>0</v>
      </c>
      <c r="T6194">
        <v>0</v>
      </c>
    </row>
    <row r="6195" spans="1:20" x14ac:dyDescent="0.25">
      <c r="A6195" t="s">
        <v>23235</v>
      </c>
      <c r="B6195" t="s">
        <v>23236</v>
      </c>
      <c r="C6195" t="s">
        <v>29699</v>
      </c>
      <c r="D6195" t="s">
        <v>29700</v>
      </c>
      <c r="E6195" s="1">
        <v>43621.295138888891</v>
      </c>
      <c r="F6195" t="s">
        <v>29441</v>
      </c>
      <c r="G6195" t="s">
        <v>29428</v>
      </c>
      <c r="H6195">
        <v>28</v>
      </c>
      <c r="I6195" t="s">
        <v>9430</v>
      </c>
      <c r="J6195" t="s">
        <v>7013</v>
      </c>
      <c r="K6195">
        <v>1061</v>
      </c>
      <c r="L6195" t="s">
        <v>30</v>
      </c>
      <c r="M6195" t="s">
        <v>31</v>
      </c>
      <c r="N6195" t="b">
        <v>0</v>
      </c>
      <c r="O6195" t="s">
        <v>29701</v>
      </c>
      <c r="Q6195">
        <v>34</v>
      </c>
      <c r="R6195">
        <v>1</v>
      </c>
      <c r="S6195">
        <v>0</v>
      </c>
      <c r="T6195">
        <v>0</v>
      </c>
    </row>
    <row r="6196" spans="1:20" x14ac:dyDescent="0.25">
      <c r="A6196" t="s">
        <v>23235</v>
      </c>
      <c r="B6196" t="s">
        <v>23236</v>
      </c>
      <c r="C6196" t="s">
        <v>29702</v>
      </c>
      <c r="D6196" t="s">
        <v>29700</v>
      </c>
      <c r="E6196" s="1">
        <v>43621.295138888891</v>
      </c>
      <c r="F6196" t="s">
        <v>29444</v>
      </c>
      <c r="G6196" t="s">
        <v>29428</v>
      </c>
      <c r="H6196">
        <v>28</v>
      </c>
      <c r="I6196" t="s">
        <v>9430</v>
      </c>
      <c r="J6196" t="s">
        <v>560</v>
      </c>
      <c r="K6196">
        <v>287</v>
      </c>
      <c r="L6196" t="s">
        <v>30</v>
      </c>
      <c r="M6196" t="s">
        <v>31</v>
      </c>
      <c r="N6196" t="b">
        <v>0</v>
      </c>
      <c r="O6196" t="s">
        <v>29703</v>
      </c>
      <c r="Q6196">
        <v>62</v>
      </c>
      <c r="R6196">
        <v>2</v>
      </c>
      <c r="S6196">
        <v>0</v>
      </c>
      <c r="T6196">
        <v>0</v>
      </c>
    </row>
    <row r="6197" spans="1:20" x14ac:dyDescent="0.25">
      <c r="A6197" t="s">
        <v>23235</v>
      </c>
      <c r="B6197" t="s">
        <v>23236</v>
      </c>
      <c r="C6197" t="s">
        <v>29704</v>
      </c>
      <c r="D6197" t="s">
        <v>29700</v>
      </c>
      <c r="E6197" s="1">
        <v>43621.295138888891</v>
      </c>
      <c r="F6197" t="s">
        <v>29432</v>
      </c>
      <c r="G6197" t="s">
        <v>29428</v>
      </c>
      <c r="H6197">
        <v>28</v>
      </c>
      <c r="I6197" t="s">
        <v>9430</v>
      </c>
      <c r="J6197" t="s">
        <v>812</v>
      </c>
      <c r="K6197">
        <v>160</v>
      </c>
      <c r="L6197" t="s">
        <v>30</v>
      </c>
      <c r="M6197" t="s">
        <v>31</v>
      </c>
      <c r="N6197" t="b">
        <v>0</v>
      </c>
      <c r="O6197" t="s">
        <v>29705</v>
      </c>
      <c r="Q6197">
        <v>12</v>
      </c>
      <c r="R6197">
        <v>1</v>
      </c>
      <c r="S6197">
        <v>0</v>
      </c>
      <c r="T6197">
        <v>0</v>
      </c>
    </row>
    <row r="6198" spans="1:20" x14ac:dyDescent="0.25">
      <c r="A6198" t="s">
        <v>23235</v>
      </c>
      <c r="B6198" t="s">
        <v>23236</v>
      </c>
      <c r="C6198" t="s">
        <v>29706</v>
      </c>
      <c r="D6198" t="s">
        <v>29700</v>
      </c>
      <c r="E6198" s="1">
        <v>43621.295138888891</v>
      </c>
      <c r="F6198" t="s">
        <v>29447</v>
      </c>
      <c r="G6198" t="s">
        <v>29428</v>
      </c>
      <c r="H6198">
        <v>28</v>
      </c>
      <c r="I6198" t="s">
        <v>9430</v>
      </c>
      <c r="J6198" t="s">
        <v>1343</v>
      </c>
      <c r="K6198">
        <v>197</v>
      </c>
      <c r="L6198" t="s">
        <v>30</v>
      </c>
      <c r="M6198" t="s">
        <v>31</v>
      </c>
      <c r="N6198" t="b">
        <v>0</v>
      </c>
      <c r="O6198" t="s">
        <v>29707</v>
      </c>
      <c r="Q6198">
        <v>41</v>
      </c>
      <c r="R6198">
        <v>2</v>
      </c>
      <c r="S6198">
        <v>0</v>
      </c>
      <c r="T6198">
        <v>0</v>
      </c>
    </row>
    <row r="6199" spans="1:20" x14ac:dyDescent="0.25">
      <c r="A6199" t="s">
        <v>23235</v>
      </c>
      <c r="B6199" t="s">
        <v>23236</v>
      </c>
      <c r="C6199" t="s">
        <v>29708</v>
      </c>
      <c r="D6199" t="s">
        <v>29700</v>
      </c>
      <c r="E6199" s="1">
        <v>43621.295138888891</v>
      </c>
      <c r="F6199" t="s">
        <v>29438</v>
      </c>
      <c r="G6199" t="s">
        <v>29428</v>
      </c>
      <c r="H6199">
        <v>28</v>
      </c>
      <c r="I6199" t="s">
        <v>9430</v>
      </c>
      <c r="J6199" t="s">
        <v>21017</v>
      </c>
      <c r="K6199">
        <v>700</v>
      </c>
      <c r="L6199" t="s">
        <v>30</v>
      </c>
      <c r="M6199" t="s">
        <v>31</v>
      </c>
      <c r="N6199" t="b">
        <v>0</v>
      </c>
      <c r="O6199" t="s">
        <v>29709</v>
      </c>
      <c r="Q6199">
        <v>20</v>
      </c>
      <c r="R6199">
        <v>1</v>
      </c>
      <c r="S6199">
        <v>1</v>
      </c>
      <c r="T6199">
        <v>0</v>
      </c>
    </row>
    <row r="6200" spans="1:20" x14ac:dyDescent="0.25">
      <c r="A6200" t="s">
        <v>23235</v>
      </c>
      <c r="B6200" t="s">
        <v>23236</v>
      </c>
      <c r="C6200" t="s">
        <v>29710</v>
      </c>
      <c r="D6200" t="s">
        <v>29700</v>
      </c>
      <c r="E6200" s="1">
        <v>43621.295138888891</v>
      </c>
      <c r="F6200" t="s">
        <v>29435</v>
      </c>
      <c r="G6200" t="s">
        <v>29428</v>
      </c>
      <c r="H6200">
        <v>28</v>
      </c>
      <c r="I6200" t="s">
        <v>9430</v>
      </c>
      <c r="J6200" t="s">
        <v>4593</v>
      </c>
      <c r="K6200">
        <v>338</v>
      </c>
      <c r="L6200" t="s">
        <v>30</v>
      </c>
      <c r="M6200" t="s">
        <v>31</v>
      </c>
      <c r="N6200" t="b">
        <v>0</v>
      </c>
      <c r="O6200" t="s">
        <v>29711</v>
      </c>
      <c r="Q6200">
        <v>62</v>
      </c>
      <c r="R6200">
        <v>5</v>
      </c>
      <c r="S6200">
        <v>0</v>
      </c>
      <c r="T6200">
        <v>0</v>
      </c>
    </row>
    <row r="6201" spans="1:20" x14ac:dyDescent="0.25">
      <c r="A6201" t="s">
        <v>23235</v>
      </c>
      <c r="B6201" t="s">
        <v>23236</v>
      </c>
      <c r="C6201" t="s">
        <v>29712</v>
      </c>
      <c r="D6201" t="s">
        <v>29700</v>
      </c>
      <c r="E6201" s="1">
        <v>43621.295138888891</v>
      </c>
      <c r="F6201" t="s">
        <v>29427</v>
      </c>
      <c r="G6201" t="s">
        <v>29428</v>
      </c>
      <c r="H6201">
        <v>28</v>
      </c>
      <c r="I6201" t="s">
        <v>9430</v>
      </c>
      <c r="J6201" t="s">
        <v>4547</v>
      </c>
      <c r="K6201">
        <v>304</v>
      </c>
      <c r="L6201" t="s">
        <v>30</v>
      </c>
      <c r="M6201" t="s">
        <v>31</v>
      </c>
      <c r="N6201" t="b">
        <v>0</v>
      </c>
      <c r="O6201" t="s">
        <v>29713</v>
      </c>
      <c r="Q6201">
        <v>348</v>
      </c>
      <c r="R6201">
        <v>4</v>
      </c>
      <c r="S6201">
        <v>0</v>
      </c>
      <c r="T6201">
        <v>0</v>
      </c>
    </row>
    <row r="6202" spans="1:20" x14ac:dyDescent="0.25">
      <c r="A6202" t="s">
        <v>23235</v>
      </c>
      <c r="B6202" t="s">
        <v>23236</v>
      </c>
      <c r="C6202" t="s">
        <v>29714</v>
      </c>
      <c r="D6202" t="s">
        <v>29715</v>
      </c>
      <c r="E6202" s="1">
        <v>43529.499305555553</v>
      </c>
      <c r="F6202" t="s">
        <v>29716</v>
      </c>
      <c r="G6202" t="s">
        <v>29717</v>
      </c>
      <c r="H6202">
        <v>28</v>
      </c>
      <c r="I6202" t="s">
        <v>9430</v>
      </c>
      <c r="J6202" t="s">
        <v>819</v>
      </c>
      <c r="K6202">
        <v>152</v>
      </c>
      <c r="L6202" t="s">
        <v>30</v>
      </c>
      <c r="M6202" t="s">
        <v>31</v>
      </c>
      <c r="N6202" t="b">
        <v>0</v>
      </c>
      <c r="O6202" t="s">
        <v>29718</v>
      </c>
      <c r="Q6202">
        <v>46</v>
      </c>
      <c r="R6202">
        <v>0</v>
      </c>
      <c r="S6202">
        <v>0</v>
      </c>
      <c r="T6202">
        <v>0</v>
      </c>
    </row>
    <row r="6203" spans="1:20" x14ac:dyDescent="0.25">
      <c r="A6203" t="s">
        <v>23235</v>
      </c>
      <c r="B6203" t="s">
        <v>23236</v>
      </c>
      <c r="C6203" t="s">
        <v>29719</v>
      </c>
      <c r="D6203" t="s">
        <v>29720</v>
      </c>
      <c r="E6203" s="1">
        <v>43529.499305555553</v>
      </c>
      <c r="F6203" t="s">
        <v>29721</v>
      </c>
      <c r="G6203" t="s">
        <v>29717</v>
      </c>
      <c r="H6203">
        <v>28</v>
      </c>
      <c r="I6203" t="s">
        <v>9430</v>
      </c>
      <c r="J6203" t="s">
        <v>5617</v>
      </c>
      <c r="K6203">
        <v>392</v>
      </c>
      <c r="L6203" t="s">
        <v>30</v>
      </c>
      <c r="M6203" t="s">
        <v>31</v>
      </c>
      <c r="N6203" t="b">
        <v>0</v>
      </c>
      <c r="O6203" t="s">
        <v>29722</v>
      </c>
      <c r="Q6203">
        <v>22</v>
      </c>
      <c r="R6203">
        <v>0</v>
      </c>
      <c r="S6203">
        <v>0</v>
      </c>
      <c r="T6203">
        <v>0</v>
      </c>
    </row>
    <row r="6204" spans="1:20" x14ac:dyDescent="0.25">
      <c r="A6204" t="s">
        <v>23235</v>
      </c>
      <c r="B6204" t="s">
        <v>23236</v>
      </c>
      <c r="C6204" t="s">
        <v>29723</v>
      </c>
      <c r="D6204" t="s">
        <v>29724</v>
      </c>
      <c r="E6204" s="1">
        <v>43529.499305555553</v>
      </c>
      <c r="F6204" t="s">
        <v>29725</v>
      </c>
      <c r="G6204" t="s">
        <v>29717</v>
      </c>
      <c r="H6204">
        <v>28</v>
      </c>
      <c r="I6204" t="s">
        <v>9430</v>
      </c>
      <c r="J6204" t="s">
        <v>4606</v>
      </c>
      <c r="K6204">
        <v>861</v>
      </c>
      <c r="L6204" t="s">
        <v>30</v>
      </c>
      <c r="M6204" t="s">
        <v>31</v>
      </c>
      <c r="N6204" t="b">
        <v>0</v>
      </c>
      <c r="O6204" t="s">
        <v>29726</v>
      </c>
      <c r="Q6204">
        <v>98</v>
      </c>
      <c r="R6204">
        <v>0</v>
      </c>
      <c r="S6204">
        <v>0</v>
      </c>
      <c r="T6204">
        <v>0</v>
      </c>
    </row>
    <row r="6205" spans="1:20" x14ac:dyDescent="0.25">
      <c r="A6205" t="s">
        <v>23235</v>
      </c>
      <c r="B6205" t="s">
        <v>23236</v>
      </c>
      <c r="C6205" t="s">
        <v>29727</v>
      </c>
      <c r="D6205" t="s">
        <v>29724</v>
      </c>
      <c r="E6205" s="1">
        <v>43529.499305555553</v>
      </c>
      <c r="F6205" t="s">
        <v>29728</v>
      </c>
      <c r="G6205" t="s">
        <v>29717</v>
      </c>
      <c r="H6205">
        <v>28</v>
      </c>
      <c r="I6205" t="s">
        <v>9430</v>
      </c>
      <c r="J6205" t="s">
        <v>5131</v>
      </c>
      <c r="K6205">
        <v>603</v>
      </c>
      <c r="L6205" t="s">
        <v>30</v>
      </c>
      <c r="M6205" t="s">
        <v>31</v>
      </c>
      <c r="N6205" t="b">
        <v>0</v>
      </c>
      <c r="O6205" t="s">
        <v>29729</v>
      </c>
      <c r="Q6205">
        <v>27</v>
      </c>
      <c r="R6205">
        <v>0</v>
      </c>
      <c r="S6205">
        <v>0</v>
      </c>
      <c r="T6205">
        <v>0</v>
      </c>
    </row>
    <row r="6206" spans="1:20" x14ac:dyDescent="0.25">
      <c r="A6206" t="s">
        <v>23235</v>
      </c>
      <c r="B6206" t="s">
        <v>23236</v>
      </c>
      <c r="C6206" t="s">
        <v>29730</v>
      </c>
      <c r="D6206" t="s">
        <v>29724</v>
      </c>
      <c r="E6206" s="1">
        <v>43529.499305555553</v>
      </c>
      <c r="F6206" t="s">
        <v>29731</v>
      </c>
      <c r="G6206" t="s">
        <v>29717</v>
      </c>
      <c r="H6206">
        <v>28</v>
      </c>
      <c r="I6206" t="s">
        <v>9430</v>
      </c>
      <c r="J6206" t="s">
        <v>20565</v>
      </c>
      <c r="K6206">
        <v>563</v>
      </c>
      <c r="L6206" t="s">
        <v>30</v>
      </c>
      <c r="M6206" t="s">
        <v>31</v>
      </c>
      <c r="N6206" t="b">
        <v>0</v>
      </c>
      <c r="O6206" t="s">
        <v>29732</v>
      </c>
      <c r="Q6206">
        <v>15</v>
      </c>
      <c r="R6206">
        <v>0</v>
      </c>
      <c r="S6206">
        <v>0</v>
      </c>
      <c r="T6206">
        <v>0</v>
      </c>
    </row>
    <row r="6207" spans="1:20" x14ac:dyDescent="0.25">
      <c r="A6207" t="s">
        <v>23235</v>
      </c>
      <c r="B6207" t="s">
        <v>23236</v>
      </c>
      <c r="C6207" t="s">
        <v>29733</v>
      </c>
      <c r="D6207" t="s">
        <v>29724</v>
      </c>
      <c r="E6207" s="1">
        <v>43529.499305555553</v>
      </c>
      <c r="F6207" t="s">
        <v>29734</v>
      </c>
      <c r="G6207" t="s">
        <v>29717</v>
      </c>
      <c r="H6207">
        <v>28</v>
      </c>
      <c r="I6207" t="s">
        <v>9430</v>
      </c>
      <c r="J6207" t="s">
        <v>8207</v>
      </c>
      <c r="K6207">
        <v>622</v>
      </c>
      <c r="L6207" t="s">
        <v>30</v>
      </c>
      <c r="M6207" t="s">
        <v>31</v>
      </c>
      <c r="N6207" t="b">
        <v>0</v>
      </c>
      <c r="O6207" t="s">
        <v>29735</v>
      </c>
      <c r="Q6207">
        <v>24</v>
      </c>
      <c r="R6207">
        <v>0</v>
      </c>
      <c r="S6207">
        <v>0</v>
      </c>
      <c r="T6207">
        <v>0</v>
      </c>
    </row>
    <row r="6208" spans="1:20" x14ac:dyDescent="0.25">
      <c r="A6208" t="s">
        <v>23235</v>
      </c>
      <c r="B6208" t="s">
        <v>23236</v>
      </c>
      <c r="C6208" t="s">
        <v>29736</v>
      </c>
      <c r="D6208" t="s">
        <v>29724</v>
      </c>
      <c r="E6208" s="1">
        <v>43529.499305555553</v>
      </c>
      <c r="F6208" t="s">
        <v>29737</v>
      </c>
      <c r="G6208" t="s">
        <v>29717</v>
      </c>
      <c r="H6208">
        <v>28</v>
      </c>
      <c r="I6208" t="s">
        <v>9430</v>
      </c>
      <c r="J6208" t="s">
        <v>7707</v>
      </c>
      <c r="K6208">
        <v>595</v>
      </c>
      <c r="L6208" t="s">
        <v>30</v>
      </c>
      <c r="M6208" t="s">
        <v>31</v>
      </c>
      <c r="N6208" t="b">
        <v>0</v>
      </c>
      <c r="O6208" t="s">
        <v>29738</v>
      </c>
      <c r="Q6208">
        <v>45</v>
      </c>
      <c r="R6208">
        <v>0</v>
      </c>
      <c r="S6208">
        <v>0</v>
      </c>
      <c r="T6208">
        <v>0</v>
      </c>
    </row>
    <row r="6209" spans="1:20" x14ac:dyDescent="0.25">
      <c r="A6209" t="s">
        <v>23235</v>
      </c>
      <c r="B6209" t="s">
        <v>23236</v>
      </c>
      <c r="C6209" t="s">
        <v>29739</v>
      </c>
      <c r="D6209" t="s">
        <v>29740</v>
      </c>
      <c r="E6209" s="1">
        <v>43529.490972222222</v>
      </c>
      <c r="F6209" t="s">
        <v>29741</v>
      </c>
      <c r="G6209" t="s">
        <v>29742</v>
      </c>
      <c r="H6209">
        <v>28</v>
      </c>
      <c r="I6209" t="s">
        <v>9430</v>
      </c>
      <c r="J6209" t="s">
        <v>1275</v>
      </c>
      <c r="K6209">
        <v>196</v>
      </c>
      <c r="L6209" t="s">
        <v>30</v>
      </c>
      <c r="M6209" t="s">
        <v>31</v>
      </c>
      <c r="N6209" t="b">
        <v>0</v>
      </c>
      <c r="O6209" t="s">
        <v>29743</v>
      </c>
      <c r="Q6209">
        <v>28</v>
      </c>
      <c r="R6209">
        <v>1</v>
      </c>
      <c r="S6209">
        <v>1</v>
      </c>
      <c r="T6209">
        <v>0</v>
      </c>
    </row>
    <row r="6210" spans="1:20" x14ac:dyDescent="0.25">
      <c r="A6210" t="s">
        <v>23235</v>
      </c>
      <c r="B6210" t="s">
        <v>23236</v>
      </c>
      <c r="C6210" t="s">
        <v>29744</v>
      </c>
      <c r="D6210" t="s">
        <v>29745</v>
      </c>
      <c r="E6210" s="1">
        <v>43529.490972222222</v>
      </c>
      <c r="F6210" t="s">
        <v>29746</v>
      </c>
      <c r="G6210" t="s">
        <v>29742</v>
      </c>
      <c r="H6210">
        <v>28</v>
      </c>
      <c r="I6210" t="s">
        <v>9430</v>
      </c>
      <c r="J6210" t="s">
        <v>6170</v>
      </c>
      <c r="K6210">
        <v>184</v>
      </c>
      <c r="L6210" t="s">
        <v>30</v>
      </c>
      <c r="M6210" t="s">
        <v>31</v>
      </c>
      <c r="N6210" t="b">
        <v>0</v>
      </c>
      <c r="O6210" t="s">
        <v>29747</v>
      </c>
      <c r="Q6210">
        <v>38</v>
      </c>
      <c r="R6210">
        <v>0</v>
      </c>
      <c r="S6210">
        <v>1</v>
      </c>
      <c r="T6210">
        <v>0</v>
      </c>
    </row>
    <row r="6211" spans="1:20" x14ac:dyDescent="0.25">
      <c r="A6211" t="s">
        <v>23235</v>
      </c>
      <c r="B6211" t="s">
        <v>23236</v>
      </c>
      <c r="C6211" t="s">
        <v>29748</v>
      </c>
      <c r="D6211" t="s">
        <v>29745</v>
      </c>
      <c r="E6211" s="1">
        <v>43529.490972222222</v>
      </c>
      <c r="F6211" t="s">
        <v>29749</v>
      </c>
      <c r="G6211" t="s">
        <v>29742</v>
      </c>
      <c r="H6211">
        <v>28</v>
      </c>
      <c r="I6211" t="s">
        <v>9430</v>
      </c>
      <c r="J6211" t="s">
        <v>8493</v>
      </c>
      <c r="K6211">
        <v>424</v>
      </c>
      <c r="L6211" t="s">
        <v>30</v>
      </c>
      <c r="M6211" t="s">
        <v>31</v>
      </c>
      <c r="N6211" t="b">
        <v>0</v>
      </c>
      <c r="O6211" t="s">
        <v>29750</v>
      </c>
      <c r="Q6211">
        <v>32</v>
      </c>
      <c r="R6211">
        <v>0</v>
      </c>
      <c r="S6211">
        <v>1</v>
      </c>
      <c r="T6211">
        <v>0</v>
      </c>
    </row>
    <row r="6212" spans="1:20" x14ac:dyDescent="0.25">
      <c r="A6212" t="s">
        <v>23235</v>
      </c>
      <c r="B6212" t="s">
        <v>23236</v>
      </c>
      <c r="C6212" t="s">
        <v>29751</v>
      </c>
      <c r="D6212" t="s">
        <v>29745</v>
      </c>
      <c r="E6212" s="1">
        <v>43529.490972222222</v>
      </c>
      <c r="F6212" t="s">
        <v>29752</v>
      </c>
      <c r="G6212" t="s">
        <v>29742</v>
      </c>
      <c r="H6212">
        <v>28</v>
      </c>
      <c r="I6212" t="s">
        <v>9430</v>
      </c>
      <c r="J6212" t="s">
        <v>2366</v>
      </c>
      <c r="K6212">
        <v>359</v>
      </c>
      <c r="L6212" t="s">
        <v>30</v>
      </c>
      <c r="M6212" t="s">
        <v>31</v>
      </c>
      <c r="N6212" t="b">
        <v>0</v>
      </c>
      <c r="O6212" t="s">
        <v>29753</v>
      </c>
      <c r="Q6212">
        <v>39</v>
      </c>
      <c r="R6212">
        <v>0</v>
      </c>
      <c r="S6212">
        <v>1</v>
      </c>
      <c r="T6212">
        <v>0</v>
      </c>
    </row>
    <row r="6213" spans="1:20" x14ac:dyDescent="0.25">
      <c r="A6213" t="s">
        <v>23235</v>
      </c>
      <c r="B6213" t="s">
        <v>23236</v>
      </c>
      <c r="C6213" t="s">
        <v>29754</v>
      </c>
      <c r="D6213" t="s">
        <v>29745</v>
      </c>
      <c r="E6213" s="1">
        <v>43529.490972222222</v>
      </c>
      <c r="F6213" t="s">
        <v>29755</v>
      </c>
      <c r="G6213" t="s">
        <v>29742</v>
      </c>
      <c r="H6213">
        <v>28</v>
      </c>
      <c r="I6213" t="s">
        <v>9430</v>
      </c>
      <c r="J6213" t="s">
        <v>10321</v>
      </c>
      <c r="K6213">
        <v>300</v>
      </c>
      <c r="L6213" t="s">
        <v>30</v>
      </c>
      <c r="M6213" t="s">
        <v>31</v>
      </c>
      <c r="N6213" t="b">
        <v>0</v>
      </c>
      <c r="O6213" t="s">
        <v>29756</v>
      </c>
      <c r="Q6213">
        <v>258</v>
      </c>
      <c r="R6213">
        <v>4</v>
      </c>
      <c r="S6213">
        <v>1</v>
      </c>
      <c r="T6213">
        <v>0</v>
      </c>
    </row>
    <row r="6214" spans="1:20" x14ac:dyDescent="0.25">
      <c r="A6214" t="s">
        <v>23235</v>
      </c>
      <c r="B6214" t="s">
        <v>23236</v>
      </c>
      <c r="C6214" t="s">
        <v>29757</v>
      </c>
      <c r="D6214" t="s">
        <v>29745</v>
      </c>
      <c r="E6214" s="1">
        <v>43529.490972222222</v>
      </c>
      <c r="F6214" t="s">
        <v>29758</v>
      </c>
      <c r="G6214" t="s">
        <v>29742</v>
      </c>
      <c r="H6214">
        <v>28</v>
      </c>
      <c r="I6214" t="s">
        <v>9430</v>
      </c>
      <c r="J6214" t="s">
        <v>244</v>
      </c>
      <c r="K6214">
        <v>266</v>
      </c>
      <c r="L6214" t="s">
        <v>30</v>
      </c>
      <c r="M6214" t="s">
        <v>31</v>
      </c>
      <c r="N6214" t="b">
        <v>0</v>
      </c>
      <c r="O6214" t="s">
        <v>29759</v>
      </c>
      <c r="Q6214">
        <v>59</v>
      </c>
      <c r="R6214">
        <v>0</v>
      </c>
      <c r="S6214">
        <v>1</v>
      </c>
      <c r="T6214">
        <v>0</v>
      </c>
    </row>
    <row r="6215" spans="1:20" x14ac:dyDescent="0.25">
      <c r="A6215" t="s">
        <v>23235</v>
      </c>
      <c r="B6215" t="s">
        <v>23236</v>
      </c>
      <c r="C6215" t="s">
        <v>29760</v>
      </c>
      <c r="D6215" t="s">
        <v>29745</v>
      </c>
      <c r="E6215" s="1">
        <v>43529.490972222222</v>
      </c>
      <c r="F6215" t="s">
        <v>29761</v>
      </c>
      <c r="G6215" t="s">
        <v>29742</v>
      </c>
      <c r="H6215">
        <v>28</v>
      </c>
      <c r="I6215" t="s">
        <v>9430</v>
      </c>
      <c r="J6215" t="s">
        <v>23328</v>
      </c>
      <c r="K6215">
        <v>941</v>
      </c>
      <c r="L6215" t="s">
        <v>30</v>
      </c>
      <c r="M6215" t="s">
        <v>31</v>
      </c>
      <c r="N6215" t="b">
        <v>0</v>
      </c>
      <c r="O6215" t="s">
        <v>29762</v>
      </c>
      <c r="Q6215">
        <v>37</v>
      </c>
      <c r="R6215">
        <v>0</v>
      </c>
      <c r="S6215">
        <v>1</v>
      </c>
      <c r="T6215">
        <v>0</v>
      </c>
    </row>
    <row r="6216" spans="1:20" x14ac:dyDescent="0.25">
      <c r="A6216" t="s">
        <v>23235</v>
      </c>
      <c r="B6216" t="s">
        <v>23236</v>
      </c>
      <c r="C6216" t="s">
        <v>29763</v>
      </c>
      <c r="D6216" t="s">
        <v>29764</v>
      </c>
      <c r="E6216" s="1">
        <v>43529.488194444442</v>
      </c>
      <c r="F6216" t="s">
        <v>29765</v>
      </c>
      <c r="G6216" t="s">
        <v>29766</v>
      </c>
      <c r="H6216">
        <v>28</v>
      </c>
      <c r="I6216" t="s">
        <v>9430</v>
      </c>
      <c r="J6216" t="s">
        <v>1226</v>
      </c>
      <c r="K6216">
        <v>751</v>
      </c>
      <c r="L6216" t="s">
        <v>30</v>
      </c>
      <c r="M6216" t="s">
        <v>31</v>
      </c>
      <c r="N6216" t="b">
        <v>0</v>
      </c>
      <c r="O6216" t="s">
        <v>29767</v>
      </c>
      <c r="Q6216">
        <v>148</v>
      </c>
      <c r="R6216">
        <v>0</v>
      </c>
      <c r="S6216">
        <v>0</v>
      </c>
      <c r="T6216">
        <v>0</v>
      </c>
    </row>
    <row r="6217" spans="1:20" x14ac:dyDescent="0.25">
      <c r="A6217" t="s">
        <v>23235</v>
      </c>
      <c r="B6217" t="s">
        <v>23236</v>
      </c>
      <c r="C6217" t="s">
        <v>29768</v>
      </c>
      <c r="D6217" t="s">
        <v>29769</v>
      </c>
      <c r="E6217" s="1">
        <v>43529.486805555556</v>
      </c>
      <c r="F6217" t="s">
        <v>29770</v>
      </c>
      <c r="G6217" t="s">
        <v>29766</v>
      </c>
      <c r="H6217">
        <v>28</v>
      </c>
      <c r="I6217" t="s">
        <v>9430</v>
      </c>
      <c r="J6217" t="s">
        <v>4040</v>
      </c>
      <c r="K6217">
        <v>316</v>
      </c>
      <c r="L6217" t="s">
        <v>30</v>
      </c>
      <c r="M6217" t="s">
        <v>31</v>
      </c>
      <c r="N6217" t="b">
        <v>0</v>
      </c>
      <c r="O6217" t="s">
        <v>29771</v>
      </c>
      <c r="Q6217">
        <v>14</v>
      </c>
      <c r="R6217">
        <v>0</v>
      </c>
      <c r="S6217">
        <v>0</v>
      </c>
      <c r="T6217">
        <v>0</v>
      </c>
    </row>
    <row r="6218" spans="1:20" x14ac:dyDescent="0.25">
      <c r="A6218" t="s">
        <v>23235</v>
      </c>
      <c r="B6218" t="s">
        <v>23236</v>
      </c>
      <c r="C6218" t="s">
        <v>29772</v>
      </c>
      <c r="D6218" t="s">
        <v>29773</v>
      </c>
      <c r="E6218" s="1">
        <v>43529.486805555556</v>
      </c>
      <c r="F6218" t="s">
        <v>29774</v>
      </c>
      <c r="G6218" t="s">
        <v>29766</v>
      </c>
      <c r="H6218">
        <v>28</v>
      </c>
      <c r="I6218" t="s">
        <v>9430</v>
      </c>
      <c r="J6218" t="s">
        <v>7916</v>
      </c>
      <c r="K6218">
        <v>252</v>
      </c>
      <c r="L6218" t="s">
        <v>30</v>
      </c>
      <c r="M6218" t="s">
        <v>31</v>
      </c>
      <c r="N6218" t="b">
        <v>0</v>
      </c>
      <c r="O6218" t="s">
        <v>29775</v>
      </c>
      <c r="Q6218">
        <v>33</v>
      </c>
      <c r="R6218">
        <v>0</v>
      </c>
      <c r="S6218">
        <v>0</v>
      </c>
      <c r="T6218">
        <v>0</v>
      </c>
    </row>
    <row r="6219" spans="1:20" x14ac:dyDescent="0.25">
      <c r="A6219" t="s">
        <v>23235</v>
      </c>
      <c r="B6219" t="s">
        <v>23236</v>
      </c>
      <c r="C6219" t="s">
        <v>29776</v>
      </c>
      <c r="D6219" t="s">
        <v>29777</v>
      </c>
      <c r="E6219" s="1">
        <v>43529.486805555556</v>
      </c>
      <c r="F6219" t="s">
        <v>29778</v>
      </c>
      <c r="G6219" t="s">
        <v>29766</v>
      </c>
      <c r="H6219">
        <v>28</v>
      </c>
      <c r="I6219" t="s">
        <v>9430</v>
      </c>
      <c r="J6219" t="s">
        <v>1480</v>
      </c>
      <c r="K6219">
        <v>401</v>
      </c>
      <c r="L6219" t="s">
        <v>30</v>
      </c>
      <c r="M6219" t="s">
        <v>31</v>
      </c>
      <c r="N6219" t="b">
        <v>0</v>
      </c>
      <c r="O6219" t="s">
        <v>29779</v>
      </c>
      <c r="Q6219">
        <v>29</v>
      </c>
      <c r="R6219">
        <v>0</v>
      </c>
      <c r="S6219">
        <v>0</v>
      </c>
      <c r="T6219">
        <v>0</v>
      </c>
    </row>
    <row r="6220" spans="1:20" x14ac:dyDescent="0.25">
      <c r="A6220" t="s">
        <v>23235</v>
      </c>
      <c r="B6220" t="s">
        <v>23236</v>
      </c>
      <c r="C6220" t="s">
        <v>29780</v>
      </c>
      <c r="D6220" t="s">
        <v>29777</v>
      </c>
      <c r="E6220" s="1">
        <v>43529.486805555556</v>
      </c>
      <c r="F6220" t="s">
        <v>29781</v>
      </c>
      <c r="G6220" t="s">
        <v>29766</v>
      </c>
      <c r="H6220">
        <v>28</v>
      </c>
      <c r="I6220" t="s">
        <v>9430</v>
      </c>
      <c r="J6220" t="s">
        <v>354</v>
      </c>
      <c r="K6220">
        <v>156</v>
      </c>
      <c r="L6220" t="s">
        <v>30</v>
      </c>
      <c r="M6220" t="s">
        <v>31</v>
      </c>
      <c r="N6220" t="b">
        <v>0</v>
      </c>
      <c r="O6220" t="s">
        <v>29782</v>
      </c>
      <c r="Q6220">
        <v>20</v>
      </c>
      <c r="R6220">
        <v>0</v>
      </c>
      <c r="S6220">
        <v>0</v>
      </c>
      <c r="T6220">
        <v>0</v>
      </c>
    </row>
    <row r="6221" spans="1:20" x14ac:dyDescent="0.25">
      <c r="A6221" t="s">
        <v>23235</v>
      </c>
      <c r="B6221" t="s">
        <v>23236</v>
      </c>
      <c r="C6221" t="s">
        <v>29783</v>
      </c>
      <c r="D6221" t="s">
        <v>29777</v>
      </c>
      <c r="E6221" s="1">
        <v>43529.486805555556</v>
      </c>
      <c r="F6221" t="s">
        <v>29784</v>
      </c>
      <c r="G6221" t="s">
        <v>29766</v>
      </c>
      <c r="H6221">
        <v>28</v>
      </c>
      <c r="I6221" t="s">
        <v>9430</v>
      </c>
      <c r="J6221" t="s">
        <v>8513</v>
      </c>
      <c r="K6221">
        <v>131</v>
      </c>
      <c r="L6221" t="s">
        <v>30</v>
      </c>
      <c r="M6221" t="s">
        <v>31</v>
      </c>
      <c r="N6221" t="b">
        <v>0</v>
      </c>
      <c r="O6221" t="s">
        <v>29785</v>
      </c>
      <c r="Q6221">
        <v>29</v>
      </c>
      <c r="R6221">
        <v>0</v>
      </c>
      <c r="S6221">
        <v>0</v>
      </c>
      <c r="T6221">
        <v>0</v>
      </c>
    </row>
    <row r="6222" spans="1:20" x14ac:dyDescent="0.25">
      <c r="A6222" t="s">
        <v>23235</v>
      </c>
      <c r="B6222" t="s">
        <v>23236</v>
      </c>
      <c r="C6222" t="s">
        <v>29786</v>
      </c>
      <c r="D6222" t="s">
        <v>29777</v>
      </c>
      <c r="E6222" s="1">
        <v>43529.486805555556</v>
      </c>
      <c r="F6222" t="s">
        <v>29787</v>
      </c>
      <c r="G6222" t="s">
        <v>29766</v>
      </c>
      <c r="H6222">
        <v>28</v>
      </c>
      <c r="I6222" t="s">
        <v>9430</v>
      </c>
      <c r="J6222" t="s">
        <v>1343</v>
      </c>
      <c r="K6222">
        <v>197</v>
      </c>
      <c r="L6222" t="s">
        <v>30</v>
      </c>
      <c r="M6222" t="s">
        <v>31</v>
      </c>
      <c r="N6222" t="b">
        <v>0</v>
      </c>
      <c r="O6222" t="s">
        <v>29788</v>
      </c>
      <c r="Q6222">
        <v>21</v>
      </c>
      <c r="R6222">
        <v>0</v>
      </c>
      <c r="S6222">
        <v>0</v>
      </c>
      <c r="T6222">
        <v>0</v>
      </c>
    </row>
    <row r="6223" spans="1:20" x14ac:dyDescent="0.25">
      <c r="A6223" t="s">
        <v>23235</v>
      </c>
      <c r="B6223" t="s">
        <v>23236</v>
      </c>
      <c r="C6223" t="s">
        <v>29789</v>
      </c>
      <c r="D6223" t="s">
        <v>29790</v>
      </c>
      <c r="E6223" s="1">
        <v>43529.479166666664</v>
      </c>
      <c r="F6223" t="s">
        <v>29791</v>
      </c>
      <c r="G6223" t="s">
        <v>29792</v>
      </c>
      <c r="H6223">
        <v>28</v>
      </c>
      <c r="I6223" t="s">
        <v>9430</v>
      </c>
      <c r="J6223" t="s">
        <v>507</v>
      </c>
      <c r="K6223">
        <v>281</v>
      </c>
      <c r="L6223" t="s">
        <v>30</v>
      </c>
      <c r="M6223" t="s">
        <v>31</v>
      </c>
      <c r="N6223" t="b">
        <v>0</v>
      </c>
      <c r="O6223" t="s">
        <v>29793</v>
      </c>
      <c r="Q6223">
        <v>41</v>
      </c>
      <c r="R6223">
        <v>0</v>
      </c>
      <c r="S6223">
        <v>0</v>
      </c>
      <c r="T6223">
        <v>0</v>
      </c>
    </row>
    <row r="6224" spans="1:20" x14ac:dyDescent="0.25">
      <c r="A6224" t="s">
        <v>23235</v>
      </c>
      <c r="B6224" t="s">
        <v>23236</v>
      </c>
      <c r="C6224" t="s">
        <v>29794</v>
      </c>
      <c r="D6224" t="s">
        <v>29795</v>
      </c>
      <c r="E6224" s="1">
        <v>43529.479166666664</v>
      </c>
      <c r="F6224" t="s">
        <v>29796</v>
      </c>
      <c r="G6224" t="s">
        <v>29792</v>
      </c>
      <c r="H6224">
        <v>28</v>
      </c>
      <c r="I6224" t="s">
        <v>9430</v>
      </c>
      <c r="J6224" t="s">
        <v>7524</v>
      </c>
      <c r="K6224">
        <v>225</v>
      </c>
      <c r="L6224" t="s">
        <v>30</v>
      </c>
      <c r="M6224" t="s">
        <v>31</v>
      </c>
      <c r="N6224" t="b">
        <v>0</v>
      </c>
      <c r="O6224" t="s">
        <v>29797</v>
      </c>
      <c r="Q6224">
        <v>47</v>
      </c>
      <c r="R6224">
        <v>0</v>
      </c>
      <c r="S6224">
        <v>0</v>
      </c>
      <c r="T6224">
        <v>0</v>
      </c>
    </row>
    <row r="6225" spans="1:20" x14ac:dyDescent="0.25">
      <c r="A6225" t="s">
        <v>23235</v>
      </c>
      <c r="B6225" t="s">
        <v>23236</v>
      </c>
      <c r="C6225" t="s">
        <v>29798</v>
      </c>
      <c r="D6225" t="s">
        <v>29795</v>
      </c>
      <c r="E6225" s="1">
        <v>43529.479166666664</v>
      </c>
      <c r="F6225" t="s">
        <v>29799</v>
      </c>
      <c r="G6225" t="s">
        <v>29792</v>
      </c>
      <c r="H6225">
        <v>28</v>
      </c>
      <c r="I6225" t="s">
        <v>9430</v>
      </c>
      <c r="J6225" t="s">
        <v>722</v>
      </c>
      <c r="K6225">
        <v>263</v>
      </c>
      <c r="L6225" t="s">
        <v>30</v>
      </c>
      <c r="M6225" t="s">
        <v>31</v>
      </c>
      <c r="N6225" t="b">
        <v>0</v>
      </c>
      <c r="O6225" t="s">
        <v>29800</v>
      </c>
      <c r="Q6225">
        <v>61</v>
      </c>
      <c r="R6225">
        <v>0</v>
      </c>
      <c r="S6225">
        <v>0</v>
      </c>
      <c r="T6225">
        <v>0</v>
      </c>
    </row>
    <row r="6226" spans="1:20" x14ac:dyDescent="0.25">
      <c r="A6226" t="s">
        <v>23235</v>
      </c>
      <c r="B6226" t="s">
        <v>23236</v>
      </c>
      <c r="C6226" t="s">
        <v>29801</v>
      </c>
      <c r="D6226" t="s">
        <v>29795</v>
      </c>
      <c r="E6226" s="1">
        <v>43529.479166666664</v>
      </c>
      <c r="F6226" t="s">
        <v>29802</v>
      </c>
      <c r="G6226" t="s">
        <v>29792</v>
      </c>
      <c r="H6226">
        <v>28</v>
      </c>
      <c r="I6226" t="s">
        <v>9430</v>
      </c>
      <c r="J6226" t="s">
        <v>5028</v>
      </c>
      <c r="K6226">
        <v>299</v>
      </c>
      <c r="L6226" t="s">
        <v>30</v>
      </c>
      <c r="M6226" t="s">
        <v>31</v>
      </c>
      <c r="N6226" t="b">
        <v>0</v>
      </c>
      <c r="O6226" t="s">
        <v>29803</v>
      </c>
      <c r="Q6226">
        <v>82</v>
      </c>
      <c r="R6226">
        <v>0</v>
      </c>
      <c r="S6226">
        <v>0</v>
      </c>
      <c r="T6226">
        <v>0</v>
      </c>
    </row>
    <row r="6227" spans="1:20" x14ac:dyDescent="0.25">
      <c r="A6227" t="s">
        <v>23235</v>
      </c>
      <c r="B6227" t="s">
        <v>23236</v>
      </c>
      <c r="C6227" t="s">
        <v>29804</v>
      </c>
      <c r="D6227" t="s">
        <v>29795</v>
      </c>
      <c r="E6227" s="1">
        <v>43529.479166666664</v>
      </c>
      <c r="F6227" t="s">
        <v>29805</v>
      </c>
      <c r="G6227" t="s">
        <v>29792</v>
      </c>
      <c r="H6227">
        <v>28</v>
      </c>
      <c r="I6227" t="s">
        <v>9430</v>
      </c>
      <c r="J6227" t="s">
        <v>1359</v>
      </c>
      <c r="K6227">
        <v>322</v>
      </c>
      <c r="L6227" t="s">
        <v>30</v>
      </c>
      <c r="M6227" t="s">
        <v>31</v>
      </c>
      <c r="N6227" t="b">
        <v>0</v>
      </c>
      <c r="O6227" t="s">
        <v>29806</v>
      </c>
      <c r="Q6227">
        <v>23</v>
      </c>
      <c r="R6227">
        <v>0</v>
      </c>
      <c r="S6227">
        <v>0</v>
      </c>
      <c r="T6227">
        <v>0</v>
      </c>
    </row>
    <row r="6228" spans="1:20" x14ac:dyDescent="0.25">
      <c r="A6228" t="s">
        <v>23235</v>
      </c>
      <c r="B6228" t="s">
        <v>23236</v>
      </c>
      <c r="C6228" t="s">
        <v>29807</v>
      </c>
      <c r="D6228" t="s">
        <v>29808</v>
      </c>
      <c r="E6228" s="1">
        <v>43529.479166666664</v>
      </c>
      <c r="F6228" t="s">
        <v>29809</v>
      </c>
      <c r="G6228" t="s">
        <v>29792</v>
      </c>
      <c r="H6228">
        <v>28</v>
      </c>
      <c r="I6228" t="s">
        <v>9430</v>
      </c>
      <c r="J6228" t="s">
        <v>717</v>
      </c>
      <c r="K6228">
        <v>150</v>
      </c>
      <c r="L6228" t="s">
        <v>30</v>
      </c>
      <c r="M6228" t="s">
        <v>31</v>
      </c>
      <c r="N6228" t="b">
        <v>0</v>
      </c>
      <c r="O6228" t="s">
        <v>29810</v>
      </c>
      <c r="Q6228">
        <v>173</v>
      </c>
      <c r="R6228">
        <v>1</v>
      </c>
      <c r="S6228">
        <v>0</v>
      </c>
      <c r="T6228">
        <v>0</v>
      </c>
    </row>
    <row r="6229" spans="1:20" x14ac:dyDescent="0.25">
      <c r="A6229" t="s">
        <v>23235</v>
      </c>
      <c r="B6229" t="s">
        <v>23236</v>
      </c>
      <c r="C6229" t="s">
        <v>29811</v>
      </c>
      <c r="D6229" t="s">
        <v>29808</v>
      </c>
      <c r="E6229" s="1">
        <v>43529.479166666664</v>
      </c>
      <c r="F6229" t="s">
        <v>29812</v>
      </c>
      <c r="G6229" t="s">
        <v>29792</v>
      </c>
      <c r="H6229">
        <v>28</v>
      </c>
      <c r="I6229" t="s">
        <v>9430</v>
      </c>
      <c r="J6229" t="s">
        <v>1817</v>
      </c>
      <c r="K6229">
        <v>168</v>
      </c>
      <c r="L6229" t="s">
        <v>30</v>
      </c>
      <c r="M6229" t="s">
        <v>31</v>
      </c>
      <c r="N6229" t="b">
        <v>0</v>
      </c>
      <c r="O6229" t="s">
        <v>29813</v>
      </c>
      <c r="Q6229">
        <v>49</v>
      </c>
      <c r="R6229">
        <v>0</v>
      </c>
      <c r="S6229">
        <v>0</v>
      </c>
      <c r="T6229">
        <v>0</v>
      </c>
    </row>
    <row r="6230" spans="1:20" x14ac:dyDescent="0.25">
      <c r="A6230" t="s">
        <v>23235</v>
      </c>
      <c r="B6230" t="s">
        <v>23236</v>
      </c>
      <c r="C6230" t="s">
        <v>29814</v>
      </c>
      <c r="D6230" t="s">
        <v>29815</v>
      </c>
      <c r="E6230" s="1">
        <v>43529.472916666666</v>
      </c>
      <c r="F6230" t="s">
        <v>29816</v>
      </c>
      <c r="G6230" t="s">
        <v>29817</v>
      </c>
      <c r="H6230">
        <v>28</v>
      </c>
      <c r="I6230" t="s">
        <v>9430</v>
      </c>
      <c r="J6230" t="s">
        <v>9255</v>
      </c>
      <c r="K6230">
        <v>112</v>
      </c>
      <c r="L6230" t="s">
        <v>30</v>
      </c>
      <c r="M6230" t="s">
        <v>31</v>
      </c>
      <c r="N6230" t="b">
        <v>0</v>
      </c>
      <c r="O6230" t="s">
        <v>29818</v>
      </c>
      <c r="Q6230">
        <v>44</v>
      </c>
      <c r="R6230">
        <v>0</v>
      </c>
      <c r="S6230">
        <v>0</v>
      </c>
      <c r="T6230">
        <v>0</v>
      </c>
    </row>
    <row r="6231" spans="1:20" x14ac:dyDescent="0.25">
      <c r="A6231" t="s">
        <v>23235</v>
      </c>
      <c r="B6231" t="s">
        <v>23236</v>
      </c>
      <c r="C6231" t="s">
        <v>29819</v>
      </c>
      <c r="D6231" t="s">
        <v>29815</v>
      </c>
      <c r="E6231" s="1">
        <v>43529.472916666666</v>
      </c>
      <c r="F6231" t="s">
        <v>29820</v>
      </c>
      <c r="G6231" t="s">
        <v>29817</v>
      </c>
      <c r="H6231">
        <v>28</v>
      </c>
      <c r="I6231" t="s">
        <v>9430</v>
      </c>
      <c r="J6231" t="s">
        <v>1359</v>
      </c>
      <c r="K6231">
        <v>322</v>
      </c>
      <c r="L6231" t="s">
        <v>30</v>
      </c>
      <c r="M6231" t="s">
        <v>31</v>
      </c>
      <c r="N6231" t="b">
        <v>0</v>
      </c>
      <c r="O6231" t="s">
        <v>29821</v>
      </c>
      <c r="Q6231">
        <v>40</v>
      </c>
      <c r="R6231">
        <v>1</v>
      </c>
      <c r="S6231">
        <v>1</v>
      </c>
      <c r="T6231">
        <v>0</v>
      </c>
    </row>
    <row r="6232" spans="1:20" x14ac:dyDescent="0.25">
      <c r="A6232" t="s">
        <v>23235</v>
      </c>
      <c r="B6232" t="s">
        <v>23236</v>
      </c>
      <c r="C6232" t="s">
        <v>29822</v>
      </c>
      <c r="D6232" t="s">
        <v>29815</v>
      </c>
      <c r="E6232" s="1">
        <v>43529.472916666666</v>
      </c>
      <c r="F6232" t="s">
        <v>29823</v>
      </c>
      <c r="G6232" t="s">
        <v>29817</v>
      </c>
      <c r="H6232">
        <v>28</v>
      </c>
      <c r="I6232" t="s">
        <v>9430</v>
      </c>
      <c r="J6232" t="s">
        <v>8541</v>
      </c>
      <c r="K6232">
        <v>337</v>
      </c>
      <c r="L6232" t="s">
        <v>30</v>
      </c>
      <c r="M6232" t="s">
        <v>31</v>
      </c>
      <c r="N6232" t="b">
        <v>0</v>
      </c>
      <c r="O6232" t="s">
        <v>29824</v>
      </c>
      <c r="Q6232">
        <v>50</v>
      </c>
      <c r="R6232">
        <v>0</v>
      </c>
      <c r="S6232">
        <v>0</v>
      </c>
      <c r="T6232">
        <v>0</v>
      </c>
    </row>
    <row r="6233" spans="1:20" x14ac:dyDescent="0.25">
      <c r="A6233" t="s">
        <v>23235</v>
      </c>
      <c r="B6233" t="s">
        <v>23236</v>
      </c>
      <c r="C6233" t="s">
        <v>29825</v>
      </c>
      <c r="D6233" t="s">
        <v>29815</v>
      </c>
      <c r="E6233" s="1">
        <v>43529.472916666666</v>
      </c>
      <c r="F6233" t="s">
        <v>29826</v>
      </c>
      <c r="G6233" t="s">
        <v>29817</v>
      </c>
      <c r="H6233">
        <v>28</v>
      </c>
      <c r="I6233" t="s">
        <v>9430</v>
      </c>
      <c r="J6233" t="s">
        <v>6082</v>
      </c>
      <c r="K6233">
        <v>321</v>
      </c>
      <c r="L6233" t="s">
        <v>30</v>
      </c>
      <c r="M6233" t="s">
        <v>31</v>
      </c>
      <c r="N6233" t="b">
        <v>0</v>
      </c>
      <c r="O6233" t="s">
        <v>29827</v>
      </c>
      <c r="Q6233">
        <v>111</v>
      </c>
      <c r="R6233">
        <v>1</v>
      </c>
      <c r="S6233">
        <v>0</v>
      </c>
      <c r="T6233">
        <v>0</v>
      </c>
    </row>
    <row r="6234" spans="1:20" x14ac:dyDescent="0.25">
      <c r="A6234" t="s">
        <v>23235</v>
      </c>
      <c r="B6234" t="s">
        <v>23236</v>
      </c>
      <c r="C6234" t="e">
        <v>#NAME?</v>
      </c>
      <c r="D6234" t="s">
        <v>29828</v>
      </c>
      <c r="E6234" s="1">
        <v>43529.460416666669</v>
      </c>
      <c r="F6234" t="s">
        <v>29829</v>
      </c>
      <c r="G6234" t="s">
        <v>29830</v>
      </c>
      <c r="H6234">
        <v>28</v>
      </c>
      <c r="I6234" t="s">
        <v>9430</v>
      </c>
      <c r="J6234" t="s">
        <v>6154</v>
      </c>
      <c r="K6234">
        <v>317</v>
      </c>
      <c r="L6234" t="s">
        <v>30</v>
      </c>
      <c r="M6234" t="s">
        <v>31</v>
      </c>
      <c r="N6234" t="b">
        <v>0</v>
      </c>
      <c r="O6234" t="s">
        <v>29831</v>
      </c>
      <c r="Q6234">
        <v>40</v>
      </c>
      <c r="R6234">
        <v>1</v>
      </c>
      <c r="S6234">
        <v>0</v>
      </c>
      <c r="T6234">
        <v>0</v>
      </c>
    </row>
    <row r="6235" spans="1:20" x14ac:dyDescent="0.25">
      <c r="A6235" t="s">
        <v>23235</v>
      </c>
      <c r="B6235" t="s">
        <v>23236</v>
      </c>
      <c r="C6235" t="s">
        <v>29832</v>
      </c>
      <c r="D6235" t="s">
        <v>29828</v>
      </c>
      <c r="E6235" s="1">
        <v>43529.460416666669</v>
      </c>
      <c r="F6235" t="s">
        <v>29833</v>
      </c>
      <c r="G6235" t="s">
        <v>29830</v>
      </c>
      <c r="H6235">
        <v>28</v>
      </c>
      <c r="I6235" t="s">
        <v>9430</v>
      </c>
      <c r="J6235" t="s">
        <v>190</v>
      </c>
      <c r="K6235">
        <v>335</v>
      </c>
      <c r="L6235" t="s">
        <v>30</v>
      </c>
      <c r="M6235" t="s">
        <v>31</v>
      </c>
      <c r="N6235" t="b">
        <v>0</v>
      </c>
      <c r="O6235" t="s">
        <v>29834</v>
      </c>
      <c r="Q6235">
        <v>13</v>
      </c>
      <c r="R6235">
        <v>0</v>
      </c>
      <c r="S6235">
        <v>0</v>
      </c>
      <c r="T6235">
        <v>0</v>
      </c>
    </row>
    <row r="6236" spans="1:20" x14ac:dyDescent="0.25">
      <c r="A6236" t="s">
        <v>23235</v>
      </c>
      <c r="B6236" t="s">
        <v>23236</v>
      </c>
      <c r="C6236" t="s">
        <v>29835</v>
      </c>
      <c r="D6236" t="s">
        <v>29828</v>
      </c>
      <c r="E6236" s="1">
        <v>43529.460416666669</v>
      </c>
      <c r="F6236" t="s">
        <v>29836</v>
      </c>
      <c r="G6236" t="s">
        <v>29830</v>
      </c>
      <c r="H6236">
        <v>28</v>
      </c>
      <c r="I6236" t="s">
        <v>9430</v>
      </c>
      <c r="J6236" t="s">
        <v>3995</v>
      </c>
      <c r="K6236">
        <v>315</v>
      </c>
      <c r="L6236" t="s">
        <v>30</v>
      </c>
      <c r="M6236" t="s">
        <v>31</v>
      </c>
      <c r="N6236" t="b">
        <v>0</v>
      </c>
      <c r="O6236" t="s">
        <v>29837</v>
      </c>
      <c r="Q6236">
        <v>23</v>
      </c>
      <c r="R6236">
        <v>0</v>
      </c>
      <c r="S6236">
        <v>0</v>
      </c>
      <c r="T6236">
        <v>0</v>
      </c>
    </row>
    <row r="6237" spans="1:20" x14ac:dyDescent="0.25">
      <c r="A6237" t="s">
        <v>23235</v>
      </c>
      <c r="B6237" t="s">
        <v>23236</v>
      </c>
      <c r="C6237" t="s">
        <v>29838</v>
      </c>
      <c r="D6237" t="s">
        <v>29828</v>
      </c>
      <c r="E6237" s="1">
        <v>43529.460416666669</v>
      </c>
      <c r="F6237" t="s">
        <v>29839</v>
      </c>
      <c r="G6237" t="s">
        <v>29830</v>
      </c>
      <c r="H6237">
        <v>28</v>
      </c>
      <c r="I6237" t="s">
        <v>9430</v>
      </c>
      <c r="J6237" t="s">
        <v>6763</v>
      </c>
      <c r="K6237">
        <v>158</v>
      </c>
      <c r="L6237" t="s">
        <v>30</v>
      </c>
      <c r="M6237" t="s">
        <v>31</v>
      </c>
      <c r="N6237" t="b">
        <v>0</v>
      </c>
      <c r="O6237" t="s">
        <v>29840</v>
      </c>
      <c r="Q6237">
        <v>76</v>
      </c>
      <c r="R6237">
        <v>0</v>
      </c>
      <c r="S6237">
        <v>0</v>
      </c>
      <c r="T6237">
        <v>0</v>
      </c>
    </row>
    <row r="6238" spans="1:20" x14ac:dyDescent="0.25">
      <c r="A6238" t="s">
        <v>23235</v>
      </c>
      <c r="B6238" t="s">
        <v>23236</v>
      </c>
      <c r="C6238" t="s">
        <v>29841</v>
      </c>
      <c r="D6238" t="s">
        <v>29828</v>
      </c>
      <c r="E6238" s="1">
        <v>43529.460416666669</v>
      </c>
      <c r="F6238" t="s">
        <v>29842</v>
      </c>
      <c r="G6238" t="s">
        <v>29830</v>
      </c>
      <c r="H6238">
        <v>28</v>
      </c>
      <c r="I6238" t="s">
        <v>9430</v>
      </c>
      <c r="J6238" t="s">
        <v>1688</v>
      </c>
      <c r="K6238">
        <v>471</v>
      </c>
      <c r="L6238" t="s">
        <v>30</v>
      </c>
      <c r="M6238" t="s">
        <v>31</v>
      </c>
      <c r="N6238" t="b">
        <v>0</v>
      </c>
      <c r="O6238" t="s">
        <v>29843</v>
      </c>
      <c r="Q6238">
        <v>43</v>
      </c>
      <c r="R6238">
        <v>0</v>
      </c>
      <c r="S6238">
        <v>0</v>
      </c>
      <c r="T6238">
        <v>0</v>
      </c>
    </row>
    <row r="6239" spans="1:20" x14ac:dyDescent="0.25">
      <c r="A6239" t="s">
        <v>23235</v>
      </c>
      <c r="B6239" t="s">
        <v>23236</v>
      </c>
      <c r="C6239" t="s">
        <v>29844</v>
      </c>
      <c r="D6239" t="s">
        <v>29828</v>
      </c>
      <c r="E6239" s="1">
        <v>43529.460416666669</v>
      </c>
      <c r="F6239" t="s">
        <v>29845</v>
      </c>
      <c r="G6239" t="s">
        <v>29830</v>
      </c>
      <c r="H6239">
        <v>28</v>
      </c>
      <c r="I6239" t="s">
        <v>9430</v>
      </c>
      <c r="J6239" t="s">
        <v>12301</v>
      </c>
      <c r="K6239">
        <v>276</v>
      </c>
      <c r="L6239" t="s">
        <v>30</v>
      </c>
      <c r="M6239" t="s">
        <v>31</v>
      </c>
      <c r="N6239" t="b">
        <v>0</v>
      </c>
      <c r="O6239" t="s">
        <v>29846</v>
      </c>
      <c r="Q6239">
        <v>6</v>
      </c>
      <c r="R6239">
        <v>0</v>
      </c>
      <c r="S6239">
        <v>0</v>
      </c>
      <c r="T6239">
        <v>0</v>
      </c>
    </row>
    <row r="6240" spans="1:20" x14ac:dyDescent="0.25">
      <c r="A6240" t="s">
        <v>23235</v>
      </c>
      <c r="B6240" t="s">
        <v>23236</v>
      </c>
      <c r="C6240" t="s">
        <v>29847</v>
      </c>
      <c r="D6240" t="s">
        <v>29848</v>
      </c>
      <c r="E6240" s="1">
        <v>43529.444444444445</v>
      </c>
      <c r="F6240" t="s">
        <v>29849</v>
      </c>
      <c r="G6240" t="s">
        <v>29850</v>
      </c>
      <c r="H6240">
        <v>28</v>
      </c>
      <c r="I6240" t="s">
        <v>9430</v>
      </c>
      <c r="J6240" t="s">
        <v>15903</v>
      </c>
      <c r="K6240">
        <v>250</v>
      </c>
      <c r="L6240" t="s">
        <v>30</v>
      </c>
      <c r="M6240" t="s">
        <v>31</v>
      </c>
      <c r="N6240" t="b">
        <v>0</v>
      </c>
      <c r="O6240" t="s">
        <v>29851</v>
      </c>
      <c r="Q6240">
        <v>23</v>
      </c>
      <c r="R6240">
        <v>0</v>
      </c>
      <c r="S6240">
        <v>0</v>
      </c>
      <c r="T6240">
        <v>0</v>
      </c>
    </row>
    <row r="6241" spans="1:20" x14ac:dyDescent="0.25">
      <c r="A6241" t="s">
        <v>23235</v>
      </c>
      <c r="B6241" t="s">
        <v>23236</v>
      </c>
      <c r="C6241" t="s">
        <v>29852</v>
      </c>
      <c r="D6241" t="s">
        <v>29848</v>
      </c>
      <c r="E6241" s="1">
        <v>43529.444444444445</v>
      </c>
      <c r="F6241" t="s">
        <v>29853</v>
      </c>
      <c r="G6241" t="s">
        <v>29850</v>
      </c>
      <c r="H6241">
        <v>28</v>
      </c>
      <c r="I6241" t="s">
        <v>9430</v>
      </c>
      <c r="J6241" t="s">
        <v>787</v>
      </c>
      <c r="K6241">
        <v>280</v>
      </c>
      <c r="L6241" t="s">
        <v>30</v>
      </c>
      <c r="M6241" t="s">
        <v>31</v>
      </c>
      <c r="N6241" t="b">
        <v>0</v>
      </c>
      <c r="O6241" t="s">
        <v>29854</v>
      </c>
      <c r="Q6241">
        <v>13</v>
      </c>
      <c r="R6241">
        <v>0</v>
      </c>
      <c r="S6241">
        <v>0</v>
      </c>
      <c r="T6241">
        <v>0</v>
      </c>
    </row>
    <row r="6242" spans="1:20" x14ac:dyDescent="0.25">
      <c r="A6242" t="s">
        <v>23235</v>
      </c>
      <c r="B6242" t="s">
        <v>23236</v>
      </c>
      <c r="C6242" t="s">
        <v>29855</v>
      </c>
      <c r="D6242" t="s">
        <v>29848</v>
      </c>
      <c r="E6242" s="1">
        <v>43529.444444444445</v>
      </c>
      <c r="F6242" t="s">
        <v>29856</v>
      </c>
      <c r="G6242" t="s">
        <v>29850</v>
      </c>
      <c r="H6242">
        <v>28</v>
      </c>
      <c r="I6242" t="s">
        <v>9430</v>
      </c>
      <c r="J6242" t="s">
        <v>819</v>
      </c>
      <c r="K6242">
        <v>152</v>
      </c>
      <c r="L6242" t="s">
        <v>30</v>
      </c>
      <c r="M6242" t="s">
        <v>31</v>
      </c>
      <c r="N6242" t="b">
        <v>0</v>
      </c>
      <c r="O6242" t="s">
        <v>29857</v>
      </c>
      <c r="Q6242">
        <v>51</v>
      </c>
      <c r="R6242">
        <v>1</v>
      </c>
      <c r="S6242">
        <v>0</v>
      </c>
      <c r="T6242">
        <v>0</v>
      </c>
    </row>
    <row r="6243" spans="1:20" x14ac:dyDescent="0.25">
      <c r="A6243" t="s">
        <v>23235</v>
      </c>
      <c r="B6243" t="s">
        <v>23236</v>
      </c>
      <c r="C6243" t="s">
        <v>29858</v>
      </c>
      <c r="D6243" t="s">
        <v>29848</v>
      </c>
      <c r="E6243" s="1">
        <v>43529.444444444445</v>
      </c>
      <c r="F6243" t="s">
        <v>29859</v>
      </c>
      <c r="G6243" t="s">
        <v>29850</v>
      </c>
      <c r="H6243">
        <v>28</v>
      </c>
      <c r="I6243" t="s">
        <v>9430</v>
      </c>
      <c r="J6243" t="s">
        <v>496</v>
      </c>
      <c r="K6243">
        <v>353</v>
      </c>
      <c r="L6243" t="s">
        <v>30</v>
      </c>
      <c r="M6243" t="s">
        <v>31</v>
      </c>
      <c r="N6243" t="b">
        <v>0</v>
      </c>
      <c r="O6243" t="s">
        <v>29860</v>
      </c>
      <c r="Q6243">
        <v>11</v>
      </c>
      <c r="R6243">
        <v>0</v>
      </c>
      <c r="S6243">
        <v>0</v>
      </c>
      <c r="T6243">
        <v>0</v>
      </c>
    </row>
    <row r="6244" spans="1:20" x14ac:dyDescent="0.25">
      <c r="A6244" t="s">
        <v>23235</v>
      </c>
      <c r="B6244" t="s">
        <v>23236</v>
      </c>
      <c r="C6244" t="s">
        <v>29861</v>
      </c>
      <c r="D6244" t="s">
        <v>29848</v>
      </c>
      <c r="E6244" s="1">
        <v>43529.444444444445</v>
      </c>
      <c r="F6244" t="s">
        <v>29862</v>
      </c>
      <c r="G6244" t="s">
        <v>29850</v>
      </c>
      <c r="H6244">
        <v>28</v>
      </c>
      <c r="I6244" t="s">
        <v>9430</v>
      </c>
      <c r="J6244" t="s">
        <v>17540</v>
      </c>
      <c r="K6244">
        <v>296</v>
      </c>
      <c r="L6244" t="s">
        <v>30</v>
      </c>
      <c r="M6244" t="s">
        <v>31</v>
      </c>
      <c r="N6244" t="b">
        <v>0</v>
      </c>
      <c r="O6244" t="s">
        <v>29863</v>
      </c>
      <c r="Q6244">
        <v>17</v>
      </c>
      <c r="R6244">
        <v>0</v>
      </c>
      <c r="S6244">
        <v>0</v>
      </c>
      <c r="T6244">
        <v>0</v>
      </c>
    </row>
    <row r="6245" spans="1:20" x14ac:dyDescent="0.25">
      <c r="A6245" t="s">
        <v>23235</v>
      </c>
      <c r="B6245" t="s">
        <v>23236</v>
      </c>
      <c r="C6245" t="e">
        <v>#NAME?</v>
      </c>
      <c r="D6245" t="s">
        <v>29864</v>
      </c>
      <c r="E6245" s="1">
        <v>43529.431944444441</v>
      </c>
      <c r="F6245" t="s">
        <v>29865</v>
      </c>
      <c r="G6245" t="s">
        <v>29866</v>
      </c>
      <c r="H6245">
        <v>28</v>
      </c>
      <c r="I6245" t="s">
        <v>9430</v>
      </c>
      <c r="J6245" t="s">
        <v>12107</v>
      </c>
      <c r="K6245">
        <v>382</v>
      </c>
      <c r="L6245" t="s">
        <v>30</v>
      </c>
      <c r="M6245" t="s">
        <v>31</v>
      </c>
      <c r="N6245" t="b">
        <v>0</v>
      </c>
      <c r="O6245" t="s">
        <v>29867</v>
      </c>
      <c r="Q6245">
        <v>220</v>
      </c>
      <c r="R6245">
        <v>4</v>
      </c>
      <c r="S6245">
        <v>0</v>
      </c>
      <c r="T6245">
        <v>0</v>
      </c>
    </row>
    <row r="6246" spans="1:20" x14ac:dyDescent="0.25">
      <c r="A6246" t="s">
        <v>23235</v>
      </c>
      <c r="B6246" t="s">
        <v>23236</v>
      </c>
      <c r="C6246" t="s">
        <v>29868</v>
      </c>
      <c r="D6246" t="s">
        <v>29864</v>
      </c>
      <c r="E6246" s="1">
        <v>43529.431944444441</v>
      </c>
      <c r="F6246" t="s">
        <v>29869</v>
      </c>
      <c r="G6246" t="s">
        <v>29866</v>
      </c>
      <c r="H6246">
        <v>28</v>
      </c>
      <c r="I6246" t="s">
        <v>9430</v>
      </c>
      <c r="J6246" t="s">
        <v>11704</v>
      </c>
      <c r="K6246">
        <v>115</v>
      </c>
      <c r="L6246" t="s">
        <v>30</v>
      </c>
      <c r="M6246" t="s">
        <v>31</v>
      </c>
      <c r="N6246" t="b">
        <v>0</v>
      </c>
      <c r="O6246" t="s">
        <v>29870</v>
      </c>
      <c r="Q6246">
        <v>169</v>
      </c>
      <c r="R6246">
        <v>0</v>
      </c>
      <c r="S6246">
        <v>0</v>
      </c>
      <c r="T6246">
        <v>0</v>
      </c>
    </row>
    <row r="6247" spans="1:20" x14ac:dyDescent="0.25">
      <c r="A6247" t="s">
        <v>23235</v>
      </c>
      <c r="B6247" t="s">
        <v>23236</v>
      </c>
      <c r="C6247" t="s">
        <v>29871</v>
      </c>
      <c r="D6247" t="s">
        <v>29864</v>
      </c>
      <c r="E6247" s="1">
        <v>43529.431944444441</v>
      </c>
      <c r="F6247" t="s">
        <v>29872</v>
      </c>
      <c r="G6247" t="s">
        <v>29866</v>
      </c>
      <c r="H6247">
        <v>28</v>
      </c>
      <c r="I6247" t="s">
        <v>9430</v>
      </c>
      <c r="J6247" t="s">
        <v>10865</v>
      </c>
      <c r="K6247">
        <v>339</v>
      </c>
      <c r="L6247" t="s">
        <v>30</v>
      </c>
      <c r="M6247" t="s">
        <v>31</v>
      </c>
      <c r="N6247" t="b">
        <v>0</v>
      </c>
      <c r="O6247" t="s">
        <v>29873</v>
      </c>
      <c r="Q6247">
        <v>94</v>
      </c>
      <c r="R6247">
        <v>0</v>
      </c>
      <c r="S6247">
        <v>0</v>
      </c>
      <c r="T6247">
        <v>0</v>
      </c>
    </row>
    <row r="6248" spans="1:20" x14ac:dyDescent="0.25">
      <c r="A6248" t="s">
        <v>23235</v>
      </c>
      <c r="B6248" t="s">
        <v>23236</v>
      </c>
      <c r="C6248" t="s">
        <v>29874</v>
      </c>
      <c r="D6248" t="s">
        <v>29864</v>
      </c>
      <c r="E6248" s="1">
        <v>43529.431944444441</v>
      </c>
      <c r="F6248" t="s">
        <v>29875</v>
      </c>
      <c r="G6248" t="s">
        <v>29866</v>
      </c>
      <c r="H6248">
        <v>28</v>
      </c>
      <c r="I6248" t="s">
        <v>9430</v>
      </c>
      <c r="J6248" t="s">
        <v>13330</v>
      </c>
      <c r="K6248">
        <v>302</v>
      </c>
      <c r="L6248" t="s">
        <v>30</v>
      </c>
      <c r="M6248" t="s">
        <v>31</v>
      </c>
      <c r="N6248" t="b">
        <v>0</v>
      </c>
      <c r="O6248" t="s">
        <v>29876</v>
      </c>
      <c r="Q6248">
        <v>548</v>
      </c>
      <c r="R6248">
        <v>6</v>
      </c>
      <c r="S6248">
        <v>0</v>
      </c>
      <c r="T6248">
        <v>0</v>
      </c>
    </row>
    <row r="6249" spans="1:20" x14ac:dyDescent="0.25">
      <c r="A6249" t="s">
        <v>23235</v>
      </c>
      <c r="B6249" t="s">
        <v>23236</v>
      </c>
      <c r="C6249" t="s">
        <v>29877</v>
      </c>
      <c r="D6249" t="s">
        <v>29878</v>
      </c>
      <c r="E6249" s="1">
        <v>43529.42291666667</v>
      </c>
      <c r="F6249" t="s">
        <v>29879</v>
      </c>
      <c r="G6249" t="s">
        <v>29880</v>
      </c>
      <c r="H6249">
        <v>28</v>
      </c>
      <c r="I6249" t="s">
        <v>9430</v>
      </c>
      <c r="J6249" t="s">
        <v>617</v>
      </c>
      <c r="K6249">
        <v>254</v>
      </c>
      <c r="L6249" t="s">
        <v>30</v>
      </c>
      <c r="M6249" t="s">
        <v>31</v>
      </c>
      <c r="N6249" t="b">
        <v>0</v>
      </c>
      <c r="O6249" t="s">
        <v>29881</v>
      </c>
      <c r="Q6249">
        <v>104</v>
      </c>
      <c r="R6249">
        <v>0</v>
      </c>
      <c r="S6249">
        <v>0</v>
      </c>
      <c r="T6249">
        <v>0</v>
      </c>
    </row>
    <row r="6250" spans="1:20" x14ac:dyDescent="0.25">
      <c r="A6250" t="s">
        <v>23235</v>
      </c>
      <c r="B6250" t="s">
        <v>23236</v>
      </c>
      <c r="C6250" t="s">
        <v>29882</v>
      </c>
      <c r="D6250" t="s">
        <v>29878</v>
      </c>
      <c r="E6250" s="1">
        <v>43529.42291666667</v>
      </c>
      <c r="F6250" t="s">
        <v>29883</v>
      </c>
      <c r="G6250" t="s">
        <v>29880</v>
      </c>
      <c r="H6250">
        <v>28</v>
      </c>
      <c r="I6250" t="s">
        <v>9430</v>
      </c>
      <c r="J6250" t="s">
        <v>867</v>
      </c>
      <c r="K6250">
        <v>666</v>
      </c>
      <c r="L6250" t="s">
        <v>30</v>
      </c>
      <c r="M6250" t="s">
        <v>31</v>
      </c>
      <c r="N6250" t="b">
        <v>0</v>
      </c>
      <c r="O6250" t="s">
        <v>29884</v>
      </c>
      <c r="Q6250">
        <v>1192</v>
      </c>
      <c r="R6250">
        <v>10</v>
      </c>
      <c r="S6250">
        <v>0</v>
      </c>
      <c r="T6250">
        <v>0</v>
      </c>
    </row>
    <row r="6251" spans="1:20" x14ac:dyDescent="0.25">
      <c r="A6251" t="s">
        <v>23235</v>
      </c>
      <c r="B6251" t="s">
        <v>23236</v>
      </c>
      <c r="C6251" t="s">
        <v>29885</v>
      </c>
      <c r="D6251" t="s">
        <v>29878</v>
      </c>
      <c r="E6251" s="1">
        <v>43529.42291666667</v>
      </c>
      <c r="F6251" t="s">
        <v>29886</v>
      </c>
      <c r="G6251" t="s">
        <v>29880</v>
      </c>
      <c r="H6251">
        <v>28</v>
      </c>
      <c r="I6251" t="s">
        <v>9430</v>
      </c>
      <c r="J6251" t="s">
        <v>290</v>
      </c>
      <c r="K6251">
        <v>214</v>
      </c>
      <c r="L6251" t="s">
        <v>30</v>
      </c>
      <c r="M6251" t="s">
        <v>31</v>
      </c>
      <c r="N6251" t="b">
        <v>0</v>
      </c>
      <c r="O6251" t="s">
        <v>29887</v>
      </c>
      <c r="Q6251">
        <v>520</v>
      </c>
      <c r="R6251">
        <v>3</v>
      </c>
      <c r="S6251">
        <v>2</v>
      </c>
      <c r="T6251">
        <v>0</v>
      </c>
    </row>
    <row r="6252" spans="1:20" x14ac:dyDescent="0.25">
      <c r="A6252" t="s">
        <v>23235</v>
      </c>
      <c r="B6252" t="s">
        <v>23236</v>
      </c>
      <c r="C6252" t="s">
        <v>29888</v>
      </c>
      <c r="D6252" t="s">
        <v>29878</v>
      </c>
      <c r="E6252" s="1">
        <v>43529.42291666667</v>
      </c>
      <c r="F6252" t="s">
        <v>29889</v>
      </c>
      <c r="G6252" t="s">
        <v>29880</v>
      </c>
      <c r="H6252">
        <v>28</v>
      </c>
      <c r="I6252" t="s">
        <v>9430</v>
      </c>
      <c r="J6252" t="s">
        <v>421</v>
      </c>
      <c r="K6252">
        <v>78</v>
      </c>
      <c r="L6252" t="s">
        <v>30</v>
      </c>
      <c r="M6252" t="s">
        <v>31</v>
      </c>
      <c r="N6252" t="b">
        <v>0</v>
      </c>
      <c r="O6252" t="s">
        <v>29890</v>
      </c>
      <c r="Q6252">
        <v>67</v>
      </c>
      <c r="R6252">
        <v>1</v>
      </c>
      <c r="S6252">
        <v>0</v>
      </c>
      <c r="T6252">
        <v>0</v>
      </c>
    </row>
    <row r="6253" spans="1:20" x14ac:dyDescent="0.25">
      <c r="A6253" t="s">
        <v>23235</v>
      </c>
      <c r="B6253" t="s">
        <v>23236</v>
      </c>
      <c r="C6253" t="s">
        <v>29891</v>
      </c>
      <c r="D6253" t="s">
        <v>29878</v>
      </c>
      <c r="E6253" s="1">
        <v>43529.42291666667</v>
      </c>
      <c r="F6253" t="s">
        <v>29892</v>
      </c>
      <c r="G6253" t="s">
        <v>29880</v>
      </c>
      <c r="H6253">
        <v>28</v>
      </c>
      <c r="I6253" t="s">
        <v>9430</v>
      </c>
      <c r="J6253" t="s">
        <v>13858</v>
      </c>
      <c r="K6253">
        <v>59</v>
      </c>
      <c r="L6253" t="s">
        <v>30</v>
      </c>
      <c r="M6253" t="s">
        <v>31</v>
      </c>
      <c r="N6253" t="b">
        <v>0</v>
      </c>
      <c r="O6253" t="s">
        <v>29893</v>
      </c>
      <c r="Q6253">
        <v>137</v>
      </c>
      <c r="R6253">
        <v>0</v>
      </c>
      <c r="S6253">
        <v>1</v>
      </c>
      <c r="T6253">
        <v>0</v>
      </c>
    </row>
    <row r="6254" spans="1:20" x14ac:dyDescent="0.25">
      <c r="A6254" t="s">
        <v>23235</v>
      </c>
      <c r="B6254" t="s">
        <v>23236</v>
      </c>
      <c r="C6254" t="s">
        <v>29894</v>
      </c>
      <c r="D6254" t="s">
        <v>29878</v>
      </c>
      <c r="E6254" s="1">
        <v>43529.42291666667</v>
      </c>
      <c r="F6254" t="s">
        <v>29895</v>
      </c>
      <c r="G6254" t="s">
        <v>29880</v>
      </c>
      <c r="H6254">
        <v>28</v>
      </c>
      <c r="I6254" t="s">
        <v>9430</v>
      </c>
      <c r="J6254" t="s">
        <v>7435</v>
      </c>
      <c r="K6254">
        <v>208</v>
      </c>
      <c r="L6254" t="s">
        <v>30</v>
      </c>
      <c r="M6254" t="s">
        <v>31</v>
      </c>
      <c r="N6254" t="b">
        <v>0</v>
      </c>
      <c r="O6254" t="s">
        <v>29896</v>
      </c>
      <c r="Q6254">
        <v>92</v>
      </c>
      <c r="R6254">
        <v>2</v>
      </c>
      <c r="S6254">
        <v>0</v>
      </c>
      <c r="T6254">
        <v>0</v>
      </c>
    </row>
    <row r="6255" spans="1:20" x14ac:dyDescent="0.25">
      <c r="A6255" t="s">
        <v>23235</v>
      </c>
      <c r="B6255" t="s">
        <v>23236</v>
      </c>
      <c r="C6255" t="s">
        <v>29897</v>
      </c>
      <c r="D6255" t="s">
        <v>29898</v>
      </c>
      <c r="E6255" t="s">
        <v>29899</v>
      </c>
      <c r="F6255" t="s">
        <v>29900</v>
      </c>
      <c r="G6255" t="s">
        <v>29901</v>
      </c>
      <c r="H6255">
        <v>28</v>
      </c>
      <c r="I6255" t="s">
        <v>9430</v>
      </c>
      <c r="J6255" t="s">
        <v>29902</v>
      </c>
      <c r="K6255">
        <v>2570</v>
      </c>
      <c r="L6255" t="s">
        <v>30</v>
      </c>
      <c r="M6255" t="s">
        <v>31</v>
      </c>
      <c r="N6255" t="b">
        <v>0</v>
      </c>
      <c r="O6255" t="s">
        <v>29903</v>
      </c>
      <c r="Q6255">
        <v>337</v>
      </c>
      <c r="R6255">
        <v>3</v>
      </c>
      <c r="S6255">
        <v>0</v>
      </c>
      <c r="T6255">
        <v>0</v>
      </c>
    </row>
    <row r="6256" spans="1:20" x14ac:dyDescent="0.25">
      <c r="A6256" t="s">
        <v>23235</v>
      </c>
      <c r="B6256" t="s">
        <v>23236</v>
      </c>
      <c r="C6256" t="s">
        <v>29904</v>
      </c>
      <c r="D6256" t="s">
        <v>29905</v>
      </c>
      <c r="E6256" t="s">
        <v>29906</v>
      </c>
      <c r="F6256" t="s">
        <v>29907</v>
      </c>
      <c r="G6256" t="s">
        <v>29901</v>
      </c>
      <c r="H6256">
        <v>28</v>
      </c>
      <c r="I6256" t="s">
        <v>9430</v>
      </c>
      <c r="J6256" t="s">
        <v>9491</v>
      </c>
      <c r="K6256">
        <v>1442</v>
      </c>
      <c r="L6256" t="s">
        <v>30</v>
      </c>
      <c r="M6256" t="s">
        <v>31</v>
      </c>
      <c r="N6256" t="b">
        <v>0</v>
      </c>
      <c r="O6256" t="s">
        <v>29908</v>
      </c>
      <c r="Q6256">
        <v>297</v>
      </c>
      <c r="R6256">
        <v>2</v>
      </c>
      <c r="S6256">
        <v>0</v>
      </c>
      <c r="T6256">
        <v>0</v>
      </c>
    </row>
    <row r="6257" spans="1:20" x14ac:dyDescent="0.25">
      <c r="A6257" t="s">
        <v>23235</v>
      </c>
      <c r="B6257" t="s">
        <v>23236</v>
      </c>
      <c r="C6257" t="s">
        <v>29909</v>
      </c>
      <c r="D6257" t="s">
        <v>29905</v>
      </c>
      <c r="E6257" t="s">
        <v>29906</v>
      </c>
      <c r="F6257" t="s">
        <v>29910</v>
      </c>
      <c r="G6257" t="s">
        <v>29901</v>
      </c>
      <c r="H6257">
        <v>28</v>
      </c>
      <c r="I6257" t="s">
        <v>9430</v>
      </c>
      <c r="J6257" t="s">
        <v>3950</v>
      </c>
      <c r="K6257">
        <v>228</v>
      </c>
      <c r="L6257" t="s">
        <v>30</v>
      </c>
      <c r="M6257" t="s">
        <v>31</v>
      </c>
      <c r="N6257" t="b">
        <v>0</v>
      </c>
      <c r="O6257" t="s">
        <v>29911</v>
      </c>
      <c r="Q6257">
        <v>115</v>
      </c>
      <c r="R6257">
        <v>0</v>
      </c>
      <c r="S6257">
        <v>0</v>
      </c>
      <c r="T6257">
        <v>0</v>
      </c>
    </row>
    <row r="6258" spans="1:20" x14ac:dyDescent="0.25">
      <c r="A6258" t="s">
        <v>23235</v>
      </c>
      <c r="B6258" t="s">
        <v>23236</v>
      </c>
      <c r="C6258" t="s">
        <v>29912</v>
      </c>
      <c r="D6258" t="s">
        <v>29905</v>
      </c>
      <c r="E6258" t="s">
        <v>29906</v>
      </c>
      <c r="F6258" t="s">
        <v>29913</v>
      </c>
      <c r="G6258" t="s">
        <v>29901</v>
      </c>
      <c r="H6258">
        <v>28</v>
      </c>
      <c r="I6258" t="s">
        <v>9430</v>
      </c>
      <c r="J6258" t="s">
        <v>5866</v>
      </c>
      <c r="K6258">
        <v>696</v>
      </c>
      <c r="L6258" t="s">
        <v>30</v>
      </c>
      <c r="M6258" t="s">
        <v>31</v>
      </c>
      <c r="N6258" t="b">
        <v>0</v>
      </c>
      <c r="O6258" t="s">
        <v>29914</v>
      </c>
      <c r="Q6258">
        <v>49</v>
      </c>
      <c r="R6258">
        <v>1</v>
      </c>
      <c r="S6258">
        <v>1</v>
      </c>
      <c r="T6258">
        <v>0</v>
      </c>
    </row>
    <row r="6259" spans="1:20" x14ac:dyDescent="0.25">
      <c r="A6259" t="s">
        <v>23235</v>
      </c>
      <c r="B6259" t="s">
        <v>23236</v>
      </c>
      <c r="C6259" t="s">
        <v>29915</v>
      </c>
      <c r="D6259" t="s">
        <v>29905</v>
      </c>
      <c r="E6259" t="s">
        <v>29906</v>
      </c>
      <c r="F6259" t="s">
        <v>29916</v>
      </c>
      <c r="G6259" t="s">
        <v>29901</v>
      </c>
      <c r="H6259">
        <v>28</v>
      </c>
      <c r="I6259" t="s">
        <v>9430</v>
      </c>
      <c r="J6259" t="s">
        <v>4350</v>
      </c>
      <c r="K6259">
        <v>680</v>
      </c>
      <c r="L6259" t="s">
        <v>30</v>
      </c>
      <c r="M6259" t="s">
        <v>31</v>
      </c>
      <c r="N6259" t="b">
        <v>0</v>
      </c>
      <c r="O6259" t="s">
        <v>29917</v>
      </c>
      <c r="Q6259">
        <v>81</v>
      </c>
      <c r="R6259">
        <v>1</v>
      </c>
      <c r="S6259">
        <v>0</v>
      </c>
      <c r="T6259">
        <v>0</v>
      </c>
    </row>
    <row r="6260" spans="1:20" x14ac:dyDescent="0.25">
      <c r="A6260" t="s">
        <v>23235</v>
      </c>
      <c r="B6260" t="s">
        <v>23236</v>
      </c>
      <c r="C6260" t="s">
        <v>29918</v>
      </c>
      <c r="D6260" t="s">
        <v>29919</v>
      </c>
      <c r="E6260" t="s">
        <v>29920</v>
      </c>
      <c r="F6260" t="s">
        <v>29921</v>
      </c>
      <c r="G6260" t="s">
        <v>29922</v>
      </c>
      <c r="H6260">
        <v>28</v>
      </c>
      <c r="I6260" t="s">
        <v>9430</v>
      </c>
      <c r="J6260" t="s">
        <v>7358</v>
      </c>
      <c r="K6260">
        <v>580</v>
      </c>
      <c r="L6260" t="s">
        <v>30</v>
      </c>
      <c r="M6260" t="s">
        <v>31</v>
      </c>
      <c r="N6260" t="b">
        <v>0</v>
      </c>
      <c r="O6260" t="s">
        <v>29923</v>
      </c>
      <c r="Q6260">
        <v>88</v>
      </c>
      <c r="R6260">
        <v>1</v>
      </c>
      <c r="S6260">
        <v>0</v>
      </c>
      <c r="T6260">
        <v>0</v>
      </c>
    </row>
    <row r="6261" spans="1:20" x14ac:dyDescent="0.25">
      <c r="A6261" t="s">
        <v>23235</v>
      </c>
      <c r="B6261" t="s">
        <v>23236</v>
      </c>
      <c r="C6261" t="s">
        <v>29924</v>
      </c>
      <c r="D6261" t="s">
        <v>29919</v>
      </c>
      <c r="E6261" t="s">
        <v>29920</v>
      </c>
      <c r="F6261" t="s">
        <v>29925</v>
      </c>
      <c r="G6261" t="s">
        <v>29922</v>
      </c>
      <c r="H6261">
        <v>28</v>
      </c>
      <c r="I6261" t="s">
        <v>9430</v>
      </c>
      <c r="J6261" t="s">
        <v>5698</v>
      </c>
      <c r="K6261">
        <v>625</v>
      </c>
      <c r="L6261" t="s">
        <v>30</v>
      </c>
      <c r="M6261" t="s">
        <v>31</v>
      </c>
      <c r="N6261" t="b">
        <v>0</v>
      </c>
      <c r="O6261" t="s">
        <v>29926</v>
      </c>
      <c r="Q6261">
        <v>26</v>
      </c>
      <c r="R6261">
        <v>0</v>
      </c>
      <c r="S6261">
        <v>0</v>
      </c>
      <c r="T6261">
        <v>0</v>
      </c>
    </row>
    <row r="6262" spans="1:20" x14ac:dyDescent="0.25">
      <c r="A6262" t="s">
        <v>23235</v>
      </c>
      <c r="B6262" t="s">
        <v>23236</v>
      </c>
      <c r="C6262" t="s">
        <v>29927</v>
      </c>
      <c r="D6262" t="s">
        <v>29919</v>
      </c>
      <c r="E6262" t="s">
        <v>29920</v>
      </c>
      <c r="F6262" t="s">
        <v>29928</v>
      </c>
      <c r="G6262" t="s">
        <v>29922</v>
      </c>
      <c r="H6262">
        <v>28</v>
      </c>
      <c r="I6262" t="s">
        <v>9430</v>
      </c>
      <c r="J6262" t="s">
        <v>2644</v>
      </c>
      <c r="K6262">
        <v>341</v>
      </c>
      <c r="L6262" t="s">
        <v>30</v>
      </c>
      <c r="M6262" t="s">
        <v>31</v>
      </c>
      <c r="N6262" t="b">
        <v>0</v>
      </c>
      <c r="O6262" t="s">
        <v>29929</v>
      </c>
      <c r="Q6262">
        <v>32</v>
      </c>
      <c r="R6262">
        <v>0</v>
      </c>
      <c r="S6262">
        <v>0</v>
      </c>
      <c r="T6262">
        <v>0</v>
      </c>
    </row>
    <row r="6263" spans="1:20" x14ac:dyDescent="0.25">
      <c r="A6263" t="s">
        <v>23235</v>
      </c>
      <c r="B6263" t="s">
        <v>23236</v>
      </c>
      <c r="C6263" t="s">
        <v>29930</v>
      </c>
      <c r="D6263" t="s">
        <v>29919</v>
      </c>
      <c r="E6263" t="s">
        <v>29920</v>
      </c>
      <c r="F6263" t="s">
        <v>29931</v>
      </c>
      <c r="G6263" t="s">
        <v>29922</v>
      </c>
      <c r="H6263">
        <v>28</v>
      </c>
      <c r="I6263" t="s">
        <v>9430</v>
      </c>
      <c r="J6263" t="s">
        <v>19898</v>
      </c>
      <c r="K6263">
        <v>716</v>
      </c>
      <c r="L6263" t="s">
        <v>30</v>
      </c>
      <c r="M6263" t="s">
        <v>31</v>
      </c>
      <c r="N6263" t="b">
        <v>0</v>
      </c>
      <c r="O6263" t="s">
        <v>29932</v>
      </c>
      <c r="Q6263">
        <v>477</v>
      </c>
      <c r="R6263">
        <v>8</v>
      </c>
      <c r="S6263">
        <v>0</v>
      </c>
      <c r="T6263">
        <v>0</v>
      </c>
    </row>
    <row r="6264" spans="1:20" x14ac:dyDescent="0.25">
      <c r="A6264" t="s">
        <v>23235</v>
      </c>
      <c r="B6264" t="s">
        <v>23236</v>
      </c>
      <c r="C6264" t="s">
        <v>29933</v>
      </c>
      <c r="D6264" t="s">
        <v>29919</v>
      </c>
      <c r="E6264" t="s">
        <v>29920</v>
      </c>
      <c r="F6264" t="s">
        <v>29934</v>
      </c>
      <c r="G6264" t="s">
        <v>29922</v>
      </c>
      <c r="H6264">
        <v>28</v>
      </c>
      <c r="I6264" t="s">
        <v>9430</v>
      </c>
      <c r="J6264" t="s">
        <v>7580</v>
      </c>
      <c r="K6264">
        <v>356</v>
      </c>
      <c r="L6264" t="s">
        <v>30</v>
      </c>
      <c r="M6264" t="s">
        <v>31</v>
      </c>
      <c r="N6264" t="b">
        <v>0</v>
      </c>
      <c r="O6264" t="s">
        <v>29935</v>
      </c>
      <c r="Q6264">
        <v>118</v>
      </c>
      <c r="R6264">
        <v>1</v>
      </c>
      <c r="S6264">
        <v>0</v>
      </c>
      <c r="T6264">
        <v>0</v>
      </c>
    </row>
    <row r="6265" spans="1:20" x14ac:dyDescent="0.25">
      <c r="A6265" t="s">
        <v>23235</v>
      </c>
      <c r="B6265" t="s">
        <v>23236</v>
      </c>
      <c r="C6265" t="s">
        <v>29936</v>
      </c>
      <c r="D6265" t="s">
        <v>29937</v>
      </c>
      <c r="E6265" t="s">
        <v>29938</v>
      </c>
      <c r="F6265" t="s">
        <v>29939</v>
      </c>
      <c r="G6265" t="s">
        <v>29940</v>
      </c>
      <c r="H6265">
        <v>28</v>
      </c>
      <c r="I6265" t="s">
        <v>9430</v>
      </c>
      <c r="J6265" t="s">
        <v>12394</v>
      </c>
      <c r="K6265">
        <v>612</v>
      </c>
      <c r="L6265" t="s">
        <v>30</v>
      </c>
      <c r="M6265" t="s">
        <v>31</v>
      </c>
      <c r="N6265" t="b">
        <v>0</v>
      </c>
      <c r="O6265" t="s">
        <v>29941</v>
      </c>
      <c r="Q6265">
        <v>297</v>
      </c>
      <c r="R6265">
        <v>1</v>
      </c>
      <c r="S6265">
        <v>0</v>
      </c>
      <c r="T6265">
        <v>0</v>
      </c>
    </row>
    <row r="6266" spans="1:20" x14ac:dyDescent="0.25">
      <c r="A6266" t="s">
        <v>23235</v>
      </c>
      <c r="B6266" t="s">
        <v>23236</v>
      </c>
      <c r="C6266" t="s">
        <v>29942</v>
      </c>
      <c r="D6266" t="s">
        <v>29943</v>
      </c>
      <c r="E6266" t="s">
        <v>29938</v>
      </c>
      <c r="F6266" t="s">
        <v>29944</v>
      </c>
      <c r="G6266" t="s">
        <v>29940</v>
      </c>
      <c r="H6266">
        <v>28</v>
      </c>
      <c r="I6266" t="s">
        <v>9430</v>
      </c>
      <c r="J6266" t="s">
        <v>2360</v>
      </c>
      <c r="K6266">
        <v>582</v>
      </c>
      <c r="L6266" t="s">
        <v>30</v>
      </c>
      <c r="M6266" t="s">
        <v>31</v>
      </c>
      <c r="N6266" t="b">
        <v>0</v>
      </c>
      <c r="O6266" t="s">
        <v>29945</v>
      </c>
      <c r="Q6266">
        <v>1442</v>
      </c>
      <c r="R6266">
        <v>8</v>
      </c>
      <c r="S6266">
        <v>3</v>
      </c>
      <c r="T6266">
        <v>0</v>
      </c>
    </row>
    <row r="6267" spans="1:20" x14ac:dyDescent="0.25">
      <c r="A6267" t="s">
        <v>23235</v>
      </c>
      <c r="B6267" t="s">
        <v>23236</v>
      </c>
      <c r="C6267" t="s">
        <v>29946</v>
      </c>
      <c r="D6267" t="s">
        <v>29943</v>
      </c>
      <c r="E6267" t="s">
        <v>29938</v>
      </c>
      <c r="F6267" t="s">
        <v>29947</v>
      </c>
      <c r="G6267" t="s">
        <v>29940</v>
      </c>
      <c r="H6267">
        <v>28</v>
      </c>
      <c r="I6267" t="s">
        <v>9430</v>
      </c>
      <c r="J6267" t="s">
        <v>8243</v>
      </c>
      <c r="K6267">
        <v>520</v>
      </c>
      <c r="L6267" t="s">
        <v>30</v>
      </c>
      <c r="M6267" t="s">
        <v>31</v>
      </c>
      <c r="N6267" t="b">
        <v>0</v>
      </c>
      <c r="O6267" t="s">
        <v>29948</v>
      </c>
      <c r="Q6267">
        <v>3076</v>
      </c>
      <c r="R6267">
        <v>18</v>
      </c>
      <c r="S6267">
        <v>4</v>
      </c>
      <c r="T6267">
        <v>0</v>
      </c>
    </row>
    <row r="6268" spans="1:20" x14ac:dyDescent="0.25">
      <c r="A6268" t="s">
        <v>23235</v>
      </c>
      <c r="B6268" t="s">
        <v>23236</v>
      </c>
      <c r="C6268" t="s">
        <v>29949</v>
      </c>
      <c r="D6268" t="s">
        <v>29943</v>
      </c>
      <c r="E6268" t="s">
        <v>29938</v>
      </c>
      <c r="F6268" t="s">
        <v>29950</v>
      </c>
      <c r="G6268" t="s">
        <v>29940</v>
      </c>
      <c r="H6268">
        <v>28</v>
      </c>
      <c r="I6268" t="s">
        <v>9430</v>
      </c>
      <c r="J6268" t="s">
        <v>29951</v>
      </c>
      <c r="K6268">
        <v>1618</v>
      </c>
      <c r="L6268" t="s">
        <v>30</v>
      </c>
      <c r="M6268" t="s">
        <v>31</v>
      </c>
      <c r="N6268" t="b">
        <v>0</v>
      </c>
      <c r="O6268" t="s">
        <v>29952</v>
      </c>
      <c r="Q6268">
        <v>246</v>
      </c>
      <c r="R6268">
        <v>0</v>
      </c>
      <c r="S6268">
        <v>1</v>
      </c>
      <c r="T6268">
        <v>0</v>
      </c>
    </row>
    <row r="6269" spans="1:20" x14ac:dyDescent="0.25">
      <c r="A6269" t="s">
        <v>23235</v>
      </c>
      <c r="B6269" t="s">
        <v>23236</v>
      </c>
      <c r="C6269" t="s">
        <v>29953</v>
      </c>
      <c r="D6269" t="s">
        <v>29943</v>
      </c>
      <c r="E6269" t="s">
        <v>29938</v>
      </c>
      <c r="F6269" t="s">
        <v>29954</v>
      </c>
      <c r="G6269" t="s">
        <v>29940</v>
      </c>
      <c r="H6269">
        <v>28</v>
      </c>
      <c r="I6269" t="s">
        <v>9430</v>
      </c>
      <c r="J6269" t="s">
        <v>6319</v>
      </c>
      <c r="K6269">
        <v>773</v>
      </c>
      <c r="L6269" t="s">
        <v>30</v>
      </c>
      <c r="M6269" t="s">
        <v>31</v>
      </c>
      <c r="N6269" t="b">
        <v>0</v>
      </c>
      <c r="O6269" t="s">
        <v>29955</v>
      </c>
      <c r="Q6269">
        <v>382</v>
      </c>
      <c r="R6269">
        <v>3</v>
      </c>
      <c r="S6269">
        <v>0</v>
      </c>
      <c r="T6269">
        <v>0</v>
      </c>
    </row>
    <row r="6270" spans="1:20" x14ac:dyDescent="0.25">
      <c r="A6270" t="s">
        <v>23235</v>
      </c>
      <c r="B6270" t="s">
        <v>23236</v>
      </c>
      <c r="C6270" t="s">
        <v>29956</v>
      </c>
      <c r="D6270" t="s">
        <v>29943</v>
      </c>
      <c r="E6270" t="s">
        <v>29938</v>
      </c>
      <c r="F6270" t="s">
        <v>29957</v>
      </c>
      <c r="G6270" t="s">
        <v>29940</v>
      </c>
      <c r="H6270">
        <v>28</v>
      </c>
      <c r="I6270" t="s">
        <v>9430</v>
      </c>
      <c r="J6270" t="s">
        <v>11704</v>
      </c>
      <c r="K6270">
        <v>115</v>
      </c>
      <c r="L6270" t="s">
        <v>30</v>
      </c>
      <c r="M6270" t="s">
        <v>31</v>
      </c>
      <c r="N6270" t="b">
        <v>0</v>
      </c>
      <c r="O6270" t="s">
        <v>29958</v>
      </c>
      <c r="Q6270">
        <v>1146</v>
      </c>
      <c r="R6270">
        <v>8</v>
      </c>
      <c r="S6270">
        <v>0</v>
      </c>
      <c r="T6270">
        <v>0</v>
      </c>
    </row>
    <row r="6271" spans="1:20" x14ac:dyDescent="0.25">
      <c r="A6271" t="s">
        <v>23235</v>
      </c>
      <c r="B6271" t="s">
        <v>23236</v>
      </c>
      <c r="C6271" t="s">
        <v>29959</v>
      </c>
      <c r="D6271" t="s">
        <v>29943</v>
      </c>
      <c r="E6271" t="s">
        <v>29938</v>
      </c>
      <c r="F6271" t="s">
        <v>29960</v>
      </c>
      <c r="G6271" t="s">
        <v>29940</v>
      </c>
      <c r="H6271">
        <v>28</v>
      </c>
      <c r="I6271" t="s">
        <v>9430</v>
      </c>
      <c r="J6271" t="s">
        <v>18881</v>
      </c>
      <c r="K6271">
        <v>578</v>
      </c>
      <c r="L6271" t="s">
        <v>30</v>
      </c>
      <c r="M6271" t="s">
        <v>31</v>
      </c>
      <c r="N6271" t="b">
        <v>0</v>
      </c>
      <c r="O6271" t="s">
        <v>29961</v>
      </c>
      <c r="Q6271">
        <v>154</v>
      </c>
      <c r="R6271">
        <v>0</v>
      </c>
      <c r="S6271">
        <v>0</v>
      </c>
      <c r="T6271">
        <v>0</v>
      </c>
    </row>
    <row r="6272" spans="1:20" x14ac:dyDescent="0.25">
      <c r="A6272" t="s">
        <v>23235</v>
      </c>
      <c r="B6272" t="s">
        <v>23236</v>
      </c>
      <c r="C6272" t="s">
        <v>29962</v>
      </c>
      <c r="D6272" t="s">
        <v>29963</v>
      </c>
      <c r="E6272" s="1">
        <v>43742.476388888892</v>
      </c>
      <c r="F6272" t="s">
        <v>29964</v>
      </c>
      <c r="G6272" t="s">
        <v>29965</v>
      </c>
      <c r="H6272">
        <v>28</v>
      </c>
      <c r="I6272" t="s">
        <v>9430</v>
      </c>
      <c r="J6272" t="s">
        <v>747</v>
      </c>
      <c r="K6272">
        <v>201</v>
      </c>
      <c r="L6272" t="s">
        <v>30</v>
      </c>
      <c r="M6272" t="s">
        <v>31</v>
      </c>
      <c r="N6272" t="b">
        <v>0</v>
      </c>
      <c r="O6272" t="s">
        <v>29966</v>
      </c>
      <c r="Q6272">
        <v>152</v>
      </c>
      <c r="R6272">
        <v>0</v>
      </c>
      <c r="S6272">
        <v>0</v>
      </c>
      <c r="T6272">
        <v>0</v>
      </c>
    </row>
    <row r="6273" spans="1:20" x14ac:dyDescent="0.25">
      <c r="A6273" t="s">
        <v>23235</v>
      </c>
      <c r="B6273" t="s">
        <v>23236</v>
      </c>
      <c r="C6273" t="s">
        <v>29967</v>
      </c>
      <c r="D6273" t="s">
        <v>29963</v>
      </c>
      <c r="E6273" s="1">
        <v>43742.476388888892</v>
      </c>
      <c r="F6273" t="s">
        <v>29968</v>
      </c>
      <c r="G6273" t="s">
        <v>29965</v>
      </c>
      <c r="H6273">
        <v>28</v>
      </c>
      <c r="I6273" t="s">
        <v>9430</v>
      </c>
      <c r="J6273" t="s">
        <v>8662</v>
      </c>
      <c r="K6273">
        <v>579</v>
      </c>
      <c r="L6273" t="s">
        <v>30</v>
      </c>
      <c r="M6273" t="s">
        <v>31</v>
      </c>
      <c r="N6273" t="b">
        <v>0</v>
      </c>
      <c r="O6273" t="s">
        <v>29969</v>
      </c>
      <c r="Q6273">
        <v>123</v>
      </c>
      <c r="R6273">
        <v>2</v>
      </c>
      <c r="S6273">
        <v>0</v>
      </c>
      <c r="T6273">
        <v>0</v>
      </c>
    </row>
    <row r="6274" spans="1:20" x14ac:dyDescent="0.25">
      <c r="A6274" t="s">
        <v>23235</v>
      </c>
      <c r="B6274" t="s">
        <v>23236</v>
      </c>
      <c r="C6274" t="s">
        <v>29970</v>
      </c>
      <c r="D6274" t="s">
        <v>29963</v>
      </c>
      <c r="E6274" s="1">
        <v>43742.476388888892</v>
      </c>
      <c r="F6274" t="s">
        <v>29971</v>
      </c>
      <c r="G6274" t="s">
        <v>29965</v>
      </c>
      <c r="H6274">
        <v>28</v>
      </c>
      <c r="I6274" t="s">
        <v>9430</v>
      </c>
      <c r="J6274" t="s">
        <v>8120</v>
      </c>
      <c r="K6274">
        <v>327</v>
      </c>
      <c r="L6274" t="s">
        <v>30</v>
      </c>
      <c r="M6274" t="s">
        <v>31</v>
      </c>
      <c r="N6274" t="b">
        <v>0</v>
      </c>
      <c r="O6274" t="s">
        <v>29972</v>
      </c>
      <c r="Q6274">
        <v>42</v>
      </c>
      <c r="R6274">
        <v>1</v>
      </c>
      <c r="S6274">
        <v>0</v>
      </c>
      <c r="T6274">
        <v>0</v>
      </c>
    </row>
    <row r="6275" spans="1:20" x14ac:dyDescent="0.25">
      <c r="A6275" t="s">
        <v>23235</v>
      </c>
      <c r="B6275" t="s">
        <v>23236</v>
      </c>
      <c r="C6275" t="s">
        <v>29973</v>
      </c>
      <c r="D6275" t="s">
        <v>29963</v>
      </c>
      <c r="E6275" s="1">
        <v>43742.476388888892</v>
      </c>
      <c r="F6275" t="s">
        <v>29974</v>
      </c>
      <c r="G6275" t="s">
        <v>29965</v>
      </c>
      <c r="H6275">
        <v>28</v>
      </c>
      <c r="I6275" t="s">
        <v>9430</v>
      </c>
      <c r="J6275" t="s">
        <v>10676</v>
      </c>
      <c r="K6275">
        <v>521</v>
      </c>
      <c r="L6275" t="s">
        <v>30</v>
      </c>
      <c r="M6275" t="s">
        <v>31</v>
      </c>
      <c r="N6275" t="b">
        <v>0</v>
      </c>
      <c r="O6275" t="s">
        <v>29975</v>
      </c>
      <c r="Q6275">
        <v>87</v>
      </c>
      <c r="R6275">
        <v>0</v>
      </c>
      <c r="S6275">
        <v>0</v>
      </c>
      <c r="T6275">
        <v>0</v>
      </c>
    </row>
    <row r="6276" spans="1:20" x14ac:dyDescent="0.25">
      <c r="A6276" t="s">
        <v>23235</v>
      </c>
      <c r="B6276" t="s">
        <v>23236</v>
      </c>
      <c r="C6276" t="s">
        <v>29976</v>
      </c>
      <c r="D6276" t="s">
        <v>29963</v>
      </c>
      <c r="E6276" s="1">
        <v>43742.476388888892</v>
      </c>
      <c r="F6276" t="s">
        <v>29977</v>
      </c>
      <c r="G6276" t="s">
        <v>29965</v>
      </c>
      <c r="H6276">
        <v>28</v>
      </c>
      <c r="I6276" t="s">
        <v>9430</v>
      </c>
      <c r="J6276" t="s">
        <v>1688</v>
      </c>
      <c r="K6276">
        <v>471</v>
      </c>
      <c r="L6276" t="s">
        <v>30</v>
      </c>
      <c r="M6276" t="s">
        <v>31</v>
      </c>
      <c r="N6276" t="b">
        <v>0</v>
      </c>
      <c r="O6276" t="s">
        <v>29978</v>
      </c>
      <c r="Q6276">
        <v>120</v>
      </c>
      <c r="R6276">
        <v>4</v>
      </c>
      <c r="S6276">
        <v>0</v>
      </c>
      <c r="T6276">
        <v>0</v>
      </c>
    </row>
    <row r="6277" spans="1:20" x14ac:dyDescent="0.25">
      <c r="A6277" t="s">
        <v>23235</v>
      </c>
      <c r="B6277" t="s">
        <v>23236</v>
      </c>
      <c r="C6277" t="s">
        <v>29979</v>
      </c>
      <c r="D6277" t="s">
        <v>29963</v>
      </c>
      <c r="E6277" s="1">
        <v>43742.476388888892</v>
      </c>
      <c r="F6277" t="s">
        <v>29980</v>
      </c>
      <c r="G6277" t="s">
        <v>29965</v>
      </c>
      <c r="H6277">
        <v>28</v>
      </c>
      <c r="I6277" t="s">
        <v>9430</v>
      </c>
      <c r="J6277" t="s">
        <v>4485</v>
      </c>
      <c r="K6277">
        <v>242</v>
      </c>
      <c r="L6277" t="s">
        <v>30</v>
      </c>
      <c r="M6277" t="s">
        <v>31</v>
      </c>
      <c r="N6277" t="b">
        <v>0</v>
      </c>
      <c r="O6277" t="s">
        <v>29981</v>
      </c>
      <c r="Q6277">
        <v>105</v>
      </c>
      <c r="R6277">
        <v>1</v>
      </c>
      <c r="S6277">
        <v>1</v>
      </c>
      <c r="T6277">
        <v>0</v>
      </c>
    </row>
    <row r="6278" spans="1:20" x14ac:dyDescent="0.25">
      <c r="A6278" t="s">
        <v>23235</v>
      </c>
      <c r="B6278" t="s">
        <v>23236</v>
      </c>
      <c r="C6278" t="s">
        <v>29982</v>
      </c>
      <c r="D6278" t="s">
        <v>29963</v>
      </c>
      <c r="E6278" s="1">
        <v>43742.476388888892</v>
      </c>
      <c r="F6278" t="s">
        <v>29983</v>
      </c>
      <c r="G6278" t="s">
        <v>29965</v>
      </c>
      <c r="H6278">
        <v>28</v>
      </c>
      <c r="I6278" t="s">
        <v>9430</v>
      </c>
      <c r="J6278" t="s">
        <v>1866</v>
      </c>
      <c r="K6278">
        <v>1026</v>
      </c>
      <c r="L6278" t="s">
        <v>30</v>
      </c>
      <c r="M6278" t="s">
        <v>31</v>
      </c>
      <c r="N6278" t="b">
        <v>0</v>
      </c>
      <c r="O6278" t="s">
        <v>29984</v>
      </c>
      <c r="Q6278">
        <v>50</v>
      </c>
      <c r="R6278">
        <v>0</v>
      </c>
      <c r="S6278">
        <v>0</v>
      </c>
      <c r="T6278">
        <v>0</v>
      </c>
    </row>
    <row r="6279" spans="1:20" x14ac:dyDescent="0.25">
      <c r="A6279" t="s">
        <v>23235</v>
      </c>
      <c r="B6279" t="s">
        <v>23236</v>
      </c>
      <c r="C6279" t="s">
        <v>29985</v>
      </c>
      <c r="D6279" t="s">
        <v>29963</v>
      </c>
      <c r="E6279" s="1">
        <v>43742.476388888892</v>
      </c>
      <c r="F6279" t="s">
        <v>29986</v>
      </c>
      <c r="G6279" t="s">
        <v>29965</v>
      </c>
      <c r="H6279">
        <v>28</v>
      </c>
      <c r="I6279" t="s">
        <v>9430</v>
      </c>
      <c r="J6279" t="s">
        <v>5092</v>
      </c>
      <c r="K6279">
        <v>623</v>
      </c>
      <c r="L6279" t="s">
        <v>30</v>
      </c>
      <c r="M6279" t="s">
        <v>31</v>
      </c>
      <c r="N6279" t="b">
        <v>0</v>
      </c>
      <c r="O6279" t="s">
        <v>29987</v>
      </c>
      <c r="Q6279">
        <v>28</v>
      </c>
      <c r="R6279">
        <v>0</v>
      </c>
      <c r="S6279">
        <v>0</v>
      </c>
      <c r="T6279">
        <v>0</v>
      </c>
    </row>
    <row r="6280" spans="1:20" x14ac:dyDescent="0.25">
      <c r="A6280" t="s">
        <v>23235</v>
      </c>
      <c r="B6280" t="s">
        <v>23236</v>
      </c>
      <c r="C6280" t="s">
        <v>29988</v>
      </c>
      <c r="D6280" t="s">
        <v>29963</v>
      </c>
      <c r="E6280" s="1">
        <v>43742.476388888892</v>
      </c>
      <c r="F6280" t="s">
        <v>29989</v>
      </c>
      <c r="G6280" t="s">
        <v>29965</v>
      </c>
      <c r="H6280">
        <v>28</v>
      </c>
      <c r="I6280" t="s">
        <v>9430</v>
      </c>
      <c r="J6280" t="s">
        <v>8990</v>
      </c>
      <c r="K6280">
        <v>402</v>
      </c>
      <c r="L6280" t="s">
        <v>30</v>
      </c>
      <c r="M6280" t="s">
        <v>31</v>
      </c>
      <c r="N6280" t="b">
        <v>0</v>
      </c>
      <c r="O6280" t="s">
        <v>29990</v>
      </c>
      <c r="Q6280">
        <v>138</v>
      </c>
      <c r="R6280">
        <v>3</v>
      </c>
      <c r="S6280">
        <v>0</v>
      </c>
      <c r="T6280">
        <v>0</v>
      </c>
    </row>
    <row r="6281" spans="1:20" x14ac:dyDescent="0.25">
      <c r="A6281" t="s">
        <v>23235</v>
      </c>
      <c r="B6281" t="s">
        <v>23236</v>
      </c>
      <c r="C6281" t="s">
        <v>29991</v>
      </c>
      <c r="D6281" t="s">
        <v>29992</v>
      </c>
      <c r="E6281" s="1">
        <v>43712.254166666666</v>
      </c>
      <c r="F6281" t="s">
        <v>29993</v>
      </c>
      <c r="G6281" t="s">
        <v>29994</v>
      </c>
      <c r="H6281">
        <v>28</v>
      </c>
      <c r="I6281" t="s">
        <v>9430</v>
      </c>
      <c r="J6281" t="s">
        <v>336</v>
      </c>
      <c r="K6281">
        <v>169</v>
      </c>
      <c r="L6281" t="s">
        <v>30</v>
      </c>
      <c r="M6281" t="s">
        <v>31</v>
      </c>
      <c r="N6281" t="b">
        <v>0</v>
      </c>
      <c r="O6281" t="s">
        <v>29995</v>
      </c>
      <c r="Q6281">
        <v>1268</v>
      </c>
      <c r="R6281">
        <v>9</v>
      </c>
      <c r="S6281">
        <v>2</v>
      </c>
      <c r="T6281">
        <v>0</v>
      </c>
    </row>
    <row r="6282" spans="1:20" x14ac:dyDescent="0.25">
      <c r="A6282" t="s">
        <v>23235</v>
      </c>
      <c r="B6282" t="s">
        <v>23236</v>
      </c>
      <c r="C6282" t="e">
        <v>#NAME?</v>
      </c>
      <c r="D6282" t="s">
        <v>29996</v>
      </c>
      <c r="E6282" s="1">
        <v>43712.254166666666</v>
      </c>
      <c r="F6282" t="s">
        <v>29997</v>
      </c>
      <c r="G6282" t="s">
        <v>29994</v>
      </c>
      <c r="H6282">
        <v>28</v>
      </c>
      <c r="I6282" t="s">
        <v>9430</v>
      </c>
      <c r="J6282" t="s">
        <v>29034</v>
      </c>
      <c r="K6282">
        <v>116</v>
      </c>
      <c r="L6282" t="s">
        <v>30</v>
      </c>
      <c r="M6282" t="s">
        <v>31</v>
      </c>
      <c r="N6282" t="b">
        <v>0</v>
      </c>
      <c r="O6282" t="s">
        <v>29998</v>
      </c>
      <c r="Q6282">
        <v>242</v>
      </c>
      <c r="R6282">
        <v>3</v>
      </c>
      <c r="S6282">
        <v>0</v>
      </c>
      <c r="T6282">
        <v>0</v>
      </c>
    </row>
    <row r="6283" spans="1:20" x14ac:dyDescent="0.25">
      <c r="A6283" t="s">
        <v>23235</v>
      </c>
      <c r="B6283" t="s">
        <v>23236</v>
      </c>
      <c r="C6283" t="s">
        <v>29999</v>
      </c>
      <c r="D6283" t="s">
        <v>29996</v>
      </c>
      <c r="E6283" s="1">
        <v>43712.254166666666</v>
      </c>
      <c r="F6283" t="s">
        <v>30000</v>
      </c>
      <c r="G6283" t="s">
        <v>29994</v>
      </c>
      <c r="H6283">
        <v>28</v>
      </c>
      <c r="I6283" t="s">
        <v>9430</v>
      </c>
      <c r="J6283" t="s">
        <v>526</v>
      </c>
      <c r="K6283">
        <v>227</v>
      </c>
      <c r="L6283" t="s">
        <v>30</v>
      </c>
      <c r="M6283" t="s">
        <v>31</v>
      </c>
      <c r="N6283" t="b">
        <v>0</v>
      </c>
      <c r="O6283" t="s">
        <v>30001</v>
      </c>
      <c r="Q6283">
        <v>248</v>
      </c>
      <c r="R6283">
        <v>3</v>
      </c>
      <c r="S6283">
        <v>0</v>
      </c>
      <c r="T6283">
        <v>0</v>
      </c>
    </row>
    <row r="6284" spans="1:20" x14ac:dyDescent="0.25">
      <c r="A6284" t="s">
        <v>23235</v>
      </c>
      <c r="B6284" t="s">
        <v>23236</v>
      </c>
      <c r="C6284" t="s">
        <v>30002</v>
      </c>
      <c r="D6284" t="s">
        <v>29996</v>
      </c>
      <c r="E6284" s="1">
        <v>43712.254166666666</v>
      </c>
      <c r="F6284" t="s">
        <v>30003</v>
      </c>
      <c r="G6284" t="s">
        <v>29994</v>
      </c>
      <c r="H6284">
        <v>28</v>
      </c>
      <c r="I6284" t="s">
        <v>9430</v>
      </c>
      <c r="J6284" t="s">
        <v>1343</v>
      </c>
      <c r="K6284">
        <v>197</v>
      </c>
      <c r="L6284" t="s">
        <v>30</v>
      </c>
      <c r="M6284" t="s">
        <v>31</v>
      </c>
      <c r="N6284" t="b">
        <v>0</v>
      </c>
      <c r="O6284" t="s">
        <v>30004</v>
      </c>
      <c r="Q6284">
        <v>689</v>
      </c>
      <c r="R6284">
        <v>9</v>
      </c>
      <c r="S6284">
        <v>3</v>
      </c>
      <c r="T6284">
        <v>0</v>
      </c>
    </row>
    <row r="6285" spans="1:20" x14ac:dyDescent="0.25">
      <c r="A6285" t="s">
        <v>23235</v>
      </c>
      <c r="B6285" t="s">
        <v>23236</v>
      </c>
      <c r="C6285" t="s">
        <v>30005</v>
      </c>
      <c r="D6285" t="s">
        <v>30006</v>
      </c>
      <c r="E6285" s="1">
        <v>43712.248611111114</v>
      </c>
      <c r="F6285" t="s">
        <v>30007</v>
      </c>
      <c r="G6285" t="s">
        <v>30008</v>
      </c>
      <c r="H6285">
        <v>28</v>
      </c>
      <c r="I6285" t="s">
        <v>9430</v>
      </c>
      <c r="J6285" t="s">
        <v>480</v>
      </c>
      <c r="K6285">
        <v>203</v>
      </c>
      <c r="L6285" t="s">
        <v>30</v>
      </c>
      <c r="M6285" t="s">
        <v>31</v>
      </c>
      <c r="N6285" t="b">
        <v>0</v>
      </c>
      <c r="O6285" t="s">
        <v>30009</v>
      </c>
      <c r="Q6285">
        <v>537</v>
      </c>
      <c r="R6285">
        <v>3</v>
      </c>
      <c r="S6285">
        <v>0</v>
      </c>
      <c r="T6285">
        <v>0</v>
      </c>
    </row>
    <row r="6286" spans="1:20" x14ac:dyDescent="0.25">
      <c r="A6286" t="s">
        <v>23235</v>
      </c>
      <c r="B6286" t="s">
        <v>23236</v>
      </c>
      <c r="C6286" t="s">
        <v>30010</v>
      </c>
      <c r="D6286" t="s">
        <v>30006</v>
      </c>
      <c r="E6286" s="1">
        <v>43712.248611111114</v>
      </c>
      <c r="F6286" t="s">
        <v>30011</v>
      </c>
      <c r="G6286" t="s">
        <v>30008</v>
      </c>
      <c r="H6286">
        <v>28</v>
      </c>
      <c r="I6286" t="s">
        <v>9430</v>
      </c>
      <c r="J6286" t="s">
        <v>4547</v>
      </c>
      <c r="K6286">
        <v>304</v>
      </c>
      <c r="L6286" t="s">
        <v>30</v>
      </c>
      <c r="M6286" t="s">
        <v>31</v>
      </c>
      <c r="N6286" t="b">
        <v>0</v>
      </c>
      <c r="O6286" t="s">
        <v>30012</v>
      </c>
      <c r="Q6286">
        <v>463</v>
      </c>
      <c r="R6286">
        <v>6</v>
      </c>
      <c r="S6286">
        <v>0</v>
      </c>
      <c r="T6286">
        <v>0</v>
      </c>
    </row>
    <row r="6287" spans="1:20" x14ac:dyDescent="0.25">
      <c r="A6287" t="s">
        <v>23235</v>
      </c>
      <c r="B6287" t="s">
        <v>23236</v>
      </c>
      <c r="C6287" t="s">
        <v>30013</v>
      </c>
      <c r="D6287" t="s">
        <v>30006</v>
      </c>
      <c r="E6287" s="1">
        <v>43712.248611111114</v>
      </c>
      <c r="F6287" t="s">
        <v>30014</v>
      </c>
      <c r="G6287" t="s">
        <v>30008</v>
      </c>
      <c r="H6287">
        <v>28</v>
      </c>
      <c r="I6287" t="s">
        <v>9430</v>
      </c>
      <c r="J6287" t="s">
        <v>792</v>
      </c>
      <c r="K6287">
        <v>172</v>
      </c>
      <c r="L6287" t="s">
        <v>30</v>
      </c>
      <c r="M6287" t="s">
        <v>31</v>
      </c>
      <c r="N6287" t="b">
        <v>0</v>
      </c>
      <c r="O6287" t="s">
        <v>30015</v>
      </c>
      <c r="Q6287">
        <v>1919</v>
      </c>
      <c r="R6287">
        <v>14</v>
      </c>
      <c r="S6287">
        <v>4</v>
      </c>
      <c r="T6287">
        <v>0</v>
      </c>
    </row>
    <row r="6288" spans="1:20" x14ac:dyDescent="0.25">
      <c r="A6288" t="s">
        <v>23235</v>
      </c>
      <c r="B6288" t="s">
        <v>23236</v>
      </c>
      <c r="C6288" t="s">
        <v>30016</v>
      </c>
      <c r="D6288" t="s">
        <v>30006</v>
      </c>
      <c r="E6288" s="1">
        <v>43712.248611111114</v>
      </c>
      <c r="F6288" t="s">
        <v>30017</v>
      </c>
      <c r="G6288" t="s">
        <v>30008</v>
      </c>
      <c r="H6288">
        <v>28</v>
      </c>
      <c r="I6288" t="s">
        <v>9430</v>
      </c>
      <c r="J6288" t="s">
        <v>6666</v>
      </c>
      <c r="K6288">
        <v>153</v>
      </c>
      <c r="L6288" t="s">
        <v>30</v>
      </c>
      <c r="M6288" t="s">
        <v>31</v>
      </c>
      <c r="N6288" t="b">
        <v>0</v>
      </c>
      <c r="O6288" t="s">
        <v>30018</v>
      </c>
      <c r="Q6288">
        <v>259</v>
      </c>
      <c r="R6288">
        <v>5</v>
      </c>
      <c r="S6288">
        <v>0</v>
      </c>
      <c r="T6288">
        <v>0</v>
      </c>
    </row>
    <row r="6289" spans="1:20" x14ac:dyDescent="0.25">
      <c r="A6289" t="s">
        <v>23235</v>
      </c>
      <c r="B6289" t="s">
        <v>23236</v>
      </c>
      <c r="C6289" t="s">
        <v>30019</v>
      </c>
      <c r="D6289" t="s">
        <v>30006</v>
      </c>
      <c r="E6289" s="1">
        <v>43712.248611111114</v>
      </c>
      <c r="F6289" t="s">
        <v>30020</v>
      </c>
      <c r="G6289" t="s">
        <v>30008</v>
      </c>
      <c r="H6289">
        <v>28</v>
      </c>
      <c r="I6289" t="s">
        <v>9430</v>
      </c>
      <c r="J6289" t="s">
        <v>6538</v>
      </c>
      <c r="K6289">
        <v>122</v>
      </c>
      <c r="L6289" t="s">
        <v>30</v>
      </c>
      <c r="M6289" t="s">
        <v>31</v>
      </c>
      <c r="N6289" t="b">
        <v>0</v>
      </c>
      <c r="O6289" t="s">
        <v>30021</v>
      </c>
      <c r="Q6289">
        <v>126</v>
      </c>
      <c r="R6289">
        <v>1</v>
      </c>
      <c r="S6289">
        <v>0</v>
      </c>
      <c r="T6289">
        <v>0</v>
      </c>
    </row>
    <row r="6290" spans="1:20" x14ac:dyDescent="0.25">
      <c r="A6290" t="s">
        <v>23235</v>
      </c>
      <c r="B6290" t="s">
        <v>23236</v>
      </c>
      <c r="C6290" t="s">
        <v>30022</v>
      </c>
      <c r="D6290" t="s">
        <v>30023</v>
      </c>
      <c r="E6290" s="1">
        <v>43712.199305555558</v>
      </c>
      <c r="F6290" t="s">
        <v>30024</v>
      </c>
      <c r="G6290" t="s">
        <v>30025</v>
      </c>
      <c r="H6290">
        <v>28</v>
      </c>
      <c r="I6290" t="s">
        <v>9430</v>
      </c>
      <c r="J6290" t="s">
        <v>683</v>
      </c>
      <c r="K6290">
        <v>104</v>
      </c>
      <c r="L6290" t="s">
        <v>30</v>
      </c>
      <c r="M6290" t="s">
        <v>31</v>
      </c>
      <c r="N6290" t="b">
        <v>0</v>
      </c>
      <c r="O6290" t="s">
        <v>30026</v>
      </c>
      <c r="Q6290">
        <v>134</v>
      </c>
      <c r="R6290">
        <v>2</v>
      </c>
      <c r="S6290">
        <v>0</v>
      </c>
      <c r="T6290">
        <v>0</v>
      </c>
    </row>
    <row r="6291" spans="1:20" x14ac:dyDescent="0.25">
      <c r="A6291" t="s">
        <v>23235</v>
      </c>
      <c r="B6291" t="s">
        <v>23236</v>
      </c>
      <c r="C6291" t="s">
        <v>30027</v>
      </c>
      <c r="D6291" t="s">
        <v>30028</v>
      </c>
      <c r="E6291" s="1">
        <v>43681.440972222219</v>
      </c>
      <c r="F6291" t="s">
        <v>30029</v>
      </c>
      <c r="G6291" t="s">
        <v>30030</v>
      </c>
      <c r="H6291">
        <v>28</v>
      </c>
      <c r="I6291" t="s">
        <v>9430</v>
      </c>
      <c r="J6291" t="s">
        <v>7047</v>
      </c>
      <c r="K6291">
        <v>161</v>
      </c>
      <c r="L6291" t="s">
        <v>30</v>
      </c>
      <c r="M6291" t="s">
        <v>31</v>
      </c>
      <c r="N6291" t="b">
        <v>0</v>
      </c>
      <c r="O6291" t="s">
        <v>30031</v>
      </c>
      <c r="Q6291">
        <v>131</v>
      </c>
      <c r="R6291">
        <v>1</v>
      </c>
      <c r="S6291">
        <v>0</v>
      </c>
      <c r="T6291">
        <v>0</v>
      </c>
    </row>
    <row r="6292" spans="1:20" x14ac:dyDescent="0.25">
      <c r="A6292" t="s">
        <v>23235</v>
      </c>
      <c r="B6292" t="s">
        <v>23236</v>
      </c>
      <c r="C6292" t="s">
        <v>30032</v>
      </c>
      <c r="D6292" t="s">
        <v>30028</v>
      </c>
      <c r="E6292" s="1">
        <v>43681.440972222219</v>
      </c>
      <c r="F6292" t="s">
        <v>30033</v>
      </c>
      <c r="G6292" t="s">
        <v>30030</v>
      </c>
      <c r="H6292">
        <v>28</v>
      </c>
      <c r="I6292" t="s">
        <v>9430</v>
      </c>
      <c r="J6292" t="s">
        <v>6828</v>
      </c>
      <c r="K6292">
        <v>294</v>
      </c>
      <c r="L6292" t="s">
        <v>30</v>
      </c>
      <c r="M6292" t="s">
        <v>31</v>
      </c>
      <c r="N6292" t="b">
        <v>0</v>
      </c>
      <c r="O6292" t="s">
        <v>30034</v>
      </c>
      <c r="Q6292">
        <v>71</v>
      </c>
      <c r="R6292">
        <v>1</v>
      </c>
      <c r="S6292">
        <v>0</v>
      </c>
      <c r="T6292">
        <v>0</v>
      </c>
    </row>
    <row r="6293" spans="1:20" x14ac:dyDescent="0.25">
      <c r="A6293" t="s">
        <v>23235</v>
      </c>
      <c r="B6293" t="s">
        <v>23236</v>
      </c>
      <c r="C6293" t="s">
        <v>30035</v>
      </c>
      <c r="D6293" t="s">
        <v>30028</v>
      </c>
      <c r="E6293" s="1">
        <v>43681.440972222219</v>
      </c>
      <c r="F6293" t="s">
        <v>30036</v>
      </c>
      <c r="G6293" t="s">
        <v>30030</v>
      </c>
      <c r="H6293">
        <v>28</v>
      </c>
      <c r="I6293" t="s">
        <v>9430</v>
      </c>
      <c r="J6293" t="s">
        <v>4626</v>
      </c>
      <c r="K6293">
        <v>246</v>
      </c>
      <c r="L6293" t="s">
        <v>30</v>
      </c>
      <c r="M6293" t="s">
        <v>31</v>
      </c>
      <c r="N6293" t="b">
        <v>0</v>
      </c>
      <c r="O6293" t="s">
        <v>30037</v>
      </c>
      <c r="Q6293">
        <v>46</v>
      </c>
      <c r="R6293">
        <v>0</v>
      </c>
      <c r="S6293">
        <v>0</v>
      </c>
      <c r="T6293">
        <v>0</v>
      </c>
    </row>
    <row r="6294" spans="1:20" x14ac:dyDescent="0.25">
      <c r="A6294" t="s">
        <v>23235</v>
      </c>
      <c r="B6294" t="s">
        <v>23236</v>
      </c>
      <c r="C6294" t="s">
        <v>30038</v>
      </c>
      <c r="D6294" t="s">
        <v>30028</v>
      </c>
      <c r="E6294" s="1">
        <v>43681.440972222219</v>
      </c>
      <c r="F6294" t="s">
        <v>30039</v>
      </c>
      <c r="G6294" t="s">
        <v>30030</v>
      </c>
      <c r="H6294">
        <v>28</v>
      </c>
      <c r="I6294" t="s">
        <v>9430</v>
      </c>
      <c r="J6294" t="s">
        <v>4244</v>
      </c>
      <c r="K6294">
        <v>443</v>
      </c>
      <c r="L6294" t="s">
        <v>30</v>
      </c>
      <c r="M6294" t="s">
        <v>31</v>
      </c>
      <c r="N6294" t="b">
        <v>0</v>
      </c>
      <c r="O6294" t="s">
        <v>30040</v>
      </c>
      <c r="Q6294">
        <v>405</v>
      </c>
      <c r="R6294">
        <v>0</v>
      </c>
      <c r="S6294">
        <v>0</v>
      </c>
      <c r="T6294">
        <v>0</v>
      </c>
    </row>
    <row r="6295" spans="1:20" x14ac:dyDescent="0.25">
      <c r="A6295" t="s">
        <v>23235</v>
      </c>
      <c r="B6295" t="s">
        <v>23236</v>
      </c>
      <c r="C6295" t="s">
        <v>30041</v>
      </c>
      <c r="D6295" t="s">
        <v>30028</v>
      </c>
      <c r="E6295" s="1">
        <v>43681.440972222219</v>
      </c>
      <c r="F6295" t="s">
        <v>30042</v>
      </c>
      <c r="G6295" t="s">
        <v>30030</v>
      </c>
      <c r="H6295">
        <v>28</v>
      </c>
      <c r="I6295" t="s">
        <v>9430</v>
      </c>
      <c r="J6295" t="s">
        <v>787</v>
      </c>
      <c r="K6295">
        <v>280</v>
      </c>
      <c r="L6295" t="s">
        <v>30</v>
      </c>
      <c r="M6295" t="s">
        <v>31</v>
      </c>
      <c r="N6295" t="b">
        <v>0</v>
      </c>
      <c r="O6295" t="s">
        <v>30043</v>
      </c>
      <c r="Q6295">
        <v>312</v>
      </c>
      <c r="R6295">
        <v>2</v>
      </c>
      <c r="S6295">
        <v>1</v>
      </c>
      <c r="T6295">
        <v>0</v>
      </c>
    </row>
    <row r="6296" spans="1:20" x14ac:dyDescent="0.25">
      <c r="A6296" t="s">
        <v>23235</v>
      </c>
      <c r="B6296" t="s">
        <v>23236</v>
      </c>
      <c r="C6296" t="s">
        <v>30044</v>
      </c>
      <c r="D6296" t="s">
        <v>30028</v>
      </c>
      <c r="E6296" s="1">
        <v>43681.440972222219</v>
      </c>
      <c r="F6296" t="s">
        <v>30045</v>
      </c>
      <c r="G6296" t="s">
        <v>30030</v>
      </c>
      <c r="H6296">
        <v>28</v>
      </c>
      <c r="I6296" t="s">
        <v>9430</v>
      </c>
      <c r="J6296" t="s">
        <v>232</v>
      </c>
      <c r="K6296">
        <v>257</v>
      </c>
      <c r="L6296" t="s">
        <v>30</v>
      </c>
      <c r="M6296" t="s">
        <v>31</v>
      </c>
      <c r="N6296" t="b">
        <v>0</v>
      </c>
      <c r="O6296" t="s">
        <v>30046</v>
      </c>
      <c r="Q6296">
        <v>115</v>
      </c>
      <c r="R6296">
        <v>0</v>
      </c>
      <c r="S6296">
        <v>0</v>
      </c>
      <c r="T6296">
        <v>0</v>
      </c>
    </row>
    <row r="6297" spans="1:20" x14ac:dyDescent="0.25">
      <c r="A6297" t="s">
        <v>23235</v>
      </c>
      <c r="B6297" t="s">
        <v>23236</v>
      </c>
      <c r="C6297" t="s">
        <v>30047</v>
      </c>
      <c r="D6297" t="s">
        <v>30048</v>
      </c>
      <c r="E6297" s="1">
        <v>43681.430555555555</v>
      </c>
      <c r="F6297" t="s">
        <v>30049</v>
      </c>
      <c r="G6297" t="s">
        <v>30050</v>
      </c>
      <c r="H6297">
        <v>28</v>
      </c>
      <c r="I6297" t="s">
        <v>9430</v>
      </c>
      <c r="J6297" t="s">
        <v>7197</v>
      </c>
      <c r="K6297">
        <v>795</v>
      </c>
      <c r="L6297" t="s">
        <v>30</v>
      </c>
      <c r="M6297" t="s">
        <v>31</v>
      </c>
      <c r="N6297" t="b">
        <v>0</v>
      </c>
      <c r="O6297" t="s">
        <v>30051</v>
      </c>
      <c r="Q6297">
        <v>16</v>
      </c>
      <c r="R6297">
        <v>0</v>
      </c>
      <c r="S6297">
        <v>0</v>
      </c>
      <c r="T6297">
        <v>0</v>
      </c>
    </row>
    <row r="6298" spans="1:20" x14ac:dyDescent="0.25">
      <c r="A6298" t="s">
        <v>23235</v>
      </c>
      <c r="B6298" t="s">
        <v>23236</v>
      </c>
      <c r="C6298" t="s">
        <v>30052</v>
      </c>
      <c r="D6298" t="s">
        <v>30053</v>
      </c>
      <c r="E6298" s="1">
        <v>43681.430555555555</v>
      </c>
      <c r="F6298" t="s">
        <v>30054</v>
      </c>
      <c r="G6298" t="s">
        <v>30050</v>
      </c>
      <c r="H6298">
        <v>28</v>
      </c>
      <c r="I6298" t="s">
        <v>9430</v>
      </c>
      <c r="J6298" t="s">
        <v>11598</v>
      </c>
      <c r="K6298">
        <v>192</v>
      </c>
      <c r="L6298" t="s">
        <v>30</v>
      </c>
      <c r="M6298" t="s">
        <v>31</v>
      </c>
      <c r="N6298" t="b">
        <v>0</v>
      </c>
      <c r="O6298" t="s">
        <v>30055</v>
      </c>
      <c r="Q6298">
        <v>46</v>
      </c>
      <c r="R6298">
        <v>1</v>
      </c>
      <c r="S6298">
        <v>0</v>
      </c>
      <c r="T6298">
        <v>0</v>
      </c>
    </row>
    <row r="6299" spans="1:20" x14ac:dyDescent="0.25">
      <c r="A6299" t="s">
        <v>23235</v>
      </c>
      <c r="B6299" t="s">
        <v>23236</v>
      </c>
      <c r="C6299" t="s">
        <v>30056</v>
      </c>
      <c r="D6299" t="s">
        <v>30053</v>
      </c>
      <c r="E6299" s="1">
        <v>43681.430555555555</v>
      </c>
      <c r="F6299" t="s">
        <v>30057</v>
      </c>
      <c r="G6299" t="s">
        <v>30050</v>
      </c>
      <c r="H6299">
        <v>28</v>
      </c>
      <c r="I6299" t="s">
        <v>9430</v>
      </c>
      <c r="J6299" t="s">
        <v>4593</v>
      </c>
      <c r="K6299">
        <v>338</v>
      </c>
      <c r="L6299" t="s">
        <v>30</v>
      </c>
      <c r="M6299" t="s">
        <v>31</v>
      </c>
      <c r="N6299" t="b">
        <v>0</v>
      </c>
      <c r="O6299" t="s">
        <v>30058</v>
      </c>
      <c r="Q6299">
        <v>10</v>
      </c>
      <c r="R6299">
        <v>0</v>
      </c>
      <c r="S6299">
        <v>0</v>
      </c>
      <c r="T6299">
        <v>0</v>
      </c>
    </row>
    <row r="6300" spans="1:20" x14ac:dyDescent="0.25">
      <c r="A6300" t="s">
        <v>23235</v>
      </c>
      <c r="B6300" t="s">
        <v>23236</v>
      </c>
      <c r="C6300" t="s">
        <v>30059</v>
      </c>
      <c r="D6300" t="s">
        <v>30053</v>
      </c>
      <c r="E6300" s="1">
        <v>43681.430555555555</v>
      </c>
      <c r="F6300" t="s">
        <v>30060</v>
      </c>
      <c r="G6300" t="s">
        <v>30050</v>
      </c>
      <c r="H6300">
        <v>28</v>
      </c>
      <c r="I6300" t="s">
        <v>9430</v>
      </c>
      <c r="J6300" t="s">
        <v>6238</v>
      </c>
      <c r="K6300">
        <v>518</v>
      </c>
      <c r="L6300" t="s">
        <v>30</v>
      </c>
      <c r="M6300" t="s">
        <v>31</v>
      </c>
      <c r="N6300" t="b">
        <v>0</v>
      </c>
      <c r="O6300" t="s">
        <v>30061</v>
      </c>
      <c r="Q6300">
        <v>32</v>
      </c>
      <c r="R6300">
        <v>0</v>
      </c>
      <c r="S6300">
        <v>0</v>
      </c>
      <c r="T6300">
        <v>0</v>
      </c>
    </row>
    <row r="6301" spans="1:20" x14ac:dyDescent="0.25">
      <c r="A6301" t="s">
        <v>23235</v>
      </c>
      <c r="B6301" t="s">
        <v>23236</v>
      </c>
      <c r="C6301" t="s">
        <v>30062</v>
      </c>
      <c r="D6301" t="s">
        <v>30053</v>
      </c>
      <c r="E6301" s="1">
        <v>43681.430555555555</v>
      </c>
      <c r="F6301" t="s">
        <v>30063</v>
      </c>
      <c r="G6301" t="s">
        <v>30050</v>
      </c>
      <c r="H6301">
        <v>28</v>
      </c>
      <c r="I6301" t="s">
        <v>9430</v>
      </c>
      <c r="J6301" t="s">
        <v>11296</v>
      </c>
      <c r="K6301">
        <v>336</v>
      </c>
      <c r="L6301" t="s">
        <v>30</v>
      </c>
      <c r="M6301" t="s">
        <v>31</v>
      </c>
      <c r="N6301" t="b">
        <v>0</v>
      </c>
      <c r="O6301" t="s">
        <v>30064</v>
      </c>
      <c r="Q6301">
        <v>27</v>
      </c>
      <c r="R6301">
        <v>0</v>
      </c>
      <c r="S6301">
        <v>0</v>
      </c>
      <c r="T6301">
        <v>0</v>
      </c>
    </row>
    <row r="6302" spans="1:20" x14ac:dyDescent="0.25">
      <c r="A6302" t="s">
        <v>23235</v>
      </c>
      <c r="B6302" t="s">
        <v>23236</v>
      </c>
      <c r="C6302" t="s">
        <v>30065</v>
      </c>
      <c r="D6302" t="s">
        <v>30066</v>
      </c>
      <c r="E6302" s="1">
        <v>43681.428472222222</v>
      </c>
      <c r="F6302" t="s">
        <v>30067</v>
      </c>
      <c r="G6302" t="s">
        <v>30068</v>
      </c>
      <c r="H6302">
        <v>28</v>
      </c>
      <c r="I6302" t="s">
        <v>9430</v>
      </c>
      <c r="J6302" t="s">
        <v>876</v>
      </c>
      <c r="K6302">
        <v>260</v>
      </c>
      <c r="L6302" t="s">
        <v>30</v>
      </c>
      <c r="M6302" t="s">
        <v>31</v>
      </c>
      <c r="N6302" t="b">
        <v>0</v>
      </c>
      <c r="O6302" t="s">
        <v>30069</v>
      </c>
      <c r="Q6302">
        <v>33</v>
      </c>
      <c r="R6302">
        <v>0</v>
      </c>
      <c r="S6302">
        <v>0</v>
      </c>
      <c r="T6302">
        <v>0</v>
      </c>
    </row>
    <row r="6303" spans="1:20" x14ac:dyDescent="0.25">
      <c r="A6303" t="s">
        <v>23235</v>
      </c>
      <c r="B6303" t="s">
        <v>23236</v>
      </c>
      <c r="C6303" t="e">
        <v>#NAME?</v>
      </c>
      <c r="D6303" t="s">
        <v>30070</v>
      </c>
      <c r="E6303" s="1">
        <v>43681.428472222222</v>
      </c>
      <c r="F6303" t="s">
        <v>30071</v>
      </c>
      <c r="G6303" t="s">
        <v>30068</v>
      </c>
      <c r="H6303">
        <v>28</v>
      </c>
      <c r="I6303" t="s">
        <v>9430</v>
      </c>
      <c r="J6303" t="s">
        <v>12506</v>
      </c>
      <c r="K6303">
        <v>325</v>
      </c>
      <c r="L6303" t="s">
        <v>30</v>
      </c>
      <c r="M6303" t="s">
        <v>31</v>
      </c>
      <c r="N6303" t="b">
        <v>0</v>
      </c>
      <c r="O6303" t="s">
        <v>30072</v>
      </c>
      <c r="Q6303">
        <v>27</v>
      </c>
      <c r="R6303">
        <v>0</v>
      </c>
      <c r="S6303">
        <v>0</v>
      </c>
      <c r="T6303">
        <v>0</v>
      </c>
    </row>
    <row r="6304" spans="1:20" x14ac:dyDescent="0.25">
      <c r="A6304" t="s">
        <v>23235</v>
      </c>
      <c r="B6304" t="s">
        <v>23236</v>
      </c>
      <c r="C6304" t="s">
        <v>30073</v>
      </c>
      <c r="D6304" t="s">
        <v>30070</v>
      </c>
      <c r="E6304" s="1">
        <v>43681.428472222222</v>
      </c>
      <c r="F6304" t="s">
        <v>30074</v>
      </c>
      <c r="G6304" t="s">
        <v>30068</v>
      </c>
      <c r="H6304">
        <v>28</v>
      </c>
      <c r="I6304" t="s">
        <v>9430</v>
      </c>
      <c r="J6304" t="s">
        <v>5660</v>
      </c>
      <c r="K6304">
        <v>265</v>
      </c>
      <c r="L6304" t="s">
        <v>30</v>
      </c>
      <c r="M6304" t="s">
        <v>31</v>
      </c>
      <c r="N6304" t="b">
        <v>0</v>
      </c>
      <c r="O6304" t="s">
        <v>30075</v>
      </c>
      <c r="Q6304">
        <v>31</v>
      </c>
      <c r="R6304">
        <v>0</v>
      </c>
      <c r="S6304">
        <v>0</v>
      </c>
      <c r="T6304">
        <v>0</v>
      </c>
    </row>
    <row r="6305" spans="1:20" x14ac:dyDescent="0.25">
      <c r="A6305" t="s">
        <v>23235</v>
      </c>
      <c r="B6305" t="s">
        <v>23236</v>
      </c>
      <c r="C6305" t="s">
        <v>30076</v>
      </c>
      <c r="D6305" t="s">
        <v>30070</v>
      </c>
      <c r="E6305" s="1">
        <v>43681.428472222222</v>
      </c>
      <c r="F6305" t="s">
        <v>30077</v>
      </c>
      <c r="G6305" t="s">
        <v>30068</v>
      </c>
      <c r="H6305">
        <v>28</v>
      </c>
      <c r="I6305" t="s">
        <v>9430</v>
      </c>
      <c r="J6305" t="s">
        <v>320</v>
      </c>
      <c r="K6305">
        <v>94</v>
      </c>
      <c r="L6305" t="s">
        <v>30</v>
      </c>
      <c r="M6305" t="s">
        <v>31</v>
      </c>
      <c r="N6305" t="b">
        <v>0</v>
      </c>
      <c r="O6305" t="s">
        <v>30078</v>
      </c>
      <c r="Q6305">
        <v>72</v>
      </c>
      <c r="R6305">
        <v>0</v>
      </c>
      <c r="S6305">
        <v>0</v>
      </c>
      <c r="T6305">
        <v>0</v>
      </c>
    </row>
    <row r="6306" spans="1:20" x14ac:dyDescent="0.25">
      <c r="A6306" t="s">
        <v>23235</v>
      </c>
      <c r="B6306" t="s">
        <v>23236</v>
      </c>
      <c r="C6306" t="s">
        <v>30079</v>
      </c>
      <c r="D6306" t="s">
        <v>30070</v>
      </c>
      <c r="E6306" s="1">
        <v>43681.428472222222</v>
      </c>
      <c r="F6306" t="s">
        <v>30080</v>
      </c>
      <c r="G6306" t="s">
        <v>30068</v>
      </c>
      <c r="H6306">
        <v>28</v>
      </c>
      <c r="I6306" t="s">
        <v>9430</v>
      </c>
      <c r="J6306" t="s">
        <v>1497</v>
      </c>
      <c r="K6306">
        <v>371</v>
      </c>
      <c r="L6306" t="s">
        <v>30</v>
      </c>
      <c r="M6306" t="s">
        <v>31</v>
      </c>
      <c r="N6306" t="b">
        <v>0</v>
      </c>
      <c r="O6306" t="s">
        <v>30081</v>
      </c>
      <c r="Q6306">
        <v>30</v>
      </c>
      <c r="R6306">
        <v>0</v>
      </c>
      <c r="S6306">
        <v>0</v>
      </c>
      <c r="T6306">
        <v>0</v>
      </c>
    </row>
    <row r="6307" spans="1:20" x14ac:dyDescent="0.25">
      <c r="A6307" t="s">
        <v>23235</v>
      </c>
      <c r="B6307" t="s">
        <v>23236</v>
      </c>
      <c r="C6307" t="s">
        <v>30082</v>
      </c>
      <c r="D6307" t="s">
        <v>30083</v>
      </c>
      <c r="E6307" s="1">
        <v>43681.407638888886</v>
      </c>
      <c r="F6307" t="s">
        <v>30084</v>
      </c>
      <c r="G6307" t="s">
        <v>30085</v>
      </c>
      <c r="H6307">
        <v>28</v>
      </c>
      <c r="I6307" t="s">
        <v>9430</v>
      </c>
      <c r="J6307" t="s">
        <v>2833</v>
      </c>
      <c r="K6307">
        <v>283</v>
      </c>
      <c r="L6307" t="s">
        <v>30</v>
      </c>
      <c r="M6307" t="s">
        <v>31</v>
      </c>
      <c r="N6307" t="b">
        <v>0</v>
      </c>
      <c r="O6307" t="s">
        <v>30086</v>
      </c>
      <c r="Q6307">
        <v>484</v>
      </c>
      <c r="R6307">
        <v>1</v>
      </c>
      <c r="S6307">
        <v>0</v>
      </c>
      <c r="T6307">
        <v>0</v>
      </c>
    </row>
    <row r="6308" spans="1:20" x14ac:dyDescent="0.25">
      <c r="A6308" t="s">
        <v>23235</v>
      </c>
      <c r="B6308" t="s">
        <v>23236</v>
      </c>
      <c r="C6308" t="s">
        <v>30087</v>
      </c>
      <c r="D6308" t="s">
        <v>30083</v>
      </c>
      <c r="E6308" s="1">
        <v>43681.407638888886</v>
      </c>
      <c r="F6308" t="s">
        <v>30088</v>
      </c>
      <c r="G6308" t="s">
        <v>30085</v>
      </c>
      <c r="H6308">
        <v>28</v>
      </c>
      <c r="I6308" t="s">
        <v>9430</v>
      </c>
      <c r="J6308" t="s">
        <v>12447</v>
      </c>
      <c r="K6308">
        <v>385</v>
      </c>
      <c r="L6308" t="s">
        <v>30</v>
      </c>
      <c r="M6308" t="s">
        <v>31</v>
      </c>
      <c r="N6308" t="b">
        <v>0</v>
      </c>
      <c r="O6308" t="s">
        <v>30089</v>
      </c>
      <c r="Q6308">
        <v>225</v>
      </c>
      <c r="R6308">
        <v>1</v>
      </c>
      <c r="S6308">
        <v>1</v>
      </c>
      <c r="T6308">
        <v>0</v>
      </c>
    </row>
    <row r="6309" spans="1:20" x14ac:dyDescent="0.25">
      <c r="A6309" t="s">
        <v>23235</v>
      </c>
      <c r="B6309" t="s">
        <v>23236</v>
      </c>
      <c r="C6309" t="s">
        <v>30090</v>
      </c>
      <c r="D6309" t="s">
        <v>30083</v>
      </c>
      <c r="E6309" s="1">
        <v>43681.407638888886</v>
      </c>
      <c r="F6309" t="s">
        <v>30091</v>
      </c>
      <c r="G6309" t="s">
        <v>30085</v>
      </c>
      <c r="H6309">
        <v>28</v>
      </c>
      <c r="I6309" t="s">
        <v>9430</v>
      </c>
      <c r="J6309" t="s">
        <v>722</v>
      </c>
      <c r="K6309">
        <v>263</v>
      </c>
      <c r="L6309" t="s">
        <v>30</v>
      </c>
      <c r="M6309" t="s">
        <v>31</v>
      </c>
      <c r="N6309" t="b">
        <v>0</v>
      </c>
      <c r="O6309" t="s">
        <v>30092</v>
      </c>
      <c r="Q6309">
        <v>1679</v>
      </c>
      <c r="R6309">
        <v>11</v>
      </c>
      <c r="S6309">
        <v>1</v>
      </c>
      <c r="T6309">
        <v>0</v>
      </c>
    </row>
    <row r="6310" spans="1:20" x14ac:dyDescent="0.25">
      <c r="A6310" t="s">
        <v>23235</v>
      </c>
      <c r="B6310" t="s">
        <v>23236</v>
      </c>
      <c r="C6310" t="s">
        <v>30093</v>
      </c>
      <c r="D6310" t="s">
        <v>30083</v>
      </c>
      <c r="E6310" s="1">
        <v>43681.407638888886</v>
      </c>
      <c r="F6310" t="s">
        <v>30094</v>
      </c>
      <c r="G6310" t="s">
        <v>30085</v>
      </c>
      <c r="H6310">
        <v>28</v>
      </c>
      <c r="I6310" t="s">
        <v>9430</v>
      </c>
      <c r="J6310" t="s">
        <v>6763</v>
      </c>
      <c r="K6310">
        <v>158</v>
      </c>
      <c r="L6310" t="s">
        <v>30</v>
      </c>
      <c r="M6310" t="s">
        <v>31</v>
      </c>
      <c r="N6310" t="b">
        <v>0</v>
      </c>
      <c r="O6310" t="s">
        <v>30095</v>
      </c>
      <c r="Q6310">
        <v>174</v>
      </c>
      <c r="R6310">
        <v>2</v>
      </c>
      <c r="S6310">
        <v>0</v>
      </c>
      <c r="T6310">
        <v>0</v>
      </c>
    </row>
    <row r="6311" spans="1:20" x14ac:dyDescent="0.25">
      <c r="A6311" t="s">
        <v>23235</v>
      </c>
      <c r="B6311" t="s">
        <v>23236</v>
      </c>
      <c r="C6311" t="s">
        <v>30096</v>
      </c>
      <c r="D6311" t="s">
        <v>30083</v>
      </c>
      <c r="E6311" s="1">
        <v>43681.407638888886</v>
      </c>
      <c r="F6311" t="s">
        <v>30097</v>
      </c>
      <c r="G6311" t="s">
        <v>30085</v>
      </c>
      <c r="H6311">
        <v>28</v>
      </c>
      <c r="I6311" t="s">
        <v>9430</v>
      </c>
      <c r="J6311" t="s">
        <v>538</v>
      </c>
      <c r="K6311">
        <v>324</v>
      </c>
      <c r="L6311" t="s">
        <v>30</v>
      </c>
      <c r="M6311" t="s">
        <v>31</v>
      </c>
      <c r="N6311" t="b">
        <v>0</v>
      </c>
      <c r="O6311" t="s">
        <v>30098</v>
      </c>
      <c r="Q6311">
        <v>171</v>
      </c>
      <c r="R6311">
        <v>1</v>
      </c>
      <c r="S6311">
        <v>0</v>
      </c>
      <c r="T6311">
        <v>0</v>
      </c>
    </row>
    <row r="6312" spans="1:20" x14ac:dyDescent="0.25">
      <c r="A6312" t="s">
        <v>23235</v>
      </c>
      <c r="B6312" t="s">
        <v>23236</v>
      </c>
      <c r="C6312" t="s">
        <v>30099</v>
      </c>
      <c r="D6312" t="s">
        <v>30100</v>
      </c>
      <c r="E6312" s="1">
        <v>43681.402083333334</v>
      </c>
      <c r="F6312" t="s">
        <v>30101</v>
      </c>
      <c r="G6312" t="s">
        <v>30102</v>
      </c>
      <c r="H6312">
        <v>28</v>
      </c>
      <c r="I6312" t="s">
        <v>9430</v>
      </c>
      <c r="J6312" t="s">
        <v>409</v>
      </c>
      <c r="K6312">
        <v>646</v>
      </c>
      <c r="L6312" t="s">
        <v>30</v>
      </c>
      <c r="M6312" t="s">
        <v>31</v>
      </c>
      <c r="N6312" t="b">
        <v>0</v>
      </c>
      <c r="O6312" t="s">
        <v>30103</v>
      </c>
      <c r="Q6312">
        <v>45</v>
      </c>
      <c r="R6312">
        <v>0</v>
      </c>
      <c r="S6312">
        <v>0</v>
      </c>
      <c r="T6312">
        <v>0</v>
      </c>
    </row>
    <row r="6313" spans="1:20" x14ac:dyDescent="0.25">
      <c r="A6313" t="s">
        <v>23235</v>
      </c>
      <c r="B6313" t="s">
        <v>23236</v>
      </c>
      <c r="C6313" t="s">
        <v>30104</v>
      </c>
      <c r="D6313" t="s">
        <v>30105</v>
      </c>
      <c r="E6313" s="1">
        <v>43681.401388888888</v>
      </c>
      <c r="F6313" t="s">
        <v>30106</v>
      </c>
      <c r="G6313" t="s">
        <v>30102</v>
      </c>
      <c r="H6313">
        <v>28</v>
      </c>
      <c r="I6313" t="s">
        <v>9430</v>
      </c>
      <c r="J6313" t="s">
        <v>2366</v>
      </c>
      <c r="K6313">
        <v>359</v>
      </c>
      <c r="L6313" t="s">
        <v>30</v>
      </c>
      <c r="M6313" t="s">
        <v>31</v>
      </c>
      <c r="N6313" t="b">
        <v>0</v>
      </c>
      <c r="O6313" t="s">
        <v>30107</v>
      </c>
      <c r="Q6313">
        <v>57</v>
      </c>
      <c r="R6313">
        <v>2</v>
      </c>
      <c r="S6313">
        <v>0</v>
      </c>
      <c r="T6313">
        <v>0</v>
      </c>
    </row>
    <row r="6314" spans="1:20" x14ac:dyDescent="0.25">
      <c r="A6314" t="s">
        <v>23235</v>
      </c>
      <c r="B6314" t="s">
        <v>23236</v>
      </c>
      <c r="C6314" t="s">
        <v>30108</v>
      </c>
      <c r="D6314" t="s">
        <v>30105</v>
      </c>
      <c r="E6314" s="1">
        <v>43681.401388888888</v>
      </c>
      <c r="F6314" t="s">
        <v>30109</v>
      </c>
      <c r="G6314" t="s">
        <v>30102</v>
      </c>
      <c r="H6314">
        <v>28</v>
      </c>
      <c r="I6314" t="s">
        <v>9430</v>
      </c>
      <c r="J6314" t="s">
        <v>21313</v>
      </c>
      <c r="K6314">
        <v>408</v>
      </c>
      <c r="L6314" t="s">
        <v>30</v>
      </c>
      <c r="M6314" t="s">
        <v>31</v>
      </c>
      <c r="N6314" t="b">
        <v>0</v>
      </c>
      <c r="O6314" t="s">
        <v>30110</v>
      </c>
      <c r="Q6314">
        <v>10</v>
      </c>
      <c r="R6314">
        <v>2</v>
      </c>
      <c r="S6314">
        <v>0</v>
      </c>
      <c r="T6314">
        <v>0</v>
      </c>
    </row>
    <row r="6315" spans="1:20" x14ac:dyDescent="0.25">
      <c r="A6315" t="s">
        <v>23235</v>
      </c>
      <c r="B6315" t="s">
        <v>23236</v>
      </c>
      <c r="C6315" t="s">
        <v>30111</v>
      </c>
      <c r="D6315" t="s">
        <v>30105</v>
      </c>
      <c r="E6315" s="1">
        <v>43681.401388888888</v>
      </c>
      <c r="F6315" t="s">
        <v>30112</v>
      </c>
      <c r="G6315" t="s">
        <v>30102</v>
      </c>
      <c r="H6315">
        <v>28</v>
      </c>
      <c r="I6315" t="s">
        <v>9430</v>
      </c>
      <c r="J6315" t="s">
        <v>1141</v>
      </c>
      <c r="K6315">
        <v>346</v>
      </c>
      <c r="L6315" t="s">
        <v>30</v>
      </c>
      <c r="M6315" t="s">
        <v>31</v>
      </c>
      <c r="N6315" t="b">
        <v>0</v>
      </c>
      <c r="O6315" t="s">
        <v>30113</v>
      </c>
      <c r="Q6315">
        <v>21</v>
      </c>
      <c r="R6315">
        <v>0</v>
      </c>
      <c r="S6315">
        <v>0</v>
      </c>
      <c r="T6315">
        <v>0</v>
      </c>
    </row>
    <row r="6316" spans="1:20" x14ac:dyDescent="0.25">
      <c r="A6316" t="s">
        <v>23235</v>
      </c>
      <c r="B6316" t="s">
        <v>23236</v>
      </c>
      <c r="C6316" t="s">
        <v>30114</v>
      </c>
      <c r="D6316" t="s">
        <v>30105</v>
      </c>
      <c r="E6316" s="1">
        <v>43681.401388888888</v>
      </c>
      <c r="F6316" t="s">
        <v>30115</v>
      </c>
      <c r="G6316" t="s">
        <v>30102</v>
      </c>
      <c r="H6316">
        <v>28</v>
      </c>
      <c r="I6316" t="s">
        <v>9430</v>
      </c>
      <c r="J6316" t="s">
        <v>4040</v>
      </c>
      <c r="K6316">
        <v>316</v>
      </c>
      <c r="L6316" t="s">
        <v>30</v>
      </c>
      <c r="M6316" t="s">
        <v>31</v>
      </c>
      <c r="N6316" t="b">
        <v>0</v>
      </c>
      <c r="O6316" t="s">
        <v>30116</v>
      </c>
      <c r="Q6316">
        <v>36</v>
      </c>
      <c r="R6316">
        <v>1</v>
      </c>
      <c r="S6316">
        <v>0</v>
      </c>
      <c r="T6316">
        <v>0</v>
      </c>
    </row>
    <row r="6317" spans="1:20" x14ac:dyDescent="0.25">
      <c r="A6317" t="s">
        <v>23235</v>
      </c>
      <c r="B6317" t="s">
        <v>23236</v>
      </c>
      <c r="C6317" t="s">
        <v>30117</v>
      </c>
      <c r="D6317" t="s">
        <v>30105</v>
      </c>
      <c r="E6317" s="1">
        <v>43681.401388888888</v>
      </c>
      <c r="F6317" t="s">
        <v>30118</v>
      </c>
      <c r="G6317" t="s">
        <v>30102</v>
      </c>
      <c r="H6317">
        <v>28</v>
      </c>
      <c r="I6317" t="s">
        <v>9430</v>
      </c>
      <c r="J6317" t="s">
        <v>18826</v>
      </c>
      <c r="K6317">
        <v>849</v>
      </c>
      <c r="L6317" t="s">
        <v>30</v>
      </c>
      <c r="M6317" t="s">
        <v>31</v>
      </c>
      <c r="N6317" t="b">
        <v>0</v>
      </c>
      <c r="O6317" t="s">
        <v>30119</v>
      </c>
      <c r="Q6317">
        <v>20</v>
      </c>
      <c r="R6317">
        <v>0</v>
      </c>
      <c r="S6317">
        <v>0</v>
      </c>
      <c r="T6317">
        <v>0</v>
      </c>
    </row>
    <row r="6318" spans="1:20" x14ac:dyDescent="0.25">
      <c r="A6318" t="s">
        <v>23235</v>
      </c>
      <c r="B6318" t="s">
        <v>23236</v>
      </c>
      <c r="C6318" t="s">
        <v>30120</v>
      </c>
      <c r="D6318" t="s">
        <v>30105</v>
      </c>
      <c r="E6318" s="1">
        <v>43681.401388888888</v>
      </c>
      <c r="F6318" t="s">
        <v>30121</v>
      </c>
      <c r="G6318" t="s">
        <v>30102</v>
      </c>
      <c r="H6318">
        <v>28</v>
      </c>
      <c r="I6318" t="s">
        <v>9430</v>
      </c>
      <c r="J6318" t="s">
        <v>4159</v>
      </c>
      <c r="K6318">
        <v>494</v>
      </c>
      <c r="L6318" t="s">
        <v>30</v>
      </c>
      <c r="M6318" t="s">
        <v>31</v>
      </c>
      <c r="N6318" t="b">
        <v>0</v>
      </c>
      <c r="O6318" t="s">
        <v>30122</v>
      </c>
      <c r="Q6318">
        <v>14</v>
      </c>
      <c r="R6318">
        <v>0</v>
      </c>
      <c r="S6318">
        <v>0</v>
      </c>
      <c r="T6318">
        <v>0</v>
      </c>
    </row>
    <row r="6319" spans="1:20" x14ac:dyDescent="0.25">
      <c r="A6319" t="s">
        <v>23235</v>
      </c>
      <c r="B6319" t="s">
        <v>23236</v>
      </c>
      <c r="C6319" t="e">
        <v>#NAME?</v>
      </c>
      <c r="D6319" t="s">
        <v>30123</v>
      </c>
      <c r="E6319" s="1">
        <v>43681.306944444441</v>
      </c>
      <c r="F6319" t="s">
        <v>30124</v>
      </c>
      <c r="G6319" t="s">
        <v>30125</v>
      </c>
      <c r="H6319">
        <v>28</v>
      </c>
      <c r="I6319" t="s">
        <v>9430</v>
      </c>
      <c r="J6319" t="s">
        <v>11457</v>
      </c>
      <c r="K6319">
        <v>149</v>
      </c>
      <c r="L6319" t="s">
        <v>30</v>
      </c>
      <c r="M6319" t="s">
        <v>31</v>
      </c>
      <c r="N6319" t="b">
        <v>0</v>
      </c>
      <c r="O6319" t="s">
        <v>30126</v>
      </c>
      <c r="Q6319">
        <v>151</v>
      </c>
      <c r="R6319">
        <v>1</v>
      </c>
      <c r="S6319">
        <v>0</v>
      </c>
      <c r="T6319">
        <v>0</v>
      </c>
    </row>
    <row r="6320" spans="1:20" x14ac:dyDescent="0.25">
      <c r="A6320" t="s">
        <v>23235</v>
      </c>
      <c r="B6320" t="s">
        <v>23236</v>
      </c>
      <c r="C6320" t="s">
        <v>30127</v>
      </c>
      <c r="D6320" t="s">
        <v>30123</v>
      </c>
      <c r="E6320" s="1">
        <v>43681.306944444441</v>
      </c>
      <c r="F6320" t="s">
        <v>30128</v>
      </c>
      <c r="G6320" t="s">
        <v>30125</v>
      </c>
      <c r="H6320">
        <v>28</v>
      </c>
      <c r="I6320" t="s">
        <v>9430</v>
      </c>
      <c r="J6320" t="s">
        <v>5028</v>
      </c>
      <c r="K6320">
        <v>299</v>
      </c>
      <c r="L6320" t="s">
        <v>30</v>
      </c>
      <c r="M6320" t="s">
        <v>31</v>
      </c>
      <c r="N6320" t="b">
        <v>0</v>
      </c>
      <c r="O6320" t="s">
        <v>30129</v>
      </c>
      <c r="Q6320">
        <v>53</v>
      </c>
      <c r="R6320">
        <v>1</v>
      </c>
      <c r="S6320">
        <v>0</v>
      </c>
      <c r="T6320">
        <v>0</v>
      </c>
    </row>
    <row r="6321" spans="1:20" x14ac:dyDescent="0.25">
      <c r="A6321" t="s">
        <v>23235</v>
      </c>
      <c r="B6321" t="s">
        <v>23236</v>
      </c>
      <c r="C6321" t="s">
        <v>30130</v>
      </c>
      <c r="D6321" t="s">
        <v>30123</v>
      </c>
      <c r="E6321" s="1">
        <v>43681.306944444441</v>
      </c>
      <c r="F6321" t="s">
        <v>30131</v>
      </c>
      <c r="G6321" t="s">
        <v>30125</v>
      </c>
      <c r="H6321">
        <v>28</v>
      </c>
      <c r="I6321" t="s">
        <v>9430</v>
      </c>
      <c r="J6321" t="s">
        <v>11864</v>
      </c>
      <c r="K6321">
        <v>297</v>
      </c>
      <c r="L6321" t="s">
        <v>30</v>
      </c>
      <c r="M6321" t="s">
        <v>31</v>
      </c>
      <c r="N6321" t="b">
        <v>0</v>
      </c>
      <c r="O6321" t="s">
        <v>30132</v>
      </c>
      <c r="Q6321">
        <v>79</v>
      </c>
      <c r="R6321">
        <v>0</v>
      </c>
      <c r="S6321">
        <v>0</v>
      </c>
      <c r="T6321">
        <v>0</v>
      </c>
    </row>
    <row r="6322" spans="1:20" x14ac:dyDescent="0.25">
      <c r="A6322" t="s">
        <v>23235</v>
      </c>
      <c r="B6322" t="s">
        <v>23236</v>
      </c>
      <c r="C6322" t="s">
        <v>30133</v>
      </c>
      <c r="D6322" t="s">
        <v>30123</v>
      </c>
      <c r="E6322" s="1">
        <v>43681.306944444441</v>
      </c>
      <c r="F6322" t="s">
        <v>30134</v>
      </c>
      <c r="G6322" t="s">
        <v>30125</v>
      </c>
      <c r="H6322">
        <v>28</v>
      </c>
      <c r="I6322" t="s">
        <v>9430</v>
      </c>
      <c r="J6322" t="s">
        <v>9379</v>
      </c>
      <c r="K6322">
        <v>277</v>
      </c>
      <c r="L6322" t="s">
        <v>30</v>
      </c>
      <c r="M6322" t="s">
        <v>31</v>
      </c>
      <c r="N6322" t="b">
        <v>0</v>
      </c>
      <c r="O6322" t="s">
        <v>30135</v>
      </c>
      <c r="Q6322">
        <v>41</v>
      </c>
      <c r="R6322">
        <v>0</v>
      </c>
      <c r="S6322">
        <v>0</v>
      </c>
      <c r="T6322">
        <v>0</v>
      </c>
    </row>
    <row r="6323" spans="1:20" x14ac:dyDescent="0.25">
      <c r="A6323" t="s">
        <v>23235</v>
      </c>
      <c r="B6323" t="s">
        <v>23236</v>
      </c>
      <c r="C6323" t="s">
        <v>30136</v>
      </c>
      <c r="D6323" t="s">
        <v>30123</v>
      </c>
      <c r="E6323" s="1">
        <v>43681.306944444441</v>
      </c>
      <c r="F6323" t="s">
        <v>30137</v>
      </c>
      <c r="G6323" t="s">
        <v>30125</v>
      </c>
      <c r="H6323">
        <v>28</v>
      </c>
      <c r="I6323" t="s">
        <v>9430</v>
      </c>
      <c r="J6323" t="s">
        <v>9044</v>
      </c>
      <c r="K6323">
        <v>295</v>
      </c>
      <c r="L6323" t="s">
        <v>30</v>
      </c>
      <c r="M6323" t="s">
        <v>31</v>
      </c>
      <c r="N6323" t="b">
        <v>0</v>
      </c>
      <c r="O6323" t="s">
        <v>30138</v>
      </c>
      <c r="Q6323">
        <v>63</v>
      </c>
      <c r="R6323">
        <v>0</v>
      </c>
      <c r="S6323">
        <v>0</v>
      </c>
      <c r="T6323">
        <v>0</v>
      </c>
    </row>
    <row r="6324" spans="1:20" x14ac:dyDescent="0.25">
      <c r="A6324" t="s">
        <v>23235</v>
      </c>
      <c r="B6324" t="s">
        <v>23236</v>
      </c>
      <c r="C6324" t="s">
        <v>30139</v>
      </c>
      <c r="D6324" t="s">
        <v>30123</v>
      </c>
      <c r="E6324" s="1">
        <v>43681.306944444441</v>
      </c>
      <c r="F6324" t="s">
        <v>30140</v>
      </c>
      <c r="G6324" t="s">
        <v>30125</v>
      </c>
      <c r="H6324">
        <v>28</v>
      </c>
      <c r="I6324" t="s">
        <v>9430</v>
      </c>
      <c r="J6324" t="s">
        <v>13330</v>
      </c>
      <c r="K6324">
        <v>302</v>
      </c>
      <c r="L6324" t="s">
        <v>30</v>
      </c>
      <c r="M6324" t="s">
        <v>31</v>
      </c>
      <c r="N6324" t="b">
        <v>0</v>
      </c>
      <c r="O6324" t="s">
        <v>30141</v>
      </c>
      <c r="Q6324">
        <v>106</v>
      </c>
      <c r="R6324">
        <v>0</v>
      </c>
      <c r="S6324">
        <v>0</v>
      </c>
      <c r="T6324">
        <v>0</v>
      </c>
    </row>
    <row r="6325" spans="1:20" x14ac:dyDescent="0.25">
      <c r="A6325" t="s">
        <v>23235</v>
      </c>
      <c r="B6325" t="s">
        <v>23236</v>
      </c>
      <c r="C6325" t="s">
        <v>30142</v>
      </c>
      <c r="D6325" t="s">
        <v>30143</v>
      </c>
      <c r="E6325" s="1">
        <v>43681.3</v>
      </c>
      <c r="F6325" t="s">
        <v>30144</v>
      </c>
      <c r="G6325" t="s">
        <v>30145</v>
      </c>
      <c r="H6325">
        <v>28</v>
      </c>
      <c r="I6325" t="s">
        <v>9430</v>
      </c>
      <c r="J6325" t="s">
        <v>1384</v>
      </c>
      <c r="K6325">
        <v>876</v>
      </c>
      <c r="L6325" t="s">
        <v>30</v>
      </c>
      <c r="M6325" t="s">
        <v>31</v>
      </c>
      <c r="N6325" t="b">
        <v>0</v>
      </c>
      <c r="O6325" t="s">
        <v>30146</v>
      </c>
      <c r="Q6325">
        <v>26</v>
      </c>
      <c r="R6325">
        <v>2</v>
      </c>
      <c r="S6325">
        <v>0</v>
      </c>
      <c r="T6325">
        <v>0</v>
      </c>
    </row>
    <row r="6326" spans="1:20" x14ac:dyDescent="0.25">
      <c r="A6326" t="s">
        <v>23235</v>
      </c>
      <c r="B6326" t="s">
        <v>23236</v>
      </c>
      <c r="C6326" t="s">
        <v>30147</v>
      </c>
      <c r="D6326" t="s">
        <v>30143</v>
      </c>
      <c r="E6326" s="1">
        <v>43681.3</v>
      </c>
      <c r="F6326" t="s">
        <v>30148</v>
      </c>
      <c r="G6326" t="s">
        <v>30145</v>
      </c>
      <c r="H6326">
        <v>28</v>
      </c>
      <c r="I6326" t="s">
        <v>9430</v>
      </c>
      <c r="J6326" t="s">
        <v>5970</v>
      </c>
      <c r="K6326">
        <v>463</v>
      </c>
      <c r="L6326" t="s">
        <v>30</v>
      </c>
      <c r="M6326" t="s">
        <v>31</v>
      </c>
      <c r="N6326" t="b">
        <v>0</v>
      </c>
      <c r="O6326" t="s">
        <v>30149</v>
      </c>
      <c r="Q6326">
        <v>57</v>
      </c>
      <c r="R6326">
        <v>1</v>
      </c>
      <c r="S6326">
        <v>0</v>
      </c>
      <c r="T6326">
        <v>0</v>
      </c>
    </row>
    <row r="6327" spans="1:20" x14ac:dyDescent="0.25">
      <c r="A6327" t="s">
        <v>23235</v>
      </c>
      <c r="B6327" t="s">
        <v>23236</v>
      </c>
      <c r="C6327" t="s">
        <v>30150</v>
      </c>
      <c r="D6327" t="s">
        <v>30143</v>
      </c>
      <c r="E6327" s="1">
        <v>43681.3</v>
      </c>
      <c r="F6327" t="s">
        <v>30151</v>
      </c>
      <c r="G6327" t="s">
        <v>30145</v>
      </c>
      <c r="H6327">
        <v>28</v>
      </c>
      <c r="I6327" t="s">
        <v>9430</v>
      </c>
      <c r="J6327" t="s">
        <v>30152</v>
      </c>
      <c r="K6327">
        <v>914</v>
      </c>
      <c r="L6327" t="s">
        <v>30</v>
      </c>
      <c r="M6327" t="s">
        <v>31</v>
      </c>
      <c r="N6327" t="b">
        <v>0</v>
      </c>
      <c r="O6327" t="s">
        <v>30153</v>
      </c>
      <c r="Q6327">
        <v>67</v>
      </c>
      <c r="R6327">
        <v>0</v>
      </c>
      <c r="S6327">
        <v>0</v>
      </c>
      <c r="T6327">
        <v>0</v>
      </c>
    </row>
    <row r="6328" spans="1:20" x14ac:dyDescent="0.25">
      <c r="A6328" t="s">
        <v>23235</v>
      </c>
      <c r="B6328" t="s">
        <v>23236</v>
      </c>
      <c r="C6328" t="s">
        <v>30154</v>
      </c>
      <c r="D6328" t="s">
        <v>30143</v>
      </c>
      <c r="E6328" s="1">
        <v>43681.3</v>
      </c>
      <c r="F6328" t="s">
        <v>30155</v>
      </c>
      <c r="G6328" t="s">
        <v>30145</v>
      </c>
      <c r="H6328">
        <v>28</v>
      </c>
      <c r="I6328" t="s">
        <v>9430</v>
      </c>
      <c r="J6328" t="s">
        <v>8833</v>
      </c>
      <c r="K6328">
        <v>381</v>
      </c>
      <c r="L6328" t="s">
        <v>30</v>
      </c>
      <c r="M6328" t="s">
        <v>31</v>
      </c>
      <c r="N6328" t="b">
        <v>0</v>
      </c>
      <c r="O6328" t="s">
        <v>30156</v>
      </c>
      <c r="Q6328">
        <v>72</v>
      </c>
      <c r="R6328">
        <v>5</v>
      </c>
      <c r="S6328">
        <v>0</v>
      </c>
      <c r="T6328">
        <v>0</v>
      </c>
    </row>
    <row r="6329" spans="1:20" x14ac:dyDescent="0.25">
      <c r="A6329" t="s">
        <v>23235</v>
      </c>
      <c r="B6329" t="s">
        <v>23236</v>
      </c>
      <c r="C6329" t="s">
        <v>30157</v>
      </c>
      <c r="D6329" t="s">
        <v>30143</v>
      </c>
      <c r="E6329" s="1">
        <v>43681.3</v>
      </c>
      <c r="F6329" t="s">
        <v>30158</v>
      </c>
      <c r="G6329" t="s">
        <v>30145</v>
      </c>
      <c r="H6329">
        <v>28</v>
      </c>
      <c r="I6329" t="s">
        <v>9430</v>
      </c>
      <c r="J6329" t="s">
        <v>7569</v>
      </c>
      <c r="K6329">
        <v>469</v>
      </c>
      <c r="L6329" t="s">
        <v>30</v>
      </c>
      <c r="M6329" t="s">
        <v>31</v>
      </c>
      <c r="N6329" t="b">
        <v>0</v>
      </c>
      <c r="O6329" t="s">
        <v>30159</v>
      </c>
      <c r="Q6329">
        <v>38</v>
      </c>
      <c r="R6329">
        <v>0</v>
      </c>
      <c r="S6329">
        <v>0</v>
      </c>
      <c r="T6329">
        <v>0</v>
      </c>
    </row>
    <row r="6330" spans="1:20" x14ac:dyDescent="0.25">
      <c r="A6330" t="s">
        <v>23235</v>
      </c>
      <c r="B6330" t="s">
        <v>23236</v>
      </c>
      <c r="C6330" t="s">
        <v>30160</v>
      </c>
      <c r="D6330" t="s">
        <v>30143</v>
      </c>
      <c r="E6330" s="1">
        <v>43681.3</v>
      </c>
      <c r="F6330" t="s">
        <v>30161</v>
      </c>
      <c r="G6330" t="s">
        <v>30145</v>
      </c>
      <c r="H6330">
        <v>28</v>
      </c>
      <c r="I6330" t="s">
        <v>9430</v>
      </c>
      <c r="J6330" t="s">
        <v>2616</v>
      </c>
      <c r="K6330">
        <v>585</v>
      </c>
      <c r="L6330" t="s">
        <v>30</v>
      </c>
      <c r="M6330" t="s">
        <v>31</v>
      </c>
      <c r="N6330" t="b">
        <v>0</v>
      </c>
      <c r="O6330" t="s">
        <v>30162</v>
      </c>
      <c r="Q6330">
        <v>17</v>
      </c>
      <c r="R6330">
        <v>1</v>
      </c>
      <c r="S6330">
        <v>0</v>
      </c>
      <c r="T6330">
        <v>0</v>
      </c>
    </row>
    <row r="6331" spans="1:20" x14ac:dyDescent="0.25">
      <c r="A6331" t="s">
        <v>23235</v>
      </c>
      <c r="B6331" t="s">
        <v>23236</v>
      </c>
      <c r="C6331" t="s">
        <v>30163</v>
      </c>
      <c r="D6331" t="s">
        <v>30143</v>
      </c>
      <c r="E6331" s="1">
        <v>43681.3</v>
      </c>
      <c r="F6331" t="s">
        <v>30164</v>
      </c>
      <c r="G6331" t="s">
        <v>30145</v>
      </c>
      <c r="H6331">
        <v>28</v>
      </c>
      <c r="I6331" t="s">
        <v>9430</v>
      </c>
      <c r="J6331" t="s">
        <v>2727</v>
      </c>
      <c r="K6331">
        <v>660</v>
      </c>
      <c r="L6331" t="s">
        <v>30</v>
      </c>
      <c r="M6331" t="s">
        <v>31</v>
      </c>
      <c r="N6331" t="b">
        <v>0</v>
      </c>
      <c r="O6331" t="s">
        <v>30165</v>
      </c>
      <c r="Q6331">
        <v>26</v>
      </c>
      <c r="R6331">
        <v>0</v>
      </c>
      <c r="S6331">
        <v>0</v>
      </c>
      <c r="T6331">
        <v>0</v>
      </c>
    </row>
    <row r="6332" spans="1:20" x14ac:dyDescent="0.25">
      <c r="A6332" t="s">
        <v>23235</v>
      </c>
      <c r="B6332" t="s">
        <v>23236</v>
      </c>
      <c r="C6332" t="s">
        <v>30166</v>
      </c>
      <c r="D6332" t="s">
        <v>30167</v>
      </c>
      <c r="E6332" s="1">
        <v>43681.298611111109</v>
      </c>
      <c r="F6332" t="s">
        <v>30168</v>
      </c>
      <c r="G6332" t="s">
        <v>30169</v>
      </c>
      <c r="H6332">
        <v>28</v>
      </c>
      <c r="I6332" t="s">
        <v>9430</v>
      </c>
      <c r="J6332" t="s">
        <v>354</v>
      </c>
      <c r="K6332">
        <v>156</v>
      </c>
      <c r="L6332" t="s">
        <v>30</v>
      </c>
      <c r="M6332" t="s">
        <v>31</v>
      </c>
      <c r="N6332" t="b">
        <v>0</v>
      </c>
      <c r="O6332" t="s">
        <v>30170</v>
      </c>
      <c r="Q6332">
        <v>36</v>
      </c>
      <c r="R6332">
        <v>1</v>
      </c>
      <c r="S6332">
        <v>0</v>
      </c>
      <c r="T6332">
        <v>0</v>
      </c>
    </row>
    <row r="6333" spans="1:20" x14ac:dyDescent="0.25">
      <c r="A6333" t="s">
        <v>23235</v>
      </c>
      <c r="B6333" t="s">
        <v>23236</v>
      </c>
      <c r="C6333" t="s">
        <v>30171</v>
      </c>
      <c r="D6333" t="s">
        <v>30167</v>
      </c>
      <c r="E6333" s="1">
        <v>43681.298611111109</v>
      </c>
      <c r="F6333" t="s">
        <v>30168</v>
      </c>
      <c r="G6333" t="s">
        <v>30169</v>
      </c>
      <c r="H6333">
        <v>28</v>
      </c>
      <c r="I6333" t="s">
        <v>9430</v>
      </c>
      <c r="J6333" t="s">
        <v>3293</v>
      </c>
      <c r="K6333">
        <v>103</v>
      </c>
      <c r="L6333" t="s">
        <v>30</v>
      </c>
      <c r="M6333" t="s">
        <v>31</v>
      </c>
      <c r="N6333" t="b">
        <v>0</v>
      </c>
      <c r="O6333" t="s">
        <v>30172</v>
      </c>
      <c r="Q6333">
        <v>12</v>
      </c>
      <c r="R6333">
        <v>1</v>
      </c>
      <c r="S6333">
        <v>0</v>
      </c>
      <c r="T6333">
        <v>0</v>
      </c>
    </row>
    <row r="6334" spans="1:20" x14ac:dyDescent="0.25">
      <c r="A6334" t="s">
        <v>23235</v>
      </c>
      <c r="B6334" t="s">
        <v>23236</v>
      </c>
      <c r="C6334" t="s">
        <v>30173</v>
      </c>
      <c r="D6334" t="s">
        <v>30167</v>
      </c>
      <c r="E6334" s="1">
        <v>43681.298611111109</v>
      </c>
      <c r="F6334" t="s">
        <v>30168</v>
      </c>
      <c r="G6334" t="s">
        <v>30169</v>
      </c>
      <c r="H6334">
        <v>28</v>
      </c>
      <c r="I6334" t="s">
        <v>9430</v>
      </c>
      <c r="J6334" t="s">
        <v>6789</v>
      </c>
      <c r="K6334">
        <v>165</v>
      </c>
      <c r="L6334" t="s">
        <v>30</v>
      </c>
      <c r="M6334" t="s">
        <v>31</v>
      </c>
      <c r="N6334" t="b">
        <v>0</v>
      </c>
      <c r="O6334" t="s">
        <v>30174</v>
      </c>
      <c r="Q6334">
        <v>48</v>
      </c>
      <c r="R6334">
        <v>3</v>
      </c>
      <c r="S6334">
        <v>0</v>
      </c>
      <c r="T6334">
        <v>0</v>
      </c>
    </row>
    <row r="6335" spans="1:20" x14ac:dyDescent="0.25">
      <c r="A6335" t="s">
        <v>23235</v>
      </c>
      <c r="B6335" t="s">
        <v>23236</v>
      </c>
      <c r="C6335" t="s">
        <v>30175</v>
      </c>
      <c r="D6335" t="s">
        <v>30167</v>
      </c>
      <c r="E6335" s="1">
        <v>43681.298611111109</v>
      </c>
      <c r="F6335" t="s">
        <v>30168</v>
      </c>
      <c r="G6335" t="s">
        <v>30169</v>
      </c>
      <c r="H6335">
        <v>28</v>
      </c>
      <c r="I6335" t="s">
        <v>9430</v>
      </c>
      <c r="J6335" t="s">
        <v>331</v>
      </c>
      <c r="K6335">
        <v>117</v>
      </c>
      <c r="L6335" t="s">
        <v>30</v>
      </c>
      <c r="M6335" t="s">
        <v>31</v>
      </c>
      <c r="N6335" t="b">
        <v>0</v>
      </c>
      <c r="O6335" t="s">
        <v>30176</v>
      </c>
      <c r="Q6335">
        <v>23</v>
      </c>
      <c r="R6335">
        <v>2</v>
      </c>
      <c r="S6335">
        <v>0</v>
      </c>
      <c r="T6335">
        <v>0</v>
      </c>
    </row>
    <row r="6336" spans="1:20" x14ac:dyDescent="0.25">
      <c r="A6336" t="s">
        <v>23235</v>
      </c>
      <c r="B6336" t="s">
        <v>23236</v>
      </c>
      <c r="C6336" t="s">
        <v>30177</v>
      </c>
      <c r="D6336" t="s">
        <v>30167</v>
      </c>
      <c r="E6336" s="1">
        <v>43681.298611111109</v>
      </c>
      <c r="F6336" t="s">
        <v>30178</v>
      </c>
      <c r="G6336" t="s">
        <v>30169</v>
      </c>
      <c r="H6336">
        <v>28</v>
      </c>
      <c r="I6336" t="s">
        <v>9430</v>
      </c>
      <c r="J6336" t="s">
        <v>2681</v>
      </c>
      <c r="K6336">
        <v>142</v>
      </c>
      <c r="L6336" t="s">
        <v>30</v>
      </c>
      <c r="M6336" t="s">
        <v>31</v>
      </c>
      <c r="N6336" t="b">
        <v>0</v>
      </c>
      <c r="O6336" t="s">
        <v>30179</v>
      </c>
      <c r="Q6336">
        <v>191</v>
      </c>
      <c r="R6336">
        <v>2</v>
      </c>
      <c r="S6336">
        <v>0</v>
      </c>
      <c r="T6336">
        <v>0</v>
      </c>
    </row>
    <row r="6337" spans="1:20" x14ac:dyDescent="0.25">
      <c r="A6337" t="s">
        <v>23235</v>
      </c>
      <c r="B6337" t="s">
        <v>23236</v>
      </c>
      <c r="C6337" t="s">
        <v>30180</v>
      </c>
      <c r="D6337" t="s">
        <v>30167</v>
      </c>
      <c r="E6337" s="1">
        <v>43681.298611111109</v>
      </c>
      <c r="F6337" t="s">
        <v>30168</v>
      </c>
      <c r="G6337" t="s">
        <v>30169</v>
      </c>
      <c r="H6337">
        <v>28</v>
      </c>
      <c r="I6337" t="s">
        <v>9430</v>
      </c>
      <c r="J6337" t="s">
        <v>29591</v>
      </c>
      <c r="K6337">
        <v>64</v>
      </c>
      <c r="L6337" t="s">
        <v>30</v>
      </c>
      <c r="M6337" t="s">
        <v>31</v>
      </c>
      <c r="N6337" t="b">
        <v>0</v>
      </c>
      <c r="O6337" t="s">
        <v>30181</v>
      </c>
      <c r="Q6337">
        <v>48</v>
      </c>
      <c r="R6337">
        <v>1</v>
      </c>
      <c r="S6337">
        <v>0</v>
      </c>
      <c r="T6337">
        <v>0</v>
      </c>
    </row>
    <row r="6338" spans="1:20" x14ac:dyDescent="0.25">
      <c r="A6338" t="s">
        <v>23235</v>
      </c>
      <c r="B6338" t="s">
        <v>23236</v>
      </c>
      <c r="C6338" t="s">
        <v>30182</v>
      </c>
      <c r="D6338" t="s">
        <v>30167</v>
      </c>
      <c r="E6338" s="1">
        <v>43681.298611111109</v>
      </c>
      <c r="F6338" t="s">
        <v>30168</v>
      </c>
      <c r="G6338" t="s">
        <v>30169</v>
      </c>
      <c r="H6338">
        <v>28</v>
      </c>
      <c r="I6338" t="s">
        <v>9430</v>
      </c>
      <c r="J6338" t="s">
        <v>1000</v>
      </c>
      <c r="K6338">
        <v>132</v>
      </c>
      <c r="L6338" t="s">
        <v>30</v>
      </c>
      <c r="M6338" t="s">
        <v>31</v>
      </c>
      <c r="N6338" t="b">
        <v>0</v>
      </c>
      <c r="O6338" t="s">
        <v>30183</v>
      </c>
      <c r="Q6338">
        <v>21</v>
      </c>
      <c r="R6338">
        <v>1</v>
      </c>
      <c r="S6338">
        <v>0</v>
      </c>
      <c r="T6338">
        <v>0</v>
      </c>
    </row>
    <row r="6339" spans="1:20" x14ac:dyDescent="0.25">
      <c r="A6339" t="s">
        <v>23235</v>
      </c>
      <c r="B6339" t="s">
        <v>23236</v>
      </c>
      <c r="C6339" t="e">
        <v>#NAME?</v>
      </c>
      <c r="D6339" t="s">
        <v>30184</v>
      </c>
      <c r="E6339" s="1">
        <v>43681.29791666667</v>
      </c>
      <c r="F6339" t="s">
        <v>30185</v>
      </c>
      <c r="G6339" t="s">
        <v>30186</v>
      </c>
      <c r="H6339">
        <v>28</v>
      </c>
      <c r="I6339" t="s">
        <v>9430</v>
      </c>
      <c r="J6339" t="s">
        <v>501</v>
      </c>
      <c r="K6339">
        <v>298</v>
      </c>
      <c r="L6339" t="s">
        <v>30</v>
      </c>
      <c r="M6339" t="s">
        <v>31</v>
      </c>
      <c r="N6339" t="b">
        <v>0</v>
      </c>
      <c r="O6339" t="s">
        <v>30187</v>
      </c>
      <c r="Q6339">
        <v>28</v>
      </c>
      <c r="R6339">
        <v>0</v>
      </c>
      <c r="S6339">
        <v>0</v>
      </c>
      <c r="T6339">
        <v>0</v>
      </c>
    </row>
    <row r="6340" spans="1:20" x14ac:dyDescent="0.25">
      <c r="A6340" t="s">
        <v>23235</v>
      </c>
      <c r="B6340" t="s">
        <v>23236</v>
      </c>
      <c r="C6340" t="s">
        <v>30188</v>
      </c>
      <c r="D6340" t="s">
        <v>30184</v>
      </c>
      <c r="E6340" s="1">
        <v>43681.29791666667</v>
      </c>
      <c r="F6340" t="s">
        <v>30189</v>
      </c>
      <c r="G6340" t="s">
        <v>30186</v>
      </c>
      <c r="H6340">
        <v>28</v>
      </c>
      <c r="I6340" t="s">
        <v>9430</v>
      </c>
      <c r="J6340" t="s">
        <v>3880</v>
      </c>
      <c r="K6340">
        <v>369</v>
      </c>
      <c r="L6340" t="s">
        <v>30</v>
      </c>
      <c r="M6340" t="s">
        <v>31</v>
      </c>
      <c r="N6340" t="b">
        <v>0</v>
      </c>
      <c r="O6340" t="s">
        <v>30190</v>
      </c>
      <c r="Q6340">
        <v>27</v>
      </c>
      <c r="R6340">
        <v>0</v>
      </c>
      <c r="S6340">
        <v>0</v>
      </c>
      <c r="T6340">
        <v>0</v>
      </c>
    </row>
    <row r="6341" spans="1:20" x14ac:dyDescent="0.25">
      <c r="A6341" t="s">
        <v>23235</v>
      </c>
      <c r="B6341" t="s">
        <v>23236</v>
      </c>
      <c r="C6341" t="s">
        <v>30191</v>
      </c>
      <c r="D6341" t="s">
        <v>30184</v>
      </c>
      <c r="E6341" s="1">
        <v>43681.29791666667</v>
      </c>
      <c r="F6341" t="s">
        <v>30192</v>
      </c>
      <c r="G6341" t="s">
        <v>30186</v>
      </c>
      <c r="H6341">
        <v>28</v>
      </c>
      <c r="I6341" t="s">
        <v>9430</v>
      </c>
      <c r="J6341" t="s">
        <v>12447</v>
      </c>
      <c r="K6341">
        <v>385</v>
      </c>
      <c r="L6341" t="s">
        <v>30</v>
      </c>
      <c r="M6341" t="s">
        <v>31</v>
      </c>
      <c r="N6341" t="b">
        <v>0</v>
      </c>
      <c r="O6341" t="s">
        <v>30193</v>
      </c>
      <c r="Q6341">
        <v>29</v>
      </c>
      <c r="R6341">
        <v>0</v>
      </c>
      <c r="S6341">
        <v>0</v>
      </c>
      <c r="T6341">
        <v>0</v>
      </c>
    </row>
    <row r="6342" spans="1:20" x14ac:dyDescent="0.25">
      <c r="A6342" t="s">
        <v>23235</v>
      </c>
      <c r="B6342" t="s">
        <v>23236</v>
      </c>
      <c r="C6342" t="s">
        <v>30194</v>
      </c>
      <c r="D6342" t="s">
        <v>30184</v>
      </c>
      <c r="E6342" s="1">
        <v>43681.29791666667</v>
      </c>
      <c r="F6342" t="s">
        <v>30195</v>
      </c>
      <c r="G6342" t="s">
        <v>30186</v>
      </c>
      <c r="H6342">
        <v>28</v>
      </c>
      <c r="I6342" t="s">
        <v>9430</v>
      </c>
      <c r="J6342" t="s">
        <v>1042</v>
      </c>
      <c r="K6342">
        <v>387</v>
      </c>
      <c r="L6342" t="s">
        <v>30</v>
      </c>
      <c r="M6342" t="s">
        <v>31</v>
      </c>
      <c r="N6342" t="b">
        <v>0</v>
      </c>
      <c r="O6342" t="s">
        <v>30196</v>
      </c>
      <c r="Q6342">
        <v>281</v>
      </c>
      <c r="R6342">
        <v>2</v>
      </c>
      <c r="S6342">
        <v>0</v>
      </c>
      <c r="T6342">
        <v>0</v>
      </c>
    </row>
    <row r="6343" spans="1:20" x14ac:dyDescent="0.25">
      <c r="A6343" t="s">
        <v>23235</v>
      </c>
      <c r="B6343" t="s">
        <v>23236</v>
      </c>
      <c r="C6343" t="s">
        <v>30197</v>
      </c>
      <c r="D6343" t="s">
        <v>30184</v>
      </c>
      <c r="E6343" s="1">
        <v>43681.29791666667</v>
      </c>
      <c r="F6343" t="s">
        <v>30198</v>
      </c>
      <c r="G6343" t="s">
        <v>30186</v>
      </c>
      <c r="H6343">
        <v>28</v>
      </c>
      <c r="I6343" t="s">
        <v>9430</v>
      </c>
      <c r="J6343" t="s">
        <v>109</v>
      </c>
      <c r="K6343">
        <v>448</v>
      </c>
      <c r="L6343" t="s">
        <v>30</v>
      </c>
      <c r="M6343" t="s">
        <v>31</v>
      </c>
      <c r="N6343" t="b">
        <v>0</v>
      </c>
      <c r="O6343" t="s">
        <v>30199</v>
      </c>
      <c r="Q6343">
        <v>90</v>
      </c>
      <c r="R6343">
        <v>1</v>
      </c>
      <c r="S6343">
        <v>0</v>
      </c>
      <c r="T6343">
        <v>0</v>
      </c>
    </row>
    <row r="6344" spans="1:20" x14ac:dyDescent="0.25">
      <c r="A6344" t="s">
        <v>23235</v>
      </c>
      <c r="B6344" t="s">
        <v>23236</v>
      </c>
      <c r="C6344" t="s">
        <v>30200</v>
      </c>
      <c r="D6344" t="s">
        <v>30184</v>
      </c>
      <c r="E6344" s="1">
        <v>43681.29791666667</v>
      </c>
      <c r="F6344" t="s">
        <v>30201</v>
      </c>
      <c r="G6344" t="s">
        <v>30186</v>
      </c>
      <c r="H6344">
        <v>28</v>
      </c>
      <c r="I6344" t="s">
        <v>9430</v>
      </c>
      <c r="J6344" t="s">
        <v>4317</v>
      </c>
      <c r="K6344">
        <v>301</v>
      </c>
      <c r="L6344" t="s">
        <v>30</v>
      </c>
      <c r="M6344" t="s">
        <v>31</v>
      </c>
      <c r="N6344" t="b">
        <v>0</v>
      </c>
      <c r="O6344" t="s">
        <v>30202</v>
      </c>
      <c r="Q6344">
        <v>62</v>
      </c>
      <c r="R6344">
        <v>0</v>
      </c>
      <c r="S6344">
        <v>0</v>
      </c>
      <c r="T6344">
        <v>0</v>
      </c>
    </row>
    <row r="6345" spans="1:20" x14ac:dyDescent="0.25">
      <c r="A6345" t="s">
        <v>23235</v>
      </c>
      <c r="B6345" t="s">
        <v>23236</v>
      </c>
      <c r="C6345" t="s">
        <v>30203</v>
      </c>
      <c r="D6345" t="s">
        <v>30184</v>
      </c>
      <c r="E6345" s="1">
        <v>43681.29791666667</v>
      </c>
      <c r="F6345" t="s">
        <v>30204</v>
      </c>
      <c r="G6345" t="s">
        <v>30186</v>
      </c>
      <c r="H6345">
        <v>28</v>
      </c>
      <c r="I6345" t="s">
        <v>9430</v>
      </c>
      <c r="J6345" t="s">
        <v>65</v>
      </c>
      <c r="K6345">
        <v>218</v>
      </c>
      <c r="L6345" t="s">
        <v>30</v>
      </c>
      <c r="M6345" t="s">
        <v>31</v>
      </c>
      <c r="N6345" t="b">
        <v>0</v>
      </c>
      <c r="O6345" t="s">
        <v>30205</v>
      </c>
      <c r="Q6345">
        <v>27</v>
      </c>
      <c r="R6345">
        <v>0</v>
      </c>
      <c r="S6345">
        <v>0</v>
      </c>
      <c r="T6345">
        <v>0</v>
      </c>
    </row>
    <row r="6346" spans="1:20" x14ac:dyDescent="0.25">
      <c r="A6346" t="s">
        <v>23235</v>
      </c>
      <c r="B6346" t="s">
        <v>23236</v>
      </c>
      <c r="C6346" t="s">
        <v>30206</v>
      </c>
      <c r="D6346" t="s">
        <v>30207</v>
      </c>
      <c r="E6346" s="1">
        <v>43681.288888888892</v>
      </c>
      <c r="F6346" t="s">
        <v>30208</v>
      </c>
      <c r="G6346" t="s">
        <v>30209</v>
      </c>
      <c r="H6346">
        <v>28</v>
      </c>
      <c r="I6346" t="s">
        <v>9430</v>
      </c>
      <c r="J6346" t="s">
        <v>348</v>
      </c>
      <c r="K6346">
        <v>405</v>
      </c>
      <c r="L6346" t="s">
        <v>30</v>
      </c>
      <c r="M6346" t="s">
        <v>31</v>
      </c>
      <c r="N6346" t="b">
        <v>0</v>
      </c>
      <c r="O6346" t="s">
        <v>30210</v>
      </c>
      <c r="Q6346">
        <v>61</v>
      </c>
      <c r="R6346">
        <v>1</v>
      </c>
      <c r="S6346">
        <v>0</v>
      </c>
      <c r="T6346">
        <v>0</v>
      </c>
    </row>
    <row r="6347" spans="1:20" x14ac:dyDescent="0.25">
      <c r="A6347" t="s">
        <v>23235</v>
      </c>
      <c r="B6347" t="s">
        <v>23236</v>
      </c>
      <c r="C6347" t="s">
        <v>30211</v>
      </c>
      <c r="D6347" t="s">
        <v>30212</v>
      </c>
      <c r="E6347" s="1">
        <v>43681.288194444445</v>
      </c>
      <c r="F6347" t="s">
        <v>30213</v>
      </c>
      <c r="G6347" t="s">
        <v>30209</v>
      </c>
      <c r="H6347">
        <v>28</v>
      </c>
      <c r="I6347" t="s">
        <v>9430</v>
      </c>
      <c r="J6347" t="s">
        <v>6828</v>
      </c>
      <c r="K6347">
        <v>294</v>
      </c>
      <c r="L6347" t="s">
        <v>30</v>
      </c>
      <c r="M6347" t="s">
        <v>31</v>
      </c>
      <c r="N6347" t="b">
        <v>0</v>
      </c>
      <c r="O6347" t="s">
        <v>30214</v>
      </c>
      <c r="Q6347">
        <v>61</v>
      </c>
      <c r="R6347">
        <v>0</v>
      </c>
      <c r="S6347">
        <v>0</v>
      </c>
      <c r="T6347">
        <v>0</v>
      </c>
    </row>
    <row r="6348" spans="1:20" x14ac:dyDescent="0.25">
      <c r="A6348" t="s">
        <v>23235</v>
      </c>
      <c r="B6348" t="s">
        <v>23236</v>
      </c>
      <c r="C6348" t="s">
        <v>30215</v>
      </c>
      <c r="D6348" t="s">
        <v>30212</v>
      </c>
      <c r="E6348" s="1">
        <v>43681.288194444445</v>
      </c>
      <c r="F6348" t="s">
        <v>30216</v>
      </c>
      <c r="G6348" t="s">
        <v>30209</v>
      </c>
      <c r="H6348">
        <v>28</v>
      </c>
      <c r="I6348" t="s">
        <v>9430</v>
      </c>
      <c r="J6348" t="s">
        <v>6497</v>
      </c>
      <c r="K6348">
        <v>217</v>
      </c>
      <c r="L6348" t="s">
        <v>30</v>
      </c>
      <c r="M6348" t="s">
        <v>31</v>
      </c>
      <c r="N6348" t="b">
        <v>0</v>
      </c>
      <c r="O6348" t="s">
        <v>30217</v>
      </c>
      <c r="Q6348">
        <v>288</v>
      </c>
      <c r="R6348">
        <v>2</v>
      </c>
      <c r="S6348">
        <v>0</v>
      </c>
      <c r="T6348">
        <v>0</v>
      </c>
    </row>
    <row r="6349" spans="1:20" x14ac:dyDescent="0.25">
      <c r="A6349" t="s">
        <v>23235</v>
      </c>
      <c r="B6349" t="s">
        <v>23236</v>
      </c>
      <c r="C6349" t="s">
        <v>30218</v>
      </c>
      <c r="D6349" t="s">
        <v>30212</v>
      </c>
      <c r="E6349" s="1">
        <v>43681.288194444445</v>
      </c>
      <c r="F6349" t="s">
        <v>30219</v>
      </c>
      <c r="G6349" t="s">
        <v>30209</v>
      </c>
      <c r="H6349">
        <v>28</v>
      </c>
      <c r="I6349" t="s">
        <v>9430</v>
      </c>
      <c r="J6349" t="s">
        <v>3451</v>
      </c>
      <c r="K6349">
        <v>256</v>
      </c>
      <c r="L6349" t="s">
        <v>30</v>
      </c>
      <c r="M6349" t="s">
        <v>31</v>
      </c>
      <c r="N6349" t="b">
        <v>0</v>
      </c>
      <c r="O6349" t="s">
        <v>30220</v>
      </c>
      <c r="Q6349">
        <v>47</v>
      </c>
      <c r="R6349">
        <v>1</v>
      </c>
      <c r="S6349">
        <v>0</v>
      </c>
      <c r="T6349">
        <v>0</v>
      </c>
    </row>
    <row r="6350" spans="1:20" x14ac:dyDescent="0.25">
      <c r="A6350" t="s">
        <v>23235</v>
      </c>
      <c r="B6350" t="s">
        <v>23236</v>
      </c>
      <c r="C6350" t="s">
        <v>30221</v>
      </c>
      <c r="D6350" t="s">
        <v>30212</v>
      </c>
      <c r="E6350" s="1">
        <v>43681.288194444445</v>
      </c>
      <c r="F6350" t="s">
        <v>30222</v>
      </c>
      <c r="G6350" t="s">
        <v>30209</v>
      </c>
      <c r="H6350">
        <v>28</v>
      </c>
      <c r="I6350" t="s">
        <v>9430</v>
      </c>
      <c r="J6350" t="s">
        <v>4613</v>
      </c>
      <c r="K6350">
        <v>308</v>
      </c>
      <c r="L6350" t="s">
        <v>30</v>
      </c>
      <c r="M6350" t="s">
        <v>31</v>
      </c>
      <c r="N6350" t="b">
        <v>0</v>
      </c>
      <c r="O6350" t="s">
        <v>30223</v>
      </c>
      <c r="Q6350">
        <v>110</v>
      </c>
      <c r="R6350">
        <v>5</v>
      </c>
      <c r="S6350">
        <v>0</v>
      </c>
      <c r="T6350">
        <v>0</v>
      </c>
    </row>
    <row r="6351" spans="1:20" x14ac:dyDescent="0.25">
      <c r="A6351" t="s">
        <v>23235</v>
      </c>
      <c r="B6351" t="s">
        <v>23236</v>
      </c>
      <c r="C6351" t="s">
        <v>30224</v>
      </c>
      <c r="D6351" t="s">
        <v>30212</v>
      </c>
      <c r="E6351" s="1">
        <v>43681.288194444445</v>
      </c>
      <c r="F6351" t="s">
        <v>30225</v>
      </c>
      <c r="G6351" t="s">
        <v>30209</v>
      </c>
      <c r="H6351">
        <v>28</v>
      </c>
      <c r="I6351" t="s">
        <v>9430</v>
      </c>
      <c r="J6351" t="s">
        <v>2922</v>
      </c>
      <c r="K6351">
        <v>313</v>
      </c>
      <c r="L6351" t="s">
        <v>30</v>
      </c>
      <c r="M6351" t="s">
        <v>31</v>
      </c>
      <c r="N6351" t="b">
        <v>0</v>
      </c>
      <c r="O6351" t="s">
        <v>30226</v>
      </c>
      <c r="Q6351">
        <v>71</v>
      </c>
      <c r="R6351">
        <v>3</v>
      </c>
      <c r="S6351">
        <v>0</v>
      </c>
      <c r="T6351">
        <v>0</v>
      </c>
    </row>
    <row r="6352" spans="1:20" x14ac:dyDescent="0.25">
      <c r="A6352" t="s">
        <v>23235</v>
      </c>
      <c r="B6352" t="s">
        <v>23236</v>
      </c>
      <c r="C6352" t="s">
        <v>30227</v>
      </c>
      <c r="D6352" t="s">
        <v>30212</v>
      </c>
      <c r="E6352" s="1">
        <v>43681.288194444445</v>
      </c>
      <c r="F6352" t="s">
        <v>30228</v>
      </c>
      <c r="G6352" t="s">
        <v>30209</v>
      </c>
      <c r="H6352">
        <v>28</v>
      </c>
      <c r="I6352" t="s">
        <v>9430</v>
      </c>
      <c r="J6352" t="s">
        <v>25924</v>
      </c>
      <c r="K6352">
        <v>194</v>
      </c>
      <c r="L6352" t="s">
        <v>30</v>
      </c>
      <c r="M6352" t="s">
        <v>31</v>
      </c>
      <c r="N6352" t="b">
        <v>0</v>
      </c>
      <c r="O6352" t="s">
        <v>30229</v>
      </c>
      <c r="Q6352">
        <v>46</v>
      </c>
      <c r="R6352">
        <v>1</v>
      </c>
      <c r="S6352">
        <v>0</v>
      </c>
      <c r="T6352">
        <v>0</v>
      </c>
    </row>
    <row r="6353" spans="1:20" x14ac:dyDescent="0.25">
      <c r="A6353" t="s">
        <v>23235</v>
      </c>
      <c r="B6353" t="s">
        <v>23236</v>
      </c>
      <c r="C6353" t="s">
        <v>30230</v>
      </c>
      <c r="D6353" t="s">
        <v>30231</v>
      </c>
      <c r="E6353" s="1">
        <v>43681.272916666669</v>
      </c>
      <c r="F6353" t="s">
        <v>30232</v>
      </c>
      <c r="G6353" t="s">
        <v>30233</v>
      </c>
      <c r="H6353">
        <v>28</v>
      </c>
      <c r="I6353" t="s">
        <v>9430</v>
      </c>
      <c r="J6353" t="s">
        <v>142</v>
      </c>
      <c r="K6353">
        <v>529</v>
      </c>
      <c r="L6353" t="s">
        <v>30</v>
      </c>
      <c r="M6353" t="s">
        <v>31</v>
      </c>
      <c r="N6353" t="b">
        <v>0</v>
      </c>
      <c r="O6353" t="s">
        <v>30234</v>
      </c>
      <c r="Q6353">
        <v>18</v>
      </c>
      <c r="R6353">
        <v>0</v>
      </c>
      <c r="S6353">
        <v>0</v>
      </c>
      <c r="T6353">
        <v>0</v>
      </c>
    </row>
    <row r="6354" spans="1:20" x14ac:dyDescent="0.25">
      <c r="A6354" t="s">
        <v>23235</v>
      </c>
      <c r="B6354" t="s">
        <v>23236</v>
      </c>
      <c r="C6354" t="s">
        <v>30235</v>
      </c>
      <c r="D6354" t="s">
        <v>30231</v>
      </c>
      <c r="E6354" s="1">
        <v>43681.272916666669</v>
      </c>
      <c r="F6354" t="s">
        <v>30236</v>
      </c>
      <c r="G6354" t="s">
        <v>30233</v>
      </c>
      <c r="H6354">
        <v>28</v>
      </c>
      <c r="I6354" t="s">
        <v>9430</v>
      </c>
      <c r="J6354" t="s">
        <v>617</v>
      </c>
      <c r="K6354">
        <v>254</v>
      </c>
      <c r="L6354" t="s">
        <v>30</v>
      </c>
      <c r="M6354" t="s">
        <v>31</v>
      </c>
      <c r="N6354" t="b">
        <v>0</v>
      </c>
      <c r="O6354" t="s">
        <v>30237</v>
      </c>
      <c r="Q6354">
        <v>98</v>
      </c>
      <c r="R6354">
        <v>1</v>
      </c>
      <c r="S6354">
        <v>0</v>
      </c>
      <c r="T6354">
        <v>0</v>
      </c>
    </row>
    <row r="6355" spans="1:20" x14ac:dyDescent="0.25">
      <c r="A6355" t="s">
        <v>23235</v>
      </c>
      <c r="B6355" t="s">
        <v>23236</v>
      </c>
      <c r="C6355" t="s">
        <v>30238</v>
      </c>
      <c r="D6355" t="s">
        <v>30231</v>
      </c>
      <c r="E6355" s="1">
        <v>43681.272916666669</v>
      </c>
      <c r="F6355" t="s">
        <v>30239</v>
      </c>
      <c r="G6355" t="s">
        <v>30233</v>
      </c>
      <c r="H6355">
        <v>28</v>
      </c>
      <c r="I6355" t="s">
        <v>9430</v>
      </c>
      <c r="J6355" t="s">
        <v>722</v>
      </c>
      <c r="K6355">
        <v>263</v>
      </c>
      <c r="L6355" t="s">
        <v>30</v>
      </c>
      <c r="M6355" t="s">
        <v>31</v>
      </c>
      <c r="N6355" t="b">
        <v>0</v>
      </c>
      <c r="O6355" t="s">
        <v>30240</v>
      </c>
      <c r="Q6355">
        <v>31</v>
      </c>
      <c r="R6355">
        <v>0</v>
      </c>
      <c r="S6355">
        <v>0</v>
      </c>
      <c r="T6355">
        <v>0</v>
      </c>
    </row>
    <row r="6356" spans="1:20" x14ac:dyDescent="0.25">
      <c r="A6356" t="s">
        <v>23235</v>
      </c>
      <c r="B6356" t="s">
        <v>23236</v>
      </c>
      <c r="C6356" t="s">
        <v>30241</v>
      </c>
      <c r="D6356" t="s">
        <v>30231</v>
      </c>
      <c r="E6356" s="1">
        <v>43681.272916666669</v>
      </c>
      <c r="F6356" t="s">
        <v>30242</v>
      </c>
      <c r="G6356" t="s">
        <v>30233</v>
      </c>
      <c r="H6356">
        <v>28</v>
      </c>
      <c r="I6356" t="s">
        <v>9430</v>
      </c>
      <c r="J6356" t="s">
        <v>3868</v>
      </c>
      <c r="K6356">
        <v>114</v>
      </c>
      <c r="L6356" t="s">
        <v>30</v>
      </c>
      <c r="M6356" t="s">
        <v>31</v>
      </c>
      <c r="N6356" t="b">
        <v>0</v>
      </c>
      <c r="O6356" t="s">
        <v>30243</v>
      </c>
      <c r="Q6356">
        <v>29</v>
      </c>
      <c r="R6356">
        <v>1</v>
      </c>
      <c r="S6356">
        <v>0</v>
      </c>
      <c r="T6356">
        <v>0</v>
      </c>
    </row>
    <row r="6357" spans="1:20" x14ac:dyDescent="0.25">
      <c r="A6357" t="s">
        <v>23235</v>
      </c>
      <c r="B6357" t="s">
        <v>23236</v>
      </c>
      <c r="C6357" t="s">
        <v>30244</v>
      </c>
      <c r="D6357" t="s">
        <v>30231</v>
      </c>
      <c r="E6357" s="1">
        <v>43681.272916666669</v>
      </c>
      <c r="F6357" t="s">
        <v>30239</v>
      </c>
      <c r="G6357" t="s">
        <v>30233</v>
      </c>
      <c r="H6357">
        <v>28</v>
      </c>
      <c r="I6357" t="s">
        <v>9430</v>
      </c>
      <c r="J6357" t="s">
        <v>3845</v>
      </c>
      <c r="K6357">
        <v>135</v>
      </c>
      <c r="L6357" t="s">
        <v>30</v>
      </c>
      <c r="M6357" t="s">
        <v>31</v>
      </c>
      <c r="N6357" t="b">
        <v>0</v>
      </c>
      <c r="O6357" t="s">
        <v>30245</v>
      </c>
      <c r="Q6357">
        <v>15</v>
      </c>
      <c r="R6357">
        <v>0</v>
      </c>
      <c r="S6357">
        <v>0</v>
      </c>
      <c r="T6357">
        <v>0</v>
      </c>
    </row>
    <row r="6358" spans="1:20" x14ac:dyDescent="0.25">
      <c r="A6358" t="s">
        <v>23235</v>
      </c>
      <c r="B6358" t="s">
        <v>23236</v>
      </c>
      <c r="C6358" t="s">
        <v>30246</v>
      </c>
      <c r="D6358" t="s">
        <v>30231</v>
      </c>
      <c r="E6358" s="1">
        <v>43681.272916666669</v>
      </c>
      <c r="F6358" t="s">
        <v>30239</v>
      </c>
      <c r="G6358" t="s">
        <v>30233</v>
      </c>
      <c r="H6358">
        <v>28</v>
      </c>
      <c r="I6358" t="s">
        <v>9430</v>
      </c>
      <c r="J6358" t="s">
        <v>6711</v>
      </c>
      <c r="K6358">
        <v>403</v>
      </c>
      <c r="L6358" t="s">
        <v>30</v>
      </c>
      <c r="M6358" t="s">
        <v>31</v>
      </c>
      <c r="N6358" t="b">
        <v>0</v>
      </c>
      <c r="O6358" t="s">
        <v>30247</v>
      </c>
      <c r="Q6358">
        <v>29</v>
      </c>
      <c r="R6358">
        <v>0</v>
      </c>
      <c r="S6358">
        <v>0</v>
      </c>
      <c r="T6358">
        <v>0</v>
      </c>
    </row>
    <row r="6359" spans="1:20" x14ac:dyDescent="0.25">
      <c r="A6359" t="s">
        <v>23235</v>
      </c>
      <c r="B6359" t="s">
        <v>23236</v>
      </c>
      <c r="C6359" t="s">
        <v>30248</v>
      </c>
      <c r="D6359" t="s">
        <v>30231</v>
      </c>
      <c r="E6359" s="1">
        <v>43681.272916666669</v>
      </c>
      <c r="F6359" t="s">
        <v>30249</v>
      </c>
      <c r="G6359" t="s">
        <v>30233</v>
      </c>
      <c r="H6359">
        <v>28</v>
      </c>
      <c r="I6359" t="s">
        <v>9430</v>
      </c>
      <c r="J6359" t="s">
        <v>25924</v>
      </c>
      <c r="K6359">
        <v>194</v>
      </c>
      <c r="L6359" t="s">
        <v>30</v>
      </c>
      <c r="M6359" t="s">
        <v>31</v>
      </c>
      <c r="N6359" t="b">
        <v>0</v>
      </c>
      <c r="O6359" t="s">
        <v>30250</v>
      </c>
      <c r="Q6359">
        <v>19</v>
      </c>
      <c r="R6359">
        <v>1</v>
      </c>
      <c r="S6359">
        <v>0</v>
      </c>
      <c r="T6359">
        <v>0</v>
      </c>
    </row>
    <row r="6360" spans="1:20" x14ac:dyDescent="0.25">
      <c r="A6360" t="s">
        <v>23235</v>
      </c>
      <c r="B6360" t="s">
        <v>23236</v>
      </c>
      <c r="C6360" t="s">
        <v>30251</v>
      </c>
      <c r="D6360" t="s">
        <v>30231</v>
      </c>
      <c r="E6360" s="1">
        <v>43681.272916666669</v>
      </c>
      <c r="F6360" t="s">
        <v>30252</v>
      </c>
      <c r="G6360" t="s">
        <v>30233</v>
      </c>
      <c r="H6360">
        <v>28</v>
      </c>
      <c r="I6360" t="s">
        <v>9430</v>
      </c>
      <c r="J6360" t="s">
        <v>1497</v>
      </c>
      <c r="K6360">
        <v>371</v>
      </c>
      <c r="L6360" t="s">
        <v>30</v>
      </c>
      <c r="M6360" t="s">
        <v>31</v>
      </c>
      <c r="N6360" t="b">
        <v>0</v>
      </c>
      <c r="O6360" t="s">
        <v>30253</v>
      </c>
      <c r="Q6360">
        <v>60</v>
      </c>
      <c r="R6360">
        <v>0</v>
      </c>
      <c r="S6360">
        <v>0</v>
      </c>
      <c r="T6360">
        <v>0</v>
      </c>
    </row>
    <row r="6361" spans="1:20" x14ac:dyDescent="0.25">
      <c r="A6361" t="s">
        <v>23235</v>
      </c>
      <c r="B6361" t="s">
        <v>23236</v>
      </c>
      <c r="C6361" t="s">
        <v>30254</v>
      </c>
      <c r="D6361" t="s">
        <v>30231</v>
      </c>
      <c r="E6361" s="1">
        <v>43681.272916666669</v>
      </c>
      <c r="F6361" t="s">
        <v>30255</v>
      </c>
      <c r="G6361" t="s">
        <v>30233</v>
      </c>
      <c r="H6361">
        <v>28</v>
      </c>
      <c r="I6361" t="s">
        <v>9430</v>
      </c>
      <c r="J6361" t="s">
        <v>4423</v>
      </c>
      <c r="K6361">
        <v>199</v>
      </c>
      <c r="L6361" t="s">
        <v>30</v>
      </c>
      <c r="M6361" t="s">
        <v>31</v>
      </c>
      <c r="N6361" t="b">
        <v>0</v>
      </c>
      <c r="O6361" t="s">
        <v>30256</v>
      </c>
      <c r="Q6361">
        <v>68</v>
      </c>
      <c r="R6361">
        <v>1</v>
      </c>
      <c r="S6361">
        <v>0</v>
      </c>
      <c r="T6361">
        <v>0</v>
      </c>
    </row>
    <row r="6362" spans="1:20" x14ac:dyDescent="0.25">
      <c r="A6362" t="s">
        <v>23235</v>
      </c>
      <c r="B6362" t="s">
        <v>23236</v>
      </c>
      <c r="C6362" t="s">
        <v>30257</v>
      </c>
      <c r="D6362" t="s">
        <v>30258</v>
      </c>
      <c r="E6362" s="1">
        <v>43681.229166666664</v>
      </c>
      <c r="F6362" t="s">
        <v>30259</v>
      </c>
      <c r="G6362" t="s">
        <v>30260</v>
      </c>
      <c r="H6362">
        <v>28</v>
      </c>
      <c r="I6362" t="s">
        <v>9430</v>
      </c>
      <c r="J6362" t="s">
        <v>3845</v>
      </c>
      <c r="K6362">
        <v>135</v>
      </c>
      <c r="L6362" t="s">
        <v>30</v>
      </c>
      <c r="M6362" t="s">
        <v>31</v>
      </c>
      <c r="N6362" t="b">
        <v>0</v>
      </c>
      <c r="O6362" t="s">
        <v>30261</v>
      </c>
      <c r="Q6362">
        <v>39</v>
      </c>
      <c r="R6362">
        <v>1</v>
      </c>
      <c r="S6362">
        <v>0</v>
      </c>
      <c r="T6362">
        <v>0</v>
      </c>
    </row>
    <row r="6363" spans="1:20" x14ac:dyDescent="0.25">
      <c r="A6363" t="s">
        <v>23235</v>
      </c>
      <c r="B6363" t="s">
        <v>23236</v>
      </c>
      <c r="C6363" t="s">
        <v>30262</v>
      </c>
      <c r="D6363" t="s">
        <v>30263</v>
      </c>
      <c r="E6363" s="1">
        <v>43681.227777777778</v>
      </c>
      <c r="F6363" t="s">
        <v>30264</v>
      </c>
      <c r="G6363" t="s">
        <v>30260</v>
      </c>
      <c r="H6363">
        <v>28</v>
      </c>
      <c r="I6363" t="s">
        <v>9430</v>
      </c>
      <c r="J6363" t="s">
        <v>587</v>
      </c>
      <c r="K6363">
        <v>262</v>
      </c>
      <c r="L6363" t="s">
        <v>30</v>
      </c>
      <c r="M6363" t="s">
        <v>31</v>
      </c>
      <c r="N6363" t="b">
        <v>0</v>
      </c>
      <c r="O6363" t="s">
        <v>30265</v>
      </c>
      <c r="Q6363">
        <v>149</v>
      </c>
      <c r="R6363">
        <v>2</v>
      </c>
      <c r="S6363">
        <v>0</v>
      </c>
      <c r="T6363">
        <v>0</v>
      </c>
    </row>
    <row r="6364" spans="1:20" x14ac:dyDescent="0.25">
      <c r="A6364" t="s">
        <v>23235</v>
      </c>
      <c r="B6364" t="s">
        <v>23236</v>
      </c>
      <c r="C6364" t="s">
        <v>30266</v>
      </c>
      <c r="D6364" t="s">
        <v>30263</v>
      </c>
      <c r="E6364" s="1">
        <v>43681.227777777778</v>
      </c>
      <c r="F6364" t="s">
        <v>30267</v>
      </c>
      <c r="G6364" t="s">
        <v>30260</v>
      </c>
      <c r="H6364">
        <v>28</v>
      </c>
      <c r="I6364" t="s">
        <v>9430</v>
      </c>
      <c r="J6364" t="s">
        <v>6134</v>
      </c>
      <c r="K6364">
        <v>311</v>
      </c>
      <c r="L6364" t="s">
        <v>30</v>
      </c>
      <c r="M6364" t="s">
        <v>31</v>
      </c>
      <c r="N6364" t="b">
        <v>0</v>
      </c>
      <c r="O6364" t="s">
        <v>30268</v>
      </c>
      <c r="Q6364">
        <v>16</v>
      </c>
      <c r="R6364">
        <v>0</v>
      </c>
      <c r="S6364">
        <v>0</v>
      </c>
      <c r="T6364">
        <v>0</v>
      </c>
    </row>
    <row r="6365" spans="1:20" x14ac:dyDescent="0.25">
      <c r="A6365" t="s">
        <v>23235</v>
      </c>
      <c r="B6365" t="s">
        <v>23236</v>
      </c>
      <c r="C6365" t="s">
        <v>30269</v>
      </c>
      <c r="D6365" t="s">
        <v>30263</v>
      </c>
      <c r="E6365" s="1">
        <v>43681.227777777778</v>
      </c>
      <c r="F6365" t="s">
        <v>30270</v>
      </c>
      <c r="G6365" t="s">
        <v>30260</v>
      </c>
      <c r="H6365">
        <v>28</v>
      </c>
      <c r="I6365" t="s">
        <v>9430</v>
      </c>
      <c r="J6365" t="s">
        <v>722</v>
      </c>
      <c r="K6365">
        <v>263</v>
      </c>
      <c r="L6365" t="s">
        <v>30</v>
      </c>
      <c r="M6365" t="s">
        <v>31</v>
      </c>
      <c r="N6365" t="b">
        <v>0</v>
      </c>
      <c r="O6365" t="s">
        <v>30271</v>
      </c>
      <c r="Q6365">
        <v>40</v>
      </c>
      <c r="R6365">
        <v>1</v>
      </c>
      <c r="S6365">
        <v>0</v>
      </c>
      <c r="T6365">
        <v>0</v>
      </c>
    </row>
    <row r="6366" spans="1:20" x14ac:dyDescent="0.25">
      <c r="A6366" t="s">
        <v>23235</v>
      </c>
      <c r="B6366" t="s">
        <v>23236</v>
      </c>
      <c r="C6366" t="s">
        <v>30272</v>
      </c>
      <c r="D6366" t="s">
        <v>30263</v>
      </c>
      <c r="E6366" s="1">
        <v>43681.227777777778</v>
      </c>
      <c r="F6366" t="s">
        <v>30273</v>
      </c>
      <c r="G6366" t="s">
        <v>30260</v>
      </c>
      <c r="H6366">
        <v>28</v>
      </c>
      <c r="I6366" t="s">
        <v>9430</v>
      </c>
      <c r="J6366" t="s">
        <v>269</v>
      </c>
      <c r="K6366">
        <v>508</v>
      </c>
      <c r="L6366" t="s">
        <v>30</v>
      </c>
      <c r="M6366" t="s">
        <v>31</v>
      </c>
      <c r="N6366" t="b">
        <v>0</v>
      </c>
      <c r="O6366" t="s">
        <v>30274</v>
      </c>
      <c r="Q6366">
        <v>31</v>
      </c>
      <c r="R6366">
        <v>0</v>
      </c>
      <c r="S6366">
        <v>0</v>
      </c>
      <c r="T6366">
        <v>0</v>
      </c>
    </row>
    <row r="6367" spans="1:20" x14ac:dyDescent="0.25">
      <c r="A6367" t="s">
        <v>23235</v>
      </c>
      <c r="B6367" t="s">
        <v>23236</v>
      </c>
      <c r="C6367" t="s">
        <v>30275</v>
      </c>
      <c r="D6367" t="s">
        <v>30263</v>
      </c>
      <c r="E6367" s="1">
        <v>43681.227777777778</v>
      </c>
      <c r="F6367" t="s">
        <v>30276</v>
      </c>
      <c r="G6367" t="s">
        <v>30260</v>
      </c>
      <c r="H6367">
        <v>28</v>
      </c>
      <c r="I6367" t="s">
        <v>9430</v>
      </c>
      <c r="J6367" t="s">
        <v>1141</v>
      </c>
      <c r="K6367">
        <v>346</v>
      </c>
      <c r="L6367" t="s">
        <v>30</v>
      </c>
      <c r="M6367" t="s">
        <v>31</v>
      </c>
      <c r="N6367" t="b">
        <v>0</v>
      </c>
      <c r="O6367" t="s">
        <v>30277</v>
      </c>
      <c r="Q6367">
        <v>42</v>
      </c>
      <c r="R6367">
        <v>0</v>
      </c>
      <c r="S6367">
        <v>0</v>
      </c>
      <c r="T6367">
        <v>0</v>
      </c>
    </row>
    <row r="6368" spans="1:20" x14ac:dyDescent="0.25">
      <c r="A6368" t="s">
        <v>23235</v>
      </c>
      <c r="B6368" t="s">
        <v>23236</v>
      </c>
      <c r="C6368" t="s">
        <v>30278</v>
      </c>
      <c r="D6368" t="s">
        <v>30263</v>
      </c>
      <c r="E6368" s="1">
        <v>43681.227777777778</v>
      </c>
      <c r="F6368" t="s">
        <v>30279</v>
      </c>
      <c r="G6368" t="s">
        <v>30260</v>
      </c>
      <c r="H6368">
        <v>28</v>
      </c>
      <c r="I6368" t="s">
        <v>9430</v>
      </c>
      <c r="J6368" t="s">
        <v>3745</v>
      </c>
      <c r="K6368">
        <v>384</v>
      </c>
      <c r="L6368" t="s">
        <v>30</v>
      </c>
      <c r="M6368" t="s">
        <v>31</v>
      </c>
      <c r="N6368" t="b">
        <v>0</v>
      </c>
      <c r="O6368" t="s">
        <v>30280</v>
      </c>
      <c r="Q6368">
        <v>40</v>
      </c>
      <c r="R6368">
        <v>0</v>
      </c>
      <c r="S6368">
        <v>0</v>
      </c>
      <c r="T6368">
        <v>0</v>
      </c>
    </row>
    <row r="6369" spans="1:20" x14ac:dyDescent="0.25">
      <c r="A6369" t="s">
        <v>23235</v>
      </c>
      <c r="B6369" t="s">
        <v>23236</v>
      </c>
      <c r="C6369" t="s">
        <v>30281</v>
      </c>
      <c r="D6369" t="s">
        <v>30282</v>
      </c>
      <c r="E6369" s="1">
        <v>43589.506944444445</v>
      </c>
      <c r="F6369" t="s">
        <v>30283</v>
      </c>
      <c r="G6369" t="s">
        <v>30284</v>
      </c>
      <c r="H6369">
        <v>28</v>
      </c>
      <c r="I6369" t="s">
        <v>9430</v>
      </c>
      <c r="J6369" t="s">
        <v>1443</v>
      </c>
      <c r="K6369">
        <v>523</v>
      </c>
      <c r="L6369" t="s">
        <v>30</v>
      </c>
      <c r="M6369" t="s">
        <v>31</v>
      </c>
      <c r="N6369" t="b">
        <v>0</v>
      </c>
      <c r="O6369" t="s">
        <v>30285</v>
      </c>
      <c r="Q6369">
        <v>93</v>
      </c>
      <c r="R6369">
        <v>2</v>
      </c>
      <c r="S6369">
        <v>0</v>
      </c>
      <c r="T6369">
        <v>0</v>
      </c>
    </row>
    <row r="6370" spans="1:20" x14ac:dyDescent="0.25">
      <c r="A6370" t="s">
        <v>23235</v>
      </c>
      <c r="B6370" t="s">
        <v>23236</v>
      </c>
      <c r="C6370" t="s">
        <v>30286</v>
      </c>
      <c r="D6370" t="s">
        <v>30282</v>
      </c>
      <c r="E6370" s="1">
        <v>43589.506944444445</v>
      </c>
      <c r="F6370" t="s">
        <v>30287</v>
      </c>
      <c r="G6370" t="s">
        <v>30284</v>
      </c>
      <c r="H6370">
        <v>28</v>
      </c>
      <c r="I6370" t="s">
        <v>9430</v>
      </c>
      <c r="J6370" t="s">
        <v>185</v>
      </c>
      <c r="K6370">
        <v>596</v>
      </c>
      <c r="L6370" t="s">
        <v>30</v>
      </c>
      <c r="M6370" t="s">
        <v>31</v>
      </c>
      <c r="N6370" t="b">
        <v>0</v>
      </c>
      <c r="O6370" t="s">
        <v>30288</v>
      </c>
      <c r="Q6370">
        <v>76</v>
      </c>
      <c r="R6370">
        <v>1</v>
      </c>
      <c r="S6370">
        <v>0</v>
      </c>
      <c r="T6370">
        <v>0</v>
      </c>
    </row>
    <row r="6371" spans="1:20" x14ac:dyDescent="0.25">
      <c r="A6371" t="s">
        <v>23235</v>
      </c>
      <c r="B6371" t="s">
        <v>23236</v>
      </c>
      <c r="C6371" t="s">
        <v>30289</v>
      </c>
      <c r="D6371" t="s">
        <v>30282</v>
      </c>
      <c r="E6371" s="1">
        <v>43589.506944444445</v>
      </c>
      <c r="F6371" t="s">
        <v>30290</v>
      </c>
      <c r="G6371" t="s">
        <v>30284</v>
      </c>
      <c r="H6371">
        <v>28</v>
      </c>
      <c r="I6371" t="s">
        <v>9430</v>
      </c>
      <c r="J6371" t="s">
        <v>11135</v>
      </c>
      <c r="K6371">
        <v>136</v>
      </c>
      <c r="L6371" t="s">
        <v>30</v>
      </c>
      <c r="M6371" t="s">
        <v>31</v>
      </c>
      <c r="N6371" t="b">
        <v>0</v>
      </c>
      <c r="O6371" t="s">
        <v>30291</v>
      </c>
      <c r="Q6371">
        <v>214</v>
      </c>
      <c r="R6371">
        <v>2</v>
      </c>
      <c r="S6371">
        <v>0</v>
      </c>
      <c r="T6371">
        <v>0</v>
      </c>
    </row>
    <row r="6372" spans="1:20" x14ac:dyDescent="0.25">
      <c r="A6372" t="s">
        <v>23235</v>
      </c>
      <c r="B6372" t="s">
        <v>23236</v>
      </c>
      <c r="C6372" t="s">
        <v>30292</v>
      </c>
      <c r="D6372" t="s">
        <v>30282</v>
      </c>
      <c r="E6372" s="1">
        <v>43589.506944444445</v>
      </c>
      <c r="F6372" t="s">
        <v>30293</v>
      </c>
      <c r="G6372" t="s">
        <v>30284</v>
      </c>
      <c r="H6372">
        <v>28</v>
      </c>
      <c r="I6372" t="s">
        <v>9430</v>
      </c>
      <c r="J6372" t="s">
        <v>4382</v>
      </c>
      <c r="K6372">
        <v>574</v>
      </c>
      <c r="L6372" t="s">
        <v>30</v>
      </c>
      <c r="M6372" t="s">
        <v>31</v>
      </c>
      <c r="N6372" t="b">
        <v>0</v>
      </c>
      <c r="O6372" t="s">
        <v>30294</v>
      </c>
      <c r="Q6372">
        <v>70</v>
      </c>
      <c r="R6372">
        <v>0</v>
      </c>
      <c r="S6372">
        <v>0</v>
      </c>
      <c r="T6372">
        <v>0</v>
      </c>
    </row>
    <row r="6373" spans="1:20" x14ac:dyDescent="0.25">
      <c r="A6373" t="s">
        <v>23235</v>
      </c>
      <c r="B6373" t="s">
        <v>23236</v>
      </c>
      <c r="C6373" t="s">
        <v>30295</v>
      </c>
      <c r="D6373" t="s">
        <v>30282</v>
      </c>
      <c r="E6373" s="1">
        <v>43589.506944444445</v>
      </c>
      <c r="F6373" t="s">
        <v>30296</v>
      </c>
      <c r="G6373" t="s">
        <v>30284</v>
      </c>
      <c r="H6373">
        <v>28</v>
      </c>
      <c r="I6373" t="s">
        <v>9430</v>
      </c>
      <c r="J6373" t="s">
        <v>5735</v>
      </c>
      <c r="K6373">
        <v>545</v>
      </c>
      <c r="L6373" t="s">
        <v>30</v>
      </c>
      <c r="M6373" t="s">
        <v>31</v>
      </c>
      <c r="N6373" t="b">
        <v>0</v>
      </c>
      <c r="O6373" t="s">
        <v>30297</v>
      </c>
      <c r="Q6373">
        <v>47</v>
      </c>
      <c r="R6373">
        <v>0</v>
      </c>
      <c r="S6373">
        <v>0</v>
      </c>
      <c r="T6373">
        <v>0</v>
      </c>
    </row>
    <row r="6374" spans="1:20" x14ac:dyDescent="0.25">
      <c r="A6374" t="s">
        <v>23235</v>
      </c>
      <c r="B6374" t="s">
        <v>23236</v>
      </c>
      <c r="C6374" t="s">
        <v>30298</v>
      </c>
      <c r="D6374" t="s">
        <v>30282</v>
      </c>
      <c r="E6374" s="1">
        <v>43589.506944444445</v>
      </c>
      <c r="F6374" t="s">
        <v>30299</v>
      </c>
      <c r="G6374" t="s">
        <v>30284</v>
      </c>
      <c r="H6374">
        <v>28</v>
      </c>
      <c r="I6374" t="s">
        <v>9430</v>
      </c>
      <c r="J6374" t="s">
        <v>468</v>
      </c>
      <c r="K6374">
        <v>584</v>
      </c>
      <c r="L6374" t="s">
        <v>30</v>
      </c>
      <c r="M6374" t="s">
        <v>31</v>
      </c>
      <c r="N6374" t="b">
        <v>0</v>
      </c>
      <c r="O6374" t="s">
        <v>30300</v>
      </c>
      <c r="Q6374">
        <v>117</v>
      </c>
      <c r="R6374">
        <v>1</v>
      </c>
      <c r="S6374">
        <v>0</v>
      </c>
      <c r="T6374">
        <v>0</v>
      </c>
    </row>
    <row r="6375" spans="1:20" x14ac:dyDescent="0.25">
      <c r="A6375" t="s">
        <v>23235</v>
      </c>
      <c r="B6375" t="s">
        <v>23236</v>
      </c>
      <c r="C6375" t="s">
        <v>30301</v>
      </c>
      <c r="D6375" t="s">
        <v>30302</v>
      </c>
      <c r="E6375" s="1">
        <v>43589.506944444445</v>
      </c>
      <c r="F6375" t="s">
        <v>30303</v>
      </c>
      <c r="G6375" t="s">
        <v>30304</v>
      </c>
      <c r="H6375">
        <v>28</v>
      </c>
      <c r="I6375" t="s">
        <v>9430</v>
      </c>
      <c r="J6375" t="s">
        <v>120</v>
      </c>
      <c r="K6375">
        <v>368</v>
      </c>
      <c r="L6375" t="s">
        <v>30</v>
      </c>
      <c r="M6375" t="s">
        <v>31</v>
      </c>
      <c r="N6375" t="b">
        <v>0</v>
      </c>
      <c r="O6375" t="s">
        <v>30305</v>
      </c>
      <c r="Q6375">
        <v>8</v>
      </c>
      <c r="R6375">
        <v>0</v>
      </c>
      <c r="S6375">
        <v>0</v>
      </c>
      <c r="T6375">
        <v>0</v>
      </c>
    </row>
    <row r="6376" spans="1:20" x14ac:dyDescent="0.25">
      <c r="A6376" t="s">
        <v>23235</v>
      </c>
      <c r="B6376" t="s">
        <v>23236</v>
      </c>
      <c r="C6376" t="s">
        <v>30306</v>
      </c>
      <c r="D6376" t="s">
        <v>30302</v>
      </c>
      <c r="E6376" s="1">
        <v>43589.506944444445</v>
      </c>
      <c r="F6376" t="s">
        <v>30307</v>
      </c>
      <c r="G6376" t="s">
        <v>30304</v>
      </c>
      <c r="H6376">
        <v>28</v>
      </c>
      <c r="I6376" t="s">
        <v>9430</v>
      </c>
      <c r="J6376" t="s">
        <v>238</v>
      </c>
      <c r="K6376">
        <v>303</v>
      </c>
      <c r="L6376" t="s">
        <v>30</v>
      </c>
      <c r="M6376" t="s">
        <v>31</v>
      </c>
      <c r="N6376" t="b">
        <v>0</v>
      </c>
      <c r="O6376" t="s">
        <v>30308</v>
      </c>
      <c r="Q6376">
        <v>27</v>
      </c>
      <c r="R6376">
        <v>1</v>
      </c>
      <c r="S6376">
        <v>0</v>
      </c>
      <c r="T6376">
        <v>0</v>
      </c>
    </row>
    <row r="6377" spans="1:20" x14ac:dyDescent="0.25">
      <c r="A6377" t="s">
        <v>23235</v>
      </c>
      <c r="B6377" t="s">
        <v>23236</v>
      </c>
      <c r="C6377" t="s">
        <v>30309</v>
      </c>
      <c r="D6377" t="s">
        <v>30302</v>
      </c>
      <c r="E6377" s="1">
        <v>43589.506944444445</v>
      </c>
      <c r="F6377" t="s">
        <v>30310</v>
      </c>
      <c r="G6377" t="s">
        <v>30304</v>
      </c>
      <c r="H6377">
        <v>28</v>
      </c>
      <c r="I6377" t="s">
        <v>9430</v>
      </c>
      <c r="J6377" t="s">
        <v>11124</v>
      </c>
      <c r="K6377">
        <v>164</v>
      </c>
      <c r="L6377" t="s">
        <v>30</v>
      </c>
      <c r="M6377" t="s">
        <v>31</v>
      </c>
      <c r="N6377" t="b">
        <v>0</v>
      </c>
      <c r="O6377" t="s">
        <v>30311</v>
      </c>
      <c r="Q6377">
        <v>59</v>
      </c>
      <c r="R6377">
        <v>0</v>
      </c>
      <c r="S6377">
        <v>0</v>
      </c>
      <c r="T6377">
        <v>0</v>
      </c>
    </row>
    <row r="6378" spans="1:20" x14ac:dyDescent="0.25">
      <c r="A6378" t="s">
        <v>23235</v>
      </c>
      <c r="B6378" t="s">
        <v>23236</v>
      </c>
      <c r="C6378" t="s">
        <v>30312</v>
      </c>
      <c r="D6378" t="s">
        <v>30302</v>
      </c>
      <c r="E6378" s="1">
        <v>43589.506944444445</v>
      </c>
      <c r="F6378" t="s">
        <v>30313</v>
      </c>
      <c r="G6378" t="s">
        <v>30304</v>
      </c>
      <c r="H6378">
        <v>28</v>
      </c>
      <c r="I6378" t="s">
        <v>9430</v>
      </c>
      <c r="J6378" t="s">
        <v>2688</v>
      </c>
      <c r="K6378">
        <v>771</v>
      </c>
      <c r="L6378" t="s">
        <v>30</v>
      </c>
      <c r="M6378" t="s">
        <v>31</v>
      </c>
      <c r="N6378" t="b">
        <v>0</v>
      </c>
      <c r="O6378" t="s">
        <v>30314</v>
      </c>
      <c r="Q6378">
        <v>119</v>
      </c>
      <c r="R6378">
        <v>1</v>
      </c>
      <c r="S6378">
        <v>0</v>
      </c>
      <c r="T6378">
        <v>0</v>
      </c>
    </row>
    <row r="6379" spans="1:20" x14ac:dyDescent="0.25">
      <c r="A6379" t="s">
        <v>23235</v>
      </c>
      <c r="B6379" t="s">
        <v>23236</v>
      </c>
      <c r="C6379" t="s">
        <v>30315</v>
      </c>
      <c r="D6379" t="s">
        <v>30302</v>
      </c>
      <c r="E6379" s="1">
        <v>43589.506944444445</v>
      </c>
      <c r="F6379" t="s">
        <v>30316</v>
      </c>
      <c r="G6379" t="s">
        <v>30304</v>
      </c>
      <c r="H6379">
        <v>28</v>
      </c>
      <c r="I6379" t="s">
        <v>9430</v>
      </c>
      <c r="J6379" t="s">
        <v>11647</v>
      </c>
      <c r="K6379">
        <v>624</v>
      </c>
      <c r="L6379" t="s">
        <v>30</v>
      </c>
      <c r="M6379" t="s">
        <v>31</v>
      </c>
      <c r="N6379" t="b">
        <v>0</v>
      </c>
      <c r="O6379" t="s">
        <v>30317</v>
      </c>
      <c r="Q6379">
        <v>29</v>
      </c>
      <c r="R6379">
        <v>1</v>
      </c>
      <c r="S6379">
        <v>0</v>
      </c>
      <c r="T6379">
        <v>0</v>
      </c>
    </row>
    <row r="6380" spans="1:20" x14ac:dyDescent="0.25">
      <c r="A6380" t="s">
        <v>23235</v>
      </c>
      <c r="B6380" t="s">
        <v>23236</v>
      </c>
      <c r="C6380" t="s">
        <v>30318</v>
      </c>
      <c r="D6380" t="s">
        <v>30319</v>
      </c>
      <c r="E6380" s="1">
        <v>43589.493055555555</v>
      </c>
      <c r="F6380" t="s">
        <v>30320</v>
      </c>
      <c r="G6380" t="s">
        <v>30321</v>
      </c>
      <c r="H6380">
        <v>28</v>
      </c>
      <c r="I6380" t="s">
        <v>9430</v>
      </c>
      <c r="J6380" t="s">
        <v>6170</v>
      </c>
      <c r="K6380">
        <v>184</v>
      </c>
      <c r="L6380" t="s">
        <v>30</v>
      </c>
      <c r="M6380" t="s">
        <v>31</v>
      </c>
      <c r="N6380" t="b">
        <v>0</v>
      </c>
      <c r="O6380" t="s">
        <v>30322</v>
      </c>
      <c r="Q6380">
        <v>190</v>
      </c>
      <c r="R6380">
        <v>0</v>
      </c>
      <c r="S6380">
        <v>0</v>
      </c>
      <c r="T6380">
        <v>0</v>
      </c>
    </row>
    <row r="6381" spans="1:20" x14ac:dyDescent="0.25">
      <c r="A6381" t="s">
        <v>23235</v>
      </c>
      <c r="B6381" t="s">
        <v>23236</v>
      </c>
      <c r="C6381" t="s">
        <v>30323</v>
      </c>
      <c r="D6381" t="s">
        <v>30319</v>
      </c>
      <c r="E6381" s="1">
        <v>43589.493055555555</v>
      </c>
      <c r="F6381" t="s">
        <v>30324</v>
      </c>
      <c r="G6381" t="s">
        <v>30321</v>
      </c>
      <c r="H6381">
        <v>28</v>
      </c>
      <c r="I6381" t="s">
        <v>9430</v>
      </c>
      <c r="J6381" t="s">
        <v>13304</v>
      </c>
      <c r="K6381">
        <v>340</v>
      </c>
      <c r="L6381" t="s">
        <v>30</v>
      </c>
      <c r="M6381" t="s">
        <v>31</v>
      </c>
      <c r="N6381" t="b">
        <v>0</v>
      </c>
      <c r="O6381" t="s">
        <v>30325</v>
      </c>
      <c r="Q6381">
        <v>569</v>
      </c>
      <c r="R6381">
        <v>5</v>
      </c>
      <c r="S6381">
        <v>0</v>
      </c>
      <c r="T6381">
        <v>0</v>
      </c>
    </row>
    <row r="6382" spans="1:20" x14ac:dyDescent="0.25">
      <c r="A6382" t="s">
        <v>23235</v>
      </c>
      <c r="B6382" t="s">
        <v>23236</v>
      </c>
      <c r="C6382" t="s">
        <v>30326</v>
      </c>
      <c r="D6382" t="s">
        <v>30319</v>
      </c>
      <c r="E6382" s="1">
        <v>43589.493055555555</v>
      </c>
      <c r="F6382" t="s">
        <v>30327</v>
      </c>
      <c r="G6382" t="s">
        <v>30321</v>
      </c>
      <c r="H6382">
        <v>28</v>
      </c>
      <c r="I6382" t="s">
        <v>9430</v>
      </c>
      <c r="J6382" t="s">
        <v>2875</v>
      </c>
      <c r="K6382">
        <v>235</v>
      </c>
      <c r="L6382" t="s">
        <v>30</v>
      </c>
      <c r="M6382" t="s">
        <v>31</v>
      </c>
      <c r="N6382" t="b">
        <v>0</v>
      </c>
      <c r="O6382" t="s">
        <v>30328</v>
      </c>
      <c r="Q6382">
        <v>2319</v>
      </c>
      <c r="R6382">
        <v>14</v>
      </c>
      <c r="S6382">
        <v>0</v>
      </c>
      <c r="T6382">
        <v>0</v>
      </c>
    </row>
    <row r="6383" spans="1:20" x14ac:dyDescent="0.25">
      <c r="A6383" t="s">
        <v>23235</v>
      </c>
      <c r="B6383" t="s">
        <v>23236</v>
      </c>
      <c r="C6383" t="s">
        <v>30329</v>
      </c>
      <c r="D6383" t="s">
        <v>30319</v>
      </c>
      <c r="E6383" s="1">
        <v>43589.493055555555</v>
      </c>
      <c r="F6383" t="s">
        <v>30330</v>
      </c>
      <c r="G6383" t="s">
        <v>30321</v>
      </c>
      <c r="H6383">
        <v>28</v>
      </c>
      <c r="I6383" t="s">
        <v>9430</v>
      </c>
      <c r="J6383" t="s">
        <v>314</v>
      </c>
      <c r="K6383">
        <v>191</v>
      </c>
      <c r="L6383" t="s">
        <v>30</v>
      </c>
      <c r="M6383" t="s">
        <v>31</v>
      </c>
      <c r="N6383" t="b">
        <v>0</v>
      </c>
      <c r="O6383" t="s">
        <v>30331</v>
      </c>
      <c r="Q6383">
        <v>134</v>
      </c>
      <c r="R6383">
        <v>0</v>
      </c>
      <c r="S6383">
        <v>0</v>
      </c>
      <c r="T6383">
        <v>0</v>
      </c>
    </row>
    <row r="6384" spans="1:20" x14ac:dyDescent="0.25">
      <c r="A6384" t="s">
        <v>23235</v>
      </c>
      <c r="B6384" t="s">
        <v>23236</v>
      </c>
      <c r="C6384" t="s">
        <v>30332</v>
      </c>
      <c r="D6384" t="s">
        <v>30319</v>
      </c>
      <c r="E6384" s="1">
        <v>43589.493055555555</v>
      </c>
      <c r="F6384" t="s">
        <v>30333</v>
      </c>
      <c r="G6384" t="s">
        <v>30321</v>
      </c>
      <c r="H6384">
        <v>28</v>
      </c>
      <c r="I6384" t="s">
        <v>9430</v>
      </c>
      <c r="J6384" t="s">
        <v>10865</v>
      </c>
      <c r="K6384">
        <v>339</v>
      </c>
      <c r="L6384" t="s">
        <v>30</v>
      </c>
      <c r="M6384" t="s">
        <v>31</v>
      </c>
      <c r="N6384" t="b">
        <v>0</v>
      </c>
      <c r="O6384" t="s">
        <v>30334</v>
      </c>
      <c r="Q6384">
        <v>62</v>
      </c>
      <c r="R6384">
        <v>2</v>
      </c>
      <c r="S6384">
        <v>0</v>
      </c>
      <c r="T6384">
        <v>0</v>
      </c>
    </row>
    <row r="6385" spans="1:20" x14ac:dyDescent="0.25">
      <c r="A6385" t="s">
        <v>23235</v>
      </c>
      <c r="B6385" t="s">
        <v>23236</v>
      </c>
      <c r="C6385" t="s">
        <v>30335</v>
      </c>
      <c r="D6385" t="s">
        <v>30319</v>
      </c>
      <c r="E6385" s="1">
        <v>43589.493055555555</v>
      </c>
      <c r="F6385" t="s">
        <v>30336</v>
      </c>
      <c r="G6385" t="s">
        <v>30321</v>
      </c>
      <c r="H6385">
        <v>28</v>
      </c>
      <c r="I6385" t="s">
        <v>9430</v>
      </c>
      <c r="J6385" t="s">
        <v>1237</v>
      </c>
      <c r="K6385">
        <v>312</v>
      </c>
      <c r="L6385" t="s">
        <v>30</v>
      </c>
      <c r="M6385" t="s">
        <v>31</v>
      </c>
      <c r="N6385" t="b">
        <v>0</v>
      </c>
      <c r="O6385" t="s">
        <v>30337</v>
      </c>
      <c r="Q6385">
        <v>122</v>
      </c>
      <c r="R6385">
        <v>0</v>
      </c>
      <c r="S6385">
        <v>0</v>
      </c>
      <c r="T6385">
        <v>0</v>
      </c>
    </row>
    <row r="6386" spans="1:20" x14ac:dyDescent="0.25">
      <c r="A6386" t="s">
        <v>23235</v>
      </c>
      <c r="B6386" t="s">
        <v>23236</v>
      </c>
      <c r="C6386" t="s">
        <v>30338</v>
      </c>
      <c r="D6386" t="s">
        <v>30319</v>
      </c>
      <c r="E6386" s="1">
        <v>43589.493055555555</v>
      </c>
      <c r="F6386" t="s">
        <v>30339</v>
      </c>
      <c r="G6386" t="s">
        <v>30321</v>
      </c>
      <c r="H6386">
        <v>28</v>
      </c>
      <c r="I6386" t="s">
        <v>9430</v>
      </c>
      <c r="J6386" t="s">
        <v>441</v>
      </c>
      <c r="K6386">
        <v>264</v>
      </c>
      <c r="L6386" t="s">
        <v>30</v>
      </c>
      <c r="M6386" t="s">
        <v>31</v>
      </c>
      <c r="N6386" t="b">
        <v>0</v>
      </c>
      <c r="O6386" t="s">
        <v>30340</v>
      </c>
      <c r="Q6386">
        <v>147</v>
      </c>
      <c r="R6386">
        <v>0</v>
      </c>
      <c r="S6386">
        <v>0</v>
      </c>
      <c r="T6386">
        <v>0</v>
      </c>
    </row>
    <row r="6387" spans="1:20" x14ac:dyDescent="0.25">
      <c r="A6387" t="s">
        <v>23235</v>
      </c>
      <c r="B6387" t="s">
        <v>23236</v>
      </c>
      <c r="C6387" t="s">
        <v>30341</v>
      </c>
      <c r="D6387" t="s">
        <v>30342</v>
      </c>
      <c r="E6387" s="1">
        <v>43589.478472222225</v>
      </c>
      <c r="F6387" t="s">
        <v>30343</v>
      </c>
      <c r="G6387" t="s">
        <v>30344</v>
      </c>
      <c r="H6387">
        <v>28</v>
      </c>
      <c r="I6387" t="s">
        <v>9430</v>
      </c>
      <c r="J6387" t="s">
        <v>12963</v>
      </c>
      <c r="K6387">
        <v>721</v>
      </c>
      <c r="L6387" t="s">
        <v>30</v>
      </c>
      <c r="M6387" t="s">
        <v>31</v>
      </c>
      <c r="N6387" t="b">
        <v>0</v>
      </c>
      <c r="O6387" t="s">
        <v>30345</v>
      </c>
      <c r="Q6387">
        <v>22</v>
      </c>
      <c r="R6387">
        <v>0</v>
      </c>
      <c r="S6387">
        <v>0</v>
      </c>
      <c r="T6387">
        <v>0</v>
      </c>
    </row>
    <row r="6388" spans="1:20" x14ac:dyDescent="0.25">
      <c r="A6388" t="s">
        <v>23235</v>
      </c>
      <c r="B6388" t="s">
        <v>23236</v>
      </c>
      <c r="C6388" t="s">
        <v>30346</v>
      </c>
      <c r="D6388" t="s">
        <v>30342</v>
      </c>
      <c r="E6388" s="1">
        <v>43589.478472222225</v>
      </c>
      <c r="F6388" t="s">
        <v>30347</v>
      </c>
      <c r="G6388" t="s">
        <v>30344</v>
      </c>
      <c r="H6388">
        <v>28</v>
      </c>
      <c r="I6388" t="s">
        <v>9430</v>
      </c>
      <c r="J6388" t="s">
        <v>12639</v>
      </c>
      <c r="K6388">
        <v>289</v>
      </c>
      <c r="L6388" t="s">
        <v>30</v>
      </c>
      <c r="M6388" t="s">
        <v>31</v>
      </c>
      <c r="N6388" t="b">
        <v>0</v>
      </c>
      <c r="O6388" t="s">
        <v>30348</v>
      </c>
      <c r="Q6388">
        <v>50</v>
      </c>
      <c r="R6388">
        <v>2</v>
      </c>
      <c r="S6388">
        <v>0</v>
      </c>
      <c r="T6388">
        <v>0</v>
      </c>
    </row>
    <row r="6389" spans="1:20" x14ac:dyDescent="0.25">
      <c r="A6389" t="s">
        <v>23235</v>
      </c>
      <c r="B6389" t="s">
        <v>23236</v>
      </c>
      <c r="C6389" t="s">
        <v>30349</v>
      </c>
      <c r="D6389" t="s">
        <v>30342</v>
      </c>
      <c r="E6389" s="1">
        <v>43589.478472222225</v>
      </c>
      <c r="F6389" t="s">
        <v>30350</v>
      </c>
      <c r="G6389" t="s">
        <v>30344</v>
      </c>
      <c r="H6389">
        <v>28</v>
      </c>
      <c r="I6389" t="s">
        <v>9430</v>
      </c>
      <c r="J6389" t="s">
        <v>30351</v>
      </c>
      <c r="K6389">
        <v>1452</v>
      </c>
      <c r="L6389" t="s">
        <v>30</v>
      </c>
      <c r="M6389" t="s">
        <v>31</v>
      </c>
      <c r="N6389" t="b">
        <v>0</v>
      </c>
      <c r="O6389" t="s">
        <v>30352</v>
      </c>
      <c r="Q6389">
        <v>11</v>
      </c>
      <c r="R6389">
        <v>0</v>
      </c>
      <c r="S6389">
        <v>0</v>
      </c>
      <c r="T6389">
        <v>0</v>
      </c>
    </row>
    <row r="6390" spans="1:20" x14ac:dyDescent="0.25">
      <c r="A6390" t="s">
        <v>23235</v>
      </c>
      <c r="B6390" t="s">
        <v>23236</v>
      </c>
      <c r="C6390" t="s">
        <v>30353</v>
      </c>
      <c r="D6390" t="s">
        <v>30342</v>
      </c>
      <c r="E6390" s="1">
        <v>43589.478472222225</v>
      </c>
      <c r="F6390" t="s">
        <v>30354</v>
      </c>
      <c r="G6390" t="s">
        <v>30344</v>
      </c>
      <c r="H6390">
        <v>28</v>
      </c>
      <c r="I6390" t="s">
        <v>9430</v>
      </c>
      <c r="J6390" t="s">
        <v>2963</v>
      </c>
      <c r="K6390">
        <v>723</v>
      </c>
      <c r="L6390" t="s">
        <v>30</v>
      </c>
      <c r="M6390" t="s">
        <v>31</v>
      </c>
      <c r="N6390" t="b">
        <v>0</v>
      </c>
      <c r="O6390" t="s">
        <v>30355</v>
      </c>
      <c r="Q6390">
        <v>5</v>
      </c>
      <c r="R6390">
        <v>0</v>
      </c>
      <c r="S6390">
        <v>0</v>
      </c>
      <c r="T6390">
        <v>0</v>
      </c>
    </row>
    <row r="6391" spans="1:20" x14ac:dyDescent="0.25">
      <c r="A6391" t="s">
        <v>23235</v>
      </c>
      <c r="B6391" t="s">
        <v>23236</v>
      </c>
      <c r="C6391" t="s">
        <v>30356</v>
      </c>
      <c r="D6391" t="s">
        <v>30357</v>
      </c>
      <c r="E6391" s="1">
        <v>43589.478472222225</v>
      </c>
      <c r="F6391" t="s">
        <v>30358</v>
      </c>
      <c r="G6391" t="s">
        <v>30359</v>
      </c>
      <c r="H6391">
        <v>28</v>
      </c>
      <c r="I6391" t="s">
        <v>9430</v>
      </c>
      <c r="J6391" t="s">
        <v>208</v>
      </c>
      <c r="K6391">
        <v>189</v>
      </c>
      <c r="L6391" t="s">
        <v>30</v>
      </c>
      <c r="M6391" t="s">
        <v>31</v>
      </c>
      <c r="N6391" t="b">
        <v>0</v>
      </c>
      <c r="O6391" t="s">
        <v>30360</v>
      </c>
      <c r="Q6391">
        <v>19</v>
      </c>
      <c r="R6391">
        <v>0</v>
      </c>
      <c r="S6391">
        <v>0</v>
      </c>
      <c r="T6391">
        <v>0</v>
      </c>
    </row>
    <row r="6392" spans="1:20" x14ac:dyDescent="0.25">
      <c r="A6392" t="s">
        <v>23235</v>
      </c>
      <c r="B6392" t="s">
        <v>23236</v>
      </c>
      <c r="C6392" t="s">
        <v>30361</v>
      </c>
      <c r="D6392" t="s">
        <v>30362</v>
      </c>
      <c r="E6392" s="1">
        <v>43589.478472222225</v>
      </c>
      <c r="F6392" t="s">
        <v>30363</v>
      </c>
      <c r="G6392" t="s">
        <v>30359</v>
      </c>
      <c r="H6392">
        <v>28</v>
      </c>
      <c r="I6392" t="s">
        <v>9430</v>
      </c>
      <c r="J6392" t="s">
        <v>7047</v>
      </c>
      <c r="K6392">
        <v>161</v>
      </c>
      <c r="L6392" t="s">
        <v>30</v>
      </c>
      <c r="M6392" t="s">
        <v>31</v>
      </c>
      <c r="N6392" t="b">
        <v>0</v>
      </c>
      <c r="O6392" t="s">
        <v>30364</v>
      </c>
      <c r="Q6392">
        <v>95</v>
      </c>
      <c r="R6392">
        <v>2</v>
      </c>
      <c r="S6392">
        <v>0</v>
      </c>
      <c r="T6392">
        <v>0</v>
      </c>
    </row>
    <row r="6393" spans="1:20" x14ac:dyDescent="0.25">
      <c r="A6393" t="s">
        <v>23235</v>
      </c>
      <c r="B6393" t="s">
        <v>23236</v>
      </c>
      <c r="C6393" t="s">
        <v>30365</v>
      </c>
      <c r="D6393" t="s">
        <v>30362</v>
      </c>
      <c r="E6393" s="1">
        <v>43589.478472222225</v>
      </c>
      <c r="F6393" t="s">
        <v>30366</v>
      </c>
      <c r="G6393" t="s">
        <v>30359</v>
      </c>
      <c r="H6393">
        <v>28</v>
      </c>
      <c r="I6393" t="s">
        <v>9430</v>
      </c>
      <c r="J6393" t="s">
        <v>2039</v>
      </c>
      <c r="K6393">
        <v>426</v>
      </c>
      <c r="L6393" t="s">
        <v>30</v>
      </c>
      <c r="M6393" t="s">
        <v>31</v>
      </c>
      <c r="N6393" t="b">
        <v>0</v>
      </c>
      <c r="O6393" t="s">
        <v>30367</v>
      </c>
      <c r="Q6393">
        <v>36</v>
      </c>
      <c r="R6393">
        <v>0</v>
      </c>
      <c r="S6393">
        <v>0</v>
      </c>
      <c r="T6393">
        <v>0</v>
      </c>
    </row>
    <row r="6394" spans="1:20" x14ac:dyDescent="0.25">
      <c r="A6394" t="s">
        <v>23235</v>
      </c>
      <c r="B6394" t="s">
        <v>23236</v>
      </c>
      <c r="C6394" t="s">
        <v>30368</v>
      </c>
      <c r="D6394" t="s">
        <v>30362</v>
      </c>
      <c r="E6394" s="1">
        <v>43589.478472222225</v>
      </c>
      <c r="F6394" t="s">
        <v>30369</v>
      </c>
      <c r="G6394" t="s">
        <v>30359</v>
      </c>
      <c r="H6394">
        <v>28</v>
      </c>
      <c r="I6394" t="s">
        <v>9430</v>
      </c>
      <c r="J6394" t="s">
        <v>4228</v>
      </c>
      <c r="K6394">
        <v>453</v>
      </c>
      <c r="L6394" t="s">
        <v>30</v>
      </c>
      <c r="M6394" t="s">
        <v>31</v>
      </c>
      <c r="N6394" t="b">
        <v>0</v>
      </c>
      <c r="O6394" t="s">
        <v>30370</v>
      </c>
      <c r="Q6394">
        <v>55</v>
      </c>
      <c r="R6394">
        <v>0</v>
      </c>
      <c r="S6394">
        <v>0</v>
      </c>
      <c r="T6394">
        <v>0</v>
      </c>
    </row>
    <row r="6395" spans="1:20" x14ac:dyDescent="0.25">
      <c r="A6395" t="s">
        <v>23235</v>
      </c>
      <c r="B6395" t="s">
        <v>23236</v>
      </c>
      <c r="C6395" t="s">
        <v>30371</v>
      </c>
      <c r="D6395" t="s">
        <v>30362</v>
      </c>
      <c r="E6395" s="1">
        <v>43589.478472222225</v>
      </c>
      <c r="F6395" t="s">
        <v>30372</v>
      </c>
      <c r="G6395" t="s">
        <v>30359</v>
      </c>
      <c r="H6395">
        <v>28</v>
      </c>
      <c r="I6395" t="s">
        <v>9430</v>
      </c>
      <c r="J6395" t="s">
        <v>2856</v>
      </c>
      <c r="K6395">
        <v>447</v>
      </c>
      <c r="L6395" t="s">
        <v>30</v>
      </c>
      <c r="M6395" t="s">
        <v>31</v>
      </c>
      <c r="N6395" t="b">
        <v>0</v>
      </c>
      <c r="O6395" t="s">
        <v>30373</v>
      </c>
      <c r="Q6395">
        <v>160</v>
      </c>
      <c r="R6395">
        <v>0</v>
      </c>
      <c r="S6395">
        <v>0</v>
      </c>
      <c r="T6395">
        <v>0</v>
      </c>
    </row>
    <row r="6396" spans="1:20" x14ac:dyDescent="0.25">
      <c r="A6396" t="s">
        <v>23235</v>
      </c>
      <c r="B6396" t="s">
        <v>23236</v>
      </c>
      <c r="C6396" t="s">
        <v>30374</v>
      </c>
      <c r="D6396" t="s">
        <v>30362</v>
      </c>
      <c r="E6396" s="1">
        <v>43589.478472222225</v>
      </c>
      <c r="F6396" t="s">
        <v>30375</v>
      </c>
      <c r="G6396" t="s">
        <v>30359</v>
      </c>
      <c r="H6396">
        <v>28</v>
      </c>
      <c r="I6396" t="s">
        <v>9430</v>
      </c>
      <c r="J6396" t="s">
        <v>12506</v>
      </c>
      <c r="K6396">
        <v>325</v>
      </c>
      <c r="L6396" t="s">
        <v>30</v>
      </c>
      <c r="M6396" t="s">
        <v>31</v>
      </c>
      <c r="N6396" t="b">
        <v>0</v>
      </c>
      <c r="O6396" t="s">
        <v>30376</v>
      </c>
      <c r="Q6396">
        <v>28</v>
      </c>
      <c r="R6396">
        <v>2</v>
      </c>
      <c r="S6396">
        <v>0</v>
      </c>
      <c r="T6396">
        <v>0</v>
      </c>
    </row>
    <row r="6397" spans="1:20" x14ac:dyDescent="0.25">
      <c r="A6397" t="s">
        <v>23235</v>
      </c>
      <c r="B6397" t="s">
        <v>23236</v>
      </c>
      <c r="C6397" t="s">
        <v>30377</v>
      </c>
      <c r="D6397" t="s">
        <v>30362</v>
      </c>
      <c r="E6397" s="1">
        <v>43589.478472222225</v>
      </c>
      <c r="F6397" t="s">
        <v>30378</v>
      </c>
      <c r="G6397" t="s">
        <v>30359</v>
      </c>
      <c r="H6397">
        <v>28</v>
      </c>
      <c r="I6397" t="s">
        <v>9430</v>
      </c>
      <c r="J6397" t="s">
        <v>8895</v>
      </c>
      <c r="K6397">
        <v>414</v>
      </c>
      <c r="L6397" t="s">
        <v>30</v>
      </c>
      <c r="M6397" t="s">
        <v>31</v>
      </c>
      <c r="N6397" t="b">
        <v>0</v>
      </c>
      <c r="O6397" t="s">
        <v>30379</v>
      </c>
      <c r="Q6397">
        <v>83</v>
      </c>
      <c r="R6397">
        <v>0</v>
      </c>
      <c r="S6397">
        <v>0</v>
      </c>
      <c r="T6397">
        <v>0</v>
      </c>
    </row>
    <row r="6398" spans="1:20" x14ac:dyDescent="0.25">
      <c r="A6398" t="s">
        <v>23235</v>
      </c>
      <c r="B6398" t="s">
        <v>23236</v>
      </c>
      <c r="C6398" t="s">
        <v>30380</v>
      </c>
      <c r="D6398" t="s">
        <v>30381</v>
      </c>
      <c r="E6398" s="1">
        <v>43589.478472222225</v>
      </c>
      <c r="F6398" t="s">
        <v>30382</v>
      </c>
      <c r="G6398" t="s">
        <v>30383</v>
      </c>
      <c r="H6398">
        <v>28</v>
      </c>
      <c r="I6398" t="s">
        <v>9430</v>
      </c>
      <c r="J6398" t="s">
        <v>11698</v>
      </c>
      <c r="K6398">
        <v>187</v>
      </c>
      <c r="L6398" t="s">
        <v>30</v>
      </c>
      <c r="M6398" t="s">
        <v>31</v>
      </c>
      <c r="N6398" t="b">
        <v>0</v>
      </c>
      <c r="O6398" t="s">
        <v>30384</v>
      </c>
      <c r="Q6398">
        <v>291</v>
      </c>
      <c r="R6398">
        <v>3</v>
      </c>
      <c r="S6398">
        <v>0</v>
      </c>
      <c r="T6398">
        <v>0</v>
      </c>
    </row>
    <row r="6399" spans="1:20" x14ac:dyDescent="0.25">
      <c r="A6399" t="s">
        <v>23235</v>
      </c>
      <c r="B6399" t="s">
        <v>23236</v>
      </c>
      <c r="C6399" t="s">
        <v>30385</v>
      </c>
      <c r="D6399" t="s">
        <v>30381</v>
      </c>
      <c r="E6399" s="1">
        <v>43589.478472222225</v>
      </c>
      <c r="F6399" t="s">
        <v>30386</v>
      </c>
      <c r="G6399" t="s">
        <v>30383</v>
      </c>
      <c r="H6399">
        <v>28</v>
      </c>
      <c r="I6399" t="s">
        <v>9430</v>
      </c>
      <c r="J6399" t="s">
        <v>812</v>
      </c>
      <c r="K6399">
        <v>160</v>
      </c>
      <c r="L6399" t="s">
        <v>30</v>
      </c>
      <c r="M6399" t="s">
        <v>31</v>
      </c>
      <c r="N6399" t="b">
        <v>0</v>
      </c>
      <c r="O6399" t="s">
        <v>30387</v>
      </c>
      <c r="Q6399">
        <v>216</v>
      </c>
      <c r="R6399">
        <v>2</v>
      </c>
      <c r="S6399">
        <v>0</v>
      </c>
      <c r="T6399">
        <v>0</v>
      </c>
    </row>
    <row r="6400" spans="1:20" x14ac:dyDescent="0.25">
      <c r="A6400" t="s">
        <v>23235</v>
      </c>
      <c r="B6400" t="s">
        <v>23236</v>
      </c>
      <c r="C6400" t="s">
        <v>30388</v>
      </c>
      <c r="D6400" t="s">
        <v>30381</v>
      </c>
      <c r="E6400" s="1">
        <v>43589.478472222225</v>
      </c>
      <c r="F6400" t="s">
        <v>30389</v>
      </c>
      <c r="G6400" t="s">
        <v>30383</v>
      </c>
      <c r="H6400">
        <v>28</v>
      </c>
      <c r="I6400" t="s">
        <v>9430</v>
      </c>
      <c r="J6400" t="s">
        <v>11984</v>
      </c>
      <c r="K6400">
        <v>167</v>
      </c>
      <c r="L6400" t="s">
        <v>30</v>
      </c>
      <c r="M6400" t="s">
        <v>31</v>
      </c>
      <c r="N6400" t="b">
        <v>0</v>
      </c>
      <c r="O6400" t="s">
        <v>30390</v>
      </c>
      <c r="Q6400">
        <v>87</v>
      </c>
      <c r="R6400">
        <v>0</v>
      </c>
      <c r="S6400">
        <v>0</v>
      </c>
      <c r="T6400">
        <v>0</v>
      </c>
    </row>
    <row r="6401" spans="1:20" x14ac:dyDescent="0.25">
      <c r="A6401" t="s">
        <v>23235</v>
      </c>
      <c r="B6401" t="s">
        <v>23236</v>
      </c>
      <c r="C6401" t="s">
        <v>30391</v>
      </c>
      <c r="D6401" t="s">
        <v>30381</v>
      </c>
      <c r="E6401" s="1">
        <v>43589.478472222225</v>
      </c>
      <c r="F6401" t="s">
        <v>30392</v>
      </c>
      <c r="G6401" t="s">
        <v>30383</v>
      </c>
      <c r="H6401">
        <v>28</v>
      </c>
      <c r="I6401" t="s">
        <v>9430</v>
      </c>
      <c r="J6401" t="s">
        <v>812</v>
      </c>
      <c r="K6401">
        <v>160</v>
      </c>
      <c r="L6401" t="s">
        <v>30</v>
      </c>
      <c r="M6401" t="s">
        <v>31</v>
      </c>
      <c r="N6401" t="b">
        <v>0</v>
      </c>
      <c r="O6401" t="s">
        <v>30393</v>
      </c>
      <c r="Q6401">
        <v>95</v>
      </c>
      <c r="R6401">
        <v>0</v>
      </c>
      <c r="S6401">
        <v>0</v>
      </c>
      <c r="T6401">
        <v>0</v>
      </c>
    </row>
    <row r="6402" spans="1:20" x14ac:dyDescent="0.25">
      <c r="A6402" t="s">
        <v>23235</v>
      </c>
      <c r="B6402" t="s">
        <v>23236</v>
      </c>
      <c r="C6402" t="s">
        <v>30394</v>
      </c>
      <c r="D6402" t="s">
        <v>30381</v>
      </c>
      <c r="E6402" s="1">
        <v>43589.478472222225</v>
      </c>
      <c r="F6402" t="s">
        <v>30395</v>
      </c>
      <c r="G6402" t="s">
        <v>30383</v>
      </c>
      <c r="H6402">
        <v>28</v>
      </c>
      <c r="I6402" t="s">
        <v>9430</v>
      </c>
      <c r="J6402" t="s">
        <v>415</v>
      </c>
      <c r="K6402">
        <v>157</v>
      </c>
      <c r="L6402" t="s">
        <v>30</v>
      </c>
      <c r="M6402" t="s">
        <v>31</v>
      </c>
      <c r="N6402" t="b">
        <v>0</v>
      </c>
      <c r="O6402" t="s">
        <v>30396</v>
      </c>
      <c r="Q6402">
        <v>69</v>
      </c>
      <c r="R6402">
        <v>0</v>
      </c>
      <c r="S6402">
        <v>1</v>
      </c>
      <c r="T6402">
        <v>0</v>
      </c>
    </row>
    <row r="6403" spans="1:20" x14ac:dyDescent="0.25">
      <c r="A6403" t="s">
        <v>23235</v>
      </c>
      <c r="B6403" t="s">
        <v>23236</v>
      </c>
      <c r="C6403" t="s">
        <v>30397</v>
      </c>
      <c r="D6403" t="s">
        <v>30381</v>
      </c>
      <c r="E6403" s="1">
        <v>43589.478472222225</v>
      </c>
      <c r="F6403" t="s">
        <v>30398</v>
      </c>
      <c r="G6403" t="s">
        <v>30383</v>
      </c>
      <c r="H6403">
        <v>28</v>
      </c>
      <c r="I6403" t="s">
        <v>9430</v>
      </c>
      <c r="J6403" t="s">
        <v>6075</v>
      </c>
      <c r="K6403">
        <v>143</v>
      </c>
      <c r="L6403" t="s">
        <v>30</v>
      </c>
      <c r="M6403" t="s">
        <v>31</v>
      </c>
      <c r="N6403" t="b">
        <v>0</v>
      </c>
      <c r="O6403" t="s">
        <v>30399</v>
      </c>
      <c r="Q6403">
        <v>294</v>
      </c>
      <c r="R6403">
        <v>1</v>
      </c>
      <c r="S6403">
        <v>0</v>
      </c>
      <c r="T6403">
        <v>0</v>
      </c>
    </row>
    <row r="6404" spans="1:20" x14ac:dyDescent="0.25">
      <c r="A6404" t="s">
        <v>23235</v>
      </c>
      <c r="B6404" t="s">
        <v>23236</v>
      </c>
      <c r="C6404" t="s">
        <v>30400</v>
      </c>
      <c r="D6404" t="s">
        <v>30401</v>
      </c>
      <c r="E6404" s="1">
        <v>43589.456944444442</v>
      </c>
      <c r="F6404" t="s">
        <v>30024</v>
      </c>
      <c r="G6404" t="s">
        <v>30025</v>
      </c>
      <c r="H6404">
        <v>28</v>
      </c>
      <c r="I6404" t="s">
        <v>9430</v>
      </c>
      <c r="J6404" t="s">
        <v>683</v>
      </c>
      <c r="K6404">
        <v>104</v>
      </c>
      <c r="L6404" t="s">
        <v>30</v>
      </c>
      <c r="M6404" t="s">
        <v>31</v>
      </c>
      <c r="N6404" t="b">
        <v>0</v>
      </c>
      <c r="O6404" t="s">
        <v>30402</v>
      </c>
      <c r="Q6404">
        <v>18</v>
      </c>
      <c r="R6404">
        <v>1</v>
      </c>
      <c r="S6404">
        <v>0</v>
      </c>
      <c r="T6404">
        <v>0</v>
      </c>
    </row>
    <row r="6405" spans="1:20" x14ac:dyDescent="0.25">
      <c r="A6405" t="s">
        <v>23235</v>
      </c>
      <c r="B6405" t="s">
        <v>23236</v>
      </c>
      <c r="C6405" t="s">
        <v>30403</v>
      </c>
      <c r="D6405" t="s">
        <v>30401</v>
      </c>
      <c r="E6405" s="1">
        <v>43589.456944444442</v>
      </c>
      <c r="F6405" t="s">
        <v>30404</v>
      </c>
      <c r="G6405" t="s">
        <v>30025</v>
      </c>
      <c r="H6405">
        <v>28</v>
      </c>
      <c r="I6405" t="s">
        <v>9430</v>
      </c>
      <c r="J6405" t="s">
        <v>3126</v>
      </c>
      <c r="K6405">
        <v>144</v>
      </c>
      <c r="L6405" t="s">
        <v>30</v>
      </c>
      <c r="M6405" t="s">
        <v>31</v>
      </c>
      <c r="N6405" t="b">
        <v>0</v>
      </c>
      <c r="O6405" t="s">
        <v>30405</v>
      </c>
      <c r="Q6405">
        <v>39</v>
      </c>
      <c r="R6405">
        <v>0</v>
      </c>
      <c r="S6405">
        <v>0</v>
      </c>
      <c r="T6405">
        <v>0</v>
      </c>
    </row>
    <row r="6406" spans="1:20" x14ac:dyDescent="0.25">
      <c r="A6406" t="s">
        <v>23235</v>
      </c>
      <c r="B6406" t="s">
        <v>23236</v>
      </c>
      <c r="C6406" t="s">
        <v>30406</v>
      </c>
      <c r="D6406" t="s">
        <v>30401</v>
      </c>
      <c r="E6406" s="1">
        <v>43589.456944444442</v>
      </c>
      <c r="F6406" t="s">
        <v>30407</v>
      </c>
      <c r="G6406" t="s">
        <v>30025</v>
      </c>
      <c r="H6406">
        <v>28</v>
      </c>
      <c r="I6406" t="s">
        <v>9430</v>
      </c>
      <c r="J6406" t="s">
        <v>9044</v>
      </c>
      <c r="K6406">
        <v>295</v>
      </c>
      <c r="L6406" t="s">
        <v>30</v>
      </c>
      <c r="M6406" t="s">
        <v>31</v>
      </c>
      <c r="N6406" t="b">
        <v>0</v>
      </c>
      <c r="O6406" t="s">
        <v>30408</v>
      </c>
      <c r="Q6406">
        <v>53</v>
      </c>
      <c r="R6406">
        <v>0</v>
      </c>
      <c r="S6406">
        <v>0</v>
      </c>
      <c r="T6406">
        <v>0</v>
      </c>
    </row>
    <row r="6407" spans="1:20" x14ac:dyDescent="0.25">
      <c r="A6407" t="s">
        <v>23235</v>
      </c>
      <c r="B6407" t="s">
        <v>23236</v>
      </c>
      <c r="C6407" t="s">
        <v>30409</v>
      </c>
      <c r="D6407" t="s">
        <v>30401</v>
      </c>
      <c r="E6407" s="1">
        <v>43589.456944444442</v>
      </c>
      <c r="F6407" t="s">
        <v>30410</v>
      </c>
      <c r="G6407" t="s">
        <v>30025</v>
      </c>
      <c r="H6407">
        <v>28</v>
      </c>
      <c r="I6407" t="s">
        <v>9430</v>
      </c>
      <c r="J6407" t="s">
        <v>6075</v>
      </c>
      <c r="K6407">
        <v>143</v>
      </c>
      <c r="L6407" t="s">
        <v>30</v>
      </c>
      <c r="M6407" t="s">
        <v>31</v>
      </c>
      <c r="N6407" t="b">
        <v>0</v>
      </c>
      <c r="O6407" t="s">
        <v>30411</v>
      </c>
      <c r="Q6407">
        <v>21</v>
      </c>
      <c r="R6407">
        <v>0</v>
      </c>
      <c r="S6407">
        <v>0</v>
      </c>
      <c r="T6407">
        <v>0</v>
      </c>
    </row>
    <row r="6408" spans="1:20" x14ac:dyDescent="0.25">
      <c r="A6408" t="s">
        <v>23235</v>
      </c>
      <c r="B6408" t="s">
        <v>23236</v>
      </c>
      <c r="C6408" t="s">
        <v>30412</v>
      </c>
      <c r="D6408" t="s">
        <v>30401</v>
      </c>
      <c r="E6408" s="1">
        <v>43589.456944444442</v>
      </c>
      <c r="F6408" t="s">
        <v>30413</v>
      </c>
      <c r="G6408" t="s">
        <v>30025</v>
      </c>
      <c r="H6408">
        <v>28</v>
      </c>
      <c r="I6408" t="s">
        <v>9430</v>
      </c>
      <c r="J6408" t="s">
        <v>15777</v>
      </c>
      <c r="K6408">
        <v>133</v>
      </c>
      <c r="L6408" t="s">
        <v>30</v>
      </c>
      <c r="M6408" t="s">
        <v>31</v>
      </c>
      <c r="N6408" t="b">
        <v>0</v>
      </c>
      <c r="O6408" t="s">
        <v>30414</v>
      </c>
      <c r="Q6408">
        <v>32</v>
      </c>
      <c r="R6408">
        <v>0</v>
      </c>
      <c r="S6408">
        <v>0</v>
      </c>
      <c r="T6408">
        <v>0</v>
      </c>
    </row>
    <row r="6409" spans="1:20" x14ac:dyDescent="0.25">
      <c r="A6409" t="s">
        <v>23235</v>
      </c>
      <c r="B6409" t="s">
        <v>23236</v>
      </c>
      <c r="C6409" t="s">
        <v>30415</v>
      </c>
      <c r="D6409" t="s">
        <v>30401</v>
      </c>
      <c r="E6409" s="1">
        <v>43589.456944444442</v>
      </c>
      <c r="F6409" t="s">
        <v>30416</v>
      </c>
      <c r="G6409" t="s">
        <v>30025</v>
      </c>
      <c r="H6409">
        <v>28</v>
      </c>
      <c r="I6409" t="s">
        <v>9430</v>
      </c>
      <c r="J6409" t="s">
        <v>9108</v>
      </c>
      <c r="K6409">
        <v>151</v>
      </c>
      <c r="L6409" t="s">
        <v>30</v>
      </c>
      <c r="M6409" t="s">
        <v>31</v>
      </c>
      <c r="N6409" t="b">
        <v>0</v>
      </c>
      <c r="O6409" t="s">
        <v>30417</v>
      </c>
      <c r="Q6409">
        <v>36</v>
      </c>
      <c r="R6409">
        <v>1</v>
      </c>
      <c r="S6409">
        <v>0</v>
      </c>
      <c r="T6409">
        <v>0</v>
      </c>
    </row>
    <row r="6410" spans="1:20" x14ac:dyDescent="0.25">
      <c r="A6410" t="s">
        <v>23235</v>
      </c>
      <c r="B6410" t="s">
        <v>23236</v>
      </c>
      <c r="C6410" t="s">
        <v>30418</v>
      </c>
      <c r="D6410" t="s">
        <v>30419</v>
      </c>
      <c r="E6410" s="1">
        <v>43589.450694444444</v>
      </c>
      <c r="F6410" t="s">
        <v>30420</v>
      </c>
      <c r="G6410" t="s">
        <v>30421</v>
      </c>
      <c r="H6410">
        <v>28</v>
      </c>
      <c r="I6410" t="s">
        <v>9430</v>
      </c>
      <c r="J6410" t="s">
        <v>4899</v>
      </c>
      <c r="K6410">
        <v>748</v>
      </c>
      <c r="L6410" t="s">
        <v>30</v>
      </c>
      <c r="M6410" t="s">
        <v>31</v>
      </c>
      <c r="N6410" t="b">
        <v>0</v>
      </c>
      <c r="O6410" t="s">
        <v>30422</v>
      </c>
      <c r="Q6410">
        <v>164</v>
      </c>
      <c r="R6410">
        <v>0</v>
      </c>
      <c r="S6410">
        <v>1</v>
      </c>
      <c r="T6410">
        <v>0</v>
      </c>
    </row>
    <row r="6411" spans="1:20" x14ac:dyDescent="0.25">
      <c r="A6411" t="s">
        <v>23235</v>
      </c>
      <c r="B6411" t="s">
        <v>23236</v>
      </c>
      <c r="C6411" t="s">
        <v>30423</v>
      </c>
      <c r="D6411" t="s">
        <v>30419</v>
      </c>
      <c r="E6411" s="1">
        <v>43589.450694444444</v>
      </c>
      <c r="F6411" t="s">
        <v>30424</v>
      </c>
      <c r="G6411" t="s">
        <v>30421</v>
      </c>
      <c r="H6411">
        <v>28</v>
      </c>
      <c r="I6411" t="s">
        <v>9430</v>
      </c>
      <c r="J6411" t="s">
        <v>290</v>
      </c>
      <c r="K6411">
        <v>214</v>
      </c>
      <c r="L6411" t="s">
        <v>30</v>
      </c>
      <c r="M6411" t="s">
        <v>31</v>
      </c>
      <c r="N6411" t="b">
        <v>0</v>
      </c>
      <c r="O6411" t="s">
        <v>30425</v>
      </c>
      <c r="Q6411">
        <v>341</v>
      </c>
      <c r="R6411">
        <v>2</v>
      </c>
      <c r="S6411">
        <v>1</v>
      </c>
      <c r="T6411">
        <v>0</v>
      </c>
    </row>
    <row r="6412" spans="1:20" x14ac:dyDescent="0.25">
      <c r="A6412" t="s">
        <v>23235</v>
      </c>
      <c r="B6412" t="s">
        <v>23236</v>
      </c>
      <c r="C6412" t="s">
        <v>30426</v>
      </c>
      <c r="D6412" t="s">
        <v>30419</v>
      </c>
      <c r="E6412" s="1">
        <v>43589.450694444444</v>
      </c>
      <c r="F6412" t="s">
        <v>30427</v>
      </c>
      <c r="G6412" t="s">
        <v>30421</v>
      </c>
      <c r="H6412">
        <v>28</v>
      </c>
      <c r="I6412" t="s">
        <v>9430</v>
      </c>
      <c r="J6412" t="s">
        <v>3338</v>
      </c>
      <c r="K6412">
        <v>415</v>
      </c>
      <c r="L6412" t="s">
        <v>30</v>
      </c>
      <c r="M6412" t="s">
        <v>31</v>
      </c>
      <c r="N6412" t="b">
        <v>0</v>
      </c>
      <c r="O6412" t="s">
        <v>30428</v>
      </c>
      <c r="Q6412">
        <v>108</v>
      </c>
      <c r="R6412">
        <v>0</v>
      </c>
      <c r="S6412">
        <v>0</v>
      </c>
      <c r="T6412">
        <v>0</v>
      </c>
    </row>
    <row r="6413" spans="1:20" x14ac:dyDescent="0.25">
      <c r="A6413" t="s">
        <v>23235</v>
      </c>
      <c r="B6413" t="s">
        <v>23236</v>
      </c>
      <c r="C6413" t="s">
        <v>30429</v>
      </c>
      <c r="D6413" t="s">
        <v>30419</v>
      </c>
      <c r="E6413" s="1">
        <v>43589.450694444444</v>
      </c>
      <c r="F6413" t="s">
        <v>30430</v>
      </c>
      <c r="G6413" t="s">
        <v>30421</v>
      </c>
      <c r="H6413">
        <v>28</v>
      </c>
      <c r="I6413" t="s">
        <v>9430</v>
      </c>
      <c r="J6413" t="s">
        <v>14594</v>
      </c>
      <c r="K6413">
        <v>1143</v>
      </c>
      <c r="L6413" t="s">
        <v>30</v>
      </c>
      <c r="M6413" t="s">
        <v>31</v>
      </c>
      <c r="N6413" t="b">
        <v>0</v>
      </c>
      <c r="O6413" t="s">
        <v>30431</v>
      </c>
      <c r="Q6413">
        <v>449</v>
      </c>
      <c r="R6413">
        <v>2</v>
      </c>
      <c r="S6413">
        <v>0</v>
      </c>
      <c r="T6413">
        <v>0</v>
      </c>
    </row>
    <row r="6414" spans="1:20" x14ac:dyDescent="0.25">
      <c r="A6414" t="s">
        <v>23235</v>
      </c>
      <c r="B6414" t="s">
        <v>23236</v>
      </c>
      <c r="C6414" t="s">
        <v>30432</v>
      </c>
      <c r="D6414" t="s">
        <v>30419</v>
      </c>
      <c r="E6414" s="1">
        <v>43589.450694444444</v>
      </c>
      <c r="F6414" t="s">
        <v>30433</v>
      </c>
      <c r="G6414" t="s">
        <v>30421</v>
      </c>
      <c r="H6414">
        <v>28</v>
      </c>
      <c r="I6414" t="s">
        <v>9430</v>
      </c>
      <c r="J6414" t="s">
        <v>11457</v>
      </c>
      <c r="K6414">
        <v>149</v>
      </c>
      <c r="L6414" t="s">
        <v>30</v>
      </c>
      <c r="M6414" t="s">
        <v>31</v>
      </c>
      <c r="N6414" t="b">
        <v>0</v>
      </c>
      <c r="O6414" t="s">
        <v>30434</v>
      </c>
      <c r="Q6414">
        <v>179</v>
      </c>
      <c r="R6414">
        <v>0</v>
      </c>
      <c r="S6414">
        <v>0</v>
      </c>
      <c r="T6414">
        <v>0</v>
      </c>
    </row>
    <row r="6415" spans="1:20" x14ac:dyDescent="0.25">
      <c r="A6415" t="s">
        <v>23235</v>
      </c>
      <c r="B6415" t="s">
        <v>23236</v>
      </c>
      <c r="C6415" t="s">
        <v>30435</v>
      </c>
      <c r="D6415" t="s">
        <v>30436</v>
      </c>
      <c r="E6415" s="1">
        <v>43589.450694444444</v>
      </c>
      <c r="F6415" t="s">
        <v>30433</v>
      </c>
      <c r="G6415" t="s">
        <v>30421</v>
      </c>
      <c r="H6415">
        <v>28</v>
      </c>
      <c r="I6415" t="s">
        <v>9430</v>
      </c>
      <c r="J6415" t="s">
        <v>3845</v>
      </c>
      <c r="K6415">
        <v>135</v>
      </c>
      <c r="L6415" t="s">
        <v>30</v>
      </c>
      <c r="M6415" t="s">
        <v>31</v>
      </c>
      <c r="N6415" t="b">
        <v>0</v>
      </c>
      <c r="O6415" t="s">
        <v>30437</v>
      </c>
      <c r="Q6415">
        <v>161</v>
      </c>
      <c r="R6415">
        <v>0</v>
      </c>
      <c r="S6415">
        <v>0</v>
      </c>
      <c r="T6415">
        <v>0</v>
      </c>
    </row>
    <row r="6416" spans="1:20" x14ac:dyDescent="0.25">
      <c r="A6416" t="s">
        <v>23235</v>
      </c>
      <c r="B6416" t="s">
        <v>23236</v>
      </c>
      <c r="C6416" t="s">
        <v>30438</v>
      </c>
      <c r="D6416" t="s">
        <v>30436</v>
      </c>
      <c r="E6416" s="1">
        <v>43589.450694444444</v>
      </c>
      <c r="F6416" t="s">
        <v>30439</v>
      </c>
      <c r="G6416" t="s">
        <v>30421</v>
      </c>
      <c r="H6416">
        <v>28</v>
      </c>
      <c r="I6416" t="s">
        <v>9430</v>
      </c>
      <c r="J6416" t="s">
        <v>7772</v>
      </c>
      <c r="K6416">
        <v>452</v>
      </c>
      <c r="L6416" t="s">
        <v>30</v>
      </c>
      <c r="M6416" t="s">
        <v>31</v>
      </c>
      <c r="N6416" t="b">
        <v>0</v>
      </c>
      <c r="O6416" t="s">
        <v>30440</v>
      </c>
      <c r="Q6416">
        <v>317</v>
      </c>
      <c r="R6416">
        <v>2</v>
      </c>
      <c r="S6416">
        <v>0</v>
      </c>
      <c r="T6416">
        <v>0</v>
      </c>
    </row>
    <row r="6417" spans="1:20" x14ac:dyDescent="0.25">
      <c r="A6417" t="s">
        <v>23235</v>
      </c>
      <c r="B6417" t="s">
        <v>23236</v>
      </c>
      <c r="C6417" t="s">
        <v>30441</v>
      </c>
      <c r="D6417" t="s">
        <v>30436</v>
      </c>
      <c r="E6417" s="1">
        <v>43589.450694444444</v>
      </c>
      <c r="F6417" t="s">
        <v>30442</v>
      </c>
      <c r="G6417" t="s">
        <v>30421</v>
      </c>
      <c r="H6417">
        <v>28</v>
      </c>
      <c r="I6417" t="s">
        <v>9430</v>
      </c>
      <c r="J6417" t="s">
        <v>4606</v>
      </c>
      <c r="K6417">
        <v>861</v>
      </c>
      <c r="L6417" t="s">
        <v>30</v>
      </c>
      <c r="M6417" t="s">
        <v>31</v>
      </c>
      <c r="N6417" t="b">
        <v>0</v>
      </c>
      <c r="O6417" t="s">
        <v>30443</v>
      </c>
      <c r="Q6417">
        <v>217</v>
      </c>
      <c r="R6417">
        <v>4</v>
      </c>
      <c r="S6417">
        <v>0</v>
      </c>
      <c r="T6417">
        <v>0</v>
      </c>
    </row>
    <row r="6418" spans="1:20" x14ac:dyDescent="0.25">
      <c r="A6418" t="s">
        <v>23235</v>
      </c>
      <c r="B6418" t="s">
        <v>23236</v>
      </c>
      <c r="C6418" t="s">
        <v>30444</v>
      </c>
      <c r="D6418" t="s">
        <v>30445</v>
      </c>
      <c r="E6418" s="1">
        <v>43589.446527777778</v>
      </c>
      <c r="F6418" t="s">
        <v>30446</v>
      </c>
      <c r="G6418" t="s">
        <v>30447</v>
      </c>
      <c r="H6418">
        <v>28</v>
      </c>
      <c r="I6418" t="s">
        <v>9430</v>
      </c>
      <c r="J6418" t="s">
        <v>1817</v>
      </c>
      <c r="K6418">
        <v>168</v>
      </c>
      <c r="L6418" t="s">
        <v>30</v>
      </c>
      <c r="M6418" t="s">
        <v>31</v>
      </c>
      <c r="N6418" t="b">
        <v>0</v>
      </c>
      <c r="O6418" t="s">
        <v>30448</v>
      </c>
      <c r="Q6418">
        <v>462</v>
      </c>
      <c r="R6418">
        <v>0</v>
      </c>
      <c r="S6418">
        <v>0</v>
      </c>
      <c r="T6418">
        <v>0</v>
      </c>
    </row>
    <row r="6419" spans="1:20" x14ac:dyDescent="0.25">
      <c r="A6419" t="s">
        <v>23235</v>
      </c>
      <c r="B6419" t="s">
        <v>23236</v>
      </c>
      <c r="C6419" t="s">
        <v>30449</v>
      </c>
      <c r="D6419" t="s">
        <v>30445</v>
      </c>
      <c r="E6419" s="1">
        <v>43589.446527777778</v>
      </c>
      <c r="F6419" t="s">
        <v>30450</v>
      </c>
      <c r="G6419" t="s">
        <v>30447</v>
      </c>
      <c r="H6419">
        <v>28</v>
      </c>
      <c r="I6419" t="s">
        <v>9430</v>
      </c>
      <c r="J6419" t="s">
        <v>1605</v>
      </c>
      <c r="K6419">
        <v>247</v>
      </c>
      <c r="L6419" t="s">
        <v>30</v>
      </c>
      <c r="M6419" t="s">
        <v>31</v>
      </c>
      <c r="N6419" t="b">
        <v>0</v>
      </c>
      <c r="O6419" t="s">
        <v>30451</v>
      </c>
      <c r="Q6419">
        <v>1058</v>
      </c>
      <c r="R6419">
        <v>9</v>
      </c>
      <c r="S6419">
        <v>0</v>
      </c>
      <c r="T6419">
        <v>0</v>
      </c>
    </row>
    <row r="6420" spans="1:20" x14ac:dyDescent="0.25">
      <c r="A6420" t="s">
        <v>23235</v>
      </c>
      <c r="B6420" t="s">
        <v>23236</v>
      </c>
      <c r="C6420" t="s">
        <v>30452</v>
      </c>
      <c r="D6420" t="s">
        <v>30445</v>
      </c>
      <c r="E6420" s="1">
        <v>43589.446527777778</v>
      </c>
      <c r="F6420" t="s">
        <v>30453</v>
      </c>
      <c r="G6420" t="s">
        <v>30447</v>
      </c>
      <c r="H6420">
        <v>28</v>
      </c>
      <c r="I6420" t="s">
        <v>9430</v>
      </c>
      <c r="J6420" t="s">
        <v>12740</v>
      </c>
      <c r="K6420">
        <v>267</v>
      </c>
      <c r="L6420" t="s">
        <v>30</v>
      </c>
      <c r="M6420" t="s">
        <v>31</v>
      </c>
      <c r="N6420" t="b">
        <v>0</v>
      </c>
      <c r="O6420" t="s">
        <v>30454</v>
      </c>
      <c r="Q6420">
        <v>299</v>
      </c>
      <c r="R6420">
        <v>8</v>
      </c>
      <c r="S6420">
        <v>1</v>
      </c>
      <c r="T6420">
        <v>0</v>
      </c>
    </row>
    <row r="6421" spans="1:20" x14ac:dyDescent="0.25">
      <c r="A6421" t="s">
        <v>23235</v>
      </c>
      <c r="B6421" t="s">
        <v>23236</v>
      </c>
      <c r="C6421" t="s">
        <v>30455</v>
      </c>
      <c r="D6421" t="s">
        <v>30445</v>
      </c>
      <c r="E6421" s="1">
        <v>43589.446527777778</v>
      </c>
      <c r="F6421" t="s">
        <v>30456</v>
      </c>
      <c r="G6421" t="s">
        <v>30447</v>
      </c>
      <c r="H6421">
        <v>28</v>
      </c>
      <c r="I6421" t="s">
        <v>9430</v>
      </c>
      <c r="J6421" t="s">
        <v>611</v>
      </c>
      <c r="K6421">
        <v>193</v>
      </c>
      <c r="L6421" t="s">
        <v>30</v>
      </c>
      <c r="M6421" t="s">
        <v>31</v>
      </c>
      <c r="N6421" t="b">
        <v>0</v>
      </c>
      <c r="O6421" t="s">
        <v>30457</v>
      </c>
      <c r="Q6421">
        <v>250</v>
      </c>
      <c r="R6421">
        <v>2</v>
      </c>
      <c r="S6421">
        <v>0</v>
      </c>
      <c r="T6421">
        <v>0</v>
      </c>
    </row>
    <row r="6422" spans="1:20" x14ac:dyDescent="0.25">
      <c r="A6422" t="s">
        <v>23235</v>
      </c>
      <c r="B6422" t="s">
        <v>23236</v>
      </c>
      <c r="C6422" t="s">
        <v>30458</v>
      </c>
      <c r="D6422" t="s">
        <v>30445</v>
      </c>
      <c r="E6422" s="1">
        <v>43589.446527777778</v>
      </c>
      <c r="F6422" t="s">
        <v>30459</v>
      </c>
      <c r="G6422" t="s">
        <v>30447</v>
      </c>
      <c r="H6422">
        <v>28</v>
      </c>
      <c r="I6422" t="s">
        <v>9430</v>
      </c>
      <c r="J6422" t="s">
        <v>648</v>
      </c>
      <c r="K6422">
        <v>220</v>
      </c>
      <c r="L6422" t="s">
        <v>30</v>
      </c>
      <c r="M6422" t="s">
        <v>31</v>
      </c>
      <c r="N6422" t="b">
        <v>0</v>
      </c>
      <c r="O6422" t="s">
        <v>30460</v>
      </c>
      <c r="Q6422">
        <v>160</v>
      </c>
      <c r="R6422">
        <v>2</v>
      </c>
      <c r="S6422">
        <v>0</v>
      </c>
      <c r="T6422">
        <v>0</v>
      </c>
    </row>
    <row r="6423" spans="1:20" x14ac:dyDescent="0.25">
      <c r="A6423" t="s">
        <v>23235</v>
      </c>
      <c r="B6423" t="s">
        <v>23236</v>
      </c>
      <c r="C6423" t="s">
        <v>30461</v>
      </c>
      <c r="D6423" t="s">
        <v>30445</v>
      </c>
      <c r="E6423" s="1">
        <v>43589.446527777778</v>
      </c>
      <c r="F6423" t="s">
        <v>30462</v>
      </c>
      <c r="G6423" t="s">
        <v>30447</v>
      </c>
      <c r="H6423">
        <v>28</v>
      </c>
      <c r="I6423" t="s">
        <v>9430</v>
      </c>
      <c r="J6423" t="s">
        <v>220</v>
      </c>
      <c r="K6423">
        <v>213</v>
      </c>
      <c r="L6423" t="s">
        <v>30</v>
      </c>
      <c r="M6423" t="s">
        <v>31</v>
      </c>
      <c r="N6423" t="b">
        <v>0</v>
      </c>
      <c r="O6423" t="s">
        <v>30463</v>
      </c>
      <c r="Q6423">
        <v>106</v>
      </c>
      <c r="R6423">
        <v>2</v>
      </c>
      <c r="S6423">
        <v>0</v>
      </c>
      <c r="T6423">
        <v>0</v>
      </c>
    </row>
    <row r="6424" spans="1:20" x14ac:dyDescent="0.25">
      <c r="A6424" t="s">
        <v>23235</v>
      </c>
      <c r="B6424" t="s">
        <v>23236</v>
      </c>
      <c r="C6424" t="s">
        <v>30464</v>
      </c>
      <c r="D6424" t="s">
        <v>30445</v>
      </c>
      <c r="E6424" s="1">
        <v>43589.446527777778</v>
      </c>
      <c r="F6424" t="s">
        <v>30465</v>
      </c>
      <c r="G6424" t="s">
        <v>30447</v>
      </c>
      <c r="H6424">
        <v>28</v>
      </c>
      <c r="I6424" t="s">
        <v>9430</v>
      </c>
      <c r="J6424" t="s">
        <v>11099</v>
      </c>
      <c r="K6424">
        <v>269</v>
      </c>
      <c r="L6424" t="s">
        <v>30</v>
      </c>
      <c r="M6424" t="s">
        <v>31</v>
      </c>
      <c r="N6424" t="b">
        <v>0</v>
      </c>
      <c r="O6424" t="s">
        <v>30466</v>
      </c>
      <c r="Q6424">
        <v>136</v>
      </c>
      <c r="R6424">
        <v>0</v>
      </c>
      <c r="S6424">
        <v>1</v>
      </c>
      <c r="T6424">
        <v>0</v>
      </c>
    </row>
    <row r="6425" spans="1:20" x14ac:dyDescent="0.25">
      <c r="A6425" t="s">
        <v>23235</v>
      </c>
      <c r="B6425" t="s">
        <v>23236</v>
      </c>
      <c r="C6425" t="s">
        <v>30467</v>
      </c>
      <c r="D6425" t="s">
        <v>30468</v>
      </c>
      <c r="E6425" s="1">
        <v>43589.431250000001</v>
      </c>
      <c r="F6425" t="s">
        <v>30469</v>
      </c>
      <c r="G6425" t="s">
        <v>30470</v>
      </c>
      <c r="H6425">
        <v>28</v>
      </c>
      <c r="I6425" t="s">
        <v>9430</v>
      </c>
      <c r="J6425" t="s">
        <v>4311</v>
      </c>
      <c r="K6425">
        <v>181</v>
      </c>
      <c r="L6425" t="s">
        <v>30</v>
      </c>
      <c r="M6425" t="s">
        <v>31</v>
      </c>
      <c r="N6425" t="b">
        <v>0</v>
      </c>
      <c r="O6425" t="s">
        <v>30471</v>
      </c>
      <c r="Q6425">
        <v>88</v>
      </c>
      <c r="R6425">
        <v>2</v>
      </c>
      <c r="S6425">
        <v>2</v>
      </c>
      <c r="T6425">
        <v>0</v>
      </c>
    </row>
    <row r="6426" spans="1:20" x14ac:dyDescent="0.25">
      <c r="A6426" t="s">
        <v>23235</v>
      </c>
      <c r="B6426" t="s">
        <v>23236</v>
      </c>
      <c r="C6426" t="s">
        <v>30472</v>
      </c>
      <c r="D6426" t="s">
        <v>30468</v>
      </c>
      <c r="E6426" s="1">
        <v>43589.431250000001</v>
      </c>
      <c r="F6426" t="s">
        <v>30473</v>
      </c>
      <c r="G6426" t="s">
        <v>30470</v>
      </c>
      <c r="H6426">
        <v>28</v>
      </c>
      <c r="I6426" t="s">
        <v>9430</v>
      </c>
      <c r="J6426" t="s">
        <v>5327</v>
      </c>
      <c r="K6426">
        <v>390</v>
      </c>
      <c r="L6426" t="s">
        <v>30</v>
      </c>
      <c r="M6426" t="s">
        <v>31</v>
      </c>
      <c r="N6426" t="b">
        <v>0</v>
      </c>
      <c r="O6426" t="s">
        <v>30474</v>
      </c>
      <c r="Q6426">
        <v>27</v>
      </c>
      <c r="R6426">
        <v>2</v>
      </c>
      <c r="S6426">
        <v>0</v>
      </c>
      <c r="T6426">
        <v>0</v>
      </c>
    </row>
    <row r="6427" spans="1:20" x14ac:dyDescent="0.25">
      <c r="A6427" t="s">
        <v>23235</v>
      </c>
      <c r="B6427" t="s">
        <v>23236</v>
      </c>
      <c r="C6427" t="s">
        <v>30475</v>
      </c>
      <c r="D6427" t="s">
        <v>30468</v>
      </c>
      <c r="E6427" s="1">
        <v>43589.431250000001</v>
      </c>
      <c r="F6427" t="s">
        <v>30476</v>
      </c>
      <c r="G6427" t="s">
        <v>30470</v>
      </c>
      <c r="H6427">
        <v>28</v>
      </c>
      <c r="I6427" t="s">
        <v>9430</v>
      </c>
      <c r="J6427" t="s">
        <v>3880</v>
      </c>
      <c r="K6427">
        <v>369</v>
      </c>
      <c r="L6427" t="s">
        <v>30</v>
      </c>
      <c r="M6427" t="s">
        <v>31</v>
      </c>
      <c r="N6427" t="b">
        <v>0</v>
      </c>
      <c r="O6427" t="s">
        <v>30477</v>
      </c>
      <c r="Q6427">
        <v>29</v>
      </c>
      <c r="R6427">
        <v>1</v>
      </c>
      <c r="S6427">
        <v>0</v>
      </c>
      <c r="T6427">
        <v>0</v>
      </c>
    </row>
    <row r="6428" spans="1:20" x14ac:dyDescent="0.25">
      <c r="A6428" t="s">
        <v>23235</v>
      </c>
      <c r="B6428" t="s">
        <v>23236</v>
      </c>
      <c r="C6428" t="s">
        <v>30478</v>
      </c>
      <c r="D6428" t="s">
        <v>30468</v>
      </c>
      <c r="E6428" s="1">
        <v>43589.431250000001</v>
      </c>
      <c r="F6428" t="s">
        <v>30479</v>
      </c>
      <c r="G6428" t="s">
        <v>30470</v>
      </c>
      <c r="H6428">
        <v>28</v>
      </c>
      <c r="I6428" t="s">
        <v>9430</v>
      </c>
      <c r="J6428" t="s">
        <v>4244</v>
      </c>
      <c r="K6428">
        <v>443</v>
      </c>
      <c r="L6428" t="s">
        <v>30</v>
      </c>
      <c r="M6428" t="s">
        <v>31</v>
      </c>
      <c r="N6428" t="b">
        <v>0</v>
      </c>
      <c r="O6428" t="s">
        <v>30480</v>
      </c>
      <c r="Q6428">
        <v>17</v>
      </c>
      <c r="R6428">
        <v>2</v>
      </c>
      <c r="S6428">
        <v>0</v>
      </c>
      <c r="T6428">
        <v>0</v>
      </c>
    </row>
    <row r="6429" spans="1:20" x14ac:dyDescent="0.25">
      <c r="A6429" t="s">
        <v>23235</v>
      </c>
      <c r="B6429" t="s">
        <v>23236</v>
      </c>
      <c r="C6429" t="s">
        <v>30481</v>
      </c>
      <c r="D6429" t="s">
        <v>30468</v>
      </c>
      <c r="E6429" s="1">
        <v>43589.431250000001</v>
      </c>
      <c r="F6429" t="s">
        <v>30482</v>
      </c>
      <c r="G6429" t="s">
        <v>30470</v>
      </c>
      <c r="H6429">
        <v>28</v>
      </c>
      <c r="I6429" t="s">
        <v>9430</v>
      </c>
      <c r="J6429" t="s">
        <v>30483</v>
      </c>
      <c r="K6429">
        <v>524</v>
      </c>
      <c r="L6429" t="s">
        <v>30</v>
      </c>
      <c r="M6429" t="s">
        <v>31</v>
      </c>
      <c r="N6429" t="b">
        <v>0</v>
      </c>
      <c r="O6429" t="s">
        <v>30484</v>
      </c>
      <c r="Q6429">
        <v>44</v>
      </c>
      <c r="R6429">
        <v>2</v>
      </c>
      <c r="S6429">
        <v>1</v>
      </c>
      <c r="T6429">
        <v>0</v>
      </c>
    </row>
    <row r="6430" spans="1:20" x14ac:dyDescent="0.25">
      <c r="A6430" t="s">
        <v>23235</v>
      </c>
      <c r="B6430" t="s">
        <v>23236</v>
      </c>
      <c r="C6430" t="s">
        <v>30485</v>
      </c>
      <c r="D6430" t="s">
        <v>30486</v>
      </c>
      <c r="E6430" s="1">
        <v>43589.427777777775</v>
      </c>
      <c r="F6430" t="s">
        <v>30487</v>
      </c>
      <c r="G6430" t="s">
        <v>30488</v>
      </c>
      <c r="H6430">
        <v>28</v>
      </c>
      <c r="I6430" t="s">
        <v>9430</v>
      </c>
      <c r="J6430" t="s">
        <v>9044</v>
      </c>
      <c r="K6430">
        <v>295</v>
      </c>
      <c r="L6430" t="s">
        <v>30</v>
      </c>
      <c r="M6430" t="s">
        <v>31</v>
      </c>
      <c r="N6430" t="b">
        <v>0</v>
      </c>
      <c r="O6430" t="s">
        <v>30489</v>
      </c>
      <c r="Q6430">
        <v>388</v>
      </c>
      <c r="R6430">
        <v>1</v>
      </c>
      <c r="S6430">
        <v>0</v>
      </c>
      <c r="T6430">
        <v>0</v>
      </c>
    </row>
    <row r="6431" spans="1:20" x14ac:dyDescent="0.25">
      <c r="A6431" t="s">
        <v>23235</v>
      </c>
      <c r="B6431" t="s">
        <v>23236</v>
      </c>
      <c r="C6431" t="s">
        <v>30490</v>
      </c>
      <c r="D6431" t="s">
        <v>30486</v>
      </c>
      <c r="E6431" s="1">
        <v>43589.427777777775</v>
      </c>
      <c r="F6431" t="s">
        <v>30491</v>
      </c>
      <c r="G6431" t="s">
        <v>30488</v>
      </c>
      <c r="H6431">
        <v>28</v>
      </c>
      <c r="I6431" t="s">
        <v>9430</v>
      </c>
      <c r="J6431" t="s">
        <v>8762</v>
      </c>
      <c r="K6431">
        <v>615</v>
      </c>
      <c r="L6431" t="s">
        <v>30</v>
      </c>
      <c r="M6431" t="s">
        <v>31</v>
      </c>
      <c r="N6431" t="b">
        <v>0</v>
      </c>
      <c r="O6431" t="s">
        <v>30492</v>
      </c>
      <c r="Q6431">
        <v>135</v>
      </c>
      <c r="R6431">
        <v>1</v>
      </c>
      <c r="S6431">
        <v>0</v>
      </c>
      <c r="T6431">
        <v>0</v>
      </c>
    </row>
    <row r="6432" spans="1:20" x14ac:dyDescent="0.25">
      <c r="A6432" t="s">
        <v>23235</v>
      </c>
      <c r="B6432" t="s">
        <v>23236</v>
      </c>
      <c r="C6432" t="s">
        <v>30493</v>
      </c>
      <c r="D6432" t="s">
        <v>30486</v>
      </c>
      <c r="E6432" s="1">
        <v>43589.427777777775</v>
      </c>
      <c r="F6432" t="s">
        <v>30494</v>
      </c>
      <c r="G6432" t="s">
        <v>30488</v>
      </c>
      <c r="H6432">
        <v>28</v>
      </c>
      <c r="I6432" t="s">
        <v>9430</v>
      </c>
      <c r="J6432" t="s">
        <v>2582</v>
      </c>
      <c r="K6432">
        <v>425</v>
      </c>
      <c r="L6432" t="s">
        <v>30</v>
      </c>
      <c r="M6432" t="s">
        <v>31</v>
      </c>
      <c r="N6432" t="b">
        <v>0</v>
      </c>
      <c r="O6432" t="s">
        <v>30495</v>
      </c>
      <c r="Q6432">
        <v>252</v>
      </c>
      <c r="R6432">
        <v>3</v>
      </c>
      <c r="S6432">
        <v>0</v>
      </c>
      <c r="T6432">
        <v>0</v>
      </c>
    </row>
    <row r="6433" spans="1:20" x14ac:dyDescent="0.25">
      <c r="A6433" t="s">
        <v>23235</v>
      </c>
      <c r="B6433" t="s">
        <v>23236</v>
      </c>
      <c r="C6433" t="s">
        <v>30496</v>
      </c>
      <c r="D6433" t="s">
        <v>30486</v>
      </c>
      <c r="E6433" s="1">
        <v>43589.427777777775</v>
      </c>
      <c r="F6433" t="s">
        <v>30497</v>
      </c>
      <c r="G6433" t="s">
        <v>30488</v>
      </c>
      <c r="H6433">
        <v>28</v>
      </c>
      <c r="I6433" t="s">
        <v>9430</v>
      </c>
      <c r="J6433" t="s">
        <v>637</v>
      </c>
      <c r="K6433">
        <v>233</v>
      </c>
      <c r="L6433" t="s">
        <v>30</v>
      </c>
      <c r="M6433" t="s">
        <v>31</v>
      </c>
      <c r="N6433" t="b">
        <v>0</v>
      </c>
      <c r="O6433" t="s">
        <v>30498</v>
      </c>
      <c r="Q6433">
        <v>633</v>
      </c>
      <c r="R6433">
        <v>4</v>
      </c>
      <c r="S6433">
        <v>0</v>
      </c>
      <c r="T6433">
        <v>0</v>
      </c>
    </row>
    <row r="6434" spans="1:20" x14ac:dyDescent="0.25">
      <c r="A6434" t="s">
        <v>23235</v>
      </c>
      <c r="B6434" t="s">
        <v>23236</v>
      </c>
      <c r="C6434" t="s">
        <v>30499</v>
      </c>
      <c r="D6434" t="s">
        <v>30486</v>
      </c>
      <c r="E6434" s="1">
        <v>43589.427777777775</v>
      </c>
      <c r="F6434" t="s">
        <v>30500</v>
      </c>
      <c r="G6434" t="s">
        <v>30488</v>
      </c>
      <c r="H6434">
        <v>28</v>
      </c>
      <c r="I6434" t="s">
        <v>9430</v>
      </c>
      <c r="J6434" t="s">
        <v>712</v>
      </c>
      <c r="K6434">
        <v>531</v>
      </c>
      <c r="L6434" t="s">
        <v>30</v>
      </c>
      <c r="M6434" t="s">
        <v>31</v>
      </c>
      <c r="N6434" t="b">
        <v>0</v>
      </c>
      <c r="O6434" t="s">
        <v>30501</v>
      </c>
      <c r="Q6434">
        <v>333</v>
      </c>
      <c r="R6434">
        <v>5</v>
      </c>
      <c r="S6434">
        <v>0</v>
      </c>
      <c r="T6434">
        <v>0</v>
      </c>
    </row>
    <row r="6435" spans="1:20" x14ac:dyDescent="0.25">
      <c r="A6435" t="s">
        <v>23235</v>
      </c>
      <c r="B6435" t="s">
        <v>23236</v>
      </c>
      <c r="C6435" t="s">
        <v>30502</v>
      </c>
      <c r="D6435" t="s">
        <v>30486</v>
      </c>
      <c r="E6435" s="1">
        <v>43589.427777777775</v>
      </c>
      <c r="F6435" t="s">
        <v>30503</v>
      </c>
      <c r="G6435" t="s">
        <v>30488</v>
      </c>
      <c r="H6435">
        <v>28</v>
      </c>
      <c r="I6435" t="s">
        <v>9430</v>
      </c>
      <c r="J6435" t="s">
        <v>2354</v>
      </c>
      <c r="K6435">
        <v>567</v>
      </c>
      <c r="L6435" t="s">
        <v>30</v>
      </c>
      <c r="M6435" t="s">
        <v>31</v>
      </c>
      <c r="N6435" t="b">
        <v>0</v>
      </c>
      <c r="O6435" t="s">
        <v>30504</v>
      </c>
      <c r="Q6435">
        <v>103</v>
      </c>
      <c r="R6435">
        <v>1</v>
      </c>
      <c r="S6435">
        <v>0</v>
      </c>
      <c r="T6435">
        <v>0</v>
      </c>
    </row>
    <row r="6436" spans="1:20" x14ac:dyDescent="0.25">
      <c r="A6436" t="s">
        <v>23235</v>
      </c>
      <c r="B6436" t="s">
        <v>23236</v>
      </c>
      <c r="C6436" t="s">
        <v>30505</v>
      </c>
      <c r="D6436" t="s">
        <v>30506</v>
      </c>
      <c r="E6436" s="1">
        <v>43589.412499999999</v>
      </c>
      <c r="F6436" t="s">
        <v>30507</v>
      </c>
      <c r="G6436" t="s">
        <v>30508</v>
      </c>
      <c r="H6436">
        <v>28</v>
      </c>
      <c r="I6436" t="s">
        <v>9430</v>
      </c>
      <c r="J6436" t="s">
        <v>5977</v>
      </c>
      <c r="K6436">
        <v>462</v>
      </c>
      <c r="L6436" t="s">
        <v>30</v>
      </c>
      <c r="M6436" t="s">
        <v>31</v>
      </c>
      <c r="N6436" t="b">
        <v>0</v>
      </c>
      <c r="O6436" t="s">
        <v>30509</v>
      </c>
      <c r="Q6436">
        <v>116</v>
      </c>
      <c r="R6436">
        <v>2</v>
      </c>
      <c r="S6436">
        <v>0</v>
      </c>
      <c r="T6436">
        <v>0</v>
      </c>
    </row>
    <row r="6437" spans="1:20" x14ac:dyDescent="0.25">
      <c r="A6437" t="s">
        <v>23235</v>
      </c>
      <c r="B6437" t="s">
        <v>23236</v>
      </c>
      <c r="C6437" t="s">
        <v>30510</v>
      </c>
      <c r="D6437" t="s">
        <v>30506</v>
      </c>
      <c r="E6437" s="1">
        <v>43589.412499999999</v>
      </c>
      <c r="F6437" t="s">
        <v>30511</v>
      </c>
      <c r="G6437" t="s">
        <v>30508</v>
      </c>
      <c r="H6437">
        <v>28</v>
      </c>
      <c r="I6437" t="s">
        <v>9430</v>
      </c>
      <c r="J6437" t="s">
        <v>1796</v>
      </c>
      <c r="K6437">
        <v>293</v>
      </c>
      <c r="L6437" t="s">
        <v>30</v>
      </c>
      <c r="M6437" t="s">
        <v>31</v>
      </c>
      <c r="N6437" t="b">
        <v>0</v>
      </c>
      <c r="O6437" t="s">
        <v>30512</v>
      </c>
      <c r="Q6437">
        <v>112</v>
      </c>
      <c r="R6437">
        <v>0</v>
      </c>
      <c r="S6437">
        <v>0</v>
      </c>
      <c r="T6437">
        <v>0</v>
      </c>
    </row>
    <row r="6438" spans="1:20" x14ac:dyDescent="0.25">
      <c r="A6438" t="s">
        <v>23235</v>
      </c>
      <c r="B6438" t="s">
        <v>23236</v>
      </c>
      <c r="C6438" t="s">
        <v>30513</v>
      </c>
      <c r="D6438" t="s">
        <v>30506</v>
      </c>
      <c r="E6438" s="1">
        <v>43589.412499999999</v>
      </c>
      <c r="F6438" t="s">
        <v>30514</v>
      </c>
      <c r="G6438" t="s">
        <v>30508</v>
      </c>
      <c r="H6438">
        <v>28</v>
      </c>
      <c r="I6438" t="s">
        <v>9430</v>
      </c>
      <c r="J6438" t="s">
        <v>538</v>
      </c>
      <c r="K6438">
        <v>324</v>
      </c>
      <c r="L6438" t="s">
        <v>30</v>
      </c>
      <c r="M6438" t="s">
        <v>31</v>
      </c>
      <c r="N6438" t="b">
        <v>0</v>
      </c>
      <c r="O6438" t="s">
        <v>30515</v>
      </c>
      <c r="Q6438">
        <v>354</v>
      </c>
      <c r="R6438">
        <v>2</v>
      </c>
      <c r="S6438">
        <v>3</v>
      </c>
      <c r="T6438">
        <v>0</v>
      </c>
    </row>
    <row r="6439" spans="1:20" x14ac:dyDescent="0.25">
      <c r="A6439" t="s">
        <v>23235</v>
      </c>
      <c r="B6439" t="s">
        <v>23236</v>
      </c>
      <c r="C6439" t="s">
        <v>30516</v>
      </c>
      <c r="D6439" t="s">
        <v>30506</v>
      </c>
      <c r="E6439" s="1">
        <v>43589.412499999999</v>
      </c>
      <c r="F6439" t="s">
        <v>30517</v>
      </c>
      <c r="G6439" t="s">
        <v>30508</v>
      </c>
      <c r="H6439">
        <v>28</v>
      </c>
      <c r="I6439" t="s">
        <v>9430</v>
      </c>
      <c r="J6439" t="s">
        <v>30518</v>
      </c>
      <c r="K6439">
        <v>1142</v>
      </c>
      <c r="L6439" t="s">
        <v>30</v>
      </c>
      <c r="M6439" t="s">
        <v>31</v>
      </c>
      <c r="N6439" t="b">
        <v>0</v>
      </c>
      <c r="O6439" t="s">
        <v>30519</v>
      </c>
      <c r="Q6439">
        <v>179</v>
      </c>
      <c r="R6439">
        <v>4</v>
      </c>
      <c r="S6439">
        <v>0</v>
      </c>
      <c r="T6439">
        <v>0</v>
      </c>
    </row>
    <row r="6440" spans="1:20" x14ac:dyDescent="0.25">
      <c r="A6440" t="s">
        <v>23235</v>
      </c>
      <c r="B6440" t="s">
        <v>23236</v>
      </c>
      <c r="C6440" t="s">
        <v>30520</v>
      </c>
      <c r="D6440" t="s">
        <v>30506</v>
      </c>
      <c r="E6440" s="1">
        <v>43589.412499999999</v>
      </c>
      <c r="F6440" t="s">
        <v>30521</v>
      </c>
      <c r="G6440" t="s">
        <v>30508</v>
      </c>
      <c r="H6440">
        <v>28</v>
      </c>
      <c r="I6440" t="s">
        <v>9430</v>
      </c>
      <c r="J6440" t="s">
        <v>19621</v>
      </c>
      <c r="K6440">
        <v>833</v>
      </c>
      <c r="L6440" t="s">
        <v>30</v>
      </c>
      <c r="M6440" t="s">
        <v>31</v>
      </c>
      <c r="N6440" t="b">
        <v>0</v>
      </c>
      <c r="O6440" t="s">
        <v>30522</v>
      </c>
      <c r="Q6440">
        <v>165</v>
      </c>
      <c r="R6440">
        <v>3</v>
      </c>
      <c r="S6440">
        <v>1</v>
      </c>
      <c r="T6440">
        <v>0</v>
      </c>
    </row>
    <row r="6441" spans="1:20" x14ac:dyDescent="0.25">
      <c r="A6441" t="s">
        <v>23235</v>
      </c>
      <c r="B6441" t="s">
        <v>23236</v>
      </c>
      <c r="C6441" t="s">
        <v>30523</v>
      </c>
      <c r="D6441" t="s">
        <v>30506</v>
      </c>
      <c r="E6441" s="1">
        <v>43589.412499999999</v>
      </c>
      <c r="F6441" t="s">
        <v>30524</v>
      </c>
      <c r="G6441" t="s">
        <v>30508</v>
      </c>
      <c r="H6441">
        <v>28</v>
      </c>
      <c r="I6441" t="s">
        <v>9430</v>
      </c>
      <c r="J6441" t="s">
        <v>550</v>
      </c>
      <c r="K6441">
        <v>514</v>
      </c>
      <c r="L6441" t="s">
        <v>30</v>
      </c>
      <c r="M6441" t="s">
        <v>31</v>
      </c>
      <c r="N6441" t="b">
        <v>0</v>
      </c>
      <c r="O6441" t="s">
        <v>30525</v>
      </c>
      <c r="Q6441">
        <v>348</v>
      </c>
      <c r="R6441">
        <v>3</v>
      </c>
      <c r="S6441">
        <v>2</v>
      </c>
      <c r="T6441">
        <v>0</v>
      </c>
    </row>
    <row r="6442" spans="1:20" x14ac:dyDescent="0.25">
      <c r="A6442" t="s">
        <v>23235</v>
      </c>
      <c r="B6442" t="s">
        <v>23236</v>
      </c>
      <c r="C6442" t="s">
        <v>30526</v>
      </c>
      <c r="D6442" t="s">
        <v>30506</v>
      </c>
      <c r="E6442" s="1">
        <v>43589.412499999999</v>
      </c>
      <c r="F6442" t="s">
        <v>30527</v>
      </c>
      <c r="G6442" t="s">
        <v>30508</v>
      </c>
      <c r="H6442">
        <v>28</v>
      </c>
      <c r="I6442" t="s">
        <v>9430</v>
      </c>
      <c r="J6442" t="s">
        <v>4606</v>
      </c>
      <c r="K6442">
        <v>861</v>
      </c>
      <c r="L6442" t="s">
        <v>30</v>
      </c>
      <c r="M6442" t="s">
        <v>31</v>
      </c>
      <c r="N6442" t="b">
        <v>0</v>
      </c>
      <c r="O6442" t="s">
        <v>30528</v>
      </c>
      <c r="Q6442">
        <v>349</v>
      </c>
      <c r="R6442">
        <v>7</v>
      </c>
      <c r="S6442">
        <v>0</v>
      </c>
      <c r="T6442">
        <v>0</v>
      </c>
    </row>
    <row r="6443" spans="1:20" x14ac:dyDescent="0.25">
      <c r="A6443" t="s">
        <v>23235</v>
      </c>
      <c r="B6443" t="s">
        <v>23236</v>
      </c>
      <c r="C6443" t="s">
        <v>30529</v>
      </c>
      <c r="D6443" t="s">
        <v>30530</v>
      </c>
      <c r="E6443" s="1">
        <v>43589.406944444447</v>
      </c>
      <c r="F6443" t="s">
        <v>30531</v>
      </c>
      <c r="G6443" t="s">
        <v>30532</v>
      </c>
      <c r="H6443">
        <v>28</v>
      </c>
      <c r="I6443" t="s">
        <v>9430</v>
      </c>
      <c r="J6443" t="s">
        <v>18881</v>
      </c>
      <c r="K6443">
        <v>578</v>
      </c>
      <c r="L6443" t="s">
        <v>30</v>
      </c>
      <c r="M6443" t="s">
        <v>31</v>
      </c>
      <c r="N6443" t="b">
        <v>0</v>
      </c>
      <c r="O6443" t="s">
        <v>30533</v>
      </c>
      <c r="Q6443">
        <v>149</v>
      </c>
      <c r="R6443">
        <v>2</v>
      </c>
      <c r="S6443">
        <v>0</v>
      </c>
      <c r="T6443">
        <v>0</v>
      </c>
    </row>
    <row r="6444" spans="1:20" x14ac:dyDescent="0.25">
      <c r="A6444" t="s">
        <v>23235</v>
      </c>
      <c r="B6444" t="s">
        <v>23236</v>
      </c>
      <c r="C6444" t="s">
        <v>30534</v>
      </c>
      <c r="D6444" t="s">
        <v>30530</v>
      </c>
      <c r="E6444" s="1">
        <v>43589.406944444447</v>
      </c>
      <c r="F6444" t="s">
        <v>30535</v>
      </c>
      <c r="G6444" t="s">
        <v>30532</v>
      </c>
      <c r="H6444">
        <v>28</v>
      </c>
      <c r="I6444" t="s">
        <v>9430</v>
      </c>
      <c r="J6444" t="s">
        <v>5321</v>
      </c>
      <c r="K6444">
        <v>456</v>
      </c>
      <c r="L6444" t="s">
        <v>30</v>
      </c>
      <c r="M6444" t="s">
        <v>31</v>
      </c>
      <c r="N6444" t="b">
        <v>0</v>
      </c>
      <c r="O6444" t="s">
        <v>30536</v>
      </c>
      <c r="Q6444">
        <v>118</v>
      </c>
      <c r="R6444">
        <v>2</v>
      </c>
      <c r="S6444">
        <v>0</v>
      </c>
      <c r="T6444">
        <v>0</v>
      </c>
    </row>
    <row r="6445" spans="1:20" x14ac:dyDescent="0.25">
      <c r="A6445" t="s">
        <v>23235</v>
      </c>
      <c r="B6445" t="s">
        <v>23236</v>
      </c>
      <c r="C6445" t="s">
        <v>30537</v>
      </c>
      <c r="D6445" t="s">
        <v>30530</v>
      </c>
      <c r="E6445" s="1">
        <v>43589.406944444447</v>
      </c>
      <c r="F6445" t="s">
        <v>30538</v>
      </c>
      <c r="G6445" t="s">
        <v>30532</v>
      </c>
      <c r="H6445">
        <v>28</v>
      </c>
      <c r="I6445" t="s">
        <v>9430</v>
      </c>
      <c r="J6445" t="s">
        <v>14204</v>
      </c>
      <c r="K6445">
        <v>473</v>
      </c>
      <c r="L6445" t="s">
        <v>30</v>
      </c>
      <c r="M6445" t="s">
        <v>31</v>
      </c>
      <c r="N6445" t="b">
        <v>0</v>
      </c>
      <c r="O6445" t="s">
        <v>30539</v>
      </c>
      <c r="Q6445">
        <v>65</v>
      </c>
      <c r="R6445">
        <v>4</v>
      </c>
      <c r="S6445">
        <v>0</v>
      </c>
      <c r="T6445">
        <v>0</v>
      </c>
    </row>
    <row r="6446" spans="1:20" x14ac:dyDescent="0.25">
      <c r="A6446" t="s">
        <v>23235</v>
      </c>
      <c r="B6446" t="s">
        <v>23236</v>
      </c>
      <c r="C6446" t="s">
        <v>30540</v>
      </c>
      <c r="D6446" t="s">
        <v>30530</v>
      </c>
      <c r="E6446" s="1">
        <v>43589.406944444447</v>
      </c>
      <c r="F6446" t="s">
        <v>30541</v>
      </c>
      <c r="G6446" t="s">
        <v>30532</v>
      </c>
      <c r="H6446">
        <v>28</v>
      </c>
      <c r="I6446" t="s">
        <v>9430</v>
      </c>
      <c r="J6446" t="s">
        <v>550</v>
      </c>
      <c r="K6446">
        <v>514</v>
      </c>
      <c r="L6446" t="s">
        <v>30</v>
      </c>
      <c r="M6446" t="s">
        <v>31</v>
      </c>
      <c r="N6446" t="b">
        <v>0</v>
      </c>
      <c r="O6446" t="s">
        <v>30542</v>
      </c>
      <c r="Q6446">
        <v>144</v>
      </c>
      <c r="R6446">
        <v>0</v>
      </c>
      <c r="S6446">
        <v>0</v>
      </c>
      <c r="T6446">
        <v>0</v>
      </c>
    </row>
    <row r="6447" spans="1:20" x14ac:dyDescent="0.25">
      <c r="A6447" t="s">
        <v>23235</v>
      </c>
      <c r="B6447" t="s">
        <v>23236</v>
      </c>
      <c r="C6447" t="s">
        <v>30543</v>
      </c>
      <c r="D6447" t="s">
        <v>30544</v>
      </c>
      <c r="E6447" s="1">
        <v>43589.397222222222</v>
      </c>
      <c r="F6447" t="s">
        <v>30545</v>
      </c>
      <c r="G6447" t="s">
        <v>30546</v>
      </c>
      <c r="H6447">
        <v>28</v>
      </c>
      <c r="I6447" t="s">
        <v>9430</v>
      </c>
      <c r="J6447" t="s">
        <v>7860</v>
      </c>
      <c r="K6447">
        <v>154</v>
      </c>
      <c r="L6447" t="s">
        <v>30</v>
      </c>
      <c r="M6447" t="s">
        <v>31</v>
      </c>
      <c r="N6447" t="b">
        <v>0</v>
      </c>
      <c r="O6447" t="s">
        <v>30547</v>
      </c>
      <c r="Q6447">
        <v>20</v>
      </c>
      <c r="R6447">
        <v>0</v>
      </c>
      <c r="S6447">
        <v>0</v>
      </c>
      <c r="T6447">
        <v>0</v>
      </c>
    </row>
    <row r="6448" spans="1:20" x14ac:dyDescent="0.25">
      <c r="A6448" t="s">
        <v>23235</v>
      </c>
      <c r="B6448" t="s">
        <v>23236</v>
      </c>
      <c r="C6448" t="s">
        <v>30548</v>
      </c>
      <c r="D6448" t="s">
        <v>30544</v>
      </c>
      <c r="E6448" s="1">
        <v>43589.397222222222</v>
      </c>
      <c r="F6448" t="s">
        <v>30549</v>
      </c>
      <c r="G6448" t="s">
        <v>30546</v>
      </c>
      <c r="H6448">
        <v>28</v>
      </c>
      <c r="I6448" t="s">
        <v>9430</v>
      </c>
      <c r="J6448" t="s">
        <v>7726</v>
      </c>
      <c r="K6448">
        <v>355</v>
      </c>
      <c r="L6448" t="s">
        <v>30</v>
      </c>
      <c r="M6448" t="s">
        <v>31</v>
      </c>
      <c r="N6448" t="b">
        <v>0</v>
      </c>
      <c r="O6448" t="s">
        <v>30550</v>
      </c>
      <c r="Q6448">
        <v>13</v>
      </c>
      <c r="R6448">
        <v>0</v>
      </c>
      <c r="S6448">
        <v>0</v>
      </c>
      <c r="T6448">
        <v>0</v>
      </c>
    </row>
    <row r="6449" spans="1:20" x14ac:dyDescent="0.25">
      <c r="A6449" t="s">
        <v>23235</v>
      </c>
      <c r="B6449" t="s">
        <v>23236</v>
      </c>
      <c r="C6449" t="s">
        <v>30551</v>
      </c>
      <c r="D6449" t="s">
        <v>30544</v>
      </c>
      <c r="E6449" s="1">
        <v>43589.397222222222</v>
      </c>
      <c r="F6449" t="s">
        <v>30552</v>
      </c>
      <c r="G6449" t="s">
        <v>30546</v>
      </c>
      <c r="H6449">
        <v>28</v>
      </c>
      <c r="I6449" t="s">
        <v>9430</v>
      </c>
      <c r="J6449" t="s">
        <v>1242</v>
      </c>
      <c r="K6449">
        <v>449</v>
      </c>
      <c r="L6449" t="s">
        <v>30</v>
      </c>
      <c r="M6449" t="s">
        <v>31</v>
      </c>
      <c r="N6449" t="b">
        <v>0</v>
      </c>
      <c r="O6449" t="s">
        <v>30553</v>
      </c>
      <c r="Q6449">
        <v>13</v>
      </c>
      <c r="R6449">
        <v>0</v>
      </c>
      <c r="S6449">
        <v>0</v>
      </c>
      <c r="T6449">
        <v>0</v>
      </c>
    </row>
    <row r="6450" spans="1:20" x14ac:dyDescent="0.25">
      <c r="A6450" t="s">
        <v>23235</v>
      </c>
      <c r="B6450" t="s">
        <v>23236</v>
      </c>
      <c r="C6450" t="s">
        <v>30554</v>
      </c>
      <c r="D6450" t="s">
        <v>30544</v>
      </c>
      <c r="E6450" s="1">
        <v>43589.397222222222</v>
      </c>
      <c r="F6450" t="s">
        <v>30555</v>
      </c>
      <c r="G6450" t="s">
        <v>30546</v>
      </c>
      <c r="H6450">
        <v>28</v>
      </c>
      <c r="I6450" t="s">
        <v>9430</v>
      </c>
      <c r="J6450" t="s">
        <v>6468</v>
      </c>
      <c r="K6450">
        <v>195</v>
      </c>
      <c r="L6450" t="s">
        <v>30</v>
      </c>
      <c r="M6450" t="s">
        <v>31</v>
      </c>
      <c r="N6450" t="b">
        <v>0</v>
      </c>
      <c r="O6450" t="s">
        <v>30556</v>
      </c>
      <c r="Q6450">
        <v>23</v>
      </c>
      <c r="R6450">
        <v>0</v>
      </c>
      <c r="S6450">
        <v>0</v>
      </c>
      <c r="T6450">
        <v>0</v>
      </c>
    </row>
    <row r="6451" spans="1:20" x14ac:dyDescent="0.25">
      <c r="A6451" t="s">
        <v>23235</v>
      </c>
      <c r="B6451" t="s">
        <v>23236</v>
      </c>
      <c r="C6451" t="s">
        <v>30557</v>
      </c>
      <c r="D6451" t="s">
        <v>30544</v>
      </c>
      <c r="E6451" s="1">
        <v>43589.397222222222</v>
      </c>
      <c r="F6451" t="s">
        <v>30558</v>
      </c>
      <c r="G6451" t="s">
        <v>30546</v>
      </c>
      <c r="H6451">
        <v>28</v>
      </c>
      <c r="I6451" t="s">
        <v>9430</v>
      </c>
      <c r="J6451" t="s">
        <v>25924</v>
      </c>
      <c r="K6451">
        <v>194</v>
      </c>
      <c r="L6451" t="s">
        <v>30</v>
      </c>
      <c r="M6451" t="s">
        <v>31</v>
      </c>
      <c r="N6451" t="b">
        <v>0</v>
      </c>
      <c r="O6451" t="s">
        <v>30559</v>
      </c>
      <c r="Q6451">
        <v>21</v>
      </c>
      <c r="R6451">
        <v>3</v>
      </c>
      <c r="S6451">
        <v>0</v>
      </c>
      <c r="T6451">
        <v>0</v>
      </c>
    </row>
    <row r="6452" spans="1:20" x14ac:dyDescent="0.25">
      <c r="A6452" t="s">
        <v>23235</v>
      </c>
      <c r="B6452" t="s">
        <v>23236</v>
      </c>
      <c r="C6452" t="s">
        <v>30560</v>
      </c>
      <c r="D6452" t="s">
        <v>30561</v>
      </c>
      <c r="E6452" s="1">
        <v>43589.32916666667</v>
      </c>
      <c r="F6452" t="s">
        <v>30562</v>
      </c>
      <c r="G6452" t="s">
        <v>30563</v>
      </c>
      <c r="H6452">
        <v>28</v>
      </c>
      <c r="I6452" t="s">
        <v>9430</v>
      </c>
      <c r="J6452" t="s">
        <v>599</v>
      </c>
      <c r="K6452">
        <v>207</v>
      </c>
      <c r="L6452" t="s">
        <v>30</v>
      </c>
      <c r="M6452" t="s">
        <v>31</v>
      </c>
      <c r="N6452" t="b">
        <v>0</v>
      </c>
      <c r="O6452" t="s">
        <v>30564</v>
      </c>
      <c r="Q6452">
        <v>9</v>
      </c>
      <c r="R6452">
        <v>0</v>
      </c>
      <c r="S6452">
        <v>0</v>
      </c>
      <c r="T6452">
        <v>0</v>
      </c>
    </row>
    <row r="6453" spans="1:20" x14ac:dyDescent="0.25">
      <c r="A6453" t="s">
        <v>23235</v>
      </c>
      <c r="B6453" t="s">
        <v>23236</v>
      </c>
      <c r="C6453" t="s">
        <v>30565</v>
      </c>
      <c r="D6453" t="s">
        <v>30566</v>
      </c>
      <c r="E6453" s="1">
        <v>43589.32916666667</v>
      </c>
      <c r="F6453" t="s">
        <v>30567</v>
      </c>
      <c r="G6453" t="s">
        <v>30563</v>
      </c>
      <c r="H6453">
        <v>28</v>
      </c>
      <c r="I6453" t="s">
        <v>9430</v>
      </c>
      <c r="J6453" t="s">
        <v>1508</v>
      </c>
      <c r="K6453">
        <v>349</v>
      </c>
      <c r="L6453" t="s">
        <v>30</v>
      </c>
      <c r="M6453" t="s">
        <v>31</v>
      </c>
      <c r="N6453" t="b">
        <v>0</v>
      </c>
      <c r="O6453" t="s">
        <v>30568</v>
      </c>
      <c r="Q6453">
        <v>13</v>
      </c>
      <c r="R6453">
        <v>0</v>
      </c>
      <c r="S6453">
        <v>0</v>
      </c>
      <c r="T6453">
        <v>0</v>
      </c>
    </row>
    <row r="6454" spans="1:20" x14ac:dyDescent="0.25">
      <c r="A6454" t="s">
        <v>23235</v>
      </c>
      <c r="B6454" t="s">
        <v>23236</v>
      </c>
      <c r="C6454" t="s">
        <v>30569</v>
      </c>
      <c r="D6454" t="s">
        <v>30566</v>
      </c>
      <c r="E6454" s="1">
        <v>43589.32916666667</v>
      </c>
      <c r="F6454" t="s">
        <v>30570</v>
      </c>
      <c r="G6454" t="s">
        <v>30563</v>
      </c>
      <c r="H6454">
        <v>28</v>
      </c>
      <c r="I6454" t="s">
        <v>9430</v>
      </c>
      <c r="J6454" t="s">
        <v>6514</v>
      </c>
      <c r="K6454">
        <v>399</v>
      </c>
      <c r="L6454" t="s">
        <v>30</v>
      </c>
      <c r="M6454" t="s">
        <v>31</v>
      </c>
      <c r="N6454" t="b">
        <v>0</v>
      </c>
      <c r="O6454" t="s">
        <v>30571</v>
      </c>
      <c r="Q6454">
        <v>117</v>
      </c>
      <c r="R6454">
        <v>1</v>
      </c>
      <c r="S6454">
        <v>1</v>
      </c>
      <c r="T6454">
        <v>0</v>
      </c>
    </row>
    <row r="6455" spans="1:20" x14ac:dyDescent="0.25">
      <c r="A6455" t="s">
        <v>23235</v>
      </c>
      <c r="B6455" t="s">
        <v>23236</v>
      </c>
      <c r="C6455" t="s">
        <v>30572</v>
      </c>
      <c r="D6455" t="s">
        <v>30566</v>
      </c>
      <c r="E6455" s="1">
        <v>43589.32916666667</v>
      </c>
      <c r="F6455" t="s">
        <v>30573</v>
      </c>
      <c r="G6455" t="s">
        <v>30563</v>
      </c>
      <c r="H6455">
        <v>28</v>
      </c>
      <c r="I6455" t="s">
        <v>9430</v>
      </c>
      <c r="J6455" t="s">
        <v>452</v>
      </c>
      <c r="K6455">
        <v>226</v>
      </c>
      <c r="L6455" t="s">
        <v>30</v>
      </c>
      <c r="M6455" t="s">
        <v>31</v>
      </c>
      <c r="N6455" t="b">
        <v>0</v>
      </c>
      <c r="O6455" t="s">
        <v>30574</v>
      </c>
      <c r="Q6455">
        <v>17</v>
      </c>
      <c r="R6455">
        <v>0</v>
      </c>
      <c r="S6455">
        <v>0</v>
      </c>
      <c r="T6455">
        <v>0</v>
      </c>
    </row>
    <row r="6456" spans="1:20" x14ac:dyDescent="0.25">
      <c r="A6456" t="s">
        <v>23235</v>
      </c>
      <c r="B6456" t="s">
        <v>23236</v>
      </c>
      <c r="C6456" t="s">
        <v>30575</v>
      </c>
      <c r="D6456" t="s">
        <v>30566</v>
      </c>
      <c r="E6456" s="1">
        <v>43589.32916666667</v>
      </c>
      <c r="F6456" t="s">
        <v>30576</v>
      </c>
      <c r="G6456" t="s">
        <v>30563</v>
      </c>
      <c r="H6456">
        <v>28</v>
      </c>
      <c r="I6456" t="s">
        <v>9430</v>
      </c>
      <c r="J6456" t="s">
        <v>654</v>
      </c>
      <c r="K6456">
        <v>273</v>
      </c>
      <c r="L6456" t="s">
        <v>30</v>
      </c>
      <c r="M6456" t="s">
        <v>31</v>
      </c>
      <c r="N6456" t="b">
        <v>0</v>
      </c>
      <c r="O6456" t="s">
        <v>30577</v>
      </c>
      <c r="Q6456">
        <v>12</v>
      </c>
      <c r="R6456">
        <v>0</v>
      </c>
      <c r="S6456">
        <v>0</v>
      </c>
      <c r="T6456">
        <v>0</v>
      </c>
    </row>
    <row r="6457" spans="1:20" x14ac:dyDescent="0.25">
      <c r="A6457" t="s">
        <v>23235</v>
      </c>
      <c r="B6457" t="s">
        <v>23236</v>
      </c>
      <c r="C6457" t="s">
        <v>30578</v>
      </c>
      <c r="D6457" t="s">
        <v>30566</v>
      </c>
      <c r="E6457" s="1">
        <v>43589.32916666667</v>
      </c>
      <c r="F6457" t="s">
        <v>30579</v>
      </c>
      <c r="G6457" t="s">
        <v>30563</v>
      </c>
      <c r="H6457">
        <v>28</v>
      </c>
      <c r="I6457" t="s">
        <v>9430</v>
      </c>
      <c r="J6457" t="s">
        <v>2850</v>
      </c>
      <c r="K6457">
        <v>365</v>
      </c>
      <c r="L6457" t="s">
        <v>30</v>
      </c>
      <c r="M6457" t="s">
        <v>31</v>
      </c>
      <c r="N6457" t="b">
        <v>0</v>
      </c>
      <c r="O6457" t="s">
        <v>30580</v>
      </c>
      <c r="Q6457">
        <v>4</v>
      </c>
      <c r="R6457">
        <v>0</v>
      </c>
      <c r="S6457">
        <v>0</v>
      </c>
      <c r="T6457">
        <v>0</v>
      </c>
    </row>
    <row r="6458" spans="1:20" x14ac:dyDescent="0.25">
      <c r="A6458" t="s">
        <v>23235</v>
      </c>
      <c r="B6458" t="s">
        <v>23236</v>
      </c>
      <c r="C6458" t="s">
        <v>30581</v>
      </c>
      <c r="D6458" t="s">
        <v>30566</v>
      </c>
      <c r="E6458" s="1">
        <v>43589.32916666667</v>
      </c>
      <c r="F6458" t="s">
        <v>30582</v>
      </c>
      <c r="G6458" t="s">
        <v>30563</v>
      </c>
      <c r="H6458">
        <v>28</v>
      </c>
      <c r="I6458" t="s">
        <v>9430</v>
      </c>
      <c r="J6458" t="s">
        <v>12984</v>
      </c>
      <c r="K6458">
        <v>176</v>
      </c>
      <c r="L6458" t="s">
        <v>30</v>
      </c>
      <c r="M6458" t="s">
        <v>31</v>
      </c>
      <c r="N6458" t="b">
        <v>0</v>
      </c>
      <c r="O6458" t="s">
        <v>30583</v>
      </c>
      <c r="Q6458">
        <v>32</v>
      </c>
      <c r="R6458">
        <v>1</v>
      </c>
      <c r="S6458">
        <v>0</v>
      </c>
      <c r="T6458">
        <v>0</v>
      </c>
    </row>
    <row r="6459" spans="1:20" x14ac:dyDescent="0.25">
      <c r="A6459" t="s">
        <v>23235</v>
      </c>
      <c r="B6459" t="s">
        <v>23236</v>
      </c>
      <c r="C6459" t="s">
        <v>30584</v>
      </c>
      <c r="D6459" t="s">
        <v>30585</v>
      </c>
      <c r="E6459" s="1">
        <v>43589.32916666667</v>
      </c>
      <c r="F6459" t="s">
        <v>30586</v>
      </c>
      <c r="G6459" t="s">
        <v>30563</v>
      </c>
      <c r="H6459">
        <v>28</v>
      </c>
      <c r="I6459" t="s">
        <v>9430</v>
      </c>
      <c r="J6459" t="s">
        <v>290</v>
      </c>
      <c r="K6459">
        <v>214</v>
      </c>
      <c r="L6459" t="s">
        <v>30</v>
      </c>
      <c r="M6459" t="s">
        <v>31</v>
      </c>
      <c r="N6459" t="b">
        <v>0</v>
      </c>
      <c r="O6459" t="s">
        <v>30587</v>
      </c>
      <c r="Q6459">
        <v>75</v>
      </c>
      <c r="R6459">
        <v>0</v>
      </c>
      <c r="S6459">
        <v>0</v>
      </c>
      <c r="T6459">
        <v>0</v>
      </c>
    </row>
    <row r="6460" spans="1:20" x14ac:dyDescent="0.25">
      <c r="A6460" t="s">
        <v>23235</v>
      </c>
      <c r="B6460" t="s">
        <v>23236</v>
      </c>
      <c r="C6460" t="s">
        <v>30588</v>
      </c>
      <c r="D6460" t="s">
        <v>30585</v>
      </c>
      <c r="E6460" s="1">
        <v>43589.32916666667</v>
      </c>
      <c r="F6460" t="s">
        <v>30589</v>
      </c>
      <c r="G6460" t="s">
        <v>30563</v>
      </c>
      <c r="H6460">
        <v>28</v>
      </c>
      <c r="I6460" t="s">
        <v>9430</v>
      </c>
      <c r="J6460" t="s">
        <v>6869</v>
      </c>
      <c r="K6460">
        <v>728</v>
      </c>
      <c r="L6460" t="s">
        <v>30</v>
      </c>
      <c r="M6460" t="s">
        <v>31</v>
      </c>
      <c r="N6460" t="b">
        <v>0</v>
      </c>
      <c r="O6460" t="s">
        <v>30590</v>
      </c>
      <c r="Q6460">
        <v>22</v>
      </c>
      <c r="R6460">
        <v>0</v>
      </c>
      <c r="S6460">
        <v>0</v>
      </c>
      <c r="T6460">
        <v>0</v>
      </c>
    </row>
    <row r="6461" spans="1:20" x14ac:dyDescent="0.25">
      <c r="A6461" t="s">
        <v>23235</v>
      </c>
      <c r="B6461" t="s">
        <v>23236</v>
      </c>
      <c r="C6461" t="s">
        <v>30591</v>
      </c>
      <c r="D6461" t="s">
        <v>30592</v>
      </c>
      <c r="E6461" s="1">
        <v>43589.326388888891</v>
      </c>
      <c r="F6461" t="s">
        <v>30593</v>
      </c>
      <c r="G6461" t="s">
        <v>30594</v>
      </c>
      <c r="H6461">
        <v>28</v>
      </c>
      <c r="I6461" t="s">
        <v>9430</v>
      </c>
      <c r="J6461" t="s">
        <v>1256</v>
      </c>
      <c r="K6461">
        <v>286</v>
      </c>
      <c r="L6461" t="s">
        <v>30</v>
      </c>
      <c r="M6461" t="s">
        <v>31</v>
      </c>
      <c r="N6461" t="b">
        <v>0</v>
      </c>
      <c r="O6461" t="s">
        <v>30595</v>
      </c>
      <c r="Q6461">
        <v>261</v>
      </c>
      <c r="R6461">
        <v>4</v>
      </c>
      <c r="S6461">
        <v>0</v>
      </c>
      <c r="T6461">
        <v>0</v>
      </c>
    </row>
    <row r="6462" spans="1:20" x14ac:dyDescent="0.25">
      <c r="A6462" t="s">
        <v>23235</v>
      </c>
      <c r="B6462" t="s">
        <v>23236</v>
      </c>
      <c r="C6462" t="s">
        <v>30596</v>
      </c>
      <c r="D6462" t="s">
        <v>30597</v>
      </c>
      <c r="E6462" s="1">
        <v>43589.326388888891</v>
      </c>
      <c r="F6462" t="s">
        <v>30598</v>
      </c>
      <c r="G6462" t="s">
        <v>30594</v>
      </c>
      <c r="H6462">
        <v>28</v>
      </c>
      <c r="I6462" t="s">
        <v>9430</v>
      </c>
      <c r="J6462" t="s">
        <v>6718</v>
      </c>
      <c r="K6462">
        <v>190</v>
      </c>
      <c r="L6462" t="s">
        <v>30</v>
      </c>
      <c r="M6462" t="s">
        <v>31</v>
      </c>
      <c r="N6462" t="b">
        <v>0</v>
      </c>
      <c r="O6462" t="s">
        <v>30599</v>
      </c>
      <c r="Q6462">
        <v>5837</v>
      </c>
      <c r="R6462">
        <v>30</v>
      </c>
      <c r="S6462">
        <v>78</v>
      </c>
      <c r="T6462">
        <v>0</v>
      </c>
    </row>
    <row r="6463" spans="1:20" x14ac:dyDescent="0.25">
      <c r="A6463" t="s">
        <v>23235</v>
      </c>
      <c r="B6463" t="s">
        <v>23236</v>
      </c>
      <c r="C6463" t="s">
        <v>30600</v>
      </c>
      <c r="D6463" t="s">
        <v>30601</v>
      </c>
      <c r="E6463" s="1">
        <v>43589.326388888891</v>
      </c>
      <c r="F6463" t="s">
        <v>30602</v>
      </c>
      <c r="G6463" t="s">
        <v>30594</v>
      </c>
      <c r="H6463">
        <v>28</v>
      </c>
      <c r="I6463" t="s">
        <v>9430</v>
      </c>
      <c r="J6463" t="s">
        <v>6497</v>
      </c>
      <c r="K6463">
        <v>217</v>
      </c>
      <c r="L6463" t="s">
        <v>30</v>
      </c>
      <c r="M6463" t="s">
        <v>31</v>
      </c>
      <c r="N6463" t="b">
        <v>0</v>
      </c>
      <c r="O6463" t="s">
        <v>30603</v>
      </c>
      <c r="Q6463">
        <v>39</v>
      </c>
      <c r="R6463">
        <v>1</v>
      </c>
      <c r="S6463">
        <v>0</v>
      </c>
      <c r="T6463">
        <v>0</v>
      </c>
    </row>
    <row r="6464" spans="1:20" x14ac:dyDescent="0.25">
      <c r="A6464" t="s">
        <v>23235</v>
      </c>
      <c r="B6464" t="s">
        <v>23236</v>
      </c>
      <c r="C6464" t="s">
        <v>30604</v>
      </c>
      <c r="D6464" t="s">
        <v>30605</v>
      </c>
      <c r="E6464" s="1">
        <v>43589.321527777778</v>
      </c>
      <c r="F6464" t="s">
        <v>30606</v>
      </c>
      <c r="G6464" t="s">
        <v>30594</v>
      </c>
      <c r="H6464">
        <v>28</v>
      </c>
      <c r="I6464" t="s">
        <v>9430</v>
      </c>
      <c r="J6464" t="s">
        <v>6538</v>
      </c>
      <c r="K6464">
        <v>122</v>
      </c>
      <c r="L6464" t="s">
        <v>30</v>
      </c>
      <c r="M6464" t="s">
        <v>31</v>
      </c>
      <c r="N6464" t="b">
        <v>0</v>
      </c>
      <c r="O6464" t="s">
        <v>30607</v>
      </c>
      <c r="Q6464">
        <v>30</v>
      </c>
      <c r="R6464">
        <v>2</v>
      </c>
      <c r="S6464">
        <v>0</v>
      </c>
      <c r="T6464">
        <v>0</v>
      </c>
    </row>
    <row r="6465" spans="1:20" x14ac:dyDescent="0.25">
      <c r="A6465" t="s">
        <v>23235</v>
      </c>
      <c r="B6465" t="s">
        <v>23236</v>
      </c>
      <c r="C6465" t="s">
        <v>30608</v>
      </c>
      <c r="D6465" t="s">
        <v>30605</v>
      </c>
      <c r="E6465" s="1">
        <v>43589.321527777778</v>
      </c>
      <c r="F6465" t="s">
        <v>30609</v>
      </c>
      <c r="G6465" t="s">
        <v>30594</v>
      </c>
      <c r="H6465">
        <v>28</v>
      </c>
      <c r="I6465" t="s">
        <v>9430</v>
      </c>
      <c r="J6465" t="s">
        <v>30610</v>
      </c>
      <c r="K6465">
        <v>77</v>
      </c>
      <c r="L6465" t="s">
        <v>30</v>
      </c>
      <c r="M6465" t="s">
        <v>31</v>
      </c>
      <c r="N6465" t="b">
        <v>0</v>
      </c>
      <c r="O6465" t="s">
        <v>30611</v>
      </c>
      <c r="Q6465">
        <v>42</v>
      </c>
      <c r="R6465">
        <v>1</v>
      </c>
      <c r="S6465">
        <v>0</v>
      </c>
      <c r="T6465">
        <v>0</v>
      </c>
    </row>
    <row r="6466" spans="1:20" x14ac:dyDescent="0.25">
      <c r="A6466" t="s">
        <v>23235</v>
      </c>
      <c r="B6466" t="s">
        <v>23236</v>
      </c>
      <c r="C6466" t="s">
        <v>30612</v>
      </c>
      <c r="D6466" t="s">
        <v>30605</v>
      </c>
      <c r="E6466" s="1">
        <v>43589.321527777778</v>
      </c>
      <c r="F6466" t="s">
        <v>30613</v>
      </c>
      <c r="G6466" t="s">
        <v>30594</v>
      </c>
      <c r="H6466">
        <v>28</v>
      </c>
      <c r="I6466" t="s">
        <v>9430</v>
      </c>
      <c r="J6466" t="s">
        <v>3108</v>
      </c>
      <c r="K6466">
        <v>216</v>
      </c>
      <c r="L6466" t="s">
        <v>30</v>
      </c>
      <c r="M6466" t="s">
        <v>31</v>
      </c>
      <c r="N6466" t="b">
        <v>0</v>
      </c>
      <c r="O6466" t="s">
        <v>30614</v>
      </c>
      <c r="Q6466">
        <v>42</v>
      </c>
      <c r="R6466">
        <v>1</v>
      </c>
      <c r="S6466">
        <v>0</v>
      </c>
      <c r="T6466">
        <v>0</v>
      </c>
    </row>
    <row r="6467" spans="1:20" x14ac:dyDescent="0.25">
      <c r="A6467" t="s">
        <v>23235</v>
      </c>
      <c r="B6467" t="s">
        <v>23236</v>
      </c>
      <c r="C6467" t="s">
        <v>30615</v>
      </c>
      <c r="D6467" t="s">
        <v>30605</v>
      </c>
      <c r="E6467" s="1">
        <v>43589.321527777778</v>
      </c>
      <c r="F6467" t="s">
        <v>30616</v>
      </c>
      <c r="G6467" t="s">
        <v>30594</v>
      </c>
      <c r="H6467">
        <v>28</v>
      </c>
      <c r="I6467" t="s">
        <v>9430</v>
      </c>
      <c r="J6467" t="s">
        <v>15920</v>
      </c>
      <c r="K6467">
        <v>159</v>
      </c>
      <c r="L6467" t="s">
        <v>30</v>
      </c>
      <c r="M6467" t="s">
        <v>31</v>
      </c>
      <c r="N6467" t="b">
        <v>0</v>
      </c>
      <c r="O6467" t="s">
        <v>30617</v>
      </c>
      <c r="Q6467">
        <v>397</v>
      </c>
      <c r="R6467">
        <v>4</v>
      </c>
      <c r="S6467">
        <v>0</v>
      </c>
      <c r="T6467">
        <v>0</v>
      </c>
    </row>
    <row r="6468" spans="1:20" x14ac:dyDescent="0.25">
      <c r="A6468" t="s">
        <v>23235</v>
      </c>
      <c r="B6468" t="s">
        <v>23236</v>
      </c>
      <c r="C6468" t="s">
        <v>30618</v>
      </c>
      <c r="D6468" t="s">
        <v>30605</v>
      </c>
      <c r="E6468" s="1">
        <v>43589.321527777778</v>
      </c>
      <c r="F6468" t="s">
        <v>30619</v>
      </c>
      <c r="G6468" t="s">
        <v>30594</v>
      </c>
      <c r="H6468">
        <v>28</v>
      </c>
      <c r="I6468" t="s">
        <v>9430</v>
      </c>
      <c r="J6468" t="s">
        <v>263</v>
      </c>
      <c r="K6468">
        <v>102</v>
      </c>
      <c r="L6468" t="s">
        <v>30</v>
      </c>
      <c r="M6468" t="s">
        <v>31</v>
      </c>
      <c r="N6468" t="b">
        <v>0</v>
      </c>
      <c r="O6468" t="s">
        <v>30620</v>
      </c>
      <c r="Q6468">
        <v>320</v>
      </c>
      <c r="R6468">
        <v>3</v>
      </c>
      <c r="S6468">
        <v>1</v>
      </c>
      <c r="T6468">
        <v>0</v>
      </c>
    </row>
    <row r="6469" spans="1:20" x14ac:dyDescent="0.25">
      <c r="A6469" t="s">
        <v>23235</v>
      </c>
      <c r="B6469" t="s">
        <v>23236</v>
      </c>
      <c r="C6469" t="s">
        <v>30621</v>
      </c>
      <c r="D6469" t="s">
        <v>30622</v>
      </c>
      <c r="E6469" s="1">
        <v>43589.320138888892</v>
      </c>
      <c r="F6469" t="s">
        <v>30623</v>
      </c>
      <c r="G6469" t="s">
        <v>30624</v>
      </c>
      <c r="H6469">
        <v>28</v>
      </c>
      <c r="I6469" t="s">
        <v>9430</v>
      </c>
      <c r="J6469" t="s">
        <v>11457</v>
      </c>
      <c r="K6469">
        <v>149</v>
      </c>
      <c r="L6469" t="s">
        <v>30</v>
      </c>
      <c r="M6469" t="s">
        <v>31</v>
      </c>
      <c r="N6469" t="b">
        <v>0</v>
      </c>
      <c r="O6469" t="s">
        <v>30625</v>
      </c>
      <c r="Q6469">
        <v>286</v>
      </c>
      <c r="R6469">
        <v>0</v>
      </c>
      <c r="S6469">
        <v>3</v>
      </c>
      <c r="T6469">
        <v>0</v>
      </c>
    </row>
    <row r="6470" spans="1:20" x14ac:dyDescent="0.25">
      <c r="A6470" t="s">
        <v>23235</v>
      </c>
      <c r="B6470" t="s">
        <v>23236</v>
      </c>
      <c r="C6470" t="s">
        <v>30626</v>
      </c>
      <c r="D6470" t="s">
        <v>30622</v>
      </c>
      <c r="E6470" s="1">
        <v>43589.320138888892</v>
      </c>
      <c r="F6470" t="s">
        <v>30627</v>
      </c>
      <c r="G6470" t="s">
        <v>30624</v>
      </c>
      <c r="H6470">
        <v>28</v>
      </c>
      <c r="I6470" t="s">
        <v>9430</v>
      </c>
      <c r="J6470" t="s">
        <v>2002</v>
      </c>
      <c r="K6470">
        <v>126</v>
      </c>
      <c r="L6470" t="s">
        <v>30</v>
      </c>
      <c r="M6470" t="s">
        <v>31</v>
      </c>
      <c r="N6470" t="b">
        <v>0</v>
      </c>
      <c r="O6470" t="s">
        <v>30628</v>
      </c>
      <c r="Q6470">
        <v>341</v>
      </c>
      <c r="R6470">
        <v>14</v>
      </c>
      <c r="S6470">
        <v>0</v>
      </c>
      <c r="T6470">
        <v>0</v>
      </c>
    </row>
    <row r="6471" spans="1:20" x14ac:dyDescent="0.25">
      <c r="A6471" t="s">
        <v>23235</v>
      </c>
      <c r="B6471" t="s">
        <v>23236</v>
      </c>
      <c r="C6471" t="s">
        <v>30629</v>
      </c>
      <c r="D6471" t="s">
        <v>30622</v>
      </c>
      <c r="E6471" s="1">
        <v>43589.320138888892</v>
      </c>
      <c r="F6471" t="s">
        <v>30630</v>
      </c>
      <c r="G6471" t="s">
        <v>30624</v>
      </c>
      <c r="H6471">
        <v>28</v>
      </c>
      <c r="I6471" t="s">
        <v>9430</v>
      </c>
      <c r="J6471" t="s">
        <v>5532</v>
      </c>
      <c r="K6471">
        <v>128</v>
      </c>
      <c r="L6471" t="s">
        <v>30</v>
      </c>
      <c r="M6471" t="s">
        <v>31</v>
      </c>
      <c r="N6471" t="b">
        <v>0</v>
      </c>
      <c r="O6471" t="s">
        <v>30631</v>
      </c>
      <c r="Q6471">
        <v>52</v>
      </c>
      <c r="R6471">
        <v>0</v>
      </c>
      <c r="S6471">
        <v>0</v>
      </c>
      <c r="T6471">
        <v>0</v>
      </c>
    </row>
    <row r="6472" spans="1:20" x14ac:dyDescent="0.25">
      <c r="A6472" t="s">
        <v>23235</v>
      </c>
      <c r="B6472" t="s">
        <v>23236</v>
      </c>
      <c r="C6472" t="s">
        <v>30632</v>
      </c>
      <c r="D6472" t="s">
        <v>30622</v>
      </c>
      <c r="E6472" s="1">
        <v>43589.320138888892</v>
      </c>
      <c r="F6472" t="s">
        <v>30633</v>
      </c>
      <c r="G6472" t="s">
        <v>30624</v>
      </c>
      <c r="H6472">
        <v>28</v>
      </c>
      <c r="I6472" t="s">
        <v>9430</v>
      </c>
      <c r="J6472" t="s">
        <v>830</v>
      </c>
      <c r="K6472">
        <v>101</v>
      </c>
      <c r="L6472" t="s">
        <v>30</v>
      </c>
      <c r="M6472" t="s">
        <v>31</v>
      </c>
      <c r="N6472" t="b">
        <v>0</v>
      </c>
      <c r="O6472" t="s">
        <v>30634</v>
      </c>
      <c r="Q6472">
        <v>72</v>
      </c>
      <c r="R6472">
        <v>0</v>
      </c>
      <c r="S6472">
        <v>0</v>
      </c>
      <c r="T6472">
        <v>0</v>
      </c>
    </row>
    <row r="6473" spans="1:20" x14ac:dyDescent="0.25">
      <c r="A6473" t="s">
        <v>23235</v>
      </c>
      <c r="B6473" t="s">
        <v>23236</v>
      </c>
      <c r="C6473" t="s">
        <v>30635</v>
      </c>
      <c r="D6473" t="s">
        <v>30622</v>
      </c>
      <c r="E6473" s="1">
        <v>43589.320138888892</v>
      </c>
      <c r="F6473" t="s">
        <v>30636</v>
      </c>
      <c r="G6473" t="s">
        <v>30624</v>
      </c>
      <c r="H6473">
        <v>28</v>
      </c>
      <c r="I6473" t="s">
        <v>9430</v>
      </c>
      <c r="J6473" t="s">
        <v>2273</v>
      </c>
      <c r="K6473">
        <v>119</v>
      </c>
      <c r="L6473" t="s">
        <v>30</v>
      </c>
      <c r="M6473" t="s">
        <v>31</v>
      </c>
      <c r="N6473" t="b">
        <v>0</v>
      </c>
      <c r="O6473" t="s">
        <v>30637</v>
      </c>
      <c r="Q6473">
        <v>35</v>
      </c>
      <c r="R6473">
        <v>0</v>
      </c>
      <c r="S6473">
        <v>0</v>
      </c>
      <c r="T6473">
        <v>0</v>
      </c>
    </row>
    <row r="6474" spans="1:20" x14ac:dyDescent="0.25">
      <c r="A6474" t="s">
        <v>23235</v>
      </c>
      <c r="B6474" t="s">
        <v>23236</v>
      </c>
      <c r="C6474" t="s">
        <v>30638</v>
      </c>
      <c r="D6474" t="s">
        <v>30639</v>
      </c>
      <c r="E6474" s="1">
        <v>43589.306944444441</v>
      </c>
      <c r="F6474" t="s">
        <v>30640</v>
      </c>
      <c r="G6474" t="s">
        <v>30641</v>
      </c>
      <c r="H6474">
        <v>28</v>
      </c>
      <c r="I6474" t="s">
        <v>9430</v>
      </c>
      <c r="J6474" t="s">
        <v>244</v>
      </c>
      <c r="K6474">
        <v>266</v>
      </c>
      <c r="L6474" t="s">
        <v>30</v>
      </c>
      <c r="M6474" t="s">
        <v>31</v>
      </c>
      <c r="N6474" t="b">
        <v>0</v>
      </c>
      <c r="O6474" t="s">
        <v>30642</v>
      </c>
      <c r="Q6474">
        <v>6</v>
      </c>
      <c r="R6474">
        <v>0</v>
      </c>
      <c r="S6474">
        <v>0</v>
      </c>
      <c r="T6474">
        <v>0</v>
      </c>
    </row>
    <row r="6475" spans="1:20" x14ac:dyDescent="0.25">
      <c r="A6475" t="s">
        <v>23235</v>
      </c>
      <c r="B6475" t="s">
        <v>23236</v>
      </c>
      <c r="C6475" t="s">
        <v>30643</v>
      </c>
      <c r="D6475" t="s">
        <v>30639</v>
      </c>
      <c r="E6475" s="1">
        <v>43589.306944444441</v>
      </c>
      <c r="F6475" t="s">
        <v>30644</v>
      </c>
      <c r="G6475" t="s">
        <v>30641</v>
      </c>
      <c r="H6475">
        <v>28</v>
      </c>
      <c r="I6475" t="s">
        <v>9430</v>
      </c>
      <c r="J6475" t="s">
        <v>6115</v>
      </c>
      <c r="K6475">
        <v>391</v>
      </c>
      <c r="L6475" t="s">
        <v>30</v>
      </c>
      <c r="M6475" t="s">
        <v>31</v>
      </c>
      <c r="N6475" t="b">
        <v>0</v>
      </c>
      <c r="O6475" t="s">
        <v>30645</v>
      </c>
      <c r="Q6475">
        <v>13</v>
      </c>
      <c r="R6475">
        <v>0</v>
      </c>
      <c r="S6475">
        <v>0</v>
      </c>
      <c r="T6475">
        <v>0</v>
      </c>
    </row>
    <row r="6476" spans="1:20" x14ac:dyDescent="0.25">
      <c r="A6476" t="s">
        <v>23235</v>
      </c>
      <c r="B6476" t="s">
        <v>23236</v>
      </c>
      <c r="C6476" t="s">
        <v>30646</v>
      </c>
      <c r="D6476" t="s">
        <v>30639</v>
      </c>
      <c r="E6476" s="1">
        <v>43589.306944444441</v>
      </c>
      <c r="F6476" t="s">
        <v>30647</v>
      </c>
      <c r="G6476" t="s">
        <v>30641</v>
      </c>
      <c r="H6476">
        <v>28</v>
      </c>
      <c r="I6476" t="s">
        <v>9430</v>
      </c>
      <c r="J6476" t="s">
        <v>11203</v>
      </c>
      <c r="K6476">
        <v>255</v>
      </c>
      <c r="L6476" t="s">
        <v>30</v>
      </c>
      <c r="M6476" t="s">
        <v>31</v>
      </c>
      <c r="N6476" t="b">
        <v>0</v>
      </c>
      <c r="O6476" t="s">
        <v>30648</v>
      </c>
      <c r="Q6476">
        <v>38</v>
      </c>
      <c r="R6476">
        <v>1</v>
      </c>
      <c r="S6476">
        <v>0</v>
      </c>
      <c r="T6476">
        <v>0</v>
      </c>
    </row>
    <row r="6477" spans="1:20" x14ac:dyDescent="0.25">
      <c r="A6477" t="s">
        <v>23235</v>
      </c>
      <c r="B6477" t="s">
        <v>23236</v>
      </c>
      <c r="C6477" t="s">
        <v>30649</v>
      </c>
      <c r="D6477" t="s">
        <v>30639</v>
      </c>
      <c r="E6477" s="1">
        <v>43589.306944444441</v>
      </c>
      <c r="F6477" t="s">
        <v>30650</v>
      </c>
      <c r="G6477" t="s">
        <v>30641</v>
      </c>
      <c r="H6477">
        <v>28</v>
      </c>
      <c r="I6477" t="s">
        <v>9430</v>
      </c>
      <c r="J6477" t="s">
        <v>9761</v>
      </c>
      <c r="K6477">
        <v>234</v>
      </c>
      <c r="L6477" t="s">
        <v>30</v>
      </c>
      <c r="M6477" t="s">
        <v>31</v>
      </c>
      <c r="N6477" t="b">
        <v>0</v>
      </c>
      <c r="O6477" t="s">
        <v>30651</v>
      </c>
      <c r="Q6477">
        <v>58</v>
      </c>
      <c r="R6477">
        <v>0</v>
      </c>
      <c r="S6477">
        <v>0</v>
      </c>
      <c r="T6477">
        <v>0</v>
      </c>
    </row>
    <row r="6478" spans="1:20" x14ac:dyDescent="0.25">
      <c r="A6478" t="s">
        <v>23235</v>
      </c>
      <c r="B6478" t="s">
        <v>23236</v>
      </c>
      <c r="C6478" t="s">
        <v>30652</v>
      </c>
      <c r="D6478" t="s">
        <v>30639</v>
      </c>
      <c r="E6478" s="1">
        <v>43589.306944444441</v>
      </c>
      <c r="F6478" t="s">
        <v>30653</v>
      </c>
      <c r="G6478" t="s">
        <v>30641</v>
      </c>
      <c r="H6478">
        <v>28</v>
      </c>
      <c r="I6478" t="s">
        <v>9430</v>
      </c>
      <c r="J6478" t="s">
        <v>12516</v>
      </c>
      <c r="K6478">
        <v>198</v>
      </c>
      <c r="L6478" t="s">
        <v>30</v>
      </c>
      <c r="M6478" t="s">
        <v>31</v>
      </c>
      <c r="N6478" t="b">
        <v>0</v>
      </c>
      <c r="O6478" t="s">
        <v>30654</v>
      </c>
      <c r="Q6478">
        <v>13</v>
      </c>
      <c r="R6478">
        <v>1</v>
      </c>
      <c r="S6478">
        <v>0</v>
      </c>
      <c r="T6478">
        <v>0</v>
      </c>
    </row>
    <row r="6479" spans="1:20" x14ac:dyDescent="0.25">
      <c r="A6479" t="s">
        <v>23235</v>
      </c>
      <c r="B6479" t="s">
        <v>23236</v>
      </c>
      <c r="C6479" t="s">
        <v>30655</v>
      </c>
      <c r="D6479" t="s">
        <v>30656</v>
      </c>
      <c r="E6479" s="1">
        <v>43589.293055555558</v>
      </c>
      <c r="F6479" t="s">
        <v>30657</v>
      </c>
      <c r="G6479" t="s">
        <v>30658</v>
      </c>
      <c r="H6479">
        <v>28</v>
      </c>
      <c r="I6479" t="s">
        <v>9430</v>
      </c>
      <c r="J6479" t="s">
        <v>1269</v>
      </c>
      <c r="K6479">
        <v>782</v>
      </c>
      <c r="L6479" t="s">
        <v>30</v>
      </c>
      <c r="M6479" t="s">
        <v>31</v>
      </c>
      <c r="N6479" t="b">
        <v>0</v>
      </c>
      <c r="O6479" t="s">
        <v>30659</v>
      </c>
      <c r="Q6479">
        <v>21</v>
      </c>
      <c r="R6479">
        <v>0</v>
      </c>
      <c r="S6479">
        <v>0</v>
      </c>
      <c r="T6479">
        <v>0</v>
      </c>
    </row>
    <row r="6480" spans="1:20" x14ac:dyDescent="0.25">
      <c r="A6480" t="s">
        <v>23235</v>
      </c>
      <c r="B6480" t="s">
        <v>23236</v>
      </c>
      <c r="C6480" t="s">
        <v>30660</v>
      </c>
      <c r="D6480" t="s">
        <v>30661</v>
      </c>
      <c r="E6480" s="1">
        <v>43589.293055555558</v>
      </c>
      <c r="F6480" t="s">
        <v>30662</v>
      </c>
      <c r="G6480" t="s">
        <v>30658</v>
      </c>
      <c r="H6480">
        <v>28</v>
      </c>
      <c r="I6480" t="s">
        <v>9430</v>
      </c>
      <c r="J6480" t="s">
        <v>17983</v>
      </c>
      <c r="K6480">
        <v>844</v>
      </c>
      <c r="L6480" t="s">
        <v>30</v>
      </c>
      <c r="M6480" t="s">
        <v>31</v>
      </c>
      <c r="N6480" t="b">
        <v>0</v>
      </c>
      <c r="O6480" t="s">
        <v>30663</v>
      </c>
      <c r="Q6480">
        <v>10</v>
      </c>
      <c r="R6480">
        <v>1</v>
      </c>
      <c r="S6480">
        <v>0</v>
      </c>
      <c r="T6480">
        <v>0</v>
      </c>
    </row>
    <row r="6481" spans="1:20" x14ac:dyDescent="0.25">
      <c r="A6481" t="s">
        <v>23235</v>
      </c>
      <c r="B6481" t="s">
        <v>23236</v>
      </c>
      <c r="C6481" t="s">
        <v>30664</v>
      </c>
      <c r="D6481" t="s">
        <v>30665</v>
      </c>
      <c r="E6481" s="1">
        <v>43589.292361111111</v>
      </c>
      <c r="F6481" t="s">
        <v>30666</v>
      </c>
      <c r="G6481" t="s">
        <v>30658</v>
      </c>
      <c r="H6481">
        <v>28</v>
      </c>
      <c r="I6481" t="s">
        <v>9430</v>
      </c>
      <c r="J6481" t="s">
        <v>30667</v>
      </c>
      <c r="K6481">
        <v>829</v>
      </c>
      <c r="L6481" t="s">
        <v>30</v>
      </c>
      <c r="M6481" t="s">
        <v>31</v>
      </c>
      <c r="N6481" t="b">
        <v>0</v>
      </c>
      <c r="O6481" t="s">
        <v>30668</v>
      </c>
      <c r="Q6481">
        <v>12</v>
      </c>
      <c r="R6481">
        <v>0</v>
      </c>
      <c r="S6481">
        <v>0</v>
      </c>
      <c r="T6481">
        <v>0</v>
      </c>
    </row>
    <row r="6482" spans="1:20" x14ac:dyDescent="0.25">
      <c r="A6482" t="s">
        <v>23235</v>
      </c>
      <c r="B6482" t="s">
        <v>23236</v>
      </c>
      <c r="C6482" t="s">
        <v>30669</v>
      </c>
      <c r="D6482" t="s">
        <v>30665</v>
      </c>
      <c r="E6482" s="1">
        <v>43589.292361111111</v>
      </c>
      <c r="F6482" t="s">
        <v>30670</v>
      </c>
      <c r="G6482" t="s">
        <v>30658</v>
      </c>
      <c r="H6482">
        <v>28</v>
      </c>
      <c r="I6482" t="s">
        <v>9430</v>
      </c>
      <c r="J6482" t="s">
        <v>5741</v>
      </c>
      <c r="K6482">
        <v>331</v>
      </c>
      <c r="L6482" t="s">
        <v>30</v>
      </c>
      <c r="M6482" t="s">
        <v>31</v>
      </c>
      <c r="N6482" t="b">
        <v>0</v>
      </c>
      <c r="O6482" t="s">
        <v>30671</v>
      </c>
      <c r="Q6482">
        <v>22</v>
      </c>
      <c r="R6482">
        <v>0</v>
      </c>
      <c r="S6482">
        <v>0</v>
      </c>
      <c r="T6482">
        <v>0</v>
      </c>
    </row>
    <row r="6483" spans="1:20" x14ac:dyDescent="0.25">
      <c r="A6483" t="s">
        <v>23235</v>
      </c>
      <c r="B6483" t="s">
        <v>23236</v>
      </c>
      <c r="C6483" t="s">
        <v>30672</v>
      </c>
      <c r="D6483" t="s">
        <v>30665</v>
      </c>
      <c r="E6483" s="1">
        <v>43589.292361111111</v>
      </c>
      <c r="F6483" t="s">
        <v>30673</v>
      </c>
      <c r="G6483" t="s">
        <v>30658</v>
      </c>
      <c r="H6483">
        <v>28</v>
      </c>
      <c r="I6483" t="s">
        <v>9430</v>
      </c>
      <c r="J6483" t="s">
        <v>1226</v>
      </c>
      <c r="K6483">
        <v>751</v>
      </c>
      <c r="L6483" t="s">
        <v>30</v>
      </c>
      <c r="M6483" t="s">
        <v>31</v>
      </c>
      <c r="N6483" t="b">
        <v>0</v>
      </c>
      <c r="O6483" t="s">
        <v>30674</v>
      </c>
      <c r="Q6483">
        <v>553</v>
      </c>
      <c r="R6483">
        <v>2</v>
      </c>
      <c r="S6483">
        <v>0</v>
      </c>
      <c r="T6483">
        <v>0</v>
      </c>
    </row>
    <row r="6484" spans="1:20" x14ac:dyDescent="0.25">
      <c r="A6484" t="s">
        <v>23235</v>
      </c>
      <c r="B6484" t="s">
        <v>23236</v>
      </c>
      <c r="C6484" t="s">
        <v>30675</v>
      </c>
      <c r="D6484" t="s">
        <v>30676</v>
      </c>
      <c r="E6484" s="1">
        <v>43589.275000000001</v>
      </c>
      <c r="F6484" t="s">
        <v>29964</v>
      </c>
      <c r="G6484" t="s">
        <v>29965</v>
      </c>
      <c r="H6484">
        <v>28</v>
      </c>
      <c r="I6484" t="s">
        <v>9430</v>
      </c>
      <c r="J6484" t="s">
        <v>747</v>
      </c>
      <c r="K6484">
        <v>201</v>
      </c>
      <c r="L6484" t="s">
        <v>30</v>
      </c>
      <c r="M6484" t="s">
        <v>31</v>
      </c>
      <c r="N6484" t="b">
        <v>0</v>
      </c>
      <c r="O6484" t="s">
        <v>30677</v>
      </c>
      <c r="Q6484">
        <v>80</v>
      </c>
      <c r="R6484">
        <v>0</v>
      </c>
      <c r="S6484">
        <v>0</v>
      </c>
      <c r="T6484">
        <v>0</v>
      </c>
    </row>
    <row r="6485" spans="1:20" x14ac:dyDescent="0.25">
      <c r="A6485" t="s">
        <v>23235</v>
      </c>
      <c r="B6485" t="s">
        <v>23236</v>
      </c>
      <c r="C6485" t="s">
        <v>30678</v>
      </c>
      <c r="D6485" t="s">
        <v>30679</v>
      </c>
      <c r="E6485" s="1">
        <v>43589.271527777775</v>
      </c>
      <c r="F6485" t="s">
        <v>30680</v>
      </c>
      <c r="G6485" t="s">
        <v>30681</v>
      </c>
      <c r="H6485">
        <v>28</v>
      </c>
      <c r="I6485" t="s">
        <v>9430</v>
      </c>
      <c r="J6485" t="s">
        <v>18224</v>
      </c>
      <c r="K6485">
        <v>125</v>
      </c>
      <c r="L6485" t="s">
        <v>30</v>
      </c>
      <c r="M6485" t="s">
        <v>31</v>
      </c>
      <c r="N6485" t="b">
        <v>0</v>
      </c>
      <c r="O6485" t="s">
        <v>30682</v>
      </c>
      <c r="Q6485">
        <v>248</v>
      </c>
      <c r="R6485">
        <v>0</v>
      </c>
      <c r="S6485">
        <v>0</v>
      </c>
      <c r="T6485">
        <v>0</v>
      </c>
    </row>
    <row r="6486" spans="1:20" x14ac:dyDescent="0.25">
      <c r="A6486" t="s">
        <v>23235</v>
      </c>
      <c r="B6486" t="s">
        <v>23236</v>
      </c>
      <c r="C6486" t="s">
        <v>30683</v>
      </c>
      <c r="D6486" t="s">
        <v>30679</v>
      </c>
      <c r="E6486" s="1">
        <v>43589.271527777775</v>
      </c>
      <c r="F6486" t="s">
        <v>30684</v>
      </c>
      <c r="G6486" t="s">
        <v>30681</v>
      </c>
      <c r="H6486">
        <v>28</v>
      </c>
      <c r="I6486" t="s">
        <v>9430</v>
      </c>
      <c r="J6486" t="s">
        <v>666</v>
      </c>
      <c r="K6486">
        <v>241</v>
      </c>
      <c r="L6486" t="s">
        <v>30</v>
      </c>
      <c r="M6486" t="s">
        <v>31</v>
      </c>
      <c r="N6486" t="b">
        <v>0</v>
      </c>
      <c r="O6486" t="s">
        <v>30685</v>
      </c>
      <c r="Q6486">
        <v>303</v>
      </c>
      <c r="R6486">
        <v>2</v>
      </c>
      <c r="S6486">
        <v>0</v>
      </c>
      <c r="T6486">
        <v>0</v>
      </c>
    </row>
    <row r="6487" spans="1:20" x14ac:dyDescent="0.25">
      <c r="A6487" t="s">
        <v>23235</v>
      </c>
      <c r="B6487" t="s">
        <v>23236</v>
      </c>
      <c r="C6487" t="s">
        <v>30686</v>
      </c>
      <c r="D6487" t="s">
        <v>30679</v>
      </c>
      <c r="E6487" s="1">
        <v>43589.271527777775</v>
      </c>
      <c r="F6487" t="s">
        <v>30687</v>
      </c>
      <c r="G6487" t="s">
        <v>30681</v>
      </c>
      <c r="H6487">
        <v>28</v>
      </c>
      <c r="I6487" t="s">
        <v>9430</v>
      </c>
      <c r="J6487" t="s">
        <v>8762</v>
      </c>
      <c r="K6487">
        <v>615</v>
      </c>
      <c r="L6487" t="s">
        <v>30</v>
      </c>
      <c r="M6487" t="s">
        <v>31</v>
      </c>
      <c r="N6487" t="b">
        <v>0</v>
      </c>
      <c r="O6487" t="s">
        <v>30688</v>
      </c>
      <c r="Q6487">
        <v>98</v>
      </c>
      <c r="R6487">
        <v>3</v>
      </c>
      <c r="S6487">
        <v>1</v>
      </c>
      <c r="T6487">
        <v>0</v>
      </c>
    </row>
    <row r="6488" spans="1:20" x14ac:dyDescent="0.25">
      <c r="A6488" t="s">
        <v>23235</v>
      </c>
      <c r="B6488" t="s">
        <v>23236</v>
      </c>
      <c r="C6488" t="s">
        <v>30689</v>
      </c>
      <c r="D6488" t="s">
        <v>30679</v>
      </c>
      <c r="E6488" s="1">
        <v>43589.271527777775</v>
      </c>
      <c r="F6488" t="s">
        <v>30690</v>
      </c>
      <c r="G6488" t="s">
        <v>30681</v>
      </c>
      <c r="H6488">
        <v>28</v>
      </c>
      <c r="I6488" t="s">
        <v>9430</v>
      </c>
      <c r="J6488" t="s">
        <v>5058</v>
      </c>
      <c r="K6488">
        <v>502</v>
      </c>
      <c r="L6488" t="s">
        <v>30</v>
      </c>
      <c r="M6488" t="s">
        <v>31</v>
      </c>
      <c r="N6488" t="b">
        <v>0</v>
      </c>
      <c r="O6488" t="s">
        <v>30691</v>
      </c>
      <c r="Q6488">
        <v>63</v>
      </c>
      <c r="R6488">
        <v>0</v>
      </c>
      <c r="S6488">
        <v>0</v>
      </c>
      <c r="T6488">
        <v>0</v>
      </c>
    </row>
    <row r="6489" spans="1:20" x14ac:dyDescent="0.25">
      <c r="A6489" t="s">
        <v>23235</v>
      </c>
      <c r="B6489" t="s">
        <v>23236</v>
      </c>
      <c r="C6489" t="s">
        <v>30692</v>
      </c>
      <c r="D6489" t="s">
        <v>30679</v>
      </c>
      <c r="E6489" s="1">
        <v>43589.271527777775</v>
      </c>
      <c r="F6489" t="s">
        <v>30693</v>
      </c>
      <c r="G6489" t="s">
        <v>30681</v>
      </c>
      <c r="H6489">
        <v>28</v>
      </c>
      <c r="I6489" t="s">
        <v>9430</v>
      </c>
      <c r="J6489" t="s">
        <v>4860</v>
      </c>
      <c r="K6489">
        <v>550</v>
      </c>
      <c r="L6489" t="s">
        <v>30</v>
      </c>
      <c r="M6489" t="s">
        <v>31</v>
      </c>
      <c r="N6489" t="b">
        <v>0</v>
      </c>
      <c r="O6489" t="s">
        <v>30694</v>
      </c>
      <c r="Q6489">
        <v>1094</v>
      </c>
      <c r="R6489">
        <v>10</v>
      </c>
      <c r="S6489">
        <v>1</v>
      </c>
      <c r="T6489">
        <v>0</v>
      </c>
    </row>
    <row r="6490" spans="1:20" x14ac:dyDescent="0.25">
      <c r="A6490" t="s">
        <v>23235</v>
      </c>
      <c r="B6490" t="s">
        <v>23236</v>
      </c>
      <c r="C6490" t="e">
        <v>#NAME?</v>
      </c>
      <c r="D6490" t="s">
        <v>30695</v>
      </c>
      <c r="E6490" s="1">
        <v>43589.269444444442</v>
      </c>
      <c r="F6490" t="s">
        <v>30696</v>
      </c>
      <c r="G6490" t="s">
        <v>30697</v>
      </c>
      <c r="H6490">
        <v>28</v>
      </c>
      <c r="I6490" t="s">
        <v>9430</v>
      </c>
      <c r="J6490" t="s">
        <v>4929</v>
      </c>
      <c r="K6490">
        <v>284</v>
      </c>
      <c r="L6490" t="s">
        <v>30</v>
      </c>
      <c r="M6490" t="s">
        <v>31</v>
      </c>
      <c r="N6490" t="b">
        <v>0</v>
      </c>
      <c r="O6490" t="s">
        <v>30698</v>
      </c>
      <c r="Q6490">
        <v>555</v>
      </c>
      <c r="R6490">
        <v>1</v>
      </c>
      <c r="S6490">
        <v>0</v>
      </c>
      <c r="T6490">
        <v>0</v>
      </c>
    </row>
    <row r="6491" spans="1:20" x14ac:dyDescent="0.25">
      <c r="A6491" t="s">
        <v>23235</v>
      </c>
      <c r="B6491" t="s">
        <v>23236</v>
      </c>
      <c r="C6491" t="s">
        <v>30699</v>
      </c>
      <c r="D6491" t="s">
        <v>30695</v>
      </c>
      <c r="E6491" s="1">
        <v>43589.269444444442</v>
      </c>
      <c r="F6491" t="s">
        <v>30700</v>
      </c>
      <c r="G6491" t="s">
        <v>30697</v>
      </c>
      <c r="H6491">
        <v>28</v>
      </c>
      <c r="I6491" t="s">
        <v>9430</v>
      </c>
      <c r="J6491" t="s">
        <v>1508</v>
      </c>
      <c r="K6491">
        <v>349</v>
      </c>
      <c r="L6491" t="s">
        <v>30</v>
      </c>
      <c r="M6491" t="s">
        <v>31</v>
      </c>
      <c r="N6491" t="b">
        <v>0</v>
      </c>
      <c r="O6491" t="s">
        <v>30701</v>
      </c>
      <c r="Q6491">
        <v>113</v>
      </c>
      <c r="R6491">
        <v>1</v>
      </c>
      <c r="S6491">
        <v>2</v>
      </c>
      <c r="T6491">
        <v>0</v>
      </c>
    </row>
    <row r="6492" spans="1:20" x14ac:dyDescent="0.25">
      <c r="A6492" t="s">
        <v>23235</v>
      </c>
      <c r="B6492" t="s">
        <v>23236</v>
      </c>
      <c r="C6492" t="s">
        <v>30702</v>
      </c>
      <c r="D6492" t="s">
        <v>30695</v>
      </c>
      <c r="E6492" s="1">
        <v>43589.269444444442</v>
      </c>
      <c r="F6492" t="s">
        <v>30703</v>
      </c>
      <c r="G6492" t="s">
        <v>30697</v>
      </c>
      <c r="H6492">
        <v>28</v>
      </c>
      <c r="I6492" t="s">
        <v>9430</v>
      </c>
      <c r="J6492" t="s">
        <v>9393</v>
      </c>
      <c r="K6492">
        <v>178</v>
      </c>
      <c r="L6492" t="s">
        <v>30</v>
      </c>
      <c r="M6492" t="s">
        <v>31</v>
      </c>
      <c r="N6492" t="b">
        <v>0</v>
      </c>
      <c r="O6492" t="s">
        <v>30704</v>
      </c>
      <c r="Q6492">
        <v>116</v>
      </c>
      <c r="R6492">
        <v>2</v>
      </c>
      <c r="S6492">
        <v>0</v>
      </c>
      <c r="T6492">
        <v>0</v>
      </c>
    </row>
    <row r="6493" spans="1:20" x14ac:dyDescent="0.25">
      <c r="A6493" t="s">
        <v>23235</v>
      </c>
      <c r="B6493" t="s">
        <v>23236</v>
      </c>
      <c r="C6493" t="s">
        <v>30705</v>
      </c>
      <c r="D6493" t="s">
        <v>30706</v>
      </c>
      <c r="E6493" s="1">
        <v>43589.260416666664</v>
      </c>
      <c r="F6493" t="s">
        <v>30707</v>
      </c>
      <c r="G6493" t="s">
        <v>30708</v>
      </c>
      <c r="H6493">
        <v>28</v>
      </c>
      <c r="I6493" t="s">
        <v>9430</v>
      </c>
      <c r="J6493" t="s">
        <v>232</v>
      </c>
      <c r="K6493">
        <v>257</v>
      </c>
      <c r="L6493" t="s">
        <v>30</v>
      </c>
      <c r="M6493" t="s">
        <v>31</v>
      </c>
      <c r="N6493" t="b">
        <v>0</v>
      </c>
      <c r="O6493" t="s">
        <v>30709</v>
      </c>
      <c r="Q6493">
        <v>71</v>
      </c>
      <c r="R6493">
        <v>0</v>
      </c>
      <c r="S6493">
        <v>0</v>
      </c>
      <c r="T6493">
        <v>0</v>
      </c>
    </row>
    <row r="6494" spans="1:20" x14ac:dyDescent="0.25">
      <c r="A6494" t="s">
        <v>23235</v>
      </c>
      <c r="B6494" t="s">
        <v>23236</v>
      </c>
      <c r="C6494" t="s">
        <v>30710</v>
      </c>
      <c r="D6494" t="s">
        <v>30706</v>
      </c>
      <c r="E6494" s="1">
        <v>43589.260416666664</v>
      </c>
      <c r="F6494" t="s">
        <v>30711</v>
      </c>
      <c r="G6494" t="s">
        <v>30708</v>
      </c>
      <c r="H6494">
        <v>28</v>
      </c>
      <c r="I6494" t="s">
        <v>9430</v>
      </c>
      <c r="J6494" t="s">
        <v>421</v>
      </c>
      <c r="K6494">
        <v>78</v>
      </c>
      <c r="L6494" t="s">
        <v>30</v>
      </c>
      <c r="M6494" t="s">
        <v>31</v>
      </c>
      <c r="N6494" t="b">
        <v>0</v>
      </c>
      <c r="O6494" t="s">
        <v>30712</v>
      </c>
      <c r="Q6494">
        <v>21</v>
      </c>
      <c r="R6494">
        <v>0</v>
      </c>
      <c r="S6494">
        <v>0</v>
      </c>
      <c r="T6494">
        <v>0</v>
      </c>
    </row>
    <row r="6495" spans="1:20" x14ac:dyDescent="0.25">
      <c r="A6495" t="s">
        <v>23235</v>
      </c>
      <c r="B6495" t="s">
        <v>23236</v>
      </c>
      <c r="C6495" t="s">
        <v>30713</v>
      </c>
      <c r="D6495" t="s">
        <v>30706</v>
      </c>
      <c r="E6495" s="1">
        <v>43589.260416666664</v>
      </c>
      <c r="F6495" t="s">
        <v>30714</v>
      </c>
      <c r="G6495" t="s">
        <v>30708</v>
      </c>
      <c r="H6495">
        <v>28</v>
      </c>
      <c r="I6495" t="s">
        <v>9430</v>
      </c>
      <c r="J6495" t="s">
        <v>3451</v>
      </c>
      <c r="K6495">
        <v>256</v>
      </c>
      <c r="L6495" t="s">
        <v>30</v>
      </c>
      <c r="M6495" t="s">
        <v>31</v>
      </c>
      <c r="N6495" t="b">
        <v>0</v>
      </c>
      <c r="O6495" t="s">
        <v>30715</v>
      </c>
      <c r="Q6495">
        <v>557</v>
      </c>
      <c r="R6495">
        <v>2</v>
      </c>
      <c r="S6495">
        <v>1</v>
      </c>
      <c r="T6495">
        <v>0</v>
      </c>
    </row>
    <row r="6496" spans="1:20" x14ac:dyDescent="0.25">
      <c r="A6496" t="s">
        <v>23235</v>
      </c>
      <c r="B6496" t="s">
        <v>23236</v>
      </c>
      <c r="C6496" t="s">
        <v>30716</v>
      </c>
      <c r="D6496" t="s">
        <v>30706</v>
      </c>
      <c r="E6496" s="1">
        <v>43589.260416666664</v>
      </c>
      <c r="F6496" t="s">
        <v>30717</v>
      </c>
      <c r="G6496" t="s">
        <v>30708</v>
      </c>
      <c r="H6496">
        <v>28</v>
      </c>
      <c r="I6496" t="s">
        <v>9430</v>
      </c>
      <c r="J6496" t="s">
        <v>830</v>
      </c>
      <c r="K6496">
        <v>101</v>
      </c>
      <c r="L6496" t="s">
        <v>30</v>
      </c>
      <c r="M6496" t="s">
        <v>31</v>
      </c>
      <c r="N6496" t="b">
        <v>0</v>
      </c>
      <c r="O6496" t="s">
        <v>30718</v>
      </c>
      <c r="Q6496">
        <v>316</v>
      </c>
      <c r="R6496">
        <v>2</v>
      </c>
      <c r="S6496">
        <v>0</v>
      </c>
      <c r="T6496">
        <v>0</v>
      </c>
    </row>
    <row r="6497" spans="1:20" x14ac:dyDescent="0.25">
      <c r="A6497" t="s">
        <v>23235</v>
      </c>
      <c r="B6497" t="s">
        <v>23236</v>
      </c>
      <c r="C6497" t="s">
        <v>30719</v>
      </c>
      <c r="D6497" t="s">
        <v>30706</v>
      </c>
      <c r="E6497" s="1">
        <v>43589.260416666664</v>
      </c>
      <c r="F6497" t="s">
        <v>30720</v>
      </c>
      <c r="G6497" t="s">
        <v>30708</v>
      </c>
      <c r="H6497">
        <v>28</v>
      </c>
      <c r="I6497" t="s">
        <v>9430</v>
      </c>
      <c r="J6497" t="s">
        <v>15766</v>
      </c>
      <c r="K6497">
        <v>121</v>
      </c>
      <c r="L6497" t="s">
        <v>30</v>
      </c>
      <c r="M6497" t="s">
        <v>31</v>
      </c>
      <c r="N6497" t="b">
        <v>0</v>
      </c>
      <c r="O6497" t="s">
        <v>30721</v>
      </c>
      <c r="Q6497">
        <v>320</v>
      </c>
      <c r="R6497">
        <v>0</v>
      </c>
      <c r="S6497">
        <v>0</v>
      </c>
      <c r="T6497">
        <v>0</v>
      </c>
    </row>
    <row r="6498" spans="1:20" x14ac:dyDescent="0.25">
      <c r="A6498" t="s">
        <v>23235</v>
      </c>
      <c r="B6498" t="s">
        <v>23236</v>
      </c>
      <c r="C6498" t="e">
        <v>#NAME?</v>
      </c>
      <c r="D6498" t="s">
        <v>30722</v>
      </c>
      <c r="E6498" s="1">
        <v>43589.259722222225</v>
      </c>
      <c r="F6498" t="s">
        <v>30723</v>
      </c>
      <c r="G6498" t="s">
        <v>30724</v>
      </c>
      <c r="H6498">
        <v>28</v>
      </c>
      <c r="I6498" t="s">
        <v>9430</v>
      </c>
      <c r="J6498" t="s">
        <v>9108</v>
      </c>
      <c r="K6498">
        <v>151</v>
      </c>
      <c r="L6498" t="s">
        <v>30</v>
      </c>
      <c r="M6498" t="s">
        <v>31</v>
      </c>
      <c r="N6498" t="b">
        <v>0</v>
      </c>
      <c r="O6498" t="s">
        <v>30725</v>
      </c>
      <c r="Q6498">
        <v>159</v>
      </c>
      <c r="R6498">
        <v>3</v>
      </c>
      <c r="S6498">
        <v>0</v>
      </c>
      <c r="T6498">
        <v>0</v>
      </c>
    </row>
    <row r="6499" spans="1:20" x14ac:dyDescent="0.25">
      <c r="A6499" t="s">
        <v>23235</v>
      </c>
      <c r="B6499" t="s">
        <v>23236</v>
      </c>
      <c r="C6499" t="s">
        <v>30726</v>
      </c>
      <c r="D6499" t="s">
        <v>30722</v>
      </c>
      <c r="E6499" s="1">
        <v>43589.259722222225</v>
      </c>
      <c r="F6499" t="s">
        <v>30727</v>
      </c>
      <c r="G6499" t="s">
        <v>30724</v>
      </c>
      <c r="H6499">
        <v>28</v>
      </c>
      <c r="I6499" t="s">
        <v>9430</v>
      </c>
      <c r="J6499" t="s">
        <v>9393</v>
      </c>
      <c r="K6499">
        <v>178</v>
      </c>
      <c r="L6499" t="s">
        <v>30</v>
      </c>
      <c r="M6499" t="s">
        <v>31</v>
      </c>
      <c r="N6499" t="b">
        <v>0</v>
      </c>
      <c r="O6499" t="s">
        <v>30728</v>
      </c>
      <c r="Q6499">
        <v>53</v>
      </c>
      <c r="R6499">
        <v>1</v>
      </c>
      <c r="S6499">
        <v>0</v>
      </c>
      <c r="T6499">
        <v>0</v>
      </c>
    </row>
    <row r="6500" spans="1:20" x14ac:dyDescent="0.25">
      <c r="A6500" t="s">
        <v>23235</v>
      </c>
      <c r="B6500" t="s">
        <v>23236</v>
      </c>
      <c r="C6500" t="s">
        <v>30729</v>
      </c>
      <c r="D6500" t="s">
        <v>30722</v>
      </c>
      <c r="E6500" s="1">
        <v>43589.259722222225</v>
      </c>
      <c r="F6500" t="s">
        <v>30730</v>
      </c>
      <c r="G6500" t="s">
        <v>30724</v>
      </c>
      <c r="H6500">
        <v>28</v>
      </c>
      <c r="I6500" t="s">
        <v>9430</v>
      </c>
      <c r="J6500" t="s">
        <v>2821</v>
      </c>
      <c r="K6500">
        <v>141</v>
      </c>
      <c r="L6500" t="s">
        <v>30</v>
      </c>
      <c r="M6500" t="s">
        <v>31</v>
      </c>
      <c r="N6500" t="b">
        <v>0</v>
      </c>
      <c r="O6500" t="s">
        <v>30731</v>
      </c>
      <c r="Q6500">
        <v>28</v>
      </c>
      <c r="R6500">
        <v>3</v>
      </c>
      <c r="S6500">
        <v>0</v>
      </c>
      <c r="T6500">
        <v>0</v>
      </c>
    </row>
    <row r="6501" spans="1:20" x14ac:dyDescent="0.25">
      <c r="A6501" t="s">
        <v>23235</v>
      </c>
      <c r="B6501" t="s">
        <v>23236</v>
      </c>
      <c r="C6501" t="s">
        <v>30732</v>
      </c>
      <c r="D6501" t="s">
        <v>30722</v>
      </c>
      <c r="E6501" s="1">
        <v>43589.259722222225</v>
      </c>
      <c r="F6501" t="s">
        <v>30733</v>
      </c>
      <c r="G6501" t="s">
        <v>30724</v>
      </c>
      <c r="H6501">
        <v>28</v>
      </c>
      <c r="I6501" t="s">
        <v>9430</v>
      </c>
      <c r="J6501" t="s">
        <v>8808</v>
      </c>
      <c r="K6501">
        <v>134</v>
      </c>
      <c r="L6501" t="s">
        <v>30</v>
      </c>
      <c r="M6501" t="s">
        <v>31</v>
      </c>
      <c r="N6501" t="b">
        <v>0</v>
      </c>
      <c r="O6501" t="s">
        <v>30734</v>
      </c>
      <c r="Q6501">
        <v>24</v>
      </c>
      <c r="R6501">
        <v>0</v>
      </c>
      <c r="S6501">
        <v>0</v>
      </c>
      <c r="T6501">
        <v>0</v>
      </c>
    </row>
    <row r="6502" spans="1:20" x14ac:dyDescent="0.25">
      <c r="A6502" t="s">
        <v>23235</v>
      </c>
      <c r="B6502" t="s">
        <v>23236</v>
      </c>
      <c r="C6502" t="s">
        <v>30735</v>
      </c>
      <c r="D6502" t="s">
        <v>30736</v>
      </c>
      <c r="E6502" s="1">
        <v>43589.259722222225</v>
      </c>
      <c r="F6502" t="s">
        <v>30737</v>
      </c>
      <c r="G6502" t="s">
        <v>30724</v>
      </c>
      <c r="H6502">
        <v>28</v>
      </c>
      <c r="I6502" t="s">
        <v>9430</v>
      </c>
      <c r="J6502" t="s">
        <v>10637</v>
      </c>
      <c r="K6502">
        <v>210</v>
      </c>
      <c r="L6502" t="s">
        <v>30</v>
      </c>
      <c r="M6502" t="s">
        <v>31</v>
      </c>
      <c r="N6502" t="b">
        <v>0</v>
      </c>
      <c r="O6502" t="s">
        <v>30738</v>
      </c>
      <c r="Q6502">
        <v>127</v>
      </c>
      <c r="R6502">
        <v>3</v>
      </c>
      <c r="S6502">
        <v>0</v>
      </c>
      <c r="T6502">
        <v>0</v>
      </c>
    </row>
    <row r="6503" spans="1:20" x14ac:dyDescent="0.25">
      <c r="A6503" t="s">
        <v>23235</v>
      </c>
      <c r="B6503" t="s">
        <v>23236</v>
      </c>
      <c r="C6503" t="s">
        <v>30739</v>
      </c>
      <c r="D6503" t="s">
        <v>30740</v>
      </c>
      <c r="E6503" s="1">
        <v>43589.248611111114</v>
      </c>
      <c r="F6503" t="s">
        <v>30741</v>
      </c>
      <c r="G6503" t="s">
        <v>30742</v>
      </c>
      <c r="H6503">
        <v>28</v>
      </c>
      <c r="I6503" t="s">
        <v>9430</v>
      </c>
      <c r="J6503" t="s">
        <v>8129</v>
      </c>
      <c r="K6503">
        <v>495</v>
      </c>
      <c r="L6503" t="s">
        <v>30</v>
      </c>
      <c r="M6503" t="s">
        <v>31</v>
      </c>
      <c r="N6503" t="b">
        <v>0</v>
      </c>
      <c r="O6503" t="s">
        <v>30743</v>
      </c>
      <c r="Q6503">
        <v>11</v>
      </c>
      <c r="R6503">
        <v>1</v>
      </c>
      <c r="S6503">
        <v>0</v>
      </c>
      <c r="T6503">
        <v>0</v>
      </c>
    </row>
    <row r="6504" spans="1:20" x14ac:dyDescent="0.25">
      <c r="A6504" t="s">
        <v>23235</v>
      </c>
      <c r="B6504" t="s">
        <v>23236</v>
      </c>
      <c r="C6504" t="s">
        <v>30744</v>
      </c>
      <c r="D6504" t="s">
        <v>30740</v>
      </c>
      <c r="E6504" s="1">
        <v>43589.248611111114</v>
      </c>
      <c r="F6504" t="s">
        <v>30745</v>
      </c>
      <c r="G6504" t="s">
        <v>30742</v>
      </c>
      <c r="H6504">
        <v>28</v>
      </c>
      <c r="I6504" t="s">
        <v>9430</v>
      </c>
      <c r="J6504" t="s">
        <v>611</v>
      </c>
      <c r="K6504">
        <v>193</v>
      </c>
      <c r="L6504" t="s">
        <v>30</v>
      </c>
      <c r="M6504" t="s">
        <v>31</v>
      </c>
      <c r="N6504" t="b">
        <v>0</v>
      </c>
      <c r="O6504" t="s">
        <v>30746</v>
      </c>
      <c r="Q6504">
        <v>15</v>
      </c>
      <c r="R6504">
        <v>0</v>
      </c>
      <c r="S6504">
        <v>0</v>
      </c>
      <c r="T6504">
        <v>0</v>
      </c>
    </row>
    <row r="6505" spans="1:20" x14ac:dyDescent="0.25">
      <c r="A6505" t="s">
        <v>23235</v>
      </c>
      <c r="B6505" t="s">
        <v>23236</v>
      </c>
      <c r="C6505" t="s">
        <v>30747</v>
      </c>
      <c r="D6505" t="s">
        <v>30740</v>
      </c>
      <c r="E6505" s="1">
        <v>43589.248611111114</v>
      </c>
      <c r="F6505" t="s">
        <v>30748</v>
      </c>
      <c r="G6505" t="s">
        <v>30742</v>
      </c>
      <c r="H6505">
        <v>28</v>
      </c>
      <c r="I6505" t="s">
        <v>9430</v>
      </c>
      <c r="J6505" t="s">
        <v>3868</v>
      </c>
      <c r="K6505">
        <v>114</v>
      </c>
      <c r="L6505" t="s">
        <v>30</v>
      </c>
      <c r="M6505" t="s">
        <v>31</v>
      </c>
      <c r="N6505" t="b">
        <v>0</v>
      </c>
      <c r="O6505" t="s">
        <v>30749</v>
      </c>
      <c r="Q6505">
        <v>48</v>
      </c>
      <c r="R6505">
        <v>0</v>
      </c>
      <c r="S6505">
        <v>0</v>
      </c>
      <c r="T6505">
        <v>0</v>
      </c>
    </row>
    <row r="6506" spans="1:20" x14ac:dyDescent="0.25">
      <c r="A6506" t="s">
        <v>23235</v>
      </c>
      <c r="B6506" t="s">
        <v>23236</v>
      </c>
      <c r="C6506" t="s">
        <v>30750</v>
      </c>
      <c r="D6506" t="s">
        <v>30740</v>
      </c>
      <c r="E6506" s="1">
        <v>43589.248611111114</v>
      </c>
      <c r="F6506" t="s">
        <v>30751</v>
      </c>
      <c r="G6506" t="s">
        <v>30742</v>
      </c>
      <c r="H6506">
        <v>28</v>
      </c>
      <c r="I6506" t="s">
        <v>9430</v>
      </c>
      <c r="J6506" t="s">
        <v>12740</v>
      </c>
      <c r="K6506">
        <v>267</v>
      </c>
      <c r="L6506" t="s">
        <v>30</v>
      </c>
      <c r="M6506" t="s">
        <v>31</v>
      </c>
      <c r="N6506" t="b">
        <v>0</v>
      </c>
      <c r="O6506" t="s">
        <v>30752</v>
      </c>
      <c r="Q6506">
        <v>48</v>
      </c>
      <c r="R6506">
        <v>2</v>
      </c>
      <c r="S6506">
        <v>0</v>
      </c>
      <c r="T6506">
        <v>0</v>
      </c>
    </row>
    <row r="6507" spans="1:20" x14ac:dyDescent="0.25">
      <c r="A6507" t="s">
        <v>23235</v>
      </c>
      <c r="B6507" t="s">
        <v>23236</v>
      </c>
      <c r="C6507" t="s">
        <v>30753</v>
      </c>
      <c r="D6507" t="s">
        <v>30740</v>
      </c>
      <c r="E6507" s="1">
        <v>43589.248611111114</v>
      </c>
      <c r="F6507" t="s">
        <v>30754</v>
      </c>
      <c r="G6507" t="s">
        <v>30742</v>
      </c>
      <c r="H6507">
        <v>28</v>
      </c>
      <c r="I6507" t="s">
        <v>9430</v>
      </c>
      <c r="J6507" t="s">
        <v>11698</v>
      </c>
      <c r="K6507">
        <v>187</v>
      </c>
      <c r="L6507" t="s">
        <v>30</v>
      </c>
      <c r="M6507" t="s">
        <v>31</v>
      </c>
      <c r="N6507" t="b">
        <v>0</v>
      </c>
      <c r="O6507" t="s">
        <v>30755</v>
      </c>
      <c r="Q6507">
        <v>28</v>
      </c>
      <c r="R6507">
        <v>0</v>
      </c>
      <c r="S6507">
        <v>0</v>
      </c>
      <c r="T6507">
        <v>0</v>
      </c>
    </row>
    <row r="6508" spans="1:20" x14ac:dyDescent="0.25">
      <c r="A6508" t="s">
        <v>23235</v>
      </c>
      <c r="B6508" t="s">
        <v>23236</v>
      </c>
      <c r="C6508" t="s">
        <v>30756</v>
      </c>
      <c r="D6508" t="s">
        <v>30757</v>
      </c>
      <c r="E6508" s="1">
        <v>43559.49722222222</v>
      </c>
      <c r="F6508" t="s">
        <v>30758</v>
      </c>
      <c r="G6508" t="s">
        <v>30759</v>
      </c>
      <c r="H6508">
        <v>28</v>
      </c>
      <c r="I6508" t="s">
        <v>9430</v>
      </c>
      <c r="J6508" t="s">
        <v>290</v>
      </c>
      <c r="K6508">
        <v>214</v>
      </c>
      <c r="L6508" t="s">
        <v>30</v>
      </c>
      <c r="M6508" t="s">
        <v>31</v>
      </c>
      <c r="N6508" t="b">
        <v>0</v>
      </c>
      <c r="O6508" t="s">
        <v>30760</v>
      </c>
      <c r="Q6508">
        <v>116</v>
      </c>
      <c r="R6508">
        <v>0</v>
      </c>
      <c r="S6508">
        <v>0</v>
      </c>
      <c r="T6508">
        <v>0</v>
      </c>
    </row>
    <row r="6509" spans="1:20" x14ac:dyDescent="0.25">
      <c r="A6509" t="s">
        <v>23235</v>
      </c>
      <c r="B6509" t="s">
        <v>23236</v>
      </c>
      <c r="C6509" t="s">
        <v>30761</v>
      </c>
      <c r="D6509" t="s">
        <v>30757</v>
      </c>
      <c r="E6509" s="1">
        <v>43559.49722222222</v>
      </c>
      <c r="F6509" t="s">
        <v>30762</v>
      </c>
      <c r="G6509" t="s">
        <v>30759</v>
      </c>
      <c r="H6509">
        <v>28</v>
      </c>
      <c r="I6509" t="s">
        <v>9430</v>
      </c>
      <c r="J6509" t="s">
        <v>3205</v>
      </c>
      <c r="K6509">
        <v>812</v>
      </c>
      <c r="L6509" t="s">
        <v>30</v>
      </c>
      <c r="M6509" t="s">
        <v>31</v>
      </c>
      <c r="N6509" t="b">
        <v>0</v>
      </c>
      <c r="O6509" t="s">
        <v>30763</v>
      </c>
      <c r="Q6509">
        <v>115</v>
      </c>
      <c r="R6509">
        <v>1</v>
      </c>
      <c r="S6509">
        <v>0</v>
      </c>
      <c r="T6509">
        <v>0</v>
      </c>
    </row>
    <row r="6510" spans="1:20" x14ac:dyDescent="0.25">
      <c r="A6510" t="s">
        <v>23235</v>
      </c>
      <c r="B6510" t="s">
        <v>23236</v>
      </c>
      <c r="C6510" t="s">
        <v>30764</v>
      </c>
      <c r="D6510" t="s">
        <v>30757</v>
      </c>
      <c r="E6510" s="1">
        <v>43559.49722222222</v>
      </c>
      <c r="F6510" t="s">
        <v>30765</v>
      </c>
      <c r="G6510" t="s">
        <v>30759</v>
      </c>
      <c r="H6510">
        <v>28</v>
      </c>
      <c r="I6510" t="s">
        <v>9430</v>
      </c>
      <c r="J6510" t="s">
        <v>3886</v>
      </c>
      <c r="K6510">
        <v>290</v>
      </c>
      <c r="L6510" t="s">
        <v>30</v>
      </c>
      <c r="M6510" t="s">
        <v>31</v>
      </c>
      <c r="N6510" t="b">
        <v>0</v>
      </c>
      <c r="O6510" t="s">
        <v>30766</v>
      </c>
      <c r="Q6510">
        <v>42</v>
      </c>
      <c r="R6510">
        <v>1</v>
      </c>
      <c r="S6510">
        <v>1</v>
      </c>
      <c r="T6510">
        <v>0</v>
      </c>
    </row>
    <row r="6511" spans="1:20" x14ac:dyDescent="0.25">
      <c r="A6511" t="s">
        <v>23235</v>
      </c>
      <c r="B6511" t="s">
        <v>23236</v>
      </c>
      <c r="C6511" t="s">
        <v>30767</v>
      </c>
      <c r="D6511" t="s">
        <v>30768</v>
      </c>
      <c r="E6511" s="1">
        <v>43559.484027777777</v>
      </c>
      <c r="F6511" t="s">
        <v>30769</v>
      </c>
      <c r="G6511" t="s">
        <v>30770</v>
      </c>
      <c r="H6511">
        <v>28</v>
      </c>
      <c r="I6511" t="s">
        <v>9430</v>
      </c>
      <c r="J6511" t="s">
        <v>2637</v>
      </c>
      <c r="K6511">
        <v>423</v>
      </c>
      <c r="L6511" t="s">
        <v>30</v>
      </c>
      <c r="M6511" t="s">
        <v>31</v>
      </c>
      <c r="N6511" t="b">
        <v>0</v>
      </c>
      <c r="O6511" t="s">
        <v>30771</v>
      </c>
      <c r="Q6511">
        <v>201</v>
      </c>
      <c r="R6511">
        <v>3</v>
      </c>
      <c r="S6511">
        <v>0</v>
      </c>
      <c r="T6511">
        <v>0</v>
      </c>
    </row>
    <row r="6512" spans="1:20" x14ac:dyDescent="0.25">
      <c r="A6512" t="s">
        <v>23235</v>
      </c>
      <c r="B6512" t="s">
        <v>23236</v>
      </c>
      <c r="C6512" t="s">
        <v>30772</v>
      </c>
      <c r="D6512" t="s">
        <v>30768</v>
      </c>
      <c r="E6512" s="1">
        <v>43559.484027777777</v>
      </c>
      <c r="F6512" t="s">
        <v>30773</v>
      </c>
      <c r="G6512" t="s">
        <v>30770</v>
      </c>
      <c r="H6512">
        <v>28</v>
      </c>
      <c r="I6512" t="s">
        <v>9430</v>
      </c>
      <c r="J6512" t="s">
        <v>3451</v>
      </c>
      <c r="K6512">
        <v>256</v>
      </c>
      <c r="L6512" t="s">
        <v>30</v>
      </c>
      <c r="M6512" t="s">
        <v>31</v>
      </c>
      <c r="N6512" t="b">
        <v>0</v>
      </c>
      <c r="O6512" t="s">
        <v>30774</v>
      </c>
      <c r="Q6512">
        <v>220</v>
      </c>
      <c r="R6512">
        <v>5</v>
      </c>
      <c r="S6512">
        <v>2</v>
      </c>
      <c r="T6512">
        <v>0</v>
      </c>
    </row>
    <row r="6513" spans="1:20" x14ac:dyDescent="0.25">
      <c r="A6513" t="s">
        <v>23235</v>
      </c>
      <c r="B6513" t="s">
        <v>23236</v>
      </c>
      <c r="C6513" t="s">
        <v>30775</v>
      </c>
      <c r="D6513" t="s">
        <v>30768</v>
      </c>
      <c r="E6513" s="1">
        <v>43559.484027777777</v>
      </c>
      <c r="F6513" t="s">
        <v>30776</v>
      </c>
      <c r="G6513" t="s">
        <v>30770</v>
      </c>
      <c r="H6513">
        <v>28</v>
      </c>
      <c r="I6513" t="s">
        <v>9430</v>
      </c>
      <c r="J6513" t="s">
        <v>9767</v>
      </c>
      <c r="K6513">
        <v>836</v>
      </c>
      <c r="L6513" t="s">
        <v>30</v>
      </c>
      <c r="M6513" t="s">
        <v>31</v>
      </c>
      <c r="N6513" t="b">
        <v>0</v>
      </c>
      <c r="O6513" t="s">
        <v>30777</v>
      </c>
      <c r="Q6513">
        <v>274</v>
      </c>
      <c r="R6513">
        <v>1</v>
      </c>
      <c r="S6513">
        <v>0</v>
      </c>
      <c r="T6513">
        <v>0</v>
      </c>
    </row>
    <row r="6514" spans="1:20" x14ac:dyDescent="0.25">
      <c r="A6514" t="s">
        <v>23235</v>
      </c>
      <c r="B6514" t="s">
        <v>23236</v>
      </c>
      <c r="C6514" t="s">
        <v>30778</v>
      </c>
      <c r="D6514" t="s">
        <v>30768</v>
      </c>
      <c r="E6514" s="1">
        <v>43559.484027777777</v>
      </c>
      <c r="F6514" t="s">
        <v>30779</v>
      </c>
      <c r="G6514" t="s">
        <v>30770</v>
      </c>
      <c r="H6514">
        <v>28</v>
      </c>
      <c r="I6514" t="s">
        <v>9430</v>
      </c>
      <c r="J6514" t="s">
        <v>2204</v>
      </c>
      <c r="K6514">
        <v>496</v>
      </c>
      <c r="L6514" t="s">
        <v>30</v>
      </c>
      <c r="M6514" t="s">
        <v>31</v>
      </c>
      <c r="N6514" t="b">
        <v>0</v>
      </c>
      <c r="O6514" t="s">
        <v>30780</v>
      </c>
      <c r="Q6514">
        <v>87</v>
      </c>
      <c r="R6514">
        <v>1</v>
      </c>
      <c r="S6514">
        <v>0</v>
      </c>
      <c r="T6514">
        <v>0</v>
      </c>
    </row>
    <row r="6515" spans="1:20" x14ac:dyDescent="0.25">
      <c r="A6515" t="s">
        <v>23235</v>
      </c>
      <c r="B6515" t="s">
        <v>23236</v>
      </c>
      <c r="C6515" t="s">
        <v>30781</v>
      </c>
      <c r="D6515" t="s">
        <v>30768</v>
      </c>
      <c r="E6515" s="1">
        <v>43559.484027777777</v>
      </c>
      <c r="F6515" t="s">
        <v>30782</v>
      </c>
      <c r="G6515" t="s">
        <v>30770</v>
      </c>
      <c r="H6515">
        <v>28</v>
      </c>
      <c r="I6515" t="s">
        <v>9430</v>
      </c>
      <c r="J6515" t="s">
        <v>1275</v>
      </c>
      <c r="K6515">
        <v>196</v>
      </c>
      <c r="L6515" t="s">
        <v>30</v>
      </c>
      <c r="M6515" t="s">
        <v>31</v>
      </c>
      <c r="N6515" t="b">
        <v>0</v>
      </c>
      <c r="O6515" t="s">
        <v>30783</v>
      </c>
      <c r="Q6515">
        <v>530</v>
      </c>
      <c r="R6515">
        <v>3</v>
      </c>
      <c r="S6515">
        <v>1</v>
      </c>
      <c r="T6515">
        <v>0</v>
      </c>
    </row>
    <row r="6516" spans="1:20" x14ac:dyDescent="0.25">
      <c r="A6516" t="s">
        <v>23235</v>
      </c>
      <c r="B6516" t="s">
        <v>23236</v>
      </c>
      <c r="C6516" t="s">
        <v>30784</v>
      </c>
      <c r="D6516" t="s">
        <v>30768</v>
      </c>
      <c r="E6516" s="1">
        <v>43559.484027777777</v>
      </c>
      <c r="F6516" t="s">
        <v>30785</v>
      </c>
      <c r="G6516" t="s">
        <v>30770</v>
      </c>
      <c r="H6516">
        <v>28</v>
      </c>
      <c r="I6516" t="s">
        <v>9430</v>
      </c>
      <c r="J6516" t="s">
        <v>251</v>
      </c>
      <c r="K6516">
        <v>328</v>
      </c>
      <c r="L6516" t="s">
        <v>30</v>
      </c>
      <c r="M6516" t="s">
        <v>31</v>
      </c>
      <c r="N6516" t="b">
        <v>0</v>
      </c>
      <c r="O6516" t="s">
        <v>30786</v>
      </c>
      <c r="Q6516">
        <v>133</v>
      </c>
      <c r="R6516">
        <v>1</v>
      </c>
      <c r="S6516">
        <v>0</v>
      </c>
      <c r="T6516">
        <v>0</v>
      </c>
    </row>
    <row r="6517" spans="1:20" x14ac:dyDescent="0.25">
      <c r="A6517" t="s">
        <v>23235</v>
      </c>
      <c r="B6517" t="s">
        <v>23236</v>
      </c>
      <c r="C6517" t="s">
        <v>30787</v>
      </c>
      <c r="D6517" t="s">
        <v>30768</v>
      </c>
      <c r="E6517" s="1">
        <v>43559.484027777777</v>
      </c>
      <c r="F6517" t="s">
        <v>30788</v>
      </c>
      <c r="G6517" t="s">
        <v>30770</v>
      </c>
      <c r="H6517">
        <v>28</v>
      </c>
      <c r="I6517" t="s">
        <v>9430</v>
      </c>
      <c r="J6517" t="s">
        <v>3862</v>
      </c>
      <c r="K6517">
        <v>693</v>
      </c>
      <c r="L6517" t="s">
        <v>30</v>
      </c>
      <c r="M6517" t="s">
        <v>31</v>
      </c>
      <c r="N6517" t="b">
        <v>0</v>
      </c>
      <c r="O6517" t="s">
        <v>30789</v>
      </c>
      <c r="Q6517">
        <v>126</v>
      </c>
      <c r="R6517">
        <v>2</v>
      </c>
      <c r="S6517">
        <v>1</v>
      </c>
      <c r="T6517">
        <v>0</v>
      </c>
    </row>
    <row r="6518" spans="1:20" x14ac:dyDescent="0.25">
      <c r="A6518" t="s">
        <v>23235</v>
      </c>
      <c r="B6518" t="s">
        <v>23236</v>
      </c>
      <c r="C6518" t="s">
        <v>30790</v>
      </c>
      <c r="D6518" t="s">
        <v>30791</v>
      </c>
      <c r="E6518" s="1">
        <v>43559.461805555555</v>
      </c>
      <c r="F6518" t="s">
        <v>30792</v>
      </c>
      <c r="G6518" t="s">
        <v>30793</v>
      </c>
      <c r="H6518">
        <v>28</v>
      </c>
      <c r="I6518" t="s">
        <v>9430</v>
      </c>
      <c r="J6518" t="s">
        <v>2562</v>
      </c>
      <c r="K6518">
        <v>412</v>
      </c>
      <c r="L6518" t="s">
        <v>30</v>
      </c>
      <c r="M6518" t="s">
        <v>31</v>
      </c>
      <c r="N6518" t="b">
        <v>0</v>
      </c>
      <c r="O6518" t="s">
        <v>30794</v>
      </c>
      <c r="Q6518">
        <v>96</v>
      </c>
      <c r="R6518">
        <v>2</v>
      </c>
      <c r="S6518">
        <v>0</v>
      </c>
      <c r="T6518">
        <v>0</v>
      </c>
    </row>
    <row r="6519" spans="1:20" x14ac:dyDescent="0.25">
      <c r="A6519" t="s">
        <v>23235</v>
      </c>
      <c r="B6519" t="s">
        <v>23236</v>
      </c>
      <c r="C6519" t="s">
        <v>30795</v>
      </c>
      <c r="D6519" t="s">
        <v>30791</v>
      </c>
      <c r="E6519" s="1">
        <v>43559.461805555555</v>
      </c>
      <c r="F6519" t="s">
        <v>30796</v>
      </c>
      <c r="G6519" t="s">
        <v>30793</v>
      </c>
      <c r="H6519">
        <v>28</v>
      </c>
      <c r="I6519" t="s">
        <v>9430</v>
      </c>
      <c r="J6519" t="s">
        <v>7860</v>
      </c>
      <c r="K6519">
        <v>154</v>
      </c>
      <c r="L6519" t="s">
        <v>30</v>
      </c>
      <c r="M6519" t="s">
        <v>31</v>
      </c>
      <c r="N6519" t="b">
        <v>0</v>
      </c>
      <c r="O6519" t="s">
        <v>30797</v>
      </c>
      <c r="Q6519">
        <v>39</v>
      </c>
      <c r="R6519">
        <v>2</v>
      </c>
      <c r="S6519">
        <v>0</v>
      </c>
      <c r="T6519">
        <v>0</v>
      </c>
    </row>
    <row r="6520" spans="1:20" x14ac:dyDescent="0.25">
      <c r="A6520" t="s">
        <v>23235</v>
      </c>
      <c r="B6520" t="s">
        <v>23236</v>
      </c>
      <c r="C6520" t="s">
        <v>30798</v>
      </c>
      <c r="D6520" t="s">
        <v>30791</v>
      </c>
      <c r="E6520" s="1">
        <v>43559.461805555555</v>
      </c>
      <c r="F6520" t="s">
        <v>30799</v>
      </c>
      <c r="G6520" t="s">
        <v>30793</v>
      </c>
      <c r="H6520">
        <v>28</v>
      </c>
      <c r="I6520" t="s">
        <v>9430</v>
      </c>
      <c r="J6520" t="s">
        <v>302</v>
      </c>
      <c r="K6520">
        <v>123</v>
      </c>
      <c r="L6520" t="s">
        <v>30</v>
      </c>
      <c r="M6520" t="s">
        <v>31</v>
      </c>
      <c r="N6520" t="b">
        <v>0</v>
      </c>
      <c r="O6520" t="s">
        <v>30800</v>
      </c>
      <c r="Q6520">
        <v>73</v>
      </c>
      <c r="R6520">
        <v>3</v>
      </c>
      <c r="S6520">
        <v>0</v>
      </c>
      <c r="T6520">
        <v>0</v>
      </c>
    </row>
    <row r="6521" spans="1:20" x14ac:dyDescent="0.25">
      <c r="A6521" t="s">
        <v>23235</v>
      </c>
      <c r="B6521" t="s">
        <v>23236</v>
      </c>
      <c r="C6521" t="s">
        <v>30801</v>
      </c>
      <c r="D6521" t="s">
        <v>30791</v>
      </c>
      <c r="E6521" s="1">
        <v>43559.461805555555</v>
      </c>
      <c r="F6521" t="s">
        <v>30802</v>
      </c>
      <c r="G6521" t="s">
        <v>30793</v>
      </c>
      <c r="H6521">
        <v>28</v>
      </c>
      <c r="I6521" t="s">
        <v>9430</v>
      </c>
      <c r="J6521" t="s">
        <v>6075</v>
      </c>
      <c r="K6521">
        <v>143</v>
      </c>
      <c r="L6521" t="s">
        <v>30</v>
      </c>
      <c r="M6521" t="s">
        <v>31</v>
      </c>
      <c r="N6521" t="b">
        <v>0</v>
      </c>
      <c r="O6521" t="s">
        <v>30803</v>
      </c>
      <c r="Q6521">
        <v>41</v>
      </c>
      <c r="R6521">
        <v>2</v>
      </c>
      <c r="S6521">
        <v>0</v>
      </c>
      <c r="T6521">
        <v>0</v>
      </c>
    </row>
    <row r="6522" spans="1:20" x14ac:dyDescent="0.25">
      <c r="A6522" t="s">
        <v>23235</v>
      </c>
      <c r="B6522" t="s">
        <v>23236</v>
      </c>
      <c r="C6522" t="s">
        <v>30804</v>
      </c>
      <c r="D6522" t="s">
        <v>30805</v>
      </c>
      <c r="E6522" s="1">
        <v>43559.442361111112</v>
      </c>
      <c r="F6522" t="s">
        <v>30806</v>
      </c>
      <c r="G6522" t="s">
        <v>30807</v>
      </c>
      <c r="H6522">
        <v>28</v>
      </c>
      <c r="I6522" t="s">
        <v>9430</v>
      </c>
      <c r="J6522" t="s">
        <v>9998</v>
      </c>
      <c r="K6522">
        <v>636</v>
      </c>
      <c r="L6522" t="s">
        <v>30</v>
      </c>
      <c r="M6522" t="s">
        <v>31</v>
      </c>
      <c r="N6522" t="b">
        <v>0</v>
      </c>
      <c r="O6522" t="s">
        <v>30808</v>
      </c>
      <c r="Q6522">
        <v>148</v>
      </c>
      <c r="R6522">
        <v>1</v>
      </c>
      <c r="S6522">
        <v>0</v>
      </c>
      <c r="T6522">
        <v>0</v>
      </c>
    </row>
    <row r="6523" spans="1:20" x14ac:dyDescent="0.25">
      <c r="A6523" t="s">
        <v>23235</v>
      </c>
      <c r="B6523" t="s">
        <v>23236</v>
      </c>
      <c r="C6523" t="s">
        <v>30809</v>
      </c>
      <c r="D6523" t="s">
        <v>30810</v>
      </c>
      <c r="E6523" s="1">
        <v>43559.432638888888</v>
      </c>
      <c r="F6523" t="s">
        <v>30811</v>
      </c>
      <c r="G6523" t="s">
        <v>30807</v>
      </c>
      <c r="H6523">
        <v>28</v>
      </c>
      <c r="I6523" t="s">
        <v>9430</v>
      </c>
      <c r="J6523" t="s">
        <v>876</v>
      </c>
      <c r="K6523">
        <v>260</v>
      </c>
      <c r="L6523" t="s">
        <v>30</v>
      </c>
      <c r="M6523" t="s">
        <v>31</v>
      </c>
      <c r="N6523" t="b">
        <v>0</v>
      </c>
      <c r="O6523" t="s">
        <v>30812</v>
      </c>
      <c r="Q6523">
        <v>110</v>
      </c>
      <c r="R6523">
        <v>0</v>
      </c>
      <c r="S6523">
        <v>0</v>
      </c>
      <c r="T6523">
        <v>0</v>
      </c>
    </row>
    <row r="6524" spans="1:20" x14ac:dyDescent="0.25">
      <c r="A6524" t="s">
        <v>23235</v>
      </c>
      <c r="B6524" t="s">
        <v>23236</v>
      </c>
      <c r="C6524" t="s">
        <v>30813</v>
      </c>
      <c r="D6524" t="s">
        <v>30810</v>
      </c>
      <c r="E6524" s="1">
        <v>43559.432638888888</v>
      </c>
      <c r="F6524" t="s">
        <v>30814</v>
      </c>
      <c r="G6524" t="s">
        <v>30807</v>
      </c>
      <c r="H6524">
        <v>28</v>
      </c>
      <c r="I6524" t="s">
        <v>9430</v>
      </c>
      <c r="J6524" t="s">
        <v>627</v>
      </c>
      <c r="K6524">
        <v>389</v>
      </c>
      <c r="L6524" t="s">
        <v>30</v>
      </c>
      <c r="M6524" t="s">
        <v>31</v>
      </c>
      <c r="N6524" t="b">
        <v>0</v>
      </c>
      <c r="O6524" t="s">
        <v>30815</v>
      </c>
      <c r="Q6524">
        <v>32</v>
      </c>
      <c r="R6524">
        <v>0</v>
      </c>
      <c r="S6524">
        <v>0</v>
      </c>
      <c r="T6524">
        <v>0</v>
      </c>
    </row>
    <row r="6525" spans="1:20" x14ac:dyDescent="0.25">
      <c r="A6525" t="s">
        <v>23235</v>
      </c>
      <c r="B6525" t="s">
        <v>23236</v>
      </c>
      <c r="C6525" t="s">
        <v>30816</v>
      </c>
      <c r="D6525" t="s">
        <v>30810</v>
      </c>
      <c r="E6525" s="1">
        <v>43559.432638888888</v>
      </c>
      <c r="F6525" t="s">
        <v>30817</v>
      </c>
      <c r="G6525" t="s">
        <v>30807</v>
      </c>
      <c r="H6525">
        <v>28</v>
      </c>
      <c r="I6525" t="s">
        <v>9430</v>
      </c>
      <c r="J6525" t="s">
        <v>5854</v>
      </c>
      <c r="K6525">
        <v>560</v>
      </c>
      <c r="L6525" t="s">
        <v>30</v>
      </c>
      <c r="M6525" t="s">
        <v>31</v>
      </c>
      <c r="N6525" t="b">
        <v>0</v>
      </c>
      <c r="O6525" t="s">
        <v>30818</v>
      </c>
      <c r="Q6525">
        <v>34</v>
      </c>
      <c r="R6525">
        <v>1</v>
      </c>
      <c r="S6525">
        <v>0</v>
      </c>
      <c r="T6525">
        <v>0</v>
      </c>
    </row>
    <row r="6526" spans="1:20" x14ac:dyDescent="0.25">
      <c r="A6526" t="s">
        <v>23235</v>
      </c>
      <c r="B6526" t="s">
        <v>23236</v>
      </c>
      <c r="C6526" t="s">
        <v>30819</v>
      </c>
      <c r="D6526" t="s">
        <v>30810</v>
      </c>
      <c r="E6526" s="1">
        <v>43559.432638888888</v>
      </c>
      <c r="F6526" t="s">
        <v>30820</v>
      </c>
      <c r="G6526" t="s">
        <v>30807</v>
      </c>
      <c r="H6526">
        <v>28</v>
      </c>
      <c r="I6526" t="s">
        <v>9430</v>
      </c>
      <c r="J6526" t="s">
        <v>15153</v>
      </c>
      <c r="K6526">
        <v>963</v>
      </c>
      <c r="L6526" t="s">
        <v>30</v>
      </c>
      <c r="M6526" t="s">
        <v>31</v>
      </c>
      <c r="N6526" t="b">
        <v>0</v>
      </c>
      <c r="O6526" t="s">
        <v>30821</v>
      </c>
      <c r="Q6526">
        <v>29</v>
      </c>
      <c r="R6526">
        <v>0</v>
      </c>
      <c r="S6526">
        <v>0</v>
      </c>
      <c r="T6526">
        <v>0</v>
      </c>
    </row>
    <row r="6527" spans="1:20" x14ac:dyDescent="0.25">
      <c r="A6527" t="s">
        <v>23235</v>
      </c>
      <c r="B6527" t="s">
        <v>23236</v>
      </c>
      <c r="C6527" t="s">
        <v>30822</v>
      </c>
      <c r="D6527" t="s">
        <v>30810</v>
      </c>
      <c r="E6527" s="1">
        <v>43559.432638888888</v>
      </c>
      <c r="F6527" t="s">
        <v>30823</v>
      </c>
      <c r="G6527" t="s">
        <v>30807</v>
      </c>
      <c r="H6527">
        <v>28</v>
      </c>
      <c r="I6527" t="s">
        <v>9430</v>
      </c>
      <c r="J6527" t="s">
        <v>1372</v>
      </c>
      <c r="K6527">
        <v>326</v>
      </c>
      <c r="L6527" t="s">
        <v>30</v>
      </c>
      <c r="M6527" t="s">
        <v>31</v>
      </c>
      <c r="N6527" t="b">
        <v>0</v>
      </c>
      <c r="O6527" t="s">
        <v>30824</v>
      </c>
      <c r="Q6527">
        <v>9</v>
      </c>
      <c r="R6527">
        <v>0</v>
      </c>
      <c r="S6527">
        <v>0</v>
      </c>
      <c r="T6527">
        <v>0</v>
      </c>
    </row>
    <row r="6528" spans="1:20" x14ac:dyDescent="0.25">
      <c r="A6528" t="s">
        <v>23235</v>
      </c>
      <c r="B6528" t="s">
        <v>23236</v>
      </c>
      <c r="C6528" t="s">
        <v>30825</v>
      </c>
      <c r="D6528" t="s">
        <v>30810</v>
      </c>
      <c r="E6528" s="1">
        <v>43559.432638888888</v>
      </c>
      <c r="F6528" t="s">
        <v>30826</v>
      </c>
      <c r="G6528" t="s">
        <v>30807</v>
      </c>
      <c r="H6528">
        <v>28</v>
      </c>
      <c r="I6528" t="s">
        <v>9430</v>
      </c>
      <c r="J6528" t="s">
        <v>468</v>
      </c>
      <c r="K6528">
        <v>584</v>
      </c>
      <c r="L6528" t="s">
        <v>30</v>
      </c>
      <c r="M6528" t="s">
        <v>31</v>
      </c>
      <c r="N6528" t="b">
        <v>0</v>
      </c>
      <c r="O6528" t="s">
        <v>30827</v>
      </c>
      <c r="Q6528">
        <v>40</v>
      </c>
      <c r="R6528">
        <v>0</v>
      </c>
      <c r="S6528">
        <v>1</v>
      </c>
      <c r="T6528">
        <v>0</v>
      </c>
    </row>
    <row r="6529" spans="1:20" x14ac:dyDescent="0.25">
      <c r="A6529" t="s">
        <v>23235</v>
      </c>
      <c r="B6529" t="s">
        <v>23236</v>
      </c>
      <c r="C6529" t="s">
        <v>30828</v>
      </c>
      <c r="D6529" t="s">
        <v>30810</v>
      </c>
      <c r="E6529" s="1">
        <v>43559.432638888888</v>
      </c>
      <c r="F6529" t="s">
        <v>30823</v>
      </c>
      <c r="G6529" t="s">
        <v>30807</v>
      </c>
      <c r="H6529">
        <v>28</v>
      </c>
      <c r="I6529" t="s">
        <v>9430</v>
      </c>
      <c r="J6529" t="s">
        <v>1372</v>
      </c>
      <c r="K6529">
        <v>326</v>
      </c>
      <c r="L6529" t="s">
        <v>30</v>
      </c>
      <c r="M6529" t="s">
        <v>31</v>
      </c>
      <c r="N6529" t="b">
        <v>0</v>
      </c>
      <c r="O6529" t="s">
        <v>30829</v>
      </c>
      <c r="Q6529">
        <v>16</v>
      </c>
      <c r="R6529">
        <v>0</v>
      </c>
      <c r="S6529">
        <v>0</v>
      </c>
      <c r="T6529">
        <v>0</v>
      </c>
    </row>
    <row r="6530" spans="1:20" x14ac:dyDescent="0.25">
      <c r="A6530" t="s">
        <v>23235</v>
      </c>
      <c r="B6530" t="s">
        <v>23236</v>
      </c>
      <c r="C6530" t="s">
        <v>30830</v>
      </c>
      <c r="D6530" t="s">
        <v>30831</v>
      </c>
      <c r="E6530" s="1">
        <v>43559.431250000001</v>
      </c>
      <c r="F6530" t="s">
        <v>30832</v>
      </c>
      <c r="G6530" t="s">
        <v>30833</v>
      </c>
      <c r="H6530">
        <v>28</v>
      </c>
      <c r="I6530" t="s">
        <v>9430</v>
      </c>
      <c r="J6530" t="s">
        <v>30834</v>
      </c>
      <c r="K6530">
        <v>1361</v>
      </c>
      <c r="L6530" t="s">
        <v>30</v>
      </c>
      <c r="M6530" t="s">
        <v>31</v>
      </c>
      <c r="N6530" t="b">
        <v>0</v>
      </c>
      <c r="O6530" t="s">
        <v>30835</v>
      </c>
      <c r="Q6530">
        <v>5538</v>
      </c>
      <c r="R6530">
        <v>54</v>
      </c>
      <c r="S6530">
        <v>10</v>
      </c>
      <c r="T6530">
        <v>0</v>
      </c>
    </row>
    <row r="6531" spans="1:20" x14ac:dyDescent="0.25">
      <c r="A6531" t="s">
        <v>23235</v>
      </c>
      <c r="B6531" t="s">
        <v>23236</v>
      </c>
      <c r="C6531" t="s">
        <v>30836</v>
      </c>
      <c r="D6531" t="s">
        <v>30831</v>
      </c>
      <c r="E6531" s="1">
        <v>43559.431250000001</v>
      </c>
      <c r="F6531" t="s">
        <v>30837</v>
      </c>
      <c r="G6531" t="s">
        <v>30833</v>
      </c>
      <c r="H6531">
        <v>28</v>
      </c>
      <c r="I6531" t="s">
        <v>9430</v>
      </c>
      <c r="J6531" t="s">
        <v>30838</v>
      </c>
      <c r="K6531">
        <v>1119</v>
      </c>
      <c r="L6531" t="s">
        <v>30</v>
      </c>
      <c r="M6531" t="s">
        <v>31</v>
      </c>
      <c r="N6531" t="b">
        <v>0</v>
      </c>
      <c r="O6531" t="s">
        <v>30839</v>
      </c>
      <c r="Q6531">
        <v>582</v>
      </c>
      <c r="R6531">
        <v>1</v>
      </c>
      <c r="S6531">
        <v>1</v>
      </c>
      <c r="T6531">
        <v>0</v>
      </c>
    </row>
    <row r="6532" spans="1:20" x14ac:dyDescent="0.25">
      <c r="A6532" t="s">
        <v>23235</v>
      </c>
      <c r="B6532" t="s">
        <v>23236</v>
      </c>
      <c r="C6532" t="s">
        <v>30840</v>
      </c>
      <c r="D6532" t="s">
        <v>30831</v>
      </c>
      <c r="E6532" s="1">
        <v>43559.431250000001</v>
      </c>
      <c r="F6532" t="s">
        <v>30841</v>
      </c>
      <c r="G6532" t="s">
        <v>30833</v>
      </c>
      <c r="H6532">
        <v>28</v>
      </c>
      <c r="I6532" t="s">
        <v>9430</v>
      </c>
      <c r="J6532" t="s">
        <v>9079</v>
      </c>
      <c r="K6532">
        <v>918</v>
      </c>
      <c r="L6532" t="s">
        <v>30</v>
      </c>
      <c r="M6532" t="s">
        <v>31</v>
      </c>
      <c r="N6532" t="b">
        <v>0</v>
      </c>
      <c r="O6532" t="s">
        <v>30842</v>
      </c>
      <c r="Q6532">
        <v>2536</v>
      </c>
      <c r="R6532">
        <v>18</v>
      </c>
      <c r="S6532">
        <v>2</v>
      </c>
      <c r="T6532">
        <v>0</v>
      </c>
    </row>
    <row r="6533" spans="1:20" x14ac:dyDescent="0.25">
      <c r="A6533" t="s">
        <v>23235</v>
      </c>
      <c r="B6533" t="s">
        <v>23236</v>
      </c>
      <c r="C6533" t="s">
        <v>30843</v>
      </c>
      <c r="D6533" t="s">
        <v>30831</v>
      </c>
      <c r="E6533" s="1">
        <v>43559.431250000001</v>
      </c>
      <c r="F6533" t="s">
        <v>30844</v>
      </c>
      <c r="G6533" t="s">
        <v>30833</v>
      </c>
      <c r="H6533">
        <v>28</v>
      </c>
      <c r="I6533" t="s">
        <v>9430</v>
      </c>
      <c r="J6533" t="s">
        <v>18826</v>
      </c>
      <c r="K6533">
        <v>849</v>
      </c>
      <c r="L6533" t="s">
        <v>30</v>
      </c>
      <c r="M6533" t="s">
        <v>31</v>
      </c>
      <c r="N6533" t="b">
        <v>0</v>
      </c>
      <c r="O6533" t="s">
        <v>30845</v>
      </c>
      <c r="Q6533">
        <v>944</v>
      </c>
      <c r="R6533">
        <v>7</v>
      </c>
      <c r="S6533">
        <v>3</v>
      </c>
      <c r="T6533">
        <v>0</v>
      </c>
    </row>
    <row r="6534" spans="1:20" x14ac:dyDescent="0.25">
      <c r="A6534" t="s">
        <v>23235</v>
      </c>
      <c r="B6534" t="s">
        <v>23236</v>
      </c>
      <c r="C6534" t="s">
        <v>30846</v>
      </c>
      <c r="D6534" t="s">
        <v>30831</v>
      </c>
      <c r="E6534" s="1">
        <v>43559.431250000001</v>
      </c>
      <c r="F6534" t="s">
        <v>30847</v>
      </c>
      <c r="G6534" t="s">
        <v>30833</v>
      </c>
      <c r="H6534">
        <v>28</v>
      </c>
      <c r="I6534" t="s">
        <v>9430</v>
      </c>
      <c r="J6534" t="s">
        <v>30848</v>
      </c>
      <c r="K6534">
        <v>1376</v>
      </c>
      <c r="L6534" t="s">
        <v>30</v>
      </c>
      <c r="M6534" t="s">
        <v>31</v>
      </c>
      <c r="N6534" t="b">
        <v>0</v>
      </c>
      <c r="O6534" t="s">
        <v>30849</v>
      </c>
      <c r="Q6534">
        <v>2336</v>
      </c>
      <c r="R6534">
        <v>19</v>
      </c>
      <c r="S6534">
        <v>2</v>
      </c>
      <c r="T6534">
        <v>0</v>
      </c>
    </row>
    <row r="6535" spans="1:20" x14ac:dyDescent="0.25">
      <c r="A6535" t="s">
        <v>23235</v>
      </c>
      <c r="B6535" t="s">
        <v>23236</v>
      </c>
      <c r="C6535" t="s">
        <v>30850</v>
      </c>
      <c r="D6535" t="s">
        <v>30831</v>
      </c>
      <c r="E6535" s="1">
        <v>43559.431250000001</v>
      </c>
      <c r="F6535" t="s">
        <v>30851</v>
      </c>
      <c r="G6535" t="s">
        <v>30833</v>
      </c>
      <c r="H6535">
        <v>28</v>
      </c>
      <c r="I6535" t="s">
        <v>9430</v>
      </c>
      <c r="J6535" t="s">
        <v>11984</v>
      </c>
      <c r="K6535">
        <v>167</v>
      </c>
      <c r="L6535" t="s">
        <v>30</v>
      </c>
      <c r="M6535" t="s">
        <v>31</v>
      </c>
      <c r="N6535" t="b">
        <v>0</v>
      </c>
      <c r="O6535" t="s">
        <v>30852</v>
      </c>
      <c r="Q6535">
        <v>6921</v>
      </c>
      <c r="R6535">
        <v>54</v>
      </c>
      <c r="S6535">
        <v>1</v>
      </c>
      <c r="T6535">
        <v>0</v>
      </c>
    </row>
    <row r="6536" spans="1:20" x14ac:dyDescent="0.25">
      <c r="A6536" t="s">
        <v>23235</v>
      </c>
      <c r="B6536" t="s">
        <v>23236</v>
      </c>
      <c r="C6536" t="s">
        <v>30853</v>
      </c>
      <c r="D6536" t="s">
        <v>30854</v>
      </c>
      <c r="E6536" s="1">
        <v>43559.42083333333</v>
      </c>
      <c r="F6536" t="s">
        <v>30855</v>
      </c>
      <c r="G6536" t="s">
        <v>30856</v>
      </c>
      <c r="H6536">
        <v>28</v>
      </c>
      <c r="I6536" t="s">
        <v>9430</v>
      </c>
      <c r="J6536" t="s">
        <v>348</v>
      </c>
      <c r="K6536">
        <v>405</v>
      </c>
      <c r="L6536" t="s">
        <v>30</v>
      </c>
      <c r="M6536" t="s">
        <v>31</v>
      </c>
      <c r="N6536" t="b">
        <v>0</v>
      </c>
      <c r="O6536" t="s">
        <v>30857</v>
      </c>
      <c r="Q6536">
        <v>19</v>
      </c>
      <c r="R6536">
        <v>0</v>
      </c>
      <c r="S6536">
        <v>0</v>
      </c>
      <c r="T6536">
        <v>0</v>
      </c>
    </row>
    <row r="6537" spans="1:20" x14ac:dyDescent="0.25">
      <c r="A6537" t="s">
        <v>23235</v>
      </c>
      <c r="B6537" t="s">
        <v>23236</v>
      </c>
      <c r="C6537" t="s">
        <v>30858</v>
      </c>
      <c r="D6537" t="s">
        <v>30854</v>
      </c>
      <c r="E6537" s="1">
        <v>43559.42083333333</v>
      </c>
      <c r="F6537" t="s">
        <v>30859</v>
      </c>
      <c r="G6537" t="s">
        <v>30856</v>
      </c>
      <c r="H6537">
        <v>28</v>
      </c>
      <c r="I6537" t="s">
        <v>9430</v>
      </c>
      <c r="J6537" t="s">
        <v>1109</v>
      </c>
      <c r="K6537">
        <v>762</v>
      </c>
      <c r="L6537" t="s">
        <v>30</v>
      </c>
      <c r="M6537" t="s">
        <v>31</v>
      </c>
      <c r="N6537" t="b">
        <v>0</v>
      </c>
      <c r="O6537" t="s">
        <v>30860</v>
      </c>
      <c r="Q6537">
        <v>13</v>
      </c>
      <c r="R6537">
        <v>0</v>
      </c>
      <c r="S6537">
        <v>0</v>
      </c>
      <c r="T6537">
        <v>0</v>
      </c>
    </row>
    <row r="6538" spans="1:20" x14ac:dyDescent="0.25">
      <c r="A6538" t="s">
        <v>23235</v>
      </c>
      <c r="B6538" t="s">
        <v>23236</v>
      </c>
      <c r="C6538" t="s">
        <v>30861</v>
      </c>
      <c r="D6538" t="s">
        <v>30854</v>
      </c>
      <c r="E6538" s="1">
        <v>43559.42083333333</v>
      </c>
      <c r="F6538" t="s">
        <v>30862</v>
      </c>
      <c r="G6538" t="s">
        <v>30856</v>
      </c>
      <c r="H6538">
        <v>28</v>
      </c>
      <c r="I6538" t="s">
        <v>9430</v>
      </c>
      <c r="J6538" t="s">
        <v>8990</v>
      </c>
      <c r="K6538">
        <v>402</v>
      </c>
      <c r="L6538" t="s">
        <v>30</v>
      </c>
      <c r="M6538" t="s">
        <v>31</v>
      </c>
      <c r="N6538" t="b">
        <v>0</v>
      </c>
      <c r="O6538" t="s">
        <v>30863</v>
      </c>
      <c r="Q6538">
        <v>21</v>
      </c>
      <c r="R6538">
        <v>0</v>
      </c>
      <c r="S6538">
        <v>0</v>
      </c>
      <c r="T6538">
        <v>0</v>
      </c>
    </row>
    <row r="6539" spans="1:20" x14ac:dyDescent="0.25">
      <c r="A6539" t="s">
        <v>23235</v>
      </c>
      <c r="B6539" t="s">
        <v>23236</v>
      </c>
      <c r="C6539" t="s">
        <v>30864</v>
      </c>
      <c r="D6539" t="s">
        <v>30854</v>
      </c>
      <c r="E6539" s="1">
        <v>43559.42083333333</v>
      </c>
      <c r="F6539" t="s">
        <v>30865</v>
      </c>
      <c r="G6539" t="s">
        <v>30856</v>
      </c>
      <c r="H6539">
        <v>28</v>
      </c>
      <c r="I6539" t="s">
        <v>9430</v>
      </c>
      <c r="J6539" t="s">
        <v>611</v>
      </c>
      <c r="K6539">
        <v>193</v>
      </c>
      <c r="L6539" t="s">
        <v>30</v>
      </c>
      <c r="M6539" t="s">
        <v>31</v>
      </c>
      <c r="N6539" t="b">
        <v>0</v>
      </c>
      <c r="O6539" t="s">
        <v>30866</v>
      </c>
      <c r="Q6539">
        <v>20</v>
      </c>
      <c r="R6539">
        <v>1</v>
      </c>
      <c r="S6539">
        <v>0</v>
      </c>
      <c r="T6539">
        <v>0</v>
      </c>
    </row>
    <row r="6540" spans="1:20" x14ac:dyDescent="0.25">
      <c r="A6540" t="s">
        <v>23235</v>
      </c>
      <c r="B6540" t="s">
        <v>23236</v>
      </c>
      <c r="C6540" t="s">
        <v>30867</v>
      </c>
      <c r="D6540" t="s">
        <v>30854</v>
      </c>
      <c r="E6540" s="1">
        <v>43559.42083333333</v>
      </c>
      <c r="F6540" t="s">
        <v>30868</v>
      </c>
      <c r="G6540" t="s">
        <v>30856</v>
      </c>
      <c r="H6540">
        <v>28</v>
      </c>
      <c r="I6540" t="s">
        <v>9430</v>
      </c>
      <c r="J6540" t="s">
        <v>2875</v>
      </c>
      <c r="K6540">
        <v>235</v>
      </c>
      <c r="L6540" t="s">
        <v>30</v>
      </c>
      <c r="M6540" t="s">
        <v>31</v>
      </c>
      <c r="N6540" t="b">
        <v>0</v>
      </c>
      <c r="O6540" t="s">
        <v>30869</v>
      </c>
      <c r="Q6540">
        <v>11</v>
      </c>
      <c r="R6540">
        <v>0</v>
      </c>
      <c r="S6540">
        <v>0</v>
      </c>
      <c r="T6540">
        <v>0</v>
      </c>
    </row>
    <row r="6541" spans="1:20" x14ac:dyDescent="0.25">
      <c r="A6541" t="s">
        <v>23235</v>
      </c>
      <c r="B6541" t="s">
        <v>23236</v>
      </c>
      <c r="C6541" t="s">
        <v>30870</v>
      </c>
      <c r="D6541" t="s">
        <v>30871</v>
      </c>
      <c r="E6541" s="1">
        <v>43559.411805555559</v>
      </c>
      <c r="F6541" t="s">
        <v>30872</v>
      </c>
      <c r="G6541" t="s">
        <v>30873</v>
      </c>
      <c r="H6541">
        <v>28</v>
      </c>
      <c r="I6541" t="s">
        <v>9430</v>
      </c>
      <c r="J6541" t="s">
        <v>8990</v>
      </c>
      <c r="K6541">
        <v>402</v>
      </c>
      <c r="L6541" t="s">
        <v>30</v>
      </c>
      <c r="M6541" t="s">
        <v>31</v>
      </c>
      <c r="N6541" t="b">
        <v>0</v>
      </c>
      <c r="O6541" t="s">
        <v>30874</v>
      </c>
      <c r="Q6541">
        <v>339</v>
      </c>
      <c r="R6541">
        <v>3</v>
      </c>
      <c r="S6541">
        <v>1</v>
      </c>
      <c r="T6541">
        <v>0</v>
      </c>
    </row>
    <row r="6542" spans="1:20" x14ac:dyDescent="0.25">
      <c r="A6542" t="s">
        <v>23235</v>
      </c>
      <c r="B6542" t="s">
        <v>23236</v>
      </c>
      <c r="C6542" t="s">
        <v>30875</v>
      </c>
      <c r="D6542" t="s">
        <v>30876</v>
      </c>
      <c r="E6542" s="1">
        <v>43559.411805555559</v>
      </c>
      <c r="F6542" t="s">
        <v>30877</v>
      </c>
      <c r="G6542" t="s">
        <v>30873</v>
      </c>
      <c r="H6542">
        <v>28</v>
      </c>
      <c r="I6542" t="s">
        <v>9430</v>
      </c>
      <c r="J6542" t="s">
        <v>208</v>
      </c>
      <c r="K6542">
        <v>189</v>
      </c>
      <c r="L6542" t="s">
        <v>30</v>
      </c>
      <c r="M6542" t="s">
        <v>31</v>
      </c>
      <c r="N6542" t="b">
        <v>0</v>
      </c>
      <c r="O6542" t="s">
        <v>30878</v>
      </c>
      <c r="Q6542">
        <v>664</v>
      </c>
      <c r="R6542">
        <v>2</v>
      </c>
      <c r="S6542">
        <v>2</v>
      </c>
      <c r="T6542">
        <v>0</v>
      </c>
    </row>
    <row r="6543" spans="1:20" x14ac:dyDescent="0.25">
      <c r="A6543" t="s">
        <v>23235</v>
      </c>
      <c r="B6543" t="s">
        <v>23236</v>
      </c>
      <c r="C6543" t="s">
        <v>30879</v>
      </c>
      <c r="D6543" t="s">
        <v>30876</v>
      </c>
      <c r="E6543" s="1">
        <v>43559.411805555559</v>
      </c>
      <c r="F6543" t="s">
        <v>30880</v>
      </c>
      <c r="G6543" t="s">
        <v>30873</v>
      </c>
      <c r="H6543">
        <v>28</v>
      </c>
      <c r="I6543" t="s">
        <v>9430</v>
      </c>
      <c r="J6543" t="s">
        <v>7772</v>
      </c>
      <c r="K6543">
        <v>452</v>
      </c>
      <c r="L6543" t="s">
        <v>30</v>
      </c>
      <c r="M6543" t="s">
        <v>31</v>
      </c>
      <c r="N6543" t="b">
        <v>0</v>
      </c>
      <c r="O6543" t="s">
        <v>30881</v>
      </c>
      <c r="Q6543">
        <v>277</v>
      </c>
      <c r="R6543">
        <v>1</v>
      </c>
      <c r="S6543">
        <v>1</v>
      </c>
      <c r="T6543">
        <v>0</v>
      </c>
    </row>
    <row r="6544" spans="1:20" x14ac:dyDescent="0.25">
      <c r="A6544" t="s">
        <v>23235</v>
      </c>
      <c r="B6544" t="s">
        <v>23236</v>
      </c>
      <c r="C6544" t="s">
        <v>30882</v>
      </c>
      <c r="D6544" t="s">
        <v>30876</v>
      </c>
      <c r="E6544" s="1">
        <v>43559.411805555559</v>
      </c>
      <c r="F6544" t="s">
        <v>30883</v>
      </c>
      <c r="G6544" t="s">
        <v>30873</v>
      </c>
      <c r="H6544">
        <v>28</v>
      </c>
      <c r="I6544" t="s">
        <v>9430</v>
      </c>
      <c r="J6544" t="s">
        <v>5321</v>
      </c>
      <c r="K6544">
        <v>456</v>
      </c>
      <c r="L6544" t="s">
        <v>30</v>
      </c>
      <c r="M6544" t="s">
        <v>31</v>
      </c>
      <c r="N6544" t="b">
        <v>0</v>
      </c>
      <c r="O6544" t="s">
        <v>30884</v>
      </c>
      <c r="Q6544">
        <v>3163</v>
      </c>
      <c r="R6544">
        <v>13</v>
      </c>
      <c r="S6544">
        <v>5</v>
      </c>
      <c r="T6544">
        <v>0</v>
      </c>
    </row>
    <row r="6545" spans="1:20" x14ac:dyDescent="0.25">
      <c r="A6545" t="s">
        <v>23235</v>
      </c>
      <c r="B6545" t="s">
        <v>23236</v>
      </c>
      <c r="C6545" t="s">
        <v>30885</v>
      </c>
      <c r="D6545" t="s">
        <v>30876</v>
      </c>
      <c r="E6545" s="1">
        <v>43559.411805555559</v>
      </c>
      <c r="F6545" t="s">
        <v>30877</v>
      </c>
      <c r="G6545" t="s">
        <v>30873</v>
      </c>
      <c r="H6545">
        <v>28</v>
      </c>
      <c r="I6545" t="s">
        <v>9430</v>
      </c>
      <c r="J6545" t="s">
        <v>441</v>
      </c>
      <c r="K6545">
        <v>264</v>
      </c>
      <c r="L6545" t="s">
        <v>30</v>
      </c>
      <c r="M6545" t="s">
        <v>31</v>
      </c>
      <c r="N6545" t="b">
        <v>0</v>
      </c>
      <c r="O6545" t="s">
        <v>30886</v>
      </c>
      <c r="Q6545">
        <v>606</v>
      </c>
      <c r="R6545">
        <v>2</v>
      </c>
      <c r="S6545">
        <v>1</v>
      </c>
      <c r="T6545">
        <v>0</v>
      </c>
    </row>
    <row r="6546" spans="1:20" x14ac:dyDescent="0.25">
      <c r="A6546" t="s">
        <v>23235</v>
      </c>
      <c r="B6546" t="s">
        <v>23236</v>
      </c>
      <c r="C6546" t="s">
        <v>30887</v>
      </c>
      <c r="D6546" t="s">
        <v>30876</v>
      </c>
      <c r="E6546" s="1">
        <v>43559.411805555559</v>
      </c>
      <c r="F6546" t="s">
        <v>30877</v>
      </c>
      <c r="G6546" t="s">
        <v>30873</v>
      </c>
      <c r="H6546">
        <v>28</v>
      </c>
      <c r="I6546" t="s">
        <v>9430</v>
      </c>
      <c r="J6546" t="s">
        <v>280</v>
      </c>
      <c r="K6546">
        <v>407</v>
      </c>
      <c r="L6546" t="s">
        <v>30</v>
      </c>
      <c r="M6546" t="s">
        <v>31</v>
      </c>
      <c r="N6546" t="b">
        <v>0</v>
      </c>
      <c r="O6546" t="s">
        <v>30888</v>
      </c>
      <c r="Q6546">
        <v>853</v>
      </c>
      <c r="R6546">
        <v>3</v>
      </c>
      <c r="S6546">
        <v>5</v>
      </c>
      <c r="T6546">
        <v>0</v>
      </c>
    </row>
    <row r="6547" spans="1:20" x14ac:dyDescent="0.25">
      <c r="A6547" t="s">
        <v>23235</v>
      </c>
      <c r="B6547" t="s">
        <v>23236</v>
      </c>
      <c r="C6547" t="s">
        <v>30889</v>
      </c>
      <c r="D6547" t="s">
        <v>30876</v>
      </c>
      <c r="E6547" s="1">
        <v>43559.411805555559</v>
      </c>
      <c r="F6547" t="s">
        <v>30890</v>
      </c>
      <c r="G6547" t="s">
        <v>30873</v>
      </c>
      <c r="H6547">
        <v>28</v>
      </c>
      <c r="I6547" t="s">
        <v>9430</v>
      </c>
      <c r="J6547" t="s">
        <v>13330</v>
      </c>
      <c r="K6547">
        <v>302</v>
      </c>
      <c r="L6547" t="s">
        <v>30</v>
      </c>
      <c r="M6547" t="s">
        <v>31</v>
      </c>
      <c r="N6547" t="b">
        <v>0</v>
      </c>
      <c r="O6547" t="s">
        <v>30891</v>
      </c>
      <c r="Q6547">
        <v>501</v>
      </c>
      <c r="R6547">
        <v>5</v>
      </c>
      <c r="S6547">
        <v>1</v>
      </c>
      <c r="T6547">
        <v>0</v>
      </c>
    </row>
    <row r="6548" spans="1:20" x14ac:dyDescent="0.25">
      <c r="A6548" t="s">
        <v>23235</v>
      </c>
      <c r="B6548" t="s">
        <v>23236</v>
      </c>
      <c r="C6548" t="s">
        <v>30892</v>
      </c>
      <c r="D6548" t="s">
        <v>30893</v>
      </c>
      <c r="E6548" s="1">
        <v>43559.401388888888</v>
      </c>
      <c r="F6548" t="s">
        <v>30894</v>
      </c>
      <c r="G6548" t="s">
        <v>30895</v>
      </c>
      <c r="H6548">
        <v>28</v>
      </c>
      <c r="I6548" t="s">
        <v>9430</v>
      </c>
      <c r="J6548" t="s">
        <v>10557</v>
      </c>
      <c r="K6548">
        <v>69</v>
      </c>
      <c r="L6548" t="s">
        <v>30</v>
      </c>
      <c r="M6548" t="s">
        <v>31</v>
      </c>
      <c r="N6548" t="b">
        <v>0</v>
      </c>
      <c r="O6548" t="s">
        <v>30896</v>
      </c>
      <c r="Q6548">
        <v>28</v>
      </c>
      <c r="R6548">
        <v>0</v>
      </c>
      <c r="S6548">
        <v>0</v>
      </c>
      <c r="T6548">
        <v>0</v>
      </c>
    </row>
    <row r="6549" spans="1:20" x14ac:dyDescent="0.25">
      <c r="A6549" t="s">
        <v>23235</v>
      </c>
      <c r="B6549" t="s">
        <v>23236</v>
      </c>
      <c r="C6549" t="s">
        <v>30897</v>
      </c>
      <c r="D6549" t="s">
        <v>30893</v>
      </c>
      <c r="E6549" s="1">
        <v>43559.401388888888</v>
      </c>
      <c r="F6549" t="s">
        <v>30898</v>
      </c>
      <c r="G6549" t="s">
        <v>30895</v>
      </c>
      <c r="H6549">
        <v>28</v>
      </c>
      <c r="I6549" t="s">
        <v>9430</v>
      </c>
      <c r="J6549" t="s">
        <v>6655</v>
      </c>
      <c r="K6549">
        <v>92</v>
      </c>
      <c r="L6549" t="s">
        <v>30</v>
      </c>
      <c r="M6549" t="s">
        <v>31</v>
      </c>
      <c r="N6549" t="b">
        <v>0</v>
      </c>
      <c r="O6549" t="s">
        <v>30899</v>
      </c>
      <c r="Q6549">
        <v>22</v>
      </c>
      <c r="R6549">
        <v>0</v>
      </c>
      <c r="S6549">
        <v>0</v>
      </c>
      <c r="T6549">
        <v>0</v>
      </c>
    </row>
    <row r="6550" spans="1:20" x14ac:dyDescent="0.25">
      <c r="A6550" t="s">
        <v>23235</v>
      </c>
      <c r="B6550" t="s">
        <v>23236</v>
      </c>
      <c r="C6550" t="s">
        <v>30900</v>
      </c>
      <c r="D6550" t="s">
        <v>30893</v>
      </c>
      <c r="E6550" s="1">
        <v>43559.401388888888</v>
      </c>
      <c r="F6550" t="s">
        <v>30894</v>
      </c>
      <c r="G6550" t="s">
        <v>30895</v>
      </c>
      <c r="H6550">
        <v>28</v>
      </c>
      <c r="I6550" t="s">
        <v>9430</v>
      </c>
      <c r="J6550" t="s">
        <v>30610</v>
      </c>
      <c r="K6550">
        <v>77</v>
      </c>
      <c r="L6550" t="s">
        <v>30</v>
      </c>
      <c r="M6550" t="s">
        <v>31</v>
      </c>
      <c r="N6550" t="b">
        <v>0</v>
      </c>
      <c r="O6550" t="s">
        <v>30901</v>
      </c>
      <c r="Q6550">
        <v>26</v>
      </c>
      <c r="R6550">
        <v>0</v>
      </c>
      <c r="S6550">
        <v>0</v>
      </c>
      <c r="T6550">
        <v>0</v>
      </c>
    </row>
    <row r="6551" spans="1:20" x14ac:dyDescent="0.25">
      <c r="A6551" t="s">
        <v>23235</v>
      </c>
      <c r="B6551" t="s">
        <v>23236</v>
      </c>
      <c r="C6551" t="s">
        <v>30902</v>
      </c>
      <c r="D6551" t="s">
        <v>30893</v>
      </c>
      <c r="E6551" s="1">
        <v>43559.401388888888</v>
      </c>
      <c r="F6551" t="s">
        <v>30894</v>
      </c>
      <c r="G6551" t="s">
        <v>30895</v>
      </c>
      <c r="H6551">
        <v>28</v>
      </c>
      <c r="I6551" t="s">
        <v>9430</v>
      </c>
      <c r="J6551" t="s">
        <v>180</v>
      </c>
      <c r="K6551">
        <v>73</v>
      </c>
      <c r="L6551" t="s">
        <v>30</v>
      </c>
      <c r="M6551" t="s">
        <v>31</v>
      </c>
      <c r="N6551" t="b">
        <v>0</v>
      </c>
      <c r="O6551" t="s">
        <v>30903</v>
      </c>
      <c r="Q6551">
        <v>75</v>
      </c>
      <c r="R6551">
        <v>1</v>
      </c>
      <c r="S6551">
        <v>0</v>
      </c>
      <c r="T6551">
        <v>0</v>
      </c>
    </row>
    <row r="6552" spans="1:20" x14ac:dyDescent="0.25">
      <c r="A6552" t="s">
        <v>23235</v>
      </c>
      <c r="B6552" t="s">
        <v>23236</v>
      </c>
      <c r="C6552" t="s">
        <v>30904</v>
      </c>
      <c r="D6552" t="s">
        <v>30893</v>
      </c>
      <c r="E6552" s="1">
        <v>43559.401388888888</v>
      </c>
      <c r="F6552" t="s">
        <v>30905</v>
      </c>
      <c r="G6552" t="s">
        <v>30895</v>
      </c>
      <c r="H6552">
        <v>28</v>
      </c>
      <c r="I6552" t="s">
        <v>9430</v>
      </c>
      <c r="J6552" t="s">
        <v>13654</v>
      </c>
      <c r="K6552">
        <v>140</v>
      </c>
      <c r="L6552" t="s">
        <v>30</v>
      </c>
      <c r="M6552" t="s">
        <v>31</v>
      </c>
      <c r="N6552" t="b">
        <v>0</v>
      </c>
      <c r="O6552" t="s">
        <v>30906</v>
      </c>
      <c r="Q6552">
        <v>205</v>
      </c>
      <c r="R6552">
        <v>1</v>
      </c>
      <c r="S6552">
        <v>1</v>
      </c>
      <c r="T6552">
        <v>0</v>
      </c>
    </row>
    <row r="6553" spans="1:20" x14ac:dyDescent="0.25">
      <c r="A6553" t="s">
        <v>23235</v>
      </c>
      <c r="B6553" t="s">
        <v>23236</v>
      </c>
      <c r="C6553" t="s">
        <v>30907</v>
      </c>
      <c r="D6553" t="s">
        <v>30908</v>
      </c>
      <c r="E6553" s="1">
        <v>43559.390972222223</v>
      </c>
      <c r="F6553" t="s">
        <v>30909</v>
      </c>
      <c r="G6553" t="s">
        <v>30910</v>
      </c>
      <c r="H6553">
        <v>28</v>
      </c>
      <c r="I6553" t="s">
        <v>9430</v>
      </c>
      <c r="J6553" t="s">
        <v>14520</v>
      </c>
      <c r="K6553">
        <v>657</v>
      </c>
      <c r="L6553" t="s">
        <v>30</v>
      </c>
      <c r="M6553" t="s">
        <v>31</v>
      </c>
      <c r="N6553" t="b">
        <v>0</v>
      </c>
      <c r="O6553" t="s">
        <v>30911</v>
      </c>
      <c r="Q6553">
        <v>50</v>
      </c>
      <c r="R6553">
        <v>2</v>
      </c>
      <c r="S6553">
        <v>0</v>
      </c>
      <c r="T6553">
        <v>0</v>
      </c>
    </row>
    <row r="6554" spans="1:20" x14ac:dyDescent="0.25">
      <c r="A6554" t="s">
        <v>23235</v>
      </c>
      <c r="B6554" t="s">
        <v>23236</v>
      </c>
      <c r="C6554" t="s">
        <v>30912</v>
      </c>
      <c r="D6554" t="s">
        <v>30908</v>
      </c>
      <c r="E6554" s="1">
        <v>43559.390972222223</v>
      </c>
      <c r="F6554" t="s">
        <v>30913</v>
      </c>
      <c r="G6554" t="s">
        <v>30910</v>
      </c>
      <c r="H6554">
        <v>28</v>
      </c>
      <c r="I6554" t="s">
        <v>9430</v>
      </c>
      <c r="J6554" t="s">
        <v>8684</v>
      </c>
      <c r="K6554">
        <v>259</v>
      </c>
      <c r="L6554" t="s">
        <v>30</v>
      </c>
      <c r="M6554" t="s">
        <v>31</v>
      </c>
      <c r="N6554" t="b">
        <v>0</v>
      </c>
      <c r="O6554" t="s">
        <v>30914</v>
      </c>
      <c r="Q6554">
        <v>4</v>
      </c>
      <c r="R6554">
        <v>0</v>
      </c>
      <c r="S6554">
        <v>0</v>
      </c>
      <c r="T6554">
        <v>0</v>
      </c>
    </row>
    <row r="6555" spans="1:20" x14ac:dyDescent="0.25">
      <c r="A6555" t="s">
        <v>23235</v>
      </c>
      <c r="B6555" t="s">
        <v>23236</v>
      </c>
      <c r="C6555" t="s">
        <v>30915</v>
      </c>
      <c r="D6555" t="s">
        <v>30908</v>
      </c>
      <c r="E6555" s="1">
        <v>43559.390972222223</v>
      </c>
      <c r="F6555" t="s">
        <v>30916</v>
      </c>
      <c r="G6555" t="s">
        <v>30910</v>
      </c>
      <c r="H6555">
        <v>28</v>
      </c>
      <c r="I6555" t="s">
        <v>9430</v>
      </c>
      <c r="J6555" t="s">
        <v>7139</v>
      </c>
      <c r="K6555">
        <v>673</v>
      </c>
      <c r="L6555" t="s">
        <v>30</v>
      </c>
      <c r="M6555" t="s">
        <v>31</v>
      </c>
      <c r="N6555" t="b">
        <v>0</v>
      </c>
      <c r="O6555" t="s">
        <v>30917</v>
      </c>
      <c r="Q6555">
        <v>15</v>
      </c>
      <c r="R6555">
        <v>0</v>
      </c>
      <c r="S6555">
        <v>0</v>
      </c>
      <c r="T6555">
        <v>0</v>
      </c>
    </row>
    <row r="6556" spans="1:20" x14ac:dyDescent="0.25">
      <c r="A6556" t="s">
        <v>23235</v>
      </c>
      <c r="B6556" t="s">
        <v>23236</v>
      </c>
      <c r="C6556" t="s">
        <v>30918</v>
      </c>
      <c r="D6556" t="s">
        <v>30908</v>
      </c>
      <c r="E6556" s="1">
        <v>43559.390972222223</v>
      </c>
      <c r="F6556" t="s">
        <v>30919</v>
      </c>
      <c r="G6556" t="s">
        <v>30910</v>
      </c>
      <c r="H6556">
        <v>28</v>
      </c>
      <c r="I6556" t="s">
        <v>9430</v>
      </c>
      <c r="J6556" t="s">
        <v>2957</v>
      </c>
      <c r="K6556">
        <v>162</v>
      </c>
      <c r="L6556" t="s">
        <v>30</v>
      </c>
      <c r="M6556" t="s">
        <v>31</v>
      </c>
      <c r="N6556" t="b">
        <v>0</v>
      </c>
      <c r="O6556" t="s">
        <v>30920</v>
      </c>
      <c r="Q6556">
        <v>15</v>
      </c>
      <c r="R6556">
        <v>0</v>
      </c>
      <c r="S6556">
        <v>0</v>
      </c>
      <c r="T6556">
        <v>0</v>
      </c>
    </row>
    <row r="6557" spans="1:20" x14ac:dyDescent="0.25">
      <c r="A6557" t="s">
        <v>23235</v>
      </c>
      <c r="B6557" t="s">
        <v>23236</v>
      </c>
      <c r="C6557" t="s">
        <v>30921</v>
      </c>
      <c r="D6557" t="s">
        <v>30908</v>
      </c>
      <c r="E6557" s="1">
        <v>43559.390972222223</v>
      </c>
      <c r="F6557" t="s">
        <v>30922</v>
      </c>
      <c r="G6557" t="s">
        <v>30910</v>
      </c>
      <c r="H6557">
        <v>28</v>
      </c>
      <c r="I6557" t="s">
        <v>9430</v>
      </c>
      <c r="J6557" t="s">
        <v>6497</v>
      </c>
      <c r="K6557">
        <v>217</v>
      </c>
      <c r="L6557" t="s">
        <v>30</v>
      </c>
      <c r="M6557" t="s">
        <v>31</v>
      </c>
      <c r="N6557" t="b">
        <v>0</v>
      </c>
      <c r="O6557" t="s">
        <v>30923</v>
      </c>
      <c r="Q6557">
        <v>36</v>
      </c>
      <c r="R6557">
        <v>0</v>
      </c>
      <c r="S6557">
        <v>0</v>
      </c>
      <c r="T6557">
        <v>0</v>
      </c>
    </row>
    <row r="6558" spans="1:20" x14ac:dyDescent="0.25">
      <c r="A6558" t="s">
        <v>23235</v>
      </c>
      <c r="B6558" t="s">
        <v>23236</v>
      </c>
      <c r="C6558" t="s">
        <v>30924</v>
      </c>
      <c r="D6558" t="s">
        <v>30925</v>
      </c>
      <c r="E6558" s="1">
        <v>43559.384027777778</v>
      </c>
      <c r="F6558" t="s">
        <v>30926</v>
      </c>
      <c r="G6558" t="s">
        <v>30927</v>
      </c>
      <c r="H6558">
        <v>28</v>
      </c>
      <c r="I6558" t="s">
        <v>9430</v>
      </c>
      <c r="J6558" t="s">
        <v>5660</v>
      </c>
      <c r="K6558">
        <v>265</v>
      </c>
      <c r="L6558" t="s">
        <v>30</v>
      </c>
      <c r="M6558" t="s">
        <v>31</v>
      </c>
      <c r="N6558" t="b">
        <v>0</v>
      </c>
      <c r="O6558" t="s">
        <v>30928</v>
      </c>
      <c r="Q6558">
        <v>179</v>
      </c>
      <c r="R6558">
        <v>2</v>
      </c>
      <c r="S6558">
        <v>0</v>
      </c>
      <c r="T6558">
        <v>0</v>
      </c>
    </row>
    <row r="6559" spans="1:20" x14ac:dyDescent="0.25">
      <c r="A6559" t="s">
        <v>23235</v>
      </c>
      <c r="B6559" t="s">
        <v>23236</v>
      </c>
      <c r="C6559" t="s">
        <v>30929</v>
      </c>
      <c r="D6559" t="s">
        <v>30925</v>
      </c>
      <c r="E6559" s="1">
        <v>43559.384027777778</v>
      </c>
      <c r="F6559" t="s">
        <v>30930</v>
      </c>
      <c r="G6559" t="s">
        <v>30927</v>
      </c>
      <c r="H6559">
        <v>28</v>
      </c>
      <c r="I6559" t="s">
        <v>9430</v>
      </c>
      <c r="J6559" t="s">
        <v>10917</v>
      </c>
      <c r="K6559">
        <v>516</v>
      </c>
      <c r="L6559" t="s">
        <v>30</v>
      </c>
      <c r="M6559" t="s">
        <v>31</v>
      </c>
      <c r="N6559" t="b">
        <v>0</v>
      </c>
      <c r="O6559" t="s">
        <v>30931</v>
      </c>
      <c r="Q6559">
        <v>226</v>
      </c>
      <c r="R6559">
        <v>0</v>
      </c>
      <c r="S6559">
        <v>0</v>
      </c>
      <c r="T6559">
        <v>0</v>
      </c>
    </row>
    <row r="6560" spans="1:20" x14ac:dyDescent="0.25">
      <c r="A6560" t="s">
        <v>23235</v>
      </c>
      <c r="B6560" t="s">
        <v>23236</v>
      </c>
      <c r="C6560" t="s">
        <v>30932</v>
      </c>
      <c r="D6560" t="s">
        <v>30925</v>
      </c>
      <c r="E6560" s="1">
        <v>43559.384027777778</v>
      </c>
      <c r="F6560" t="s">
        <v>30933</v>
      </c>
      <c r="G6560" t="s">
        <v>30927</v>
      </c>
      <c r="H6560">
        <v>28</v>
      </c>
      <c r="I6560" t="s">
        <v>9430</v>
      </c>
      <c r="J6560" t="s">
        <v>3525</v>
      </c>
      <c r="K6560">
        <v>374</v>
      </c>
      <c r="L6560" t="s">
        <v>30</v>
      </c>
      <c r="M6560" t="s">
        <v>31</v>
      </c>
      <c r="N6560" t="b">
        <v>0</v>
      </c>
      <c r="O6560" t="s">
        <v>30934</v>
      </c>
      <c r="Q6560">
        <v>73</v>
      </c>
      <c r="R6560">
        <v>2</v>
      </c>
      <c r="S6560">
        <v>0</v>
      </c>
      <c r="T6560">
        <v>0</v>
      </c>
    </row>
    <row r="6561" spans="1:21" x14ac:dyDescent="0.25">
      <c r="A6561" t="s">
        <v>23235</v>
      </c>
      <c r="B6561" t="s">
        <v>23236</v>
      </c>
      <c r="C6561" t="s">
        <v>30935</v>
      </c>
      <c r="D6561" t="s">
        <v>30925</v>
      </c>
      <c r="E6561" s="1">
        <v>43559.384027777778</v>
      </c>
      <c r="F6561" t="s">
        <v>30933</v>
      </c>
      <c r="G6561" t="s">
        <v>30927</v>
      </c>
      <c r="H6561">
        <v>28</v>
      </c>
      <c r="I6561" t="s">
        <v>9430</v>
      </c>
      <c r="J6561" t="s">
        <v>3745</v>
      </c>
      <c r="K6561">
        <v>384</v>
      </c>
      <c r="L6561" t="s">
        <v>30</v>
      </c>
      <c r="M6561" t="s">
        <v>31</v>
      </c>
      <c r="N6561" t="b">
        <v>0</v>
      </c>
      <c r="O6561" t="s">
        <v>30936</v>
      </c>
      <c r="Q6561">
        <v>155</v>
      </c>
      <c r="R6561">
        <v>1</v>
      </c>
      <c r="S6561">
        <v>0</v>
      </c>
      <c r="T6561">
        <v>0</v>
      </c>
    </row>
    <row r="6562" spans="1:21" x14ac:dyDescent="0.25">
      <c r="A6562" t="s">
        <v>23235</v>
      </c>
      <c r="B6562" t="s">
        <v>23236</v>
      </c>
      <c r="C6562" t="s">
        <v>30937</v>
      </c>
      <c r="D6562" t="s">
        <v>30925</v>
      </c>
      <c r="E6562" s="1">
        <v>43559.384027777778</v>
      </c>
      <c r="F6562" t="s">
        <v>30938</v>
      </c>
      <c r="G6562" t="s">
        <v>30927</v>
      </c>
      <c r="H6562">
        <v>28</v>
      </c>
      <c r="I6562" t="s">
        <v>9430</v>
      </c>
      <c r="J6562" t="s">
        <v>5291</v>
      </c>
      <c r="K6562">
        <v>552</v>
      </c>
      <c r="L6562" t="s">
        <v>30</v>
      </c>
      <c r="M6562" t="s">
        <v>31</v>
      </c>
      <c r="N6562" t="b">
        <v>0</v>
      </c>
      <c r="O6562" t="s">
        <v>30939</v>
      </c>
      <c r="Q6562">
        <v>44</v>
      </c>
      <c r="R6562">
        <v>0</v>
      </c>
      <c r="S6562">
        <v>0</v>
      </c>
      <c r="T6562">
        <v>0</v>
      </c>
    </row>
    <row r="6563" spans="1:21" x14ac:dyDescent="0.25">
      <c r="A6563" t="s">
        <v>23235</v>
      </c>
      <c r="B6563" t="s">
        <v>23236</v>
      </c>
      <c r="C6563" t="s">
        <v>30940</v>
      </c>
      <c r="D6563" t="s">
        <v>30941</v>
      </c>
      <c r="E6563" s="1">
        <v>43469.280555555553</v>
      </c>
      <c r="F6563" t="s">
        <v>30942</v>
      </c>
      <c r="G6563" t="s">
        <v>30943</v>
      </c>
      <c r="H6563">
        <v>28</v>
      </c>
      <c r="I6563" t="s">
        <v>9430</v>
      </c>
      <c r="J6563" t="s">
        <v>280</v>
      </c>
      <c r="K6563">
        <v>407</v>
      </c>
      <c r="L6563" t="s">
        <v>30</v>
      </c>
      <c r="M6563" t="s">
        <v>31</v>
      </c>
      <c r="N6563" t="b">
        <v>0</v>
      </c>
      <c r="O6563" t="s">
        <v>30944</v>
      </c>
      <c r="Q6563">
        <v>101</v>
      </c>
      <c r="R6563">
        <v>1</v>
      </c>
      <c r="S6563">
        <v>0</v>
      </c>
      <c r="T6563">
        <v>0</v>
      </c>
    </row>
    <row r="6564" spans="1:21" x14ac:dyDescent="0.25">
      <c r="A6564" t="s">
        <v>23235</v>
      </c>
      <c r="B6564" t="s">
        <v>23236</v>
      </c>
      <c r="C6564" t="s">
        <v>30945</v>
      </c>
      <c r="D6564" t="s">
        <v>30946</v>
      </c>
      <c r="E6564" t="s">
        <v>30947</v>
      </c>
      <c r="F6564" t="s">
        <v>30948</v>
      </c>
      <c r="G6564" t="s">
        <v>30949</v>
      </c>
      <c r="H6564">
        <v>28</v>
      </c>
      <c r="I6564" t="s">
        <v>9430</v>
      </c>
      <c r="J6564" t="s">
        <v>9379</v>
      </c>
      <c r="K6564">
        <v>277</v>
      </c>
      <c r="L6564" t="s">
        <v>30</v>
      </c>
      <c r="M6564" t="s">
        <v>31</v>
      </c>
      <c r="N6564" t="b">
        <v>0</v>
      </c>
      <c r="O6564" t="s">
        <v>30950</v>
      </c>
      <c r="Q6564">
        <v>100</v>
      </c>
      <c r="R6564">
        <v>0</v>
      </c>
      <c r="S6564">
        <v>0</v>
      </c>
      <c r="T6564">
        <v>0</v>
      </c>
      <c r="U6564">
        <v>0</v>
      </c>
    </row>
    <row r="6565" spans="1:21" x14ac:dyDescent="0.25">
      <c r="A6565" t="s">
        <v>23235</v>
      </c>
      <c r="B6565" t="s">
        <v>23236</v>
      </c>
      <c r="C6565" t="s">
        <v>30951</v>
      </c>
      <c r="D6565" t="s">
        <v>30946</v>
      </c>
      <c r="E6565" t="s">
        <v>30947</v>
      </c>
      <c r="F6565" t="s">
        <v>30952</v>
      </c>
      <c r="G6565" t="s">
        <v>30953</v>
      </c>
      <c r="H6565">
        <v>28</v>
      </c>
      <c r="I6565" t="s">
        <v>9430</v>
      </c>
      <c r="J6565" t="s">
        <v>11457</v>
      </c>
      <c r="K6565">
        <v>149</v>
      </c>
      <c r="L6565" t="s">
        <v>30</v>
      </c>
      <c r="M6565" t="s">
        <v>31</v>
      </c>
      <c r="N6565" t="b">
        <v>0</v>
      </c>
      <c r="O6565" t="s">
        <v>30954</v>
      </c>
      <c r="Q6565">
        <v>201</v>
      </c>
      <c r="R6565">
        <v>1</v>
      </c>
      <c r="S6565">
        <v>0</v>
      </c>
      <c r="T6565">
        <v>0</v>
      </c>
      <c r="U6565">
        <v>0</v>
      </c>
    </row>
    <row r="6566" spans="1:21" x14ac:dyDescent="0.25">
      <c r="A6566" t="s">
        <v>23235</v>
      </c>
      <c r="B6566" t="s">
        <v>23236</v>
      </c>
      <c r="C6566" t="s">
        <v>30955</v>
      </c>
      <c r="D6566" t="s">
        <v>30946</v>
      </c>
      <c r="E6566" t="s">
        <v>30947</v>
      </c>
      <c r="F6566" t="s">
        <v>30956</v>
      </c>
      <c r="G6566" t="s">
        <v>30957</v>
      </c>
      <c r="H6566">
        <v>28</v>
      </c>
      <c r="I6566" t="s">
        <v>9430</v>
      </c>
      <c r="J6566" t="s">
        <v>7210</v>
      </c>
      <c r="K6566">
        <v>363</v>
      </c>
      <c r="L6566" t="s">
        <v>30</v>
      </c>
      <c r="M6566" t="s">
        <v>31</v>
      </c>
      <c r="N6566" t="b">
        <v>0</v>
      </c>
      <c r="O6566" t="s">
        <v>30958</v>
      </c>
      <c r="Q6566">
        <v>139</v>
      </c>
      <c r="R6566">
        <v>0</v>
      </c>
      <c r="S6566">
        <v>0</v>
      </c>
      <c r="T6566">
        <v>0</v>
      </c>
      <c r="U6566">
        <v>0</v>
      </c>
    </row>
    <row r="6567" spans="1:21" x14ac:dyDescent="0.25">
      <c r="A6567" t="s">
        <v>23235</v>
      </c>
      <c r="B6567" t="s">
        <v>23236</v>
      </c>
      <c r="C6567" t="s">
        <v>30959</v>
      </c>
      <c r="D6567" t="s">
        <v>30946</v>
      </c>
      <c r="E6567" t="s">
        <v>30947</v>
      </c>
      <c r="F6567" t="s">
        <v>30960</v>
      </c>
      <c r="G6567" t="s">
        <v>30961</v>
      </c>
      <c r="H6567">
        <v>28</v>
      </c>
      <c r="I6567" t="s">
        <v>9430</v>
      </c>
      <c r="J6567" t="s">
        <v>98</v>
      </c>
      <c r="K6567">
        <v>421</v>
      </c>
      <c r="L6567" t="s">
        <v>30</v>
      </c>
      <c r="M6567" t="s">
        <v>31</v>
      </c>
      <c r="N6567" t="b">
        <v>0</v>
      </c>
      <c r="O6567" t="s">
        <v>30962</v>
      </c>
      <c r="Q6567">
        <v>287</v>
      </c>
      <c r="R6567">
        <v>1</v>
      </c>
      <c r="S6567">
        <v>0</v>
      </c>
      <c r="T6567">
        <v>0</v>
      </c>
      <c r="U6567">
        <v>0</v>
      </c>
    </row>
    <row r="6568" spans="1:21" x14ac:dyDescent="0.25">
      <c r="A6568" t="s">
        <v>23235</v>
      </c>
      <c r="B6568" t="s">
        <v>23236</v>
      </c>
      <c r="C6568" t="s">
        <v>30963</v>
      </c>
      <c r="D6568" t="s">
        <v>30946</v>
      </c>
      <c r="E6568" t="s">
        <v>30947</v>
      </c>
      <c r="F6568" t="s">
        <v>30964</v>
      </c>
      <c r="G6568" t="s">
        <v>30965</v>
      </c>
      <c r="H6568">
        <v>28</v>
      </c>
      <c r="I6568" t="s">
        <v>9430</v>
      </c>
      <c r="J6568" t="s">
        <v>342</v>
      </c>
      <c r="K6568">
        <v>148</v>
      </c>
      <c r="L6568" t="s">
        <v>30</v>
      </c>
      <c r="M6568" t="s">
        <v>31</v>
      </c>
      <c r="N6568" t="b">
        <v>0</v>
      </c>
      <c r="O6568" t="s">
        <v>30966</v>
      </c>
      <c r="Q6568">
        <v>80</v>
      </c>
      <c r="R6568">
        <v>0</v>
      </c>
      <c r="S6568">
        <v>0</v>
      </c>
      <c r="T6568">
        <v>0</v>
      </c>
      <c r="U6568">
        <v>0</v>
      </c>
    </row>
    <row r="6569" spans="1:21" x14ac:dyDescent="0.25">
      <c r="A6569" t="s">
        <v>23235</v>
      </c>
      <c r="B6569" t="s">
        <v>23236</v>
      </c>
      <c r="C6569" t="s">
        <v>30967</v>
      </c>
      <c r="D6569" t="s">
        <v>30946</v>
      </c>
      <c r="E6569" t="s">
        <v>30947</v>
      </c>
      <c r="F6569" t="s">
        <v>30968</v>
      </c>
      <c r="G6569" t="s">
        <v>30969</v>
      </c>
      <c r="H6569">
        <v>28</v>
      </c>
      <c r="I6569" t="s">
        <v>9430</v>
      </c>
      <c r="J6569" t="s">
        <v>2987</v>
      </c>
      <c r="K6569">
        <v>240</v>
      </c>
      <c r="L6569" t="s">
        <v>30</v>
      </c>
      <c r="M6569" t="s">
        <v>31</v>
      </c>
      <c r="N6569" t="b">
        <v>0</v>
      </c>
      <c r="O6569" t="s">
        <v>30970</v>
      </c>
      <c r="Q6569">
        <v>984</v>
      </c>
      <c r="R6569">
        <v>10</v>
      </c>
      <c r="S6569">
        <v>1</v>
      </c>
      <c r="T6569">
        <v>0</v>
      </c>
      <c r="U6569">
        <v>1</v>
      </c>
    </row>
    <row r="6570" spans="1:21" x14ac:dyDescent="0.25">
      <c r="A6570" t="s">
        <v>23235</v>
      </c>
      <c r="B6570" t="s">
        <v>23236</v>
      </c>
      <c r="C6570" t="s">
        <v>30971</v>
      </c>
      <c r="D6570" t="s">
        <v>30946</v>
      </c>
      <c r="E6570" t="s">
        <v>30947</v>
      </c>
      <c r="F6570" t="s">
        <v>30972</v>
      </c>
      <c r="G6570" t="s">
        <v>30973</v>
      </c>
      <c r="H6570">
        <v>28</v>
      </c>
      <c r="I6570" t="s">
        <v>9430</v>
      </c>
      <c r="J6570" t="s">
        <v>3338</v>
      </c>
      <c r="K6570">
        <v>415</v>
      </c>
      <c r="L6570" t="s">
        <v>30</v>
      </c>
      <c r="M6570" t="s">
        <v>31</v>
      </c>
      <c r="N6570" t="b">
        <v>0</v>
      </c>
      <c r="O6570" t="s">
        <v>30974</v>
      </c>
      <c r="Q6570">
        <v>409</v>
      </c>
      <c r="R6570">
        <v>1</v>
      </c>
      <c r="S6570">
        <v>1</v>
      </c>
      <c r="T6570">
        <v>0</v>
      </c>
      <c r="U6570">
        <v>0</v>
      </c>
    </row>
    <row r="6571" spans="1:21" x14ac:dyDescent="0.25">
      <c r="A6571" t="s">
        <v>23235</v>
      </c>
      <c r="B6571" t="s">
        <v>23236</v>
      </c>
      <c r="C6571" t="s">
        <v>30975</v>
      </c>
      <c r="D6571" t="s">
        <v>30946</v>
      </c>
      <c r="E6571" t="s">
        <v>30947</v>
      </c>
      <c r="F6571" t="s">
        <v>30976</v>
      </c>
      <c r="G6571" t="s">
        <v>30977</v>
      </c>
      <c r="H6571">
        <v>28</v>
      </c>
      <c r="I6571" t="s">
        <v>9430</v>
      </c>
      <c r="J6571" t="s">
        <v>3020</v>
      </c>
      <c r="K6571">
        <v>427</v>
      </c>
      <c r="L6571" t="s">
        <v>30</v>
      </c>
      <c r="M6571" t="s">
        <v>31</v>
      </c>
      <c r="N6571" t="b">
        <v>0</v>
      </c>
      <c r="O6571" t="s">
        <v>30978</v>
      </c>
      <c r="Q6571">
        <v>523</v>
      </c>
      <c r="R6571">
        <v>0</v>
      </c>
      <c r="S6571">
        <v>0</v>
      </c>
      <c r="T6571">
        <v>0</v>
      </c>
      <c r="U6571">
        <v>1</v>
      </c>
    </row>
    <row r="6572" spans="1:21" x14ac:dyDescent="0.25">
      <c r="A6572" t="s">
        <v>23235</v>
      </c>
      <c r="B6572" t="s">
        <v>23236</v>
      </c>
      <c r="C6572" t="s">
        <v>30979</v>
      </c>
      <c r="D6572" t="s">
        <v>30946</v>
      </c>
      <c r="E6572" t="s">
        <v>30947</v>
      </c>
      <c r="F6572" t="s">
        <v>30980</v>
      </c>
      <c r="G6572" t="s">
        <v>30981</v>
      </c>
      <c r="H6572">
        <v>28</v>
      </c>
      <c r="I6572" t="s">
        <v>9430</v>
      </c>
      <c r="J6572" t="s">
        <v>2922</v>
      </c>
      <c r="K6572">
        <v>313</v>
      </c>
      <c r="L6572" t="s">
        <v>30</v>
      </c>
      <c r="M6572" t="s">
        <v>31</v>
      </c>
      <c r="N6572" t="b">
        <v>0</v>
      </c>
      <c r="O6572" t="s">
        <v>30982</v>
      </c>
      <c r="Q6572">
        <v>1377</v>
      </c>
      <c r="R6572">
        <v>6</v>
      </c>
      <c r="S6572">
        <v>4</v>
      </c>
      <c r="T6572">
        <v>0</v>
      </c>
      <c r="U6572">
        <v>0</v>
      </c>
    </row>
    <row r="6573" spans="1:21" x14ac:dyDescent="0.25">
      <c r="A6573" t="s">
        <v>23235</v>
      </c>
      <c r="B6573" t="s">
        <v>23236</v>
      </c>
      <c r="C6573" t="s">
        <v>30983</v>
      </c>
      <c r="D6573" t="s">
        <v>30946</v>
      </c>
      <c r="E6573" t="s">
        <v>30947</v>
      </c>
      <c r="F6573" t="s">
        <v>30984</v>
      </c>
      <c r="G6573" t="s">
        <v>30985</v>
      </c>
      <c r="H6573">
        <v>28</v>
      </c>
      <c r="I6573" t="s">
        <v>9430</v>
      </c>
      <c r="J6573" t="s">
        <v>4626</v>
      </c>
      <c r="K6573">
        <v>246</v>
      </c>
      <c r="L6573" t="s">
        <v>30</v>
      </c>
      <c r="M6573" t="s">
        <v>31</v>
      </c>
      <c r="N6573" t="b">
        <v>0</v>
      </c>
      <c r="O6573" t="s">
        <v>30986</v>
      </c>
      <c r="Q6573">
        <v>467</v>
      </c>
      <c r="R6573">
        <v>7</v>
      </c>
      <c r="S6573">
        <v>0</v>
      </c>
      <c r="T6573">
        <v>0</v>
      </c>
      <c r="U6573">
        <v>0</v>
      </c>
    </row>
    <row r="6574" spans="1:21" x14ac:dyDescent="0.25">
      <c r="A6574" t="s">
        <v>23235</v>
      </c>
      <c r="B6574" t="s">
        <v>23236</v>
      </c>
      <c r="C6574" t="s">
        <v>30987</v>
      </c>
      <c r="D6574" t="s">
        <v>30946</v>
      </c>
      <c r="E6574" t="s">
        <v>30947</v>
      </c>
      <c r="F6574" t="s">
        <v>30988</v>
      </c>
      <c r="G6574" t="s">
        <v>30989</v>
      </c>
      <c r="H6574">
        <v>28</v>
      </c>
      <c r="I6574" t="s">
        <v>9430</v>
      </c>
      <c r="J6574" t="s">
        <v>16476</v>
      </c>
      <c r="K6574">
        <v>223</v>
      </c>
      <c r="L6574" t="s">
        <v>30</v>
      </c>
      <c r="M6574" t="s">
        <v>31</v>
      </c>
      <c r="N6574" t="b">
        <v>0</v>
      </c>
      <c r="O6574" t="s">
        <v>30990</v>
      </c>
      <c r="Q6574">
        <v>114</v>
      </c>
      <c r="R6574">
        <v>1</v>
      </c>
      <c r="S6574">
        <v>0</v>
      </c>
      <c r="T6574">
        <v>0</v>
      </c>
    </row>
    <row r="6575" spans="1:21" x14ac:dyDescent="0.25">
      <c r="A6575" t="s">
        <v>23235</v>
      </c>
      <c r="B6575" t="s">
        <v>23236</v>
      </c>
      <c r="C6575" t="s">
        <v>30991</v>
      </c>
      <c r="D6575" t="s">
        <v>30946</v>
      </c>
      <c r="E6575" t="s">
        <v>30947</v>
      </c>
      <c r="F6575" t="s">
        <v>30992</v>
      </c>
      <c r="G6575" t="s">
        <v>30993</v>
      </c>
      <c r="H6575">
        <v>28</v>
      </c>
      <c r="I6575" t="s">
        <v>9430</v>
      </c>
      <c r="J6575" t="s">
        <v>238</v>
      </c>
      <c r="K6575">
        <v>303</v>
      </c>
      <c r="L6575" t="s">
        <v>30</v>
      </c>
      <c r="M6575" t="s">
        <v>31</v>
      </c>
      <c r="N6575" t="b">
        <v>0</v>
      </c>
      <c r="O6575" t="s">
        <v>30994</v>
      </c>
      <c r="Q6575">
        <v>401</v>
      </c>
      <c r="R6575">
        <v>1</v>
      </c>
      <c r="S6575">
        <v>4</v>
      </c>
      <c r="T6575">
        <v>0</v>
      </c>
      <c r="U6575">
        <v>0</v>
      </c>
    </row>
    <row r="6576" spans="1:21" x14ac:dyDescent="0.25">
      <c r="A6576" t="s">
        <v>23235</v>
      </c>
      <c r="B6576" t="s">
        <v>23236</v>
      </c>
      <c r="C6576" t="s">
        <v>30995</v>
      </c>
      <c r="D6576" t="s">
        <v>30946</v>
      </c>
      <c r="E6576" t="s">
        <v>30947</v>
      </c>
      <c r="F6576" t="s">
        <v>30996</v>
      </c>
      <c r="G6576" t="s">
        <v>30997</v>
      </c>
      <c r="H6576">
        <v>28</v>
      </c>
      <c r="I6576" t="s">
        <v>9430</v>
      </c>
      <c r="J6576" t="s">
        <v>6385</v>
      </c>
      <c r="K6576">
        <v>350</v>
      </c>
      <c r="L6576" t="s">
        <v>30</v>
      </c>
      <c r="M6576" t="s">
        <v>31</v>
      </c>
      <c r="N6576" t="b">
        <v>0</v>
      </c>
      <c r="O6576" t="s">
        <v>30998</v>
      </c>
      <c r="Q6576">
        <v>220</v>
      </c>
      <c r="R6576">
        <v>0</v>
      </c>
      <c r="S6576">
        <v>0</v>
      </c>
      <c r="T6576">
        <v>0</v>
      </c>
      <c r="U6576">
        <v>0</v>
      </c>
    </row>
    <row r="6577" spans="1:21" x14ac:dyDescent="0.25">
      <c r="A6577" t="s">
        <v>23235</v>
      </c>
      <c r="B6577" t="s">
        <v>23236</v>
      </c>
      <c r="C6577" t="s">
        <v>30999</v>
      </c>
      <c r="D6577" t="s">
        <v>30946</v>
      </c>
      <c r="E6577" t="s">
        <v>30947</v>
      </c>
      <c r="F6577" t="s">
        <v>31000</v>
      </c>
      <c r="G6577" t="s">
        <v>31001</v>
      </c>
      <c r="H6577">
        <v>28</v>
      </c>
      <c r="I6577" t="s">
        <v>9430</v>
      </c>
      <c r="J6577" t="s">
        <v>3733</v>
      </c>
      <c r="K6577">
        <v>244</v>
      </c>
      <c r="L6577" t="s">
        <v>30</v>
      </c>
      <c r="M6577" t="s">
        <v>31</v>
      </c>
      <c r="N6577" t="b">
        <v>0</v>
      </c>
      <c r="O6577" t="s">
        <v>31002</v>
      </c>
      <c r="Q6577">
        <v>947</v>
      </c>
      <c r="R6577">
        <v>2</v>
      </c>
      <c r="S6577">
        <v>5</v>
      </c>
      <c r="T6577">
        <v>0</v>
      </c>
      <c r="U6577">
        <v>0</v>
      </c>
    </row>
    <row r="6578" spans="1:21" x14ac:dyDescent="0.25">
      <c r="A6578" t="s">
        <v>23235</v>
      </c>
      <c r="B6578" t="s">
        <v>23236</v>
      </c>
      <c r="C6578" t="s">
        <v>31003</v>
      </c>
      <c r="D6578" t="s">
        <v>31004</v>
      </c>
      <c r="E6578" t="s">
        <v>31005</v>
      </c>
      <c r="F6578" t="s">
        <v>31006</v>
      </c>
      <c r="G6578" t="s">
        <v>31007</v>
      </c>
      <c r="H6578">
        <v>28</v>
      </c>
      <c r="I6578" t="s">
        <v>9430</v>
      </c>
      <c r="J6578" t="s">
        <v>31008</v>
      </c>
      <c r="K6578">
        <v>30</v>
      </c>
      <c r="L6578" t="s">
        <v>30</v>
      </c>
      <c r="M6578" t="s">
        <v>31</v>
      </c>
      <c r="N6578" t="b">
        <v>0</v>
      </c>
      <c r="O6578" t="s">
        <v>31009</v>
      </c>
      <c r="Q6578">
        <v>108</v>
      </c>
      <c r="R6578">
        <v>1</v>
      </c>
      <c r="S6578">
        <v>2</v>
      </c>
      <c r="T6578">
        <v>0</v>
      </c>
      <c r="U6578">
        <v>0</v>
      </c>
    </row>
    <row r="6579" spans="1:21" x14ac:dyDescent="0.25">
      <c r="A6579" t="s">
        <v>23235</v>
      </c>
      <c r="B6579" t="s">
        <v>23236</v>
      </c>
      <c r="C6579" t="s">
        <v>31010</v>
      </c>
      <c r="D6579" t="s">
        <v>31004</v>
      </c>
      <c r="E6579" t="s">
        <v>31005</v>
      </c>
      <c r="F6579" t="s">
        <v>31011</v>
      </c>
      <c r="G6579" t="s">
        <v>31012</v>
      </c>
      <c r="H6579">
        <v>28</v>
      </c>
      <c r="I6579" t="s">
        <v>9430</v>
      </c>
      <c r="J6579" t="s">
        <v>4983</v>
      </c>
      <c r="K6579">
        <v>35</v>
      </c>
      <c r="L6579" t="s">
        <v>30</v>
      </c>
      <c r="M6579" t="s">
        <v>31</v>
      </c>
      <c r="N6579" t="b">
        <v>0</v>
      </c>
      <c r="O6579" t="s">
        <v>31013</v>
      </c>
      <c r="Q6579">
        <v>181</v>
      </c>
      <c r="R6579">
        <v>3</v>
      </c>
      <c r="S6579">
        <v>2</v>
      </c>
      <c r="T6579">
        <v>0</v>
      </c>
      <c r="U6579">
        <v>0</v>
      </c>
    </row>
    <row r="6580" spans="1:21" x14ac:dyDescent="0.25">
      <c r="A6580" t="s">
        <v>23235</v>
      </c>
      <c r="B6580" t="s">
        <v>23236</v>
      </c>
      <c r="C6580" t="s">
        <v>31014</v>
      </c>
      <c r="D6580" t="s">
        <v>31004</v>
      </c>
      <c r="E6580" t="s">
        <v>31005</v>
      </c>
      <c r="F6580" t="s">
        <v>31015</v>
      </c>
      <c r="G6580" t="s">
        <v>31016</v>
      </c>
      <c r="H6580">
        <v>28</v>
      </c>
      <c r="I6580" t="s">
        <v>9430</v>
      </c>
      <c r="J6580" t="s">
        <v>6275</v>
      </c>
      <c r="K6580">
        <v>32</v>
      </c>
      <c r="L6580" t="s">
        <v>30</v>
      </c>
      <c r="M6580" t="s">
        <v>31</v>
      </c>
      <c r="N6580" t="b">
        <v>0</v>
      </c>
      <c r="O6580" t="s">
        <v>31017</v>
      </c>
      <c r="Q6580">
        <v>208</v>
      </c>
      <c r="R6580">
        <v>1</v>
      </c>
      <c r="S6580">
        <v>1</v>
      </c>
      <c r="T6580">
        <v>0</v>
      </c>
      <c r="U6580">
        <v>1</v>
      </c>
    </row>
    <row r="6581" spans="1:21" x14ac:dyDescent="0.25">
      <c r="A6581" t="s">
        <v>23235</v>
      </c>
      <c r="B6581" t="s">
        <v>23236</v>
      </c>
      <c r="C6581" t="s">
        <v>31018</v>
      </c>
      <c r="D6581" t="s">
        <v>31004</v>
      </c>
      <c r="E6581" t="s">
        <v>31005</v>
      </c>
      <c r="F6581" t="s">
        <v>31019</v>
      </c>
      <c r="G6581" t="s">
        <v>31020</v>
      </c>
      <c r="H6581">
        <v>28</v>
      </c>
      <c r="I6581" t="s">
        <v>9430</v>
      </c>
      <c r="J6581" t="s">
        <v>31008</v>
      </c>
      <c r="K6581">
        <v>30</v>
      </c>
      <c r="L6581" t="s">
        <v>30</v>
      </c>
      <c r="M6581" t="s">
        <v>31</v>
      </c>
      <c r="N6581" t="b">
        <v>0</v>
      </c>
      <c r="O6581" t="s">
        <v>31021</v>
      </c>
      <c r="Q6581">
        <v>294</v>
      </c>
      <c r="R6581">
        <v>2</v>
      </c>
      <c r="S6581">
        <v>6</v>
      </c>
      <c r="T6581">
        <v>0</v>
      </c>
      <c r="U6581">
        <v>0</v>
      </c>
    </row>
    <row r="6582" spans="1:21" x14ac:dyDescent="0.25">
      <c r="A6582" t="s">
        <v>23235</v>
      </c>
      <c r="B6582" t="s">
        <v>23236</v>
      </c>
      <c r="C6582" t="s">
        <v>31022</v>
      </c>
      <c r="D6582" t="s">
        <v>31004</v>
      </c>
      <c r="E6582" t="s">
        <v>31005</v>
      </c>
      <c r="F6582" t="s">
        <v>31023</v>
      </c>
      <c r="G6582" t="s">
        <v>31024</v>
      </c>
      <c r="H6582">
        <v>28</v>
      </c>
      <c r="I6582" t="s">
        <v>9430</v>
      </c>
      <c r="J6582" t="s">
        <v>31025</v>
      </c>
      <c r="K6582">
        <v>36</v>
      </c>
      <c r="L6582" t="s">
        <v>30</v>
      </c>
      <c r="M6582" t="s">
        <v>31</v>
      </c>
      <c r="N6582" t="b">
        <v>0</v>
      </c>
      <c r="O6582" t="s">
        <v>31026</v>
      </c>
      <c r="Q6582">
        <v>80</v>
      </c>
      <c r="R6582">
        <v>0</v>
      </c>
      <c r="S6582">
        <v>0</v>
      </c>
      <c r="T6582">
        <v>0</v>
      </c>
      <c r="U6582">
        <v>0</v>
      </c>
    </row>
    <row r="6583" spans="1:21" x14ac:dyDescent="0.25">
      <c r="A6583" t="s">
        <v>23235</v>
      </c>
      <c r="B6583" t="s">
        <v>23236</v>
      </c>
      <c r="C6583" t="s">
        <v>31027</v>
      </c>
      <c r="D6583" t="s">
        <v>31004</v>
      </c>
      <c r="E6583" t="s">
        <v>31005</v>
      </c>
      <c r="F6583" t="s">
        <v>31028</v>
      </c>
      <c r="G6583" t="s">
        <v>31029</v>
      </c>
      <c r="H6583">
        <v>28</v>
      </c>
      <c r="I6583" t="s">
        <v>9430</v>
      </c>
      <c r="J6583" t="s">
        <v>4983</v>
      </c>
      <c r="K6583">
        <v>35</v>
      </c>
      <c r="L6583" t="s">
        <v>30</v>
      </c>
      <c r="M6583" t="s">
        <v>31</v>
      </c>
      <c r="N6583" t="b">
        <v>0</v>
      </c>
      <c r="O6583" t="s">
        <v>31030</v>
      </c>
      <c r="Q6583">
        <v>68</v>
      </c>
      <c r="R6583">
        <v>0</v>
      </c>
      <c r="S6583">
        <v>0</v>
      </c>
      <c r="T6583">
        <v>0</v>
      </c>
      <c r="U6583">
        <v>0</v>
      </c>
    </row>
    <row r="6584" spans="1:21" x14ac:dyDescent="0.25">
      <c r="A6584" t="s">
        <v>23235</v>
      </c>
      <c r="B6584" t="s">
        <v>23236</v>
      </c>
      <c r="C6584" t="s">
        <v>31031</v>
      </c>
      <c r="D6584" t="s">
        <v>31004</v>
      </c>
      <c r="E6584" t="s">
        <v>31005</v>
      </c>
      <c r="F6584" t="s">
        <v>31032</v>
      </c>
      <c r="G6584" t="s">
        <v>31033</v>
      </c>
      <c r="H6584">
        <v>28</v>
      </c>
      <c r="I6584" t="s">
        <v>9430</v>
      </c>
      <c r="J6584" t="s">
        <v>6275</v>
      </c>
      <c r="K6584">
        <v>32</v>
      </c>
      <c r="L6584" t="s">
        <v>30</v>
      </c>
      <c r="M6584" t="s">
        <v>31</v>
      </c>
      <c r="N6584" t="b">
        <v>0</v>
      </c>
      <c r="O6584" t="s">
        <v>31034</v>
      </c>
      <c r="Q6584">
        <v>131</v>
      </c>
      <c r="R6584">
        <v>0</v>
      </c>
      <c r="S6584">
        <v>4</v>
      </c>
      <c r="T6584">
        <v>0</v>
      </c>
      <c r="U6584">
        <v>0</v>
      </c>
    </row>
    <row r="6585" spans="1:21" x14ac:dyDescent="0.25">
      <c r="A6585" t="s">
        <v>23235</v>
      </c>
      <c r="B6585" t="s">
        <v>23236</v>
      </c>
      <c r="C6585" t="s">
        <v>31035</v>
      </c>
      <c r="D6585" t="s">
        <v>31004</v>
      </c>
      <c r="E6585" t="s">
        <v>31005</v>
      </c>
      <c r="F6585" t="s">
        <v>31036</v>
      </c>
      <c r="G6585" t="s">
        <v>31037</v>
      </c>
      <c r="H6585">
        <v>28</v>
      </c>
      <c r="I6585" t="s">
        <v>9430</v>
      </c>
      <c r="J6585" t="s">
        <v>31008</v>
      </c>
      <c r="K6585">
        <v>30</v>
      </c>
      <c r="L6585" t="s">
        <v>30</v>
      </c>
      <c r="M6585" t="s">
        <v>31</v>
      </c>
      <c r="N6585" t="b">
        <v>0</v>
      </c>
      <c r="O6585" t="s">
        <v>31038</v>
      </c>
      <c r="Q6585">
        <v>174</v>
      </c>
      <c r="R6585">
        <v>0</v>
      </c>
      <c r="S6585">
        <v>6</v>
      </c>
      <c r="T6585">
        <v>0</v>
      </c>
      <c r="U6585">
        <v>0</v>
      </c>
    </row>
    <row r="6586" spans="1:21" x14ac:dyDescent="0.25">
      <c r="A6586" t="s">
        <v>23235</v>
      </c>
      <c r="B6586" t="s">
        <v>23236</v>
      </c>
      <c r="C6586" t="s">
        <v>31039</v>
      </c>
      <c r="D6586" t="s">
        <v>31004</v>
      </c>
      <c r="E6586" t="s">
        <v>31005</v>
      </c>
      <c r="F6586" t="s">
        <v>31040</v>
      </c>
      <c r="G6586" t="s">
        <v>31041</v>
      </c>
      <c r="H6586">
        <v>28</v>
      </c>
      <c r="I6586" t="s">
        <v>9430</v>
      </c>
      <c r="J6586" t="s">
        <v>14006</v>
      </c>
      <c r="K6586">
        <v>31</v>
      </c>
      <c r="L6586" t="s">
        <v>30</v>
      </c>
      <c r="M6586" t="s">
        <v>31</v>
      </c>
      <c r="N6586" t="b">
        <v>0</v>
      </c>
      <c r="O6586" t="s">
        <v>31042</v>
      </c>
      <c r="Q6586">
        <v>349</v>
      </c>
      <c r="R6586">
        <v>1</v>
      </c>
      <c r="S6586">
        <v>0</v>
      </c>
      <c r="T6586">
        <v>0</v>
      </c>
      <c r="U6586">
        <v>0</v>
      </c>
    </row>
    <row r="6587" spans="1:21" x14ac:dyDescent="0.25">
      <c r="A6587" t="s">
        <v>23235</v>
      </c>
      <c r="B6587" t="s">
        <v>23236</v>
      </c>
      <c r="C6587" t="s">
        <v>31043</v>
      </c>
      <c r="D6587" t="s">
        <v>31004</v>
      </c>
      <c r="E6587" t="s">
        <v>31005</v>
      </c>
      <c r="F6587" t="s">
        <v>31044</v>
      </c>
      <c r="G6587" t="s">
        <v>31045</v>
      </c>
      <c r="H6587">
        <v>28</v>
      </c>
      <c r="I6587" t="s">
        <v>9430</v>
      </c>
      <c r="J6587" t="s">
        <v>763</v>
      </c>
      <c r="K6587">
        <v>38</v>
      </c>
      <c r="L6587" t="s">
        <v>30</v>
      </c>
      <c r="M6587" t="s">
        <v>31</v>
      </c>
      <c r="N6587" t="b">
        <v>0</v>
      </c>
      <c r="O6587" t="s">
        <v>31046</v>
      </c>
      <c r="Q6587">
        <v>142</v>
      </c>
      <c r="R6587">
        <v>1</v>
      </c>
      <c r="S6587">
        <v>2</v>
      </c>
      <c r="T6587">
        <v>0</v>
      </c>
      <c r="U6587">
        <v>0</v>
      </c>
    </row>
    <row r="6588" spans="1:21" x14ac:dyDescent="0.25">
      <c r="A6588" t="s">
        <v>23235</v>
      </c>
      <c r="B6588" t="s">
        <v>23236</v>
      </c>
      <c r="C6588" t="s">
        <v>31047</v>
      </c>
      <c r="D6588" t="s">
        <v>31004</v>
      </c>
      <c r="E6588" t="s">
        <v>31005</v>
      </c>
      <c r="F6588" t="s">
        <v>31048</v>
      </c>
      <c r="G6588" t="s">
        <v>31049</v>
      </c>
      <c r="H6588">
        <v>28</v>
      </c>
      <c r="I6588" t="s">
        <v>9430</v>
      </c>
      <c r="J6588" t="s">
        <v>836</v>
      </c>
      <c r="K6588">
        <v>33</v>
      </c>
      <c r="L6588" t="s">
        <v>30</v>
      </c>
      <c r="M6588" t="s">
        <v>31</v>
      </c>
      <c r="N6588" t="b">
        <v>0</v>
      </c>
      <c r="O6588" t="s">
        <v>31050</v>
      </c>
      <c r="Q6588">
        <v>79</v>
      </c>
      <c r="R6588">
        <v>1</v>
      </c>
      <c r="S6588">
        <v>0</v>
      </c>
      <c r="T6588">
        <v>0</v>
      </c>
      <c r="U6588">
        <v>0</v>
      </c>
    </row>
    <row r="6589" spans="1:21" x14ac:dyDescent="0.25">
      <c r="A6589" t="s">
        <v>23235</v>
      </c>
      <c r="B6589" t="s">
        <v>23236</v>
      </c>
      <c r="C6589" t="s">
        <v>31051</v>
      </c>
      <c r="D6589" t="s">
        <v>31004</v>
      </c>
      <c r="E6589" t="s">
        <v>31005</v>
      </c>
      <c r="F6589" t="s">
        <v>31052</v>
      </c>
      <c r="G6589" t="s">
        <v>31053</v>
      </c>
      <c r="H6589">
        <v>28</v>
      </c>
      <c r="I6589" t="s">
        <v>9430</v>
      </c>
      <c r="J6589" t="s">
        <v>836</v>
      </c>
      <c r="K6589">
        <v>33</v>
      </c>
      <c r="L6589" t="s">
        <v>30</v>
      </c>
      <c r="M6589" t="s">
        <v>31</v>
      </c>
      <c r="N6589" t="b">
        <v>0</v>
      </c>
      <c r="O6589" t="s">
        <v>31054</v>
      </c>
      <c r="Q6589">
        <v>124</v>
      </c>
      <c r="R6589">
        <v>0</v>
      </c>
      <c r="S6589">
        <v>0</v>
      </c>
      <c r="T6589">
        <v>0</v>
      </c>
      <c r="U6589">
        <v>0</v>
      </c>
    </row>
    <row r="6590" spans="1:21" x14ac:dyDescent="0.25">
      <c r="A6590" t="s">
        <v>23235</v>
      </c>
      <c r="B6590" t="s">
        <v>23236</v>
      </c>
      <c r="C6590" t="s">
        <v>31055</v>
      </c>
      <c r="D6590" t="s">
        <v>31004</v>
      </c>
      <c r="E6590" t="s">
        <v>31005</v>
      </c>
      <c r="F6590" t="s">
        <v>31056</v>
      </c>
      <c r="G6590" t="s">
        <v>31057</v>
      </c>
      <c r="H6590">
        <v>28</v>
      </c>
      <c r="I6590" t="s">
        <v>9430</v>
      </c>
      <c r="J6590" t="s">
        <v>6275</v>
      </c>
      <c r="K6590">
        <v>32</v>
      </c>
      <c r="L6590" t="s">
        <v>30</v>
      </c>
      <c r="M6590" t="s">
        <v>31</v>
      </c>
      <c r="N6590" t="b">
        <v>0</v>
      </c>
      <c r="O6590" t="s">
        <v>31058</v>
      </c>
      <c r="Q6590">
        <v>131</v>
      </c>
      <c r="R6590">
        <v>0</v>
      </c>
      <c r="S6590">
        <v>1</v>
      </c>
      <c r="T6590">
        <v>0</v>
      </c>
      <c r="U6590">
        <v>0</v>
      </c>
    </row>
    <row r="6591" spans="1:21" x14ac:dyDescent="0.25">
      <c r="A6591" t="s">
        <v>23235</v>
      </c>
      <c r="B6591" t="s">
        <v>23236</v>
      </c>
      <c r="C6591" t="s">
        <v>31059</v>
      </c>
      <c r="D6591" t="s">
        <v>31004</v>
      </c>
      <c r="E6591" t="s">
        <v>31005</v>
      </c>
      <c r="F6591" t="s">
        <v>31060</v>
      </c>
      <c r="G6591" t="s">
        <v>31061</v>
      </c>
      <c r="H6591">
        <v>28</v>
      </c>
      <c r="I6591" t="s">
        <v>9430</v>
      </c>
      <c r="J6591" t="s">
        <v>14006</v>
      </c>
      <c r="K6591">
        <v>31</v>
      </c>
      <c r="L6591" t="s">
        <v>30</v>
      </c>
      <c r="M6591" t="s">
        <v>31</v>
      </c>
      <c r="N6591" t="b">
        <v>0</v>
      </c>
      <c r="O6591" t="s">
        <v>31062</v>
      </c>
      <c r="Q6591">
        <v>158</v>
      </c>
      <c r="R6591">
        <v>0</v>
      </c>
      <c r="S6591">
        <v>1</v>
      </c>
      <c r="T6591">
        <v>0</v>
      </c>
      <c r="U6591">
        <v>0</v>
      </c>
    </row>
    <row r="6592" spans="1:21" x14ac:dyDescent="0.25">
      <c r="A6592" t="s">
        <v>23235</v>
      </c>
      <c r="B6592" t="s">
        <v>23236</v>
      </c>
      <c r="C6592" t="s">
        <v>31063</v>
      </c>
      <c r="D6592" t="s">
        <v>31004</v>
      </c>
      <c r="E6592" t="s">
        <v>31005</v>
      </c>
      <c r="F6592" t="s">
        <v>31064</v>
      </c>
      <c r="G6592" t="s">
        <v>31065</v>
      </c>
      <c r="H6592">
        <v>28</v>
      </c>
      <c r="I6592" t="s">
        <v>9430</v>
      </c>
      <c r="J6592" t="s">
        <v>31008</v>
      </c>
      <c r="K6592">
        <v>30</v>
      </c>
      <c r="L6592" t="s">
        <v>30</v>
      </c>
      <c r="M6592" t="s">
        <v>31</v>
      </c>
      <c r="N6592" t="b">
        <v>0</v>
      </c>
      <c r="O6592" t="s">
        <v>31066</v>
      </c>
      <c r="Q6592">
        <v>599</v>
      </c>
      <c r="R6592">
        <v>5</v>
      </c>
      <c r="S6592">
        <v>0</v>
      </c>
      <c r="T6592">
        <v>0</v>
      </c>
      <c r="U6592">
        <v>1</v>
      </c>
    </row>
    <row r="6593" spans="1:21" x14ac:dyDescent="0.25">
      <c r="A6593" t="s">
        <v>23235</v>
      </c>
      <c r="B6593" t="s">
        <v>23236</v>
      </c>
      <c r="C6593" t="s">
        <v>31067</v>
      </c>
      <c r="D6593" t="s">
        <v>31004</v>
      </c>
      <c r="E6593" t="s">
        <v>31005</v>
      </c>
      <c r="F6593" t="s">
        <v>31068</v>
      </c>
      <c r="G6593" t="s">
        <v>31069</v>
      </c>
      <c r="H6593">
        <v>28</v>
      </c>
      <c r="I6593" t="s">
        <v>9430</v>
      </c>
      <c r="J6593" t="s">
        <v>6275</v>
      </c>
      <c r="K6593">
        <v>32</v>
      </c>
      <c r="L6593" t="s">
        <v>30</v>
      </c>
      <c r="M6593" t="s">
        <v>31</v>
      </c>
      <c r="N6593" t="b">
        <v>0</v>
      </c>
      <c r="O6593" t="s">
        <v>31070</v>
      </c>
      <c r="Q6593">
        <v>118</v>
      </c>
      <c r="R6593">
        <v>0</v>
      </c>
      <c r="S6593">
        <v>0</v>
      </c>
      <c r="T6593">
        <v>0</v>
      </c>
      <c r="U6593">
        <v>0</v>
      </c>
    </row>
    <row r="6594" spans="1:21" x14ac:dyDescent="0.25">
      <c r="A6594" t="s">
        <v>23235</v>
      </c>
      <c r="B6594" t="s">
        <v>23236</v>
      </c>
      <c r="C6594" t="s">
        <v>31071</v>
      </c>
      <c r="D6594" t="s">
        <v>31004</v>
      </c>
      <c r="E6594" t="s">
        <v>31005</v>
      </c>
      <c r="F6594" t="s">
        <v>31072</v>
      </c>
      <c r="G6594" t="s">
        <v>31073</v>
      </c>
      <c r="H6594">
        <v>28</v>
      </c>
      <c r="I6594" t="s">
        <v>9430</v>
      </c>
      <c r="J6594" t="s">
        <v>836</v>
      </c>
      <c r="K6594">
        <v>33</v>
      </c>
      <c r="L6594" t="s">
        <v>30</v>
      </c>
      <c r="M6594" t="s">
        <v>31</v>
      </c>
      <c r="N6594" t="b">
        <v>0</v>
      </c>
      <c r="O6594" t="s">
        <v>31074</v>
      </c>
      <c r="Q6594">
        <v>84</v>
      </c>
      <c r="R6594">
        <v>0</v>
      </c>
      <c r="S6594">
        <v>0</v>
      </c>
      <c r="T6594">
        <v>0</v>
      </c>
      <c r="U6594">
        <v>0</v>
      </c>
    </row>
    <row r="6595" spans="1:21" x14ac:dyDescent="0.25">
      <c r="A6595" t="s">
        <v>23235</v>
      </c>
      <c r="B6595" t="s">
        <v>23236</v>
      </c>
      <c r="C6595" t="s">
        <v>31075</v>
      </c>
      <c r="D6595" t="s">
        <v>31076</v>
      </c>
      <c r="E6595" t="s">
        <v>31077</v>
      </c>
      <c r="F6595" t="s">
        <v>31078</v>
      </c>
      <c r="G6595" t="s">
        <v>31079</v>
      </c>
      <c r="H6595">
        <v>28</v>
      </c>
      <c r="I6595" t="s">
        <v>9430</v>
      </c>
      <c r="J6595" t="s">
        <v>1605</v>
      </c>
      <c r="K6595">
        <v>247</v>
      </c>
      <c r="L6595" t="s">
        <v>30</v>
      </c>
      <c r="M6595" t="s">
        <v>31</v>
      </c>
      <c r="N6595" t="b">
        <v>0</v>
      </c>
      <c r="O6595" t="s">
        <v>31080</v>
      </c>
      <c r="Q6595">
        <v>92</v>
      </c>
      <c r="R6595">
        <v>0</v>
      </c>
      <c r="S6595">
        <v>0</v>
      </c>
      <c r="T6595">
        <v>0</v>
      </c>
      <c r="U6595">
        <v>0</v>
      </c>
    </row>
    <row r="6596" spans="1:21" x14ac:dyDescent="0.25">
      <c r="A6596" t="s">
        <v>23235</v>
      </c>
      <c r="B6596" t="s">
        <v>23236</v>
      </c>
      <c r="C6596" t="s">
        <v>31081</v>
      </c>
      <c r="D6596" t="s">
        <v>31076</v>
      </c>
      <c r="E6596" t="s">
        <v>31077</v>
      </c>
      <c r="F6596" t="s">
        <v>31082</v>
      </c>
      <c r="G6596" t="s">
        <v>31083</v>
      </c>
      <c r="H6596">
        <v>28</v>
      </c>
      <c r="I6596" t="s">
        <v>9430</v>
      </c>
      <c r="J6596" t="s">
        <v>320</v>
      </c>
      <c r="K6596">
        <v>94</v>
      </c>
      <c r="L6596" t="s">
        <v>30</v>
      </c>
      <c r="M6596" t="s">
        <v>31</v>
      </c>
      <c r="N6596" t="b">
        <v>0</v>
      </c>
      <c r="O6596" t="s">
        <v>31084</v>
      </c>
      <c r="Q6596">
        <v>312</v>
      </c>
      <c r="R6596">
        <v>2</v>
      </c>
      <c r="S6596">
        <v>0</v>
      </c>
      <c r="T6596">
        <v>0</v>
      </c>
      <c r="U6596">
        <v>0</v>
      </c>
    </row>
    <row r="6597" spans="1:21" x14ac:dyDescent="0.25">
      <c r="A6597" t="s">
        <v>23235</v>
      </c>
      <c r="B6597" t="s">
        <v>23236</v>
      </c>
      <c r="C6597" t="s">
        <v>31085</v>
      </c>
      <c r="D6597" t="s">
        <v>31076</v>
      </c>
      <c r="E6597" t="s">
        <v>31077</v>
      </c>
      <c r="F6597" t="s">
        <v>31086</v>
      </c>
      <c r="G6597" t="s">
        <v>31087</v>
      </c>
      <c r="H6597">
        <v>28</v>
      </c>
      <c r="I6597" t="s">
        <v>9430</v>
      </c>
      <c r="J6597" t="s">
        <v>3874</v>
      </c>
      <c r="K6597">
        <v>118</v>
      </c>
      <c r="L6597" t="s">
        <v>30</v>
      </c>
      <c r="M6597" t="s">
        <v>31</v>
      </c>
      <c r="N6597" t="b">
        <v>0</v>
      </c>
      <c r="O6597" t="s">
        <v>31088</v>
      </c>
      <c r="Q6597">
        <v>86</v>
      </c>
      <c r="R6597">
        <v>1</v>
      </c>
      <c r="S6597">
        <v>0</v>
      </c>
      <c r="T6597">
        <v>0</v>
      </c>
      <c r="U6597">
        <v>0</v>
      </c>
    </row>
    <row r="6598" spans="1:21" x14ac:dyDescent="0.25">
      <c r="A6598" t="s">
        <v>23235</v>
      </c>
      <c r="B6598" t="s">
        <v>23236</v>
      </c>
      <c r="C6598" t="s">
        <v>31089</v>
      </c>
      <c r="D6598" t="s">
        <v>31076</v>
      </c>
      <c r="E6598" t="s">
        <v>31077</v>
      </c>
      <c r="F6598" t="s">
        <v>31090</v>
      </c>
      <c r="G6598" t="s">
        <v>31091</v>
      </c>
      <c r="H6598">
        <v>28</v>
      </c>
      <c r="I6598" t="s">
        <v>9430</v>
      </c>
      <c r="J6598" t="s">
        <v>5610</v>
      </c>
      <c r="K6598">
        <v>74</v>
      </c>
      <c r="L6598" t="s">
        <v>30</v>
      </c>
      <c r="M6598" t="s">
        <v>31</v>
      </c>
      <c r="N6598" t="b">
        <v>0</v>
      </c>
      <c r="O6598" t="s">
        <v>31092</v>
      </c>
      <c r="Q6598">
        <v>86</v>
      </c>
      <c r="R6598">
        <v>1</v>
      </c>
      <c r="S6598">
        <v>0</v>
      </c>
      <c r="T6598">
        <v>0</v>
      </c>
      <c r="U6598">
        <v>0</v>
      </c>
    </row>
    <row r="6599" spans="1:21" x14ac:dyDescent="0.25">
      <c r="A6599" t="s">
        <v>23235</v>
      </c>
      <c r="B6599" t="s">
        <v>23236</v>
      </c>
      <c r="C6599" t="s">
        <v>31093</v>
      </c>
      <c r="D6599" t="s">
        <v>31076</v>
      </c>
      <c r="E6599" t="s">
        <v>31077</v>
      </c>
      <c r="F6599" t="s">
        <v>31094</v>
      </c>
      <c r="G6599" t="s">
        <v>31095</v>
      </c>
      <c r="H6599">
        <v>28</v>
      </c>
      <c r="I6599" t="s">
        <v>9430</v>
      </c>
      <c r="J6599" t="s">
        <v>2548</v>
      </c>
      <c r="K6599">
        <v>85</v>
      </c>
      <c r="L6599" t="s">
        <v>30</v>
      </c>
      <c r="M6599" t="s">
        <v>31</v>
      </c>
      <c r="N6599" t="b">
        <v>0</v>
      </c>
      <c r="O6599" t="s">
        <v>31096</v>
      </c>
      <c r="Q6599">
        <v>200</v>
      </c>
      <c r="R6599">
        <v>2</v>
      </c>
      <c r="S6599">
        <v>0</v>
      </c>
      <c r="T6599">
        <v>0</v>
      </c>
      <c r="U6599">
        <v>0</v>
      </c>
    </row>
    <row r="6600" spans="1:21" x14ac:dyDescent="0.25">
      <c r="A6600" t="s">
        <v>23235</v>
      </c>
      <c r="B6600" t="s">
        <v>23236</v>
      </c>
      <c r="C6600" t="s">
        <v>31097</v>
      </c>
      <c r="D6600" t="s">
        <v>31076</v>
      </c>
      <c r="E6600" t="s">
        <v>31077</v>
      </c>
      <c r="F6600" t="s">
        <v>31098</v>
      </c>
      <c r="G6600" t="s">
        <v>31099</v>
      </c>
      <c r="H6600">
        <v>28</v>
      </c>
      <c r="I6600" t="s">
        <v>9430</v>
      </c>
      <c r="J6600" t="s">
        <v>7866</v>
      </c>
      <c r="K6600">
        <v>49</v>
      </c>
      <c r="L6600" t="s">
        <v>30</v>
      </c>
      <c r="M6600" t="s">
        <v>31</v>
      </c>
      <c r="N6600" t="b">
        <v>0</v>
      </c>
      <c r="O6600" t="s">
        <v>31100</v>
      </c>
      <c r="Q6600">
        <v>64</v>
      </c>
      <c r="R6600">
        <v>0</v>
      </c>
      <c r="S6600">
        <v>0</v>
      </c>
      <c r="T6600">
        <v>0</v>
      </c>
      <c r="U6600">
        <v>0</v>
      </c>
    </row>
    <row r="6601" spans="1:21" x14ac:dyDescent="0.25">
      <c r="A6601" t="s">
        <v>23235</v>
      </c>
      <c r="B6601" t="s">
        <v>23236</v>
      </c>
      <c r="C6601" t="s">
        <v>31101</v>
      </c>
      <c r="D6601" t="s">
        <v>31102</v>
      </c>
      <c r="E6601" t="s">
        <v>31103</v>
      </c>
      <c r="F6601" t="s">
        <v>31104</v>
      </c>
      <c r="G6601" t="s">
        <v>31105</v>
      </c>
      <c r="H6601">
        <v>28</v>
      </c>
      <c r="I6601" t="s">
        <v>9430</v>
      </c>
      <c r="J6601" t="s">
        <v>3126</v>
      </c>
      <c r="K6601">
        <v>144</v>
      </c>
      <c r="L6601" t="s">
        <v>30</v>
      </c>
      <c r="M6601" t="s">
        <v>31</v>
      </c>
      <c r="N6601" t="b">
        <v>0</v>
      </c>
      <c r="Q6601">
        <v>257</v>
      </c>
      <c r="R6601">
        <v>2</v>
      </c>
      <c r="S6601">
        <v>0</v>
      </c>
      <c r="T6601">
        <v>0</v>
      </c>
      <c r="U6601">
        <v>0</v>
      </c>
    </row>
    <row r="6602" spans="1:21" x14ac:dyDescent="0.25">
      <c r="A6602" t="s">
        <v>23235</v>
      </c>
      <c r="B6602" t="s">
        <v>23236</v>
      </c>
      <c r="C6602" t="s">
        <v>31106</v>
      </c>
      <c r="D6602" t="s">
        <v>31107</v>
      </c>
      <c r="E6602" t="s">
        <v>31103</v>
      </c>
      <c r="F6602" t="s">
        <v>31108</v>
      </c>
      <c r="G6602" t="s">
        <v>31109</v>
      </c>
      <c r="H6602">
        <v>28</v>
      </c>
      <c r="I6602" t="s">
        <v>9430</v>
      </c>
      <c r="J6602" t="s">
        <v>6627</v>
      </c>
      <c r="K6602">
        <v>258</v>
      </c>
      <c r="L6602" t="s">
        <v>30</v>
      </c>
      <c r="M6602" t="s">
        <v>31</v>
      </c>
      <c r="N6602" t="b">
        <v>0</v>
      </c>
      <c r="O6602" t="s">
        <v>31110</v>
      </c>
      <c r="Q6602">
        <v>367</v>
      </c>
      <c r="R6602">
        <v>3</v>
      </c>
      <c r="S6602">
        <v>0</v>
      </c>
      <c r="T6602">
        <v>0</v>
      </c>
      <c r="U6602">
        <v>0</v>
      </c>
    </row>
    <row r="6603" spans="1:21" x14ac:dyDescent="0.25">
      <c r="A6603" t="s">
        <v>23235</v>
      </c>
      <c r="B6603" t="s">
        <v>23236</v>
      </c>
      <c r="C6603" t="s">
        <v>31111</v>
      </c>
      <c r="D6603" t="s">
        <v>31112</v>
      </c>
      <c r="E6603" t="s">
        <v>31103</v>
      </c>
      <c r="F6603" t="s">
        <v>31113</v>
      </c>
      <c r="G6603" t="s">
        <v>31114</v>
      </c>
      <c r="H6603">
        <v>28</v>
      </c>
      <c r="I6603" t="s">
        <v>9430</v>
      </c>
      <c r="J6603" t="s">
        <v>10870</v>
      </c>
      <c r="K6603">
        <v>145</v>
      </c>
      <c r="L6603" t="s">
        <v>30</v>
      </c>
      <c r="M6603" t="s">
        <v>31</v>
      </c>
      <c r="N6603" t="b">
        <v>0</v>
      </c>
      <c r="O6603" t="s">
        <v>31115</v>
      </c>
      <c r="Q6603">
        <v>288</v>
      </c>
      <c r="R6603">
        <v>1</v>
      </c>
      <c r="S6603">
        <v>0</v>
      </c>
      <c r="T6603">
        <v>0</v>
      </c>
      <c r="U6603">
        <v>0</v>
      </c>
    </row>
    <row r="6604" spans="1:21" x14ac:dyDescent="0.25">
      <c r="A6604" t="s">
        <v>23235</v>
      </c>
      <c r="B6604" t="s">
        <v>23236</v>
      </c>
      <c r="C6604" t="s">
        <v>31116</v>
      </c>
      <c r="D6604" t="s">
        <v>31117</v>
      </c>
      <c r="E6604" t="s">
        <v>31103</v>
      </c>
      <c r="F6604" t="s">
        <v>31118</v>
      </c>
      <c r="G6604" t="s">
        <v>31119</v>
      </c>
      <c r="H6604">
        <v>28</v>
      </c>
      <c r="I6604" t="s">
        <v>9430</v>
      </c>
      <c r="J6604" t="s">
        <v>3937</v>
      </c>
      <c r="K6604">
        <v>249</v>
      </c>
      <c r="L6604" t="s">
        <v>30</v>
      </c>
      <c r="M6604" t="s">
        <v>31</v>
      </c>
      <c r="N6604" t="b">
        <v>0</v>
      </c>
      <c r="Q6604">
        <v>1611</v>
      </c>
      <c r="R6604">
        <v>17</v>
      </c>
      <c r="S6604">
        <v>5</v>
      </c>
      <c r="T6604">
        <v>0</v>
      </c>
      <c r="U6604">
        <v>2</v>
      </c>
    </row>
    <row r="6605" spans="1:21" x14ac:dyDescent="0.25">
      <c r="A6605" t="s">
        <v>23235</v>
      </c>
      <c r="B6605" t="s">
        <v>23236</v>
      </c>
      <c r="C6605" t="s">
        <v>31120</v>
      </c>
      <c r="D6605" t="s">
        <v>31121</v>
      </c>
      <c r="E6605" t="s">
        <v>31122</v>
      </c>
      <c r="F6605" t="s">
        <v>31123</v>
      </c>
      <c r="G6605" t="s">
        <v>31124</v>
      </c>
      <c r="H6605">
        <v>28</v>
      </c>
      <c r="I6605" t="s">
        <v>9430</v>
      </c>
      <c r="J6605" t="s">
        <v>3950</v>
      </c>
      <c r="K6605">
        <v>228</v>
      </c>
      <c r="L6605" t="s">
        <v>30</v>
      </c>
      <c r="M6605" t="s">
        <v>31</v>
      </c>
      <c r="N6605" t="b">
        <v>0</v>
      </c>
      <c r="O6605" t="s">
        <v>31125</v>
      </c>
      <c r="Q6605">
        <v>152</v>
      </c>
      <c r="R6605">
        <v>1</v>
      </c>
      <c r="S6605">
        <v>0</v>
      </c>
      <c r="T6605">
        <v>0</v>
      </c>
      <c r="U6605">
        <v>0</v>
      </c>
    </row>
    <row r="6606" spans="1:21" x14ac:dyDescent="0.25">
      <c r="A6606" t="s">
        <v>23235</v>
      </c>
      <c r="B6606" t="s">
        <v>23236</v>
      </c>
      <c r="C6606" t="s">
        <v>31126</v>
      </c>
      <c r="D6606" t="s">
        <v>31121</v>
      </c>
      <c r="E6606" t="s">
        <v>31122</v>
      </c>
      <c r="F6606" t="s">
        <v>31127</v>
      </c>
      <c r="G6606" t="s">
        <v>31128</v>
      </c>
      <c r="H6606">
        <v>28</v>
      </c>
      <c r="I6606" t="s">
        <v>9430</v>
      </c>
      <c r="J6606" t="s">
        <v>3845</v>
      </c>
      <c r="K6606">
        <v>135</v>
      </c>
      <c r="L6606" t="s">
        <v>30</v>
      </c>
      <c r="M6606" t="s">
        <v>31</v>
      </c>
      <c r="N6606" t="b">
        <v>0</v>
      </c>
      <c r="O6606" t="s">
        <v>31129</v>
      </c>
      <c r="Q6606">
        <v>333</v>
      </c>
      <c r="R6606">
        <v>1</v>
      </c>
      <c r="S6606">
        <v>0</v>
      </c>
      <c r="T6606">
        <v>0</v>
      </c>
      <c r="U6606">
        <v>0</v>
      </c>
    </row>
    <row r="6607" spans="1:21" x14ac:dyDescent="0.25">
      <c r="A6607" t="s">
        <v>23235</v>
      </c>
      <c r="B6607" t="s">
        <v>23236</v>
      </c>
      <c r="C6607" t="s">
        <v>31130</v>
      </c>
      <c r="D6607" t="s">
        <v>31121</v>
      </c>
      <c r="E6607" t="s">
        <v>31122</v>
      </c>
      <c r="F6607" t="s">
        <v>31131</v>
      </c>
      <c r="G6607" t="s">
        <v>31132</v>
      </c>
      <c r="H6607">
        <v>28</v>
      </c>
      <c r="I6607" t="s">
        <v>9430</v>
      </c>
      <c r="J6607" t="s">
        <v>421</v>
      </c>
      <c r="K6607">
        <v>78</v>
      </c>
      <c r="L6607" t="s">
        <v>30</v>
      </c>
      <c r="M6607" t="s">
        <v>31</v>
      </c>
      <c r="N6607" t="b">
        <v>0</v>
      </c>
      <c r="Q6607">
        <v>269</v>
      </c>
      <c r="R6607">
        <v>1</v>
      </c>
      <c r="S6607">
        <v>1</v>
      </c>
      <c r="T6607">
        <v>0</v>
      </c>
      <c r="U6607">
        <v>0</v>
      </c>
    </row>
    <row r="6608" spans="1:21" x14ac:dyDescent="0.25">
      <c r="A6608" t="s">
        <v>23235</v>
      </c>
      <c r="B6608" t="s">
        <v>23236</v>
      </c>
      <c r="C6608" t="s">
        <v>31133</v>
      </c>
      <c r="D6608" t="s">
        <v>31121</v>
      </c>
      <c r="E6608" t="s">
        <v>31122</v>
      </c>
      <c r="F6608" t="s">
        <v>31134</v>
      </c>
      <c r="G6608" t="s">
        <v>31135</v>
      </c>
      <c r="H6608">
        <v>28</v>
      </c>
      <c r="I6608" t="s">
        <v>9430</v>
      </c>
      <c r="J6608" t="s">
        <v>1000</v>
      </c>
      <c r="K6608">
        <v>132</v>
      </c>
      <c r="L6608" t="s">
        <v>30</v>
      </c>
      <c r="M6608" t="s">
        <v>31</v>
      </c>
      <c r="N6608" t="b">
        <v>0</v>
      </c>
      <c r="O6608" t="s">
        <v>31136</v>
      </c>
      <c r="Q6608">
        <v>1932</v>
      </c>
      <c r="R6608">
        <v>14</v>
      </c>
      <c r="S6608">
        <v>1</v>
      </c>
      <c r="T6608">
        <v>0</v>
      </c>
      <c r="U6608">
        <v>1</v>
      </c>
    </row>
    <row r="6609" spans="1:21" x14ac:dyDescent="0.25">
      <c r="A6609" t="s">
        <v>23235</v>
      </c>
      <c r="B6609" t="s">
        <v>23236</v>
      </c>
      <c r="C6609" t="s">
        <v>31137</v>
      </c>
      <c r="D6609" t="s">
        <v>31121</v>
      </c>
      <c r="E6609" t="s">
        <v>31122</v>
      </c>
      <c r="F6609" t="s">
        <v>31138</v>
      </c>
      <c r="G6609" t="s">
        <v>31139</v>
      </c>
      <c r="H6609">
        <v>28</v>
      </c>
      <c r="I6609" t="s">
        <v>9430</v>
      </c>
      <c r="J6609" t="s">
        <v>4317</v>
      </c>
      <c r="K6609">
        <v>301</v>
      </c>
      <c r="L6609" t="s">
        <v>30</v>
      </c>
      <c r="M6609" t="s">
        <v>31</v>
      </c>
      <c r="N6609" t="b">
        <v>0</v>
      </c>
      <c r="O6609" t="s">
        <v>31140</v>
      </c>
      <c r="Q6609">
        <v>420</v>
      </c>
      <c r="R6609">
        <v>2</v>
      </c>
      <c r="S6609">
        <v>0</v>
      </c>
      <c r="T6609">
        <v>0</v>
      </c>
      <c r="U6609">
        <v>0</v>
      </c>
    </row>
    <row r="6610" spans="1:21" x14ac:dyDescent="0.25">
      <c r="A6610" t="s">
        <v>23235</v>
      </c>
      <c r="B6610" t="s">
        <v>23236</v>
      </c>
      <c r="C6610" t="s">
        <v>31141</v>
      </c>
      <c r="D6610" t="s">
        <v>31121</v>
      </c>
      <c r="E6610" t="s">
        <v>31122</v>
      </c>
      <c r="F6610" t="s">
        <v>31142</v>
      </c>
      <c r="G6610" t="s">
        <v>31143</v>
      </c>
      <c r="H6610">
        <v>28</v>
      </c>
      <c r="I6610" t="s">
        <v>9430</v>
      </c>
      <c r="J6610" t="s">
        <v>360</v>
      </c>
      <c r="K6610">
        <v>171</v>
      </c>
      <c r="L6610" t="s">
        <v>30</v>
      </c>
      <c r="M6610" t="s">
        <v>31</v>
      </c>
      <c r="N6610" t="b">
        <v>0</v>
      </c>
      <c r="Q6610">
        <v>404</v>
      </c>
      <c r="R6610">
        <v>4</v>
      </c>
      <c r="S6610">
        <v>2</v>
      </c>
      <c r="T6610">
        <v>0</v>
      </c>
      <c r="U6610">
        <v>0</v>
      </c>
    </row>
    <row r="6611" spans="1:21" x14ac:dyDescent="0.25">
      <c r="A6611" t="s">
        <v>23235</v>
      </c>
      <c r="B6611" t="s">
        <v>23236</v>
      </c>
      <c r="C6611" t="s">
        <v>31144</v>
      </c>
      <c r="D6611" t="s">
        <v>31145</v>
      </c>
      <c r="E6611" t="s">
        <v>31122</v>
      </c>
      <c r="F6611" t="s">
        <v>31146</v>
      </c>
      <c r="G6611" t="s">
        <v>31147</v>
      </c>
      <c r="H6611">
        <v>28</v>
      </c>
      <c r="I6611" t="s">
        <v>9430</v>
      </c>
      <c r="J6611" t="s">
        <v>314</v>
      </c>
      <c r="K6611">
        <v>191</v>
      </c>
      <c r="L6611" t="s">
        <v>30</v>
      </c>
      <c r="M6611" t="s">
        <v>31</v>
      </c>
      <c r="N6611" t="b">
        <v>0</v>
      </c>
      <c r="Q6611">
        <v>337</v>
      </c>
      <c r="R6611">
        <v>4</v>
      </c>
      <c r="S6611">
        <v>1</v>
      </c>
      <c r="T6611">
        <v>0</v>
      </c>
      <c r="U6611">
        <v>0</v>
      </c>
    </row>
    <row r="6612" spans="1:21" x14ac:dyDescent="0.25">
      <c r="A6612" t="s">
        <v>23235</v>
      </c>
      <c r="B6612" t="s">
        <v>23236</v>
      </c>
      <c r="C6612" t="s">
        <v>31148</v>
      </c>
      <c r="D6612" t="s">
        <v>31145</v>
      </c>
      <c r="E6612" t="s">
        <v>31122</v>
      </c>
      <c r="F6612" t="s">
        <v>31149</v>
      </c>
      <c r="G6612" t="s">
        <v>31150</v>
      </c>
      <c r="H6612">
        <v>28</v>
      </c>
      <c r="I6612" t="s">
        <v>9430</v>
      </c>
      <c r="J6612" t="s">
        <v>7602</v>
      </c>
      <c r="K6612">
        <v>288</v>
      </c>
      <c r="L6612" t="s">
        <v>30</v>
      </c>
      <c r="M6612" t="s">
        <v>31</v>
      </c>
      <c r="N6612" t="b">
        <v>0</v>
      </c>
      <c r="O6612" t="s">
        <v>31151</v>
      </c>
      <c r="Q6612">
        <v>1161</v>
      </c>
      <c r="R6612">
        <v>11</v>
      </c>
      <c r="S6612">
        <v>2</v>
      </c>
      <c r="T6612">
        <v>0</v>
      </c>
      <c r="U6612">
        <v>1</v>
      </c>
    </row>
    <row r="6613" spans="1:21" x14ac:dyDescent="0.25">
      <c r="A6613" t="s">
        <v>23235</v>
      </c>
      <c r="B6613" t="s">
        <v>23236</v>
      </c>
      <c r="C6613" t="s">
        <v>31152</v>
      </c>
      <c r="D6613" t="s">
        <v>31145</v>
      </c>
      <c r="E6613" t="s">
        <v>31122</v>
      </c>
      <c r="F6613" t="s">
        <v>31153</v>
      </c>
      <c r="G6613" t="s">
        <v>31154</v>
      </c>
      <c r="H6613">
        <v>28</v>
      </c>
      <c r="I6613" t="s">
        <v>9430</v>
      </c>
      <c r="J6613" t="s">
        <v>1817</v>
      </c>
      <c r="K6613">
        <v>168</v>
      </c>
      <c r="L6613" t="s">
        <v>30</v>
      </c>
      <c r="M6613" t="s">
        <v>31</v>
      </c>
      <c r="N6613" t="b">
        <v>0</v>
      </c>
      <c r="O6613" t="s">
        <v>31155</v>
      </c>
      <c r="Q6613">
        <v>128</v>
      </c>
      <c r="R6613">
        <v>1</v>
      </c>
      <c r="S6613">
        <v>2</v>
      </c>
      <c r="T6613">
        <v>0</v>
      </c>
      <c r="U6613">
        <v>1</v>
      </c>
    </row>
    <row r="6614" spans="1:21" x14ac:dyDescent="0.25">
      <c r="A6614" t="s">
        <v>23235</v>
      </c>
      <c r="B6614" t="s">
        <v>23236</v>
      </c>
      <c r="C6614" t="s">
        <v>31156</v>
      </c>
      <c r="D6614" t="s">
        <v>31157</v>
      </c>
      <c r="E6614" t="s">
        <v>31158</v>
      </c>
      <c r="F6614" t="s">
        <v>31159</v>
      </c>
      <c r="G6614" t="s">
        <v>31160</v>
      </c>
      <c r="H6614">
        <v>28</v>
      </c>
      <c r="I6614" t="s">
        <v>9430</v>
      </c>
      <c r="J6614" t="s">
        <v>314</v>
      </c>
      <c r="K6614">
        <v>191</v>
      </c>
      <c r="L6614" t="s">
        <v>30</v>
      </c>
      <c r="M6614" t="s">
        <v>31</v>
      </c>
      <c r="N6614" t="b">
        <v>0</v>
      </c>
      <c r="O6614" t="s">
        <v>31161</v>
      </c>
      <c r="Q6614">
        <v>20</v>
      </c>
      <c r="R6614">
        <v>1</v>
      </c>
      <c r="S6614">
        <v>0</v>
      </c>
      <c r="T6614">
        <v>0</v>
      </c>
    </row>
    <row r="6615" spans="1:21" x14ac:dyDescent="0.25">
      <c r="A6615" t="s">
        <v>23235</v>
      </c>
      <c r="B6615" t="s">
        <v>23236</v>
      </c>
      <c r="C6615" t="s">
        <v>31162</v>
      </c>
      <c r="D6615" t="s">
        <v>31157</v>
      </c>
      <c r="E6615" t="s">
        <v>31158</v>
      </c>
      <c r="F6615" t="s">
        <v>31163</v>
      </c>
      <c r="G6615" t="s">
        <v>31160</v>
      </c>
      <c r="H6615">
        <v>28</v>
      </c>
      <c r="I6615" t="s">
        <v>9430</v>
      </c>
      <c r="J6615" t="s">
        <v>1663</v>
      </c>
      <c r="K6615">
        <v>155</v>
      </c>
      <c r="L6615" t="s">
        <v>30</v>
      </c>
      <c r="M6615" t="s">
        <v>31</v>
      </c>
      <c r="N6615" t="b">
        <v>0</v>
      </c>
      <c r="O6615" t="s">
        <v>31164</v>
      </c>
      <c r="Q6615">
        <v>7</v>
      </c>
      <c r="R6615">
        <v>0</v>
      </c>
      <c r="S6615">
        <v>0</v>
      </c>
      <c r="T6615">
        <v>0</v>
      </c>
    </row>
    <row r="6616" spans="1:21" x14ac:dyDescent="0.25">
      <c r="A6616" t="s">
        <v>23235</v>
      </c>
      <c r="B6616" t="s">
        <v>23236</v>
      </c>
      <c r="C6616" t="s">
        <v>31165</v>
      </c>
      <c r="D6616" t="s">
        <v>31166</v>
      </c>
      <c r="E6616" t="s">
        <v>31167</v>
      </c>
      <c r="F6616" t="s">
        <v>31168</v>
      </c>
      <c r="G6616" t="s">
        <v>31160</v>
      </c>
      <c r="H6616">
        <v>28</v>
      </c>
      <c r="I6616" t="s">
        <v>9430</v>
      </c>
      <c r="J6616" t="s">
        <v>457</v>
      </c>
      <c r="K6616">
        <v>124</v>
      </c>
      <c r="L6616" t="s">
        <v>30</v>
      </c>
      <c r="M6616" t="s">
        <v>31</v>
      </c>
      <c r="N6616" t="b">
        <v>0</v>
      </c>
      <c r="O6616" t="s">
        <v>31169</v>
      </c>
      <c r="Q6616">
        <v>16</v>
      </c>
      <c r="R6616">
        <v>0</v>
      </c>
      <c r="S6616">
        <v>0</v>
      </c>
      <c r="T6616">
        <v>0</v>
      </c>
    </row>
    <row r="6617" spans="1:21" x14ac:dyDescent="0.25">
      <c r="A6617" t="s">
        <v>23235</v>
      </c>
      <c r="B6617" t="s">
        <v>23236</v>
      </c>
      <c r="C6617" t="s">
        <v>31170</v>
      </c>
      <c r="D6617" t="s">
        <v>31171</v>
      </c>
      <c r="E6617" t="s">
        <v>31167</v>
      </c>
      <c r="F6617" t="s">
        <v>31172</v>
      </c>
      <c r="G6617" t="s">
        <v>31160</v>
      </c>
      <c r="H6617">
        <v>28</v>
      </c>
      <c r="I6617" t="s">
        <v>9430</v>
      </c>
      <c r="J6617" t="s">
        <v>13304</v>
      </c>
      <c r="K6617">
        <v>340</v>
      </c>
      <c r="L6617" t="s">
        <v>30</v>
      </c>
      <c r="M6617" t="s">
        <v>31</v>
      </c>
      <c r="N6617" t="b">
        <v>0</v>
      </c>
      <c r="O6617" t="s">
        <v>31173</v>
      </c>
      <c r="Q6617">
        <v>27</v>
      </c>
      <c r="R6617">
        <v>0</v>
      </c>
      <c r="S6617">
        <v>0</v>
      </c>
      <c r="T6617">
        <v>0</v>
      </c>
    </row>
    <row r="6618" spans="1:21" x14ac:dyDescent="0.25">
      <c r="A6618" t="s">
        <v>23235</v>
      </c>
      <c r="B6618" t="s">
        <v>23236</v>
      </c>
      <c r="C6618" t="s">
        <v>31174</v>
      </c>
      <c r="D6618" t="s">
        <v>31175</v>
      </c>
      <c r="E6618" t="s">
        <v>31176</v>
      </c>
      <c r="F6618" t="s">
        <v>31177</v>
      </c>
      <c r="G6618" t="s">
        <v>31178</v>
      </c>
      <c r="H6618">
        <v>28</v>
      </c>
      <c r="I6618" t="s">
        <v>9430</v>
      </c>
      <c r="J6618" t="s">
        <v>31179</v>
      </c>
      <c r="K6618">
        <v>1214</v>
      </c>
      <c r="L6618" t="s">
        <v>30</v>
      </c>
      <c r="M6618" t="s">
        <v>31</v>
      </c>
      <c r="N6618" t="b">
        <v>0</v>
      </c>
      <c r="O6618" t="s">
        <v>31180</v>
      </c>
      <c r="Q6618">
        <v>51</v>
      </c>
      <c r="R6618">
        <v>0</v>
      </c>
      <c r="S6618">
        <v>0</v>
      </c>
      <c r="T6618">
        <v>0</v>
      </c>
    </row>
    <row r="6619" spans="1:21" x14ac:dyDescent="0.25">
      <c r="A6619" t="s">
        <v>23235</v>
      </c>
      <c r="B6619" t="s">
        <v>23236</v>
      </c>
      <c r="C6619" t="s">
        <v>31181</v>
      </c>
      <c r="D6619" t="s">
        <v>31182</v>
      </c>
      <c r="E6619" t="s">
        <v>31183</v>
      </c>
      <c r="F6619" t="s">
        <v>31184</v>
      </c>
      <c r="G6619" t="s">
        <v>31178</v>
      </c>
      <c r="H6619">
        <v>28</v>
      </c>
      <c r="I6619" t="s">
        <v>9430</v>
      </c>
      <c r="J6619" t="s">
        <v>8400</v>
      </c>
      <c r="K6619">
        <v>211</v>
      </c>
      <c r="L6619" t="s">
        <v>30</v>
      </c>
      <c r="M6619" t="s">
        <v>31</v>
      </c>
      <c r="N6619" t="b">
        <v>0</v>
      </c>
      <c r="O6619" t="s">
        <v>31185</v>
      </c>
      <c r="Q6619">
        <v>30</v>
      </c>
      <c r="R6619">
        <v>0</v>
      </c>
      <c r="S6619">
        <v>0</v>
      </c>
      <c r="T6619">
        <v>0</v>
      </c>
    </row>
    <row r="6620" spans="1:21" x14ac:dyDescent="0.25">
      <c r="A6620" t="s">
        <v>23235</v>
      </c>
      <c r="B6620" t="s">
        <v>23236</v>
      </c>
      <c r="C6620" t="s">
        <v>31186</v>
      </c>
      <c r="D6620" t="s">
        <v>31182</v>
      </c>
      <c r="E6620" t="s">
        <v>31183</v>
      </c>
      <c r="F6620" t="s">
        <v>31187</v>
      </c>
      <c r="G6620" t="s">
        <v>31178</v>
      </c>
      <c r="H6620">
        <v>28</v>
      </c>
      <c r="I6620" t="s">
        <v>9430</v>
      </c>
      <c r="J6620" t="s">
        <v>11592</v>
      </c>
      <c r="K6620">
        <v>643</v>
      </c>
      <c r="L6620" t="s">
        <v>30</v>
      </c>
      <c r="M6620" t="s">
        <v>31</v>
      </c>
      <c r="N6620" t="b">
        <v>0</v>
      </c>
      <c r="O6620" t="s">
        <v>31188</v>
      </c>
      <c r="Q6620">
        <v>131</v>
      </c>
      <c r="R6620">
        <v>1</v>
      </c>
      <c r="S6620">
        <v>1</v>
      </c>
      <c r="T6620">
        <v>0</v>
      </c>
    </row>
    <row r="6621" spans="1:21" x14ac:dyDescent="0.25">
      <c r="A6621" t="s">
        <v>23235</v>
      </c>
      <c r="B6621" t="s">
        <v>23236</v>
      </c>
      <c r="C6621" t="s">
        <v>31189</v>
      </c>
      <c r="D6621" t="s">
        <v>31182</v>
      </c>
      <c r="E6621" t="s">
        <v>31183</v>
      </c>
      <c r="F6621" t="s">
        <v>31184</v>
      </c>
      <c r="G6621" t="s">
        <v>31178</v>
      </c>
      <c r="H6621">
        <v>28</v>
      </c>
      <c r="I6621" t="s">
        <v>9430</v>
      </c>
      <c r="J6621" t="s">
        <v>11076</v>
      </c>
      <c r="K6621">
        <v>388</v>
      </c>
      <c r="L6621" t="s">
        <v>30</v>
      </c>
      <c r="M6621" t="s">
        <v>31</v>
      </c>
      <c r="N6621" t="b">
        <v>0</v>
      </c>
      <c r="O6621" t="s">
        <v>31190</v>
      </c>
      <c r="Q6621">
        <v>89</v>
      </c>
      <c r="R6621">
        <v>3</v>
      </c>
      <c r="S6621">
        <v>0</v>
      </c>
      <c r="T6621">
        <v>0</v>
      </c>
    </row>
    <row r="6622" spans="1:21" x14ac:dyDescent="0.25">
      <c r="A6622" t="s">
        <v>23235</v>
      </c>
      <c r="B6622" t="s">
        <v>23236</v>
      </c>
      <c r="C6622" t="e">
        <v>#NAME?</v>
      </c>
      <c r="D6622" t="s">
        <v>31191</v>
      </c>
      <c r="E6622" t="s">
        <v>31192</v>
      </c>
      <c r="F6622" t="s">
        <v>31193</v>
      </c>
      <c r="G6622" t="s">
        <v>31194</v>
      </c>
      <c r="H6622">
        <v>28</v>
      </c>
      <c r="I6622" t="s">
        <v>9430</v>
      </c>
      <c r="J6622" t="s">
        <v>6238</v>
      </c>
      <c r="K6622">
        <v>518</v>
      </c>
      <c r="L6622" t="s">
        <v>30</v>
      </c>
      <c r="M6622" t="s">
        <v>31</v>
      </c>
      <c r="N6622" t="b">
        <v>0</v>
      </c>
      <c r="O6622" t="s">
        <v>31195</v>
      </c>
      <c r="Q6622">
        <v>871</v>
      </c>
      <c r="R6622">
        <v>2</v>
      </c>
      <c r="S6622">
        <v>2</v>
      </c>
      <c r="T6622">
        <v>0</v>
      </c>
      <c r="U6622">
        <v>4</v>
      </c>
    </row>
    <row r="6623" spans="1:21" x14ac:dyDescent="0.25">
      <c r="A6623" t="s">
        <v>23235</v>
      </c>
      <c r="B6623" t="s">
        <v>23236</v>
      </c>
      <c r="C6623" t="s">
        <v>31196</v>
      </c>
      <c r="D6623" t="s">
        <v>31191</v>
      </c>
      <c r="E6623" t="s">
        <v>31192</v>
      </c>
      <c r="F6623" t="s">
        <v>31197</v>
      </c>
      <c r="G6623" t="s">
        <v>31198</v>
      </c>
      <c r="H6623">
        <v>28</v>
      </c>
      <c r="I6623" t="s">
        <v>9430</v>
      </c>
      <c r="J6623" t="s">
        <v>1172</v>
      </c>
      <c r="K6623">
        <v>488</v>
      </c>
      <c r="L6623" t="s">
        <v>30</v>
      </c>
      <c r="M6623" t="s">
        <v>31</v>
      </c>
      <c r="N6623" t="b">
        <v>0</v>
      </c>
      <c r="O6623" t="s">
        <v>31199</v>
      </c>
      <c r="Q6623">
        <v>693</v>
      </c>
      <c r="R6623">
        <v>3</v>
      </c>
      <c r="S6623">
        <v>5</v>
      </c>
      <c r="T6623">
        <v>0</v>
      </c>
      <c r="U6623">
        <v>1</v>
      </c>
    </row>
    <row r="6624" spans="1:21" x14ac:dyDescent="0.25">
      <c r="A6624" t="s">
        <v>23235</v>
      </c>
      <c r="B6624" t="s">
        <v>23236</v>
      </c>
      <c r="C6624" t="s">
        <v>31200</v>
      </c>
      <c r="D6624" t="s">
        <v>31191</v>
      </c>
      <c r="E6624" t="s">
        <v>31192</v>
      </c>
      <c r="F6624" t="s">
        <v>31201</v>
      </c>
      <c r="G6624" t="s">
        <v>31202</v>
      </c>
      <c r="H6624">
        <v>28</v>
      </c>
      <c r="I6624" t="s">
        <v>9430</v>
      </c>
      <c r="J6624" t="s">
        <v>8619</v>
      </c>
      <c r="K6624">
        <v>499</v>
      </c>
      <c r="L6624" t="s">
        <v>30</v>
      </c>
      <c r="M6624" t="s">
        <v>31</v>
      </c>
      <c r="N6624" t="b">
        <v>0</v>
      </c>
      <c r="O6624" t="s">
        <v>31203</v>
      </c>
      <c r="Q6624">
        <v>219</v>
      </c>
      <c r="R6624">
        <v>0</v>
      </c>
      <c r="S6624">
        <v>0</v>
      </c>
      <c r="T6624">
        <v>0</v>
      </c>
      <c r="U6624">
        <v>0</v>
      </c>
    </row>
    <row r="6625" spans="1:21" x14ac:dyDescent="0.25">
      <c r="A6625" t="s">
        <v>23235</v>
      </c>
      <c r="B6625" t="s">
        <v>23236</v>
      </c>
      <c r="C6625" t="s">
        <v>31204</v>
      </c>
      <c r="D6625" t="s">
        <v>31191</v>
      </c>
      <c r="E6625" t="s">
        <v>31192</v>
      </c>
      <c r="F6625" t="s">
        <v>31205</v>
      </c>
      <c r="G6625" t="s">
        <v>31206</v>
      </c>
      <c r="H6625">
        <v>28</v>
      </c>
      <c r="I6625" t="s">
        <v>9430</v>
      </c>
      <c r="J6625" t="s">
        <v>550</v>
      </c>
      <c r="K6625">
        <v>514</v>
      </c>
      <c r="L6625" t="s">
        <v>30</v>
      </c>
      <c r="M6625" t="s">
        <v>31</v>
      </c>
      <c r="N6625" t="b">
        <v>0</v>
      </c>
      <c r="O6625" t="s">
        <v>31207</v>
      </c>
      <c r="Q6625">
        <v>205</v>
      </c>
      <c r="R6625">
        <v>0</v>
      </c>
      <c r="S6625">
        <v>0</v>
      </c>
      <c r="T6625">
        <v>0</v>
      </c>
      <c r="U6625">
        <v>0</v>
      </c>
    </row>
    <row r="6626" spans="1:21" x14ac:dyDescent="0.25">
      <c r="A6626" t="s">
        <v>23235</v>
      </c>
      <c r="B6626" t="s">
        <v>23236</v>
      </c>
      <c r="C6626" t="s">
        <v>31208</v>
      </c>
      <c r="D6626" t="s">
        <v>31191</v>
      </c>
      <c r="E6626" t="s">
        <v>31192</v>
      </c>
      <c r="F6626" t="s">
        <v>31209</v>
      </c>
      <c r="G6626" t="s">
        <v>31210</v>
      </c>
      <c r="H6626">
        <v>28</v>
      </c>
      <c r="I6626" t="s">
        <v>9430</v>
      </c>
      <c r="J6626" t="s">
        <v>3474</v>
      </c>
      <c r="K6626">
        <v>431</v>
      </c>
      <c r="L6626" t="s">
        <v>30</v>
      </c>
      <c r="M6626" t="s">
        <v>31</v>
      </c>
      <c r="N6626" t="b">
        <v>0</v>
      </c>
      <c r="O6626" t="s">
        <v>31211</v>
      </c>
      <c r="Q6626">
        <v>213</v>
      </c>
      <c r="R6626">
        <v>1</v>
      </c>
      <c r="S6626">
        <v>0</v>
      </c>
      <c r="T6626">
        <v>0</v>
      </c>
      <c r="U6626">
        <v>0</v>
      </c>
    </row>
    <row r="6627" spans="1:21" x14ac:dyDescent="0.25">
      <c r="A6627" t="s">
        <v>23235</v>
      </c>
      <c r="B6627" t="s">
        <v>23236</v>
      </c>
      <c r="C6627" t="s">
        <v>31212</v>
      </c>
      <c r="D6627" t="s">
        <v>31191</v>
      </c>
      <c r="E6627" t="s">
        <v>31192</v>
      </c>
      <c r="F6627" t="s">
        <v>31213</v>
      </c>
      <c r="G6627" t="s">
        <v>31214</v>
      </c>
      <c r="H6627">
        <v>28</v>
      </c>
      <c r="I6627" t="s">
        <v>9430</v>
      </c>
      <c r="J6627" t="s">
        <v>5137</v>
      </c>
      <c r="K6627">
        <v>842</v>
      </c>
      <c r="L6627" t="s">
        <v>30</v>
      </c>
      <c r="M6627" t="s">
        <v>31</v>
      </c>
      <c r="N6627" t="b">
        <v>0</v>
      </c>
      <c r="Q6627">
        <v>944</v>
      </c>
      <c r="R6627">
        <v>9</v>
      </c>
      <c r="S6627">
        <v>0</v>
      </c>
      <c r="T6627">
        <v>0</v>
      </c>
      <c r="U6627">
        <v>0</v>
      </c>
    </row>
    <row r="6628" spans="1:21" x14ac:dyDescent="0.25">
      <c r="A6628" t="s">
        <v>23235</v>
      </c>
      <c r="B6628" t="s">
        <v>23236</v>
      </c>
      <c r="C6628" t="s">
        <v>31215</v>
      </c>
      <c r="D6628" t="s">
        <v>31191</v>
      </c>
      <c r="E6628" t="s">
        <v>31192</v>
      </c>
      <c r="F6628" t="s">
        <v>31216</v>
      </c>
      <c r="G6628" t="s">
        <v>31217</v>
      </c>
      <c r="H6628">
        <v>28</v>
      </c>
      <c r="I6628" t="s">
        <v>9430</v>
      </c>
      <c r="J6628" t="s">
        <v>104</v>
      </c>
      <c r="K6628">
        <v>398</v>
      </c>
      <c r="L6628" t="s">
        <v>30</v>
      </c>
      <c r="M6628" t="s">
        <v>31</v>
      </c>
      <c r="N6628" t="b">
        <v>0</v>
      </c>
      <c r="O6628" t="s">
        <v>31218</v>
      </c>
      <c r="Q6628">
        <v>3158</v>
      </c>
      <c r="R6628">
        <v>15</v>
      </c>
      <c r="S6628">
        <v>13</v>
      </c>
      <c r="T6628">
        <v>0</v>
      </c>
      <c r="U6628">
        <v>8</v>
      </c>
    </row>
    <row r="6629" spans="1:21" x14ac:dyDescent="0.25">
      <c r="A6629" t="s">
        <v>23235</v>
      </c>
      <c r="B6629" t="s">
        <v>23236</v>
      </c>
      <c r="C6629" t="s">
        <v>31219</v>
      </c>
      <c r="D6629" t="s">
        <v>31191</v>
      </c>
      <c r="E6629" t="s">
        <v>31192</v>
      </c>
      <c r="F6629" t="s">
        <v>31220</v>
      </c>
      <c r="G6629" t="s">
        <v>31221</v>
      </c>
      <c r="H6629">
        <v>28</v>
      </c>
      <c r="I6629" t="s">
        <v>9430</v>
      </c>
      <c r="J6629" t="s">
        <v>9393</v>
      </c>
      <c r="K6629">
        <v>178</v>
      </c>
      <c r="L6629" t="s">
        <v>30</v>
      </c>
      <c r="M6629" t="s">
        <v>31</v>
      </c>
      <c r="N6629" t="b">
        <v>0</v>
      </c>
      <c r="O6629" t="s">
        <v>31222</v>
      </c>
      <c r="Q6629">
        <v>148</v>
      </c>
      <c r="R6629">
        <v>0</v>
      </c>
      <c r="S6629">
        <v>1</v>
      </c>
      <c r="T6629">
        <v>0</v>
      </c>
      <c r="U6629">
        <v>0</v>
      </c>
    </row>
    <row r="6630" spans="1:21" x14ac:dyDescent="0.25">
      <c r="A6630" t="s">
        <v>23235</v>
      </c>
      <c r="B6630" t="s">
        <v>23236</v>
      </c>
      <c r="C6630" t="s">
        <v>31223</v>
      </c>
      <c r="D6630" t="s">
        <v>31191</v>
      </c>
      <c r="E6630" t="s">
        <v>31192</v>
      </c>
      <c r="F6630" t="s">
        <v>31224</v>
      </c>
      <c r="G6630" t="s">
        <v>31225</v>
      </c>
      <c r="H6630">
        <v>28</v>
      </c>
      <c r="I6630" t="s">
        <v>9430</v>
      </c>
      <c r="J6630" t="s">
        <v>120</v>
      </c>
      <c r="K6630">
        <v>368</v>
      </c>
      <c r="L6630" t="s">
        <v>30</v>
      </c>
      <c r="M6630" t="s">
        <v>31</v>
      </c>
      <c r="N6630" t="b">
        <v>0</v>
      </c>
      <c r="O6630" t="s">
        <v>31226</v>
      </c>
      <c r="Q6630">
        <v>350</v>
      </c>
      <c r="R6630">
        <v>1</v>
      </c>
      <c r="S6630">
        <v>1</v>
      </c>
      <c r="T6630">
        <v>0</v>
      </c>
      <c r="U6630">
        <v>0</v>
      </c>
    </row>
    <row r="6631" spans="1:21" x14ac:dyDescent="0.25">
      <c r="A6631" t="s">
        <v>23235</v>
      </c>
      <c r="B6631" t="s">
        <v>23236</v>
      </c>
      <c r="C6631" t="s">
        <v>31227</v>
      </c>
      <c r="D6631" t="s">
        <v>31191</v>
      </c>
      <c r="E6631" t="s">
        <v>31192</v>
      </c>
      <c r="F6631" t="s">
        <v>31228</v>
      </c>
      <c r="G6631" t="s">
        <v>31229</v>
      </c>
      <c r="H6631">
        <v>28</v>
      </c>
      <c r="I6631" t="s">
        <v>9430</v>
      </c>
      <c r="J6631" t="s">
        <v>3633</v>
      </c>
      <c r="K6631">
        <v>482</v>
      </c>
      <c r="L6631" t="s">
        <v>30</v>
      </c>
      <c r="M6631" t="s">
        <v>31</v>
      </c>
      <c r="N6631" t="b">
        <v>0</v>
      </c>
      <c r="O6631" t="s">
        <v>31230</v>
      </c>
      <c r="Q6631">
        <v>363</v>
      </c>
      <c r="R6631">
        <v>2</v>
      </c>
      <c r="S6631">
        <v>0</v>
      </c>
      <c r="T6631">
        <v>0</v>
      </c>
      <c r="U6631">
        <v>1</v>
      </c>
    </row>
    <row r="6632" spans="1:21" x14ac:dyDescent="0.25">
      <c r="A6632" t="s">
        <v>23235</v>
      </c>
      <c r="B6632" t="s">
        <v>23236</v>
      </c>
      <c r="C6632" t="s">
        <v>31231</v>
      </c>
      <c r="D6632" t="s">
        <v>31191</v>
      </c>
      <c r="E6632" t="s">
        <v>31192</v>
      </c>
      <c r="F6632" t="s">
        <v>31232</v>
      </c>
      <c r="G6632" t="s">
        <v>31233</v>
      </c>
      <c r="H6632">
        <v>28</v>
      </c>
      <c r="I6632" t="s">
        <v>9430</v>
      </c>
      <c r="J6632" t="s">
        <v>31234</v>
      </c>
      <c r="K6632">
        <v>1011</v>
      </c>
      <c r="L6632" t="s">
        <v>30</v>
      </c>
      <c r="M6632" t="s">
        <v>31</v>
      </c>
      <c r="N6632" t="b">
        <v>0</v>
      </c>
      <c r="Q6632">
        <v>661</v>
      </c>
      <c r="R6632">
        <v>2</v>
      </c>
      <c r="S6632">
        <v>1</v>
      </c>
      <c r="T6632">
        <v>0</v>
      </c>
      <c r="U6632">
        <v>0</v>
      </c>
    </row>
    <row r="6633" spans="1:21" x14ac:dyDescent="0.25">
      <c r="A6633" t="s">
        <v>23235</v>
      </c>
      <c r="B6633" t="s">
        <v>23236</v>
      </c>
      <c r="C6633" t="s">
        <v>31235</v>
      </c>
      <c r="D6633" t="s">
        <v>31191</v>
      </c>
      <c r="E6633" t="s">
        <v>31192</v>
      </c>
      <c r="F6633" t="s">
        <v>31236</v>
      </c>
      <c r="G6633" t="s">
        <v>31237</v>
      </c>
      <c r="H6633">
        <v>28</v>
      </c>
      <c r="I6633" t="s">
        <v>9430</v>
      </c>
      <c r="J6633" t="s">
        <v>342</v>
      </c>
      <c r="K6633">
        <v>148</v>
      </c>
      <c r="L6633" t="s">
        <v>30</v>
      </c>
      <c r="M6633" t="s">
        <v>31</v>
      </c>
      <c r="N6633" t="b">
        <v>0</v>
      </c>
      <c r="O6633" t="s">
        <v>31238</v>
      </c>
      <c r="Q6633">
        <v>213</v>
      </c>
      <c r="R6633">
        <v>0</v>
      </c>
      <c r="S6633">
        <v>0</v>
      </c>
      <c r="T6633">
        <v>0</v>
      </c>
      <c r="U6633">
        <v>0</v>
      </c>
    </row>
    <row r="6634" spans="1:21" x14ac:dyDescent="0.25">
      <c r="A6634" t="s">
        <v>23235</v>
      </c>
      <c r="B6634" t="s">
        <v>23236</v>
      </c>
      <c r="C6634" t="s">
        <v>31239</v>
      </c>
      <c r="D6634" t="s">
        <v>31240</v>
      </c>
      <c r="E6634" t="s">
        <v>31241</v>
      </c>
      <c r="F6634" t="s">
        <v>31242</v>
      </c>
      <c r="G6634" t="s">
        <v>31243</v>
      </c>
      <c r="H6634">
        <v>28</v>
      </c>
      <c r="I6634" t="s">
        <v>9430</v>
      </c>
      <c r="J6634" t="s">
        <v>5459</v>
      </c>
      <c r="K6634">
        <v>206</v>
      </c>
      <c r="L6634" t="s">
        <v>30</v>
      </c>
      <c r="M6634" t="s">
        <v>31</v>
      </c>
      <c r="N6634" t="b">
        <v>0</v>
      </c>
      <c r="O6634" t="s">
        <v>31244</v>
      </c>
      <c r="Q6634">
        <v>74</v>
      </c>
      <c r="R6634">
        <v>1</v>
      </c>
      <c r="S6634">
        <v>0</v>
      </c>
      <c r="T6634">
        <v>0</v>
      </c>
    </row>
    <row r="6635" spans="1:21" x14ac:dyDescent="0.25">
      <c r="A6635" t="s">
        <v>23235</v>
      </c>
      <c r="B6635" t="s">
        <v>23236</v>
      </c>
      <c r="C6635" t="s">
        <v>31245</v>
      </c>
      <c r="D6635" t="s">
        <v>31240</v>
      </c>
      <c r="E6635" t="s">
        <v>31241</v>
      </c>
      <c r="F6635" t="s">
        <v>31246</v>
      </c>
      <c r="G6635" t="s">
        <v>31243</v>
      </c>
      <c r="H6635">
        <v>28</v>
      </c>
      <c r="I6635" t="s">
        <v>9430</v>
      </c>
      <c r="J6635" t="s">
        <v>3886</v>
      </c>
      <c r="K6635">
        <v>290</v>
      </c>
      <c r="L6635" t="s">
        <v>30</v>
      </c>
      <c r="M6635" t="s">
        <v>31</v>
      </c>
      <c r="N6635" t="b">
        <v>0</v>
      </c>
      <c r="O6635" t="s">
        <v>31247</v>
      </c>
      <c r="Q6635">
        <v>47</v>
      </c>
      <c r="R6635">
        <v>1</v>
      </c>
      <c r="S6635">
        <v>0</v>
      </c>
      <c r="T6635">
        <v>0</v>
      </c>
    </row>
    <row r="6636" spans="1:21" x14ac:dyDescent="0.25">
      <c r="A6636" t="s">
        <v>23235</v>
      </c>
      <c r="B6636" t="s">
        <v>23236</v>
      </c>
      <c r="C6636" t="s">
        <v>31248</v>
      </c>
      <c r="D6636" t="s">
        <v>31240</v>
      </c>
      <c r="E6636" t="s">
        <v>31241</v>
      </c>
      <c r="F6636" t="s">
        <v>31249</v>
      </c>
      <c r="G6636" t="s">
        <v>31243</v>
      </c>
      <c r="H6636">
        <v>28</v>
      </c>
      <c r="I6636" t="s">
        <v>9430</v>
      </c>
      <c r="J6636" t="s">
        <v>3451</v>
      </c>
      <c r="K6636">
        <v>256</v>
      </c>
      <c r="L6636" t="s">
        <v>30</v>
      </c>
      <c r="M6636" t="s">
        <v>31</v>
      </c>
      <c r="N6636" t="b">
        <v>0</v>
      </c>
      <c r="O6636" t="s">
        <v>31250</v>
      </c>
      <c r="Q6636">
        <v>177</v>
      </c>
      <c r="R6636">
        <v>1</v>
      </c>
      <c r="S6636">
        <v>0</v>
      </c>
      <c r="T6636">
        <v>0</v>
      </c>
    </row>
    <row r="6637" spans="1:21" x14ac:dyDescent="0.25">
      <c r="A6637" t="s">
        <v>23235</v>
      </c>
      <c r="B6637" t="s">
        <v>23236</v>
      </c>
      <c r="C6637" t="s">
        <v>31251</v>
      </c>
      <c r="D6637" t="s">
        <v>31240</v>
      </c>
      <c r="E6637" t="s">
        <v>31241</v>
      </c>
      <c r="F6637" t="s">
        <v>31252</v>
      </c>
      <c r="G6637" t="s">
        <v>31243</v>
      </c>
      <c r="H6637">
        <v>28</v>
      </c>
      <c r="I6637" t="s">
        <v>9430</v>
      </c>
      <c r="J6637" t="s">
        <v>6338</v>
      </c>
      <c r="K6637">
        <v>477</v>
      </c>
      <c r="L6637" t="s">
        <v>30</v>
      </c>
      <c r="M6637" t="s">
        <v>31</v>
      </c>
      <c r="N6637" t="b">
        <v>0</v>
      </c>
      <c r="O6637" t="s">
        <v>31253</v>
      </c>
      <c r="Q6637">
        <v>67</v>
      </c>
      <c r="R6637">
        <v>0</v>
      </c>
      <c r="S6637">
        <v>0</v>
      </c>
      <c r="T6637">
        <v>0</v>
      </c>
    </row>
    <row r="6638" spans="1:21" x14ac:dyDescent="0.25">
      <c r="A6638" t="s">
        <v>23235</v>
      </c>
      <c r="B6638" t="s">
        <v>23236</v>
      </c>
      <c r="C6638" t="s">
        <v>31254</v>
      </c>
      <c r="D6638" t="s">
        <v>31240</v>
      </c>
      <c r="E6638" t="s">
        <v>31241</v>
      </c>
      <c r="F6638" t="s">
        <v>31255</v>
      </c>
      <c r="G6638" t="s">
        <v>31243</v>
      </c>
      <c r="H6638">
        <v>28</v>
      </c>
      <c r="I6638" t="s">
        <v>9430</v>
      </c>
      <c r="J6638" t="s">
        <v>3957</v>
      </c>
      <c r="K6638">
        <v>120</v>
      </c>
      <c r="L6638" t="s">
        <v>30</v>
      </c>
      <c r="M6638" t="s">
        <v>31</v>
      </c>
      <c r="N6638" t="b">
        <v>0</v>
      </c>
      <c r="O6638" t="s">
        <v>31256</v>
      </c>
      <c r="Q6638">
        <v>71</v>
      </c>
      <c r="R6638">
        <v>1</v>
      </c>
      <c r="S6638">
        <v>0</v>
      </c>
      <c r="T6638">
        <v>0</v>
      </c>
    </row>
    <row r="6639" spans="1:21" x14ac:dyDescent="0.25">
      <c r="A6639" t="s">
        <v>23235</v>
      </c>
      <c r="B6639" t="s">
        <v>23236</v>
      </c>
      <c r="C6639" t="s">
        <v>31257</v>
      </c>
      <c r="D6639" t="s">
        <v>31240</v>
      </c>
      <c r="E6639" t="s">
        <v>31241</v>
      </c>
      <c r="F6639" t="s">
        <v>31258</v>
      </c>
      <c r="G6639" t="s">
        <v>31243</v>
      </c>
      <c r="H6639">
        <v>28</v>
      </c>
      <c r="I6639" t="s">
        <v>9430</v>
      </c>
      <c r="J6639" t="s">
        <v>7760</v>
      </c>
      <c r="K6639">
        <v>379</v>
      </c>
      <c r="L6639" t="s">
        <v>30</v>
      </c>
      <c r="M6639" t="s">
        <v>31</v>
      </c>
      <c r="N6639" t="b">
        <v>0</v>
      </c>
      <c r="O6639" t="s">
        <v>31259</v>
      </c>
      <c r="Q6639">
        <v>30</v>
      </c>
      <c r="R6639">
        <v>0</v>
      </c>
      <c r="S6639">
        <v>0</v>
      </c>
      <c r="T6639">
        <v>0</v>
      </c>
    </row>
    <row r="6640" spans="1:21" x14ac:dyDescent="0.25">
      <c r="A6640" t="s">
        <v>23235</v>
      </c>
      <c r="B6640" t="s">
        <v>23236</v>
      </c>
      <c r="C6640" t="s">
        <v>31260</v>
      </c>
      <c r="D6640" t="s">
        <v>31261</v>
      </c>
      <c r="E6640" t="s">
        <v>31262</v>
      </c>
      <c r="F6640" t="s">
        <v>31263</v>
      </c>
      <c r="G6640" t="s">
        <v>31264</v>
      </c>
      <c r="H6640">
        <v>28</v>
      </c>
      <c r="I6640" t="s">
        <v>9430</v>
      </c>
      <c r="J6640" t="s">
        <v>8120</v>
      </c>
      <c r="K6640">
        <v>327</v>
      </c>
      <c r="L6640" t="s">
        <v>30</v>
      </c>
      <c r="M6640" t="s">
        <v>31</v>
      </c>
      <c r="N6640" t="b">
        <v>0</v>
      </c>
      <c r="O6640" t="s">
        <v>31265</v>
      </c>
      <c r="Q6640">
        <v>87</v>
      </c>
      <c r="R6640">
        <v>0</v>
      </c>
      <c r="S6640">
        <v>1</v>
      </c>
      <c r="T6640">
        <v>0</v>
      </c>
    </row>
    <row r="6641" spans="1:20" x14ac:dyDescent="0.25">
      <c r="A6641" t="s">
        <v>23235</v>
      </c>
      <c r="B6641" t="s">
        <v>23236</v>
      </c>
      <c r="C6641" t="s">
        <v>31266</v>
      </c>
      <c r="D6641" t="s">
        <v>31261</v>
      </c>
      <c r="E6641" t="s">
        <v>31262</v>
      </c>
      <c r="F6641" t="s">
        <v>31267</v>
      </c>
      <c r="G6641" t="s">
        <v>31264</v>
      </c>
      <c r="H6641">
        <v>28</v>
      </c>
      <c r="I6641" t="s">
        <v>9430</v>
      </c>
      <c r="J6641" t="s">
        <v>81</v>
      </c>
      <c r="K6641">
        <v>292</v>
      </c>
      <c r="L6641" t="s">
        <v>30</v>
      </c>
      <c r="M6641" t="s">
        <v>31</v>
      </c>
      <c r="N6641" t="b">
        <v>0</v>
      </c>
      <c r="O6641" t="s">
        <v>31268</v>
      </c>
      <c r="Q6641">
        <v>26</v>
      </c>
      <c r="R6641">
        <v>0</v>
      </c>
      <c r="S6641">
        <v>0</v>
      </c>
      <c r="T6641">
        <v>0</v>
      </c>
    </row>
    <row r="6642" spans="1:20" x14ac:dyDescent="0.25">
      <c r="A6642" t="s">
        <v>23235</v>
      </c>
      <c r="B6642" t="s">
        <v>23236</v>
      </c>
      <c r="C6642" t="s">
        <v>31269</v>
      </c>
      <c r="D6642" t="s">
        <v>31261</v>
      </c>
      <c r="E6642" t="s">
        <v>31262</v>
      </c>
      <c r="F6642" t="s">
        <v>31270</v>
      </c>
      <c r="G6642" t="s">
        <v>31264</v>
      </c>
      <c r="H6642">
        <v>28</v>
      </c>
      <c r="I6642" t="s">
        <v>9430</v>
      </c>
      <c r="J6642" t="s">
        <v>6497</v>
      </c>
      <c r="K6642">
        <v>217</v>
      </c>
      <c r="L6642" t="s">
        <v>30</v>
      </c>
      <c r="M6642" t="s">
        <v>31</v>
      </c>
      <c r="N6642" t="b">
        <v>0</v>
      </c>
      <c r="O6642" t="s">
        <v>31271</v>
      </c>
      <c r="Q6642">
        <v>32</v>
      </c>
      <c r="R6642">
        <v>0</v>
      </c>
      <c r="S6642">
        <v>0</v>
      </c>
      <c r="T6642">
        <v>0</v>
      </c>
    </row>
    <row r="6643" spans="1:20" x14ac:dyDescent="0.25">
      <c r="A6643" t="s">
        <v>23235</v>
      </c>
      <c r="B6643" t="s">
        <v>23236</v>
      </c>
      <c r="C6643" t="s">
        <v>31272</v>
      </c>
      <c r="D6643" t="s">
        <v>31261</v>
      </c>
      <c r="E6643" t="s">
        <v>31262</v>
      </c>
      <c r="F6643" t="s">
        <v>31273</v>
      </c>
      <c r="G6643" t="s">
        <v>31264</v>
      </c>
      <c r="H6643">
        <v>28</v>
      </c>
      <c r="I6643" t="s">
        <v>9430</v>
      </c>
      <c r="J6643" t="s">
        <v>1359</v>
      </c>
      <c r="K6643">
        <v>322</v>
      </c>
      <c r="L6643" t="s">
        <v>30</v>
      </c>
      <c r="M6643" t="s">
        <v>31</v>
      </c>
      <c r="N6643" t="b">
        <v>0</v>
      </c>
      <c r="O6643" t="s">
        <v>31274</v>
      </c>
      <c r="Q6643">
        <v>17</v>
      </c>
      <c r="R6643">
        <v>0</v>
      </c>
      <c r="S6643">
        <v>0</v>
      </c>
      <c r="T6643">
        <v>0</v>
      </c>
    </row>
    <row r="6644" spans="1:20" x14ac:dyDescent="0.25">
      <c r="A6644" t="s">
        <v>23235</v>
      </c>
      <c r="B6644" t="s">
        <v>23236</v>
      </c>
      <c r="C6644" t="s">
        <v>31275</v>
      </c>
      <c r="D6644" t="s">
        <v>31261</v>
      </c>
      <c r="E6644" t="s">
        <v>31262</v>
      </c>
      <c r="F6644" t="s">
        <v>31276</v>
      </c>
      <c r="G6644" t="s">
        <v>31264</v>
      </c>
      <c r="H6644">
        <v>28</v>
      </c>
      <c r="I6644" t="s">
        <v>9430</v>
      </c>
      <c r="J6644" t="s">
        <v>11135</v>
      </c>
      <c r="K6644">
        <v>136</v>
      </c>
      <c r="L6644" t="s">
        <v>30</v>
      </c>
      <c r="M6644" t="s">
        <v>31</v>
      </c>
      <c r="N6644" t="b">
        <v>0</v>
      </c>
      <c r="O6644" t="s">
        <v>31277</v>
      </c>
      <c r="Q6644">
        <v>144</v>
      </c>
      <c r="R6644">
        <v>1</v>
      </c>
      <c r="S6644">
        <v>0</v>
      </c>
      <c r="T6644">
        <v>0</v>
      </c>
    </row>
    <row r="6645" spans="1:20" x14ac:dyDescent="0.25">
      <c r="A6645" t="s">
        <v>23235</v>
      </c>
      <c r="B6645" t="s">
        <v>23236</v>
      </c>
      <c r="C6645" t="s">
        <v>31278</v>
      </c>
      <c r="D6645" t="s">
        <v>31261</v>
      </c>
      <c r="E6645" t="s">
        <v>31262</v>
      </c>
      <c r="F6645" t="s">
        <v>31279</v>
      </c>
      <c r="G6645" t="s">
        <v>31264</v>
      </c>
      <c r="H6645">
        <v>28</v>
      </c>
      <c r="I6645" t="s">
        <v>9430</v>
      </c>
      <c r="J6645" t="s">
        <v>701</v>
      </c>
      <c r="K6645">
        <v>279</v>
      </c>
      <c r="L6645" t="s">
        <v>30</v>
      </c>
      <c r="M6645" t="s">
        <v>31</v>
      </c>
      <c r="N6645" t="b">
        <v>0</v>
      </c>
      <c r="O6645" t="s">
        <v>31280</v>
      </c>
      <c r="Q6645">
        <v>40</v>
      </c>
      <c r="R6645">
        <v>0</v>
      </c>
      <c r="S6645">
        <v>0</v>
      </c>
      <c r="T6645">
        <v>0</v>
      </c>
    </row>
    <row r="6646" spans="1:20" x14ac:dyDescent="0.25">
      <c r="A6646" t="s">
        <v>23235</v>
      </c>
      <c r="B6646" t="s">
        <v>23236</v>
      </c>
      <c r="C6646" t="e">
        <v>#NAME?</v>
      </c>
      <c r="D6646" t="s">
        <v>31281</v>
      </c>
      <c r="E6646" t="s">
        <v>31282</v>
      </c>
      <c r="F6646" t="s">
        <v>31283</v>
      </c>
      <c r="G6646" t="s">
        <v>31284</v>
      </c>
      <c r="H6646">
        <v>28</v>
      </c>
      <c r="I6646" t="s">
        <v>9430</v>
      </c>
      <c r="J6646" t="s">
        <v>7967</v>
      </c>
      <c r="K6646">
        <v>231</v>
      </c>
      <c r="L6646" t="s">
        <v>30</v>
      </c>
      <c r="M6646" t="s">
        <v>31</v>
      </c>
      <c r="N6646" t="b">
        <v>0</v>
      </c>
      <c r="O6646" t="s">
        <v>31285</v>
      </c>
      <c r="Q6646">
        <v>5685</v>
      </c>
      <c r="R6646">
        <v>26</v>
      </c>
      <c r="S6646">
        <v>15</v>
      </c>
      <c r="T6646">
        <v>0</v>
      </c>
    </row>
    <row r="6647" spans="1:20" x14ac:dyDescent="0.25">
      <c r="A6647" t="s">
        <v>23235</v>
      </c>
      <c r="B6647" t="s">
        <v>23236</v>
      </c>
      <c r="C6647" t="s">
        <v>31286</v>
      </c>
      <c r="D6647" t="s">
        <v>31281</v>
      </c>
      <c r="E6647" t="s">
        <v>31282</v>
      </c>
      <c r="F6647" t="s">
        <v>31287</v>
      </c>
      <c r="G6647" t="s">
        <v>31284</v>
      </c>
      <c r="H6647">
        <v>28</v>
      </c>
      <c r="I6647" t="s">
        <v>9430</v>
      </c>
      <c r="J6647" t="s">
        <v>9829</v>
      </c>
      <c r="K6647">
        <v>676</v>
      </c>
      <c r="L6647" t="s">
        <v>30</v>
      </c>
      <c r="M6647" t="s">
        <v>31</v>
      </c>
      <c r="N6647" t="b">
        <v>0</v>
      </c>
      <c r="O6647" t="s">
        <v>31288</v>
      </c>
      <c r="Q6647">
        <v>49</v>
      </c>
      <c r="R6647">
        <v>0</v>
      </c>
      <c r="S6647">
        <v>0</v>
      </c>
      <c r="T6647">
        <v>0</v>
      </c>
    </row>
    <row r="6648" spans="1:20" x14ac:dyDescent="0.25">
      <c r="A6648" t="s">
        <v>23235</v>
      </c>
      <c r="B6648" t="s">
        <v>23236</v>
      </c>
      <c r="C6648" t="s">
        <v>31289</v>
      </c>
      <c r="D6648" t="s">
        <v>31281</v>
      </c>
      <c r="E6648" t="s">
        <v>31282</v>
      </c>
      <c r="F6648" t="s">
        <v>31290</v>
      </c>
      <c r="G6648" t="s">
        <v>31284</v>
      </c>
      <c r="H6648">
        <v>28</v>
      </c>
      <c r="I6648" t="s">
        <v>9430</v>
      </c>
      <c r="J6648" t="s">
        <v>10637</v>
      </c>
      <c r="K6648">
        <v>210</v>
      </c>
      <c r="L6648" t="s">
        <v>30</v>
      </c>
      <c r="M6648" t="s">
        <v>31</v>
      </c>
      <c r="N6648" t="b">
        <v>0</v>
      </c>
      <c r="O6648" t="s">
        <v>31291</v>
      </c>
      <c r="Q6648">
        <v>72</v>
      </c>
      <c r="R6648">
        <v>0</v>
      </c>
      <c r="S6648">
        <v>0</v>
      </c>
      <c r="T6648">
        <v>0</v>
      </c>
    </row>
    <row r="6649" spans="1:20" x14ac:dyDescent="0.25">
      <c r="A6649" t="s">
        <v>23235</v>
      </c>
      <c r="B6649" t="s">
        <v>23236</v>
      </c>
      <c r="C6649" t="s">
        <v>31292</v>
      </c>
      <c r="D6649" t="s">
        <v>31281</v>
      </c>
      <c r="E6649" t="s">
        <v>31282</v>
      </c>
      <c r="F6649" t="s">
        <v>31293</v>
      </c>
      <c r="G6649" t="s">
        <v>31284</v>
      </c>
      <c r="H6649">
        <v>28</v>
      </c>
      <c r="I6649" t="s">
        <v>9430</v>
      </c>
      <c r="J6649" t="s">
        <v>11296</v>
      </c>
      <c r="K6649">
        <v>336</v>
      </c>
      <c r="L6649" t="s">
        <v>30</v>
      </c>
      <c r="M6649" t="s">
        <v>31</v>
      </c>
      <c r="N6649" t="b">
        <v>0</v>
      </c>
      <c r="O6649" t="s">
        <v>31294</v>
      </c>
      <c r="Q6649">
        <v>176</v>
      </c>
      <c r="R6649">
        <v>0</v>
      </c>
      <c r="S6649">
        <v>0</v>
      </c>
      <c r="T6649">
        <v>0</v>
      </c>
    </row>
    <row r="6650" spans="1:20" x14ac:dyDescent="0.25">
      <c r="A6650" t="s">
        <v>23235</v>
      </c>
      <c r="B6650" t="s">
        <v>23236</v>
      </c>
      <c r="C6650" t="s">
        <v>31295</v>
      </c>
      <c r="D6650" t="s">
        <v>31281</v>
      </c>
      <c r="E6650" t="s">
        <v>31282</v>
      </c>
      <c r="F6650" t="s">
        <v>31296</v>
      </c>
      <c r="G6650" t="s">
        <v>31284</v>
      </c>
      <c r="H6650">
        <v>28</v>
      </c>
      <c r="I6650" t="s">
        <v>9430</v>
      </c>
      <c r="J6650" t="s">
        <v>4626</v>
      </c>
      <c r="K6650">
        <v>246</v>
      </c>
      <c r="L6650" t="s">
        <v>30</v>
      </c>
      <c r="M6650" t="s">
        <v>31</v>
      </c>
      <c r="N6650" t="b">
        <v>0</v>
      </c>
      <c r="O6650" t="s">
        <v>31297</v>
      </c>
      <c r="Q6650">
        <v>282</v>
      </c>
      <c r="R6650">
        <v>1</v>
      </c>
      <c r="S6650">
        <v>0</v>
      </c>
      <c r="T6650">
        <v>0</v>
      </c>
    </row>
    <row r="6651" spans="1:20" x14ac:dyDescent="0.25">
      <c r="A6651" t="s">
        <v>23235</v>
      </c>
      <c r="B6651" t="s">
        <v>23236</v>
      </c>
      <c r="C6651" t="s">
        <v>31298</v>
      </c>
      <c r="D6651" t="s">
        <v>31281</v>
      </c>
      <c r="E6651" t="s">
        <v>31282</v>
      </c>
      <c r="F6651" t="s">
        <v>31299</v>
      </c>
      <c r="G6651" t="s">
        <v>31284</v>
      </c>
      <c r="H6651">
        <v>28</v>
      </c>
      <c r="I6651" t="s">
        <v>9430</v>
      </c>
      <c r="J6651" t="s">
        <v>8120</v>
      </c>
      <c r="K6651">
        <v>327</v>
      </c>
      <c r="L6651" t="s">
        <v>30</v>
      </c>
      <c r="M6651" t="s">
        <v>31</v>
      </c>
      <c r="N6651" t="b">
        <v>0</v>
      </c>
      <c r="O6651" t="s">
        <v>31300</v>
      </c>
      <c r="Q6651">
        <v>111</v>
      </c>
      <c r="R6651">
        <v>0</v>
      </c>
      <c r="S6651">
        <v>1</v>
      </c>
      <c r="T6651">
        <v>0</v>
      </c>
    </row>
    <row r="6652" spans="1:20" x14ac:dyDescent="0.25">
      <c r="A6652" t="s">
        <v>23235</v>
      </c>
      <c r="B6652" t="s">
        <v>23236</v>
      </c>
      <c r="C6652" t="s">
        <v>31301</v>
      </c>
      <c r="D6652" t="s">
        <v>31281</v>
      </c>
      <c r="E6652" t="s">
        <v>31282</v>
      </c>
      <c r="F6652" t="s">
        <v>31302</v>
      </c>
      <c r="G6652" t="s">
        <v>31284</v>
      </c>
      <c r="H6652">
        <v>28</v>
      </c>
      <c r="I6652" t="s">
        <v>9430</v>
      </c>
      <c r="J6652" t="s">
        <v>3108</v>
      </c>
      <c r="K6652">
        <v>216</v>
      </c>
      <c r="L6652" t="s">
        <v>30</v>
      </c>
      <c r="M6652" t="s">
        <v>31</v>
      </c>
      <c r="N6652" t="b">
        <v>0</v>
      </c>
      <c r="O6652" t="s">
        <v>31303</v>
      </c>
      <c r="Q6652">
        <v>134</v>
      </c>
      <c r="R6652">
        <v>1</v>
      </c>
      <c r="S6652">
        <v>0</v>
      </c>
      <c r="T6652">
        <v>0</v>
      </c>
    </row>
    <row r="6653" spans="1:20" x14ac:dyDescent="0.25">
      <c r="A6653" t="s">
        <v>23235</v>
      </c>
      <c r="B6653" t="s">
        <v>23236</v>
      </c>
      <c r="C6653" t="s">
        <v>31304</v>
      </c>
      <c r="D6653" t="s">
        <v>31305</v>
      </c>
      <c r="E6653" t="s">
        <v>31306</v>
      </c>
      <c r="F6653" t="s">
        <v>31307</v>
      </c>
      <c r="G6653" t="s">
        <v>31308</v>
      </c>
      <c r="H6653">
        <v>28</v>
      </c>
      <c r="I6653" t="s">
        <v>9430</v>
      </c>
      <c r="J6653" t="s">
        <v>8619</v>
      </c>
      <c r="K6653">
        <v>499</v>
      </c>
      <c r="L6653" t="s">
        <v>30</v>
      </c>
      <c r="M6653" t="s">
        <v>31</v>
      </c>
      <c r="N6653" t="b">
        <v>0</v>
      </c>
      <c r="O6653" t="s">
        <v>31309</v>
      </c>
      <c r="Q6653">
        <v>398</v>
      </c>
      <c r="R6653">
        <v>2</v>
      </c>
      <c r="S6653">
        <v>0</v>
      </c>
      <c r="T6653">
        <v>0</v>
      </c>
    </row>
    <row r="6654" spans="1:20" x14ac:dyDescent="0.25">
      <c r="A6654" t="s">
        <v>23235</v>
      </c>
      <c r="B6654" t="s">
        <v>23236</v>
      </c>
      <c r="C6654" t="s">
        <v>31310</v>
      </c>
      <c r="D6654" t="s">
        <v>31305</v>
      </c>
      <c r="E6654" t="s">
        <v>31306</v>
      </c>
      <c r="F6654" t="s">
        <v>31311</v>
      </c>
      <c r="G6654" t="s">
        <v>31308</v>
      </c>
      <c r="H6654">
        <v>28</v>
      </c>
      <c r="I6654" t="s">
        <v>9430</v>
      </c>
      <c r="J6654" t="s">
        <v>31312</v>
      </c>
      <c r="K6654">
        <v>793</v>
      </c>
      <c r="L6654" t="s">
        <v>30</v>
      </c>
      <c r="M6654" t="s">
        <v>31</v>
      </c>
      <c r="N6654" t="b">
        <v>0</v>
      </c>
      <c r="O6654" t="s">
        <v>31313</v>
      </c>
      <c r="Q6654">
        <v>617</v>
      </c>
      <c r="R6654">
        <v>1</v>
      </c>
      <c r="S6654">
        <v>0</v>
      </c>
      <c r="T6654">
        <v>0</v>
      </c>
    </row>
    <row r="6655" spans="1:20" x14ac:dyDescent="0.25">
      <c r="A6655" t="s">
        <v>23235</v>
      </c>
      <c r="B6655" t="s">
        <v>23236</v>
      </c>
      <c r="C6655" t="s">
        <v>31314</v>
      </c>
      <c r="D6655" t="s">
        <v>31305</v>
      </c>
      <c r="E6655" t="s">
        <v>31306</v>
      </c>
      <c r="F6655" t="s">
        <v>31315</v>
      </c>
      <c r="G6655" t="s">
        <v>31308</v>
      </c>
      <c r="H6655">
        <v>28</v>
      </c>
      <c r="I6655" t="s">
        <v>9430</v>
      </c>
      <c r="J6655" t="s">
        <v>16967</v>
      </c>
      <c r="K6655">
        <v>436</v>
      </c>
      <c r="L6655" t="s">
        <v>30</v>
      </c>
      <c r="M6655" t="s">
        <v>31</v>
      </c>
      <c r="N6655" t="b">
        <v>0</v>
      </c>
      <c r="O6655" t="s">
        <v>31316</v>
      </c>
      <c r="Q6655">
        <v>392</v>
      </c>
      <c r="R6655">
        <v>3</v>
      </c>
      <c r="S6655">
        <v>0</v>
      </c>
      <c r="T6655">
        <v>0</v>
      </c>
    </row>
    <row r="6656" spans="1:20" x14ac:dyDescent="0.25">
      <c r="A6656" t="s">
        <v>23235</v>
      </c>
      <c r="B6656" t="s">
        <v>23236</v>
      </c>
      <c r="C6656" t="s">
        <v>31317</v>
      </c>
      <c r="D6656" t="s">
        <v>31305</v>
      </c>
      <c r="E6656" t="s">
        <v>31306</v>
      </c>
      <c r="F6656" t="s">
        <v>31318</v>
      </c>
      <c r="G6656" t="s">
        <v>31308</v>
      </c>
      <c r="H6656">
        <v>28</v>
      </c>
      <c r="I6656" t="s">
        <v>9430</v>
      </c>
      <c r="J6656" t="s">
        <v>2135</v>
      </c>
      <c r="K6656">
        <v>546</v>
      </c>
      <c r="L6656" t="s">
        <v>30</v>
      </c>
      <c r="M6656" t="s">
        <v>31</v>
      </c>
      <c r="N6656" t="b">
        <v>0</v>
      </c>
      <c r="O6656" t="s">
        <v>31319</v>
      </c>
      <c r="Q6656">
        <v>88</v>
      </c>
      <c r="R6656">
        <v>0</v>
      </c>
      <c r="S6656">
        <v>0</v>
      </c>
      <c r="T6656">
        <v>0</v>
      </c>
    </row>
    <row r="6657" spans="1:20" x14ac:dyDescent="0.25">
      <c r="A6657" t="s">
        <v>23235</v>
      </c>
      <c r="B6657" t="s">
        <v>23236</v>
      </c>
      <c r="C6657" t="s">
        <v>31320</v>
      </c>
      <c r="D6657" t="s">
        <v>31305</v>
      </c>
      <c r="E6657" t="s">
        <v>31306</v>
      </c>
      <c r="F6657" t="s">
        <v>31321</v>
      </c>
      <c r="G6657" t="s">
        <v>31308</v>
      </c>
      <c r="H6657">
        <v>28</v>
      </c>
      <c r="I6657" t="s">
        <v>9430</v>
      </c>
      <c r="J6657" t="s">
        <v>4554</v>
      </c>
      <c r="K6657">
        <v>576</v>
      </c>
      <c r="L6657" t="s">
        <v>30</v>
      </c>
      <c r="M6657" t="s">
        <v>31</v>
      </c>
      <c r="N6657" t="b">
        <v>0</v>
      </c>
      <c r="O6657" t="s">
        <v>31322</v>
      </c>
      <c r="Q6657">
        <v>263</v>
      </c>
      <c r="R6657">
        <v>1</v>
      </c>
      <c r="S6657">
        <v>0</v>
      </c>
      <c r="T6657">
        <v>0</v>
      </c>
    </row>
    <row r="6658" spans="1:20" x14ac:dyDescent="0.25">
      <c r="A6658" t="s">
        <v>23235</v>
      </c>
      <c r="B6658" t="s">
        <v>23236</v>
      </c>
      <c r="C6658" t="s">
        <v>31323</v>
      </c>
      <c r="D6658" t="s">
        <v>31305</v>
      </c>
      <c r="E6658" t="s">
        <v>31306</v>
      </c>
      <c r="F6658" t="s">
        <v>31324</v>
      </c>
      <c r="G6658" t="s">
        <v>31308</v>
      </c>
      <c r="H6658">
        <v>28</v>
      </c>
      <c r="I6658" t="s">
        <v>9430</v>
      </c>
      <c r="J6658" t="s">
        <v>7786</v>
      </c>
      <c r="K6658">
        <v>188</v>
      </c>
      <c r="L6658" t="s">
        <v>30</v>
      </c>
      <c r="M6658" t="s">
        <v>31</v>
      </c>
      <c r="N6658" t="b">
        <v>0</v>
      </c>
      <c r="O6658" t="s">
        <v>31325</v>
      </c>
      <c r="Q6658">
        <v>460</v>
      </c>
      <c r="R6658">
        <v>1</v>
      </c>
      <c r="S6658">
        <v>0</v>
      </c>
      <c r="T6658">
        <v>0</v>
      </c>
    </row>
    <row r="6659" spans="1:20" x14ac:dyDescent="0.25">
      <c r="A6659" t="s">
        <v>23235</v>
      </c>
      <c r="B6659" t="s">
        <v>23236</v>
      </c>
      <c r="C6659" t="e">
        <v>#NAME?</v>
      </c>
      <c r="D6659" t="s">
        <v>31326</v>
      </c>
      <c r="E6659" t="s">
        <v>31327</v>
      </c>
      <c r="F6659" t="s">
        <v>31328</v>
      </c>
      <c r="G6659" t="s">
        <v>31329</v>
      </c>
      <c r="H6659">
        <v>28</v>
      </c>
      <c r="I6659" t="s">
        <v>9430</v>
      </c>
      <c r="J6659" t="s">
        <v>4613</v>
      </c>
      <c r="K6659">
        <v>308</v>
      </c>
      <c r="L6659" t="s">
        <v>30</v>
      </c>
      <c r="M6659" t="s">
        <v>31</v>
      </c>
      <c r="N6659" t="b">
        <v>0</v>
      </c>
      <c r="O6659" t="s">
        <v>31330</v>
      </c>
      <c r="Q6659">
        <v>55</v>
      </c>
      <c r="R6659">
        <v>2</v>
      </c>
      <c r="S6659">
        <v>0</v>
      </c>
      <c r="T6659">
        <v>0</v>
      </c>
    </row>
    <row r="6660" spans="1:20" x14ac:dyDescent="0.25">
      <c r="A6660" t="s">
        <v>23235</v>
      </c>
      <c r="B6660" t="s">
        <v>23236</v>
      </c>
      <c r="C6660" t="s">
        <v>31331</v>
      </c>
      <c r="D6660" t="s">
        <v>31326</v>
      </c>
      <c r="E6660" t="s">
        <v>31327</v>
      </c>
      <c r="F6660" t="s">
        <v>31332</v>
      </c>
      <c r="G6660" t="s">
        <v>31329</v>
      </c>
      <c r="H6660">
        <v>28</v>
      </c>
      <c r="I6660" t="s">
        <v>9430</v>
      </c>
      <c r="J6660" t="s">
        <v>10937</v>
      </c>
      <c r="K6660">
        <v>166</v>
      </c>
      <c r="L6660" t="s">
        <v>30</v>
      </c>
      <c r="M6660" t="s">
        <v>31</v>
      </c>
      <c r="N6660" t="b">
        <v>0</v>
      </c>
      <c r="O6660" t="s">
        <v>31333</v>
      </c>
      <c r="Q6660">
        <v>24</v>
      </c>
      <c r="R6660">
        <v>0</v>
      </c>
      <c r="S6660">
        <v>0</v>
      </c>
      <c r="T6660">
        <v>0</v>
      </c>
    </row>
    <row r="6661" spans="1:20" x14ac:dyDescent="0.25">
      <c r="A6661" t="s">
        <v>23235</v>
      </c>
      <c r="B6661" t="s">
        <v>23236</v>
      </c>
      <c r="C6661" t="s">
        <v>31334</v>
      </c>
      <c r="D6661" t="s">
        <v>31326</v>
      </c>
      <c r="E6661" t="s">
        <v>31327</v>
      </c>
      <c r="F6661" t="s">
        <v>31335</v>
      </c>
      <c r="G6661" t="s">
        <v>31329</v>
      </c>
      <c r="H6661">
        <v>28</v>
      </c>
      <c r="I6661" t="s">
        <v>9430</v>
      </c>
      <c r="J6661" t="s">
        <v>4535</v>
      </c>
      <c r="K6661">
        <v>329</v>
      </c>
      <c r="L6661" t="s">
        <v>30</v>
      </c>
      <c r="M6661" t="s">
        <v>31</v>
      </c>
      <c r="N6661" t="b">
        <v>0</v>
      </c>
      <c r="O6661" t="s">
        <v>31336</v>
      </c>
      <c r="Q6661">
        <v>582</v>
      </c>
      <c r="R6661">
        <v>3</v>
      </c>
      <c r="S6661">
        <v>2</v>
      </c>
      <c r="T6661">
        <v>0</v>
      </c>
    </row>
    <row r="6662" spans="1:20" x14ac:dyDescent="0.25">
      <c r="A6662" t="s">
        <v>23235</v>
      </c>
      <c r="B6662" t="s">
        <v>23236</v>
      </c>
      <c r="C6662" t="s">
        <v>31337</v>
      </c>
      <c r="D6662" t="s">
        <v>31326</v>
      </c>
      <c r="E6662" t="s">
        <v>31327</v>
      </c>
      <c r="F6662" t="s">
        <v>31338</v>
      </c>
      <c r="G6662" t="s">
        <v>31329</v>
      </c>
      <c r="H6662">
        <v>28</v>
      </c>
      <c r="I6662" t="s">
        <v>9430</v>
      </c>
      <c r="J6662" t="s">
        <v>15920</v>
      </c>
      <c r="K6662">
        <v>159</v>
      </c>
      <c r="L6662" t="s">
        <v>30</v>
      </c>
      <c r="M6662" t="s">
        <v>31</v>
      </c>
      <c r="N6662" t="b">
        <v>0</v>
      </c>
      <c r="O6662" t="s">
        <v>31339</v>
      </c>
      <c r="Q6662">
        <v>92</v>
      </c>
      <c r="R6662">
        <v>0</v>
      </c>
      <c r="S6662">
        <v>0</v>
      </c>
      <c r="T6662">
        <v>0</v>
      </c>
    </row>
    <row r="6663" spans="1:20" x14ac:dyDescent="0.25">
      <c r="A6663" t="s">
        <v>23235</v>
      </c>
      <c r="B6663" t="s">
        <v>23236</v>
      </c>
      <c r="C6663" t="s">
        <v>31340</v>
      </c>
      <c r="D6663" t="s">
        <v>31326</v>
      </c>
      <c r="E6663" t="s">
        <v>31327</v>
      </c>
      <c r="F6663" t="s">
        <v>31341</v>
      </c>
      <c r="G6663" t="s">
        <v>31329</v>
      </c>
      <c r="H6663">
        <v>28</v>
      </c>
      <c r="I6663" t="s">
        <v>9430</v>
      </c>
      <c r="J6663" t="s">
        <v>290</v>
      </c>
      <c r="K6663">
        <v>214</v>
      </c>
      <c r="L6663" t="s">
        <v>30</v>
      </c>
      <c r="M6663" t="s">
        <v>31</v>
      </c>
      <c r="N6663" t="b">
        <v>0</v>
      </c>
      <c r="O6663" t="s">
        <v>31342</v>
      </c>
      <c r="Q6663">
        <v>31</v>
      </c>
      <c r="R6663">
        <v>0</v>
      </c>
      <c r="S6663">
        <v>0</v>
      </c>
      <c r="T6663">
        <v>0</v>
      </c>
    </row>
    <row r="6664" spans="1:20" x14ac:dyDescent="0.25">
      <c r="A6664" t="s">
        <v>23235</v>
      </c>
      <c r="B6664" t="s">
        <v>23236</v>
      </c>
      <c r="C6664" t="s">
        <v>31343</v>
      </c>
      <c r="D6664" t="s">
        <v>31344</v>
      </c>
      <c r="E6664" t="s">
        <v>31345</v>
      </c>
      <c r="F6664" t="s">
        <v>31346</v>
      </c>
      <c r="G6664" t="s">
        <v>31347</v>
      </c>
      <c r="H6664">
        <v>28</v>
      </c>
      <c r="I6664" t="s">
        <v>9430</v>
      </c>
      <c r="J6664" t="s">
        <v>378</v>
      </c>
      <c r="K6664">
        <v>212</v>
      </c>
      <c r="L6664" t="s">
        <v>30</v>
      </c>
      <c r="M6664" t="s">
        <v>31</v>
      </c>
      <c r="N6664" t="b">
        <v>0</v>
      </c>
      <c r="O6664" t="s">
        <v>31348</v>
      </c>
      <c r="Q6664">
        <v>43</v>
      </c>
      <c r="R6664">
        <v>0</v>
      </c>
      <c r="S6664">
        <v>0</v>
      </c>
      <c r="T6664">
        <v>0</v>
      </c>
    </row>
    <row r="6665" spans="1:20" x14ac:dyDescent="0.25">
      <c r="A6665" t="s">
        <v>23235</v>
      </c>
      <c r="B6665" t="s">
        <v>23236</v>
      </c>
      <c r="C6665" t="s">
        <v>31349</v>
      </c>
      <c r="D6665" t="s">
        <v>31350</v>
      </c>
      <c r="E6665" t="s">
        <v>31351</v>
      </c>
      <c r="F6665" t="s">
        <v>31352</v>
      </c>
      <c r="G6665" t="s">
        <v>31347</v>
      </c>
      <c r="H6665">
        <v>28</v>
      </c>
      <c r="I6665" t="s">
        <v>9430</v>
      </c>
      <c r="J6665" t="s">
        <v>214</v>
      </c>
      <c r="K6665">
        <v>271</v>
      </c>
      <c r="L6665" t="s">
        <v>30</v>
      </c>
      <c r="M6665" t="s">
        <v>31</v>
      </c>
      <c r="N6665" t="b">
        <v>0</v>
      </c>
      <c r="O6665" t="s">
        <v>31353</v>
      </c>
      <c r="Q6665">
        <v>123</v>
      </c>
      <c r="R6665">
        <v>2</v>
      </c>
      <c r="S6665">
        <v>0</v>
      </c>
      <c r="T6665">
        <v>0</v>
      </c>
    </row>
    <row r="6666" spans="1:20" x14ac:dyDescent="0.25">
      <c r="A6666" t="s">
        <v>23235</v>
      </c>
      <c r="B6666" t="s">
        <v>23236</v>
      </c>
      <c r="C6666" t="s">
        <v>31354</v>
      </c>
      <c r="D6666" t="s">
        <v>31355</v>
      </c>
      <c r="E6666" t="s">
        <v>31356</v>
      </c>
      <c r="F6666" t="s">
        <v>31357</v>
      </c>
      <c r="G6666" t="s">
        <v>31347</v>
      </c>
      <c r="H6666">
        <v>28</v>
      </c>
      <c r="I6666" t="s">
        <v>9430</v>
      </c>
      <c r="J6666" t="s">
        <v>120</v>
      </c>
      <c r="K6666">
        <v>368</v>
      </c>
      <c r="L6666" t="s">
        <v>30</v>
      </c>
      <c r="M6666" t="s">
        <v>31</v>
      </c>
      <c r="N6666" t="b">
        <v>0</v>
      </c>
      <c r="O6666" t="s">
        <v>31358</v>
      </c>
      <c r="Q6666">
        <v>82</v>
      </c>
      <c r="R6666">
        <v>1</v>
      </c>
      <c r="S6666">
        <v>0</v>
      </c>
      <c r="T6666">
        <v>0</v>
      </c>
    </row>
    <row r="6667" spans="1:20" x14ac:dyDescent="0.25">
      <c r="A6667" t="s">
        <v>23235</v>
      </c>
      <c r="B6667" t="s">
        <v>23236</v>
      </c>
      <c r="C6667" t="s">
        <v>31359</v>
      </c>
      <c r="D6667" t="s">
        <v>31360</v>
      </c>
      <c r="E6667" t="s">
        <v>31361</v>
      </c>
      <c r="F6667" t="s">
        <v>31362</v>
      </c>
      <c r="G6667" t="s">
        <v>31347</v>
      </c>
      <c r="H6667">
        <v>28</v>
      </c>
      <c r="I6667" t="s">
        <v>9430</v>
      </c>
      <c r="J6667" t="s">
        <v>7726</v>
      </c>
      <c r="K6667">
        <v>355</v>
      </c>
      <c r="L6667" t="s">
        <v>30</v>
      </c>
      <c r="M6667" t="s">
        <v>31</v>
      </c>
      <c r="N6667" t="b">
        <v>0</v>
      </c>
      <c r="O6667" t="s">
        <v>31363</v>
      </c>
      <c r="Q6667">
        <v>123</v>
      </c>
      <c r="R6667">
        <v>1</v>
      </c>
      <c r="S6667">
        <v>0</v>
      </c>
      <c r="T6667">
        <v>0</v>
      </c>
    </row>
    <row r="6668" spans="1:20" x14ac:dyDescent="0.25">
      <c r="A6668" t="s">
        <v>23235</v>
      </c>
      <c r="B6668" t="s">
        <v>23236</v>
      </c>
      <c r="C6668" t="s">
        <v>31364</v>
      </c>
      <c r="D6668" t="s">
        <v>31365</v>
      </c>
      <c r="E6668" t="s">
        <v>31366</v>
      </c>
      <c r="F6668" t="s">
        <v>31367</v>
      </c>
      <c r="G6668" t="s">
        <v>31368</v>
      </c>
      <c r="H6668">
        <v>28</v>
      </c>
      <c r="I6668" t="s">
        <v>9430</v>
      </c>
      <c r="J6668" t="s">
        <v>5854</v>
      </c>
      <c r="K6668">
        <v>560</v>
      </c>
      <c r="L6668" t="s">
        <v>30</v>
      </c>
      <c r="M6668" t="s">
        <v>31</v>
      </c>
      <c r="N6668" t="b">
        <v>0</v>
      </c>
      <c r="O6668" t="s">
        <v>31369</v>
      </c>
      <c r="Q6668">
        <v>34</v>
      </c>
      <c r="R6668">
        <v>0</v>
      </c>
      <c r="S6668">
        <v>0</v>
      </c>
      <c r="T6668">
        <v>0</v>
      </c>
    </row>
    <row r="6669" spans="1:20" x14ac:dyDescent="0.25">
      <c r="A6669" t="s">
        <v>23235</v>
      </c>
      <c r="B6669" t="s">
        <v>23236</v>
      </c>
      <c r="C6669" t="s">
        <v>31370</v>
      </c>
      <c r="D6669" t="s">
        <v>31365</v>
      </c>
      <c r="E6669" t="s">
        <v>31366</v>
      </c>
      <c r="F6669" t="s">
        <v>31371</v>
      </c>
      <c r="G6669" t="s">
        <v>31368</v>
      </c>
      <c r="H6669">
        <v>28</v>
      </c>
      <c r="I6669" t="s">
        <v>9430</v>
      </c>
      <c r="J6669" t="s">
        <v>12301</v>
      </c>
      <c r="K6669">
        <v>276</v>
      </c>
      <c r="L6669" t="s">
        <v>30</v>
      </c>
      <c r="M6669" t="s">
        <v>31</v>
      </c>
      <c r="N6669" t="b">
        <v>0</v>
      </c>
      <c r="O6669" t="s">
        <v>31372</v>
      </c>
      <c r="Q6669">
        <v>148</v>
      </c>
      <c r="R6669">
        <v>0</v>
      </c>
      <c r="S6669">
        <v>0</v>
      </c>
      <c r="T6669">
        <v>0</v>
      </c>
    </row>
    <row r="6670" spans="1:20" x14ac:dyDescent="0.25">
      <c r="A6670" t="s">
        <v>23235</v>
      </c>
      <c r="B6670" t="s">
        <v>23236</v>
      </c>
      <c r="C6670" t="s">
        <v>31373</v>
      </c>
      <c r="D6670" t="s">
        <v>31365</v>
      </c>
      <c r="E6670" t="s">
        <v>31366</v>
      </c>
      <c r="F6670" t="s">
        <v>31374</v>
      </c>
      <c r="G6670" t="s">
        <v>31368</v>
      </c>
      <c r="H6670">
        <v>28</v>
      </c>
      <c r="I6670" t="s">
        <v>9430</v>
      </c>
      <c r="J6670" t="s">
        <v>214</v>
      </c>
      <c r="K6670">
        <v>271</v>
      </c>
      <c r="L6670" t="s">
        <v>30</v>
      </c>
      <c r="M6670" t="s">
        <v>31</v>
      </c>
      <c r="N6670" t="b">
        <v>0</v>
      </c>
      <c r="O6670" t="s">
        <v>31375</v>
      </c>
      <c r="Q6670">
        <v>235</v>
      </c>
      <c r="R6670">
        <v>0</v>
      </c>
      <c r="S6670">
        <v>1</v>
      </c>
      <c r="T6670">
        <v>0</v>
      </c>
    </row>
    <row r="6671" spans="1:20" x14ac:dyDescent="0.25">
      <c r="A6671" t="s">
        <v>23235</v>
      </c>
      <c r="B6671" t="s">
        <v>23236</v>
      </c>
      <c r="C6671" t="s">
        <v>31376</v>
      </c>
      <c r="D6671" t="s">
        <v>31365</v>
      </c>
      <c r="E6671" t="s">
        <v>31366</v>
      </c>
      <c r="F6671" t="s">
        <v>31377</v>
      </c>
      <c r="G6671" t="s">
        <v>31368</v>
      </c>
      <c r="H6671">
        <v>28</v>
      </c>
      <c r="I6671" t="s">
        <v>9430</v>
      </c>
      <c r="J6671" t="s">
        <v>1443</v>
      </c>
      <c r="K6671">
        <v>523</v>
      </c>
      <c r="L6671" t="s">
        <v>30</v>
      </c>
      <c r="M6671" t="s">
        <v>31</v>
      </c>
      <c r="N6671" t="b">
        <v>0</v>
      </c>
      <c r="O6671" t="s">
        <v>31378</v>
      </c>
      <c r="Q6671">
        <v>56</v>
      </c>
      <c r="R6671">
        <v>0</v>
      </c>
      <c r="S6671">
        <v>0</v>
      </c>
      <c r="T6671">
        <v>0</v>
      </c>
    </row>
    <row r="6672" spans="1:20" x14ac:dyDescent="0.25">
      <c r="A6672" t="s">
        <v>23235</v>
      </c>
      <c r="B6672" t="s">
        <v>23236</v>
      </c>
      <c r="C6672" t="s">
        <v>31379</v>
      </c>
      <c r="D6672" t="s">
        <v>31365</v>
      </c>
      <c r="E6672" t="s">
        <v>31366</v>
      </c>
      <c r="F6672" t="s">
        <v>31380</v>
      </c>
      <c r="G6672" t="s">
        <v>31368</v>
      </c>
      <c r="H6672">
        <v>28</v>
      </c>
      <c r="I6672" t="s">
        <v>9430</v>
      </c>
      <c r="J6672" t="s">
        <v>3950</v>
      </c>
      <c r="K6672">
        <v>228</v>
      </c>
      <c r="L6672" t="s">
        <v>30</v>
      </c>
      <c r="M6672" t="s">
        <v>31</v>
      </c>
      <c r="N6672" t="b">
        <v>0</v>
      </c>
      <c r="O6672" t="s">
        <v>31381</v>
      </c>
      <c r="Q6672">
        <v>103</v>
      </c>
      <c r="R6672">
        <v>0</v>
      </c>
      <c r="S6672">
        <v>1</v>
      </c>
      <c r="T6672">
        <v>0</v>
      </c>
    </row>
    <row r="6673" spans="1:20" x14ac:dyDescent="0.25">
      <c r="A6673" t="s">
        <v>23235</v>
      </c>
      <c r="B6673" t="s">
        <v>23236</v>
      </c>
      <c r="C6673" t="e">
        <v>#NAME?</v>
      </c>
      <c r="D6673" t="s">
        <v>31382</v>
      </c>
      <c r="E6673" t="s">
        <v>31383</v>
      </c>
      <c r="F6673" t="s">
        <v>31384</v>
      </c>
      <c r="G6673" t="s">
        <v>31160</v>
      </c>
      <c r="H6673">
        <v>28</v>
      </c>
      <c r="I6673" t="s">
        <v>9430</v>
      </c>
      <c r="J6673" t="s">
        <v>621</v>
      </c>
      <c r="K6673">
        <v>236</v>
      </c>
      <c r="L6673" t="s">
        <v>30</v>
      </c>
      <c r="M6673" t="s">
        <v>31</v>
      </c>
      <c r="N6673" t="b">
        <v>0</v>
      </c>
      <c r="O6673" t="s">
        <v>31385</v>
      </c>
      <c r="Q6673">
        <v>15</v>
      </c>
      <c r="R6673">
        <v>1</v>
      </c>
      <c r="S6673">
        <v>0</v>
      </c>
      <c r="T6673">
        <v>0</v>
      </c>
    </row>
    <row r="6674" spans="1:20" x14ac:dyDescent="0.25">
      <c r="A6674" t="s">
        <v>23235</v>
      </c>
      <c r="B6674" t="s">
        <v>23236</v>
      </c>
      <c r="C6674" t="s">
        <v>31386</v>
      </c>
      <c r="D6674" t="s">
        <v>31382</v>
      </c>
      <c r="E6674" t="s">
        <v>31383</v>
      </c>
      <c r="F6674" t="s">
        <v>31387</v>
      </c>
      <c r="G6674" t="s">
        <v>31160</v>
      </c>
      <c r="H6674">
        <v>28</v>
      </c>
      <c r="I6674" t="s">
        <v>9430</v>
      </c>
      <c r="J6674" t="s">
        <v>4485</v>
      </c>
      <c r="K6674">
        <v>242</v>
      </c>
      <c r="L6674" t="s">
        <v>30</v>
      </c>
      <c r="M6674" t="s">
        <v>31</v>
      </c>
      <c r="N6674" t="b">
        <v>0</v>
      </c>
      <c r="O6674" t="s">
        <v>31388</v>
      </c>
      <c r="Q6674">
        <v>44</v>
      </c>
      <c r="R6674">
        <v>1</v>
      </c>
      <c r="S6674">
        <v>0</v>
      </c>
      <c r="T6674">
        <v>0</v>
      </c>
    </row>
    <row r="6675" spans="1:20" x14ac:dyDescent="0.25">
      <c r="A6675" t="s">
        <v>23235</v>
      </c>
      <c r="B6675" t="s">
        <v>23236</v>
      </c>
      <c r="C6675" t="s">
        <v>31389</v>
      </c>
      <c r="D6675" t="s">
        <v>31382</v>
      </c>
      <c r="E6675" t="s">
        <v>31383</v>
      </c>
      <c r="F6675" t="s">
        <v>31390</v>
      </c>
      <c r="G6675" t="s">
        <v>31160</v>
      </c>
      <c r="H6675">
        <v>28</v>
      </c>
      <c r="I6675" t="s">
        <v>9430</v>
      </c>
      <c r="J6675" t="s">
        <v>457</v>
      </c>
      <c r="K6675">
        <v>124</v>
      </c>
      <c r="L6675" t="s">
        <v>30</v>
      </c>
      <c r="M6675" t="s">
        <v>31</v>
      </c>
      <c r="N6675" t="b">
        <v>0</v>
      </c>
      <c r="O6675" t="s">
        <v>31391</v>
      </c>
      <c r="Q6675">
        <v>13</v>
      </c>
      <c r="R6675">
        <v>0</v>
      </c>
      <c r="S6675">
        <v>0</v>
      </c>
      <c r="T6675">
        <v>0</v>
      </c>
    </row>
    <row r="6676" spans="1:20" x14ac:dyDescent="0.25">
      <c r="A6676" t="s">
        <v>23235</v>
      </c>
      <c r="B6676" t="s">
        <v>23236</v>
      </c>
      <c r="C6676" t="s">
        <v>31392</v>
      </c>
      <c r="D6676" t="s">
        <v>31382</v>
      </c>
      <c r="E6676" t="s">
        <v>31383</v>
      </c>
      <c r="F6676" t="s">
        <v>31163</v>
      </c>
      <c r="G6676" t="s">
        <v>31160</v>
      </c>
      <c r="H6676">
        <v>28</v>
      </c>
      <c r="I6676" t="s">
        <v>9430</v>
      </c>
      <c r="J6676" t="s">
        <v>1663</v>
      </c>
      <c r="K6676">
        <v>155</v>
      </c>
      <c r="L6676" t="s">
        <v>30</v>
      </c>
      <c r="M6676" t="s">
        <v>31</v>
      </c>
      <c r="N6676" t="b">
        <v>0</v>
      </c>
      <c r="O6676" t="s">
        <v>31393</v>
      </c>
      <c r="Q6676">
        <v>25</v>
      </c>
      <c r="R6676">
        <v>0</v>
      </c>
      <c r="S6676">
        <v>0</v>
      </c>
      <c r="T6676">
        <v>0</v>
      </c>
    </row>
    <row r="6677" spans="1:20" x14ac:dyDescent="0.25">
      <c r="A6677" t="s">
        <v>23235</v>
      </c>
      <c r="B6677" t="s">
        <v>23236</v>
      </c>
      <c r="C6677" t="s">
        <v>31394</v>
      </c>
      <c r="D6677" t="s">
        <v>31382</v>
      </c>
      <c r="E6677" t="s">
        <v>31383</v>
      </c>
      <c r="F6677" t="s">
        <v>31172</v>
      </c>
      <c r="G6677" t="s">
        <v>31160</v>
      </c>
      <c r="H6677">
        <v>28</v>
      </c>
      <c r="I6677" t="s">
        <v>9430</v>
      </c>
      <c r="J6677" t="s">
        <v>13304</v>
      </c>
      <c r="K6677">
        <v>340</v>
      </c>
      <c r="L6677" t="s">
        <v>30</v>
      </c>
      <c r="M6677" t="s">
        <v>31</v>
      </c>
      <c r="N6677" t="b">
        <v>0</v>
      </c>
      <c r="O6677" t="s">
        <v>31395</v>
      </c>
      <c r="Q6677">
        <v>68</v>
      </c>
      <c r="R6677">
        <v>0</v>
      </c>
      <c r="S6677">
        <v>0</v>
      </c>
      <c r="T6677">
        <v>0</v>
      </c>
    </row>
    <row r="6678" spans="1:20" x14ac:dyDescent="0.25">
      <c r="A6678" t="s">
        <v>23235</v>
      </c>
      <c r="B6678" t="s">
        <v>23236</v>
      </c>
      <c r="C6678" t="s">
        <v>31396</v>
      </c>
      <c r="D6678" t="s">
        <v>31382</v>
      </c>
      <c r="E6678" t="s">
        <v>31383</v>
      </c>
      <c r="F6678" t="s">
        <v>31159</v>
      </c>
      <c r="G6678" t="s">
        <v>31160</v>
      </c>
      <c r="H6678">
        <v>28</v>
      </c>
      <c r="I6678" t="s">
        <v>9430</v>
      </c>
      <c r="J6678" t="s">
        <v>314</v>
      </c>
      <c r="K6678">
        <v>191</v>
      </c>
      <c r="L6678" t="s">
        <v>30</v>
      </c>
      <c r="M6678" t="s">
        <v>31</v>
      </c>
      <c r="N6678" t="b">
        <v>0</v>
      </c>
      <c r="O6678" t="s">
        <v>31397</v>
      </c>
      <c r="Q6678">
        <v>62</v>
      </c>
      <c r="R6678">
        <v>3</v>
      </c>
      <c r="S6678">
        <v>0</v>
      </c>
      <c r="T6678">
        <v>0</v>
      </c>
    </row>
    <row r="6679" spans="1:20" x14ac:dyDescent="0.25">
      <c r="A6679" t="s">
        <v>23235</v>
      </c>
      <c r="B6679" t="s">
        <v>23236</v>
      </c>
      <c r="C6679" t="s">
        <v>31398</v>
      </c>
      <c r="D6679" t="s">
        <v>31382</v>
      </c>
      <c r="E6679" t="s">
        <v>31383</v>
      </c>
      <c r="F6679" t="s">
        <v>31399</v>
      </c>
      <c r="G6679" t="s">
        <v>31160</v>
      </c>
      <c r="H6679">
        <v>28</v>
      </c>
      <c r="I6679" t="s">
        <v>9430</v>
      </c>
      <c r="J6679" t="s">
        <v>4129</v>
      </c>
      <c r="K6679">
        <v>333</v>
      </c>
      <c r="L6679" t="s">
        <v>30</v>
      </c>
      <c r="M6679" t="s">
        <v>31</v>
      </c>
      <c r="N6679" t="b">
        <v>0</v>
      </c>
      <c r="O6679" t="s">
        <v>31400</v>
      </c>
      <c r="Q6679">
        <v>21</v>
      </c>
      <c r="R6679">
        <v>1</v>
      </c>
      <c r="S6679">
        <v>0</v>
      </c>
      <c r="T6679">
        <v>0</v>
      </c>
    </row>
    <row r="6680" spans="1:20" x14ac:dyDescent="0.25">
      <c r="A6680" t="s">
        <v>23235</v>
      </c>
      <c r="B6680" t="s">
        <v>23236</v>
      </c>
      <c r="C6680" t="s">
        <v>31401</v>
      </c>
      <c r="D6680" t="s">
        <v>31402</v>
      </c>
      <c r="E6680" t="s">
        <v>31403</v>
      </c>
      <c r="F6680" t="s">
        <v>31404</v>
      </c>
      <c r="G6680" t="s">
        <v>31405</v>
      </c>
      <c r="H6680">
        <v>28</v>
      </c>
      <c r="I6680" t="s">
        <v>9430</v>
      </c>
      <c r="J6680" t="s">
        <v>2875</v>
      </c>
      <c r="K6680">
        <v>235</v>
      </c>
      <c r="L6680" t="s">
        <v>30</v>
      </c>
      <c r="M6680" t="s">
        <v>31</v>
      </c>
      <c r="N6680" t="b">
        <v>0</v>
      </c>
      <c r="O6680" t="s">
        <v>31406</v>
      </c>
      <c r="Q6680">
        <v>89</v>
      </c>
      <c r="R6680">
        <v>0</v>
      </c>
      <c r="S6680">
        <v>1</v>
      </c>
      <c r="T6680">
        <v>0</v>
      </c>
    </row>
    <row r="6681" spans="1:20" x14ac:dyDescent="0.25">
      <c r="A6681" t="s">
        <v>23235</v>
      </c>
      <c r="B6681" t="s">
        <v>23236</v>
      </c>
      <c r="C6681" t="s">
        <v>31407</v>
      </c>
      <c r="D6681" t="s">
        <v>31408</v>
      </c>
      <c r="E6681" t="s">
        <v>31409</v>
      </c>
      <c r="F6681" t="s">
        <v>31410</v>
      </c>
      <c r="G6681" t="s">
        <v>31411</v>
      </c>
      <c r="H6681">
        <v>28</v>
      </c>
      <c r="I6681" t="s">
        <v>9430</v>
      </c>
      <c r="J6681" t="s">
        <v>3185</v>
      </c>
      <c r="K6681">
        <v>1087</v>
      </c>
      <c r="L6681" t="s">
        <v>30</v>
      </c>
      <c r="M6681" t="s">
        <v>31</v>
      </c>
      <c r="N6681" t="b">
        <v>0</v>
      </c>
      <c r="O6681" t="s">
        <v>31412</v>
      </c>
      <c r="Q6681">
        <v>567</v>
      </c>
      <c r="R6681">
        <v>4</v>
      </c>
      <c r="S6681">
        <v>0</v>
      </c>
      <c r="T6681">
        <v>0</v>
      </c>
    </row>
    <row r="6682" spans="1:20" x14ac:dyDescent="0.25">
      <c r="A6682" t="s">
        <v>23235</v>
      </c>
      <c r="B6682" t="s">
        <v>23236</v>
      </c>
      <c r="C6682" t="s">
        <v>31413</v>
      </c>
      <c r="D6682" t="s">
        <v>31408</v>
      </c>
      <c r="E6682" t="s">
        <v>31409</v>
      </c>
      <c r="F6682" t="s">
        <v>31414</v>
      </c>
      <c r="G6682" t="s">
        <v>31411</v>
      </c>
      <c r="H6682">
        <v>28</v>
      </c>
      <c r="I6682" t="s">
        <v>9430</v>
      </c>
      <c r="J6682" t="s">
        <v>1497</v>
      </c>
      <c r="K6682">
        <v>371</v>
      </c>
      <c r="L6682" t="s">
        <v>30</v>
      </c>
      <c r="M6682" t="s">
        <v>31</v>
      </c>
      <c r="N6682" t="b">
        <v>0</v>
      </c>
      <c r="O6682" t="s">
        <v>31415</v>
      </c>
      <c r="Q6682">
        <v>346</v>
      </c>
      <c r="R6682">
        <v>4</v>
      </c>
      <c r="S6682">
        <v>0</v>
      </c>
      <c r="T6682">
        <v>0</v>
      </c>
    </row>
    <row r="6683" spans="1:20" x14ac:dyDescent="0.25">
      <c r="A6683" t="s">
        <v>23235</v>
      </c>
      <c r="B6683" t="s">
        <v>23236</v>
      </c>
      <c r="C6683" t="s">
        <v>31416</v>
      </c>
      <c r="D6683" t="s">
        <v>31408</v>
      </c>
      <c r="E6683" t="s">
        <v>31409</v>
      </c>
      <c r="F6683" t="s">
        <v>31417</v>
      </c>
      <c r="G6683" t="s">
        <v>31411</v>
      </c>
      <c r="H6683">
        <v>28</v>
      </c>
      <c r="I6683" t="s">
        <v>9430</v>
      </c>
      <c r="J6683" t="s">
        <v>3539</v>
      </c>
      <c r="K6683">
        <v>396</v>
      </c>
      <c r="L6683" t="s">
        <v>30</v>
      </c>
      <c r="M6683" t="s">
        <v>31</v>
      </c>
      <c r="N6683" t="b">
        <v>0</v>
      </c>
      <c r="O6683" t="s">
        <v>31418</v>
      </c>
      <c r="Q6683">
        <v>12208</v>
      </c>
      <c r="R6683">
        <v>115</v>
      </c>
      <c r="S6683">
        <v>39</v>
      </c>
      <c r="T6683">
        <v>0</v>
      </c>
    </row>
    <row r="6684" spans="1:20" x14ac:dyDescent="0.25">
      <c r="A6684" t="s">
        <v>23235</v>
      </c>
      <c r="B6684" t="s">
        <v>23236</v>
      </c>
      <c r="C6684" t="s">
        <v>31419</v>
      </c>
      <c r="D6684" t="s">
        <v>31408</v>
      </c>
      <c r="E6684" t="s">
        <v>31409</v>
      </c>
      <c r="F6684" t="s">
        <v>31420</v>
      </c>
      <c r="G6684" t="s">
        <v>31411</v>
      </c>
      <c r="H6684">
        <v>28</v>
      </c>
      <c r="I6684" t="s">
        <v>9430</v>
      </c>
      <c r="J6684" t="s">
        <v>11864</v>
      </c>
      <c r="K6684">
        <v>297</v>
      </c>
      <c r="L6684" t="s">
        <v>30</v>
      </c>
      <c r="M6684" t="s">
        <v>31</v>
      </c>
      <c r="N6684" t="b">
        <v>0</v>
      </c>
      <c r="O6684" t="s">
        <v>31421</v>
      </c>
      <c r="Q6684">
        <v>247</v>
      </c>
      <c r="R6684">
        <v>0</v>
      </c>
      <c r="S6684">
        <v>0</v>
      </c>
      <c r="T6684">
        <v>0</v>
      </c>
    </row>
    <row r="6685" spans="1:20" x14ac:dyDescent="0.25">
      <c r="A6685" t="s">
        <v>23235</v>
      </c>
      <c r="B6685" t="s">
        <v>23236</v>
      </c>
      <c r="C6685" t="s">
        <v>31422</v>
      </c>
      <c r="D6685" t="s">
        <v>31408</v>
      </c>
      <c r="E6685" t="s">
        <v>31409</v>
      </c>
      <c r="F6685" t="s">
        <v>31423</v>
      </c>
      <c r="G6685" t="s">
        <v>31411</v>
      </c>
      <c r="H6685">
        <v>28</v>
      </c>
      <c r="I6685" t="s">
        <v>9430</v>
      </c>
      <c r="J6685" t="s">
        <v>1894</v>
      </c>
      <c r="K6685">
        <v>533</v>
      </c>
      <c r="L6685" t="s">
        <v>30</v>
      </c>
      <c r="M6685" t="s">
        <v>31</v>
      </c>
      <c r="N6685" t="b">
        <v>0</v>
      </c>
      <c r="O6685" t="s">
        <v>31424</v>
      </c>
      <c r="Q6685">
        <v>1049</v>
      </c>
      <c r="R6685">
        <v>5</v>
      </c>
      <c r="S6685">
        <v>0</v>
      </c>
      <c r="T6685">
        <v>0</v>
      </c>
    </row>
    <row r="6686" spans="1:20" x14ac:dyDescent="0.25">
      <c r="A6686" t="s">
        <v>23235</v>
      </c>
      <c r="B6686" t="s">
        <v>23236</v>
      </c>
      <c r="C6686" t="s">
        <v>31425</v>
      </c>
      <c r="D6686" t="s">
        <v>31426</v>
      </c>
      <c r="E6686" s="1">
        <v>43802.429166666669</v>
      </c>
      <c r="F6686" t="s">
        <v>31427</v>
      </c>
      <c r="G6686" t="s">
        <v>31428</v>
      </c>
      <c r="H6686">
        <v>28</v>
      </c>
      <c r="I6686" t="s">
        <v>9430</v>
      </c>
      <c r="J6686" t="s">
        <v>3733</v>
      </c>
      <c r="K6686">
        <v>244</v>
      </c>
      <c r="L6686" t="s">
        <v>30</v>
      </c>
      <c r="M6686" t="s">
        <v>31</v>
      </c>
      <c r="N6686" t="b">
        <v>0</v>
      </c>
      <c r="O6686" t="s">
        <v>31429</v>
      </c>
      <c r="Q6686">
        <v>928</v>
      </c>
      <c r="R6686">
        <v>7</v>
      </c>
      <c r="S6686">
        <v>0</v>
      </c>
      <c r="T6686">
        <v>0</v>
      </c>
    </row>
    <row r="6687" spans="1:20" x14ac:dyDescent="0.25">
      <c r="A6687" t="s">
        <v>23235</v>
      </c>
      <c r="B6687" t="s">
        <v>23236</v>
      </c>
      <c r="C6687" t="s">
        <v>31430</v>
      </c>
      <c r="D6687" t="s">
        <v>31426</v>
      </c>
      <c r="E6687" s="1">
        <v>43802.429166666669</v>
      </c>
      <c r="F6687" t="s">
        <v>31431</v>
      </c>
      <c r="G6687" t="s">
        <v>31428</v>
      </c>
      <c r="H6687">
        <v>28</v>
      </c>
      <c r="I6687" t="s">
        <v>9430</v>
      </c>
      <c r="J6687" t="s">
        <v>3108</v>
      </c>
      <c r="K6687">
        <v>216</v>
      </c>
      <c r="L6687" t="s">
        <v>30</v>
      </c>
      <c r="M6687" t="s">
        <v>31</v>
      </c>
      <c r="N6687" t="b">
        <v>0</v>
      </c>
      <c r="O6687" t="s">
        <v>31432</v>
      </c>
      <c r="Q6687">
        <v>612</v>
      </c>
      <c r="R6687">
        <v>3</v>
      </c>
      <c r="S6687">
        <v>0</v>
      </c>
      <c r="T6687">
        <v>0</v>
      </c>
    </row>
    <row r="6688" spans="1:20" x14ac:dyDescent="0.25">
      <c r="A6688" t="s">
        <v>23235</v>
      </c>
      <c r="B6688" t="s">
        <v>23236</v>
      </c>
      <c r="C6688" t="s">
        <v>31433</v>
      </c>
      <c r="D6688" t="s">
        <v>31426</v>
      </c>
      <c r="E6688" s="1">
        <v>43802.429166666669</v>
      </c>
      <c r="F6688" t="s">
        <v>31434</v>
      </c>
      <c r="G6688" t="s">
        <v>31428</v>
      </c>
      <c r="H6688">
        <v>28</v>
      </c>
      <c r="I6688" t="s">
        <v>9430</v>
      </c>
      <c r="J6688" t="s">
        <v>2366</v>
      </c>
      <c r="K6688">
        <v>359</v>
      </c>
      <c r="L6688" t="s">
        <v>30</v>
      </c>
      <c r="M6688" t="s">
        <v>31</v>
      </c>
      <c r="N6688" t="b">
        <v>0</v>
      </c>
      <c r="O6688" t="s">
        <v>31435</v>
      </c>
      <c r="Q6688">
        <v>848</v>
      </c>
      <c r="R6688">
        <v>14</v>
      </c>
      <c r="S6688">
        <v>0</v>
      </c>
      <c r="T6688">
        <v>0</v>
      </c>
    </row>
    <row r="6689" spans="1:20" x14ac:dyDescent="0.25">
      <c r="A6689" t="s">
        <v>23235</v>
      </c>
      <c r="B6689" t="s">
        <v>23236</v>
      </c>
      <c r="C6689" t="s">
        <v>31436</v>
      </c>
      <c r="D6689" t="s">
        <v>31426</v>
      </c>
      <c r="E6689" s="1">
        <v>43802.429166666669</v>
      </c>
      <c r="F6689" t="s">
        <v>31437</v>
      </c>
      <c r="G6689" t="s">
        <v>31428</v>
      </c>
      <c r="H6689">
        <v>28</v>
      </c>
      <c r="I6689" t="s">
        <v>9430</v>
      </c>
      <c r="J6689" t="s">
        <v>11135</v>
      </c>
      <c r="K6689">
        <v>136</v>
      </c>
      <c r="L6689" t="s">
        <v>30</v>
      </c>
      <c r="M6689" t="s">
        <v>31</v>
      </c>
      <c r="N6689" t="b">
        <v>0</v>
      </c>
      <c r="O6689" t="s">
        <v>31438</v>
      </c>
      <c r="Q6689">
        <v>554</v>
      </c>
      <c r="R6689">
        <v>6</v>
      </c>
      <c r="S6689">
        <v>0</v>
      </c>
      <c r="T6689">
        <v>0</v>
      </c>
    </row>
    <row r="6690" spans="1:20" x14ac:dyDescent="0.25">
      <c r="A6690" t="s">
        <v>23235</v>
      </c>
      <c r="B6690" t="s">
        <v>23236</v>
      </c>
      <c r="C6690" t="s">
        <v>31439</v>
      </c>
      <c r="D6690" t="s">
        <v>31426</v>
      </c>
      <c r="E6690" s="1">
        <v>43802.429166666669</v>
      </c>
      <c r="F6690" t="s">
        <v>31440</v>
      </c>
      <c r="G6690" t="s">
        <v>31428</v>
      </c>
      <c r="H6690">
        <v>28</v>
      </c>
      <c r="I6690" t="s">
        <v>9430</v>
      </c>
      <c r="J6690" t="s">
        <v>3838</v>
      </c>
      <c r="K6690">
        <v>370</v>
      </c>
      <c r="L6690" t="s">
        <v>30</v>
      </c>
      <c r="M6690" t="s">
        <v>31</v>
      </c>
      <c r="N6690" t="b">
        <v>0</v>
      </c>
      <c r="O6690" t="s">
        <v>31441</v>
      </c>
      <c r="Q6690">
        <v>540</v>
      </c>
      <c r="R6690">
        <v>3</v>
      </c>
      <c r="S6690">
        <v>0</v>
      </c>
      <c r="T6690">
        <v>0</v>
      </c>
    </row>
    <row r="6691" spans="1:20" x14ac:dyDescent="0.25">
      <c r="A6691" t="s">
        <v>23235</v>
      </c>
      <c r="B6691" t="s">
        <v>23236</v>
      </c>
      <c r="C6691" t="s">
        <v>31442</v>
      </c>
      <c r="D6691" t="s">
        <v>31426</v>
      </c>
      <c r="E6691" s="1">
        <v>43802.429166666669</v>
      </c>
      <c r="F6691" t="s">
        <v>31443</v>
      </c>
      <c r="G6691" t="s">
        <v>31428</v>
      </c>
      <c r="H6691">
        <v>28</v>
      </c>
      <c r="I6691" t="s">
        <v>9430</v>
      </c>
      <c r="J6691" t="s">
        <v>9028</v>
      </c>
      <c r="K6691">
        <v>702</v>
      </c>
      <c r="L6691" t="s">
        <v>30</v>
      </c>
      <c r="M6691" t="s">
        <v>31</v>
      </c>
      <c r="N6691" t="b">
        <v>0</v>
      </c>
      <c r="O6691" t="s">
        <v>31444</v>
      </c>
      <c r="Q6691">
        <v>363</v>
      </c>
      <c r="R6691">
        <v>1</v>
      </c>
      <c r="S6691">
        <v>0</v>
      </c>
      <c r="T6691">
        <v>0</v>
      </c>
    </row>
    <row r="6692" spans="1:20" x14ac:dyDescent="0.25">
      <c r="A6692" t="s">
        <v>23235</v>
      </c>
      <c r="B6692" t="s">
        <v>23236</v>
      </c>
      <c r="C6692" t="s">
        <v>31445</v>
      </c>
      <c r="D6692" t="s">
        <v>31446</v>
      </c>
      <c r="E6692" s="1">
        <v>43802.428472222222</v>
      </c>
      <c r="F6692" t="s">
        <v>31447</v>
      </c>
      <c r="G6692" t="s">
        <v>31428</v>
      </c>
      <c r="H6692">
        <v>28</v>
      </c>
      <c r="I6692" t="s">
        <v>9430</v>
      </c>
      <c r="J6692" t="s">
        <v>5499</v>
      </c>
      <c r="K6692">
        <v>219</v>
      </c>
      <c r="L6692" t="s">
        <v>30</v>
      </c>
      <c r="M6692" t="s">
        <v>31</v>
      </c>
      <c r="N6692" t="b">
        <v>0</v>
      </c>
      <c r="O6692" t="s">
        <v>31448</v>
      </c>
      <c r="Q6692">
        <v>1660</v>
      </c>
      <c r="R6692">
        <v>11</v>
      </c>
      <c r="S6692">
        <v>0</v>
      </c>
      <c r="T6692">
        <v>0</v>
      </c>
    </row>
    <row r="6693" spans="1:20" x14ac:dyDescent="0.25">
      <c r="A6693" t="s">
        <v>23235</v>
      </c>
      <c r="B6693" t="s">
        <v>23236</v>
      </c>
      <c r="C6693" t="s">
        <v>31449</v>
      </c>
      <c r="D6693" t="s">
        <v>31450</v>
      </c>
      <c r="E6693" s="1">
        <v>43772.478472222225</v>
      </c>
      <c r="F6693" t="s">
        <v>31451</v>
      </c>
      <c r="G6693" t="s">
        <v>31452</v>
      </c>
      <c r="H6693">
        <v>28</v>
      </c>
      <c r="I6693" t="s">
        <v>9430</v>
      </c>
      <c r="J6693" t="s">
        <v>5321</v>
      </c>
      <c r="K6693">
        <v>456</v>
      </c>
      <c r="L6693" t="s">
        <v>30</v>
      </c>
      <c r="M6693" t="s">
        <v>31</v>
      </c>
      <c r="N6693" t="b">
        <v>0</v>
      </c>
      <c r="O6693" t="s">
        <v>31453</v>
      </c>
      <c r="Q6693">
        <v>330</v>
      </c>
      <c r="R6693">
        <v>2</v>
      </c>
      <c r="S6693">
        <v>1</v>
      </c>
      <c r="T6693">
        <v>0</v>
      </c>
    </row>
    <row r="6694" spans="1:20" x14ac:dyDescent="0.25">
      <c r="A6694" t="s">
        <v>23235</v>
      </c>
      <c r="B6694" t="s">
        <v>23236</v>
      </c>
      <c r="C6694" t="s">
        <v>31454</v>
      </c>
      <c r="D6694" t="s">
        <v>31450</v>
      </c>
      <c r="E6694" s="1">
        <v>43772.478472222225</v>
      </c>
      <c r="F6694" t="s">
        <v>31455</v>
      </c>
      <c r="G6694" t="s">
        <v>31452</v>
      </c>
      <c r="H6694">
        <v>28</v>
      </c>
      <c r="I6694" t="s">
        <v>9430</v>
      </c>
      <c r="J6694" t="s">
        <v>15833</v>
      </c>
      <c r="K6694">
        <v>238</v>
      </c>
      <c r="L6694" t="s">
        <v>30</v>
      </c>
      <c r="M6694" t="s">
        <v>31</v>
      </c>
      <c r="N6694" t="b">
        <v>0</v>
      </c>
      <c r="O6694" t="s">
        <v>31456</v>
      </c>
      <c r="Q6694">
        <v>496</v>
      </c>
      <c r="R6694">
        <v>4</v>
      </c>
      <c r="S6694">
        <v>2</v>
      </c>
      <c r="T6694">
        <v>0</v>
      </c>
    </row>
    <row r="6695" spans="1:20" x14ac:dyDescent="0.25">
      <c r="A6695" t="s">
        <v>23235</v>
      </c>
      <c r="B6695" t="s">
        <v>23236</v>
      </c>
      <c r="C6695" t="s">
        <v>31457</v>
      </c>
      <c r="D6695" t="s">
        <v>31450</v>
      </c>
      <c r="E6695" s="1">
        <v>43772.478472222225</v>
      </c>
      <c r="F6695" t="s">
        <v>31458</v>
      </c>
      <c r="G6695" t="s">
        <v>31452</v>
      </c>
      <c r="H6695">
        <v>28</v>
      </c>
      <c r="I6695" t="s">
        <v>9430</v>
      </c>
      <c r="J6695" t="s">
        <v>2637</v>
      </c>
      <c r="K6695">
        <v>423</v>
      </c>
      <c r="L6695" t="s">
        <v>30</v>
      </c>
      <c r="M6695" t="s">
        <v>31</v>
      </c>
      <c r="N6695" t="b">
        <v>0</v>
      </c>
      <c r="O6695" t="s">
        <v>31459</v>
      </c>
      <c r="Q6695">
        <v>477</v>
      </c>
      <c r="R6695">
        <v>1</v>
      </c>
      <c r="S6695">
        <v>3</v>
      </c>
      <c r="T6695">
        <v>0</v>
      </c>
    </row>
    <row r="6696" spans="1:20" x14ac:dyDescent="0.25">
      <c r="A6696" t="s">
        <v>23235</v>
      </c>
      <c r="B6696" t="s">
        <v>23236</v>
      </c>
      <c r="C6696" t="s">
        <v>31460</v>
      </c>
      <c r="D6696" t="s">
        <v>31450</v>
      </c>
      <c r="E6696" s="1">
        <v>43772.478472222225</v>
      </c>
      <c r="F6696" t="s">
        <v>31461</v>
      </c>
      <c r="G6696" t="s">
        <v>31452</v>
      </c>
      <c r="H6696">
        <v>28</v>
      </c>
      <c r="I6696" t="s">
        <v>9430</v>
      </c>
      <c r="J6696" t="s">
        <v>4547</v>
      </c>
      <c r="K6696">
        <v>304</v>
      </c>
      <c r="L6696" t="s">
        <v>30</v>
      </c>
      <c r="M6696" t="s">
        <v>31</v>
      </c>
      <c r="N6696" t="b">
        <v>0</v>
      </c>
      <c r="O6696" t="s">
        <v>31462</v>
      </c>
      <c r="Q6696">
        <v>218</v>
      </c>
      <c r="R6696">
        <v>1</v>
      </c>
      <c r="S6696">
        <v>2</v>
      </c>
      <c r="T6696">
        <v>0</v>
      </c>
    </row>
    <row r="6697" spans="1:20" x14ac:dyDescent="0.25">
      <c r="A6697" t="s">
        <v>23235</v>
      </c>
      <c r="B6697" t="s">
        <v>23236</v>
      </c>
      <c r="C6697" t="s">
        <v>31463</v>
      </c>
      <c r="D6697" t="s">
        <v>31464</v>
      </c>
      <c r="E6697" s="1">
        <v>43772.42291666667</v>
      </c>
      <c r="F6697" t="s">
        <v>31465</v>
      </c>
      <c r="G6697" t="s">
        <v>31466</v>
      </c>
      <c r="H6697">
        <v>28</v>
      </c>
      <c r="I6697" t="s">
        <v>9430</v>
      </c>
      <c r="J6697" t="s">
        <v>5532</v>
      </c>
      <c r="K6697">
        <v>128</v>
      </c>
      <c r="L6697" t="s">
        <v>30</v>
      </c>
      <c r="M6697" t="s">
        <v>31</v>
      </c>
      <c r="N6697" t="b">
        <v>0</v>
      </c>
      <c r="O6697" t="s">
        <v>31467</v>
      </c>
      <c r="Q6697">
        <v>33</v>
      </c>
      <c r="R6697">
        <v>0</v>
      </c>
      <c r="S6697">
        <v>0</v>
      </c>
      <c r="T6697">
        <v>0</v>
      </c>
    </row>
    <row r="6698" spans="1:20" x14ac:dyDescent="0.25">
      <c r="A6698" t="s">
        <v>23235</v>
      </c>
      <c r="B6698" t="s">
        <v>23236</v>
      </c>
      <c r="C6698" t="s">
        <v>31468</v>
      </c>
      <c r="D6698" t="s">
        <v>31464</v>
      </c>
      <c r="E6698" s="1">
        <v>43772.42291666667</v>
      </c>
      <c r="F6698" t="s">
        <v>31469</v>
      </c>
      <c r="G6698" t="s">
        <v>31466</v>
      </c>
      <c r="H6698">
        <v>28</v>
      </c>
      <c r="I6698" t="s">
        <v>9430</v>
      </c>
      <c r="J6698" t="s">
        <v>1275</v>
      </c>
      <c r="K6698">
        <v>196</v>
      </c>
      <c r="L6698" t="s">
        <v>30</v>
      </c>
      <c r="M6698" t="s">
        <v>31</v>
      </c>
      <c r="N6698" t="b">
        <v>0</v>
      </c>
      <c r="O6698" t="s">
        <v>31470</v>
      </c>
      <c r="Q6698">
        <v>51</v>
      </c>
      <c r="R6698">
        <v>0</v>
      </c>
      <c r="S6698">
        <v>0</v>
      </c>
      <c r="T6698">
        <v>0</v>
      </c>
    </row>
    <row r="6699" spans="1:20" x14ac:dyDescent="0.25">
      <c r="A6699" t="s">
        <v>23235</v>
      </c>
      <c r="B6699" t="s">
        <v>23236</v>
      </c>
      <c r="C6699" t="s">
        <v>31471</v>
      </c>
      <c r="D6699" t="s">
        <v>31464</v>
      </c>
      <c r="E6699" s="1">
        <v>43772.42291666667</v>
      </c>
      <c r="F6699" t="s">
        <v>31472</v>
      </c>
      <c r="G6699" t="s">
        <v>31466</v>
      </c>
      <c r="H6699">
        <v>28</v>
      </c>
      <c r="I6699" t="s">
        <v>9430</v>
      </c>
      <c r="J6699" t="s">
        <v>389</v>
      </c>
      <c r="K6699">
        <v>174</v>
      </c>
      <c r="L6699" t="s">
        <v>30</v>
      </c>
      <c r="M6699" t="s">
        <v>31</v>
      </c>
      <c r="N6699" t="b">
        <v>0</v>
      </c>
      <c r="O6699" t="s">
        <v>31473</v>
      </c>
      <c r="Q6699">
        <v>19</v>
      </c>
      <c r="R6699">
        <v>0</v>
      </c>
      <c r="S6699">
        <v>0</v>
      </c>
      <c r="T6699">
        <v>0</v>
      </c>
    </row>
    <row r="6700" spans="1:20" x14ac:dyDescent="0.25">
      <c r="A6700" t="s">
        <v>23235</v>
      </c>
      <c r="B6700" t="s">
        <v>23236</v>
      </c>
      <c r="C6700" t="s">
        <v>31474</v>
      </c>
      <c r="D6700" t="s">
        <v>31464</v>
      </c>
      <c r="E6700" s="1">
        <v>43772.42291666667</v>
      </c>
      <c r="F6700" t="s">
        <v>31475</v>
      </c>
      <c r="G6700" t="s">
        <v>31466</v>
      </c>
      <c r="H6700">
        <v>28</v>
      </c>
      <c r="I6700" t="s">
        <v>9430</v>
      </c>
      <c r="J6700" t="s">
        <v>727</v>
      </c>
      <c r="K6700">
        <v>215</v>
      </c>
      <c r="L6700" t="s">
        <v>30</v>
      </c>
      <c r="M6700" t="s">
        <v>31</v>
      </c>
      <c r="N6700" t="b">
        <v>0</v>
      </c>
      <c r="O6700" t="s">
        <v>31476</v>
      </c>
      <c r="Q6700">
        <v>13</v>
      </c>
      <c r="R6700">
        <v>0</v>
      </c>
      <c r="S6700">
        <v>0</v>
      </c>
      <c r="T6700">
        <v>0</v>
      </c>
    </row>
    <row r="6701" spans="1:20" x14ac:dyDescent="0.25">
      <c r="A6701" t="s">
        <v>23235</v>
      </c>
      <c r="B6701" t="s">
        <v>23236</v>
      </c>
      <c r="C6701" t="s">
        <v>31477</v>
      </c>
      <c r="D6701" t="s">
        <v>31464</v>
      </c>
      <c r="E6701" s="1">
        <v>43772.42291666667</v>
      </c>
      <c r="F6701" t="s">
        <v>31478</v>
      </c>
      <c r="G6701" t="s">
        <v>31466</v>
      </c>
      <c r="H6701">
        <v>28</v>
      </c>
      <c r="I6701" t="s">
        <v>9430</v>
      </c>
      <c r="J6701" t="s">
        <v>6468</v>
      </c>
      <c r="K6701">
        <v>195</v>
      </c>
      <c r="L6701" t="s">
        <v>30</v>
      </c>
      <c r="M6701" t="s">
        <v>31</v>
      </c>
      <c r="N6701" t="b">
        <v>0</v>
      </c>
      <c r="O6701" t="s">
        <v>31479</v>
      </c>
      <c r="Q6701">
        <v>24</v>
      </c>
      <c r="R6701">
        <v>0</v>
      </c>
      <c r="S6701">
        <v>0</v>
      </c>
      <c r="T6701">
        <v>0</v>
      </c>
    </row>
    <row r="6702" spans="1:20" x14ac:dyDescent="0.25">
      <c r="A6702" t="s">
        <v>23235</v>
      </c>
      <c r="B6702" t="s">
        <v>23236</v>
      </c>
      <c r="C6702" t="s">
        <v>31480</v>
      </c>
      <c r="D6702" t="s">
        <v>31481</v>
      </c>
      <c r="E6702" s="1">
        <v>43772.417361111111</v>
      </c>
      <c r="F6702" t="s">
        <v>31482</v>
      </c>
      <c r="G6702" t="s">
        <v>31405</v>
      </c>
      <c r="H6702">
        <v>28</v>
      </c>
      <c r="I6702" t="s">
        <v>9430</v>
      </c>
      <c r="J6702" t="s">
        <v>727</v>
      </c>
      <c r="K6702">
        <v>215</v>
      </c>
      <c r="L6702" t="s">
        <v>30</v>
      </c>
      <c r="M6702" t="s">
        <v>31</v>
      </c>
      <c r="N6702" t="b">
        <v>0</v>
      </c>
      <c r="O6702" t="s">
        <v>31483</v>
      </c>
      <c r="Q6702">
        <v>29</v>
      </c>
      <c r="R6702">
        <v>0</v>
      </c>
      <c r="S6702">
        <v>1</v>
      </c>
      <c r="T6702">
        <v>0</v>
      </c>
    </row>
    <row r="6703" spans="1:20" x14ac:dyDescent="0.25">
      <c r="A6703" t="s">
        <v>23235</v>
      </c>
      <c r="B6703" t="s">
        <v>23236</v>
      </c>
      <c r="C6703" t="s">
        <v>31484</v>
      </c>
      <c r="D6703" t="s">
        <v>31481</v>
      </c>
      <c r="E6703" s="1">
        <v>43772.417361111111</v>
      </c>
      <c r="F6703" t="s">
        <v>31404</v>
      </c>
      <c r="G6703" t="s">
        <v>31405</v>
      </c>
      <c r="H6703">
        <v>28</v>
      </c>
      <c r="I6703" t="s">
        <v>9430</v>
      </c>
      <c r="J6703" t="s">
        <v>2875</v>
      </c>
      <c r="K6703">
        <v>235</v>
      </c>
      <c r="L6703" t="s">
        <v>30</v>
      </c>
      <c r="M6703" t="s">
        <v>31</v>
      </c>
      <c r="N6703" t="b">
        <v>0</v>
      </c>
      <c r="O6703" t="s">
        <v>31485</v>
      </c>
      <c r="Q6703">
        <v>11</v>
      </c>
      <c r="R6703">
        <v>0</v>
      </c>
      <c r="S6703">
        <v>0</v>
      </c>
      <c r="T6703">
        <v>0</v>
      </c>
    </row>
    <row r="6704" spans="1:20" x14ac:dyDescent="0.25">
      <c r="A6704" t="s">
        <v>23235</v>
      </c>
      <c r="B6704" t="s">
        <v>23236</v>
      </c>
      <c r="C6704" t="s">
        <v>31486</v>
      </c>
      <c r="D6704" t="s">
        <v>31481</v>
      </c>
      <c r="E6704" s="1">
        <v>43772.417361111111</v>
      </c>
      <c r="F6704" t="s">
        <v>31487</v>
      </c>
      <c r="G6704" t="s">
        <v>31405</v>
      </c>
      <c r="H6704">
        <v>28</v>
      </c>
      <c r="I6704" t="s">
        <v>9430</v>
      </c>
      <c r="J6704" t="s">
        <v>4739</v>
      </c>
      <c r="K6704">
        <v>372</v>
      </c>
      <c r="L6704" t="s">
        <v>30</v>
      </c>
      <c r="M6704" t="s">
        <v>31</v>
      </c>
      <c r="N6704" t="b">
        <v>0</v>
      </c>
      <c r="O6704" t="s">
        <v>31488</v>
      </c>
      <c r="Q6704">
        <v>112</v>
      </c>
      <c r="R6704">
        <v>0</v>
      </c>
      <c r="S6704">
        <v>1</v>
      </c>
      <c r="T6704">
        <v>0</v>
      </c>
    </row>
    <row r="6705" spans="1:20" x14ac:dyDescent="0.25">
      <c r="A6705" t="s">
        <v>23235</v>
      </c>
      <c r="B6705" t="s">
        <v>23236</v>
      </c>
      <c r="C6705" t="s">
        <v>31489</v>
      </c>
      <c r="D6705" t="s">
        <v>31490</v>
      </c>
      <c r="E6705" s="1">
        <v>43772.417361111111</v>
      </c>
      <c r="F6705" t="s">
        <v>31491</v>
      </c>
      <c r="G6705" t="s">
        <v>31405</v>
      </c>
      <c r="H6705">
        <v>28</v>
      </c>
      <c r="I6705" t="s">
        <v>9430</v>
      </c>
      <c r="J6705" t="s">
        <v>65</v>
      </c>
      <c r="K6705">
        <v>218</v>
      </c>
      <c r="L6705" t="s">
        <v>30</v>
      </c>
      <c r="M6705" t="s">
        <v>31</v>
      </c>
      <c r="N6705" t="b">
        <v>0</v>
      </c>
      <c r="O6705" t="s">
        <v>31492</v>
      </c>
      <c r="Q6705">
        <v>13</v>
      </c>
      <c r="R6705">
        <v>0</v>
      </c>
      <c r="S6705">
        <v>1</v>
      </c>
      <c r="T6705">
        <v>0</v>
      </c>
    </row>
    <row r="6706" spans="1:20" x14ac:dyDescent="0.25">
      <c r="A6706" t="s">
        <v>23235</v>
      </c>
      <c r="B6706" t="s">
        <v>23236</v>
      </c>
      <c r="C6706" t="s">
        <v>31493</v>
      </c>
      <c r="D6706" t="s">
        <v>31490</v>
      </c>
      <c r="E6706" s="1">
        <v>43772.417361111111</v>
      </c>
      <c r="F6706" t="s">
        <v>31494</v>
      </c>
      <c r="G6706" t="s">
        <v>31405</v>
      </c>
      <c r="H6706">
        <v>28</v>
      </c>
      <c r="I6706" t="s">
        <v>9430</v>
      </c>
      <c r="J6706" t="s">
        <v>1300</v>
      </c>
      <c r="K6706">
        <v>378</v>
      </c>
      <c r="L6706" t="s">
        <v>30</v>
      </c>
      <c r="M6706" t="s">
        <v>31</v>
      </c>
      <c r="N6706" t="b">
        <v>0</v>
      </c>
      <c r="O6706" t="s">
        <v>31495</v>
      </c>
      <c r="Q6706">
        <v>35</v>
      </c>
      <c r="R6706">
        <v>0</v>
      </c>
      <c r="S6706">
        <v>1</v>
      </c>
      <c r="T6706">
        <v>0</v>
      </c>
    </row>
    <row r="6707" spans="1:20" x14ac:dyDescent="0.25">
      <c r="A6707" t="s">
        <v>23235</v>
      </c>
      <c r="B6707" t="s">
        <v>23236</v>
      </c>
      <c r="C6707" t="s">
        <v>31496</v>
      </c>
      <c r="D6707" t="s">
        <v>31490</v>
      </c>
      <c r="E6707" s="1">
        <v>43772.417361111111</v>
      </c>
      <c r="F6707" t="s">
        <v>31497</v>
      </c>
      <c r="G6707" t="s">
        <v>31405</v>
      </c>
      <c r="H6707">
        <v>28</v>
      </c>
      <c r="I6707" t="s">
        <v>9430</v>
      </c>
      <c r="J6707" t="s">
        <v>2416</v>
      </c>
      <c r="K6707">
        <v>275</v>
      </c>
      <c r="L6707" t="s">
        <v>30</v>
      </c>
      <c r="M6707" t="s">
        <v>31</v>
      </c>
      <c r="N6707" t="b">
        <v>0</v>
      </c>
      <c r="O6707" t="s">
        <v>31498</v>
      </c>
      <c r="Q6707">
        <v>220</v>
      </c>
      <c r="R6707">
        <v>3</v>
      </c>
      <c r="S6707">
        <v>1</v>
      </c>
      <c r="T6707">
        <v>0</v>
      </c>
    </row>
    <row r="6708" spans="1:20" x14ac:dyDescent="0.25">
      <c r="A6708" t="s">
        <v>23235</v>
      </c>
      <c r="B6708" t="s">
        <v>23236</v>
      </c>
      <c r="C6708" t="e">
        <v>#NAME?</v>
      </c>
      <c r="D6708" t="s">
        <v>31499</v>
      </c>
      <c r="E6708" s="1">
        <v>43772.40625</v>
      </c>
      <c r="F6708" t="s">
        <v>31500</v>
      </c>
      <c r="G6708" t="s">
        <v>31501</v>
      </c>
      <c r="H6708">
        <v>28</v>
      </c>
      <c r="I6708" t="s">
        <v>9430</v>
      </c>
      <c r="J6708" t="s">
        <v>12107</v>
      </c>
      <c r="K6708">
        <v>382</v>
      </c>
      <c r="L6708" t="s">
        <v>30</v>
      </c>
      <c r="M6708" t="s">
        <v>31</v>
      </c>
      <c r="N6708" t="b">
        <v>0</v>
      </c>
      <c r="O6708" t="s">
        <v>31502</v>
      </c>
      <c r="Q6708">
        <v>185</v>
      </c>
      <c r="R6708">
        <v>0</v>
      </c>
      <c r="S6708">
        <v>0</v>
      </c>
      <c r="T6708">
        <v>0</v>
      </c>
    </row>
    <row r="6709" spans="1:20" x14ac:dyDescent="0.25">
      <c r="A6709" t="s">
        <v>23235</v>
      </c>
      <c r="B6709" t="s">
        <v>23236</v>
      </c>
      <c r="C6709" t="s">
        <v>31503</v>
      </c>
      <c r="D6709" t="s">
        <v>31499</v>
      </c>
      <c r="E6709" s="1">
        <v>43772.40625</v>
      </c>
      <c r="F6709" t="s">
        <v>31504</v>
      </c>
      <c r="G6709" t="s">
        <v>31501</v>
      </c>
      <c r="H6709">
        <v>28</v>
      </c>
      <c r="I6709" t="s">
        <v>9430</v>
      </c>
      <c r="J6709" t="s">
        <v>16476</v>
      </c>
      <c r="K6709">
        <v>223</v>
      </c>
      <c r="L6709" t="s">
        <v>30</v>
      </c>
      <c r="M6709" t="s">
        <v>31</v>
      </c>
      <c r="N6709" t="b">
        <v>0</v>
      </c>
      <c r="O6709" t="s">
        <v>31505</v>
      </c>
      <c r="Q6709">
        <v>118</v>
      </c>
      <c r="R6709">
        <v>1</v>
      </c>
      <c r="S6709">
        <v>0</v>
      </c>
      <c r="T6709">
        <v>0</v>
      </c>
    </row>
    <row r="6710" spans="1:20" x14ac:dyDescent="0.25">
      <c r="A6710" t="s">
        <v>23235</v>
      </c>
      <c r="B6710" t="s">
        <v>23236</v>
      </c>
      <c r="C6710" t="s">
        <v>31506</v>
      </c>
      <c r="D6710" t="s">
        <v>31499</v>
      </c>
      <c r="E6710" s="1">
        <v>43772.40625</v>
      </c>
      <c r="F6710" t="s">
        <v>31507</v>
      </c>
      <c r="G6710" t="s">
        <v>31501</v>
      </c>
      <c r="H6710">
        <v>28</v>
      </c>
      <c r="I6710" t="s">
        <v>9430</v>
      </c>
      <c r="J6710" t="s">
        <v>208</v>
      </c>
      <c r="K6710">
        <v>189</v>
      </c>
      <c r="L6710" t="s">
        <v>30</v>
      </c>
      <c r="M6710" t="s">
        <v>31</v>
      </c>
      <c r="N6710" t="b">
        <v>0</v>
      </c>
      <c r="O6710" t="s">
        <v>31508</v>
      </c>
      <c r="Q6710">
        <v>41</v>
      </c>
      <c r="R6710">
        <v>0</v>
      </c>
      <c r="S6710">
        <v>0</v>
      </c>
      <c r="T6710">
        <v>0</v>
      </c>
    </row>
    <row r="6711" spans="1:20" x14ac:dyDescent="0.25">
      <c r="A6711" t="s">
        <v>23235</v>
      </c>
      <c r="B6711" t="s">
        <v>23236</v>
      </c>
      <c r="C6711" t="s">
        <v>31509</v>
      </c>
      <c r="D6711" t="s">
        <v>31499</v>
      </c>
      <c r="E6711" s="1">
        <v>43772.40625</v>
      </c>
      <c r="F6711" t="s">
        <v>31510</v>
      </c>
      <c r="G6711" t="s">
        <v>31501</v>
      </c>
      <c r="H6711">
        <v>28</v>
      </c>
      <c r="I6711" t="s">
        <v>9430</v>
      </c>
      <c r="J6711" t="s">
        <v>830</v>
      </c>
      <c r="K6711">
        <v>101</v>
      </c>
      <c r="L6711" t="s">
        <v>30</v>
      </c>
      <c r="M6711" t="s">
        <v>31</v>
      </c>
      <c r="N6711" t="b">
        <v>0</v>
      </c>
      <c r="O6711" t="s">
        <v>31511</v>
      </c>
      <c r="Q6711">
        <v>182</v>
      </c>
      <c r="R6711">
        <v>0</v>
      </c>
      <c r="S6711">
        <v>0</v>
      </c>
      <c r="T6711">
        <v>0</v>
      </c>
    </row>
    <row r="6712" spans="1:20" x14ac:dyDescent="0.25">
      <c r="A6712" t="s">
        <v>23235</v>
      </c>
      <c r="B6712" t="s">
        <v>23236</v>
      </c>
      <c r="C6712" t="s">
        <v>31512</v>
      </c>
      <c r="D6712" t="s">
        <v>31499</v>
      </c>
      <c r="E6712" s="1">
        <v>43772.40625</v>
      </c>
      <c r="F6712" t="s">
        <v>31513</v>
      </c>
      <c r="G6712" t="s">
        <v>31501</v>
      </c>
      <c r="H6712">
        <v>28</v>
      </c>
      <c r="I6712" t="s">
        <v>9430</v>
      </c>
      <c r="J6712" t="s">
        <v>3108</v>
      </c>
      <c r="K6712">
        <v>216</v>
      </c>
      <c r="L6712" t="s">
        <v>30</v>
      </c>
      <c r="M6712" t="s">
        <v>31</v>
      </c>
      <c r="N6712" t="b">
        <v>0</v>
      </c>
      <c r="O6712" t="s">
        <v>31514</v>
      </c>
      <c r="Q6712">
        <v>54</v>
      </c>
      <c r="R6712">
        <v>0</v>
      </c>
      <c r="S6712">
        <v>0</v>
      </c>
      <c r="T6712">
        <v>0</v>
      </c>
    </row>
    <row r="6713" spans="1:20" x14ac:dyDescent="0.25">
      <c r="A6713" t="s">
        <v>23235</v>
      </c>
      <c r="B6713" t="s">
        <v>23236</v>
      </c>
      <c r="C6713" t="s">
        <v>31515</v>
      </c>
      <c r="D6713" t="s">
        <v>31516</v>
      </c>
      <c r="E6713" s="1">
        <v>43772.369444444441</v>
      </c>
      <c r="F6713" t="s">
        <v>31517</v>
      </c>
      <c r="G6713" t="s">
        <v>31518</v>
      </c>
      <c r="H6713">
        <v>28</v>
      </c>
      <c r="I6713" t="s">
        <v>9430</v>
      </c>
      <c r="J6713" t="s">
        <v>5481</v>
      </c>
      <c r="K6713">
        <v>542</v>
      </c>
      <c r="L6713" t="s">
        <v>30</v>
      </c>
      <c r="M6713" t="s">
        <v>31</v>
      </c>
      <c r="N6713" t="b">
        <v>0</v>
      </c>
      <c r="O6713" t="s">
        <v>31519</v>
      </c>
      <c r="Q6713">
        <v>1074</v>
      </c>
      <c r="R6713">
        <v>18</v>
      </c>
      <c r="S6713">
        <v>0</v>
      </c>
      <c r="T6713">
        <v>0</v>
      </c>
    </row>
    <row r="6714" spans="1:20" x14ac:dyDescent="0.25">
      <c r="A6714" t="s">
        <v>23235</v>
      </c>
      <c r="B6714" t="s">
        <v>23236</v>
      </c>
      <c r="C6714" t="s">
        <v>31520</v>
      </c>
      <c r="D6714" t="s">
        <v>31516</v>
      </c>
      <c r="E6714" s="1">
        <v>43772.369444444441</v>
      </c>
      <c r="F6714" t="s">
        <v>31521</v>
      </c>
      <c r="G6714" t="s">
        <v>31518</v>
      </c>
      <c r="H6714">
        <v>28</v>
      </c>
      <c r="I6714" t="s">
        <v>9430</v>
      </c>
      <c r="J6714" t="s">
        <v>4929</v>
      </c>
      <c r="K6714">
        <v>284</v>
      </c>
      <c r="L6714" t="s">
        <v>30</v>
      </c>
      <c r="M6714" t="s">
        <v>31</v>
      </c>
      <c r="N6714" t="b">
        <v>0</v>
      </c>
      <c r="O6714" t="s">
        <v>31522</v>
      </c>
      <c r="Q6714">
        <v>2483</v>
      </c>
      <c r="R6714">
        <v>21</v>
      </c>
      <c r="S6714">
        <v>16</v>
      </c>
      <c r="T6714">
        <v>0</v>
      </c>
    </row>
    <row r="6715" spans="1:20" x14ac:dyDescent="0.25">
      <c r="A6715" t="s">
        <v>23235</v>
      </c>
      <c r="B6715" t="s">
        <v>23236</v>
      </c>
      <c r="C6715" t="s">
        <v>31523</v>
      </c>
      <c r="D6715" t="s">
        <v>31516</v>
      </c>
      <c r="E6715" s="1">
        <v>43772.369444444441</v>
      </c>
      <c r="F6715" t="s">
        <v>31524</v>
      </c>
      <c r="G6715" t="s">
        <v>31518</v>
      </c>
      <c r="H6715">
        <v>28</v>
      </c>
      <c r="I6715" t="s">
        <v>9430</v>
      </c>
      <c r="J6715" t="s">
        <v>208</v>
      </c>
      <c r="K6715">
        <v>189</v>
      </c>
      <c r="L6715" t="s">
        <v>30</v>
      </c>
      <c r="M6715" t="s">
        <v>31</v>
      </c>
      <c r="N6715" t="b">
        <v>0</v>
      </c>
      <c r="O6715" t="s">
        <v>31525</v>
      </c>
      <c r="Q6715">
        <v>3347</v>
      </c>
      <c r="R6715">
        <v>33</v>
      </c>
      <c r="S6715">
        <v>4</v>
      </c>
      <c r="T6715">
        <v>0</v>
      </c>
    </row>
    <row r="6716" spans="1:20" x14ac:dyDescent="0.25">
      <c r="A6716" t="s">
        <v>23235</v>
      </c>
      <c r="B6716" t="s">
        <v>23236</v>
      </c>
      <c r="C6716" t="s">
        <v>31526</v>
      </c>
      <c r="D6716" t="s">
        <v>31516</v>
      </c>
      <c r="E6716" s="1">
        <v>43772.369444444441</v>
      </c>
      <c r="F6716" t="s">
        <v>31527</v>
      </c>
      <c r="G6716" t="s">
        <v>31518</v>
      </c>
      <c r="H6716">
        <v>28</v>
      </c>
      <c r="I6716" t="s">
        <v>9430</v>
      </c>
      <c r="J6716" t="s">
        <v>13339</v>
      </c>
      <c r="K6716">
        <v>393</v>
      </c>
      <c r="L6716" t="s">
        <v>30</v>
      </c>
      <c r="M6716" t="s">
        <v>31</v>
      </c>
      <c r="N6716" t="b">
        <v>0</v>
      </c>
      <c r="O6716" t="s">
        <v>31528</v>
      </c>
      <c r="Q6716">
        <v>1002</v>
      </c>
      <c r="R6716">
        <v>20</v>
      </c>
      <c r="S6716">
        <v>0</v>
      </c>
      <c r="T6716">
        <v>0</v>
      </c>
    </row>
    <row r="6717" spans="1:20" x14ac:dyDescent="0.25">
      <c r="A6717" t="s">
        <v>23235</v>
      </c>
      <c r="B6717" t="s">
        <v>23236</v>
      </c>
      <c r="C6717" t="s">
        <v>31529</v>
      </c>
      <c r="D6717" t="s">
        <v>31516</v>
      </c>
      <c r="E6717" s="1">
        <v>43772.369444444441</v>
      </c>
      <c r="F6717" t="s">
        <v>31530</v>
      </c>
      <c r="G6717" t="s">
        <v>31518</v>
      </c>
      <c r="H6717">
        <v>28</v>
      </c>
      <c r="I6717" t="s">
        <v>9430</v>
      </c>
      <c r="J6717" t="s">
        <v>3414</v>
      </c>
      <c r="K6717">
        <v>307</v>
      </c>
      <c r="L6717" t="s">
        <v>30</v>
      </c>
      <c r="M6717" t="s">
        <v>31</v>
      </c>
      <c r="N6717" t="b">
        <v>0</v>
      </c>
      <c r="O6717" t="s">
        <v>31531</v>
      </c>
      <c r="Q6717">
        <v>1209</v>
      </c>
      <c r="R6717">
        <v>17</v>
      </c>
      <c r="S6717">
        <v>0</v>
      </c>
      <c r="T6717">
        <v>0</v>
      </c>
    </row>
    <row r="6718" spans="1:20" x14ac:dyDescent="0.25">
      <c r="A6718" t="s">
        <v>23235</v>
      </c>
      <c r="B6718" t="s">
        <v>23236</v>
      </c>
      <c r="C6718" t="s">
        <v>31532</v>
      </c>
      <c r="D6718" t="s">
        <v>31516</v>
      </c>
      <c r="E6718" s="1">
        <v>43772.369444444441</v>
      </c>
      <c r="F6718" t="s">
        <v>31533</v>
      </c>
      <c r="G6718" t="s">
        <v>31518</v>
      </c>
      <c r="H6718">
        <v>28</v>
      </c>
      <c r="I6718" t="s">
        <v>9430</v>
      </c>
      <c r="J6718" t="s">
        <v>12665</v>
      </c>
      <c r="K6718">
        <v>513</v>
      </c>
      <c r="L6718" t="s">
        <v>30</v>
      </c>
      <c r="M6718" t="s">
        <v>31</v>
      </c>
      <c r="N6718" t="b">
        <v>0</v>
      </c>
      <c r="O6718" t="s">
        <v>31534</v>
      </c>
      <c r="Q6718">
        <v>497</v>
      </c>
      <c r="R6718">
        <v>7</v>
      </c>
      <c r="S6718">
        <v>0</v>
      </c>
      <c r="T6718">
        <v>0</v>
      </c>
    </row>
    <row r="6719" spans="1:20" x14ac:dyDescent="0.25">
      <c r="A6719" t="s">
        <v>23235</v>
      </c>
      <c r="B6719" t="s">
        <v>23236</v>
      </c>
      <c r="C6719" t="s">
        <v>31535</v>
      </c>
      <c r="D6719" t="s">
        <v>31536</v>
      </c>
      <c r="E6719" s="1">
        <v>43772.365277777775</v>
      </c>
      <c r="F6719" t="s">
        <v>31537</v>
      </c>
      <c r="G6719" t="s">
        <v>31538</v>
      </c>
      <c r="H6719">
        <v>28</v>
      </c>
      <c r="I6719" t="s">
        <v>9430</v>
      </c>
      <c r="J6719" t="s">
        <v>5951</v>
      </c>
      <c r="K6719">
        <v>507</v>
      </c>
      <c r="L6719" t="s">
        <v>30</v>
      </c>
      <c r="M6719" t="s">
        <v>31</v>
      </c>
      <c r="N6719" t="b">
        <v>0</v>
      </c>
      <c r="O6719" t="s">
        <v>31539</v>
      </c>
      <c r="Q6719">
        <v>14</v>
      </c>
      <c r="R6719">
        <v>0</v>
      </c>
      <c r="S6719">
        <v>0</v>
      </c>
      <c r="T6719">
        <v>0</v>
      </c>
    </row>
    <row r="6720" spans="1:20" x14ac:dyDescent="0.25">
      <c r="A6720" t="s">
        <v>23235</v>
      </c>
      <c r="B6720" t="s">
        <v>23236</v>
      </c>
      <c r="C6720" t="s">
        <v>31540</v>
      </c>
      <c r="D6720" t="s">
        <v>31536</v>
      </c>
      <c r="E6720" s="1">
        <v>43772.365277777775</v>
      </c>
      <c r="F6720" t="s">
        <v>31541</v>
      </c>
      <c r="G6720" t="s">
        <v>31538</v>
      </c>
      <c r="H6720">
        <v>28</v>
      </c>
      <c r="I6720" t="s">
        <v>9430</v>
      </c>
      <c r="J6720" t="s">
        <v>753</v>
      </c>
      <c r="K6720">
        <v>570</v>
      </c>
      <c r="L6720" t="s">
        <v>30</v>
      </c>
      <c r="M6720" t="s">
        <v>31</v>
      </c>
      <c r="N6720" t="b">
        <v>0</v>
      </c>
      <c r="O6720" t="s">
        <v>31542</v>
      </c>
      <c r="Q6720">
        <v>10</v>
      </c>
      <c r="R6720">
        <v>0</v>
      </c>
      <c r="S6720">
        <v>0</v>
      </c>
      <c r="T6720">
        <v>0</v>
      </c>
    </row>
    <row r="6721" spans="1:20" x14ac:dyDescent="0.25">
      <c r="A6721" t="s">
        <v>23235</v>
      </c>
      <c r="B6721" t="s">
        <v>23236</v>
      </c>
      <c r="C6721" t="s">
        <v>31543</v>
      </c>
      <c r="D6721" t="s">
        <v>31536</v>
      </c>
      <c r="E6721" s="1">
        <v>43772.365277777775</v>
      </c>
      <c r="F6721" t="s">
        <v>31544</v>
      </c>
      <c r="G6721" t="s">
        <v>31538</v>
      </c>
      <c r="H6721">
        <v>28</v>
      </c>
      <c r="I6721" t="s">
        <v>9430</v>
      </c>
      <c r="J6721" t="s">
        <v>8129</v>
      </c>
      <c r="K6721">
        <v>495</v>
      </c>
      <c r="L6721" t="s">
        <v>30</v>
      </c>
      <c r="M6721" t="s">
        <v>31</v>
      </c>
      <c r="N6721" t="b">
        <v>0</v>
      </c>
      <c r="O6721" t="s">
        <v>31545</v>
      </c>
      <c r="Q6721">
        <v>15</v>
      </c>
      <c r="R6721">
        <v>1</v>
      </c>
      <c r="S6721">
        <v>0</v>
      </c>
      <c r="T6721">
        <v>0</v>
      </c>
    </row>
    <row r="6722" spans="1:20" x14ac:dyDescent="0.25">
      <c r="A6722" t="s">
        <v>23235</v>
      </c>
      <c r="B6722" t="s">
        <v>23236</v>
      </c>
      <c r="C6722" t="s">
        <v>31546</v>
      </c>
      <c r="D6722" t="s">
        <v>31536</v>
      </c>
      <c r="E6722" s="1">
        <v>43772.365277777775</v>
      </c>
      <c r="F6722" t="s">
        <v>31547</v>
      </c>
      <c r="G6722" t="s">
        <v>31538</v>
      </c>
      <c r="H6722">
        <v>28</v>
      </c>
      <c r="I6722" t="s">
        <v>9430</v>
      </c>
      <c r="J6722" t="s">
        <v>3944</v>
      </c>
      <c r="K6722">
        <v>681</v>
      </c>
      <c r="L6722" t="s">
        <v>30</v>
      </c>
      <c r="M6722" t="s">
        <v>31</v>
      </c>
      <c r="N6722" t="b">
        <v>0</v>
      </c>
      <c r="O6722" t="s">
        <v>31548</v>
      </c>
      <c r="Q6722">
        <v>37</v>
      </c>
      <c r="R6722">
        <v>0</v>
      </c>
      <c r="S6722">
        <v>0</v>
      </c>
      <c r="T6722">
        <v>0</v>
      </c>
    </row>
    <row r="6723" spans="1:20" x14ac:dyDescent="0.25">
      <c r="A6723" t="s">
        <v>23235</v>
      </c>
      <c r="B6723" t="s">
        <v>23236</v>
      </c>
      <c r="C6723" t="s">
        <v>31549</v>
      </c>
      <c r="D6723" t="s">
        <v>31536</v>
      </c>
      <c r="E6723" s="1">
        <v>43772.365277777775</v>
      </c>
      <c r="F6723" t="s">
        <v>31550</v>
      </c>
      <c r="G6723" t="s">
        <v>31538</v>
      </c>
      <c r="H6723">
        <v>28</v>
      </c>
      <c r="I6723" t="s">
        <v>9430</v>
      </c>
      <c r="J6723" t="s">
        <v>5285</v>
      </c>
      <c r="K6723">
        <v>418</v>
      </c>
      <c r="L6723" t="s">
        <v>30</v>
      </c>
      <c r="M6723" t="s">
        <v>31</v>
      </c>
      <c r="N6723" t="b">
        <v>0</v>
      </c>
      <c r="O6723" t="s">
        <v>31551</v>
      </c>
      <c r="Q6723">
        <v>55</v>
      </c>
      <c r="R6723">
        <v>1</v>
      </c>
      <c r="S6723">
        <v>0</v>
      </c>
      <c r="T6723">
        <v>0</v>
      </c>
    </row>
    <row r="6724" spans="1:20" x14ac:dyDescent="0.25">
      <c r="A6724" t="s">
        <v>23235</v>
      </c>
      <c r="B6724" t="s">
        <v>23236</v>
      </c>
      <c r="C6724" t="s">
        <v>31552</v>
      </c>
      <c r="D6724" t="s">
        <v>31536</v>
      </c>
      <c r="E6724" s="1">
        <v>43772.365277777775</v>
      </c>
      <c r="F6724" t="s">
        <v>31553</v>
      </c>
      <c r="G6724" t="s">
        <v>31538</v>
      </c>
      <c r="H6724">
        <v>28</v>
      </c>
      <c r="I6724" t="s">
        <v>9430</v>
      </c>
      <c r="J6724" t="s">
        <v>5081</v>
      </c>
      <c r="K6724">
        <v>735</v>
      </c>
      <c r="L6724" t="s">
        <v>30</v>
      </c>
      <c r="M6724" t="s">
        <v>31</v>
      </c>
      <c r="N6724" t="b">
        <v>0</v>
      </c>
      <c r="O6724" t="s">
        <v>31554</v>
      </c>
      <c r="Q6724">
        <v>26</v>
      </c>
      <c r="R6724">
        <v>0</v>
      </c>
      <c r="S6724">
        <v>0</v>
      </c>
      <c r="T6724">
        <v>0</v>
      </c>
    </row>
    <row r="6725" spans="1:20" x14ac:dyDescent="0.25">
      <c r="A6725" t="s">
        <v>23235</v>
      </c>
      <c r="B6725" t="s">
        <v>23236</v>
      </c>
      <c r="C6725" t="s">
        <v>31555</v>
      </c>
      <c r="D6725" t="s">
        <v>31536</v>
      </c>
      <c r="E6725" s="1">
        <v>43772.365277777775</v>
      </c>
      <c r="F6725" t="s">
        <v>31556</v>
      </c>
      <c r="G6725" t="s">
        <v>31538</v>
      </c>
      <c r="H6725">
        <v>28</v>
      </c>
      <c r="I6725" t="s">
        <v>9430</v>
      </c>
      <c r="J6725" t="s">
        <v>13654</v>
      </c>
      <c r="K6725">
        <v>140</v>
      </c>
      <c r="L6725" t="s">
        <v>30</v>
      </c>
      <c r="M6725" t="s">
        <v>31</v>
      </c>
      <c r="N6725" t="b">
        <v>0</v>
      </c>
      <c r="O6725" t="s">
        <v>31557</v>
      </c>
      <c r="Q6725">
        <v>189</v>
      </c>
      <c r="R6725">
        <v>0</v>
      </c>
      <c r="S6725">
        <v>0</v>
      </c>
      <c r="T6725">
        <v>0</v>
      </c>
    </row>
    <row r="6726" spans="1:20" x14ac:dyDescent="0.25">
      <c r="A6726" t="s">
        <v>23235</v>
      </c>
      <c r="B6726" t="s">
        <v>23236</v>
      </c>
      <c r="C6726" t="s">
        <v>31558</v>
      </c>
      <c r="D6726" t="s">
        <v>31559</v>
      </c>
      <c r="E6726" s="1">
        <v>43772.363194444442</v>
      </c>
      <c r="F6726" t="s">
        <v>31560</v>
      </c>
      <c r="G6726" t="s">
        <v>31561</v>
      </c>
      <c r="H6726">
        <v>28</v>
      </c>
      <c r="I6726" t="s">
        <v>9430</v>
      </c>
      <c r="J6726" t="s">
        <v>7518</v>
      </c>
      <c r="K6726">
        <v>113</v>
      </c>
      <c r="L6726" t="s">
        <v>30</v>
      </c>
      <c r="M6726" t="s">
        <v>31</v>
      </c>
      <c r="N6726" t="b">
        <v>0</v>
      </c>
      <c r="O6726" t="s">
        <v>31562</v>
      </c>
      <c r="Q6726">
        <v>29</v>
      </c>
      <c r="R6726">
        <v>0</v>
      </c>
      <c r="S6726">
        <v>0</v>
      </c>
      <c r="T6726">
        <v>0</v>
      </c>
    </row>
    <row r="6727" spans="1:20" x14ac:dyDescent="0.25">
      <c r="A6727" t="s">
        <v>23235</v>
      </c>
      <c r="B6727" t="s">
        <v>23236</v>
      </c>
      <c r="C6727" t="s">
        <v>31563</v>
      </c>
      <c r="D6727" t="s">
        <v>31559</v>
      </c>
      <c r="E6727" s="1">
        <v>43772.363194444442</v>
      </c>
      <c r="F6727" t="s">
        <v>31564</v>
      </c>
      <c r="G6727" t="s">
        <v>31561</v>
      </c>
      <c r="H6727">
        <v>28</v>
      </c>
      <c r="I6727" t="s">
        <v>9430</v>
      </c>
      <c r="J6727" t="s">
        <v>220</v>
      </c>
      <c r="K6727">
        <v>213</v>
      </c>
      <c r="L6727" t="s">
        <v>30</v>
      </c>
      <c r="M6727" t="s">
        <v>31</v>
      </c>
      <c r="N6727" t="b">
        <v>0</v>
      </c>
      <c r="O6727" t="s">
        <v>31565</v>
      </c>
      <c r="Q6727">
        <v>30</v>
      </c>
      <c r="R6727">
        <v>0</v>
      </c>
      <c r="S6727">
        <v>0</v>
      </c>
      <c r="T6727">
        <v>0</v>
      </c>
    </row>
    <row r="6728" spans="1:20" x14ac:dyDescent="0.25">
      <c r="A6728" t="s">
        <v>23235</v>
      </c>
      <c r="B6728" t="s">
        <v>23236</v>
      </c>
      <c r="C6728" t="s">
        <v>31566</v>
      </c>
      <c r="D6728" t="s">
        <v>31559</v>
      </c>
      <c r="E6728" s="1">
        <v>43772.363194444442</v>
      </c>
      <c r="F6728" t="s">
        <v>31567</v>
      </c>
      <c r="G6728" t="s">
        <v>31561</v>
      </c>
      <c r="H6728">
        <v>28</v>
      </c>
      <c r="I6728" t="s">
        <v>9430</v>
      </c>
      <c r="J6728" t="s">
        <v>1663</v>
      </c>
      <c r="K6728">
        <v>155</v>
      </c>
      <c r="L6728" t="s">
        <v>30</v>
      </c>
      <c r="M6728" t="s">
        <v>31</v>
      </c>
      <c r="N6728" t="b">
        <v>0</v>
      </c>
      <c r="O6728" t="s">
        <v>31568</v>
      </c>
      <c r="Q6728">
        <v>18</v>
      </c>
      <c r="R6728">
        <v>0</v>
      </c>
      <c r="S6728">
        <v>0</v>
      </c>
      <c r="T6728">
        <v>0</v>
      </c>
    </row>
    <row r="6729" spans="1:20" x14ac:dyDescent="0.25">
      <c r="A6729" t="s">
        <v>23235</v>
      </c>
      <c r="B6729" t="s">
        <v>23236</v>
      </c>
      <c r="C6729" t="s">
        <v>31569</v>
      </c>
      <c r="D6729" t="s">
        <v>31559</v>
      </c>
      <c r="E6729" s="1">
        <v>43772.363194444442</v>
      </c>
      <c r="F6729" t="s">
        <v>31570</v>
      </c>
      <c r="G6729" t="s">
        <v>31561</v>
      </c>
      <c r="H6729">
        <v>28</v>
      </c>
      <c r="I6729" t="s">
        <v>9430</v>
      </c>
      <c r="J6729" t="s">
        <v>5532</v>
      </c>
      <c r="K6729">
        <v>128</v>
      </c>
      <c r="L6729" t="s">
        <v>30</v>
      </c>
      <c r="M6729" t="s">
        <v>31</v>
      </c>
      <c r="N6729" t="b">
        <v>0</v>
      </c>
      <c r="O6729" t="s">
        <v>31571</v>
      </c>
      <c r="Q6729">
        <v>21</v>
      </c>
      <c r="R6729">
        <v>1</v>
      </c>
      <c r="S6729">
        <v>0</v>
      </c>
      <c r="T6729">
        <v>0</v>
      </c>
    </row>
    <row r="6730" spans="1:20" x14ac:dyDescent="0.25">
      <c r="A6730" t="s">
        <v>23235</v>
      </c>
      <c r="B6730" t="s">
        <v>23236</v>
      </c>
      <c r="C6730" t="s">
        <v>31572</v>
      </c>
      <c r="D6730" t="s">
        <v>31559</v>
      </c>
      <c r="E6730" s="1">
        <v>43772.363194444442</v>
      </c>
      <c r="F6730" t="s">
        <v>31573</v>
      </c>
      <c r="G6730" t="s">
        <v>31561</v>
      </c>
      <c r="H6730">
        <v>28</v>
      </c>
      <c r="I6730" t="s">
        <v>9430</v>
      </c>
      <c r="J6730" t="s">
        <v>16476</v>
      </c>
      <c r="K6730">
        <v>223</v>
      </c>
      <c r="L6730" t="s">
        <v>30</v>
      </c>
      <c r="M6730" t="s">
        <v>31</v>
      </c>
      <c r="N6730" t="b">
        <v>0</v>
      </c>
      <c r="O6730" t="s">
        <v>31574</v>
      </c>
      <c r="Q6730">
        <v>27</v>
      </c>
      <c r="R6730">
        <v>0</v>
      </c>
      <c r="S6730">
        <v>0</v>
      </c>
      <c r="T6730">
        <v>0</v>
      </c>
    </row>
    <row r="6731" spans="1:20" x14ac:dyDescent="0.25">
      <c r="A6731" t="s">
        <v>23235</v>
      </c>
      <c r="B6731" t="s">
        <v>23236</v>
      </c>
      <c r="C6731" t="s">
        <v>31575</v>
      </c>
      <c r="D6731" t="s">
        <v>31576</v>
      </c>
      <c r="E6731" s="1">
        <v>43772.272916666669</v>
      </c>
      <c r="F6731" t="s">
        <v>31577</v>
      </c>
      <c r="G6731" t="s">
        <v>31411</v>
      </c>
      <c r="H6731">
        <v>28</v>
      </c>
      <c r="I6731" t="s">
        <v>9430</v>
      </c>
      <c r="J6731" t="s">
        <v>12740</v>
      </c>
      <c r="K6731">
        <v>267</v>
      </c>
      <c r="L6731" t="s">
        <v>30</v>
      </c>
      <c r="M6731" t="s">
        <v>31</v>
      </c>
      <c r="N6731" t="b">
        <v>0</v>
      </c>
      <c r="O6731" t="s">
        <v>31578</v>
      </c>
      <c r="Q6731">
        <v>1743</v>
      </c>
      <c r="R6731">
        <v>23</v>
      </c>
      <c r="S6731">
        <v>3</v>
      </c>
      <c r="T6731">
        <v>0</v>
      </c>
    </row>
    <row r="6732" spans="1:20" x14ac:dyDescent="0.25">
      <c r="A6732" t="s">
        <v>23235</v>
      </c>
      <c r="B6732" t="s">
        <v>23236</v>
      </c>
      <c r="C6732" t="s">
        <v>31579</v>
      </c>
      <c r="D6732" t="s">
        <v>31580</v>
      </c>
      <c r="E6732" s="1">
        <v>43680.532638888886</v>
      </c>
      <c r="F6732" t="s">
        <v>31581</v>
      </c>
      <c r="G6732" t="s">
        <v>31582</v>
      </c>
      <c r="H6732">
        <v>28</v>
      </c>
      <c r="I6732" t="s">
        <v>9430</v>
      </c>
      <c r="J6732" t="s">
        <v>1251</v>
      </c>
      <c r="K6732">
        <v>291</v>
      </c>
      <c r="L6732" t="s">
        <v>30</v>
      </c>
      <c r="M6732" t="s">
        <v>31</v>
      </c>
      <c r="N6732" t="b">
        <v>0</v>
      </c>
      <c r="O6732" t="s">
        <v>31583</v>
      </c>
      <c r="Q6732">
        <v>157</v>
      </c>
      <c r="R6732">
        <v>1</v>
      </c>
      <c r="S6732">
        <v>0</v>
      </c>
      <c r="T6732">
        <v>0</v>
      </c>
    </row>
    <row r="6733" spans="1:20" x14ac:dyDescent="0.25">
      <c r="A6733" t="s">
        <v>23235</v>
      </c>
      <c r="B6733" t="s">
        <v>23236</v>
      </c>
      <c r="C6733" t="s">
        <v>31584</v>
      </c>
      <c r="D6733" t="s">
        <v>31580</v>
      </c>
      <c r="E6733" s="1">
        <v>43680.532638888886</v>
      </c>
      <c r="F6733" t="s">
        <v>31585</v>
      </c>
      <c r="G6733" t="s">
        <v>31582</v>
      </c>
      <c r="H6733">
        <v>28</v>
      </c>
      <c r="I6733" t="s">
        <v>9430</v>
      </c>
      <c r="J6733" t="s">
        <v>11452</v>
      </c>
      <c r="K6733">
        <v>606</v>
      </c>
      <c r="L6733" t="s">
        <v>30</v>
      </c>
      <c r="M6733" t="s">
        <v>31</v>
      </c>
      <c r="N6733" t="b">
        <v>0</v>
      </c>
      <c r="O6733" t="s">
        <v>31586</v>
      </c>
      <c r="Q6733">
        <v>107</v>
      </c>
      <c r="R6733">
        <v>0</v>
      </c>
      <c r="S6733">
        <v>0</v>
      </c>
      <c r="T6733">
        <v>0</v>
      </c>
    </row>
    <row r="6734" spans="1:20" x14ac:dyDescent="0.25">
      <c r="A6734" t="s">
        <v>23235</v>
      </c>
      <c r="B6734" t="s">
        <v>23236</v>
      </c>
      <c r="C6734" t="s">
        <v>31587</v>
      </c>
      <c r="D6734" t="s">
        <v>31580</v>
      </c>
      <c r="E6734" s="1">
        <v>43680.532638888886</v>
      </c>
      <c r="F6734" t="s">
        <v>31588</v>
      </c>
      <c r="G6734" t="s">
        <v>31582</v>
      </c>
      <c r="H6734">
        <v>28</v>
      </c>
      <c r="I6734" t="s">
        <v>9430</v>
      </c>
      <c r="J6734" t="s">
        <v>232</v>
      </c>
      <c r="K6734">
        <v>257</v>
      </c>
      <c r="L6734" t="s">
        <v>30</v>
      </c>
      <c r="M6734" t="s">
        <v>31</v>
      </c>
      <c r="N6734" t="b">
        <v>0</v>
      </c>
      <c r="O6734" t="s">
        <v>31589</v>
      </c>
      <c r="Q6734">
        <v>94</v>
      </c>
      <c r="R6734">
        <v>0</v>
      </c>
      <c r="S6734">
        <v>0</v>
      </c>
      <c r="T6734">
        <v>0</v>
      </c>
    </row>
    <row r="6735" spans="1:20" x14ac:dyDescent="0.25">
      <c r="A6735" t="s">
        <v>23235</v>
      </c>
      <c r="B6735" t="s">
        <v>23236</v>
      </c>
      <c r="C6735" t="s">
        <v>31590</v>
      </c>
      <c r="D6735" t="s">
        <v>31580</v>
      </c>
      <c r="E6735" s="1">
        <v>43680.532638888886</v>
      </c>
      <c r="F6735" t="s">
        <v>31591</v>
      </c>
      <c r="G6735" t="s">
        <v>31582</v>
      </c>
      <c r="H6735">
        <v>28</v>
      </c>
      <c r="I6735" t="s">
        <v>9430</v>
      </c>
      <c r="J6735" t="s">
        <v>3845</v>
      </c>
      <c r="K6735">
        <v>135</v>
      </c>
      <c r="L6735" t="s">
        <v>30</v>
      </c>
      <c r="M6735" t="s">
        <v>31</v>
      </c>
      <c r="N6735" t="b">
        <v>0</v>
      </c>
      <c r="O6735" t="s">
        <v>31592</v>
      </c>
      <c r="Q6735">
        <v>73</v>
      </c>
      <c r="R6735">
        <v>1</v>
      </c>
      <c r="S6735">
        <v>0</v>
      </c>
      <c r="T6735">
        <v>0</v>
      </c>
    </row>
    <row r="6736" spans="1:20" x14ac:dyDescent="0.25">
      <c r="A6736" t="s">
        <v>23235</v>
      </c>
      <c r="B6736" t="s">
        <v>23236</v>
      </c>
      <c r="C6736" t="s">
        <v>31593</v>
      </c>
      <c r="D6736" t="s">
        <v>31580</v>
      </c>
      <c r="E6736" s="1">
        <v>43680.532638888886</v>
      </c>
      <c r="F6736" t="s">
        <v>31594</v>
      </c>
      <c r="G6736" t="s">
        <v>31582</v>
      </c>
      <c r="H6736">
        <v>28</v>
      </c>
      <c r="I6736" t="s">
        <v>9430</v>
      </c>
      <c r="J6736" t="s">
        <v>7967</v>
      </c>
      <c r="K6736">
        <v>231</v>
      </c>
      <c r="L6736" t="s">
        <v>30</v>
      </c>
      <c r="M6736" t="s">
        <v>31</v>
      </c>
      <c r="N6736" t="b">
        <v>0</v>
      </c>
      <c r="O6736" t="s">
        <v>31595</v>
      </c>
      <c r="Q6736">
        <v>134</v>
      </c>
      <c r="R6736">
        <v>1</v>
      </c>
      <c r="S6736">
        <v>0</v>
      </c>
      <c r="T6736">
        <v>0</v>
      </c>
    </row>
    <row r="6737" spans="1:20" x14ac:dyDescent="0.25">
      <c r="A6737" t="s">
        <v>23235</v>
      </c>
      <c r="B6737" t="s">
        <v>23236</v>
      </c>
      <c r="C6737" t="s">
        <v>31596</v>
      </c>
      <c r="D6737" t="s">
        <v>31597</v>
      </c>
      <c r="E6737" s="1">
        <v>43680.520138888889</v>
      </c>
      <c r="F6737" t="s">
        <v>31598</v>
      </c>
      <c r="G6737" t="s">
        <v>31599</v>
      </c>
      <c r="H6737">
        <v>28</v>
      </c>
      <c r="I6737" t="s">
        <v>9430</v>
      </c>
      <c r="J6737" t="s">
        <v>31600</v>
      </c>
      <c r="K6737">
        <v>84</v>
      </c>
      <c r="L6737" t="s">
        <v>30</v>
      </c>
      <c r="M6737" t="s">
        <v>31</v>
      </c>
      <c r="N6737" t="b">
        <v>0</v>
      </c>
      <c r="O6737" t="s">
        <v>31601</v>
      </c>
      <c r="Q6737">
        <v>23</v>
      </c>
      <c r="R6737">
        <v>0</v>
      </c>
      <c r="S6737">
        <v>0</v>
      </c>
      <c r="T6737">
        <v>0</v>
      </c>
    </row>
    <row r="6738" spans="1:20" x14ac:dyDescent="0.25">
      <c r="A6738" t="s">
        <v>23235</v>
      </c>
      <c r="B6738" t="s">
        <v>23236</v>
      </c>
      <c r="C6738" t="s">
        <v>31602</v>
      </c>
      <c r="D6738" t="s">
        <v>31603</v>
      </c>
      <c r="E6738" s="1">
        <v>43680.519444444442</v>
      </c>
      <c r="F6738" t="s">
        <v>31604</v>
      </c>
      <c r="G6738" t="s">
        <v>31599</v>
      </c>
      <c r="H6738">
        <v>28</v>
      </c>
      <c r="I6738" t="s">
        <v>9430</v>
      </c>
      <c r="J6738" t="s">
        <v>13654</v>
      </c>
      <c r="K6738">
        <v>140</v>
      </c>
      <c r="L6738" t="s">
        <v>30</v>
      </c>
      <c r="M6738" t="s">
        <v>31</v>
      </c>
      <c r="N6738" t="b">
        <v>0</v>
      </c>
      <c r="O6738" t="s">
        <v>31605</v>
      </c>
      <c r="Q6738">
        <v>54</v>
      </c>
      <c r="R6738">
        <v>0</v>
      </c>
      <c r="S6738">
        <v>0</v>
      </c>
      <c r="T6738">
        <v>0</v>
      </c>
    </row>
    <row r="6739" spans="1:20" x14ac:dyDescent="0.25">
      <c r="A6739" t="s">
        <v>23235</v>
      </c>
      <c r="B6739" t="s">
        <v>23236</v>
      </c>
      <c r="C6739" t="s">
        <v>31606</v>
      </c>
      <c r="D6739" t="s">
        <v>31603</v>
      </c>
      <c r="E6739" s="1">
        <v>43680.519444444442</v>
      </c>
      <c r="F6739" t="s">
        <v>31607</v>
      </c>
      <c r="G6739" t="s">
        <v>31599</v>
      </c>
      <c r="H6739">
        <v>28</v>
      </c>
      <c r="I6739" t="s">
        <v>9430</v>
      </c>
      <c r="J6739" t="s">
        <v>285</v>
      </c>
      <c r="K6739">
        <v>105</v>
      </c>
      <c r="L6739" t="s">
        <v>30</v>
      </c>
      <c r="M6739" t="s">
        <v>31</v>
      </c>
      <c r="N6739" t="b">
        <v>0</v>
      </c>
      <c r="O6739" t="s">
        <v>31608</v>
      </c>
      <c r="Q6739">
        <v>19</v>
      </c>
      <c r="R6739">
        <v>0</v>
      </c>
      <c r="S6739">
        <v>0</v>
      </c>
      <c r="T6739">
        <v>0</v>
      </c>
    </row>
    <row r="6740" spans="1:20" x14ac:dyDescent="0.25">
      <c r="A6740" t="s">
        <v>23235</v>
      </c>
      <c r="B6740" t="s">
        <v>23236</v>
      </c>
      <c r="C6740" t="s">
        <v>31609</v>
      </c>
      <c r="D6740" t="s">
        <v>31603</v>
      </c>
      <c r="E6740" s="1">
        <v>43680.519444444442</v>
      </c>
      <c r="F6740" t="s">
        <v>31610</v>
      </c>
      <c r="G6740" t="s">
        <v>31599</v>
      </c>
      <c r="H6740">
        <v>28</v>
      </c>
      <c r="I6740" t="s">
        <v>9430</v>
      </c>
      <c r="J6740" t="s">
        <v>12301</v>
      </c>
      <c r="K6740">
        <v>276</v>
      </c>
      <c r="L6740" t="s">
        <v>30</v>
      </c>
      <c r="M6740" t="s">
        <v>31</v>
      </c>
      <c r="N6740" t="b">
        <v>0</v>
      </c>
      <c r="O6740" t="s">
        <v>31611</v>
      </c>
      <c r="Q6740">
        <v>36</v>
      </c>
      <c r="R6740">
        <v>0</v>
      </c>
      <c r="S6740">
        <v>0</v>
      </c>
      <c r="T6740">
        <v>0</v>
      </c>
    </row>
    <row r="6741" spans="1:20" x14ac:dyDescent="0.25">
      <c r="A6741" t="s">
        <v>23235</v>
      </c>
      <c r="B6741" t="s">
        <v>23236</v>
      </c>
      <c r="C6741" t="s">
        <v>31612</v>
      </c>
      <c r="D6741" t="s">
        <v>31603</v>
      </c>
      <c r="E6741" s="1">
        <v>43680.519444444442</v>
      </c>
      <c r="F6741" t="s">
        <v>31613</v>
      </c>
      <c r="G6741" t="s">
        <v>31599</v>
      </c>
      <c r="H6741">
        <v>28</v>
      </c>
      <c r="I6741" t="s">
        <v>9430</v>
      </c>
      <c r="J6741" t="s">
        <v>6763</v>
      </c>
      <c r="K6741">
        <v>158</v>
      </c>
      <c r="L6741" t="s">
        <v>30</v>
      </c>
      <c r="M6741" t="s">
        <v>31</v>
      </c>
      <c r="N6741" t="b">
        <v>0</v>
      </c>
      <c r="O6741" t="s">
        <v>31614</v>
      </c>
      <c r="Q6741">
        <v>74</v>
      </c>
      <c r="R6741">
        <v>0</v>
      </c>
      <c r="S6741">
        <v>0</v>
      </c>
      <c r="T6741">
        <v>0</v>
      </c>
    </row>
    <row r="6742" spans="1:20" x14ac:dyDescent="0.25">
      <c r="A6742" t="s">
        <v>23235</v>
      </c>
      <c r="B6742" t="s">
        <v>23236</v>
      </c>
      <c r="C6742" t="s">
        <v>31615</v>
      </c>
      <c r="D6742" t="s">
        <v>31616</v>
      </c>
      <c r="E6742" s="1">
        <v>43680.506249999999</v>
      </c>
      <c r="F6742" t="s">
        <v>31617</v>
      </c>
      <c r="G6742" t="s">
        <v>31618</v>
      </c>
      <c r="H6742">
        <v>28</v>
      </c>
      <c r="I6742" t="s">
        <v>9430</v>
      </c>
      <c r="J6742" t="s">
        <v>5970</v>
      </c>
      <c r="K6742">
        <v>463</v>
      </c>
      <c r="L6742" t="s">
        <v>30</v>
      </c>
      <c r="M6742" t="s">
        <v>31</v>
      </c>
      <c r="N6742" t="b">
        <v>0</v>
      </c>
      <c r="O6742" t="s">
        <v>31619</v>
      </c>
      <c r="Q6742">
        <v>19</v>
      </c>
      <c r="R6742">
        <v>0</v>
      </c>
      <c r="S6742">
        <v>0</v>
      </c>
      <c r="T6742">
        <v>0</v>
      </c>
    </row>
    <row r="6743" spans="1:20" x14ac:dyDescent="0.25">
      <c r="A6743" t="s">
        <v>23235</v>
      </c>
      <c r="B6743" t="s">
        <v>23236</v>
      </c>
      <c r="C6743" t="s">
        <v>31620</v>
      </c>
      <c r="D6743" t="s">
        <v>31621</v>
      </c>
      <c r="E6743" s="1">
        <v>43680.506249999999</v>
      </c>
      <c r="F6743" t="s">
        <v>31622</v>
      </c>
      <c r="G6743" t="s">
        <v>31618</v>
      </c>
      <c r="H6743">
        <v>28</v>
      </c>
      <c r="I6743" t="s">
        <v>9430</v>
      </c>
      <c r="J6743" t="s">
        <v>753</v>
      </c>
      <c r="K6743">
        <v>570</v>
      </c>
      <c r="L6743" t="s">
        <v>30</v>
      </c>
      <c r="M6743" t="s">
        <v>31</v>
      </c>
      <c r="N6743" t="b">
        <v>0</v>
      </c>
      <c r="O6743" t="s">
        <v>31623</v>
      </c>
      <c r="Q6743">
        <v>59</v>
      </c>
      <c r="R6743">
        <v>0</v>
      </c>
      <c r="S6743">
        <v>0</v>
      </c>
      <c r="T6743">
        <v>0</v>
      </c>
    </row>
    <row r="6744" spans="1:20" x14ac:dyDescent="0.25">
      <c r="A6744" t="s">
        <v>23235</v>
      </c>
      <c r="B6744" t="s">
        <v>23236</v>
      </c>
      <c r="C6744" t="s">
        <v>31624</v>
      </c>
      <c r="D6744" t="s">
        <v>31625</v>
      </c>
      <c r="E6744" s="1">
        <v>43680.505555555559</v>
      </c>
      <c r="F6744" t="s">
        <v>31626</v>
      </c>
      <c r="G6744" t="s">
        <v>31627</v>
      </c>
      <c r="H6744">
        <v>28</v>
      </c>
      <c r="I6744" t="s">
        <v>9430</v>
      </c>
      <c r="J6744" t="s">
        <v>2366</v>
      </c>
      <c r="K6744">
        <v>359</v>
      </c>
      <c r="L6744" t="s">
        <v>30</v>
      </c>
      <c r="M6744" t="s">
        <v>31</v>
      </c>
      <c r="N6744" t="b">
        <v>0</v>
      </c>
      <c r="O6744" t="s">
        <v>31628</v>
      </c>
      <c r="Q6744">
        <v>42</v>
      </c>
      <c r="R6744">
        <v>0</v>
      </c>
      <c r="S6744">
        <v>0</v>
      </c>
      <c r="T6744">
        <v>0</v>
      </c>
    </row>
    <row r="6745" spans="1:20" x14ac:dyDescent="0.25">
      <c r="A6745" t="s">
        <v>23235</v>
      </c>
      <c r="B6745" t="s">
        <v>23236</v>
      </c>
      <c r="C6745" t="s">
        <v>31629</v>
      </c>
      <c r="D6745" t="s">
        <v>31625</v>
      </c>
      <c r="E6745" s="1">
        <v>43680.505555555559</v>
      </c>
      <c r="F6745" t="s">
        <v>31630</v>
      </c>
      <c r="G6745" t="s">
        <v>31627</v>
      </c>
      <c r="H6745">
        <v>28</v>
      </c>
      <c r="I6745" t="s">
        <v>9430</v>
      </c>
      <c r="J6745" t="s">
        <v>9108</v>
      </c>
      <c r="K6745">
        <v>151</v>
      </c>
      <c r="L6745" t="s">
        <v>30</v>
      </c>
      <c r="M6745" t="s">
        <v>31</v>
      </c>
      <c r="N6745" t="b">
        <v>0</v>
      </c>
      <c r="O6745" t="s">
        <v>31631</v>
      </c>
      <c r="Q6745">
        <v>175</v>
      </c>
      <c r="R6745">
        <v>2</v>
      </c>
      <c r="S6745">
        <v>1</v>
      </c>
      <c r="T6745">
        <v>0</v>
      </c>
    </row>
    <row r="6746" spans="1:20" x14ac:dyDescent="0.25">
      <c r="A6746" t="s">
        <v>23235</v>
      </c>
      <c r="B6746" t="s">
        <v>23236</v>
      </c>
      <c r="C6746" t="s">
        <v>31632</v>
      </c>
      <c r="D6746" t="s">
        <v>31625</v>
      </c>
      <c r="E6746" s="1">
        <v>43680.505555555559</v>
      </c>
      <c r="F6746" t="s">
        <v>31633</v>
      </c>
      <c r="G6746" t="s">
        <v>31627</v>
      </c>
      <c r="H6746">
        <v>28</v>
      </c>
      <c r="I6746" t="s">
        <v>9430</v>
      </c>
      <c r="J6746" t="s">
        <v>3982</v>
      </c>
      <c r="K6746">
        <v>139</v>
      </c>
      <c r="L6746" t="s">
        <v>30</v>
      </c>
      <c r="M6746" t="s">
        <v>31</v>
      </c>
      <c r="N6746" t="b">
        <v>0</v>
      </c>
      <c r="O6746" t="s">
        <v>31634</v>
      </c>
      <c r="Q6746">
        <v>42</v>
      </c>
      <c r="R6746">
        <v>0</v>
      </c>
      <c r="S6746">
        <v>0</v>
      </c>
      <c r="T6746">
        <v>0</v>
      </c>
    </row>
    <row r="6747" spans="1:20" x14ac:dyDescent="0.25">
      <c r="A6747" t="s">
        <v>23235</v>
      </c>
      <c r="B6747" t="s">
        <v>23236</v>
      </c>
      <c r="C6747" t="s">
        <v>31635</v>
      </c>
      <c r="D6747" t="s">
        <v>31625</v>
      </c>
      <c r="E6747" s="1">
        <v>43680.505555555559</v>
      </c>
      <c r="F6747" t="s">
        <v>31636</v>
      </c>
      <c r="G6747" t="s">
        <v>31627</v>
      </c>
      <c r="H6747">
        <v>28</v>
      </c>
      <c r="I6747" t="s">
        <v>9430</v>
      </c>
      <c r="J6747" t="s">
        <v>780</v>
      </c>
      <c r="K6747">
        <v>251</v>
      </c>
      <c r="L6747" t="s">
        <v>30</v>
      </c>
      <c r="M6747" t="s">
        <v>31</v>
      </c>
      <c r="N6747" t="b">
        <v>0</v>
      </c>
      <c r="O6747" t="s">
        <v>31637</v>
      </c>
      <c r="Q6747">
        <v>139</v>
      </c>
      <c r="R6747">
        <v>1</v>
      </c>
      <c r="S6747">
        <v>0</v>
      </c>
      <c r="T6747">
        <v>0</v>
      </c>
    </row>
    <row r="6748" spans="1:20" x14ac:dyDescent="0.25">
      <c r="A6748" t="s">
        <v>23235</v>
      </c>
      <c r="B6748" t="s">
        <v>23236</v>
      </c>
      <c r="C6748" t="s">
        <v>31638</v>
      </c>
      <c r="D6748" t="s">
        <v>31625</v>
      </c>
      <c r="E6748" s="1">
        <v>43680.505555555559</v>
      </c>
      <c r="F6748" t="s">
        <v>31639</v>
      </c>
      <c r="G6748" t="s">
        <v>31627</v>
      </c>
      <c r="H6748">
        <v>28</v>
      </c>
      <c r="I6748" t="s">
        <v>9430</v>
      </c>
      <c r="J6748" t="s">
        <v>861</v>
      </c>
      <c r="K6748">
        <v>68</v>
      </c>
      <c r="L6748" t="s">
        <v>30</v>
      </c>
      <c r="M6748" t="s">
        <v>31</v>
      </c>
      <c r="N6748" t="b">
        <v>0</v>
      </c>
      <c r="O6748" t="s">
        <v>31640</v>
      </c>
      <c r="Q6748">
        <v>79</v>
      </c>
      <c r="R6748">
        <v>1</v>
      </c>
      <c r="S6748">
        <v>0</v>
      </c>
      <c r="T6748">
        <v>0</v>
      </c>
    </row>
    <row r="6749" spans="1:20" x14ac:dyDescent="0.25">
      <c r="A6749" t="s">
        <v>23235</v>
      </c>
      <c r="B6749" t="s">
        <v>23236</v>
      </c>
      <c r="C6749" t="s">
        <v>31641</v>
      </c>
      <c r="D6749" t="s">
        <v>31625</v>
      </c>
      <c r="E6749" s="1">
        <v>43680.505555555559</v>
      </c>
      <c r="F6749" t="s">
        <v>31642</v>
      </c>
      <c r="G6749" t="s">
        <v>31627</v>
      </c>
      <c r="H6749">
        <v>28</v>
      </c>
      <c r="I6749" t="s">
        <v>9430</v>
      </c>
      <c r="J6749" t="s">
        <v>9393</v>
      </c>
      <c r="K6749">
        <v>178</v>
      </c>
      <c r="L6749" t="s">
        <v>30</v>
      </c>
      <c r="M6749" t="s">
        <v>31</v>
      </c>
      <c r="N6749" t="b">
        <v>0</v>
      </c>
      <c r="O6749" t="s">
        <v>31643</v>
      </c>
      <c r="Q6749">
        <v>36</v>
      </c>
      <c r="R6749">
        <v>0</v>
      </c>
      <c r="S6749">
        <v>0</v>
      </c>
      <c r="T6749">
        <v>0</v>
      </c>
    </row>
    <row r="6750" spans="1:20" x14ac:dyDescent="0.25">
      <c r="A6750" t="s">
        <v>23235</v>
      </c>
      <c r="B6750" t="s">
        <v>23236</v>
      </c>
      <c r="C6750" t="s">
        <v>31644</v>
      </c>
      <c r="D6750" t="s">
        <v>31625</v>
      </c>
      <c r="E6750" s="1">
        <v>43680.505555555559</v>
      </c>
      <c r="F6750" t="s">
        <v>31645</v>
      </c>
      <c r="G6750" t="s">
        <v>31627</v>
      </c>
      <c r="H6750">
        <v>28</v>
      </c>
      <c r="I6750" t="s">
        <v>9430</v>
      </c>
      <c r="J6750" t="s">
        <v>13330</v>
      </c>
      <c r="K6750">
        <v>302</v>
      </c>
      <c r="L6750" t="s">
        <v>30</v>
      </c>
      <c r="M6750" t="s">
        <v>31</v>
      </c>
      <c r="N6750" t="b">
        <v>0</v>
      </c>
      <c r="O6750" t="s">
        <v>31646</v>
      </c>
      <c r="Q6750">
        <v>66</v>
      </c>
      <c r="R6750">
        <v>1</v>
      </c>
      <c r="S6750">
        <v>0</v>
      </c>
      <c r="T6750">
        <v>0</v>
      </c>
    </row>
    <row r="6751" spans="1:20" x14ac:dyDescent="0.25">
      <c r="A6751" t="s">
        <v>23235</v>
      </c>
      <c r="B6751" t="s">
        <v>23236</v>
      </c>
      <c r="C6751" t="s">
        <v>31647</v>
      </c>
      <c r="D6751" t="s">
        <v>31648</v>
      </c>
      <c r="E6751" s="1">
        <v>43680.505555555559</v>
      </c>
      <c r="F6751" t="s">
        <v>31649</v>
      </c>
      <c r="G6751" t="s">
        <v>31618</v>
      </c>
      <c r="H6751">
        <v>28</v>
      </c>
      <c r="I6751" t="s">
        <v>9430</v>
      </c>
      <c r="J6751" t="s">
        <v>18224</v>
      </c>
      <c r="K6751">
        <v>125</v>
      </c>
      <c r="L6751" t="s">
        <v>30</v>
      </c>
      <c r="M6751" t="s">
        <v>31</v>
      </c>
      <c r="N6751" t="b">
        <v>0</v>
      </c>
      <c r="O6751" t="s">
        <v>31650</v>
      </c>
      <c r="Q6751">
        <v>40</v>
      </c>
      <c r="R6751">
        <v>1</v>
      </c>
      <c r="S6751">
        <v>0</v>
      </c>
      <c r="T6751">
        <v>0</v>
      </c>
    </row>
    <row r="6752" spans="1:20" x14ac:dyDescent="0.25">
      <c r="A6752" t="s">
        <v>23235</v>
      </c>
      <c r="B6752" t="s">
        <v>23236</v>
      </c>
      <c r="C6752" t="s">
        <v>31651</v>
      </c>
      <c r="D6752" t="s">
        <v>31648</v>
      </c>
      <c r="E6752" s="1">
        <v>43680.505555555559</v>
      </c>
      <c r="F6752" t="s">
        <v>31652</v>
      </c>
      <c r="G6752" t="s">
        <v>31618</v>
      </c>
      <c r="H6752">
        <v>28</v>
      </c>
      <c r="I6752" t="s">
        <v>9430</v>
      </c>
      <c r="J6752" t="s">
        <v>5951</v>
      </c>
      <c r="K6752">
        <v>507</v>
      </c>
      <c r="L6752" t="s">
        <v>30</v>
      </c>
      <c r="M6752" t="s">
        <v>31</v>
      </c>
      <c r="N6752" t="b">
        <v>0</v>
      </c>
      <c r="O6752" t="s">
        <v>31653</v>
      </c>
      <c r="Q6752">
        <v>34</v>
      </c>
      <c r="R6752">
        <v>0</v>
      </c>
      <c r="S6752">
        <v>0</v>
      </c>
      <c r="T6752">
        <v>0</v>
      </c>
    </row>
    <row r="6753" spans="1:20" x14ac:dyDescent="0.25">
      <c r="A6753" t="s">
        <v>23235</v>
      </c>
      <c r="B6753" t="s">
        <v>23236</v>
      </c>
      <c r="C6753" t="s">
        <v>31654</v>
      </c>
      <c r="D6753" t="s">
        <v>31648</v>
      </c>
      <c r="E6753" s="1">
        <v>43680.505555555559</v>
      </c>
      <c r="F6753" t="s">
        <v>31655</v>
      </c>
      <c r="G6753" t="s">
        <v>31618</v>
      </c>
      <c r="H6753">
        <v>28</v>
      </c>
      <c r="I6753" t="s">
        <v>9430</v>
      </c>
      <c r="J6753" t="s">
        <v>4405</v>
      </c>
      <c r="K6753">
        <v>544</v>
      </c>
      <c r="L6753" t="s">
        <v>30</v>
      </c>
      <c r="M6753" t="s">
        <v>31</v>
      </c>
      <c r="N6753" t="b">
        <v>0</v>
      </c>
      <c r="O6753" t="s">
        <v>31656</v>
      </c>
      <c r="Q6753">
        <v>344</v>
      </c>
      <c r="R6753">
        <v>2</v>
      </c>
      <c r="S6753">
        <v>3</v>
      </c>
      <c r="T6753">
        <v>0</v>
      </c>
    </row>
    <row r="6754" spans="1:20" x14ac:dyDescent="0.25">
      <c r="A6754" t="s">
        <v>23235</v>
      </c>
      <c r="B6754" t="s">
        <v>23236</v>
      </c>
      <c r="C6754" t="s">
        <v>31657</v>
      </c>
      <c r="D6754" t="s">
        <v>31648</v>
      </c>
      <c r="E6754" s="1">
        <v>43680.505555555559</v>
      </c>
      <c r="F6754" t="s">
        <v>31658</v>
      </c>
      <c r="G6754" t="s">
        <v>31618</v>
      </c>
      <c r="H6754">
        <v>28</v>
      </c>
      <c r="I6754" t="s">
        <v>9430</v>
      </c>
      <c r="J6754" t="s">
        <v>13440</v>
      </c>
      <c r="K6754">
        <v>459</v>
      </c>
      <c r="L6754" t="s">
        <v>30</v>
      </c>
      <c r="M6754" t="s">
        <v>31</v>
      </c>
      <c r="N6754" t="b">
        <v>0</v>
      </c>
      <c r="O6754" t="s">
        <v>31659</v>
      </c>
      <c r="Q6754">
        <v>15</v>
      </c>
      <c r="R6754">
        <v>0</v>
      </c>
      <c r="S6754">
        <v>0</v>
      </c>
      <c r="T6754">
        <v>0</v>
      </c>
    </row>
    <row r="6755" spans="1:20" x14ac:dyDescent="0.25">
      <c r="A6755" t="s">
        <v>23235</v>
      </c>
      <c r="B6755" t="s">
        <v>23236</v>
      </c>
      <c r="C6755" t="s">
        <v>31660</v>
      </c>
      <c r="D6755" t="s">
        <v>31661</v>
      </c>
      <c r="E6755" s="1">
        <v>43680.504166666666</v>
      </c>
      <c r="F6755" t="s">
        <v>31662</v>
      </c>
      <c r="G6755" t="s">
        <v>31663</v>
      </c>
      <c r="H6755">
        <v>28</v>
      </c>
      <c r="I6755" t="s">
        <v>9430</v>
      </c>
      <c r="J6755" t="s">
        <v>7602</v>
      </c>
      <c r="K6755">
        <v>288</v>
      </c>
      <c r="L6755" t="s">
        <v>30</v>
      </c>
      <c r="M6755" t="s">
        <v>31</v>
      </c>
      <c r="N6755" t="b">
        <v>0</v>
      </c>
      <c r="O6755" t="s">
        <v>31664</v>
      </c>
      <c r="Q6755">
        <v>615</v>
      </c>
      <c r="R6755">
        <v>3</v>
      </c>
      <c r="S6755">
        <v>0</v>
      </c>
      <c r="T6755">
        <v>0</v>
      </c>
    </row>
    <row r="6756" spans="1:20" x14ac:dyDescent="0.25">
      <c r="A6756" t="s">
        <v>23235</v>
      </c>
      <c r="B6756" t="s">
        <v>23236</v>
      </c>
      <c r="C6756" t="s">
        <v>31665</v>
      </c>
      <c r="D6756" t="s">
        <v>31661</v>
      </c>
      <c r="E6756" s="1">
        <v>43680.504166666666</v>
      </c>
      <c r="F6756" t="s">
        <v>31666</v>
      </c>
      <c r="G6756" t="s">
        <v>31663</v>
      </c>
      <c r="H6756">
        <v>28</v>
      </c>
      <c r="I6756" t="s">
        <v>9430</v>
      </c>
      <c r="J6756" t="s">
        <v>14204</v>
      </c>
      <c r="K6756">
        <v>473</v>
      </c>
      <c r="L6756" t="s">
        <v>30</v>
      </c>
      <c r="M6756" t="s">
        <v>31</v>
      </c>
      <c r="N6756" t="b">
        <v>0</v>
      </c>
      <c r="O6756" t="s">
        <v>31667</v>
      </c>
      <c r="Q6756">
        <v>785</v>
      </c>
      <c r="R6756">
        <v>5</v>
      </c>
      <c r="S6756">
        <v>3</v>
      </c>
      <c r="T6756">
        <v>0</v>
      </c>
    </row>
    <row r="6757" spans="1:20" x14ac:dyDescent="0.25">
      <c r="A6757" t="s">
        <v>23235</v>
      </c>
      <c r="B6757" t="s">
        <v>23236</v>
      </c>
      <c r="C6757" t="s">
        <v>31668</v>
      </c>
      <c r="D6757" t="s">
        <v>31661</v>
      </c>
      <c r="E6757" s="1">
        <v>43680.504166666666</v>
      </c>
      <c r="F6757" t="s">
        <v>31669</v>
      </c>
      <c r="G6757" t="s">
        <v>31663</v>
      </c>
      <c r="H6757">
        <v>28</v>
      </c>
      <c r="I6757" t="s">
        <v>9430</v>
      </c>
      <c r="J6757" t="s">
        <v>31670</v>
      </c>
      <c r="K6757">
        <v>1124</v>
      </c>
      <c r="L6757" t="s">
        <v>30</v>
      </c>
      <c r="M6757" t="s">
        <v>31</v>
      </c>
      <c r="N6757" t="b">
        <v>0</v>
      </c>
      <c r="O6757" t="s">
        <v>31671</v>
      </c>
      <c r="Q6757">
        <v>196</v>
      </c>
      <c r="R6757">
        <v>2</v>
      </c>
      <c r="S6757">
        <v>0</v>
      </c>
      <c r="T6757">
        <v>0</v>
      </c>
    </row>
    <row r="6758" spans="1:20" x14ac:dyDescent="0.25">
      <c r="A6758" t="s">
        <v>23235</v>
      </c>
      <c r="B6758" t="s">
        <v>23236</v>
      </c>
      <c r="C6758" t="s">
        <v>31672</v>
      </c>
      <c r="D6758" t="s">
        <v>31661</v>
      </c>
      <c r="E6758" s="1">
        <v>43680.504166666666</v>
      </c>
      <c r="F6758" t="s">
        <v>31673</v>
      </c>
      <c r="G6758" t="s">
        <v>31663</v>
      </c>
      <c r="H6758">
        <v>28</v>
      </c>
      <c r="I6758" t="s">
        <v>9430</v>
      </c>
      <c r="J6758" t="s">
        <v>20706</v>
      </c>
      <c r="K6758">
        <v>929</v>
      </c>
      <c r="L6758" t="s">
        <v>30</v>
      </c>
      <c r="M6758" t="s">
        <v>31</v>
      </c>
      <c r="N6758" t="b">
        <v>0</v>
      </c>
      <c r="O6758" t="s">
        <v>31674</v>
      </c>
      <c r="Q6758">
        <v>141</v>
      </c>
      <c r="R6758">
        <v>0</v>
      </c>
      <c r="S6758">
        <v>0</v>
      </c>
      <c r="T6758">
        <v>0</v>
      </c>
    </row>
    <row r="6759" spans="1:20" x14ac:dyDescent="0.25">
      <c r="A6759" t="s">
        <v>23235</v>
      </c>
      <c r="B6759" t="s">
        <v>23236</v>
      </c>
      <c r="C6759" t="s">
        <v>31675</v>
      </c>
      <c r="D6759" t="s">
        <v>31661</v>
      </c>
      <c r="E6759" s="1">
        <v>43680.504166666666</v>
      </c>
      <c r="F6759" t="s">
        <v>31676</v>
      </c>
      <c r="G6759" t="s">
        <v>31663</v>
      </c>
      <c r="H6759">
        <v>28</v>
      </c>
      <c r="I6759" t="s">
        <v>9430</v>
      </c>
      <c r="J6759" t="s">
        <v>251</v>
      </c>
      <c r="K6759">
        <v>328</v>
      </c>
      <c r="L6759" t="s">
        <v>30</v>
      </c>
      <c r="M6759" t="s">
        <v>31</v>
      </c>
      <c r="N6759" t="b">
        <v>0</v>
      </c>
      <c r="O6759" t="s">
        <v>31677</v>
      </c>
      <c r="Q6759">
        <v>129</v>
      </c>
      <c r="R6759">
        <v>1</v>
      </c>
      <c r="S6759">
        <v>1</v>
      </c>
      <c r="T6759">
        <v>0</v>
      </c>
    </row>
    <row r="6760" spans="1:20" x14ac:dyDescent="0.25">
      <c r="A6760" t="s">
        <v>23235</v>
      </c>
      <c r="B6760" t="s">
        <v>23236</v>
      </c>
      <c r="C6760" t="s">
        <v>31678</v>
      </c>
      <c r="D6760" t="s">
        <v>31661</v>
      </c>
      <c r="E6760" s="1">
        <v>43680.504166666666</v>
      </c>
      <c r="F6760" t="s">
        <v>31679</v>
      </c>
      <c r="G6760" t="s">
        <v>31663</v>
      </c>
      <c r="H6760">
        <v>28</v>
      </c>
      <c r="I6760" t="s">
        <v>9430</v>
      </c>
      <c r="J6760" t="s">
        <v>10843</v>
      </c>
      <c r="K6760">
        <v>232</v>
      </c>
      <c r="L6760" t="s">
        <v>30</v>
      </c>
      <c r="M6760" t="s">
        <v>31</v>
      </c>
      <c r="N6760" t="b">
        <v>0</v>
      </c>
      <c r="O6760" t="s">
        <v>31680</v>
      </c>
      <c r="Q6760">
        <v>42</v>
      </c>
      <c r="R6760">
        <v>0</v>
      </c>
      <c r="S6760">
        <v>0</v>
      </c>
      <c r="T6760">
        <v>0</v>
      </c>
    </row>
    <row r="6761" spans="1:20" x14ac:dyDescent="0.25">
      <c r="A6761" t="s">
        <v>23235</v>
      </c>
      <c r="B6761" t="s">
        <v>23236</v>
      </c>
      <c r="C6761" t="s">
        <v>31681</v>
      </c>
      <c r="D6761" t="s">
        <v>31682</v>
      </c>
      <c r="E6761" s="1">
        <v>43680.494444444441</v>
      </c>
      <c r="F6761" t="s">
        <v>31683</v>
      </c>
      <c r="G6761" t="s">
        <v>31684</v>
      </c>
      <c r="H6761">
        <v>28</v>
      </c>
      <c r="I6761" t="s">
        <v>9430</v>
      </c>
      <c r="J6761" t="s">
        <v>285</v>
      </c>
      <c r="K6761">
        <v>105</v>
      </c>
      <c r="L6761" t="s">
        <v>30</v>
      </c>
      <c r="M6761" t="s">
        <v>31</v>
      </c>
      <c r="N6761" t="b">
        <v>0</v>
      </c>
      <c r="O6761" t="s">
        <v>31685</v>
      </c>
      <c r="Q6761">
        <v>97</v>
      </c>
      <c r="R6761">
        <v>0</v>
      </c>
      <c r="S6761">
        <v>0</v>
      </c>
      <c r="T6761">
        <v>0</v>
      </c>
    </row>
    <row r="6762" spans="1:20" x14ac:dyDescent="0.25">
      <c r="A6762" t="s">
        <v>23235</v>
      </c>
      <c r="B6762" t="s">
        <v>23236</v>
      </c>
      <c r="C6762" t="s">
        <v>31686</v>
      </c>
      <c r="D6762" t="s">
        <v>31682</v>
      </c>
      <c r="E6762" s="1">
        <v>43680.494444444441</v>
      </c>
      <c r="F6762" t="s">
        <v>31687</v>
      </c>
      <c r="G6762" t="s">
        <v>31684</v>
      </c>
      <c r="H6762">
        <v>28</v>
      </c>
      <c r="I6762" t="s">
        <v>9430</v>
      </c>
      <c r="J6762" t="s">
        <v>452</v>
      </c>
      <c r="K6762">
        <v>226</v>
      </c>
      <c r="L6762" t="s">
        <v>30</v>
      </c>
      <c r="M6762" t="s">
        <v>31</v>
      </c>
      <c r="N6762" t="b">
        <v>0</v>
      </c>
      <c r="O6762" t="s">
        <v>31688</v>
      </c>
      <c r="Q6762">
        <v>51</v>
      </c>
      <c r="R6762">
        <v>0</v>
      </c>
      <c r="S6762">
        <v>0</v>
      </c>
      <c r="T6762">
        <v>0</v>
      </c>
    </row>
    <row r="6763" spans="1:20" x14ac:dyDescent="0.25">
      <c r="A6763" t="s">
        <v>23235</v>
      </c>
      <c r="B6763" t="s">
        <v>23236</v>
      </c>
      <c r="C6763" t="s">
        <v>31689</v>
      </c>
      <c r="D6763" t="s">
        <v>31682</v>
      </c>
      <c r="E6763" s="1">
        <v>43680.494444444441</v>
      </c>
      <c r="F6763" t="s">
        <v>31690</v>
      </c>
      <c r="G6763" t="s">
        <v>31684</v>
      </c>
      <c r="H6763">
        <v>28</v>
      </c>
      <c r="I6763" t="s">
        <v>9430</v>
      </c>
      <c r="J6763" t="s">
        <v>263</v>
      </c>
      <c r="K6763">
        <v>102</v>
      </c>
      <c r="L6763" t="s">
        <v>30</v>
      </c>
      <c r="M6763" t="s">
        <v>31</v>
      </c>
      <c r="N6763" t="b">
        <v>0</v>
      </c>
      <c r="O6763" t="s">
        <v>31691</v>
      </c>
      <c r="Q6763">
        <v>32</v>
      </c>
      <c r="R6763">
        <v>0</v>
      </c>
      <c r="S6763">
        <v>0</v>
      </c>
      <c r="T6763">
        <v>0</v>
      </c>
    </row>
    <row r="6764" spans="1:20" x14ac:dyDescent="0.25">
      <c r="A6764" t="s">
        <v>23235</v>
      </c>
      <c r="B6764" t="s">
        <v>23236</v>
      </c>
      <c r="C6764" t="s">
        <v>31692</v>
      </c>
      <c r="D6764" t="s">
        <v>31682</v>
      </c>
      <c r="E6764" s="1">
        <v>43680.494444444441</v>
      </c>
      <c r="F6764" t="s">
        <v>31693</v>
      </c>
      <c r="G6764" t="s">
        <v>31684</v>
      </c>
      <c r="H6764">
        <v>28</v>
      </c>
      <c r="I6764" t="s">
        <v>9430</v>
      </c>
      <c r="J6764" t="s">
        <v>285</v>
      </c>
      <c r="K6764">
        <v>105</v>
      </c>
      <c r="L6764" t="s">
        <v>30</v>
      </c>
      <c r="M6764" t="s">
        <v>31</v>
      </c>
      <c r="N6764" t="b">
        <v>0</v>
      </c>
      <c r="O6764" t="s">
        <v>31694</v>
      </c>
      <c r="Q6764">
        <v>168</v>
      </c>
      <c r="R6764">
        <v>1</v>
      </c>
      <c r="S6764">
        <v>1</v>
      </c>
      <c r="T6764">
        <v>0</v>
      </c>
    </row>
    <row r="6765" spans="1:20" x14ac:dyDescent="0.25">
      <c r="A6765" t="s">
        <v>23235</v>
      </c>
      <c r="B6765" t="s">
        <v>23236</v>
      </c>
      <c r="C6765" t="s">
        <v>31695</v>
      </c>
      <c r="D6765" t="s">
        <v>31682</v>
      </c>
      <c r="E6765" s="1">
        <v>43680.494444444441</v>
      </c>
      <c r="F6765" t="s">
        <v>31696</v>
      </c>
      <c r="G6765" t="s">
        <v>31684</v>
      </c>
      <c r="H6765">
        <v>28</v>
      </c>
      <c r="I6765" t="s">
        <v>9430</v>
      </c>
      <c r="J6765" t="s">
        <v>3982</v>
      </c>
      <c r="K6765">
        <v>139</v>
      </c>
      <c r="L6765" t="s">
        <v>30</v>
      </c>
      <c r="M6765" t="s">
        <v>31</v>
      </c>
      <c r="N6765" t="b">
        <v>0</v>
      </c>
      <c r="O6765" t="s">
        <v>31697</v>
      </c>
      <c r="Q6765">
        <v>149</v>
      </c>
      <c r="R6765">
        <v>1</v>
      </c>
      <c r="S6765">
        <v>1</v>
      </c>
      <c r="T6765">
        <v>0</v>
      </c>
    </row>
    <row r="6766" spans="1:20" x14ac:dyDescent="0.25">
      <c r="A6766" t="s">
        <v>23235</v>
      </c>
      <c r="B6766" t="s">
        <v>23236</v>
      </c>
      <c r="C6766" t="s">
        <v>31698</v>
      </c>
      <c r="D6766" t="s">
        <v>31682</v>
      </c>
      <c r="E6766" s="1">
        <v>43680.494444444441</v>
      </c>
      <c r="F6766" t="s">
        <v>31699</v>
      </c>
      <c r="G6766" t="s">
        <v>31684</v>
      </c>
      <c r="H6766">
        <v>28</v>
      </c>
      <c r="I6766" t="s">
        <v>9430</v>
      </c>
      <c r="J6766" t="s">
        <v>648</v>
      </c>
      <c r="K6766">
        <v>220</v>
      </c>
      <c r="L6766" t="s">
        <v>30</v>
      </c>
      <c r="M6766" t="s">
        <v>31</v>
      </c>
      <c r="N6766" t="b">
        <v>0</v>
      </c>
      <c r="O6766" t="s">
        <v>31700</v>
      </c>
      <c r="Q6766">
        <v>268</v>
      </c>
      <c r="R6766">
        <v>2</v>
      </c>
      <c r="S6766">
        <v>0</v>
      </c>
      <c r="T6766">
        <v>0</v>
      </c>
    </row>
    <row r="6767" spans="1:20" x14ac:dyDescent="0.25">
      <c r="A6767" t="s">
        <v>23235</v>
      </c>
      <c r="B6767" t="s">
        <v>23236</v>
      </c>
      <c r="C6767" t="s">
        <v>31701</v>
      </c>
      <c r="D6767" t="s">
        <v>31682</v>
      </c>
      <c r="E6767" s="1">
        <v>43680.494444444441</v>
      </c>
      <c r="F6767" t="s">
        <v>31702</v>
      </c>
      <c r="G6767" t="s">
        <v>31684</v>
      </c>
      <c r="H6767">
        <v>28</v>
      </c>
      <c r="I6767" t="s">
        <v>9430</v>
      </c>
      <c r="J6767" t="s">
        <v>15920</v>
      </c>
      <c r="K6767">
        <v>159</v>
      </c>
      <c r="L6767" t="s">
        <v>30</v>
      </c>
      <c r="M6767" t="s">
        <v>31</v>
      </c>
      <c r="N6767" t="b">
        <v>0</v>
      </c>
      <c r="O6767" t="s">
        <v>31703</v>
      </c>
      <c r="Q6767">
        <v>22</v>
      </c>
      <c r="R6767">
        <v>0</v>
      </c>
      <c r="S6767">
        <v>0</v>
      </c>
      <c r="T6767">
        <v>0</v>
      </c>
    </row>
    <row r="6768" spans="1:20" x14ac:dyDescent="0.25">
      <c r="A6768" t="s">
        <v>23235</v>
      </c>
      <c r="B6768" t="s">
        <v>23236</v>
      </c>
      <c r="C6768" t="s">
        <v>31704</v>
      </c>
      <c r="D6768" t="s">
        <v>31705</v>
      </c>
      <c r="E6768" s="1">
        <v>43680.489583333336</v>
      </c>
      <c r="F6768" t="s">
        <v>31706</v>
      </c>
      <c r="G6768" t="s">
        <v>31707</v>
      </c>
      <c r="H6768">
        <v>28</v>
      </c>
      <c r="I6768" t="s">
        <v>9430</v>
      </c>
      <c r="J6768" t="s">
        <v>876</v>
      </c>
      <c r="K6768">
        <v>260</v>
      </c>
      <c r="L6768" t="s">
        <v>30</v>
      </c>
      <c r="M6768" t="s">
        <v>31</v>
      </c>
      <c r="N6768" t="b">
        <v>0</v>
      </c>
      <c r="O6768" t="s">
        <v>31708</v>
      </c>
      <c r="Q6768">
        <v>169</v>
      </c>
      <c r="R6768">
        <v>1</v>
      </c>
      <c r="S6768">
        <v>0</v>
      </c>
      <c r="T6768">
        <v>0</v>
      </c>
    </row>
    <row r="6769" spans="1:20" x14ac:dyDescent="0.25">
      <c r="A6769" t="s">
        <v>23235</v>
      </c>
      <c r="B6769" t="s">
        <v>23236</v>
      </c>
      <c r="C6769" t="s">
        <v>31709</v>
      </c>
      <c r="D6769" t="s">
        <v>31705</v>
      </c>
      <c r="E6769" s="1">
        <v>43680.489583333336</v>
      </c>
      <c r="F6769" t="s">
        <v>31710</v>
      </c>
      <c r="G6769" t="s">
        <v>31707</v>
      </c>
      <c r="H6769">
        <v>28</v>
      </c>
      <c r="I6769" t="s">
        <v>9430</v>
      </c>
      <c r="J6769" t="s">
        <v>308</v>
      </c>
      <c r="K6769">
        <v>99</v>
      </c>
      <c r="L6769" t="s">
        <v>30</v>
      </c>
      <c r="M6769" t="s">
        <v>31</v>
      </c>
      <c r="N6769" t="b">
        <v>0</v>
      </c>
      <c r="O6769" t="s">
        <v>31711</v>
      </c>
      <c r="Q6769">
        <v>255</v>
      </c>
      <c r="R6769">
        <v>0</v>
      </c>
      <c r="S6769">
        <v>0</v>
      </c>
      <c r="T6769">
        <v>0</v>
      </c>
    </row>
    <row r="6770" spans="1:20" x14ac:dyDescent="0.25">
      <c r="A6770" t="s">
        <v>23235</v>
      </c>
      <c r="B6770" t="s">
        <v>23236</v>
      </c>
      <c r="C6770" t="s">
        <v>31712</v>
      </c>
      <c r="D6770" t="s">
        <v>31705</v>
      </c>
      <c r="E6770" s="1">
        <v>43680.489583333336</v>
      </c>
      <c r="F6770" t="s">
        <v>31713</v>
      </c>
      <c r="G6770" t="s">
        <v>31707</v>
      </c>
      <c r="H6770">
        <v>28</v>
      </c>
      <c r="I6770" t="s">
        <v>9430</v>
      </c>
      <c r="J6770" t="s">
        <v>3492</v>
      </c>
      <c r="K6770">
        <v>146</v>
      </c>
      <c r="L6770" t="s">
        <v>30</v>
      </c>
      <c r="M6770" t="s">
        <v>31</v>
      </c>
      <c r="N6770" t="b">
        <v>0</v>
      </c>
      <c r="O6770" t="s">
        <v>31714</v>
      </c>
      <c r="Q6770">
        <v>103</v>
      </c>
      <c r="R6770">
        <v>0</v>
      </c>
      <c r="S6770">
        <v>0</v>
      </c>
      <c r="T6770">
        <v>0</v>
      </c>
    </row>
    <row r="6771" spans="1:20" x14ac:dyDescent="0.25">
      <c r="A6771" t="s">
        <v>23235</v>
      </c>
      <c r="B6771" t="s">
        <v>23236</v>
      </c>
      <c r="C6771" t="s">
        <v>31715</v>
      </c>
      <c r="D6771" t="s">
        <v>31705</v>
      </c>
      <c r="E6771" s="1">
        <v>43680.489583333336</v>
      </c>
      <c r="F6771" t="s">
        <v>31716</v>
      </c>
      <c r="G6771" t="s">
        <v>31707</v>
      </c>
      <c r="H6771">
        <v>28</v>
      </c>
      <c r="I6771" t="s">
        <v>9430</v>
      </c>
      <c r="J6771" t="s">
        <v>605</v>
      </c>
      <c r="K6771">
        <v>209</v>
      </c>
      <c r="L6771" t="s">
        <v>30</v>
      </c>
      <c r="M6771" t="s">
        <v>31</v>
      </c>
      <c r="N6771" t="b">
        <v>0</v>
      </c>
      <c r="O6771" t="s">
        <v>31717</v>
      </c>
      <c r="Q6771">
        <v>719</v>
      </c>
      <c r="R6771">
        <v>5</v>
      </c>
      <c r="S6771">
        <v>0</v>
      </c>
      <c r="T6771">
        <v>0</v>
      </c>
    </row>
    <row r="6772" spans="1:20" x14ac:dyDescent="0.25">
      <c r="A6772" t="s">
        <v>23235</v>
      </c>
      <c r="B6772" t="s">
        <v>23236</v>
      </c>
      <c r="C6772" t="s">
        <v>31718</v>
      </c>
      <c r="D6772" t="s">
        <v>31705</v>
      </c>
      <c r="E6772" s="1">
        <v>43680.489583333336</v>
      </c>
      <c r="F6772" t="s">
        <v>31719</v>
      </c>
      <c r="G6772" t="s">
        <v>31707</v>
      </c>
      <c r="H6772">
        <v>28</v>
      </c>
      <c r="I6772" t="s">
        <v>9430</v>
      </c>
      <c r="J6772" t="s">
        <v>1147</v>
      </c>
      <c r="K6772">
        <v>305</v>
      </c>
      <c r="L6772" t="s">
        <v>30</v>
      </c>
      <c r="M6772" t="s">
        <v>31</v>
      </c>
      <c r="N6772" t="b">
        <v>0</v>
      </c>
      <c r="O6772" t="s">
        <v>31720</v>
      </c>
      <c r="Q6772">
        <v>337</v>
      </c>
      <c r="R6772">
        <v>0</v>
      </c>
      <c r="S6772">
        <v>0</v>
      </c>
      <c r="T6772">
        <v>0</v>
      </c>
    </row>
    <row r="6773" spans="1:20" x14ac:dyDescent="0.25">
      <c r="A6773" t="s">
        <v>23235</v>
      </c>
      <c r="B6773" t="s">
        <v>23236</v>
      </c>
      <c r="C6773" t="s">
        <v>31721</v>
      </c>
      <c r="D6773" t="s">
        <v>31705</v>
      </c>
      <c r="E6773" s="1">
        <v>43680.489583333336</v>
      </c>
      <c r="F6773" t="s">
        <v>31722</v>
      </c>
      <c r="G6773" t="s">
        <v>31707</v>
      </c>
      <c r="H6773">
        <v>28</v>
      </c>
      <c r="I6773" t="s">
        <v>9430</v>
      </c>
      <c r="J6773" t="s">
        <v>5481</v>
      </c>
      <c r="K6773">
        <v>542</v>
      </c>
      <c r="L6773" t="s">
        <v>30</v>
      </c>
      <c r="M6773" t="s">
        <v>31</v>
      </c>
      <c r="N6773" t="b">
        <v>0</v>
      </c>
      <c r="O6773" t="s">
        <v>31723</v>
      </c>
      <c r="Q6773">
        <v>1121</v>
      </c>
      <c r="R6773">
        <v>8</v>
      </c>
      <c r="S6773">
        <v>0</v>
      </c>
      <c r="T6773">
        <v>0</v>
      </c>
    </row>
    <row r="6774" spans="1:20" x14ac:dyDescent="0.25">
      <c r="A6774" t="s">
        <v>23235</v>
      </c>
      <c r="B6774" t="s">
        <v>23236</v>
      </c>
      <c r="C6774" t="s">
        <v>31724</v>
      </c>
      <c r="D6774" t="s">
        <v>31725</v>
      </c>
      <c r="E6774" s="1">
        <v>43680.48333333333</v>
      </c>
      <c r="F6774" t="s">
        <v>31726</v>
      </c>
      <c r="G6774" t="s">
        <v>31727</v>
      </c>
      <c r="H6774">
        <v>28</v>
      </c>
      <c r="I6774" t="s">
        <v>9430</v>
      </c>
      <c r="J6774" t="s">
        <v>92</v>
      </c>
      <c r="K6774">
        <v>367</v>
      </c>
      <c r="L6774" t="s">
        <v>30</v>
      </c>
      <c r="M6774" t="s">
        <v>31</v>
      </c>
      <c r="N6774" t="b">
        <v>0</v>
      </c>
      <c r="O6774" t="s">
        <v>31728</v>
      </c>
      <c r="Q6774">
        <v>694</v>
      </c>
      <c r="R6774">
        <v>3</v>
      </c>
      <c r="S6774">
        <v>0</v>
      </c>
      <c r="T6774">
        <v>0</v>
      </c>
    </row>
    <row r="6775" spans="1:20" x14ac:dyDescent="0.25">
      <c r="A6775" t="s">
        <v>23235</v>
      </c>
      <c r="B6775" t="s">
        <v>23236</v>
      </c>
      <c r="C6775" t="s">
        <v>31729</v>
      </c>
      <c r="D6775" t="s">
        <v>31730</v>
      </c>
      <c r="E6775" s="1">
        <v>43680.482638888891</v>
      </c>
      <c r="F6775" t="s">
        <v>31731</v>
      </c>
      <c r="G6775" t="s">
        <v>31727</v>
      </c>
      <c r="H6775">
        <v>28</v>
      </c>
      <c r="I6775" t="s">
        <v>9430</v>
      </c>
      <c r="J6775" t="s">
        <v>507</v>
      </c>
      <c r="K6775">
        <v>281</v>
      </c>
      <c r="L6775" t="s">
        <v>30</v>
      </c>
      <c r="M6775" t="s">
        <v>31</v>
      </c>
      <c r="N6775" t="b">
        <v>0</v>
      </c>
      <c r="O6775" t="s">
        <v>31732</v>
      </c>
      <c r="Q6775">
        <v>87</v>
      </c>
      <c r="R6775">
        <v>1</v>
      </c>
      <c r="S6775">
        <v>0</v>
      </c>
      <c r="T6775">
        <v>0</v>
      </c>
    </row>
    <row r="6776" spans="1:20" x14ac:dyDescent="0.25">
      <c r="A6776" t="s">
        <v>23235</v>
      </c>
      <c r="B6776" t="s">
        <v>23236</v>
      </c>
      <c r="C6776" t="s">
        <v>31733</v>
      </c>
      <c r="D6776" t="s">
        <v>31734</v>
      </c>
      <c r="E6776" s="1">
        <v>43680.482638888891</v>
      </c>
      <c r="F6776" t="s">
        <v>31735</v>
      </c>
      <c r="G6776" t="s">
        <v>31727</v>
      </c>
      <c r="H6776">
        <v>28</v>
      </c>
      <c r="I6776" t="s">
        <v>9430</v>
      </c>
      <c r="J6776" t="s">
        <v>5028</v>
      </c>
      <c r="K6776">
        <v>299</v>
      </c>
      <c r="L6776" t="s">
        <v>30</v>
      </c>
      <c r="M6776" t="s">
        <v>31</v>
      </c>
      <c r="N6776" t="b">
        <v>0</v>
      </c>
      <c r="O6776" t="s">
        <v>31736</v>
      </c>
      <c r="Q6776">
        <v>156</v>
      </c>
      <c r="R6776">
        <v>1</v>
      </c>
      <c r="S6776">
        <v>0</v>
      </c>
      <c r="T6776">
        <v>0</v>
      </c>
    </row>
    <row r="6777" spans="1:20" x14ac:dyDescent="0.25">
      <c r="A6777" t="s">
        <v>23235</v>
      </c>
      <c r="B6777" t="s">
        <v>23236</v>
      </c>
      <c r="C6777" t="s">
        <v>31737</v>
      </c>
      <c r="D6777" t="s">
        <v>31734</v>
      </c>
      <c r="E6777" s="1">
        <v>43680.482638888891</v>
      </c>
      <c r="F6777" t="s">
        <v>31738</v>
      </c>
      <c r="G6777" t="s">
        <v>31727</v>
      </c>
      <c r="H6777">
        <v>28</v>
      </c>
      <c r="I6777" t="s">
        <v>9430</v>
      </c>
      <c r="J6777" t="s">
        <v>1359</v>
      </c>
      <c r="K6777">
        <v>322</v>
      </c>
      <c r="L6777" t="s">
        <v>30</v>
      </c>
      <c r="M6777" t="s">
        <v>31</v>
      </c>
      <c r="N6777" t="b">
        <v>0</v>
      </c>
      <c r="O6777" t="s">
        <v>31739</v>
      </c>
      <c r="Q6777">
        <v>109</v>
      </c>
      <c r="R6777">
        <v>1</v>
      </c>
      <c r="S6777">
        <v>0</v>
      </c>
      <c r="T6777">
        <v>0</v>
      </c>
    </row>
    <row r="6778" spans="1:20" x14ac:dyDescent="0.25">
      <c r="A6778" t="s">
        <v>23235</v>
      </c>
      <c r="B6778" t="s">
        <v>23236</v>
      </c>
      <c r="C6778" t="s">
        <v>31740</v>
      </c>
      <c r="D6778" t="s">
        <v>31734</v>
      </c>
      <c r="E6778" s="1">
        <v>43680.482638888891</v>
      </c>
      <c r="F6778" t="s">
        <v>31741</v>
      </c>
      <c r="G6778" t="s">
        <v>31727</v>
      </c>
      <c r="H6778">
        <v>28</v>
      </c>
      <c r="I6778" t="s">
        <v>9430</v>
      </c>
      <c r="J6778" t="s">
        <v>5499</v>
      </c>
      <c r="K6778">
        <v>219</v>
      </c>
      <c r="L6778" t="s">
        <v>30</v>
      </c>
      <c r="M6778" t="s">
        <v>31</v>
      </c>
      <c r="N6778" t="b">
        <v>0</v>
      </c>
      <c r="O6778" t="s">
        <v>31742</v>
      </c>
      <c r="Q6778">
        <v>210</v>
      </c>
      <c r="R6778">
        <v>2</v>
      </c>
      <c r="S6778">
        <v>0</v>
      </c>
      <c r="T6778">
        <v>0</v>
      </c>
    </row>
    <row r="6779" spans="1:20" x14ac:dyDescent="0.25">
      <c r="A6779" t="s">
        <v>23235</v>
      </c>
      <c r="B6779" t="s">
        <v>23236</v>
      </c>
      <c r="C6779" t="s">
        <v>31743</v>
      </c>
      <c r="D6779" t="s">
        <v>31744</v>
      </c>
      <c r="E6779" s="1">
        <v>43680.475694444445</v>
      </c>
      <c r="F6779" t="s">
        <v>31745</v>
      </c>
      <c r="G6779" t="s">
        <v>31746</v>
      </c>
      <c r="H6779">
        <v>28</v>
      </c>
      <c r="I6779" t="s">
        <v>9430</v>
      </c>
      <c r="J6779" t="s">
        <v>12511</v>
      </c>
      <c r="K6779">
        <v>441</v>
      </c>
      <c r="L6779" t="s">
        <v>30</v>
      </c>
      <c r="M6779" t="s">
        <v>31</v>
      </c>
      <c r="N6779" t="b">
        <v>0</v>
      </c>
      <c r="O6779" t="s">
        <v>31747</v>
      </c>
      <c r="Q6779">
        <v>9</v>
      </c>
      <c r="R6779">
        <v>0</v>
      </c>
      <c r="S6779">
        <v>0</v>
      </c>
      <c r="T6779">
        <v>0</v>
      </c>
    </row>
    <row r="6780" spans="1:20" x14ac:dyDescent="0.25">
      <c r="A6780" t="s">
        <v>23235</v>
      </c>
      <c r="B6780" t="s">
        <v>23236</v>
      </c>
      <c r="C6780" t="s">
        <v>31748</v>
      </c>
      <c r="D6780" t="s">
        <v>31749</v>
      </c>
      <c r="E6780" s="1">
        <v>43680.474999999999</v>
      </c>
      <c r="F6780" t="s">
        <v>31750</v>
      </c>
      <c r="G6780" t="s">
        <v>31746</v>
      </c>
      <c r="H6780">
        <v>28</v>
      </c>
      <c r="I6780" t="s">
        <v>9430</v>
      </c>
      <c r="J6780" t="s">
        <v>954</v>
      </c>
      <c r="K6780">
        <v>377</v>
      </c>
      <c r="L6780" t="s">
        <v>30</v>
      </c>
      <c r="M6780" t="s">
        <v>31</v>
      </c>
      <c r="N6780" t="b">
        <v>0</v>
      </c>
      <c r="O6780" t="s">
        <v>31751</v>
      </c>
      <c r="Q6780">
        <v>10</v>
      </c>
      <c r="R6780">
        <v>0</v>
      </c>
      <c r="S6780">
        <v>0</v>
      </c>
      <c r="T6780">
        <v>0</v>
      </c>
    </row>
    <row r="6781" spans="1:20" x14ac:dyDescent="0.25">
      <c r="A6781" t="s">
        <v>23235</v>
      </c>
      <c r="B6781" t="s">
        <v>23236</v>
      </c>
      <c r="C6781" t="s">
        <v>31752</v>
      </c>
      <c r="D6781" t="s">
        <v>31753</v>
      </c>
      <c r="E6781" s="1">
        <v>43680.474999999999</v>
      </c>
      <c r="F6781" t="s">
        <v>31754</v>
      </c>
      <c r="G6781" t="s">
        <v>31746</v>
      </c>
      <c r="H6781">
        <v>28</v>
      </c>
      <c r="I6781" t="s">
        <v>9430</v>
      </c>
      <c r="J6781" t="s">
        <v>6789</v>
      </c>
      <c r="K6781">
        <v>165</v>
      </c>
      <c r="L6781" t="s">
        <v>30</v>
      </c>
      <c r="M6781" t="s">
        <v>31</v>
      </c>
      <c r="N6781" t="b">
        <v>0</v>
      </c>
      <c r="O6781" t="s">
        <v>31755</v>
      </c>
      <c r="Q6781">
        <v>40</v>
      </c>
      <c r="R6781">
        <v>0</v>
      </c>
      <c r="S6781">
        <v>0</v>
      </c>
      <c r="T6781">
        <v>0</v>
      </c>
    </row>
    <row r="6782" spans="1:20" x14ac:dyDescent="0.25">
      <c r="A6782" t="s">
        <v>23235</v>
      </c>
      <c r="B6782" t="s">
        <v>23236</v>
      </c>
      <c r="C6782" t="s">
        <v>31756</v>
      </c>
      <c r="D6782" t="s">
        <v>31753</v>
      </c>
      <c r="E6782" s="1">
        <v>43680.474999999999</v>
      </c>
      <c r="F6782" t="s">
        <v>31757</v>
      </c>
      <c r="G6782" t="s">
        <v>31746</v>
      </c>
      <c r="H6782">
        <v>28</v>
      </c>
      <c r="I6782" t="s">
        <v>9430</v>
      </c>
      <c r="J6782" t="s">
        <v>4485</v>
      </c>
      <c r="K6782">
        <v>242</v>
      </c>
      <c r="L6782" t="s">
        <v>30</v>
      </c>
      <c r="M6782" t="s">
        <v>31</v>
      </c>
      <c r="N6782" t="b">
        <v>0</v>
      </c>
      <c r="O6782" t="s">
        <v>31758</v>
      </c>
      <c r="Q6782">
        <v>11</v>
      </c>
      <c r="R6782">
        <v>0</v>
      </c>
      <c r="S6782">
        <v>0</v>
      </c>
      <c r="T6782">
        <v>0</v>
      </c>
    </row>
    <row r="6783" spans="1:20" x14ac:dyDescent="0.25">
      <c r="A6783" t="s">
        <v>23235</v>
      </c>
      <c r="B6783" t="s">
        <v>23236</v>
      </c>
      <c r="C6783" t="s">
        <v>31759</v>
      </c>
      <c r="D6783" t="s">
        <v>31753</v>
      </c>
      <c r="E6783" s="1">
        <v>43680.474999999999</v>
      </c>
      <c r="F6783" t="s">
        <v>31760</v>
      </c>
      <c r="G6783" t="s">
        <v>31746</v>
      </c>
      <c r="H6783">
        <v>28</v>
      </c>
      <c r="I6783" t="s">
        <v>9430</v>
      </c>
      <c r="J6783" t="s">
        <v>2366</v>
      </c>
      <c r="K6783">
        <v>359</v>
      </c>
      <c r="L6783" t="s">
        <v>30</v>
      </c>
      <c r="M6783" t="s">
        <v>31</v>
      </c>
      <c r="N6783" t="b">
        <v>0</v>
      </c>
      <c r="O6783" t="s">
        <v>31761</v>
      </c>
      <c r="Q6783">
        <v>17</v>
      </c>
      <c r="R6783">
        <v>0</v>
      </c>
      <c r="S6783">
        <v>0</v>
      </c>
      <c r="T6783">
        <v>0</v>
      </c>
    </row>
    <row r="6784" spans="1:20" x14ac:dyDescent="0.25">
      <c r="A6784" t="s">
        <v>23235</v>
      </c>
      <c r="B6784" t="s">
        <v>23236</v>
      </c>
      <c r="C6784" t="s">
        <v>31762</v>
      </c>
      <c r="D6784" t="s">
        <v>31763</v>
      </c>
      <c r="E6784" s="1">
        <v>43680.46875</v>
      </c>
      <c r="F6784" t="s">
        <v>31764</v>
      </c>
      <c r="G6784" t="s">
        <v>31765</v>
      </c>
      <c r="H6784">
        <v>28</v>
      </c>
      <c r="I6784" t="s">
        <v>9430</v>
      </c>
      <c r="J6784" t="s">
        <v>5015</v>
      </c>
      <c r="K6784">
        <v>205</v>
      </c>
      <c r="L6784" t="s">
        <v>30</v>
      </c>
      <c r="M6784" t="s">
        <v>31</v>
      </c>
      <c r="N6784" t="b">
        <v>0</v>
      </c>
      <c r="O6784" t="s">
        <v>31766</v>
      </c>
      <c r="Q6784">
        <v>24</v>
      </c>
      <c r="R6784">
        <v>0</v>
      </c>
      <c r="S6784">
        <v>0</v>
      </c>
      <c r="T6784">
        <v>0</v>
      </c>
    </row>
    <row r="6785" spans="1:20" x14ac:dyDescent="0.25">
      <c r="A6785" t="s">
        <v>23235</v>
      </c>
      <c r="B6785" t="s">
        <v>23236</v>
      </c>
      <c r="C6785" t="s">
        <v>31767</v>
      </c>
      <c r="D6785" t="s">
        <v>31763</v>
      </c>
      <c r="E6785" s="1">
        <v>43680.46875</v>
      </c>
      <c r="F6785" t="s">
        <v>31768</v>
      </c>
      <c r="G6785" t="s">
        <v>31765</v>
      </c>
      <c r="H6785">
        <v>28</v>
      </c>
      <c r="I6785" t="s">
        <v>9430</v>
      </c>
      <c r="J6785" t="s">
        <v>599</v>
      </c>
      <c r="K6785">
        <v>207</v>
      </c>
      <c r="L6785" t="s">
        <v>30</v>
      </c>
      <c r="M6785" t="s">
        <v>31</v>
      </c>
      <c r="N6785" t="b">
        <v>0</v>
      </c>
      <c r="O6785" t="s">
        <v>31769</v>
      </c>
      <c r="Q6785">
        <v>30</v>
      </c>
      <c r="R6785">
        <v>0</v>
      </c>
      <c r="S6785">
        <v>0</v>
      </c>
      <c r="T6785">
        <v>0</v>
      </c>
    </row>
    <row r="6786" spans="1:20" x14ac:dyDescent="0.25">
      <c r="A6786" t="s">
        <v>23235</v>
      </c>
      <c r="B6786" t="s">
        <v>23236</v>
      </c>
      <c r="C6786" t="s">
        <v>31770</v>
      </c>
      <c r="D6786" t="s">
        <v>31763</v>
      </c>
      <c r="E6786" s="1">
        <v>43680.46875</v>
      </c>
      <c r="F6786" t="s">
        <v>31771</v>
      </c>
      <c r="G6786" t="s">
        <v>31765</v>
      </c>
      <c r="H6786">
        <v>28</v>
      </c>
      <c r="I6786" t="s">
        <v>9430</v>
      </c>
      <c r="J6786" t="s">
        <v>372</v>
      </c>
      <c r="K6786">
        <v>224</v>
      </c>
      <c r="L6786" t="s">
        <v>30</v>
      </c>
      <c r="M6786" t="s">
        <v>31</v>
      </c>
      <c r="N6786" t="b">
        <v>0</v>
      </c>
      <c r="O6786" t="s">
        <v>31772</v>
      </c>
      <c r="Q6786">
        <v>40</v>
      </c>
      <c r="R6786">
        <v>2</v>
      </c>
      <c r="S6786">
        <v>0</v>
      </c>
      <c r="T6786">
        <v>0</v>
      </c>
    </row>
    <row r="6787" spans="1:20" x14ac:dyDescent="0.25">
      <c r="A6787" t="s">
        <v>23235</v>
      </c>
      <c r="B6787" t="s">
        <v>23236</v>
      </c>
      <c r="C6787" t="s">
        <v>31773</v>
      </c>
      <c r="D6787" t="s">
        <v>31763</v>
      </c>
      <c r="E6787" s="1">
        <v>43680.46875</v>
      </c>
      <c r="F6787" t="s">
        <v>31774</v>
      </c>
      <c r="G6787" t="s">
        <v>31765</v>
      </c>
      <c r="H6787">
        <v>28</v>
      </c>
      <c r="I6787" t="s">
        <v>9430</v>
      </c>
      <c r="J6787" t="s">
        <v>3343</v>
      </c>
      <c r="K6787">
        <v>261</v>
      </c>
      <c r="L6787" t="s">
        <v>30</v>
      </c>
      <c r="M6787" t="s">
        <v>31</v>
      </c>
      <c r="N6787" t="b">
        <v>0</v>
      </c>
      <c r="O6787" t="s">
        <v>31775</v>
      </c>
      <c r="Q6787">
        <v>26</v>
      </c>
      <c r="R6787">
        <v>1</v>
      </c>
      <c r="S6787">
        <v>0</v>
      </c>
      <c r="T6787">
        <v>0</v>
      </c>
    </row>
    <row r="6788" spans="1:20" x14ac:dyDescent="0.25">
      <c r="A6788" t="s">
        <v>23235</v>
      </c>
      <c r="B6788" t="s">
        <v>23236</v>
      </c>
      <c r="C6788" t="s">
        <v>31776</v>
      </c>
      <c r="D6788" t="s">
        <v>31763</v>
      </c>
      <c r="E6788" s="1">
        <v>43680.46875</v>
      </c>
      <c r="F6788" t="s">
        <v>31777</v>
      </c>
      <c r="G6788" t="s">
        <v>31765</v>
      </c>
      <c r="H6788">
        <v>28</v>
      </c>
      <c r="I6788" t="s">
        <v>9430</v>
      </c>
      <c r="J6788" t="s">
        <v>6170</v>
      </c>
      <c r="K6788">
        <v>184</v>
      </c>
      <c r="L6788" t="s">
        <v>30</v>
      </c>
      <c r="M6788" t="s">
        <v>31</v>
      </c>
      <c r="N6788" t="b">
        <v>0</v>
      </c>
      <c r="O6788" t="s">
        <v>31778</v>
      </c>
      <c r="Q6788">
        <v>115</v>
      </c>
      <c r="R6788">
        <v>1</v>
      </c>
      <c r="S6788">
        <v>0</v>
      </c>
      <c r="T6788">
        <v>0</v>
      </c>
    </row>
    <row r="6789" spans="1:20" x14ac:dyDescent="0.25">
      <c r="A6789" t="s">
        <v>23235</v>
      </c>
      <c r="B6789" t="s">
        <v>23236</v>
      </c>
      <c r="C6789" t="s">
        <v>31779</v>
      </c>
      <c r="D6789" t="s">
        <v>31763</v>
      </c>
      <c r="E6789" s="1">
        <v>43680.46875</v>
      </c>
      <c r="F6789" t="s">
        <v>31780</v>
      </c>
      <c r="G6789" t="s">
        <v>31765</v>
      </c>
      <c r="H6789">
        <v>28</v>
      </c>
      <c r="I6789" t="s">
        <v>9430</v>
      </c>
      <c r="J6789" t="s">
        <v>232</v>
      </c>
      <c r="K6789">
        <v>257</v>
      </c>
      <c r="L6789" t="s">
        <v>30</v>
      </c>
      <c r="M6789" t="s">
        <v>31</v>
      </c>
      <c r="N6789" t="b">
        <v>0</v>
      </c>
      <c r="O6789" t="s">
        <v>31781</v>
      </c>
      <c r="Q6789">
        <v>45</v>
      </c>
      <c r="R6789">
        <v>1</v>
      </c>
      <c r="S6789">
        <v>0</v>
      </c>
      <c r="T6789">
        <v>0</v>
      </c>
    </row>
    <row r="6790" spans="1:20" x14ac:dyDescent="0.25">
      <c r="A6790" t="s">
        <v>23235</v>
      </c>
      <c r="B6790" t="s">
        <v>23236</v>
      </c>
      <c r="C6790" t="s">
        <v>31782</v>
      </c>
      <c r="D6790" t="s">
        <v>31783</v>
      </c>
      <c r="E6790" s="1">
        <v>43680.462500000001</v>
      </c>
      <c r="F6790" t="s">
        <v>31784</v>
      </c>
      <c r="G6790" t="s">
        <v>31785</v>
      </c>
      <c r="H6790">
        <v>28</v>
      </c>
      <c r="I6790" t="s">
        <v>9430</v>
      </c>
      <c r="J6790" t="s">
        <v>1294</v>
      </c>
      <c r="K6790">
        <v>464</v>
      </c>
      <c r="L6790" t="s">
        <v>30</v>
      </c>
      <c r="M6790" t="s">
        <v>31</v>
      </c>
      <c r="N6790" t="b">
        <v>0</v>
      </c>
      <c r="O6790" t="s">
        <v>31786</v>
      </c>
      <c r="Q6790">
        <v>16</v>
      </c>
      <c r="R6790">
        <v>0</v>
      </c>
      <c r="S6790">
        <v>0</v>
      </c>
      <c r="T6790">
        <v>0</v>
      </c>
    </row>
    <row r="6791" spans="1:20" x14ac:dyDescent="0.25">
      <c r="A6791" t="s">
        <v>23235</v>
      </c>
      <c r="B6791" t="s">
        <v>23236</v>
      </c>
      <c r="C6791" t="s">
        <v>31787</v>
      </c>
      <c r="D6791" t="s">
        <v>31788</v>
      </c>
      <c r="E6791" s="1">
        <v>43680.461805555555</v>
      </c>
      <c r="F6791" t="s">
        <v>31789</v>
      </c>
      <c r="G6791" t="s">
        <v>31785</v>
      </c>
      <c r="H6791">
        <v>28</v>
      </c>
      <c r="I6791" t="s">
        <v>9430</v>
      </c>
      <c r="J6791" t="s">
        <v>5711</v>
      </c>
      <c r="K6791">
        <v>334</v>
      </c>
      <c r="L6791" t="s">
        <v>30</v>
      </c>
      <c r="M6791" t="s">
        <v>31</v>
      </c>
      <c r="N6791" t="b">
        <v>0</v>
      </c>
      <c r="O6791" t="s">
        <v>31790</v>
      </c>
      <c r="Q6791">
        <v>20</v>
      </c>
      <c r="R6791">
        <v>0</v>
      </c>
      <c r="S6791">
        <v>0</v>
      </c>
      <c r="T6791">
        <v>0</v>
      </c>
    </row>
    <row r="6792" spans="1:20" x14ac:dyDescent="0.25">
      <c r="A6792" t="s">
        <v>23235</v>
      </c>
      <c r="B6792" t="s">
        <v>23236</v>
      </c>
      <c r="C6792" t="s">
        <v>31791</v>
      </c>
      <c r="D6792" t="s">
        <v>31792</v>
      </c>
      <c r="E6792" s="1">
        <v>43680.461805555555</v>
      </c>
      <c r="F6792" t="s">
        <v>31793</v>
      </c>
      <c r="G6792" t="s">
        <v>31785</v>
      </c>
      <c r="H6792">
        <v>28</v>
      </c>
      <c r="I6792" t="s">
        <v>9430</v>
      </c>
      <c r="J6792" t="s">
        <v>1300</v>
      </c>
      <c r="K6792">
        <v>378</v>
      </c>
      <c r="L6792" t="s">
        <v>30</v>
      </c>
      <c r="M6792" t="s">
        <v>31</v>
      </c>
      <c r="N6792" t="b">
        <v>0</v>
      </c>
      <c r="O6792" t="s">
        <v>31794</v>
      </c>
      <c r="Q6792">
        <v>129</v>
      </c>
      <c r="R6792">
        <v>0</v>
      </c>
      <c r="S6792">
        <v>0</v>
      </c>
      <c r="T6792">
        <v>0</v>
      </c>
    </row>
    <row r="6793" spans="1:20" x14ac:dyDescent="0.25">
      <c r="A6793" t="s">
        <v>23235</v>
      </c>
      <c r="B6793" t="s">
        <v>23236</v>
      </c>
      <c r="C6793" t="s">
        <v>31795</v>
      </c>
      <c r="D6793" t="s">
        <v>31796</v>
      </c>
      <c r="E6793" s="1">
        <v>43680.461805555555</v>
      </c>
      <c r="F6793" t="s">
        <v>31797</v>
      </c>
      <c r="G6793" t="s">
        <v>31785</v>
      </c>
      <c r="H6793">
        <v>28</v>
      </c>
      <c r="I6793" t="s">
        <v>9430</v>
      </c>
      <c r="J6793" t="s">
        <v>4672</v>
      </c>
      <c r="K6793">
        <v>345</v>
      </c>
      <c r="L6793" t="s">
        <v>30</v>
      </c>
      <c r="M6793" t="s">
        <v>31</v>
      </c>
      <c r="N6793" t="b">
        <v>0</v>
      </c>
      <c r="O6793" t="s">
        <v>31798</v>
      </c>
      <c r="Q6793">
        <v>48</v>
      </c>
      <c r="R6793">
        <v>2</v>
      </c>
      <c r="S6793">
        <v>0</v>
      </c>
      <c r="T6793">
        <v>0</v>
      </c>
    </row>
    <row r="6794" spans="1:20" x14ac:dyDescent="0.25">
      <c r="A6794" t="s">
        <v>23235</v>
      </c>
      <c r="B6794" t="s">
        <v>23236</v>
      </c>
      <c r="C6794" t="s">
        <v>31799</v>
      </c>
      <c r="D6794" t="s">
        <v>31796</v>
      </c>
      <c r="E6794" s="1">
        <v>43680.461805555555</v>
      </c>
      <c r="F6794" t="s">
        <v>31800</v>
      </c>
      <c r="G6794" t="s">
        <v>31785</v>
      </c>
      <c r="H6794">
        <v>28</v>
      </c>
      <c r="I6794" t="s">
        <v>9430</v>
      </c>
      <c r="J6794" t="s">
        <v>532</v>
      </c>
      <c r="K6794">
        <v>430</v>
      </c>
      <c r="L6794" t="s">
        <v>30</v>
      </c>
      <c r="M6794" t="s">
        <v>31</v>
      </c>
      <c r="N6794" t="b">
        <v>0</v>
      </c>
      <c r="O6794" t="s">
        <v>31801</v>
      </c>
      <c r="Q6794">
        <v>102</v>
      </c>
      <c r="R6794">
        <v>1</v>
      </c>
      <c r="S6794">
        <v>0</v>
      </c>
      <c r="T6794">
        <v>0</v>
      </c>
    </row>
    <row r="6795" spans="1:20" x14ac:dyDescent="0.25">
      <c r="A6795" t="s">
        <v>23235</v>
      </c>
      <c r="B6795" t="s">
        <v>23236</v>
      </c>
      <c r="C6795" t="s">
        <v>31802</v>
      </c>
      <c r="D6795" t="s">
        <v>31796</v>
      </c>
      <c r="E6795" s="1">
        <v>43680.461805555555</v>
      </c>
      <c r="F6795" t="s">
        <v>31803</v>
      </c>
      <c r="G6795" t="s">
        <v>31785</v>
      </c>
      <c r="H6795">
        <v>28</v>
      </c>
      <c r="I6795" t="s">
        <v>9430</v>
      </c>
      <c r="J6795" t="s">
        <v>9044</v>
      </c>
      <c r="K6795">
        <v>295</v>
      </c>
      <c r="L6795" t="s">
        <v>30</v>
      </c>
      <c r="M6795" t="s">
        <v>31</v>
      </c>
      <c r="N6795" t="b">
        <v>0</v>
      </c>
      <c r="O6795" t="s">
        <v>31804</v>
      </c>
      <c r="Q6795">
        <v>42</v>
      </c>
      <c r="R6795">
        <v>0</v>
      </c>
      <c r="S6795">
        <v>0</v>
      </c>
      <c r="T6795">
        <v>0</v>
      </c>
    </row>
    <row r="6796" spans="1:20" x14ac:dyDescent="0.25">
      <c r="A6796" t="s">
        <v>23235</v>
      </c>
      <c r="B6796" t="s">
        <v>23236</v>
      </c>
      <c r="C6796" t="s">
        <v>31805</v>
      </c>
      <c r="D6796" t="s">
        <v>31806</v>
      </c>
      <c r="E6796" s="1">
        <v>43680.457638888889</v>
      </c>
      <c r="F6796" t="s">
        <v>31807</v>
      </c>
      <c r="G6796" t="s">
        <v>31808</v>
      </c>
      <c r="H6796">
        <v>28</v>
      </c>
      <c r="I6796" t="s">
        <v>9430</v>
      </c>
      <c r="J6796" t="s">
        <v>232</v>
      </c>
      <c r="K6796">
        <v>257</v>
      </c>
      <c r="L6796" t="s">
        <v>30</v>
      </c>
      <c r="M6796" t="s">
        <v>31</v>
      </c>
      <c r="N6796" t="b">
        <v>0</v>
      </c>
      <c r="O6796" t="s">
        <v>31809</v>
      </c>
      <c r="Q6796">
        <v>71</v>
      </c>
      <c r="R6796">
        <v>1</v>
      </c>
      <c r="S6796">
        <v>0</v>
      </c>
      <c r="T6796">
        <v>0</v>
      </c>
    </row>
    <row r="6797" spans="1:20" x14ac:dyDescent="0.25">
      <c r="A6797" t="s">
        <v>23235</v>
      </c>
      <c r="B6797" t="s">
        <v>23236</v>
      </c>
      <c r="C6797" t="s">
        <v>31810</v>
      </c>
      <c r="D6797" t="s">
        <v>31806</v>
      </c>
      <c r="E6797" s="1">
        <v>43680.457638888889</v>
      </c>
      <c r="F6797" t="s">
        <v>31811</v>
      </c>
      <c r="G6797" t="s">
        <v>31808</v>
      </c>
      <c r="H6797">
        <v>28</v>
      </c>
      <c r="I6797" t="s">
        <v>9430</v>
      </c>
      <c r="J6797" t="s">
        <v>10637</v>
      </c>
      <c r="K6797">
        <v>210</v>
      </c>
      <c r="L6797" t="s">
        <v>30</v>
      </c>
      <c r="M6797" t="s">
        <v>31</v>
      </c>
      <c r="N6797" t="b">
        <v>0</v>
      </c>
      <c r="O6797" t="s">
        <v>31812</v>
      </c>
      <c r="Q6797">
        <v>451</v>
      </c>
      <c r="R6797">
        <v>0</v>
      </c>
      <c r="S6797">
        <v>0</v>
      </c>
      <c r="T6797">
        <v>0</v>
      </c>
    </row>
    <row r="6798" spans="1:20" x14ac:dyDescent="0.25">
      <c r="A6798" t="s">
        <v>23235</v>
      </c>
      <c r="B6798" t="s">
        <v>23236</v>
      </c>
      <c r="C6798" t="s">
        <v>31813</v>
      </c>
      <c r="D6798" t="s">
        <v>31806</v>
      </c>
      <c r="E6798" s="1">
        <v>43680.457638888889</v>
      </c>
      <c r="F6798" t="s">
        <v>31814</v>
      </c>
      <c r="G6798" t="s">
        <v>31808</v>
      </c>
      <c r="H6798">
        <v>28</v>
      </c>
      <c r="I6798" t="s">
        <v>9430</v>
      </c>
      <c r="J6798" t="s">
        <v>4304</v>
      </c>
      <c r="K6798">
        <v>376</v>
      </c>
      <c r="L6798" t="s">
        <v>30</v>
      </c>
      <c r="M6798" t="s">
        <v>31</v>
      </c>
      <c r="N6798" t="b">
        <v>0</v>
      </c>
      <c r="O6798" t="s">
        <v>31815</v>
      </c>
      <c r="Q6798">
        <v>47</v>
      </c>
      <c r="R6798">
        <v>0</v>
      </c>
      <c r="S6798">
        <v>0</v>
      </c>
      <c r="T6798">
        <v>0</v>
      </c>
    </row>
    <row r="6799" spans="1:20" x14ac:dyDescent="0.25">
      <c r="A6799" t="s">
        <v>23235</v>
      </c>
      <c r="B6799" t="s">
        <v>23236</v>
      </c>
      <c r="C6799" t="s">
        <v>31816</v>
      </c>
      <c r="D6799" t="s">
        <v>31806</v>
      </c>
      <c r="E6799" s="1">
        <v>43680.457638888889</v>
      </c>
      <c r="F6799" t="s">
        <v>31817</v>
      </c>
      <c r="G6799" t="s">
        <v>31808</v>
      </c>
      <c r="H6799">
        <v>28</v>
      </c>
      <c r="I6799" t="s">
        <v>9430</v>
      </c>
      <c r="J6799" t="s">
        <v>6170</v>
      </c>
      <c r="K6799">
        <v>184</v>
      </c>
      <c r="L6799" t="s">
        <v>30</v>
      </c>
      <c r="M6799" t="s">
        <v>31</v>
      </c>
      <c r="N6799" t="b">
        <v>0</v>
      </c>
      <c r="O6799" t="s">
        <v>31818</v>
      </c>
      <c r="Q6799">
        <v>214</v>
      </c>
      <c r="R6799">
        <v>2</v>
      </c>
      <c r="S6799">
        <v>0</v>
      </c>
      <c r="T6799">
        <v>0</v>
      </c>
    </row>
    <row r="6800" spans="1:20" x14ac:dyDescent="0.25">
      <c r="A6800" t="s">
        <v>23235</v>
      </c>
      <c r="B6800" t="s">
        <v>23236</v>
      </c>
      <c r="C6800" t="s">
        <v>31819</v>
      </c>
      <c r="D6800" t="s">
        <v>31820</v>
      </c>
      <c r="E6800" s="1">
        <v>43680.457638888889</v>
      </c>
      <c r="F6800" t="s">
        <v>31821</v>
      </c>
      <c r="G6800" t="s">
        <v>31808</v>
      </c>
      <c r="H6800">
        <v>28</v>
      </c>
      <c r="I6800" t="s">
        <v>9430</v>
      </c>
      <c r="J6800" t="s">
        <v>5459</v>
      </c>
      <c r="K6800">
        <v>206</v>
      </c>
      <c r="L6800" t="s">
        <v>30</v>
      </c>
      <c r="M6800" t="s">
        <v>31</v>
      </c>
      <c r="N6800" t="b">
        <v>0</v>
      </c>
      <c r="O6800" t="s">
        <v>31822</v>
      </c>
      <c r="Q6800">
        <v>94</v>
      </c>
      <c r="R6800">
        <v>1</v>
      </c>
      <c r="S6800">
        <v>0</v>
      </c>
      <c r="T6800">
        <v>0</v>
      </c>
    </row>
    <row r="6801" spans="1:20" x14ac:dyDescent="0.25">
      <c r="A6801" t="s">
        <v>23235</v>
      </c>
      <c r="B6801" t="s">
        <v>23236</v>
      </c>
      <c r="C6801" t="s">
        <v>31823</v>
      </c>
      <c r="D6801" t="s">
        <v>31820</v>
      </c>
      <c r="E6801" s="1">
        <v>43680.457638888889</v>
      </c>
      <c r="F6801" t="s">
        <v>31824</v>
      </c>
      <c r="G6801" t="s">
        <v>31808</v>
      </c>
      <c r="H6801">
        <v>28</v>
      </c>
      <c r="I6801" t="s">
        <v>9430</v>
      </c>
      <c r="J6801" t="s">
        <v>3745</v>
      </c>
      <c r="K6801">
        <v>384</v>
      </c>
      <c r="L6801" t="s">
        <v>30</v>
      </c>
      <c r="M6801" t="s">
        <v>31</v>
      </c>
      <c r="N6801" t="b">
        <v>0</v>
      </c>
      <c r="O6801" t="s">
        <v>31825</v>
      </c>
      <c r="Q6801">
        <v>170</v>
      </c>
      <c r="R6801">
        <v>2</v>
      </c>
      <c r="S6801">
        <v>0</v>
      </c>
      <c r="T6801">
        <v>0</v>
      </c>
    </row>
    <row r="6802" spans="1:20" x14ac:dyDescent="0.25">
      <c r="A6802" t="s">
        <v>23235</v>
      </c>
      <c r="B6802" t="s">
        <v>23236</v>
      </c>
      <c r="C6802" t="s">
        <v>31826</v>
      </c>
      <c r="D6802" t="s">
        <v>31827</v>
      </c>
      <c r="E6802" s="1">
        <v>43680.448611111111</v>
      </c>
      <c r="F6802" t="s">
        <v>31828</v>
      </c>
      <c r="G6802" t="s">
        <v>31829</v>
      </c>
      <c r="H6802">
        <v>28</v>
      </c>
      <c r="I6802" t="s">
        <v>9430</v>
      </c>
      <c r="J6802" t="s">
        <v>18277</v>
      </c>
      <c r="K6802">
        <v>229</v>
      </c>
      <c r="L6802" t="s">
        <v>30</v>
      </c>
      <c r="M6802" t="s">
        <v>31</v>
      </c>
      <c r="N6802" t="b">
        <v>0</v>
      </c>
      <c r="O6802" t="s">
        <v>31830</v>
      </c>
      <c r="Q6802">
        <v>27</v>
      </c>
      <c r="R6802">
        <v>0</v>
      </c>
      <c r="S6802">
        <v>0</v>
      </c>
      <c r="T6802">
        <v>0</v>
      </c>
    </row>
    <row r="6803" spans="1:20" x14ac:dyDescent="0.25">
      <c r="A6803" t="s">
        <v>23235</v>
      </c>
      <c r="B6803" t="s">
        <v>23236</v>
      </c>
      <c r="C6803" t="s">
        <v>31831</v>
      </c>
      <c r="D6803" t="s">
        <v>31827</v>
      </c>
      <c r="E6803" s="1">
        <v>43680.448611111111</v>
      </c>
      <c r="F6803" t="s">
        <v>31832</v>
      </c>
      <c r="G6803" t="s">
        <v>31829</v>
      </c>
      <c r="H6803">
        <v>28</v>
      </c>
      <c r="I6803" t="s">
        <v>9430</v>
      </c>
      <c r="J6803" t="s">
        <v>15920</v>
      </c>
      <c r="K6803">
        <v>159</v>
      </c>
      <c r="L6803" t="s">
        <v>30</v>
      </c>
      <c r="M6803" t="s">
        <v>31</v>
      </c>
      <c r="N6803" t="b">
        <v>0</v>
      </c>
      <c r="O6803" t="s">
        <v>31833</v>
      </c>
      <c r="Q6803">
        <v>130</v>
      </c>
      <c r="R6803">
        <v>1</v>
      </c>
      <c r="S6803">
        <v>0</v>
      </c>
      <c r="T6803">
        <v>0</v>
      </c>
    </row>
    <row r="6804" spans="1:20" x14ac:dyDescent="0.25">
      <c r="A6804" t="s">
        <v>23235</v>
      </c>
      <c r="B6804" t="s">
        <v>23236</v>
      </c>
      <c r="C6804" t="s">
        <v>31834</v>
      </c>
      <c r="D6804" t="s">
        <v>31827</v>
      </c>
      <c r="E6804" s="1">
        <v>43680.448611111111</v>
      </c>
      <c r="F6804" t="s">
        <v>31835</v>
      </c>
      <c r="G6804" t="s">
        <v>31829</v>
      </c>
      <c r="H6804">
        <v>28</v>
      </c>
      <c r="I6804" t="s">
        <v>9430</v>
      </c>
      <c r="J6804" t="s">
        <v>5499</v>
      </c>
      <c r="K6804">
        <v>219</v>
      </c>
      <c r="L6804" t="s">
        <v>30</v>
      </c>
      <c r="M6804" t="s">
        <v>31</v>
      </c>
      <c r="N6804" t="b">
        <v>0</v>
      </c>
      <c r="O6804" t="s">
        <v>31836</v>
      </c>
      <c r="Q6804">
        <v>41</v>
      </c>
      <c r="R6804">
        <v>1</v>
      </c>
      <c r="S6804">
        <v>0</v>
      </c>
      <c r="T6804">
        <v>0</v>
      </c>
    </row>
    <row r="6805" spans="1:20" x14ac:dyDescent="0.25">
      <c r="A6805" t="s">
        <v>23235</v>
      </c>
      <c r="B6805" t="s">
        <v>23236</v>
      </c>
      <c r="C6805" t="s">
        <v>31837</v>
      </c>
      <c r="D6805" t="s">
        <v>31827</v>
      </c>
      <c r="E6805" s="1">
        <v>43680.448611111111</v>
      </c>
      <c r="F6805" t="s">
        <v>31838</v>
      </c>
      <c r="G6805" t="s">
        <v>31829</v>
      </c>
      <c r="H6805">
        <v>28</v>
      </c>
      <c r="I6805" t="s">
        <v>9430</v>
      </c>
      <c r="J6805" t="s">
        <v>7967</v>
      </c>
      <c r="K6805">
        <v>231</v>
      </c>
      <c r="L6805" t="s">
        <v>30</v>
      </c>
      <c r="M6805" t="s">
        <v>31</v>
      </c>
      <c r="N6805" t="b">
        <v>0</v>
      </c>
      <c r="O6805" t="s">
        <v>31839</v>
      </c>
      <c r="Q6805">
        <v>34</v>
      </c>
      <c r="R6805">
        <v>0</v>
      </c>
      <c r="S6805">
        <v>0</v>
      </c>
      <c r="T6805">
        <v>0</v>
      </c>
    </row>
    <row r="6806" spans="1:20" x14ac:dyDescent="0.25">
      <c r="A6806" t="s">
        <v>23235</v>
      </c>
      <c r="B6806" t="s">
        <v>23236</v>
      </c>
      <c r="C6806" t="s">
        <v>31840</v>
      </c>
      <c r="D6806" t="s">
        <v>31827</v>
      </c>
      <c r="E6806" s="1">
        <v>43680.448611111111</v>
      </c>
      <c r="F6806" t="s">
        <v>31841</v>
      </c>
      <c r="G6806" t="s">
        <v>31829</v>
      </c>
      <c r="H6806">
        <v>28</v>
      </c>
      <c r="I6806" t="s">
        <v>9430</v>
      </c>
      <c r="J6806" t="s">
        <v>7040</v>
      </c>
      <c r="K6806">
        <v>611</v>
      </c>
      <c r="L6806" t="s">
        <v>30</v>
      </c>
      <c r="M6806" t="s">
        <v>31</v>
      </c>
      <c r="N6806" t="b">
        <v>0</v>
      </c>
      <c r="O6806" t="s">
        <v>31842</v>
      </c>
      <c r="Q6806">
        <v>700</v>
      </c>
      <c r="R6806">
        <v>9</v>
      </c>
      <c r="S6806">
        <v>0</v>
      </c>
      <c r="T6806">
        <v>0</v>
      </c>
    </row>
    <row r="6807" spans="1:20" x14ac:dyDescent="0.25">
      <c r="A6807" t="s">
        <v>23235</v>
      </c>
      <c r="B6807" t="s">
        <v>23236</v>
      </c>
      <c r="C6807" t="s">
        <v>31843</v>
      </c>
      <c r="D6807" t="s">
        <v>31827</v>
      </c>
      <c r="E6807" s="1">
        <v>43680.448611111111</v>
      </c>
      <c r="F6807" t="s">
        <v>31844</v>
      </c>
      <c r="G6807" t="s">
        <v>31829</v>
      </c>
      <c r="H6807">
        <v>28</v>
      </c>
      <c r="I6807" t="s">
        <v>9430</v>
      </c>
      <c r="J6807" t="s">
        <v>1508</v>
      </c>
      <c r="K6807">
        <v>349</v>
      </c>
      <c r="L6807" t="s">
        <v>30</v>
      </c>
      <c r="M6807" t="s">
        <v>31</v>
      </c>
      <c r="N6807" t="b">
        <v>0</v>
      </c>
      <c r="O6807" t="s">
        <v>31845</v>
      </c>
      <c r="Q6807">
        <v>31</v>
      </c>
      <c r="R6807">
        <v>1</v>
      </c>
      <c r="S6807">
        <v>0</v>
      </c>
      <c r="T6807">
        <v>0</v>
      </c>
    </row>
    <row r="6808" spans="1:20" x14ac:dyDescent="0.25">
      <c r="A6808" t="s">
        <v>23235</v>
      </c>
      <c r="B6808" t="s">
        <v>23236</v>
      </c>
      <c r="C6808" t="s">
        <v>31846</v>
      </c>
      <c r="D6808" t="s">
        <v>31827</v>
      </c>
      <c r="E6808" s="1">
        <v>43680.448611111111</v>
      </c>
      <c r="F6808" t="s">
        <v>31847</v>
      </c>
      <c r="G6808" t="s">
        <v>31829</v>
      </c>
      <c r="H6808">
        <v>28</v>
      </c>
      <c r="I6808" t="s">
        <v>9430</v>
      </c>
      <c r="J6808" t="s">
        <v>8562</v>
      </c>
      <c r="K6808">
        <v>130</v>
      </c>
      <c r="L6808" t="s">
        <v>30</v>
      </c>
      <c r="M6808" t="s">
        <v>31</v>
      </c>
      <c r="N6808" t="b">
        <v>0</v>
      </c>
      <c r="O6808" t="s">
        <v>31848</v>
      </c>
      <c r="Q6808">
        <v>47</v>
      </c>
      <c r="R6808">
        <v>0</v>
      </c>
      <c r="S6808">
        <v>0</v>
      </c>
      <c r="T6808">
        <v>0</v>
      </c>
    </row>
    <row r="6809" spans="1:20" x14ac:dyDescent="0.25">
      <c r="A6809" t="s">
        <v>23235</v>
      </c>
      <c r="B6809" t="s">
        <v>23236</v>
      </c>
      <c r="C6809" t="s">
        <v>31849</v>
      </c>
      <c r="D6809" t="s">
        <v>31850</v>
      </c>
      <c r="E6809" s="1">
        <v>43680.447916666664</v>
      </c>
      <c r="F6809" t="s">
        <v>31851</v>
      </c>
      <c r="G6809" t="s">
        <v>31852</v>
      </c>
      <c r="H6809">
        <v>28</v>
      </c>
      <c r="I6809" t="s">
        <v>9430</v>
      </c>
      <c r="J6809" t="s">
        <v>4873</v>
      </c>
      <c r="K6809">
        <v>607</v>
      </c>
      <c r="L6809" t="s">
        <v>30</v>
      </c>
      <c r="M6809" t="s">
        <v>31</v>
      </c>
      <c r="N6809" t="b">
        <v>0</v>
      </c>
      <c r="O6809" t="s">
        <v>31853</v>
      </c>
      <c r="Q6809">
        <v>20</v>
      </c>
      <c r="R6809">
        <v>0</v>
      </c>
      <c r="S6809">
        <v>0</v>
      </c>
      <c r="T6809">
        <v>0</v>
      </c>
    </row>
    <row r="6810" spans="1:20" x14ac:dyDescent="0.25">
      <c r="A6810" t="s">
        <v>23235</v>
      </c>
      <c r="B6810" t="s">
        <v>23236</v>
      </c>
      <c r="C6810" t="s">
        <v>31854</v>
      </c>
      <c r="D6810" t="s">
        <v>31855</v>
      </c>
      <c r="E6810" s="1">
        <v>43680.447222222225</v>
      </c>
      <c r="F6810" t="s">
        <v>31856</v>
      </c>
      <c r="G6810" t="s">
        <v>31852</v>
      </c>
      <c r="H6810">
        <v>28</v>
      </c>
      <c r="I6810" t="s">
        <v>9430</v>
      </c>
      <c r="J6810" t="s">
        <v>13304</v>
      </c>
      <c r="K6810">
        <v>340</v>
      </c>
      <c r="L6810" t="s">
        <v>30</v>
      </c>
      <c r="M6810" t="s">
        <v>31</v>
      </c>
      <c r="N6810" t="b">
        <v>0</v>
      </c>
      <c r="O6810" t="s">
        <v>31857</v>
      </c>
      <c r="Q6810">
        <v>26</v>
      </c>
      <c r="R6810">
        <v>0</v>
      </c>
      <c r="S6810">
        <v>0</v>
      </c>
      <c r="T6810">
        <v>0</v>
      </c>
    </row>
    <row r="6811" spans="1:20" x14ac:dyDescent="0.25">
      <c r="A6811" t="s">
        <v>23235</v>
      </c>
      <c r="B6811" t="s">
        <v>23236</v>
      </c>
      <c r="C6811" t="s">
        <v>31858</v>
      </c>
      <c r="D6811" t="s">
        <v>31855</v>
      </c>
      <c r="E6811" s="1">
        <v>43680.447222222225</v>
      </c>
      <c r="F6811" t="s">
        <v>31859</v>
      </c>
      <c r="G6811" t="s">
        <v>31852</v>
      </c>
      <c r="H6811">
        <v>28</v>
      </c>
      <c r="I6811" t="s">
        <v>9430</v>
      </c>
      <c r="J6811" t="s">
        <v>2193</v>
      </c>
      <c r="K6811">
        <v>565</v>
      </c>
      <c r="L6811" t="s">
        <v>30</v>
      </c>
      <c r="M6811" t="s">
        <v>31</v>
      </c>
      <c r="N6811" t="b">
        <v>0</v>
      </c>
      <c r="O6811" t="s">
        <v>31860</v>
      </c>
      <c r="Q6811">
        <v>90</v>
      </c>
      <c r="R6811">
        <v>1</v>
      </c>
      <c r="S6811">
        <v>0</v>
      </c>
      <c r="T6811">
        <v>0</v>
      </c>
    </row>
    <row r="6812" spans="1:20" x14ac:dyDescent="0.25">
      <c r="A6812" t="s">
        <v>23235</v>
      </c>
      <c r="B6812" t="s">
        <v>23236</v>
      </c>
      <c r="C6812" t="s">
        <v>31861</v>
      </c>
      <c r="D6812" t="s">
        <v>31855</v>
      </c>
      <c r="E6812" s="1">
        <v>43680.447222222225</v>
      </c>
      <c r="F6812" t="s">
        <v>31862</v>
      </c>
      <c r="G6812" t="s">
        <v>31852</v>
      </c>
      <c r="H6812">
        <v>28</v>
      </c>
      <c r="I6812" t="s">
        <v>9430</v>
      </c>
      <c r="J6812" t="s">
        <v>3995</v>
      </c>
      <c r="K6812">
        <v>315</v>
      </c>
      <c r="L6812" t="s">
        <v>30</v>
      </c>
      <c r="M6812" t="s">
        <v>31</v>
      </c>
      <c r="N6812" t="b">
        <v>0</v>
      </c>
      <c r="O6812" t="s">
        <v>31863</v>
      </c>
      <c r="Q6812">
        <v>175</v>
      </c>
      <c r="R6812">
        <v>2</v>
      </c>
      <c r="S6812">
        <v>0</v>
      </c>
      <c r="T6812">
        <v>0</v>
      </c>
    </row>
    <row r="6813" spans="1:20" x14ac:dyDescent="0.25">
      <c r="A6813" t="s">
        <v>23235</v>
      </c>
      <c r="B6813" t="s">
        <v>23236</v>
      </c>
      <c r="C6813" t="s">
        <v>31864</v>
      </c>
      <c r="D6813" t="s">
        <v>31855</v>
      </c>
      <c r="E6813" s="1">
        <v>43680.447222222225</v>
      </c>
      <c r="F6813" t="s">
        <v>31865</v>
      </c>
      <c r="G6813" t="s">
        <v>31852</v>
      </c>
      <c r="H6813">
        <v>28</v>
      </c>
      <c r="I6813" t="s">
        <v>9430</v>
      </c>
      <c r="J6813" t="s">
        <v>3633</v>
      </c>
      <c r="K6813">
        <v>482</v>
      </c>
      <c r="L6813" t="s">
        <v>30</v>
      </c>
      <c r="M6813" t="s">
        <v>31</v>
      </c>
      <c r="N6813" t="b">
        <v>0</v>
      </c>
      <c r="O6813" t="s">
        <v>31866</v>
      </c>
      <c r="Q6813">
        <v>29</v>
      </c>
      <c r="R6813">
        <v>0</v>
      </c>
      <c r="S6813">
        <v>0</v>
      </c>
      <c r="T6813">
        <v>0</v>
      </c>
    </row>
    <row r="6814" spans="1:20" x14ac:dyDescent="0.25">
      <c r="A6814" t="s">
        <v>23235</v>
      </c>
      <c r="B6814" t="s">
        <v>23236</v>
      </c>
      <c r="C6814" t="s">
        <v>31867</v>
      </c>
      <c r="D6814" t="s">
        <v>31855</v>
      </c>
      <c r="E6814" s="1">
        <v>43680.447222222225</v>
      </c>
      <c r="F6814" t="s">
        <v>31868</v>
      </c>
      <c r="G6814" t="s">
        <v>31852</v>
      </c>
      <c r="H6814">
        <v>28</v>
      </c>
      <c r="I6814" t="s">
        <v>9430</v>
      </c>
      <c r="J6814" t="s">
        <v>280</v>
      </c>
      <c r="K6814">
        <v>407</v>
      </c>
      <c r="L6814" t="s">
        <v>30</v>
      </c>
      <c r="M6814" t="s">
        <v>31</v>
      </c>
      <c r="N6814" t="b">
        <v>0</v>
      </c>
      <c r="O6814" t="s">
        <v>31869</v>
      </c>
      <c r="Q6814">
        <v>30</v>
      </c>
      <c r="R6814">
        <v>0</v>
      </c>
      <c r="S6814">
        <v>0</v>
      </c>
      <c r="T6814">
        <v>0</v>
      </c>
    </row>
    <row r="6815" spans="1:20" x14ac:dyDescent="0.25">
      <c r="A6815" t="s">
        <v>23235</v>
      </c>
      <c r="B6815" t="s">
        <v>23236</v>
      </c>
      <c r="C6815" t="s">
        <v>31870</v>
      </c>
      <c r="D6815" t="s">
        <v>31855</v>
      </c>
      <c r="E6815" s="1">
        <v>43680.447222222225</v>
      </c>
      <c r="F6815" t="s">
        <v>31871</v>
      </c>
      <c r="G6815" t="s">
        <v>31852</v>
      </c>
      <c r="H6815">
        <v>28</v>
      </c>
      <c r="I6815" t="s">
        <v>9430</v>
      </c>
      <c r="J6815" t="s">
        <v>4547</v>
      </c>
      <c r="K6815">
        <v>304</v>
      </c>
      <c r="L6815" t="s">
        <v>30</v>
      </c>
      <c r="M6815" t="s">
        <v>31</v>
      </c>
      <c r="N6815" t="b">
        <v>0</v>
      </c>
      <c r="O6815" t="s">
        <v>31872</v>
      </c>
      <c r="Q6815">
        <v>12</v>
      </c>
      <c r="R6815">
        <v>0</v>
      </c>
      <c r="S6815">
        <v>0</v>
      </c>
      <c r="T6815">
        <v>0</v>
      </c>
    </row>
    <row r="6816" spans="1:20" x14ac:dyDescent="0.25">
      <c r="A6816" t="s">
        <v>23235</v>
      </c>
      <c r="B6816" t="s">
        <v>23236</v>
      </c>
      <c r="C6816" t="s">
        <v>31873</v>
      </c>
      <c r="D6816" t="s">
        <v>31874</v>
      </c>
      <c r="E6816" s="1">
        <v>43680.427083333336</v>
      </c>
      <c r="F6816" t="s">
        <v>31875</v>
      </c>
      <c r="G6816" t="s">
        <v>31876</v>
      </c>
      <c r="H6816">
        <v>28</v>
      </c>
      <c r="I6816" t="s">
        <v>9430</v>
      </c>
      <c r="J6816" t="s">
        <v>3249</v>
      </c>
      <c r="K6816">
        <v>440</v>
      </c>
      <c r="L6816" t="s">
        <v>30</v>
      </c>
      <c r="M6816" t="s">
        <v>31</v>
      </c>
      <c r="N6816" t="b">
        <v>0</v>
      </c>
      <c r="O6816" t="s">
        <v>31877</v>
      </c>
      <c r="Q6816">
        <v>569</v>
      </c>
      <c r="R6816">
        <v>9</v>
      </c>
      <c r="S6816">
        <v>0</v>
      </c>
      <c r="T6816">
        <v>0</v>
      </c>
    </row>
    <row r="6817" spans="1:20" x14ac:dyDescent="0.25">
      <c r="A6817" t="s">
        <v>23235</v>
      </c>
      <c r="B6817" t="s">
        <v>23236</v>
      </c>
      <c r="C6817" t="s">
        <v>31878</v>
      </c>
      <c r="D6817" t="s">
        <v>31874</v>
      </c>
      <c r="E6817" s="1">
        <v>43680.427083333336</v>
      </c>
      <c r="F6817" t="s">
        <v>31879</v>
      </c>
      <c r="G6817" t="s">
        <v>31876</v>
      </c>
      <c r="H6817">
        <v>28</v>
      </c>
      <c r="I6817" t="s">
        <v>9430</v>
      </c>
      <c r="J6817" t="s">
        <v>3414</v>
      </c>
      <c r="K6817">
        <v>307</v>
      </c>
      <c r="L6817" t="s">
        <v>30</v>
      </c>
      <c r="M6817" t="s">
        <v>31</v>
      </c>
      <c r="N6817" t="b">
        <v>0</v>
      </c>
      <c r="O6817" t="s">
        <v>31880</v>
      </c>
      <c r="Q6817">
        <v>266</v>
      </c>
      <c r="R6817">
        <v>2</v>
      </c>
      <c r="S6817">
        <v>2</v>
      </c>
      <c r="T6817">
        <v>0</v>
      </c>
    </row>
    <row r="6818" spans="1:20" x14ac:dyDescent="0.25">
      <c r="A6818" t="s">
        <v>23235</v>
      </c>
      <c r="B6818" t="s">
        <v>23236</v>
      </c>
      <c r="C6818" t="s">
        <v>31881</v>
      </c>
      <c r="D6818" t="s">
        <v>31874</v>
      </c>
      <c r="E6818" s="1">
        <v>43680.427083333336</v>
      </c>
      <c r="F6818" t="s">
        <v>31882</v>
      </c>
      <c r="G6818" t="s">
        <v>31876</v>
      </c>
      <c r="H6818">
        <v>28</v>
      </c>
      <c r="I6818" t="s">
        <v>9430</v>
      </c>
      <c r="J6818" t="s">
        <v>6783</v>
      </c>
      <c r="K6818">
        <v>239</v>
      </c>
      <c r="L6818" t="s">
        <v>30</v>
      </c>
      <c r="M6818" t="s">
        <v>31</v>
      </c>
      <c r="N6818" t="b">
        <v>0</v>
      </c>
      <c r="O6818" t="s">
        <v>31883</v>
      </c>
      <c r="Q6818">
        <v>116</v>
      </c>
      <c r="R6818">
        <v>1</v>
      </c>
      <c r="S6818">
        <v>0</v>
      </c>
      <c r="T6818">
        <v>0</v>
      </c>
    </row>
    <row r="6819" spans="1:20" x14ac:dyDescent="0.25">
      <c r="A6819" t="s">
        <v>23235</v>
      </c>
      <c r="B6819" t="s">
        <v>23236</v>
      </c>
      <c r="C6819" t="s">
        <v>31884</v>
      </c>
      <c r="D6819" t="s">
        <v>31874</v>
      </c>
      <c r="E6819" s="1">
        <v>43680.427083333336</v>
      </c>
      <c r="F6819" t="s">
        <v>31885</v>
      </c>
      <c r="G6819" t="s">
        <v>31876</v>
      </c>
      <c r="H6819">
        <v>28</v>
      </c>
      <c r="I6819" t="s">
        <v>9430</v>
      </c>
      <c r="J6819" t="s">
        <v>4311</v>
      </c>
      <c r="K6819">
        <v>181</v>
      </c>
      <c r="L6819" t="s">
        <v>30</v>
      </c>
      <c r="M6819" t="s">
        <v>31</v>
      </c>
      <c r="N6819" t="b">
        <v>0</v>
      </c>
      <c r="O6819" t="s">
        <v>31886</v>
      </c>
      <c r="Q6819">
        <v>337</v>
      </c>
      <c r="R6819">
        <v>1</v>
      </c>
      <c r="S6819">
        <v>0</v>
      </c>
      <c r="T6819">
        <v>0</v>
      </c>
    </row>
    <row r="6820" spans="1:20" x14ac:dyDescent="0.25">
      <c r="A6820" t="s">
        <v>23235</v>
      </c>
      <c r="B6820" t="s">
        <v>23236</v>
      </c>
      <c r="C6820" t="s">
        <v>31887</v>
      </c>
      <c r="D6820" t="s">
        <v>31874</v>
      </c>
      <c r="E6820" s="1">
        <v>43680.427083333336</v>
      </c>
      <c r="F6820" t="s">
        <v>31888</v>
      </c>
      <c r="G6820" t="s">
        <v>31876</v>
      </c>
      <c r="H6820">
        <v>28</v>
      </c>
      <c r="I6820" t="s">
        <v>9430</v>
      </c>
      <c r="J6820" t="s">
        <v>5499</v>
      </c>
      <c r="K6820">
        <v>219</v>
      </c>
      <c r="L6820" t="s">
        <v>30</v>
      </c>
      <c r="M6820" t="s">
        <v>31</v>
      </c>
      <c r="N6820" t="b">
        <v>0</v>
      </c>
      <c r="O6820" t="s">
        <v>31889</v>
      </c>
      <c r="Q6820">
        <v>181</v>
      </c>
      <c r="R6820">
        <v>1</v>
      </c>
      <c r="S6820">
        <v>0</v>
      </c>
      <c r="T6820">
        <v>0</v>
      </c>
    </row>
    <row r="6821" spans="1:20" x14ac:dyDescent="0.25">
      <c r="A6821" t="s">
        <v>23235</v>
      </c>
      <c r="B6821" t="s">
        <v>23236</v>
      </c>
      <c r="C6821" t="s">
        <v>31890</v>
      </c>
      <c r="D6821" t="s">
        <v>31874</v>
      </c>
      <c r="E6821" s="1">
        <v>43680.427083333336</v>
      </c>
      <c r="F6821" t="s">
        <v>31891</v>
      </c>
      <c r="G6821" t="s">
        <v>31876</v>
      </c>
      <c r="H6821">
        <v>28</v>
      </c>
      <c r="I6821" t="s">
        <v>9430</v>
      </c>
      <c r="J6821" t="s">
        <v>360</v>
      </c>
      <c r="K6821">
        <v>171</v>
      </c>
      <c r="L6821" t="s">
        <v>30</v>
      </c>
      <c r="M6821" t="s">
        <v>31</v>
      </c>
      <c r="N6821" t="b">
        <v>0</v>
      </c>
      <c r="O6821" t="s">
        <v>31892</v>
      </c>
      <c r="Q6821">
        <v>205</v>
      </c>
      <c r="R6821">
        <v>1</v>
      </c>
      <c r="S6821">
        <v>0</v>
      </c>
      <c r="T6821">
        <v>0</v>
      </c>
    </row>
    <row r="6822" spans="1:20" x14ac:dyDescent="0.25">
      <c r="A6822" t="s">
        <v>23235</v>
      </c>
      <c r="B6822" t="s">
        <v>23236</v>
      </c>
      <c r="C6822" t="s">
        <v>31893</v>
      </c>
      <c r="D6822" t="s">
        <v>31894</v>
      </c>
      <c r="E6822" s="1">
        <v>43680.422222222223</v>
      </c>
      <c r="F6822" t="s">
        <v>31895</v>
      </c>
      <c r="G6822" t="s">
        <v>31896</v>
      </c>
      <c r="H6822">
        <v>28</v>
      </c>
      <c r="I6822" t="s">
        <v>9430</v>
      </c>
      <c r="J6822" t="s">
        <v>5137</v>
      </c>
      <c r="K6822">
        <v>842</v>
      </c>
      <c r="L6822" t="s">
        <v>30</v>
      </c>
      <c r="M6822" t="s">
        <v>31</v>
      </c>
      <c r="N6822" t="b">
        <v>0</v>
      </c>
      <c r="O6822" t="s">
        <v>31897</v>
      </c>
      <c r="Q6822">
        <v>122</v>
      </c>
      <c r="R6822">
        <v>0</v>
      </c>
      <c r="S6822">
        <v>2</v>
      </c>
      <c r="T6822">
        <v>0</v>
      </c>
    </row>
    <row r="6823" spans="1:20" x14ac:dyDescent="0.25">
      <c r="A6823" t="s">
        <v>23235</v>
      </c>
      <c r="B6823" t="s">
        <v>23236</v>
      </c>
      <c r="C6823" t="s">
        <v>31898</v>
      </c>
      <c r="D6823" t="s">
        <v>31894</v>
      </c>
      <c r="E6823" s="1">
        <v>43680.422222222223</v>
      </c>
      <c r="F6823" t="s">
        <v>31899</v>
      </c>
      <c r="G6823" t="s">
        <v>31896</v>
      </c>
      <c r="H6823">
        <v>28</v>
      </c>
      <c r="I6823" t="s">
        <v>9430</v>
      </c>
      <c r="J6823" t="s">
        <v>214</v>
      </c>
      <c r="K6823">
        <v>271</v>
      </c>
      <c r="L6823" t="s">
        <v>30</v>
      </c>
      <c r="M6823" t="s">
        <v>31</v>
      </c>
      <c r="N6823" t="b">
        <v>0</v>
      </c>
      <c r="O6823" t="s">
        <v>31900</v>
      </c>
      <c r="Q6823">
        <v>484</v>
      </c>
      <c r="R6823">
        <v>2</v>
      </c>
      <c r="S6823">
        <v>6</v>
      </c>
      <c r="T6823">
        <v>0</v>
      </c>
    </row>
    <row r="6824" spans="1:20" x14ac:dyDescent="0.25">
      <c r="A6824" t="s">
        <v>23235</v>
      </c>
      <c r="B6824" t="s">
        <v>23236</v>
      </c>
      <c r="C6824" t="s">
        <v>31901</v>
      </c>
      <c r="D6824" t="s">
        <v>31894</v>
      </c>
      <c r="E6824" s="1">
        <v>43680.422222222223</v>
      </c>
      <c r="F6824" t="s">
        <v>31902</v>
      </c>
      <c r="G6824" t="s">
        <v>31896</v>
      </c>
      <c r="H6824">
        <v>28</v>
      </c>
      <c r="I6824" t="s">
        <v>9430</v>
      </c>
      <c r="J6824" t="s">
        <v>19073</v>
      </c>
      <c r="K6824">
        <v>757</v>
      </c>
      <c r="L6824" t="s">
        <v>30</v>
      </c>
      <c r="M6824" t="s">
        <v>31</v>
      </c>
      <c r="N6824" t="b">
        <v>0</v>
      </c>
      <c r="O6824" t="s">
        <v>31903</v>
      </c>
      <c r="Q6824">
        <v>77</v>
      </c>
      <c r="R6824">
        <v>2</v>
      </c>
      <c r="S6824">
        <v>0</v>
      </c>
      <c r="T6824">
        <v>0</v>
      </c>
    </row>
    <row r="6825" spans="1:20" x14ac:dyDescent="0.25">
      <c r="A6825" t="s">
        <v>23235</v>
      </c>
      <c r="B6825" t="s">
        <v>23236</v>
      </c>
      <c r="C6825" t="s">
        <v>31904</v>
      </c>
      <c r="D6825" t="s">
        <v>31894</v>
      </c>
      <c r="E6825" s="1">
        <v>43680.422222222223</v>
      </c>
      <c r="F6825" t="s">
        <v>31905</v>
      </c>
      <c r="G6825" t="s">
        <v>31896</v>
      </c>
      <c r="H6825">
        <v>28</v>
      </c>
      <c r="I6825" t="s">
        <v>9430</v>
      </c>
      <c r="J6825" t="s">
        <v>2123</v>
      </c>
      <c r="K6825">
        <v>1083</v>
      </c>
      <c r="L6825" t="s">
        <v>30</v>
      </c>
      <c r="M6825" t="s">
        <v>31</v>
      </c>
      <c r="N6825" t="b">
        <v>0</v>
      </c>
      <c r="O6825" t="s">
        <v>31906</v>
      </c>
      <c r="Q6825">
        <v>104</v>
      </c>
      <c r="R6825">
        <v>0</v>
      </c>
      <c r="S6825">
        <v>0</v>
      </c>
      <c r="T6825">
        <v>0</v>
      </c>
    </row>
    <row r="6826" spans="1:20" x14ac:dyDescent="0.25">
      <c r="A6826" t="s">
        <v>23235</v>
      </c>
      <c r="B6826" t="s">
        <v>23236</v>
      </c>
      <c r="C6826" t="s">
        <v>31907</v>
      </c>
      <c r="D6826" t="s">
        <v>31894</v>
      </c>
      <c r="E6826" s="1">
        <v>43680.422222222223</v>
      </c>
      <c r="F6826" t="s">
        <v>31908</v>
      </c>
      <c r="G6826" t="s">
        <v>31896</v>
      </c>
      <c r="H6826">
        <v>28</v>
      </c>
      <c r="I6826" t="s">
        <v>9430</v>
      </c>
      <c r="J6826" t="s">
        <v>31909</v>
      </c>
      <c r="K6826">
        <v>1009</v>
      </c>
      <c r="L6826" t="s">
        <v>30</v>
      </c>
      <c r="M6826" t="s">
        <v>31</v>
      </c>
      <c r="N6826" t="b">
        <v>0</v>
      </c>
      <c r="O6826" t="s">
        <v>31910</v>
      </c>
      <c r="Q6826">
        <v>392</v>
      </c>
      <c r="R6826">
        <v>3</v>
      </c>
      <c r="S6826">
        <v>0</v>
      </c>
      <c r="T6826">
        <v>0</v>
      </c>
    </row>
    <row r="6827" spans="1:20" x14ac:dyDescent="0.25">
      <c r="A6827" t="s">
        <v>23235</v>
      </c>
      <c r="B6827" t="s">
        <v>23236</v>
      </c>
      <c r="C6827" t="s">
        <v>31911</v>
      </c>
      <c r="D6827" t="s">
        <v>31894</v>
      </c>
      <c r="E6827" s="1">
        <v>43680.422222222223</v>
      </c>
      <c r="F6827" t="s">
        <v>31912</v>
      </c>
      <c r="G6827" t="s">
        <v>31896</v>
      </c>
      <c r="H6827">
        <v>28</v>
      </c>
      <c r="I6827" t="s">
        <v>9430</v>
      </c>
      <c r="J6827" t="s">
        <v>23328</v>
      </c>
      <c r="K6827">
        <v>941</v>
      </c>
      <c r="L6827" t="s">
        <v>30</v>
      </c>
      <c r="M6827" t="s">
        <v>31</v>
      </c>
      <c r="N6827" t="b">
        <v>0</v>
      </c>
      <c r="O6827" t="s">
        <v>31913</v>
      </c>
      <c r="Q6827">
        <v>463</v>
      </c>
      <c r="R6827">
        <v>3</v>
      </c>
      <c r="S6827">
        <v>1</v>
      </c>
      <c r="T6827">
        <v>0</v>
      </c>
    </row>
    <row r="6828" spans="1:20" x14ac:dyDescent="0.25">
      <c r="A6828" t="s">
        <v>23235</v>
      </c>
      <c r="B6828" t="s">
        <v>23236</v>
      </c>
      <c r="C6828" t="s">
        <v>31914</v>
      </c>
      <c r="D6828" t="s">
        <v>31894</v>
      </c>
      <c r="E6828" s="1">
        <v>43680.422222222223</v>
      </c>
      <c r="F6828" t="s">
        <v>31915</v>
      </c>
      <c r="G6828" t="s">
        <v>31896</v>
      </c>
      <c r="H6828">
        <v>28</v>
      </c>
      <c r="I6828" t="s">
        <v>9430</v>
      </c>
      <c r="J6828" t="s">
        <v>9108</v>
      </c>
      <c r="K6828">
        <v>151</v>
      </c>
      <c r="L6828" t="s">
        <v>30</v>
      </c>
      <c r="M6828" t="s">
        <v>31</v>
      </c>
      <c r="N6828" t="b">
        <v>0</v>
      </c>
      <c r="O6828" t="s">
        <v>31916</v>
      </c>
      <c r="Q6828">
        <v>72</v>
      </c>
      <c r="R6828">
        <v>1</v>
      </c>
      <c r="S6828">
        <v>0</v>
      </c>
      <c r="T6828">
        <v>0</v>
      </c>
    </row>
    <row r="6829" spans="1:20" x14ac:dyDescent="0.25">
      <c r="A6829" t="s">
        <v>23235</v>
      </c>
      <c r="B6829" t="s">
        <v>23236</v>
      </c>
      <c r="C6829" t="s">
        <v>31917</v>
      </c>
      <c r="D6829" t="s">
        <v>31918</v>
      </c>
      <c r="E6829" s="1">
        <v>43680.402083333334</v>
      </c>
      <c r="F6829" t="s">
        <v>31919</v>
      </c>
      <c r="G6829" t="s">
        <v>31920</v>
      </c>
      <c r="H6829">
        <v>28</v>
      </c>
      <c r="I6829" t="s">
        <v>9430</v>
      </c>
      <c r="J6829" t="s">
        <v>2637</v>
      </c>
      <c r="K6829">
        <v>423</v>
      </c>
      <c r="L6829" t="s">
        <v>30</v>
      </c>
      <c r="M6829" t="s">
        <v>31</v>
      </c>
      <c r="N6829" t="b">
        <v>0</v>
      </c>
      <c r="O6829" t="s">
        <v>31921</v>
      </c>
      <c r="Q6829">
        <v>69</v>
      </c>
      <c r="R6829">
        <v>1</v>
      </c>
      <c r="S6829">
        <v>0</v>
      </c>
      <c r="T6829">
        <v>0</v>
      </c>
    </row>
    <row r="6830" spans="1:20" x14ac:dyDescent="0.25">
      <c r="A6830" t="s">
        <v>23235</v>
      </c>
      <c r="B6830" t="s">
        <v>23236</v>
      </c>
      <c r="C6830" t="s">
        <v>31922</v>
      </c>
      <c r="D6830" t="s">
        <v>31918</v>
      </c>
      <c r="E6830" s="1">
        <v>43680.402083333334</v>
      </c>
      <c r="F6830" t="s">
        <v>31923</v>
      </c>
      <c r="G6830" t="s">
        <v>31920</v>
      </c>
      <c r="H6830">
        <v>28</v>
      </c>
      <c r="I6830" t="s">
        <v>9430</v>
      </c>
      <c r="J6830" t="s">
        <v>526</v>
      </c>
      <c r="K6830">
        <v>227</v>
      </c>
      <c r="L6830" t="s">
        <v>30</v>
      </c>
      <c r="M6830" t="s">
        <v>31</v>
      </c>
      <c r="N6830" t="b">
        <v>0</v>
      </c>
      <c r="O6830" t="s">
        <v>31924</v>
      </c>
      <c r="Q6830">
        <v>22</v>
      </c>
      <c r="R6830">
        <v>0</v>
      </c>
      <c r="S6830">
        <v>0</v>
      </c>
      <c r="T6830">
        <v>0</v>
      </c>
    </row>
    <row r="6831" spans="1:20" x14ac:dyDescent="0.25">
      <c r="A6831" t="s">
        <v>23235</v>
      </c>
      <c r="B6831" t="s">
        <v>23236</v>
      </c>
      <c r="C6831" t="s">
        <v>31925</v>
      </c>
      <c r="D6831" t="s">
        <v>31918</v>
      </c>
      <c r="E6831" s="1">
        <v>43680.402083333334</v>
      </c>
      <c r="F6831" t="s">
        <v>31926</v>
      </c>
      <c r="G6831" t="s">
        <v>31920</v>
      </c>
      <c r="H6831">
        <v>28</v>
      </c>
      <c r="I6831" t="s">
        <v>9430</v>
      </c>
      <c r="J6831" t="s">
        <v>441</v>
      </c>
      <c r="K6831">
        <v>264</v>
      </c>
      <c r="L6831" t="s">
        <v>30</v>
      </c>
      <c r="M6831" t="s">
        <v>31</v>
      </c>
      <c r="N6831" t="b">
        <v>0</v>
      </c>
      <c r="O6831" t="s">
        <v>31927</v>
      </c>
      <c r="Q6831">
        <v>17</v>
      </c>
      <c r="R6831">
        <v>0</v>
      </c>
      <c r="S6831">
        <v>0</v>
      </c>
      <c r="T6831">
        <v>0</v>
      </c>
    </row>
    <row r="6832" spans="1:20" x14ac:dyDescent="0.25">
      <c r="A6832" t="s">
        <v>23235</v>
      </c>
      <c r="B6832" t="s">
        <v>23236</v>
      </c>
      <c r="C6832" t="s">
        <v>31928</v>
      </c>
      <c r="D6832" t="s">
        <v>31918</v>
      </c>
      <c r="E6832" s="1">
        <v>43680.402083333334</v>
      </c>
      <c r="F6832" t="s">
        <v>31929</v>
      </c>
      <c r="G6832" t="s">
        <v>31920</v>
      </c>
      <c r="H6832">
        <v>28</v>
      </c>
      <c r="I6832" t="s">
        <v>9430</v>
      </c>
      <c r="J6832" t="s">
        <v>21187</v>
      </c>
      <c r="K6832">
        <v>588</v>
      </c>
      <c r="L6832" t="s">
        <v>30</v>
      </c>
      <c r="M6832" t="s">
        <v>31</v>
      </c>
      <c r="N6832" t="b">
        <v>0</v>
      </c>
      <c r="O6832" t="s">
        <v>31930</v>
      </c>
      <c r="Q6832">
        <v>19</v>
      </c>
      <c r="R6832">
        <v>0</v>
      </c>
      <c r="S6832">
        <v>0</v>
      </c>
      <c r="T6832">
        <v>0</v>
      </c>
    </row>
    <row r="6833" spans="1:20" x14ac:dyDescent="0.25">
      <c r="A6833" t="s">
        <v>23235</v>
      </c>
      <c r="B6833" t="s">
        <v>23236</v>
      </c>
      <c r="C6833" t="s">
        <v>31931</v>
      </c>
      <c r="D6833" t="s">
        <v>31918</v>
      </c>
      <c r="E6833" s="1">
        <v>43680.402083333334</v>
      </c>
      <c r="F6833" t="s">
        <v>31932</v>
      </c>
      <c r="G6833" t="s">
        <v>31920</v>
      </c>
      <c r="H6833">
        <v>28</v>
      </c>
      <c r="I6833" t="s">
        <v>9430</v>
      </c>
      <c r="J6833" t="s">
        <v>452</v>
      </c>
      <c r="K6833">
        <v>226</v>
      </c>
      <c r="L6833" t="s">
        <v>30</v>
      </c>
      <c r="M6833" t="s">
        <v>31</v>
      </c>
      <c r="N6833" t="b">
        <v>0</v>
      </c>
      <c r="O6833" t="s">
        <v>31933</v>
      </c>
      <c r="Q6833">
        <v>275</v>
      </c>
      <c r="R6833">
        <v>16</v>
      </c>
      <c r="S6833">
        <v>0</v>
      </c>
      <c r="T6833">
        <v>0</v>
      </c>
    </row>
    <row r="6834" spans="1:20" x14ac:dyDescent="0.25">
      <c r="A6834" t="s">
        <v>23235</v>
      </c>
      <c r="B6834" t="s">
        <v>23236</v>
      </c>
      <c r="C6834" t="s">
        <v>31934</v>
      </c>
      <c r="D6834" t="s">
        <v>31918</v>
      </c>
      <c r="E6834" s="1">
        <v>43680.402083333334</v>
      </c>
      <c r="F6834" t="s">
        <v>31935</v>
      </c>
      <c r="G6834" t="s">
        <v>31920</v>
      </c>
      <c r="H6834">
        <v>28</v>
      </c>
      <c r="I6834" t="s">
        <v>9430</v>
      </c>
      <c r="J6834" t="s">
        <v>6154</v>
      </c>
      <c r="K6834">
        <v>317</v>
      </c>
      <c r="L6834" t="s">
        <v>30</v>
      </c>
      <c r="M6834" t="s">
        <v>31</v>
      </c>
      <c r="N6834" t="b">
        <v>0</v>
      </c>
      <c r="O6834" t="s">
        <v>31936</v>
      </c>
      <c r="Q6834">
        <v>51</v>
      </c>
      <c r="R6834">
        <v>0</v>
      </c>
      <c r="S6834">
        <v>0</v>
      </c>
      <c r="T6834">
        <v>0</v>
      </c>
    </row>
    <row r="6835" spans="1:20" x14ac:dyDescent="0.25">
      <c r="A6835" t="s">
        <v>23235</v>
      </c>
      <c r="B6835" t="s">
        <v>23236</v>
      </c>
      <c r="C6835" t="s">
        <v>31937</v>
      </c>
      <c r="D6835" t="s">
        <v>31918</v>
      </c>
      <c r="E6835" s="1">
        <v>43680.402083333334</v>
      </c>
      <c r="F6835" t="s">
        <v>31938</v>
      </c>
      <c r="G6835" t="s">
        <v>31920</v>
      </c>
      <c r="H6835">
        <v>28</v>
      </c>
      <c r="I6835" t="s">
        <v>9430</v>
      </c>
      <c r="J6835" t="s">
        <v>11864</v>
      </c>
      <c r="K6835">
        <v>297</v>
      </c>
      <c r="L6835" t="s">
        <v>30</v>
      </c>
      <c r="M6835" t="s">
        <v>31</v>
      </c>
      <c r="N6835" t="b">
        <v>0</v>
      </c>
      <c r="O6835" t="s">
        <v>31939</v>
      </c>
      <c r="Q6835">
        <v>33</v>
      </c>
      <c r="R6835">
        <v>2</v>
      </c>
      <c r="S6835">
        <v>0</v>
      </c>
      <c r="T6835">
        <v>0</v>
      </c>
    </row>
    <row r="6836" spans="1:20" x14ac:dyDescent="0.25">
      <c r="A6836" t="s">
        <v>23235</v>
      </c>
      <c r="B6836" t="s">
        <v>23236</v>
      </c>
      <c r="C6836" t="s">
        <v>31940</v>
      </c>
      <c r="D6836" t="s">
        <v>31941</v>
      </c>
      <c r="E6836" s="1">
        <v>43680.39166666667</v>
      </c>
      <c r="F6836" t="s">
        <v>31942</v>
      </c>
      <c r="G6836" t="s">
        <v>31943</v>
      </c>
      <c r="H6836">
        <v>28</v>
      </c>
      <c r="I6836" t="s">
        <v>9430</v>
      </c>
      <c r="J6836" t="s">
        <v>2755</v>
      </c>
      <c r="K6836">
        <v>474</v>
      </c>
      <c r="L6836" t="s">
        <v>30</v>
      </c>
      <c r="M6836" t="s">
        <v>31</v>
      </c>
      <c r="N6836" t="b">
        <v>0</v>
      </c>
      <c r="O6836" t="s">
        <v>31944</v>
      </c>
      <c r="Q6836">
        <v>32</v>
      </c>
      <c r="R6836">
        <v>1</v>
      </c>
      <c r="S6836">
        <v>0</v>
      </c>
      <c r="T6836">
        <v>0</v>
      </c>
    </row>
    <row r="6837" spans="1:20" x14ac:dyDescent="0.25">
      <c r="A6837" t="s">
        <v>23235</v>
      </c>
      <c r="B6837" t="s">
        <v>23236</v>
      </c>
      <c r="C6837" t="s">
        <v>31945</v>
      </c>
      <c r="D6837" t="s">
        <v>31941</v>
      </c>
      <c r="E6837" s="1">
        <v>43680.39166666667</v>
      </c>
      <c r="F6837" t="s">
        <v>31946</v>
      </c>
      <c r="G6837" t="s">
        <v>31943</v>
      </c>
      <c r="H6837">
        <v>28</v>
      </c>
      <c r="I6837" t="s">
        <v>9430</v>
      </c>
      <c r="J6837" t="s">
        <v>538</v>
      </c>
      <c r="K6837">
        <v>324</v>
      </c>
      <c r="L6837" t="s">
        <v>30</v>
      </c>
      <c r="M6837" t="s">
        <v>31</v>
      </c>
      <c r="N6837" t="b">
        <v>0</v>
      </c>
      <c r="O6837" t="s">
        <v>31947</v>
      </c>
      <c r="Q6837">
        <v>34</v>
      </c>
      <c r="R6837">
        <v>0</v>
      </c>
      <c r="S6837">
        <v>0</v>
      </c>
      <c r="T6837">
        <v>0</v>
      </c>
    </row>
    <row r="6838" spans="1:20" x14ac:dyDescent="0.25">
      <c r="A6838" t="s">
        <v>23235</v>
      </c>
      <c r="B6838" t="s">
        <v>23236</v>
      </c>
      <c r="C6838" t="s">
        <v>31948</v>
      </c>
      <c r="D6838" t="s">
        <v>31949</v>
      </c>
      <c r="E6838" s="1">
        <v>43680.39166666667</v>
      </c>
      <c r="F6838" t="s">
        <v>31950</v>
      </c>
      <c r="G6838" t="s">
        <v>31943</v>
      </c>
      <c r="H6838">
        <v>28</v>
      </c>
      <c r="I6838" t="s">
        <v>9430</v>
      </c>
      <c r="J6838" t="s">
        <v>10664</v>
      </c>
      <c r="K6838">
        <v>858</v>
      </c>
      <c r="L6838" t="s">
        <v>30</v>
      </c>
      <c r="M6838" t="s">
        <v>31</v>
      </c>
      <c r="N6838" t="b">
        <v>0</v>
      </c>
      <c r="O6838" t="s">
        <v>31951</v>
      </c>
      <c r="Q6838">
        <v>66</v>
      </c>
      <c r="R6838">
        <v>1</v>
      </c>
      <c r="S6838">
        <v>0</v>
      </c>
      <c r="T6838">
        <v>0</v>
      </c>
    </row>
    <row r="6839" spans="1:20" x14ac:dyDescent="0.25">
      <c r="A6839" t="s">
        <v>23235</v>
      </c>
      <c r="B6839" t="s">
        <v>23236</v>
      </c>
      <c r="C6839" t="s">
        <v>31952</v>
      </c>
      <c r="D6839" t="s">
        <v>31949</v>
      </c>
      <c r="E6839" s="1">
        <v>43680.39166666667</v>
      </c>
      <c r="F6839" t="s">
        <v>31953</v>
      </c>
      <c r="G6839" t="s">
        <v>31943</v>
      </c>
      <c r="H6839">
        <v>28</v>
      </c>
      <c r="I6839" t="s">
        <v>9430</v>
      </c>
      <c r="J6839" t="s">
        <v>31954</v>
      </c>
      <c r="K6839">
        <v>982</v>
      </c>
      <c r="L6839" t="s">
        <v>30</v>
      </c>
      <c r="M6839" t="s">
        <v>31</v>
      </c>
      <c r="N6839" t="b">
        <v>0</v>
      </c>
      <c r="O6839" t="s">
        <v>31955</v>
      </c>
      <c r="Q6839">
        <v>61</v>
      </c>
      <c r="R6839">
        <v>2</v>
      </c>
      <c r="S6839">
        <v>0</v>
      </c>
      <c r="T6839">
        <v>0</v>
      </c>
    </row>
    <row r="6840" spans="1:20" x14ac:dyDescent="0.25">
      <c r="A6840" t="s">
        <v>23235</v>
      </c>
      <c r="B6840" t="s">
        <v>23236</v>
      </c>
      <c r="C6840" t="s">
        <v>31956</v>
      </c>
      <c r="D6840" t="s">
        <v>31949</v>
      </c>
      <c r="E6840" s="1">
        <v>43680.39166666667</v>
      </c>
      <c r="F6840" t="s">
        <v>31957</v>
      </c>
      <c r="G6840" t="s">
        <v>31943</v>
      </c>
      <c r="H6840">
        <v>28</v>
      </c>
      <c r="I6840" t="s">
        <v>9430</v>
      </c>
      <c r="J6840" t="s">
        <v>10751</v>
      </c>
      <c r="K6840">
        <v>357</v>
      </c>
      <c r="L6840" t="s">
        <v>30</v>
      </c>
      <c r="M6840" t="s">
        <v>31</v>
      </c>
      <c r="N6840" t="b">
        <v>0</v>
      </c>
      <c r="O6840" t="s">
        <v>31958</v>
      </c>
      <c r="Q6840">
        <v>116</v>
      </c>
      <c r="R6840">
        <v>3</v>
      </c>
      <c r="S6840">
        <v>0</v>
      </c>
      <c r="T6840">
        <v>0</v>
      </c>
    </row>
    <row r="6841" spans="1:20" x14ac:dyDescent="0.25">
      <c r="A6841" t="s">
        <v>23235</v>
      </c>
      <c r="B6841" t="s">
        <v>23236</v>
      </c>
      <c r="C6841" t="s">
        <v>31959</v>
      </c>
      <c r="D6841" t="s">
        <v>31949</v>
      </c>
      <c r="E6841" s="1">
        <v>43680.39166666667</v>
      </c>
      <c r="F6841" t="s">
        <v>31960</v>
      </c>
      <c r="G6841" t="s">
        <v>31943</v>
      </c>
      <c r="H6841">
        <v>28</v>
      </c>
      <c r="I6841" t="s">
        <v>9430</v>
      </c>
      <c r="J6841" t="s">
        <v>14840</v>
      </c>
      <c r="K6841">
        <v>1052</v>
      </c>
      <c r="L6841" t="s">
        <v>30</v>
      </c>
      <c r="M6841" t="s">
        <v>31</v>
      </c>
      <c r="N6841" t="b">
        <v>0</v>
      </c>
      <c r="O6841" t="s">
        <v>31961</v>
      </c>
      <c r="Q6841">
        <v>107</v>
      </c>
      <c r="R6841">
        <v>0</v>
      </c>
      <c r="S6841">
        <v>0</v>
      </c>
      <c r="T6841">
        <v>0</v>
      </c>
    </row>
    <row r="6842" spans="1:20" x14ac:dyDescent="0.25">
      <c r="A6842" t="s">
        <v>23235</v>
      </c>
      <c r="B6842" t="s">
        <v>23236</v>
      </c>
      <c r="C6842" t="s">
        <v>31962</v>
      </c>
      <c r="D6842" t="s">
        <v>31949</v>
      </c>
      <c r="E6842" s="1">
        <v>43680.39166666667</v>
      </c>
      <c r="F6842" t="s">
        <v>31963</v>
      </c>
      <c r="G6842" t="s">
        <v>31943</v>
      </c>
      <c r="H6842">
        <v>28</v>
      </c>
      <c r="I6842" t="s">
        <v>9430</v>
      </c>
      <c r="J6842" t="s">
        <v>92</v>
      </c>
      <c r="K6842">
        <v>367</v>
      </c>
      <c r="L6842" t="s">
        <v>30</v>
      </c>
      <c r="M6842" t="s">
        <v>31</v>
      </c>
      <c r="N6842" t="b">
        <v>0</v>
      </c>
      <c r="O6842" t="s">
        <v>31964</v>
      </c>
      <c r="Q6842">
        <v>56</v>
      </c>
      <c r="R6842">
        <v>0</v>
      </c>
      <c r="S6842">
        <v>0</v>
      </c>
      <c r="T6842">
        <v>0</v>
      </c>
    </row>
    <row r="6843" spans="1:20" x14ac:dyDescent="0.25">
      <c r="A6843" t="s">
        <v>23235</v>
      </c>
      <c r="B6843" t="s">
        <v>23236</v>
      </c>
      <c r="C6843" t="s">
        <v>31965</v>
      </c>
      <c r="D6843" t="s">
        <v>31966</v>
      </c>
      <c r="E6843" s="1">
        <v>43680.32916666667</v>
      </c>
      <c r="F6843" t="s">
        <v>31967</v>
      </c>
      <c r="G6843" t="s">
        <v>31968</v>
      </c>
      <c r="H6843">
        <v>28</v>
      </c>
      <c r="I6843" t="s">
        <v>9430</v>
      </c>
      <c r="J6843" t="s">
        <v>1237</v>
      </c>
      <c r="K6843">
        <v>312</v>
      </c>
      <c r="L6843" t="s">
        <v>30</v>
      </c>
      <c r="M6843" t="s">
        <v>31</v>
      </c>
      <c r="N6843" t="b">
        <v>0</v>
      </c>
      <c r="O6843" t="s">
        <v>31969</v>
      </c>
      <c r="Q6843">
        <v>38</v>
      </c>
      <c r="R6843">
        <v>0</v>
      </c>
      <c r="S6843">
        <v>0</v>
      </c>
      <c r="T6843">
        <v>0</v>
      </c>
    </row>
    <row r="6844" spans="1:20" x14ac:dyDescent="0.25">
      <c r="A6844" t="s">
        <v>23235</v>
      </c>
      <c r="B6844" t="s">
        <v>23236</v>
      </c>
      <c r="C6844" t="s">
        <v>31970</v>
      </c>
      <c r="D6844" t="s">
        <v>31966</v>
      </c>
      <c r="E6844" s="1">
        <v>43680.32916666667</v>
      </c>
      <c r="F6844" t="s">
        <v>31971</v>
      </c>
      <c r="G6844" t="s">
        <v>31968</v>
      </c>
      <c r="H6844">
        <v>28</v>
      </c>
      <c r="I6844" t="s">
        <v>9430</v>
      </c>
      <c r="J6844" t="s">
        <v>314</v>
      </c>
      <c r="K6844">
        <v>191</v>
      </c>
      <c r="L6844" t="s">
        <v>30</v>
      </c>
      <c r="M6844" t="s">
        <v>31</v>
      </c>
      <c r="N6844" t="b">
        <v>0</v>
      </c>
      <c r="O6844" t="s">
        <v>31972</v>
      </c>
      <c r="Q6844">
        <v>119</v>
      </c>
      <c r="R6844">
        <v>2</v>
      </c>
      <c r="S6844">
        <v>0</v>
      </c>
      <c r="T6844">
        <v>0</v>
      </c>
    </row>
    <row r="6845" spans="1:20" x14ac:dyDescent="0.25">
      <c r="A6845" t="s">
        <v>23235</v>
      </c>
      <c r="B6845" t="s">
        <v>23236</v>
      </c>
      <c r="C6845" t="s">
        <v>31973</v>
      </c>
      <c r="D6845" t="s">
        <v>31966</v>
      </c>
      <c r="E6845" s="1">
        <v>43680.32916666667</v>
      </c>
      <c r="F6845" t="s">
        <v>31974</v>
      </c>
      <c r="G6845" t="s">
        <v>31968</v>
      </c>
      <c r="H6845">
        <v>28</v>
      </c>
      <c r="I6845" t="s">
        <v>9430</v>
      </c>
      <c r="J6845" t="s">
        <v>6154</v>
      </c>
      <c r="K6845">
        <v>317</v>
      </c>
      <c r="L6845" t="s">
        <v>30</v>
      </c>
      <c r="M6845" t="s">
        <v>31</v>
      </c>
      <c r="N6845" t="b">
        <v>0</v>
      </c>
      <c r="O6845" t="s">
        <v>31975</v>
      </c>
      <c r="Q6845">
        <v>22</v>
      </c>
      <c r="R6845">
        <v>0</v>
      </c>
      <c r="S6845">
        <v>0</v>
      </c>
      <c r="T6845">
        <v>0</v>
      </c>
    </row>
    <row r="6846" spans="1:20" x14ac:dyDescent="0.25">
      <c r="A6846" t="s">
        <v>23235</v>
      </c>
      <c r="B6846" t="s">
        <v>23236</v>
      </c>
      <c r="C6846" t="s">
        <v>31976</v>
      </c>
      <c r="D6846" t="s">
        <v>31966</v>
      </c>
      <c r="E6846" s="1">
        <v>43680.32916666667</v>
      </c>
      <c r="F6846" t="s">
        <v>31977</v>
      </c>
      <c r="G6846" t="s">
        <v>31968</v>
      </c>
      <c r="H6846">
        <v>28</v>
      </c>
      <c r="I6846" t="s">
        <v>9430</v>
      </c>
      <c r="J6846" t="s">
        <v>244</v>
      </c>
      <c r="K6846">
        <v>266</v>
      </c>
      <c r="L6846" t="s">
        <v>30</v>
      </c>
      <c r="M6846" t="s">
        <v>31</v>
      </c>
      <c r="N6846" t="b">
        <v>0</v>
      </c>
      <c r="O6846" t="s">
        <v>31978</v>
      </c>
      <c r="Q6846">
        <v>67</v>
      </c>
      <c r="R6846">
        <v>1</v>
      </c>
      <c r="S6846">
        <v>0</v>
      </c>
      <c r="T6846">
        <v>0</v>
      </c>
    </row>
    <row r="6847" spans="1:20" x14ac:dyDescent="0.25">
      <c r="A6847" t="s">
        <v>23235</v>
      </c>
      <c r="B6847" t="s">
        <v>23236</v>
      </c>
      <c r="C6847" t="s">
        <v>31979</v>
      </c>
      <c r="D6847" t="s">
        <v>31966</v>
      </c>
      <c r="E6847" s="1">
        <v>43680.32916666667</v>
      </c>
      <c r="F6847" t="s">
        <v>31980</v>
      </c>
      <c r="G6847" t="s">
        <v>31968</v>
      </c>
      <c r="H6847">
        <v>28</v>
      </c>
      <c r="I6847" t="s">
        <v>9430</v>
      </c>
      <c r="J6847" t="s">
        <v>220</v>
      </c>
      <c r="K6847">
        <v>213</v>
      </c>
      <c r="L6847" t="s">
        <v>30</v>
      </c>
      <c r="M6847" t="s">
        <v>31</v>
      </c>
      <c r="N6847" t="b">
        <v>0</v>
      </c>
      <c r="O6847" t="s">
        <v>31981</v>
      </c>
      <c r="Q6847">
        <v>15</v>
      </c>
      <c r="R6847">
        <v>1</v>
      </c>
      <c r="S6847">
        <v>0</v>
      </c>
      <c r="T6847">
        <v>0</v>
      </c>
    </row>
    <row r="6848" spans="1:20" x14ac:dyDescent="0.25">
      <c r="A6848" t="s">
        <v>23235</v>
      </c>
      <c r="B6848" t="s">
        <v>23236</v>
      </c>
      <c r="C6848" t="s">
        <v>31982</v>
      </c>
      <c r="D6848" t="s">
        <v>31966</v>
      </c>
      <c r="E6848" s="1">
        <v>43680.32916666667</v>
      </c>
      <c r="F6848" t="s">
        <v>31983</v>
      </c>
      <c r="G6848" t="s">
        <v>31968</v>
      </c>
      <c r="H6848">
        <v>28</v>
      </c>
      <c r="I6848" t="s">
        <v>9430</v>
      </c>
      <c r="J6848" t="s">
        <v>11704</v>
      </c>
      <c r="K6848">
        <v>115</v>
      </c>
      <c r="L6848" t="s">
        <v>30</v>
      </c>
      <c r="M6848" t="s">
        <v>31</v>
      </c>
      <c r="N6848" t="b">
        <v>0</v>
      </c>
      <c r="O6848" t="s">
        <v>31984</v>
      </c>
      <c r="Q6848">
        <v>29</v>
      </c>
      <c r="R6848">
        <v>0</v>
      </c>
      <c r="S6848">
        <v>0</v>
      </c>
      <c r="T6848">
        <v>0</v>
      </c>
    </row>
    <row r="6849" spans="1:20" x14ac:dyDescent="0.25">
      <c r="A6849" t="s">
        <v>23235</v>
      </c>
      <c r="B6849" t="s">
        <v>23236</v>
      </c>
      <c r="C6849" t="s">
        <v>31985</v>
      </c>
      <c r="D6849" t="s">
        <v>31966</v>
      </c>
      <c r="E6849" s="1">
        <v>43680.32916666667</v>
      </c>
      <c r="F6849" t="s">
        <v>31986</v>
      </c>
      <c r="G6849" t="s">
        <v>31968</v>
      </c>
      <c r="H6849">
        <v>28</v>
      </c>
      <c r="I6849" t="s">
        <v>9430</v>
      </c>
      <c r="J6849" t="s">
        <v>648</v>
      </c>
      <c r="K6849">
        <v>220</v>
      </c>
      <c r="L6849" t="s">
        <v>30</v>
      </c>
      <c r="M6849" t="s">
        <v>31</v>
      </c>
      <c r="N6849" t="b">
        <v>0</v>
      </c>
      <c r="O6849" t="s">
        <v>31987</v>
      </c>
      <c r="Q6849">
        <v>395</v>
      </c>
      <c r="R6849">
        <v>6</v>
      </c>
      <c r="S6849">
        <v>2</v>
      </c>
      <c r="T6849">
        <v>0</v>
      </c>
    </row>
    <row r="6850" spans="1:20" x14ac:dyDescent="0.25">
      <c r="A6850" t="s">
        <v>23235</v>
      </c>
      <c r="B6850" t="s">
        <v>23236</v>
      </c>
      <c r="C6850" t="s">
        <v>31988</v>
      </c>
      <c r="D6850" t="s">
        <v>31966</v>
      </c>
      <c r="E6850" s="1">
        <v>43680.32916666667</v>
      </c>
      <c r="F6850" t="s">
        <v>31989</v>
      </c>
      <c r="G6850" t="s">
        <v>31968</v>
      </c>
      <c r="H6850">
        <v>28</v>
      </c>
      <c r="I6850" t="s">
        <v>9430</v>
      </c>
      <c r="J6850" t="s">
        <v>9393</v>
      </c>
      <c r="K6850">
        <v>178</v>
      </c>
      <c r="L6850" t="s">
        <v>30</v>
      </c>
      <c r="M6850" t="s">
        <v>31</v>
      </c>
      <c r="N6850" t="b">
        <v>0</v>
      </c>
      <c r="O6850" t="s">
        <v>31990</v>
      </c>
      <c r="Q6850">
        <v>43</v>
      </c>
      <c r="R6850">
        <v>0</v>
      </c>
      <c r="S6850">
        <v>0</v>
      </c>
      <c r="T6850">
        <v>0</v>
      </c>
    </row>
    <row r="6851" spans="1:20" x14ac:dyDescent="0.25">
      <c r="A6851" t="s">
        <v>23235</v>
      </c>
      <c r="B6851" t="s">
        <v>23236</v>
      </c>
      <c r="C6851" t="s">
        <v>31991</v>
      </c>
      <c r="D6851" t="s">
        <v>31966</v>
      </c>
      <c r="E6851" s="1">
        <v>43680.32916666667</v>
      </c>
      <c r="F6851" t="s">
        <v>31992</v>
      </c>
      <c r="G6851" t="s">
        <v>31968</v>
      </c>
      <c r="H6851">
        <v>28</v>
      </c>
      <c r="I6851" t="s">
        <v>9430</v>
      </c>
      <c r="J6851" t="s">
        <v>6170</v>
      </c>
      <c r="K6851">
        <v>184</v>
      </c>
      <c r="L6851" t="s">
        <v>30</v>
      </c>
      <c r="M6851" t="s">
        <v>31</v>
      </c>
      <c r="N6851" t="b">
        <v>0</v>
      </c>
      <c r="O6851" t="s">
        <v>31993</v>
      </c>
      <c r="Q6851">
        <v>27</v>
      </c>
      <c r="R6851">
        <v>1</v>
      </c>
      <c r="S6851">
        <v>0</v>
      </c>
      <c r="T6851">
        <v>0</v>
      </c>
    </row>
    <row r="6852" spans="1:20" x14ac:dyDescent="0.25">
      <c r="A6852" t="s">
        <v>23235</v>
      </c>
      <c r="B6852" t="s">
        <v>23236</v>
      </c>
      <c r="C6852" t="s">
        <v>31994</v>
      </c>
      <c r="D6852" t="s">
        <v>31995</v>
      </c>
      <c r="E6852" s="1">
        <v>43680.311805555553</v>
      </c>
      <c r="F6852" t="s">
        <v>31996</v>
      </c>
      <c r="G6852" t="s">
        <v>31997</v>
      </c>
      <c r="H6852">
        <v>28</v>
      </c>
      <c r="I6852" t="s">
        <v>9430</v>
      </c>
      <c r="J6852" t="s">
        <v>689</v>
      </c>
      <c r="K6852">
        <v>127</v>
      </c>
      <c r="L6852" t="s">
        <v>30</v>
      </c>
      <c r="M6852" t="s">
        <v>31</v>
      </c>
      <c r="N6852" t="b">
        <v>0</v>
      </c>
      <c r="O6852" t="s">
        <v>31998</v>
      </c>
      <c r="Q6852">
        <v>159</v>
      </c>
      <c r="R6852">
        <v>1</v>
      </c>
      <c r="S6852">
        <v>0</v>
      </c>
      <c r="T6852">
        <v>0</v>
      </c>
    </row>
    <row r="6853" spans="1:20" x14ac:dyDescent="0.25">
      <c r="A6853" t="s">
        <v>23235</v>
      </c>
      <c r="B6853" t="s">
        <v>23236</v>
      </c>
      <c r="C6853" t="s">
        <v>31999</v>
      </c>
      <c r="D6853" t="s">
        <v>31995</v>
      </c>
      <c r="E6853" s="1">
        <v>43680.311805555553</v>
      </c>
      <c r="F6853" t="s">
        <v>32000</v>
      </c>
      <c r="G6853" t="s">
        <v>31997</v>
      </c>
      <c r="H6853">
        <v>28</v>
      </c>
      <c r="I6853" t="s">
        <v>9430</v>
      </c>
      <c r="J6853" t="s">
        <v>4893</v>
      </c>
      <c r="K6853">
        <v>512</v>
      </c>
      <c r="L6853" t="s">
        <v>30</v>
      </c>
      <c r="M6853" t="s">
        <v>31</v>
      </c>
      <c r="N6853" t="b">
        <v>0</v>
      </c>
      <c r="O6853" t="s">
        <v>32001</v>
      </c>
      <c r="Q6853">
        <v>37</v>
      </c>
      <c r="R6853">
        <v>1</v>
      </c>
      <c r="S6853">
        <v>0</v>
      </c>
      <c r="T6853">
        <v>0</v>
      </c>
    </row>
    <row r="6854" spans="1:20" x14ac:dyDescent="0.25">
      <c r="A6854" t="s">
        <v>23235</v>
      </c>
      <c r="B6854" t="s">
        <v>23236</v>
      </c>
      <c r="C6854" t="s">
        <v>32002</v>
      </c>
      <c r="D6854" t="s">
        <v>31995</v>
      </c>
      <c r="E6854" s="1">
        <v>43680.311805555553</v>
      </c>
      <c r="F6854" t="s">
        <v>32003</v>
      </c>
      <c r="G6854" t="s">
        <v>31997</v>
      </c>
      <c r="H6854">
        <v>28</v>
      </c>
      <c r="I6854" t="s">
        <v>9430</v>
      </c>
      <c r="J6854" t="s">
        <v>695</v>
      </c>
      <c r="K6854">
        <v>274</v>
      </c>
      <c r="L6854" t="s">
        <v>30</v>
      </c>
      <c r="M6854" t="s">
        <v>31</v>
      </c>
      <c r="N6854" t="b">
        <v>0</v>
      </c>
      <c r="O6854" t="s">
        <v>32004</v>
      </c>
      <c r="Q6854">
        <v>154</v>
      </c>
      <c r="R6854">
        <v>1</v>
      </c>
      <c r="S6854">
        <v>0</v>
      </c>
      <c r="T6854">
        <v>0</v>
      </c>
    </row>
    <row r="6855" spans="1:20" x14ac:dyDescent="0.25">
      <c r="A6855" t="s">
        <v>23235</v>
      </c>
      <c r="B6855" t="s">
        <v>23236</v>
      </c>
      <c r="C6855" t="s">
        <v>32005</v>
      </c>
      <c r="D6855" t="s">
        <v>31995</v>
      </c>
      <c r="E6855" s="1">
        <v>43680.311805555553</v>
      </c>
      <c r="F6855" t="s">
        <v>32006</v>
      </c>
      <c r="G6855" t="s">
        <v>31997</v>
      </c>
      <c r="H6855">
        <v>28</v>
      </c>
      <c r="I6855" t="s">
        <v>9430</v>
      </c>
      <c r="J6855" t="s">
        <v>9088</v>
      </c>
      <c r="K6855">
        <v>278</v>
      </c>
      <c r="L6855" t="s">
        <v>30</v>
      </c>
      <c r="M6855" t="s">
        <v>31</v>
      </c>
      <c r="N6855" t="b">
        <v>0</v>
      </c>
      <c r="O6855" t="s">
        <v>32007</v>
      </c>
      <c r="Q6855">
        <v>50</v>
      </c>
      <c r="R6855">
        <v>0</v>
      </c>
      <c r="S6855">
        <v>0</v>
      </c>
      <c r="T6855">
        <v>0</v>
      </c>
    </row>
    <row r="6856" spans="1:20" x14ac:dyDescent="0.25">
      <c r="A6856" t="s">
        <v>23235</v>
      </c>
      <c r="B6856" t="s">
        <v>23236</v>
      </c>
      <c r="C6856" t="s">
        <v>32008</v>
      </c>
      <c r="D6856" t="s">
        <v>31995</v>
      </c>
      <c r="E6856" s="1">
        <v>43680.311805555553</v>
      </c>
      <c r="F6856" t="s">
        <v>32009</v>
      </c>
      <c r="G6856" t="s">
        <v>31997</v>
      </c>
      <c r="H6856">
        <v>28</v>
      </c>
      <c r="I6856" t="s">
        <v>9430</v>
      </c>
      <c r="J6856" t="s">
        <v>11338</v>
      </c>
      <c r="K6856">
        <v>467</v>
      </c>
      <c r="L6856" t="s">
        <v>30</v>
      </c>
      <c r="M6856" t="s">
        <v>31</v>
      </c>
      <c r="N6856" t="b">
        <v>0</v>
      </c>
      <c r="O6856" t="s">
        <v>32010</v>
      </c>
      <c r="Q6856">
        <v>209</v>
      </c>
      <c r="R6856">
        <v>2</v>
      </c>
      <c r="S6856">
        <v>0</v>
      </c>
      <c r="T6856">
        <v>0</v>
      </c>
    </row>
    <row r="6857" spans="1:20" x14ac:dyDescent="0.25">
      <c r="A6857" t="s">
        <v>23235</v>
      </c>
      <c r="B6857" t="s">
        <v>23236</v>
      </c>
      <c r="C6857" t="s">
        <v>32011</v>
      </c>
      <c r="D6857" t="s">
        <v>32012</v>
      </c>
      <c r="E6857" s="1">
        <v>43680.30972222222</v>
      </c>
      <c r="F6857" t="s">
        <v>32013</v>
      </c>
      <c r="G6857" t="s">
        <v>32014</v>
      </c>
      <c r="H6857">
        <v>28</v>
      </c>
      <c r="I6857" t="s">
        <v>9430</v>
      </c>
      <c r="J6857" t="s">
        <v>637</v>
      </c>
      <c r="K6857">
        <v>233</v>
      </c>
      <c r="L6857" t="s">
        <v>30</v>
      </c>
      <c r="M6857" t="s">
        <v>31</v>
      </c>
      <c r="N6857" t="b">
        <v>0</v>
      </c>
      <c r="O6857" t="s">
        <v>32015</v>
      </c>
      <c r="Q6857">
        <v>38</v>
      </c>
      <c r="R6857">
        <v>1</v>
      </c>
      <c r="S6857">
        <v>0</v>
      </c>
      <c r="T6857">
        <v>0</v>
      </c>
    </row>
    <row r="6858" spans="1:20" x14ac:dyDescent="0.25">
      <c r="A6858" t="s">
        <v>23235</v>
      </c>
      <c r="B6858" t="s">
        <v>23236</v>
      </c>
      <c r="C6858" t="s">
        <v>32016</v>
      </c>
      <c r="D6858" t="s">
        <v>32012</v>
      </c>
      <c r="E6858" s="1">
        <v>43680.30972222222</v>
      </c>
      <c r="F6858" t="s">
        <v>32017</v>
      </c>
      <c r="G6858" t="s">
        <v>32014</v>
      </c>
      <c r="H6858">
        <v>28</v>
      </c>
      <c r="I6858" t="s">
        <v>9430</v>
      </c>
      <c r="J6858" t="s">
        <v>3451</v>
      </c>
      <c r="K6858">
        <v>256</v>
      </c>
      <c r="L6858" t="s">
        <v>30</v>
      </c>
      <c r="M6858" t="s">
        <v>31</v>
      </c>
      <c r="N6858" t="b">
        <v>0</v>
      </c>
      <c r="O6858" t="s">
        <v>32018</v>
      </c>
      <c r="Q6858">
        <v>647</v>
      </c>
      <c r="R6858">
        <v>2</v>
      </c>
      <c r="S6858">
        <v>1</v>
      </c>
      <c r="T6858">
        <v>0</v>
      </c>
    </row>
    <row r="6859" spans="1:20" x14ac:dyDescent="0.25">
      <c r="A6859" t="s">
        <v>23235</v>
      </c>
      <c r="B6859" t="s">
        <v>23236</v>
      </c>
      <c r="C6859" t="s">
        <v>32019</v>
      </c>
      <c r="D6859" t="s">
        <v>32020</v>
      </c>
      <c r="E6859" s="1">
        <v>43680.308333333334</v>
      </c>
      <c r="F6859" t="s">
        <v>32021</v>
      </c>
      <c r="G6859" t="s">
        <v>32014</v>
      </c>
      <c r="H6859">
        <v>28</v>
      </c>
      <c r="I6859" t="s">
        <v>9430</v>
      </c>
      <c r="J6859" t="s">
        <v>263</v>
      </c>
      <c r="K6859">
        <v>102</v>
      </c>
      <c r="L6859" t="s">
        <v>30</v>
      </c>
      <c r="M6859" t="s">
        <v>31</v>
      </c>
      <c r="N6859" t="b">
        <v>0</v>
      </c>
      <c r="O6859" t="s">
        <v>32022</v>
      </c>
      <c r="Q6859">
        <v>49</v>
      </c>
      <c r="R6859">
        <v>1</v>
      </c>
      <c r="S6859">
        <v>0</v>
      </c>
      <c r="T6859">
        <v>0</v>
      </c>
    </row>
    <row r="6860" spans="1:20" x14ac:dyDescent="0.25">
      <c r="A6860" t="s">
        <v>23235</v>
      </c>
      <c r="B6860" t="s">
        <v>23236</v>
      </c>
      <c r="C6860" t="s">
        <v>32023</v>
      </c>
      <c r="D6860" t="s">
        <v>32020</v>
      </c>
      <c r="E6860" s="1">
        <v>43680.308333333334</v>
      </c>
      <c r="F6860" t="s">
        <v>32024</v>
      </c>
      <c r="G6860" t="s">
        <v>32014</v>
      </c>
      <c r="H6860">
        <v>28</v>
      </c>
      <c r="I6860" t="s">
        <v>9430</v>
      </c>
      <c r="J6860" t="s">
        <v>9761</v>
      </c>
      <c r="K6860">
        <v>234</v>
      </c>
      <c r="L6860" t="s">
        <v>30</v>
      </c>
      <c r="M6860" t="s">
        <v>31</v>
      </c>
      <c r="N6860" t="b">
        <v>0</v>
      </c>
      <c r="O6860" t="s">
        <v>32025</v>
      </c>
      <c r="Q6860">
        <v>1148</v>
      </c>
      <c r="R6860">
        <v>1</v>
      </c>
      <c r="S6860">
        <v>0</v>
      </c>
      <c r="T6860">
        <v>0</v>
      </c>
    </row>
    <row r="6861" spans="1:20" x14ac:dyDescent="0.25">
      <c r="A6861" t="s">
        <v>23235</v>
      </c>
      <c r="B6861" t="s">
        <v>23236</v>
      </c>
      <c r="C6861" t="s">
        <v>32026</v>
      </c>
      <c r="D6861" t="s">
        <v>32020</v>
      </c>
      <c r="E6861" s="1">
        <v>43680.308333333334</v>
      </c>
      <c r="F6861" t="s">
        <v>32027</v>
      </c>
      <c r="G6861" t="s">
        <v>32014</v>
      </c>
      <c r="H6861">
        <v>28</v>
      </c>
      <c r="I6861" t="s">
        <v>9430</v>
      </c>
      <c r="J6861" t="s">
        <v>689</v>
      </c>
      <c r="K6861">
        <v>127</v>
      </c>
      <c r="L6861" t="s">
        <v>30</v>
      </c>
      <c r="M6861" t="s">
        <v>31</v>
      </c>
      <c r="N6861" t="b">
        <v>0</v>
      </c>
      <c r="O6861" t="s">
        <v>32028</v>
      </c>
      <c r="Q6861">
        <v>29</v>
      </c>
      <c r="R6861">
        <v>0</v>
      </c>
      <c r="S6861">
        <v>0</v>
      </c>
      <c r="T6861">
        <v>0</v>
      </c>
    </row>
    <row r="6862" spans="1:20" x14ac:dyDescent="0.25">
      <c r="A6862" t="s">
        <v>23235</v>
      </c>
      <c r="B6862" t="s">
        <v>23236</v>
      </c>
      <c r="C6862" t="s">
        <v>32029</v>
      </c>
      <c r="D6862" t="s">
        <v>32030</v>
      </c>
      <c r="E6862" s="1">
        <v>43680.296527777777</v>
      </c>
      <c r="F6862" t="s">
        <v>32031</v>
      </c>
      <c r="G6862" t="s">
        <v>32032</v>
      </c>
      <c r="H6862">
        <v>28</v>
      </c>
      <c r="I6862" t="s">
        <v>9430</v>
      </c>
      <c r="J6862" t="s">
        <v>202</v>
      </c>
      <c r="K6862">
        <v>694</v>
      </c>
      <c r="L6862" t="s">
        <v>30</v>
      </c>
      <c r="M6862" t="s">
        <v>31</v>
      </c>
      <c r="N6862" t="b">
        <v>0</v>
      </c>
      <c r="O6862" t="s">
        <v>32033</v>
      </c>
      <c r="Q6862">
        <v>21</v>
      </c>
      <c r="R6862">
        <v>1</v>
      </c>
      <c r="S6862">
        <v>0</v>
      </c>
      <c r="T6862">
        <v>0</v>
      </c>
    </row>
    <row r="6863" spans="1:20" x14ac:dyDescent="0.25">
      <c r="A6863" t="s">
        <v>23235</v>
      </c>
      <c r="B6863" t="s">
        <v>23236</v>
      </c>
      <c r="C6863" t="s">
        <v>32034</v>
      </c>
      <c r="D6863" t="s">
        <v>32030</v>
      </c>
      <c r="E6863" s="1">
        <v>43680.296527777777</v>
      </c>
      <c r="F6863" t="s">
        <v>32035</v>
      </c>
      <c r="G6863" t="s">
        <v>32032</v>
      </c>
      <c r="H6863">
        <v>28</v>
      </c>
      <c r="I6863" t="s">
        <v>9430</v>
      </c>
      <c r="J6863" t="s">
        <v>48</v>
      </c>
      <c r="K6863">
        <v>310</v>
      </c>
      <c r="L6863" t="s">
        <v>30</v>
      </c>
      <c r="M6863" t="s">
        <v>31</v>
      </c>
      <c r="N6863" t="b">
        <v>0</v>
      </c>
      <c r="O6863" t="s">
        <v>32036</v>
      </c>
      <c r="Q6863">
        <v>28</v>
      </c>
      <c r="R6863">
        <v>1</v>
      </c>
      <c r="S6863">
        <v>0</v>
      </c>
      <c r="T6863">
        <v>0</v>
      </c>
    </row>
    <row r="6864" spans="1:20" x14ac:dyDescent="0.25">
      <c r="A6864" t="s">
        <v>23235</v>
      </c>
      <c r="B6864" t="s">
        <v>23236</v>
      </c>
      <c r="C6864" t="s">
        <v>32037</v>
      </c>
      <c r="D6864" t="s">
        <v>32030</v>
      </c>
      <c r="E6864" s="1">
        <v>43680.296527777777</v>
      </c>
      <c r="F6864" t="s">
        <v>32038</v>
      </c>
      <c r="G6864" t="s">
        <v>32032</v>
      </c>
      <c r="H6864">
        <v>28</v>
      </c>
      <c r="I6864" t="s">
        <v>9430</v>
      </c>
      <c r="J6864" t="s">
        <v>9178</v>
      </c>
      <c r="K6864">
        <v>309</v>
      </c>
      <c r="L6864" t="s">
        <v>30</v>
      </c>
      <c r="M6864" t="s">
        <v>31</v>
      </c>
      <c r="N6864" t="b">
        <v>0</v>
      </c>
      <c r="O6864" t="s">
        <v>32039</v>
      </c>
      <c r="Q6864">
        <v>13</v>
      </c>
      <c r="R6864">
        <v>0</v>
      </c>
      <c r="S6864">
        <v>0</v>
      </c>
      <c r="T6864">
        <v>0</v>
      </c>
    </row>
    <row r="6865" spans="1:20" x14ac:dyDescent="0.25">
      <c r="A6865" t="s">
        <v>23235</v>
      </c>
      <c r="B6865" t="s">
        <v>23236</v>
      </c>
      <c r="C6865" t="s">
        <v>32040</v>
      </c>
      <c r="D6865" t="s">
        <v>32030</v>
      </c>
      <c r="E6865" s="1">
        <v>43680.296527777777</v>
      </c>
      <c r="F6865" t="s">
        <v>32041</v>
      </c>
      <c r="G6865" t="s">
        <v>32032</v>
      </c>
      <c r="H6865">
        <v>28</v>
      </c>
      <c r="I6865" t="s">
        <v>9430</v>
      </c>
      <c r="J6865" t="s">
        <v>7543</v>
      </c>
      <c r="K6865">
        <v>183</v>
      </c>
      <c r="L6865" t="s">
        <v>30</v>
      </c>
      <c r="M6865" t="s">
        <v>31</v>
      </c>
      <c r="N6865" t="b">
        <v>0</v>
      </c>
      <c r="O6865" t="s">
        <v>32042</v>
      </c>
      <c r="Q6865">
        <v>51</v>
      </c>
      <c r="R6865">
        <v>0</v>
      </c>
      <c r="S6865">
        <v>0</v>
      </c>
      <c r="T6865">
        <v>0</v>
      </c>
    </row>
    <row r="6866" spans="1:20" x14ac:dyDescent="0.25">
      <c r="A6866" t="s">
        <v>23235</v>
      </c>
      <c r="B6866" t="s">
        <v>23236</v>
      </c>
      <c r="C6866" t="s">
        <v>32043</v>
      </c>
      <c r="D6866" t="s">
        <v>32030</v>
      </c>
      <c r="E6866" s="1">
        <v>43680.296527777777</v>
      </c>
      <c r="F6866" t="s">
        <v>32044</v>
      </c>
      <c r="G6866" t="s">
        <v>32032</v>
      </c>
      <c r="H6866">
        <v>28</v>
      </c>
      <c r="I6866" t="s">
        <v>9430</v>
      </c>
      <c r="J6866" t="s">
        <v>92</v>
      </c>
      <c r="K6866">
        <v>367</v>
      </c>
      <c r="L6866" t="s">
        <v>30</v>
      </c>
      <c r="M6866" t="s">
        <v>31</v>
      </c>
      <c r="N6866" t="b">
        <v>0</v>
      </c>
      <c r="O6866" t="s">
        <v>32045</v>
      </c>
      <c r="Q6866">
        <v>13</v>
      </c>
      <c r="R6866">
        <v>0</v>
      </c>
      <c r="S6866">
        <v>0</v>
      </c>
      <c r="T6866">
        <v>0</v>
      </c>
    </row>
    <row r="6867" spans="1:20" x14ac:dyDescent="0.25">
      <c r="A6867" t="s">
        <v>23235</v>
      </c>
      <c r="B6867" t="s">
        <v>23236</v>
      </c>
      <c r="C6867" t="s">
        <v>32046</v>
      </c>
      <c r="D6867" t="s">
        <v>32030</v>
      </c>
      <c r="E6867" s="1">
        <v>43680.296527777777</v>
      </c>
      <c r="F6867" t="s">
        <v>32047</v>
      </c>
      <c r="G6867" t="s">
        <v>32032</v>
      </c>
      <c r="H6867">
        <v>28</v>
      </c>
      <c r="I6867" t="s">
        <v>9430</v>
      </c>
      <c r="J6867" t="s">
        <v>9379</v>
      </c>
      <c r="K6867">
        <v>277</v>
      </c>
      <c r="L6867" t="s">
        <v>30</v>
      </c>
      <c r="M6867" t="s">
        <v>31</v>
      </c>
      <c r="N6867" t="b">
        <v>0</v>
      </c>
      <c r="O6867" t="s">
        <v>32048</v>
      </c>
      <c r="Q6867">
        <v>9</v>
      </c>
      <c r="R6867">
        <v>0</v>
      </c>
      <c r="S6867">
        <v>0</v>
      </c>
      <c r="T6867">
        <v>0</v>
      </c>
    </row>
    <row r="6868" spans="1:20" x14ac:dyDescent="0.25">
      <c r="A6868" t="s">
        <v>23235</v>
      </c>
      <c r="B6868" t="s">
        <v>23236</v>
      </c>
      <c r="C6868" t="s">
        <v>32049</v>
      </c>
      <c r="D6868" t="s">
        <v>32030</v>
      </c>
      <c r="E6868" s="1">
        <v>43680.296527777777</v>
      </c>
      <c r="F6868" t="s">
        <v>32050</v>
      </c>
      <c r="G6868" t="s">
        <v>32032</v>
      </c>
      <c r="H6868">
        <v>28</v>
      </c>
      <c r="I6868" t="s">
        <v>9430</v>
      </c>
      <c r="J6868" t="s">
        <v>792</v>
      </c>
      <c r="K6868">
        <v>172</v>
      </c>
      <c r="L6868" t="s">
        <v>30</v>
      </c>
      <c r="M6868" t="s">
        <v>31</v>
      </c>
      <c r="N6868" t="b">
        <v>0</v>
      </c>
      <c r="O6868" t="s">
        <v>32051</v>
      </c>
      <c r="Q6868">
        <v>59</v>
      </c>
      <c r="R6868">
        <v>0</v>
      </c>
      <c r="S6868">
        <v>0</v>
      </c>
      <c r="T6868">
        <v>0</v>
      </c>
    </row>
    <row r="6869" spans="1:20" x14ac:dyDescent="0.25">
      <c r="A6869" t="s">
        <v>23235</v>
      </c>
      <c r="B6869" t="s">
        <v>23236</v>
      </c>
      <c r="C6869" t="e">
        <v>#NAME?</v>
      </c>
      <c r="D6869" t="s">
        <v>32052</v>
      </c>
      <c r="E6869" s="1">
        <v>43680.294444444444</v>
      </c>
      <c r="F6869" t="s">
        <v>32053</v>
      </c>
      <c r="G6869" t="s">
        <v>32054</v>
      </c>
      <c r="H6869">
        <v>28</v>
      </c>
      <c r="I6869" t="s">
        <v>9430</v>
      </c>
      <c r="J6869" t="s">
        <v>9108</v>
      </c>
      <c r="K6869">
        <v>151</v>
      </c>
      <c r="L6869" t="s">
        <v>30</v>
      </c>
      <c r="M6869" t="s">
        <v>31</v>
      </c>
      <c r="N6869" t="b">
        <v>0</v>
      </c>
      <c r="O6869" t="s">
        <v>32055</v>
      </c>
      <c r="Q6869">
        <v>538</v>
      </c>
      <c r="R6869">
        <v>5</v>
      </c>
      <c r="S6869">
        <v>0</v>
      </c>
      <c r="T6869">
        <v>0</v>
      </c>
    </row>
    <row r="6870" spans="1:20" x14ac:dyDescent="0.25">
      <c r="A6870" t="s">
        <v>23235</v>
      </c>
      <c r="B6870" t="s">
        <v>23236</v>
      </c>
      <c r="C6870" t="s">
        <v>32056</v>
      </c>
      <c r="D6870" t="s">
        <v>32052</v>
      </c>
      <c r="E6870" s="1">
        <v>43680.294444444444</v>
      </c>
      <c r="F6870" t="s">
        <v>32057</v>
      </c>
      <c r="G6870" t="s">
        <v>32054</v>
      </c>
      <c r="H6870">
        <v>28</v>
      </c>
      <c r="I6870" t="s">
        <v>9430</v>
      </c>
      <c r="J6870" t="s">
        <v>9379</v>
      </c>
      <c r="K6870">
        <v>277</v>
      </c>
      <c r="L6870" t="s">
        <v>30</v>
      </c>
      <c r="M6870" t="s">
        <v>31</v>
      </c>
      <c r="N6870" t="b">
        <v>0</v>
      </c>
      <c r="O6870" t="s">
        <v>32058</v>
      </c>
      <c r="Q6870">
        <v>141</v>
      </c>
      <c r="R6870">
        <v>1</v>
      </c>
      <c r="S6870">
        <v>0</v>
      </c>
      <c r="T6870">
        <v>0</v>
      </c>
    </row>
    <row r="6871" spans="1:20" x14ac:dyDescent="0.25">
      <c r="A6871" t="s">
        <v>23235</v>
      </c>
      <c r="B6871" t="s">
        <v>23236</v>
      </c>
      <c r="C6871" t="s">
        <v>32059</v>
      </c>
      <c r="D6871" t="s">
        <v>32052</v>
      </c>
      <c r="E6871" s="1">
        <v>43680.294444444444</v>
      </c>
      <c r="F6871" t="s">
        <v>32060</v>
      </c>
      <c r="G6871" t="s">
        <v>32054</v>
      </c>
      <c r="H6871">
        <v>28</v>
      </c>
      <c r="I6871" t="s">
        <v>9430</v>
      </c>
      <c r="J6871" t="s">
        <v>13304</v>
      </c>
      <c r="K6871">
        <v>340</v>
      </c>
      <c r="L6871" t="s">
        <v>30</v>
      </c>
      <c r="M6871" t="s">
        <v>31</v>
      </c>
      <c r="N6871" t="b">
        <v>0</v>
      </c>
      <c r="O6871" t="s">
        <v>32061</v>
      </c>
      <c r="Q6871">
        <v>78</v>
      </c>
      <c r="R6871">
        <v>1</v>
      </c>
      <c r="S6871">
        <v>0</v>
      </c>
      <c r="T6871">
        <v>0</v>
      </c>
    </row>
    <row r="6872" spans="1:20" x14ac:dyDescent="0.25">
      <c r="A6872" t="s">
        <v>23235</v>
      </c>
      <c r="B6872" t="s">
        <v>23236</v>
      </c>
      <c r="C6872" t="s">
        <v>32062</v>
      </c>
      <c r="D6872" t="s">
        <v>32052</v>
      </c>
      <c r="E6872" s="1">
        <v>43680.294444444444</v>
      </c>
      <c r="F6872" t="s">
        <v>32063</v>
      </c>
      <c r="G6872" t="s">
        <v>32054</v>
      </c>
      <c r="H6872">
        <v>28</v>
      </c>
      <c r="I6872" t="s">
        <v>9430</v>
      </c>
      <c r="J6872" t="s">
        <v>617</v>
      </c>
      <c r="K6872">
        <v>254</v>
      </c>
      <c r="L6872" t="s">
        <v>30</v>
      </c>
      <c r="M6872" t="s">
        <v>31</v>
      </c>
      <c r="N6872" t="b">
        <v>0</v>
      </c>
      <c r="O6872" t="s">
        <v>32064</v>
      </c>
      <c r="Q6872">
        <v>46</v>
      </c>
      <c r="R6872">
        <v>1</v>
      </c>
      <c r="S6872">
        <v>0</v>
      </c>
      <c r="T6872">
        <v>0</v>
      </c>
    </row>
    <row r="6873" spans="1:20" x14ac:dyDescent="0.25">
      <c r="A6873" t="s">
        <v>23235</v>
      </c>
      <c r="B6873" t="s">
        <v>23236</v>
      </c>
      <c r="C6873" t="s">
        <v>32065</v>
      </c>
      <c r="D6873" t="s">
        <v>32052</v>
      </c>
      <c r="E6873" s="1">
        <v>43680.294444444444</v>
      </c>
      <c r="F6873" t="s">
        <v>32066</v>
      </c>
      <c r="G6873" t="s">
        <v>32054</v>
      </c>
      <c r="H6873">
        <v>28</v>
      </c>
      <c r="I6873" t="s">
        <v>9430</v>
      </c>
      <c r="J6873" t="s">
        <v>3752</v>
      </c>
      <c r="K6873">
        <v>437</v>
      </c>
      <c r="L6873" t="s">
        <v>30</v>
      </c>
      <c r="M6873" t="s">
        <v>31</v>
      </c>
      <c r="N6873" t="b">
        <v>0</v>
      </c>
      <c r="O6873" t="s">
        <v>32067</v>
      </c>
      <c r="Q6873">
        <v>222</v>
      </c>
      <c r="R6873">
        <v>1</v>
      </c>
      <c r="S6873">
        <v>0</v>
      </c>
      <c r="T6873">
        <v>0</v>
      </c>
    </row>
    <row r="6874" spans="1:20" x14ac:dyDescent="0.25">
      <c r="A6874" t="s">
        <v>23235</v>
      </c>
      <c r="B6874" t="s">
        <v>23236</v>
      </c>
      <c r="C6874" t="s">
        <v>32068</v>
      </c>
      <c r="D6874" t="s">
        <v>32052</v>
      </c>
      <c r="E6874" s="1">
        <v>43680.294444444444</v>
      </c>
      <c r="F6874" t="s">
        <v>32069</v>
      </c>
      <c r="G6874" t="s">
        <v>32054</v>
      </c>
      <c r="H6874">
        <v>28</v>
      </c>
      <c r="I6874" t="s">
        <v>9430</v>
      </c>
      <c r="J6874" t="s">
        <v>13505</v>
      </c>
      <c r="K6874">
        <v>616</v>
      </c>
      <c r="L6874" t="s">
        <v>30</v>
      </c>
      <c r="M6874" t="s">
        <v>31</v>
      </c>
      <c r="N6874" t="b">
        <v>0</v>
      </c>
      <c r="O6874" t="s">
        <v>32070</v>
      </c>
      <c r="Q6874">
        <v>296</v>
      </c>
      <c r="R6874">
        <v>1</v>
      </c>
      <c r="S6874">
        <v>0</v>
      </c>
      <c r="T6874">
        <v>0</v>
      </c>
    </row>
    <row r="6875" spans="1:20" x14ac:dyDescent="0.25">
      <c r="A6875" t="s">
        <v>23235</v>
      </c>
      <c r="B6875" t="s">
        <v>23236</v>
      </c>
      <c r="C6875" t="s">
        <v>32071</v>
      </c>
      <c r="D6875" t="s">
        <v>32072</v>
      </c>
      <c r="E6875" s="1">
        <v>43680.277083333334</v>
      </c>
      <c r="F6875" t="s">
        <v>32073</v>
      </c>
      <c r="G6875" t="s">
        <v>32074</v>
      </c>
      <c r="H6875">
        <v>28</v>
      </c>
      <c r="I6875" t="s">
        <v>9430</v>
      </c>
      <c r="J6875" t="s">
        <v>13654</v>
      </c>
      <c r="K6875">
        <v>140</v>
      </c>
      <c r="L6875" t="s">
        <v>30</v>
      </c>
      <c r="M6875" t="s">
        <v>31</v>
      </c>
      <c r="N6875" t="b">
        <v>0</v>
      </c>
      <c r="O6875" t="s">
        <v>32075</v>
      </c>
      <c r="Q6875">
        <v>123</v>
      </c>
      <c r="R6875">
        <v>0</v>
      </c>
      <c r="S6875">
        <v>2</v>
      </c>
      <c r="T6875">
        <v>0</v>
      </c>
    </row>
    <row r="6876" spans="1:20" x14ac:dyDescent="0.25">
      <c r="A6876" t="s">
        <v>23235</v>
      </c>
      <c r="B6876" t="s">
        <v>23236</v>
      </c>
      <c r="C6876" t="s">
        <v>32076</v>
      </c>
      <c r="D6876" t="s">
        <v>32077</v>
      </c>
      <c r="E6876" s="1">
        <v>43680.277083333334</v>
      </c>
      <c r="F6876" t="s">
        <v>32078</v>
      </c>
      <c r="G6876" t="s">
        <v>32074</v>
      </c>
      <c r="H6876">
        <v>28</v>
      </c>
      <c r="I6876" t="s">
        <v>9430</v>
      </c>
      <c r="J6876" t="s">
        <v>2548</v>
      </c>
      <c r="K6876">
        <v>85</v>
      </c>
      <c r="L6876" t="s">
        <v>30</v>
      </c>
      <c r="M6876" t="s">
        <v>31</v>
      </c>
      <c r="N6876" t="b">
        <v>0</v>
      </c>
      <c r="O6876" t="s">
        <v>32079</v>
      </c>
      <c r="Q6876">
        <v>78</v>
      </c>
      <c r="R6876">
        <v>1</v>
      </c>
      <c r="S6876">
        <v>0</v>
      </c>
      <c r="T6876">
        <v>0</v>
      </c>
    </row>
    <row r="6877" spans="1:20" x14ac:dyDescent="0.25">
      <c r="A6877" t="s">
        <v>23235</v>
      </c>
      <c r="B6877" t="s">
        <v>23236</v>
      </c>
      <c r="C6877" t="s">
        <v>32080</v>
      </c>
      <c r="D6877" t="s">
        <v>32077</v>
      </c>
      <c r="E6877" s="1">
        <v>43680.277083333334</v>
      </c>
      <c r="F6877" t="s">
        <v>32081</v>
      </c>
      <c r="G6877" t="s">
        <v>32074</v>
      </c>
      <c r="H6877">
        <v>28</v>
      </c>
      <c r="I6877" t="s">
        <v>9430</v>
      </c>
      <c r="J6877" t="s">
        <v>1028</v>
      </c>
      <c r="K6877">
        <v>380</v>
      </c>
      <c r="L6877" t="s">
        <v>30</v>
      </c>
      <c r="M6877" t="s">
        <v>31</v>
      </c>
      <c r="N6877" t="b">
        <v>0</v>
      </c>
      <c r="O6877" t="s">
        <v>32082</v>
      </c>
      <c r="Q6877">
        <v>177</v>
      </c>
      <c r="R6877">
        <v>3</v>
      </c>
      <c r="S6877">
        <v>1</v>
      </c>
      <c r="T6877">
        <v>0</v>
      </c>
    </row>
    <row r="6878" spans="1:20" x14ac:dyDescent="0.25">
      <c r="A6878" t="s">
        <v>23235</v>
      </c>
      <c r="B6878" t="s">
        <v>23236</v>
      </c>
      <c r="C6878" t="s">
        <v>32083</v>
      </c>
      <c r="D6878" t="s">
        <v>32077</v>
      </c>
      <c r="E6878" s="1">
        <v>43680.277083333334</v>
      </c>
      <c r="F6878" t="s">
        <v>32084</v>
      </c>
      <c r="G6878" t="s">
        <v>32074</v>
      </c>
      <c r="H6878">
        <v>28</v>
      </c>
      <c r="I6878" t="s">
        <v>9430</v>
      </c>
      <c r="J6878" t="s">
        <v>3982</v>
      </c>
      <c r="K6878">
        <v>139</v>
      </c>
      <c r="L6878" t="s">
        <v>30</v>
      </c>
      <c r="M6878" t="s">
        <v>31</v>
      </c>
      <c r="N6878" t="b">
        <v>0</v>
      </c>
      <c r="O6878" t="s">
        <v>32085</v>
      </c>
      <c r="Q6878">
        <v>652</v>
      </c>
      <c r="R6878">
        <v>4</v>
      </c>
      <c r="S6878">
        <v>8</v>
      </c>
      <c r="T6878">
        <v>0</v>
      </c>
    </row>
    <row r="6879" spans="1:20" x14ac:dyDescent="0.25">
      <c r="A6879" t="s">
        <v>23235</v>
      </c>
      <c r="B6879" t="s">
        <v>23236</v>
      </c>
      <c r="C6879" t="s">
        <v>32086</v>
      </c>
      <c r="D6879" t="s">
        <v>32077</v>
      </c>
      <c r="E6879" s="1">
        <v>43680.277083333334</v>
      </c>
      <c r="F6879" t="s">
        <v>32087</v>
      </c>
      <c r="G6879" t="s">
        <v>32074</v>
      </c>
      <c r="H6879">
        <v>28</v>
      </c>
      <c r="I6879" t="s">
        <v>9430</v>
      </c>
      <c r="J6879" t="s">
        <v>10277</v>
      </c>
      <c r="K6879">
        <v>177</v>
      </c>
      <c r="L6879" t="s">
        <v>30</v>
      </c>
      <c r="M6879" t="s">
        <v>31</v>
      </c>
      <c r="N6879" t="b">
        <v>0</v>
      </c>
      <c r="O6879" t="s">
        <v>32088</v>
      </c>
      <c r="Q6879">
        <v>203</v>
      </c>
      <c r="R6879">
        <v>1</v>
      </c>
      <c r="S6879">
        <v>0</v>
      </c>
      <c r="T6879">
        <v>0</v>
      </c>
    </row>
    <row r="6880" spans="1:20" x14ac:dyDescent="0.25">
      <c r="A6880" t="s">
        <v>23235</v>
      </c>
      <c r="B6880" t="s">
        <v>23236</v>
      </c>
      <c r="C6880" t="s">
        <v>32089</v>
      </c>
      <c r="D6880" t="s">
        <v>32090</v>
      </c>
      <c r="E6880" s="1">
        <v>43680.268750000003</v>
      </c>
      <c r="F6880" t="s">
        <v>32091</v>
      </c>
      <c r="G6880" t="s">
        <v>32092</v>
      </c>
      <c r="H6880">
        <v>28</v>
      </c>
      <c r="I6880" t="s">
        <v>9430</v>
      </c>
      <c r="J6880" t="s">
        <v>11647</v>
      </c>
      <c r="K6880">
        <v>624</v>
      </c>
      <c r="L6880" t="s">
        <v>30</v>
      </c>
      <c r="M6880" t="s">
        <v>31</v>
      </c>
      <c r="N6880" t="b">
        <v>0</v>
      </c>
      <c r="O6880" t="s">
        <v>32093</v>
      </c>
      <c r="Q6880">
        <v>16</v>
      </c>
      <c r="R6880">
        <v>0</v>
      </c>
      <c r="S6880">
        <v>0</v>
      </c>
      <c r="T6880">
        <v>0</v>
      </c>
    </row>
    <row r="6881" spans="1:20" x14ac:dyDescent="0.25">
      <c r="A6881" t="s">
        <v>23235</v>
      </c>
      <c r="B6881" t="s">
        <v>23236</v>
      </c>
      <c r="C6881" t="s">
        <v>32094</v>
      </c>
      <c r="D6881" t="s">
        <v>32090</v>
      </c>
      <c r="E6881" s="1">
        <v>43680.268750000003</v>
      </c>
      <c r="F6881" t="s">
        <v>32095</v>
      </c>
      <c r="G6881" t="s">
        <v>32092</v>
      </c>
      <c r="H6881">
        <v>28</v>
      </c>
      <c r="I6881" t="s">
        <v>9430</v>
      </c>
      <c r="J6881" t="s">
        <v>12511</v>
      </c>
      <c r="K6881">
        <v>441</v>
      </c>
      <c r="L6881" t="s">
        <v>30</v>
      </c>
      <c r="M6881" t="s">
        <v>31</v>
      </c>
      <c r="N6881" t="b">
        <v>0</v>
      </c>
      <c r="O6881" t="s">
        <v>32096</v>
      </c>
      <c r="Q6881">
        <v>11</v>
      </c>
      <c r="R6881">
        <v>0</v>
      </c>
      <c r="S6881">
        <v>0</v>
      </c>
      <c r="T6881">
        <v>0</v>
      </c>
    </row>
    <row r="6882" spans="1:20" x14ac:dyDescent="0.25">
      <c r="A6882" t="s">
        <v>23235</v>
      </c>
      <c r="B6882" t="s">
        <v>23236</v>
      </c>
      <c r="C6882" t="s">
        <v>32097</v>
      </c>
      <c r="D6882" t="s">
        <v>32090</v>
      </c>
      <c r="E6882" s="1">
        <v>43680.268750000003</v>
      </c>
      <c r="F6882" t="s">
        <v>32098</v>
      </c>
      <c r="G6882" t="s">
        <v>32092</v>
      </c>
      <c r="H6882">
        <v>28</v>
      </c>
      <c r="I6882" t="s">
        <v>9430</v>
      </c>
      <c r="J6882" t="s">
        <v>1508</v>
      </c>
      <c r="K6882">
        <v>349</v>
      </c>
      <c r="L6882" t="s">
        <v>30</v>
      </c>
      <c r="M6882" t="s">
        <v>31</v>
      </c>
      <c r="N6882" t="b">
        <v>0</v>
      </c>
      <c r="O6882" t="s">
        <v>32099</v>
      </c>
      <c r="Q6882">
        <v>33</v>
      </c>
      <c r="R6882">
        <v>0</v>
      </c>
      <c r="S6882">
        <v>0</v>
      </c>
      <c r="T6882">
        <v>0</v>
      </c>
    </row>
    <row r="6883" spans="1:20" x14ac:dyDescent="0.25">
      <c r="A6883" t="s">
        <v>23235</v>
      </c>
      <c r="B6883" t="s">
        <v>23236</v>
      </c>
      <c r="C6883" t="s">
        <v>32100</v>
      </c>
      <c r="D6883" t="s">
        <v>32090</v>
      </c>
      <c r="E6883" s="1">
        <v>43680.268750000003</v>
      </c>
      <c r="F6883" t="s">
        <v>32101</v>
      </c>
      <c r="G6883" t="s">
        <v>32092</v>
      </c>
      <c r="H6883">
        <v>28</v>
      </c>
      <c r="I6883" t="s">
        <v>9430</v>
      </c>
      <c r="J6883" t="s">
        <v>389</v>
      </c>
      <c r="K6883">
        <v>174</v>
      </c>
      <c r="L6883" t="s">
        <v>30</v>
      </c>
      <c r="M6883" t="s">
        <v>31</v>
      </c>
      <c r="N6883" t="b">
        <v>0</v>
      </c>
      <c r="O6883" t="s">
        <v>32102</v>
      </c>
      <c r="Q6883">
        <v>76</v>
      </c>
      <c r="R6883">
        <v>0</v>
      </c>
      <c r="S6883">
        <v>1</v>
      </c>
      <c r="T6883">
        <v>0</v>
      </c>
    </row>
    <row r="6884" spans="1:20" x14ac:dyDescent="0.25">
      <c r="A6884" t="s">
        <v>23235</v>
      </c>
      <c r="B6884" t="s">
        <v>23236</v>
      </c>
      <c r="C6884" t="s">
        <v>32103</v>
      </c>
      <c r="D6884" t="s">
        <v>32090</v>
      </c>
      <c r="E6884" s="1">
        <v>43680.268750000003</v>
      </c>
      <c r="F6884" t="s">
        <v>32104</v>
      </c>
      <c r="G6884" t="s">
        <v>32092</v>
      </c>
      <c r="H6884">
        <v>28</v>
      </c>
      <c r="I6884" t="s">
        <v>9430</v>
      </c>
      <c r="J6884" t="s">
        <v>20565</v>
      </c>
      <c r="K6884">
        <v>563</v>
      </c>
      <c r="L6884" t="s">
        <v>30</v>
      </c>
      <c r="M6884" t="s">
        <v>31</v>
      </c>
      <c r="N6884" t="b">
        <v>0</v>
      </c>
      <c r="O6884" t="s">
        <v>32105</v>
      </c>
      <c r="Q6884">
        <v>19</v>
      </c>
      <c r="R6884">
        <v>0</v>
      </c>
      <c r="S6884">
        <v>0</v>
      </c>
      <c r="T6884">
        <v>0</v>
      </c>
    </row>
    <row r="6885" spans="1:20" x14ac:dyDescent="0.25">
      <c r="A6885" t="s">
        <v>23235</v>
      </c>
      <c r="B6885" t="s">
        <v>23236</v>
      </c>
      <c r="C6885" t="s">
        <v>32106</v>
      </c>
      <c r="D6885" t="s">
        <v>32107</v>
      </c>
      <c r="E6885" s="1">
        <v>43680.267361111109</v>
      </c>
      <c r="F6885" t="s">
        <v>32108</v>
      </c>
      <c r="G6885" t="s">
        <v>32109</v>
      </c>
      <c r="H6885">
        <v>28</v>
      </c>
      <c r="I6885" t="s">
        <v>9430</v>
      </c>
      <c r="J6885" t="s">
        <v>1022</v>
      </c>
      <c r="K6885">
        <v>406</v>
      </c>
      <c r="L6885" t="s">
        <v>30</v>
      </c>
      <c r="M6885" t="s">
        <v>31</v>
      </c>
      <c r="N6885" t="b">
        <v>0</v>
      </c>
      <c r="O6885" t="s">
        <v>32110</v>
      </c>
      <c r="Q6885">
        <v>47</v>
      </c>
      <c r="R6885">
        <v>0</v>
      </c>
      <c r="S6885">
        <v>0</v>
      </c>
      <c r="T6885">
        <v>0</v>
      </c>
    </row>
    <row r="6886" spans="1:20" x14ac:dyDescent="0.25">
      <c r="A6886" t="s">
        <v>23235</v>
      </c>
      <c r="B6886" t="s">
        <v>23236</v>
      </c>
      <c r="C6886" t="s">
        <v>32111</v>
      </c>
      <c r="D6886" t="s">
        <v>32107</v>
      </c>
      <c r="E6886" s="1">
        <v>43680.267361111109</v>
      </c>
      <c r="F6886" t="s">
        <v>32112</v>
      </c>
      <c r="G6886" t="s">
        <v>32109</v>
      </c>
      <c r="H6886">
        <v>28</v>
      </c>
      <c r="I6886" t="s">
        <v>9430</v>
      </c>
      <c r="J6886" t="s">
        <v>7047</v>
      </c>
      <c r="K6886">
        <v>161</v>
      </c>
      <c r="L6886" t="s">
        <v>30</v>
      </c>
      <c r="M6886" t="s">
        <v>31</v>
      </c>
      <c r="N6886" t="b">
        <v>0</v>
      </c>
      <c r="O6886" t="s">
        <v>32113</v>
      </c>
      <c r="Q6886">
        <v>21</v>
      </c>
      <c r="R6886">
        <v>0</v>
      </c>
      <c r="S6886">
        <v>0</v>
      </c>
      <c r="T6886">
        <v>0</v>
      </c>
    </row>
    <row r="6887" spans="1:20" x14ac:dyDescent="0.25">
      <c r="A6887" t="s">
        <v>23235</v>
      </c>
      <c r="B6887" t="s">
        <v>23236</v>
      </c>
      <c r="C6887" t="s">
        <v>32114</v>
      </c>
      <c r="D6887" t="s">
        <v>32107</v>
      </c>
      <c r="E6887" s="1">
        <v>43680.267361111109</v>
      </c>
      <c r="F6887" t="s">
        <v>32115</v>
      </c>
      <c r="G6887" t="s">
        <v>32109</v>
      </c>
      <c r="H6887">
        <v>28</v>
      </c>
      <c r="I6887" t="s">
        <v>9430</v>
      </c>
      <c r="J6887" t="s">
        <v>8525</v>
      </c>
      <c r="K6887">
        <v>88</v>
      </c>
      <c r="L6887" t="s">
        <v>30</v>
      </c>
      <c r="M6887" t="s">
        <v>31</v>
      </c>
      <c r="N6887" t="b">
        <v>0</v>
      </c>
      <c r="O6887" t="s">
        <v>32116</v>
      </c>
      <c r="Q6887">
        <v>105</v>
      </c>
      <c r="R6887">
        <v>0</v>
      </c>
      <c r="S6887">
        <v>0</v>
      </c>
      <c r="T6887">
        <v>0</v>
      </c>
    </row>
    <row r="6888" spans="1:20" x14ac:dyDescent="0.25">
      <c r="A6888" t="s">
        <v>23235</v>
      </c>
      <c r="B6888" t="s">
        <v>23236</v>
      </c>
      <c r="C6888" t="s">
        <v>32117</v>
      </c>
      <c r="D6888" t="s">
        <v>32107</v>
      </c>
      <c r="E6888" s="1">
        <v>43680.267361111109</v>
      </c>
      <c r="F6888" t="s">
        <v>32118</v>
      </c>
      <c r="G6888" t="s">
        <v>32109</v>
      </c>
      <c r="H6888">
        <v>28</v>
      </c>
      <c r="I6888" t="s">
        <v>9430</v>
      </c>
      <c r="J6888" t="s">
        <v>290</v>
      </c>
      <c r="K6888">
        <v>214</v>
      </c>
      <c r="L6888" t="s">
        <v>30</v>
      </c>
      <c r="M6888" t="s">
        <v>31</v>
      </c>
      <c r="N6888" t="b">
        <v>0</v>
      </c>
      <c r="O6888" t="s">
        <v>32119</v>
      </c>
      <c r="Q6888">
        <v>28</v>
      </c>
      <c r="R6888">
        <v>0</v>
      </c>
      <c r="S6888">
        <v>0</v>
      </c>
      <c r="T6888">
        <v>0</v>
      </c>
    </row>
    <row r="6889" spans="1:20" x14ac:dyDescent="0.25">
      <c r="A6889" t="s">
        <v>23235</v>
      </c>
      <c r="B6889" t="s">
        <v>23236</v>
      </c>
      <c r="C6889" t="s">
        <v>32120</v>
      </c>
      <c r="D6889" t="s">
        <v>32107</v>
      </c>
      <c r="E6889" s="1">
        <v>43680.267361111109</v>
      </c>
      <c r="F6889" t="s">
        <v>32121</v>
      </c>
      <c r="G6889" t="s">
        <v>32109</v>
      </c>
      <c r="H6889">
        <v>28</v>
      </c>
      <c r="I6889" t="s">
        <v>9430</v>
      </c>
      <c r="J6889" t="s">
        <v>11704</v>
      </c>
      <c r="K6889">
        <v>115</v>
      </c>
      <c r="L6889" t="s">
        <v>30</v>
      </c>
      <c r="M6889" t="s">
        <v>31</v>
      </c>
      <c r="N6889" t="b">
        <v>0</v>
      </c>
      <c r="O6889" t="s">
        <v>32122</v>
      </c>
      <c r="Q6889">
        <v>23</v>
      </c>
      <c r="R6889">
        <v>0</v>
      </c>
      <c r="S6889">
        <v>0</v>
      </c>
      <c r="T6889">
        <v>0</v>
      </c>
    </row>
    <row r="6890" spans="1:20" x14ac:dyDescent="0.25">
      <c r="A6890" t="s">
        <v>23235</v>
      </c>
      <c r="B6890" t="s">
        <v>23236</v>
      </c>
      <c r="C6890" t="s">
        <v>32123</v>
      </c>
      <c r="D6890" t="s">
        <v>32107</v>
      </c>
      <c r="E6890" s="1">
        <v>43680.267361111109</v>
      </c>
      <c r="F6890" t="s">
        <v>32124</v>
      </c>
      <c r="G6890" t="s">
        <v>32109</v>
      </c>
      <c r="H6890">
        <v>28</v>
      </c>
      <c r="I6890" t="s">
        <v>9430</v>
      </c>
      <c r="J6890" t="s">
        <v>342</v>
      </c>
      <c r="K6890">
        <v>148</v>
      </c>
      <c r="L6890" t="s">
        <v>30</v>
      </c>
      <c r="M6890" t="s">
        <v>31</v>
      </c>
      <c r="N6890" t="b">
        <v>0</v>
      </c>
      <c r="O6890" t="s">
        <v>32125</v>
      </c>
      <c r="Q6890">
        <v>49</v>
      </c>
      <c r="R6890">
        <v>0</v>
      </c>
      <c r="S6890">
        <v>0</v>
      </c>
      <c r="T6890">
        <v>0</v>
      </c>
    </row>
    <row r="6891" spans="1:20" x14ac:dyDescent="0.25">
      <c r="A6891" t="s">
        <v>23235</v>
      </c>
      <c r="B6891" t="s">
        <v>23236</v>
      </c>
      <c r="C6891" t="s">
        <v>32126</v>
      </c>
      <c r="D6891" t="s">
        <v>32127</v>
      </c>
      <c r="E6891" s="1">
        <v>43649.515277777777</v>
      </c>
      <c r="F6891" t="s">
        <v>32128</v>
      </c>
      <c r="G6891" t="s">
        <v>32129</v>
      </c>
      <c r="H6891">
        <v>28</v>
      </c>
      <c r="I6891" t="s">
        <v>9430</v>
      </c>
      <c r="J6891" t="s">
        <v>3880</v>
      </c>
      <c r="K6891">
        <v>369</v>
      </c>
      <c r="L6891" t="s">
        <v>30</v>
      </c>
      <c r="M6891" t="s">
        <v>31</v>
      </c>
      <c r="N6891" t="b">
        <v>0</v>
      </c>
      <c r="O6891" t="s">
        <v>32130</v>
      </c>
      <c r="Q6891">
        <v>45</v>
      </c>
      <c r="R6891">
        <v>0</v>
      </c>
      <c r="S6891">
        <v>0</v>
      </c>
      <c r="T6891">
        <v>0</v>
      </c>
    </row>
    <row r="6892" spans="1:20" x14ac:dyDescent="0.25">
      <c r="A6892" t="s">
        <v>23235</v>
      </c>
      <c r="B6892" t="s">
        <v>23236</v>
      </c>
      <c r="C6892" t="s">
        <v>32131</v>
      </c>
      <c r="D6892" t="s">
        <v>32127</v>
      </c>
      <c r="E6892" s="1">
        <v>43649.515277777777</v>
      </c>
      <c r="F6892" t="s">
        <v>32132</v>
      </c>
      <c r="G6892" t="s">
        <v>32129</v>
      </c>
      <c r="H6892">
        <v>28</v>
      </c>
      <c r="I6892" t="s">
        <v>9430</v>
      </c>
      <c r="J6892" t="s">
        <v>3420</v>
      </c>
      <c r="K6892">
        <v>483</v>
      </c>
      <c r="L6892" t="s">
        <v>30</v>
      </c>
      <c r="M6892" t="s">
        <v>31</v>
      </c>
      <c r="N6892" t="b">
        <v>0</v>
      </c>
      <c r="O6892" t="s">
        <v>32133</v>
      </c>
      <c r="Q6892">
        <v>121</v>
      </c>
      <c r="R6892">
        <v>1</v>
      </c>
      <c r="S6892">
        <v>0</v>
      </c>
      <c r="T6892">
        <v>0</v>
      </c>
    </row>
    <row r="6893" spans="1:20" x14ac:dyDescent="0.25">
      <c r="A6893" t="s">
        <v>23235</v>
      </c>
      <c r="B6893" t="s">
        <v>23236</v>
      </c>
      <c r="C6893" t="s">
        <v>32134</v>
      </c>
      <c r="D6893" t="s">
        <v>32127</v>
      </c>
      <c r="E6893" s="1">
        <v>43649.515277777777</v>
      </c>
      <c r="F6893" t="s">
        <v>32135</v>
      </c>
      <c r="G6893" t="s">
        <v>32129</v>
      </c>
      <c r="H6893">
        <v>28</v>
      </c>
      <c r="I6893" t="s">
        <v>9430</v>
      </c>
      <c r="J6893" t="s">
        <v>32136</v>
      </c>
      <c r="K6893">
        <v>1018</v>
      </c>
      <c r="L6893" t="s">
        <v>30</v>
      </c>
      <c r="M6893" t="s">
        <v>31</v>
      </c>
      <c r="N6893" t="b">
        <v>0</v>
      </c>
      <c r="O6893" t="s">
        <v>32137</v>
      </c>
      <c r="Q6893">
        <v>118</v>
      </c>
      <c r="R6893">
        <v>1</v>
      </c>
      <c r="S6893">
        <v>0</v>
      </c>
      <c r="T6893">
        <v>0</v>
      </c>
    </row>
    <row r="6894" spans="1:20" x14ac:dyDescent="0.25">
      <c r="A6894" t="s">
        <v>23235</v>
      </c>
      <c r="B6894" t="s">
        <v>23236</v>
      </c>
      <c r="C6894" t="s">
        <v>32138</v>
      </c>
      <c r="D6894" t="s">
        <v>32127</v>
      </c>
      <c r="E6894" s="1">
        <v>43649.515277777777</v>
      </c>
      <c r="F6894" t="s">
        <v>32139</v>
      </c>
      <c r="G6894" t="s">
        <v>32129</v>
      </c>
      <c r="H6894">
        <v>28</v>
      </c>
      <c r="I6894" t="s">
        <v>9430</v>
      </c>
      <c r="J6894" t="s">
        <v>8493</v>
      </c>
      <c r="K6894">
        <v>424</v>
      </c>
      <c r="L6894" t="s">
        <v>30</v>
      </c>
      <c r="M6894" t="s">
        <v>31</v>
      </c>
      <c r="N6894" t="b">
        <v>0</v>
      </c>
      <c r="O6894" t="s">
        <v>32140</v>
      </c>
      <c r="Q6894">
        <v>132</v>
      </c>
      <c r="R6894">
        <v>1</v>
      </c>
      <c r="S6894">
        <v>0</v>
      </c>
      <c r="T6894">
        <v>0</v>
      </c>
    </row>
    <row r="6895" spans="1:20" x14ac:dyDescent="0.25">
      <c r="A6895" t="s">
        <v>23235</v>
      </c>
      <c r="B6895" t="s">
        <v>23236</v>
      </c>
      <c r="C6895" t="s">
        <v>32141</v>
      </c>
      <c r="D6895" t="s">
        <v>32127</v>
      </c>
      <c r="E6895" s="1">
        <v>43649.515277777777</v>
      </c>
      <c r="F6895" t="s">
        <v>32142</v>
      </c>
      <c r="G6895" t="s">
        <v>32129</v>
      </c>
      <c r="H6895">
        <v>28</v>
      </c>
      <c r="I6895" t="s">
        <v>9430</v>
      </c>
      <c r="J6895" t="s">
        <v>4040</v>
      </c>
      <c r="K6895">
        <v>316</v>
      </c>
      <c r="L6895" t="s">
        <v>30</v>
      </c>
      <c r="M6895" t="s">
        <v>31</v>
      </c>
      <c r="N6895" t="b">
        <v>0</v>
      </c>
      <c r="O6895" t="s">
        <v>32143</v>
      </c>
      <c r="Q6895">
        <v>58</v>
      </c>
      <c r="R6895">
        <v>0</v>
      </c>
      <c r="S6895">
        <v>0</v>
      </c>
      <c r="T6895">
        <v>0</v>
      </c>
    </row>
    <row r="6896" spans="1:20" x14ac:dyDescent="0.25">
      <c r="A6896" t="s">
        <v>23235</v>
      </c>
      <c r="B6896" t="s">
        <v>23236</v>
      </c>
      <c r="C6896" t="s">
        <v>32144</v>
      </c>
      <c r="D6896" t="s">
        <v>32127</v>
      </c>
      <c r="E6896" s="1">
        <v>43649.515277777777</v>
      </c>
      <c r="F6896" t="s">
        <v>32145</v>
      </c>
      <c r="G6896" t="s">
        <v>32129</v>
      </c>
      <c r="H6896">
        <v>28</v>
      </c>
      <c r="I6896" t="s">
        <v>9430</v>
      </c>
      <c r="J6896" t="s">
        <v>354</v>
      </c>
      <c r="K6896">
        <v>156</v>
      </c>
      <c r="L6896" t="s">
        <v>30</v>
      </c>
      <c r="M6896" t="s">
        <v>31</v>
      </c>
      <c r="N6896" t="b">
        <v>0</v>
      </c>
      <c r="O6896" t="s">
        <v>32146</v>
      </c>
      <c r="Q6896">
        <v>414</v>
      </c>
      <c r="R6896">
        <v>1</v>
      </c>
      <c r="S6896">
        <v>0</v>
      </c>
      <c r="T6896">
        <v>0</v>
      </c>
    </row>
    <row r="6897" spans="1:20" x14ac:dyDescent="0.25">
      <c r="A6897" t="s">
        <v>23235</v>
      </c>
      <c r="B6897" t="s">
        <v>23236</v>
      </c>
      <c r="C6897" t="s">
        <v>32147</v>
      </c>
      <c r="D6897" t="s">
        <v>32148</v>
      </c>
      <c r="E6897" s="1">
        <v>43649.505555555559</v>
      </c>
      <c r="F6897" t="s">
        <v>32149</v>
      </c>
      <c r="G6897" t="s">
        <v>32150</v>
      </c>
      <c r="H6897">
        <v>28</v>
      </c>
      <c r="I6897" t="s">
        <v>9430</v>
      </c>
      <c r="J6897" t="s">
        <v>1520</v>
      </c>
      <c r="K6897">
        <v>343</v>
      </c>
      <c r="L6897" t="s">
        <v>30</v>
      </c>
      <c r="M6897" t="s">
        <v>31</v>
      </c>
      <c r="N6897" t="b">
        <v>0</v>
      </c>
      <c r="O6897" t="s">
        <v>32151</v>
      </c>
      <c r="Q6897">
        <v>322</v>
      </c>
      <c r="R6897">
        <v>3</v>
      </c>
      <c r="S6897">
        <v>0</v>
      </c>
      <c r="T6897">
        <v>0</v>
      </c>
    </row>
    <row r="6898" spans="1:20" x14ac:dyDescent="0.25">
      <c r="A6898" t="s">
        <v>23235</v>
      </c>
      <c r="B6898" t="s">
        <v>23236</v>
      </c>
      <c r="C6898" t="s">
        <v>32152</v>
      </c>
      <c r="D6898" t="s">
        <v>32148</v>
      </c>
      <c r="E6898" s="1">
        <v>43649.505555555559</v>
      </c>
      <c r="F6898" t="s">
        <v>32153</v>
      </c>
      <c r="G6898" t="s">
        <v>32150</v>
      </c>
      <c r="H6898">
        <v>28</v>
      </c>
      <c r="I6898" t="s">
        <v>9430</v>
      </c>
      <c r="J6898" t="s">
        <v>9761</v>
      </c>
      <c r="K6898">
        <v>234</v>
      </c>
      <c r="L6898" t="s">
        <v>30</v>
      </c>
      <c r="M6898" t="s">
        <v>31</v>
      </c>
      <c r="N6898" t="b">
        <v>0</v>
      </c>
      <c r="O6898" t="s">
        <v>32154</v>
      </c>
      <c r="Q6898">
        <v>71</v>
      </c>
      <c r="R6898">
        <v>2</v>
      </c>
      <c r="S6898">
        <v>0</v>
      </c>
      <c r="T6898">
        <v>0</v>
      </c>
    </row>
    <row r="6899" spans="1:20" x14ac:dyDescent="0.25">
      <c r="A6899" t="s">
        <v>23235</v>
      </c>
      <c r="B6899" t="s">
        <v>23236</v>
      </c>
      <c r="C6899" t="s">
        <v>32155</v>
      </c>
      <c r="D6899" t="s">
        <v>32148</v>
      </c>
      <c r="E6899" s="1">
        <v>43649.505555555559</v>
      </c>
      <c r="F6899" t="s">
        <v>32156</v>
      </c>
      <c r="G6899" t="s">
        <v>32150</v>
      </c>
      <c r="H6899">
        <v>28</v>
      </c>
      <c r="I6899" t="s">
        <v>9430</v>
      </c>
      <c r="J6899" t="s">
        <v>9188</v>
      </c>
      <c r="K6899">
        <v>98</v>
      </c>
      <c r="L6899" t="s">
        <v>30</v>
      </c>
      <c r="M6899" t="s">
        <v>31</v>
      </c>
      <c r="N6899" t="b">
        <v>0</v>
      </c>
      <c r="O6899" t="s">
        <v>32157</v>
      </c>
      <c r="Q6899">
        <v>139</v>
      </c>
      <c r="R6899">
        <v>2</v>
      </c>
      <c r="S6899">
        <v>0</v>
      </c>
      <c r="T6899">
        <v>0</v>
      </c>
    </row>
    <row r="6900" spans="1:20" x14ac:dyDescent="0.25">
      <c r="A6900" t="s">
        <v>23235</v>
      </c>
      <c r="B6900" t="s">
        <v>23236</v>
      </c>
      <c r="C6900" t="s">
        <v>32158</v>
      </c>
      <c r="D6900" t="s">
        <v>32148</v>
      </c>
      <c r="E6900" s="1">
        <v>43649.505555555559</v>
      </c>
      <c r="F6900" t="s">
        <v>32159</v>
      </c>
      <c r="G6900" t="s">
        <v>32150</v>
      </c>
      <c r="H6900">
        <v>28</v>
      </c>
      <c r="I6900" t="s">
        <v>9430</v>
      </c>
      <c r="J6900" t="s">
        <v>4304</v>
      </c>
      <c r="K6900">
        <v>376</v>
      </c>
      <c r="L6900" t="s">
        <v>30</v>
      </c>
      <c r="M6900" t="s">
        <v>31</v>
      </c>
      <c r="N6900" t="b">
        <v>0</v>
      </c>
      <c r="O6900" t="s">
        <v>32160</v>
      </c>
      <c r="Q6900">
        <v>119</v>
      </c>
      <c r="R6900">
        <v>1</v>
      </c>
      <c r="S6900">
        <v>0</v>
      </c>
      <c r="T6900">
        <v>0</v>
      </c>
    </row>
    <row r="6901" spans="1:20" x14ac:dyDescent="0.25">
      <c r="A6901" t="s">
        <v>23235</v>
      </c>
      <c r="B6901" t="s">
        <v>23236</v>
      </c>
      <c r="C6901" t="s">
        <v>32161</v>
      </c>
      <c r="D6901" t="s">
        <v>32148</v>
      </c>
      <c r="E6901" s="1">
        <v>43649.505555555559</v>
      </c>
      <c r="F6901" t="s">
        <v>32162</v>
      </c>
      <c r="G6901" t="s">
        <v>32150</v>
      </c>
      <c r="H6901">
        <v>28</v>
      </c>
      <c r="I6901" t="s">
        <v>9430</v>
      </c>
      <c r="J6901" t="s">
        <v>6763</v>
      </c>
      <c r="K6901">
        <v>158</v>
      </c>
      <c r="L6901" t="s">
        <v>30</v>
      </c>
      <c r="M6901" t="s">
        <v>31</v>
      </c>
      <c r="N6901" t="b">
        <v>0</v>
      </c>
      <c r="O6901" t="s">
        <v>32163</v>
      </c>
      <c r="Q6901">
        <v>122</v>
      </c>
      <c r="R6901">
        <v>3</v>
      </c>
      <c r="S6901">
        <v>0</v>
      </c>
      <c r="T6901">
        <v>0</v>
      </c>
    </row>
    <row r="6902" spans="1:20" x14ac:dyDescent="0.25">
      <c r="A6902" t="s">
        <v>23235</v>
      </c>
      <c r="B6902" t="s">
        <v>23236</v>
      </c>
      <c r="C6902" t="s">
        <v>32164</v>
      </c>
      <c r="D6902" t="s">
        <v>32148</v>
      </c>
      <c r="E6902" s="1">
        <v>43649.505555555559</v>
      </c>
      <c r="F6902" t="s">
        <v>32165</v>
      </c>
      <c r="G6902" t="s">
        <v>32150</v>
      </c>
      <c r="H6902">
        <v>28</v>
      </c>
      <c r="I6902" t="s">
        <v>9430</v>
      </c>
      <c r="J6902" t="s">
        <v>8984</v>
      </c>
      <c r="K6902">
        <v>270</v>
      </c>
      <c r="L6902" t="s">
        <v>30</v>
      </c>
      <c r="M6902" t="s">
        <v>31</v>
      </c>
      <c r="N6902" t="b">
        <v>0</v>
      </c>
      <c r="O6902" t="s">
        <v>32166</v>
      </c>
      <c r="Q6902">
        <v>757</v>
      </c>
      <c r="R6902">
        <v>10</v>
      </c>
      <c r="S6902">
        <v>0</v>
      </c>
      <c r="T6902">
        <v>0</v>
      </c>
    </row>
    <row r="6903" spans="1:20" x14ac:dyDescent="0.25">
      <c r="A6903" t="s">
        <v>23235</v>
      </c>
      <c r="B6903" t="s">
        <v>23236</v>
      </c>
      <c r="C6903" t="s">
        <v>32167</v>
      </c>
      <c r="D6903" t="s">
        <v>32148</v>
      </c>
      <c r="E6903" s="1">
        <v>43649.505555555559</v>
      </c>
      <c r="F6903" t="s">
        <v>32168</v>
      </c>
      <c r="G6903" t="s">
        <v>32150</v>
      </c>
      <c r="H6903">
        <v>28</v>
      </c>
      <c r="I6903" t="s">
        <v>9430</v>
      </c>
      <c r="J6903" t="s">
        <v>11135</v>
      </c>
      <c r="K6903">
        <v>136</v>
      </c>
      <c r="L6903" t="s">
        <v>30</v>
      </c>
      <c r="M6903" t="s">
        <v>31</v>
      </c>
      <c r="N6903" t="b">
        <v>0</v>
      </c>
      <c r="O6903" t="s">
        <v>32169</v>
      </c>
      <c r="Q6903">
        <v>317</v>
      </c>
      <c r="R6903">
        <v>3</v>
      </c>
      <c r="S6903">
        <v>0</v>
      </c>
      <c r="T6903">
        <v>0</v>
      </c>
    </row>
    <row r="6904" spans="1:20" x14ac:dyDescent="0.25">
      <c r="A6904" t="s">
        <v>23235</v>
      </c>
      <c r="B6904" t="s">
        <v>23236</v>
      </c>
      <c r="C6904" t="s">
        <v>32170</v>
      </c>
      <c r="D6904" t="s">
        <v>32171</v>
      </c>
      <c r="E6904" s="1">
        <v>43649.498611111114</v>
      </c>
      <c r="F6904" t="s">
        <v>32172</v>
      </c>
      <c r="G6904" t="s">
        <v>32173</v>
      </c>
      <c r="H6904">
        <v>28</v>
      </c>
      <c r="I6904" t="s">
        <v>9430</v>
      </c>
      <c r="J6904" t="s">
        <v>3518</v>
      </c>
      <c r="K6904">
        <v>432</v>
      </c>
      <c r="L6904" t="s">
        <v>30</v>
      </c>
      <c r="M6904" t="s">
        <v>31</v>
      </c>
      <c r="N6904" t="b">
        <v>0</v>
      </c>
      <c r="O6904" t="s">
        <v>32174</v>
      </c>
      <c r="Q6904">
        <v>327</v>
      </c>
      <c r="R6904">
        <v>3</v>
      </c>
      <c r="S6904">
        <v>0</v>
      </c>
      <c r="T6904">
        <v>0</v>
      </c>
    </row>
    <row r="6905" spans="1:20" x14ac:dyDescent="0.25">
      <c r="A6905" t="s">
        <v>23235</v>
      </c>
      <c r="B6905" t="s">
        <v>23236</v>
      </c>
      <c r="C6905" t="s">
        <v>32175</v>
      </c>
      <c r="D6905" t="s">
        <v>32171</v>
      </c>
      <c r="E6905" s="1">
        <v>43649.498611111114</v>
      </c>
      <c r="F6905" t="s">
        <v>32176</v>
      </c>
      <c r="G6905" t="s">
        <v>32173</v>
      </c>
      <c r="H6905">
        <v>28</v>
      </c>
      <c r="I6905" t="s">
        <v>9430</v>
      </c>
      <c r="J6905" t="s">
        <v>4194</v>
      </c>
      <c r="K6905">
        <v>397</v>
      </c>
      <c r="L6905" t="s">
        <v>30</v>
      </c>
      <c r="M6905" t="s">
        <v>31</v>
      </c>
      <c r="N6905" t="b">
        <v>0</v>
      </c>
      <c r="O6905" t="s">
        <v>32177</v>
      </c>
      <c r="Q6905">
        <v>94</v>
      </c>
      <c r="R6905">
        <v>1</v>
      </c>
      <c r="S6905">
        <v>0</v>
      </c>
      <c r="T6905">
        <v>0</v>
      </c>
    </row>
    <row r="6906" spans="1:20" x14ac:dyDescent="0.25">
      <c r="A6906" t="s">
        <v>23235</v>
      </c>
      <c r="B6906" t="s">
        <v>23236</v>
      </c>
      <c r="C6906" t="s">
        <v>32178</v>
      </c>
      <c r="D6906" t="s">
        <v>32171</v>
      </c>
      <c r="E6906" s="1">
        <v>43649.498611111114</v>
      </c>
      <c r="F6906" t="s">
        <v>32179</v>
      </c>
      <c r="G6906" t="s">
        <v>32173</v>
      </c>
      <c r="H6906">
        <v>28</v>
      </c>
      <c r="I6906" t="s">
        <v>9430</v>
      </c>
      <c r="J6906" t="s">
        <v>5481</v>
      </c>
      <c r="K6906">
        <v>542</v>
      </c>
      <c r="L6906" t="s">
        <v>30</v>
      </c>
      <c r="M6906" t="s">
        <v>31</v>
      </c>
      <c r="N6906" t="b">
        <v>0</v>
      </c>
      <c r="O6906" t="s">
        <v>32180</v>
      </c>
      <c r="Q6906">
        <v>59</v>
      </c>
      <c r="R6906">
        <v>2</v>
      </c>
      <c r="S6906">
        <v>0</v>
      </c>
      <c r="T6906">
        <v>0</v>
      </c>
    </row>
    <row r="6907" spans="1:20" x14ac:dyDescent="0.25">
      <c r="A6907" t="s">
        <v>23235</v>
      </c>
      <c r="B6907" t="s">
        <v>23236</v>
      </c>
      <c r="C6907" t="s">
        <v>32181</v>
      </c>
      <c r="D6907" t="s">
        <v>32171</v>
      </c>
      <c r="E6907" s="1">
        <v>43649.498611111114</v>
      </c>
      <c r="F6907" t="s">
        <v>32182</v>
      </c>
      <c r="G6907" t="s">
        <v>32173</v>
      </c>
      <c r="H6907">
        <v>28</v>
      </c>
      <c r="I6907" t="s">
        <v>9430</v>
      </c>
      <c r="J6907" t="s">
        <v>1384</v>
      </c>
      <c r="K6907">
        <v>876</v>
      </c>
      <c r="L6907" t="s">
        <v>30</v>
      </c>
      <c r="M6907" t="s">
        <v>31</v>
      </c>
      <c r="N6907" t="b">
        <v>0</v>
      </c>
      <c r="O6907" t="s">
        <v>32183</v>
      </c>
      <c r="Q6907">
        <v>88</v>
      </c>
      <c r="R6907">
        <v>1</v>
      </c>
      <c r="S6907">
        <v>0</v>
      </c>
      <c r="T6907">
        <v>0</v>
      </c>
    </row>
    <row r="6908" spans="1:20" x14ac:dyDescent="0.25">
      <c r="A6908" t="s">
        <v>23235</v>
      </c>
      <c r="B6908" t="s">
        <v>23236</v>
      </c>
      <c r="C6908" t="s">
        <v>32184</v>
      </c>
      <c r="D6908" t="s">
        <v>32185</v>
      </c>
      <c r="E6908" s="1">
        <v>43649.498611111114</v>
      </c>
      <c r="F6908" t="s">
        <v>32186</v>
      </c>
      <c r="G6908" t="s">
        <v>32173</v>
      </c>
      <c r="H6908">
        <v>28</v>
      </c>
      <c r="I6908" t="s">
        <v>9430</v>
      </c>
      <c r="J6908" t="s">
        <v>1796</v>
      </c>
      <c r="K6908">
        <v>293</v>
      </c>
      <c r="L6908" t="s">
        <v>30</v>
      </c>
      <c r="M6908" t="s">
        <v>31</v>
      </c>
      <c r="N6908" t="b">
        <v>0</v>
      </c>
      <c r="O6908" t="s">
        <v>32187</v>
      </c>
      <c r="Q6908">
        <v>201</v>
      </c>
      <c r="R6908">
        <v>0</v>
      </c>
      <c r="S6908">
        <v>0</v>
      </c>
      <c r="T6908">
        <v>0</v>
      </c>
    </row>
    <row r="6909" spans="1:20" x14ac:dyDescent="0.25">
      <c r="A6909" t="s">
        <v>23235</v>
      </c>
      <c r="B6909" t="s">
        <v>23236</v>
      </c>
      <c r="C6909" t="s">
        <v>32188</v>
      </c>
      <c r="D6909" t="s">
        <v>32189</v>
      </c>
      <c r="E6909" s="1">
        <v>43649.496527777781</v>
      </c>
      <c r="F6909" t="s">
        <v>32190</v>
      </c>
      <c r="G6909" t="s">
        <v>32191</v>
      </c>
      <c r="H6909">
        <v>28</v>
      </c>
      <c r="I6909" t="s">
        <v>9430</v>
      </c>
      <c r="J6909" t="s">
        <v>6627</v>
      </c>
      <c r="K6909">
        <v>258</v>
      </c>
      <c r="L6909" t="s">
        <v>30</v>
      </c>
      <c r="M6909" t="s">
        <v>31</v>
      </c>
      <c r="N6909" t="b">
        <v>0</v>
      </c>
      <c r="O6909" t="s">
        <v>32192</v>
      </c>
      <c r="Q6909">
        <v>55</v>
      </c>
      <c r="R6909">
        <v>0</v>
      </c>
      <c r="S6909">
        <v>0</v>
      </c>
      <c r="T6909">
        <v>0</v>
      </c>
    </row>
    <row r="6910" spans="1:20" x14ac:dyDescent="0.25">
      <c r="A6910" t="s">
        <v>23235</v>
      </c>
      <c r="B6910" t="s">
        <v>23236</v>
      </c>
      <c r="C6910" t="s">
        <v>32193</v>
      </c>
      <c r="D6910" t="s">
        <v>32189</v>
      </c>
      <c r="E6910" s="1">
        <v>43649.496527777781</v>
      </c>
      <c r="F6910" t="s">
        <v>32194</v>
      </c>
      <c r="G6910" t="s">
        <v>32191</v>
      </c>
      <c r="H6910">
        <v>28</v>
      </c>
      <c r="I6910" t="s">
        <v>9430</v>
      </c>
      <c r="J6910" t="s">
        <v>6154</v>
      </c>
      <c r="K6910">
        <v>317</v>
      </c>
      <c r="L6910" t="s">
        <v>30</v>
      </c>
      <c r="M6910" t="s">
        <v>31</v>
      </c>
      <c r="N6910" t="b">
        <v>0</v>
      </c>
      <c r="O6910" t="s">
        <v>32195</v>
      </c>
      <c r="Q6910">
        <v>85</v>
      </c>
      <c r="R6910">
        <v>0</v>
      </c>
      <c r="S6910">
        <v>0</v>
      </c>
      <c r="T6910">
        <v>0</v>
      </c>
    </row>
    <row r="6911" spans="1:20" x14ac:dyDescent="0.25">
      <c r="A6911" t="s">
        <v>23235</v>
      </c>
      <c r="B6911" t="s">
        <v>23236</v>
      </c>
      <c r="C6911" t="s">
        <v>32196</v>
      </c>
      <c r="D6911" t="s">
        <v>32189</v>
      </c>
      <c r="E6911" s="1">
        <v>43649.496527777781</v>
      </c>
      <c r="F6911" t="s">
        <v>32197</v>
      </c>
      <c r="G6911" t="s">
        <v>32191</v>
      </c>
      <c r="H6911">
        <v>28</v>
      </c>
      <c r="I6911" t="s">
        <v>9430</v>
      </c>
      <c r="J6911" t="s">
        <v>617</v>
      </c>
      <c r="K6911">
        <v>254</v>
      </c>
      <c r="L6911" t="s">
        <v>30</v>
      </c>
      <c r="M6911" t="s">
        <v>31</v>
      </c>
      <c r="N6911" t="b">
        <v>0</v>
      </c>
      <c r="O6911" t="s">
        <v>32198</v>
      </c>
      <c r="Q6911">
        <v>25</v>
      </c>
      <c r="R6911">
        <v>0</v>
      </c>
      <c r="S6911">
        <v>0</v>
      </c>
      <c r="T6911">
        <v>0</v>
      </c>
    </row>
    <row r="6912" spans="1:20" x14ac:dyDescent="0.25">
      <c r="A6912" t="s">
        <v>23235</v>
      </c>
      <c r="B6912" t="s">
        <v>23236</v>
      </c>
      <c r="C6912" t="s">
        <v>32199</v>
      </c>
      <c r="D6912" t="s">
        <v>32189</v>
      </c>
      <c r="E6912" s="1">
        <v>43649.496527777781</v>
      </c>
      <c r="F6912" t="s">
        <v>32200</v>
      </c>
      <c r="G6912" t="s">
        <v>32191</v>
      </c>
      <c r="H6912">
        <v>28</v>
      </c>
      <c r="I6912" t="s">
        <v>9430</v>
      </c>
      <c r="J6912" t="s">
        <v>6367</v>
      </c>
      <c r="K6912">
        <v>438</v>
      </c>
      <c r="L6912" t="s">
        <v>30</v>
      </c>
      <c r="M6912" t="s">
        <v>31</v>
      </c>
      <c r="N6912" t="b">
        <v>0</v>
      </c>
      <c r="O6912" t="s">
        <v>32201</v>
      </c>
      <c r="Q6912">
        <v>103</v>
      </c>
      <c r="R6912">
        <v>2</v>
      </c>
      <c r="S6912">
        <v>0</v>
      </c>
      <c r="T6912">
        <v>0</v>
      </c>
    </row>
    <row r="6913" spans="1:20" x14ac:dyDescent="0.25">
      <c r="A6913" t="s">
        <v>23235</v>
      </c>
      <c r="B6913" t="s">
        <v>23236</v>
      </c>
      <c r="C6913" t="s">
        <v>32202</v>
      </c>
      <c r="D6913" t="s">
        <v>32189</v>
      </c>
      <c r="E6913" s="1">
        <v>43649.496527777781</v>
      </c>
      <c r="F6913" t="s">
        <v>32203</v>
      </c>
      <c r="G6913" t="s">
        <v>32191</v>
      </c>
      <c r="H6913">
        <v>28</v>
      </c>
      <c r="I6913" t="s">
        <v>9430</v>
      </c>
      <c r="J6913" t="s">
        <v>5081</v>
      </c>
      <c r="K6913">
        <v>735</v>
      </c>
      <c r="L6913" t="s">
        <v>30</v>
      </c>
      <c r="M6913" t="s">
        <v>31</v>
      </c>
      <c r="N6913" t="b">
        <v>0</v>
      </c>
      <c r="O6913" t="s">
        <v>32204</v>
      </c>
      <c r="Q6913">
        <v>40</v>
      </c>
      <c r="R6913">
        <v>1</v>
      </c>
      <c r="S6913">
        <v>0</v>
      </c>
      <c r="T6913">
        <v>0</v>
      </c>
    </row>
    <row r="6914" spans="1:20" x14ac:dyDescent="0.25">
      <c r="A6914" t="s">
        <v>23235</v>
      </c>
      <c r="B6914" t="s">
        <v>23236</v>
      </c>
      <c r="C6914" t="s">
        <v>32205</v>
      </c>
      <c r="D6914" t="s">
        <v>32206</v>
      </c>
      <c r="E6914" s="1">
        <v>43649.479861111111</v>
      </c>
      <c r="F6914" t="s">
        <v>32207</v>
      </c>
      <c r="G6914" t="s">
        <v>32208</v>
      </c>
      <c r="H6914">
        <v>28</v>
      </c>
      <c r="I6914" t="s">
        <v>9430</v>
      </c>
      <c r="J6914" t="s">
        <v>9108</v>
      </c>
      <c r="K6914">
        <v>151</v>
      </c>
      <c r="L6914" t="s">
        <v>30</v>
      </c>
      <c r="M6914" t="s">
        <v>31</v>
      </c>
      <c r="N6914" t="b">
        <v>0</v>
      </c>
      <c r="O6914" t="s">
        <v>32209</v>
      </c>
      <c r="Q6914">
        <v>83</v>
      </c>
      <c r="R6914">
        <v>0</v>
      </c>
      <c r="S6914">
        <v>0</v>
      </c>
      <c r="T6914">
        <v>0</v>
      </c>
    </row>
    <row r="6915" spans="1:20" x14ac:dyDescent="0.25">
      <c r="A6915" t="s">
        <v>23235</v>
      </c>
      <c r="B6915" t="s">
        <v>23236</v>
      </c>
      <c r="C6915" t="s">
        <v>32210</v>
      </c>
      <c r="D6915" t="s">
        <v>32206</v>
      </c>
      <c r="E6915" s="1">
        <v>43649.479861111111</v>
      </c>
      <c r="F6915" t="s">
        <v>32211</v>
      </c>
      <c r="G6915" t="s">
        <v>32208</v>
      </c>
      <c r="H6915">
        <v>28</v>
      </c>
      <c r="I6915" t="s">
        <v>9430</v>
      </c>
      <c r="J6915" t="s">
        <v>6828</v>
      </c>
      <c r="K6915">
        <v>294</v>
      </c>
      <c r="L6915" t="s">
        <v>30</v>
      </c>
      <c r="M6915" t="s">
        <v>31</v>
      </c>
      <c r="N6915" t="b">
        <v>0</v>
      </c>
      <c r="O6915" t="s">
        <v>32212</v>
      </c>
      <c r="Q6915">
        <v>32</v>
      </c>
      <c r="R6915">
        <v>0</v>
      </c>
      <c r="S6915">
        <v>0</v>
      </c>
      <c r="T6915">
        <v>0</v>
      </c>
    </row>
    <row r="6916" spans="1:20" x14ac:dyDescent="0.25">
      <c r="A6916" t="s">
        <v>23235</v>
      </c>
      <c r="B6916" t="s">
        <v>23236</v>
      </c>
      <c r="C6916" t="s">
        <v>32213</v>
      </c>
      <c r="D6916" t="s">
        <v>32206</v>
      </c>
      <c r="E6916" s="1">
        <v>43649.479861111111</v>
      </c>
      <c r="F6916" t="s">
        <v>32214</v>
      </c>
      <c r="G6916" t="s">
        <v>32208</v>
      </c>
      <c r="H6916">
        <v>28</v>
      </c>
      <c r="I6916" t="s">
        <v>9430</v>
      </c>
      <c r="J6916" t="s">
        <v>1141</v>
      </c>
      <c r="K6916">
        <v>346</v>
      </c>
      <c r="L6916" t="s">
        <v>30</v>
      </c>
      <c r="M6916" t="s">
        <v>31</v>
      </c>
      <c r="N6916" t="b">
        <v>0</v>
      </c>
      <c r="O6916" t="s">
        <v>32215</v>
      </c>
      <c r="Q6916">
        <v>30</v>
      </c>
      <c r="R6916">
        <v>0</v>
      </c>
      <c r="S6916">
        <v>0</v>
      </c>
      <c r="T6916">
        <v>0</v>
      </c>
    </row>
    <row r="6917" spans="1:20" x14ac:dyDescent="0.25">
      <c r="A6917" t="s">
        <v>23235</v>
      </c>
      <c r="B6917" t="s">
        <v>23236</v>
      </c>
      <c r="C6917" t="s">
        <v>32216</v>
      </c>
      <c r="D6917" t="s">
        <v>32206</v>
      </c>
      <c r="E6917" s="1">
        <v>43649.479861111111</v>
      </c>
      <c r="F6917" t="s">
        <v>32217</v>
      </c>
      <c r="G6917" t="s">
        <v>32208</v>
      </c>
      <c r="H6917">
        <v>28</v>
      </c>
      <c r="I6917" t="s">
        <v>9430</v>
      </c>
      <c r="J6917" t="s">
        <v>9044</v>
      </c>
      <c r="K6917">
        <v>295</v>
      </c>
      <c r="L6917" t="s">
        <v>30</v>
      </c>
      <c r="M6917" t="s">
        <v>31</v>
      </c>
      <c r="N6917" t="b">
        <v>0</v>
      </c>
      <c r="O6917" t="s">
        <v>32218</v>
      </c>
      <c r="Q6917">
        <v>40</v>
      </c>
      <c r="R6917">
        <v>0</v>
      </c>
      <c r="S6917">
        <v>0</v>
      </c>
      <c r="T6917">
        <v>0</v>
      </c>
    </row>
    <row r="6918" spans="1:20" x14ac:dyDescent="0.25">
      <c r="A6918" t="s">
        <v>23235</v>
      </c>
      <c r="B6918" t="s">
        <v>23236</v>
      </c>
      <c r="C6918" t="s">
        <v>32219</v>
      </c>
      <c r="D6918" t="s">
        <v>32206</v>
      </c>
      <c r="E6918" s="1">
        <v>43649.479861111111</v>
      </c>
      <c r="F6918" t="s">
        <v>32220</v>
      </c>
      <c r="G6918" t="s">
        <v>32208</v>
      </c>
      <c r="H6918">
        <v>28</v>
      </c>
      <c r="I6918" t="s">
        <v>9430</v>
      </c>
      <c r="J6918" t="s">
        <v>4221</v>
      </c>
      <c r="K6918">
        <v>511</v>
      </c>
      <c r="L6918" t="s">
        <v>30</v>
      </c>
      <c r="M6918" t="s">
        <v>31</v>
      </c>
      <c r="N6918" t="b">
        <v>0</v>
      </c>
      <c r="O6918" t="s">
        <v>32221</v>
      </c>
      <c r="Q6918">
        <v>56</v>
      </c>
      <c r="R6918">
        <v>1</v>
      </c>
      <c r="S6918">
        <v>0</v>
      </c>
      <c r="T6918">
        <v>0</v>
      </c>
    </row>
    <row r="6919" spans="1:20" x14ac:dyDescent="0.25">
      <c r="A6919" t="s">
        <v>23235</v>
      </c>
      <c r="B6919" t="s">
        <v>23236</v>
      </c>
      <c r="C6919" t="s">
        <v>32222</v>
      </c>
      <c r="D6919" t="s">
        <v>32223</v>
      </c>
      <c r="E6919" s="1">
        <v>43649.475694444445</v>
      </c>
      <c r="F6919" t="s">
        <v>32224</v>
      </c>
      <c r="G6919" t="s">
        <v>32225</v>
      </c>
      <c r="H6919">
        <v>28</v>
      </c>
      <c r="I6919" t="s">
        <v>9430</v>
      </c>
      <c r="J6919" t="s">
        <v>2002</v>
      </c>
      <c r="K6919">
        <v>126</v>
      </c>
      <c r="L6919" t="s">
        <v>30</v>
      </c>
      <c r="M6919" t="s">
        <v>31</v>
      </c>
      <c r="N6919" t="b">
        <v>0</v>
      </c>
      <c r="O6919" t="s">
        <v>32226</v>
      </c>
      <c r="Q6919">
        <v>44</v>
      </c>
      <c r="R6919">
        <v>0</v>
      </c>
      <c r="S6919">
        <v>0</v>
      </c>
      <c r="T6919">
        <v>0</v>
      </c>
    </row>
    <row r="6920" spans="1:20" x14ac:dyDescent="0.25">
      <c r="A6920" t="s">
        <v>23235</v>
      </c>
      <c r="B6920" t="s">
        <v>23236</v>
      </c>
      <c r="C6920" t="s">
        <v>32227</v>
      </c>
      <c r="D6920" t="s">
        <v>32223</v>
      </c>
      <c r="E6920" s="1">
        <v>43649.475694444445</v>
      </c>
      <c r="F6920" t="s">
        <v>32228</v>
      </c>
      <c r="G6920" t="s">
        <v>32225</v>
      </c>
      <c r="H6920">
        <v>28</v>
      </c>
      <c r="I6920" t="s">
        <v>9430</v>
      </c>
      <c r="J6920" t="s">
        <v>4893</v>
      </c>
      <c r="K6920">
        <v>512</v>
      </c>
      <c r="L6920" t="s">
        <v>30</v>
      </c>
      <c r="M6920" t="s">
        <v>31</v>
      </c>
      <c r="N6920" t="b">
        <v>0</v>
      </c>
      <c r="O6920" t="s">
        <v>32229</v>
      </c>
      <c r="Q6920">
        <v>19</v>
      </c>
      <c r="R6920">
        <v>0</v>
      </c>
      <c r="S6920">
        <v>0</v>
      </c>
      <c r="T6920">
        <v>0</v>
      </c>
    </row>
    <row r="6921" spans="1:20" x14ac:dyDescent="0.25">
      <c r="A6921" t="s">
        <v>23235</v>
      </c>
      <c r="B6921" t="s">
        <v>23236</v>
      </c>
      <c r="C6921" t="s">
        <v>32230</v>
      </c>
      <c r="D6921" t="s">
        <v>32223</v>
      </c>
      <c r="E6921" s="1">
        <v>43649.475694444445</v>
      </c>
      <c r="F6921" t="s">
        <v>32231</v>
      </c>
      <c r="G6921" t="s">
        <v>32225</v>
      </c>
      <c r="H6921">
        <v>28</v>
      </c>
      <c r="I6921" t="s">
        <v>9430</v>
      </c>
      <c r="J6921" t="s">
        <v>1789</v>
      </c>
      <c r="K6921">
        <v>491</v>
      </c>
      <c r="L6921" t="s">
        <v>30</v>
      </c>
      <c r="M6921" t="s">
        <v>31</v>
      </c>
      <c r="N6921" t="b">
        <v>0</v>
      </c>
      <c r="O6921" t="s">
        <v>32232</v>
      </c>
      <c r="Q6921">
        <v>180</v>
      </c>
      <c r="R6921">
        <v>1</v>
      </c>
      <c r="S6921">
        <v>2</v>
      </c>
      <c r="T6921">
        <v>0</v>
      </c>
    </row>
    <row r="6922" spans="1:20" x14ac:dyDescent="0.25">
      <c r="A6922" t="s">
        <v>23235</v>
      </c>
      <c r="B6922" t="s">
        <v>23236</v>
      </c>
      <c r="C6922" t="s">
        <v>32233</v>
      </c>
      <c r="D6922" t="s">
        <v>32223</v>
      </c>
      <c r="E6922" s="1">
        <v>43649.475694444445</v>
      </c>
      <c r="F6922" t="s">
        <v>32234</v>
      </c>
      <c r="G6922" t="s">
        <v>32225</v>
      </c>
      <c r="H6922">
        <v>28</v>
      </c>
      <c r="I6922" t="s">
        <v>9430</v>
      </c>
      <c r="J6922" t="s">
        <v>11338</v>
      </c>
      <c r="K6922">
        <v>467</v>
      </c>
      <c r="L6922" t="s">
        <v>30</v>
      </c>
      <c r="M6922" t="s">
        <v>31</v>
      </c>
      <c r="N6922" t="b">
        <v>0</v>
      </c>
      <c r="O6922" t="s">
        <v>32235</v>
      </c>
      <c r="Q6922">
        <v>32</v>
      </c>
      <c r="R6922">
        <v>1</v>
      </c>
      <c r="S6922">
        <v>0</v>
      </c>
      <c r="T6922">
        <v>0</v>
      </c>
    </row>
    <row r="6923" spans="1:20" x14ac:dyDescent="0.25">
      <c r="A6923" t="s">
        <v>23235</v>
      </c>
      <c r="B6923" t="s">
        <v>23236</v>
      </c>
      <c r="C6923" t="s">
        <v>32236</v>
      </c>
      <c r="D6923" t="s">
        <v>32223</v>
      </c>
      <c r="E6923" s="1">
        <v>43649.475694444445</v>
      </c>
      <c r="F6923" t="s">
        <v>32237</v>
      </c>
      <c r="G6923" t="s">
        <v>32225</v>
      </c>
      <c r="H6923">
        <v>28</v>
      </c>
      <c r="I6923" t="s">
        <v>9430</v>
      </c>
      <c r="J6923" t="s">
        <v>11338</v>
      </c>
      <c r="K6923">
        <v>467</v>
      </c>
      <c r="L6923" t="s">
        <v>30</v>
      </c>
      <c r="M6923" t="s">
        <v>31</v>
      </c>
      <c r="N6923" t="b">
        <v>0</v>
      </c>
      <c r="O6923" t="s">
        <v>32238</v>
      </c>
      <c r="Q6923">
        <v>19</v>
      </c>
      <c r="R6923">
        <v>0</v>
      </c>
      <c r="S6923">
        <v>2</v>
      </c>
      <c r="T6923">
        <v>0</v>
      </c>
    </row>
    <row r="6924" spans="1:20" x14ac:dyDescent="0.25">
      <c r="A6924" t="s">
        <v>23235</v>
      </c>
      <c r="B6924" t="s">
        <v>23236</v>
      </c>
      <c r="C6924" t="s">
        <v>32239</v>
      </c>
      <c r="D6924" t="s">
        <v>32223</v>
      </c>
      <c r="E6924" s="1">
        <v>43649.475694444445</v>
      </c>
      <c r="F6924" t="s">
        <v>32240</v>
      </c>
      <c r="G6924" t="s">
        <v>32225</v>
      </c>
      <c r="H6924">
        <v>28</v>
      </c>
      <c r="I6924" t="s">
        <v>9430</v>
      </c>
      <c r="J6924" t="s">
        <v>15833</v>
      </c>
      <c r="K6924">
        <v>238</v>
      </c>
      <c r="L6924" t="s">
        <v>30</v>
      </c>
      <c r="M6924" t="s">
        <v>31</v>
      </c>
      <c r="N6924" t="b">
        <v>0</v>
      </c>
      <c r="O6924" t="s">
        <v>32241</v>
      </c>
      <c r="Q6924">
        <v>9</v>
      </c>
      <c r="R6924">
        <v>0</v>
      </c>
      <c r="S6924">
        <v>0</v>
      </c>
      <c r="T6924">
        <v>0</v>
      </c>
    </row>
    <row r="6925" spans="1:20" x14ac:dyDescent="0.25">
      <c r="A6925" t="s">
        <v>23235</v>
      </c>
      <c r="B6925" t="s">
        <v>23236</v>
      </c>
      <c r="C6925" t="s">
        <v>32242</v>
      </c>
      <c r="D6925" t="s">
        <v>32223</v>
      </c>
      <c r="E6925" s="1">
        <v>43649.475694444445</v>
      </c>
      <c r="F6925" t="s">
        <v>32243</v>
      </c>
      <c r="G6925" t="s">
        <v>32225</v>
      </c>
      <c r="H6925">
        <v>28</v>
      </c>
      <c r="I6925" t="s">
        <v>9430</v>
      </c>
      <c r="J6925" t="s">
        <v>513</v>
      </c>
      <c r="K6925">
        <v>634</v>
      </c>
      <c r="L6925" t="s">
        <v>30</v>
      </c>
      <c r="M6925" t="s">
        <v>31</v>
      </c>
      <c r="N6925" t="b">
        <v>0</v>
      </c>
      <c r="O6925" t="s">
        <v>32244</v>
      </c>
      <c r="Q6925">
        <v>21</v>
      </c>
      <c r="R6925">
        <v>0</v>
      </c>
      <c r="S6925">
        <v>0</v>
      </c>
      <c r="T6925">
        <v>0</v>
      </c>
    </row>
    <row r="6926" spans="1:20" x14ac:dyDescent="0.25">
      <c r="A6926" t="s">
        <v>23235</v>
      </c>
      <c r="B6926" t="s">
        <v>23236</v>
      </c>
      <c r="C6926" t="s">
        <v>32245</v>
      </c>
      <c r="D6926" t="s">
        <v>32246</v>
      </c>
      <c r="E6926" s="1">
        <v>43649.472222222219</v>
      </c>
      <c r="F6926" t="s">
        <v>32247</v>
      </c>
      <c r="G6926" t="s">
        <v>32248</v>
      </c>
      <c r="H6926">
        <v>28</v>
      </c>
      <c r="I6926" t="s">
        <v>9430</v>
      </c>
      <c r="J6926" t="s">
        <v>1006</v>
      </c>
      <c r="K6926">
        <v>100</v>
      </c>
      <c r="L6926" t="s">
        <v>30</v>
      </c>
      <c r="M6926" t="s">
        <v>31</v>
      </c>
      <c r="N6926" t="b">
        <v>0</v>
      </c>
      <c r="O6926" t="s">
        <v>32249</v>
      </c>
      <c r="Q6926">
        <v>42</v>
      </c>
      <c r="R6926">
        <v>0</v>
      </c>
      <c r="S6926">
        <v>0</v>
      </c>
      <c r="T6926">
        <v>0</v>
      </c>
    </row>
    <row r="6927" spans="1:20" x14ac:dyDescent="0.25">
      <c r="A6927" t="s">
        <v>23235</v>
      </c>
      <c r="B6927" t="s">
        <v>23236</v>
      </c>
      <c r="C6927" t="s">
        <v>32250</v>
      </c>
      <c r="D6927" t="s">
        <v>32246</v>
      </c>
      <c r="E6927" s="1">
        <v>43649.472222222219</v>
      </c>
      <c r="F6927" t="s">
        <v>32251</v>
      </c>
      <c r="G6927" t="s">
        <v>32248</v>
      </c>
      <c r="H6927">
        <v>28</v>
      </c>
      <c r="I6927" t="s">
        <v>9430</v>
      </c>
      <c r="J6927" t="s">
        <v>3982</v>
      </c>
      <c r="K6927">
        <v>139</v>
      </c>
      <c r="L6927" t="s">
        <v>30</v>
      </c>
      <c r="M6927" t="s">
        <v>31</v>
      </c>
      <c r="N6927" t="b">
        <v>0</v>
      </c>
      <c r="O6927" t="s">
        <v>32252</v>
      </c>
      <c r="Q6927">
        <v>25</v>
      </c>
      <c r="R6927">
        <v>0</v>
      </c>
      <c r="S6927">
        <v>0</v>
      </c>
      <c r="T6927">
        <v>0</v>
      </c>
    </row>
    <row r="6928" spans="1:20" x14ac:dyDescent="0.25">
      <c r="A6928" t="s">
        <v>23235</v>
      </c>
      <c r="B6928" t="s">
        <v>23236</v>
      </c>
      <c r="C6928" t="s">
        <v>32253</v>
      </c>
      <c r="D6928" t="s">
        <v>32246</v>
      </c>
      <c r="E6928" s="1">
        <v>43649.472222222219</v>
      </c>
      <c r="F6928" t="s">
        <v>32254</v>
      </c>
      <c r="G6928" t="s">
        <v>32248</v>
      </c>
      <c r="H6928">
        <v>28</v>
      </c>
      <c r="I6928" t="s">
        <v>9430</v>
      </c>
      <c r="J6928" t="s">
        <v>9255</v>
      </c>
      <c r="K6928">
        <v>112</v>
      </c>
      <c r="L6928" t="s">
        <v>30</v>
      </c>
      <c r="M6928" t="s">
        <v>31</v>
      </c>
      <c r="N6928" t="b">
        <v>0</v>
      </c>
      <c r="O6928" t="s">
        <v>32255</v>
      </c>
      <c r="Q6928">
        <v>335</v>
      </c>
      <c r="R6928">
        <v>1</v>
      </c>
      <c r="S6928">
        <v>2</v>
      </c>
      <c r="T6928">
        <v>0</v>
      </c>
    </row>
    <row r="6929" spans="1:20" x14ac:dyDescent="0.25">
      <c r="A6929" t="s">
        <v>23235</v>
      </c>
      <c r="B6929" t="s">
        <v>23236</v>
      </c>
      <c r="C6929" t="s">
        <v>32256</v>
      </c>
      <c r="D6929" t="s">
        <v>32246</v>
      </c>
      <c r="E6929" s="1">
        <v>43649.472222222219</v>
      </c>
      <c r="F6929" t="s">
        <v>32257</v>
      </c>
      <c r="G6929" t="s">
        <v>32248</v>
      </c>
      <c r="H6929">
        <v>28</v>
      </c>
      <c r="I6929" t="s">
        <v>9430</v>
      </c>
      <c r="J6929" t="s">
        <v>285</v>
      </c>
      <c r="K6929">
        <v>105</v>
      </c>
      <c r="L6929" t="s">
        <v>30</v>
      </c>
      <c r="M6929" t="s">
        <v>31</v>
      </c>
      <c r="N6929" t="b">
        <v>0</v>
      </c>
      <c r="O6929" t="s">
        <v>32258</v>
      </c>
      <c r="Q6929">
        <v>42</v>
      </c>
      <c r="R6929">
        <v>0</v>
      </c>
      <c r="S6929">
        <v>0</v>
      </c>
      <c r="T6929">
        <v>0</v>
      </c>
    </row>
    <row r="6930" spans="1:20" x14ac:dyDescent="0.25">
      <c r="A6930" t="s">
        <v>23235</v>
      </c>
      <c r="B6930" t="s">
        <v>23236</v>
      </c>
      <c r="C6930" t="s">
        <v>32259</v>
      </c>
      <c r="D6930" t="s">
        <v>32246</v>
      </c>
      <c r="E6930" s="1">
        <v>43649.472222222219</v>
      </c>
      <c r="F6930" t="s">
        <v>32260</v>
      </c>
      <c r="G6930" t="s">
        <v>32248</v>
      </c>
      <c r="H6930">
        <v>28</v>
      </c>
      <c r="I6930" t="s">
        <v>9430</v>
      </c>
      <c r="J6930" t="s">
        <v>12257</v>
      </c>
      <c r="K6930">
        <v>129</v>
      </c>
      <c r="L6930" t="s">
        <v>30</v>
      </c>
      <c r="M6930" t="s">
        <v>31</v>
      </c>
      <c r="N6930" t="b">
        <v>0</v>
      </c>
      <c r="O6930" t="s">
        <v>32261</v>
      </c>
      <c r="Q6930">
        <v>21</v>
      </c>
      <c r="R6930">
        <v>0</v>
      </c>
      <c r="S6930">
        <v>0</v>
      </c>
      <c r="T6930">
        <v>0</v>
      </c>
    </row>
    <row r="6931" spans="1:20" x14ac:dyDescent="0.25">
      <c r="A6931" t="s">
        <v>23235</v>
      </c>
      <c r="B6931" t="s">
        <v>23236</v>
      </c>
      <c r="C6931" t="s">
        <v>32262</v>
      </c>
      <c r="D6931" t="s">
        <v>32246</v>
      </c>
      <c r="E6931" s="1">
        <v>43649.472222222219</v>
      </c>
      <c r="F6931" t="s">
        <v>32263</v>
      </c>
      <c r="G6931" t="s">
        <v>32248</v>
      </c>
      <c r="H6931">
        <v>28</v>
      </c>
      <c r="I6931" t="s">
        <v>9430</v>
      </c>
      <c r="J6931" t="s">
        <v>3126</v>
      </c>
      <c r="K6931">
        <v>144</v>
      </c>
      <c r="L6931" t="s">
        <v>30</v>
      </c>
      <c r="M6931" t="s">
        <v>31</v>
      </c>
      <c r="N6931" t="b">
        <v>0</v>
      </c>
      <c r="O6931" t="s">
        <v>32264</v>
      </c>
      <c r="Q6931">
        <v>106</v>
      </c>
      <c r="R6931">
        <v>1</v>
      </c>
      <c r="S6931">
        <v>0</v>
      </c>
      <c r="T6931">
        <v>0</v>
      </c>
    </row>
    <row r="6932" spans="1:20" x14ac:dyDescent="0.25">
      <c r="A6932" t="s">
        <v>23235</v>
      </c>
      <c r="B6932" t="s">
        <v>23236</v>
      </c>
      <c r="C6932" t="s">
        <v>32265</v>
      </c>
      <c r="D6932" t="s">
        <v>32246</v>
      </c>
      <c r="E6932" s="1">
        <v>43649.472222222219</v>
      </c>
      <c r="F6932" t="s">
        <v>32266</v>
      </c>
      <c r="G6932" t="s">
        <v>32248</v>
      </c>
      <c r="H6932">
        <v>28</v>
      </c>
      <c r="I6932" t="s">
        <v>9430</v>
      </c>
      <c r="J6932" t="s">
        <v>1035</v>
      </c>
      <c r="K6932">
        <v>95</v>
      </c>
      <c r="L6932" t="s">
        <v>30</v>
      </c>
      <c r="M6932" t="s">
        <v>31</v>
      </c>
      <c r="N6932" t="b">
        <v>0</v>
      </c>
      <c r="O6932" t="s">
        <v>32267</v>
      </c>
      <c r="Q6932">
        <v>33</v>
      </c>
      <c r="R6932">
        <v>0</v>
      </c>
      <c r="S6932">
        <v>0</v>
      </c>
      <c r="T6932">
        <v>0</v>
      </c>
    </row>
    <row r="6933" spans="1:20" x14ac:dyDescent="0.25">
      <c r="A6933" t="s">
        <v>23235</v>
      </c>
      <c r="B6933" t="s">
        <v>23236</v>
      </c>
      <c r="C6933" t="s">
        <v>32268</v>
      </c>
      <c r="D6933" t="s">
        <v>32246</v>
      </c>
      <c r="E6933" s="1">
        <v>43649.472222222219</v>
      </c>
      <c r="F6933" t="s">
        <v>32269</v>
      </c>
      <c r="G6933" t="s">
        <v>32248</v>
      </c>
      <c r="H6933">
        <v>28</v>
      </c>
      <c r="I6933" t="s">
        <v>9430</v>
      </c>
      <c r="J6933" t="s">
        <v>1035</v>
      </c>
      <c r="K6933">
        <v>95</v>
      </c>
      <c r="L6933" t="s">
        <v>30</v>
      </c>
      <c r="M6933" t="s">
        <v>31</v>
      </c>
      <c r="N6933" t="b">
        <v>0</v>
      </c>
      <c r="O6933" t="s">
        <v>32270</v>
      </c>
      <c r="Q6933">
        <v>41</v>
      </c>
      <c r="R6933">
        <v>0</v>
      </c>
      <c r="S6933">
        <v>0</v>
      </c>
      <c r="T6933">
        <v>0</v>
      </c>
    </row>
    <row r="6934" spans="1:20" x14ac:dyDescent="0.25">
      <c r="A6934" t="s">
        <v>23235</v>
      </c>
      <c r="B6934" t="s">
        <v>23236</v>
      </c>
      <c r="C6934" t="s">
        <v>32271</v>
      </c>
      <c r="D6934" t="s">
        <v>32272</v>
      </c>
      <c r="E6934" s="1">
        <v>43649.465277777781</v>
      </c>
      <c r="F6934" t="s">
        <v>32273</v>
      </c>
      <c r="G6934" t="s">
        <v>32274</v>
      </c>
      <c r="H6934">
        <v>28</v>
      </c>
      <c r="I6934" t="s">
        <v>9430</v>
      </c>
      <c r="J6934" t="s">
        <v>3909</v>
      </c>
      <c r="K6934">
        <v>609</v>
      </c>
      <c r="L6934" t="s">
        <v>30</v>
      </c>
      <c r="M6934" t="s">
        <v>31</v>
      </c>
      <c r="N6934" t="b">
        <v>0</v>
      </c>
      <c r="O6934" t="s">
        <v>32275</v>
      </c>
      <c r="Q6934">
        <v>125</v>
      </c>
      <c r="R6934">
        <v>0</v>
      </c>
      <c r="S6934">
        <v>0</v>
      </c>
      <c r="T6934">
        <v>0</v>
      </c>
    </row>
    <row r="6935" spans="1:20" x14ac:dyDescent="0.25">
      <c r="A6935" t="s">
        <v>23235</v>
      </c>
      <c r="B6935" t="s">
        <v>23236</v>
      </c>
      <c r="C6935" t="s">
        <v>32276</v>
      </c>
      <c r="D6935" t="s">
        <v>32272</v>
      </c>
      <c r="E6935" s="1">
        <v>43649.465277777781</v>
      </c>
      <c r="F6935" t="s">
        <v>32277</v>
      </c>
      <c r="G6935" t="s">
        <v>32274</v>
      </c>
      <c r="H6935">
        <v>28</v>
      </c>
      <c r="I6935" t="s">
        <v>9430</v>
      </c>
      <c r="J6935" t="s">
        <v>15903</v>
      </c>
      <c r="K6935">
        <v>250</v>
      </c>
      <c r="L6935" t="s">
        <v>30</v>
      </c>
      <c r="M6935" t="s">
        <v>31</v>
      </c>
      <c r="N6935" t="b">
        <v>0</v>
      </c>
      <c r="O6935" t="s">
        <v>32278</v>
      </c>
      <c r="Q6935">
        <v>62</v>
      </c>
      <c r="R6935">
        <v>0</v>
      </c>
      <c r="S6935">
        <v>0</v>
      </c>
      <c r="T6935">
        <v>0</v>
      </c>
    </row>
    <row r="6936" spans="1:20" x14ac:dyDescent="0.25">
      <c r="A6936" t="s">
        <v>23235</v>
      </c>
      <c r="B6936" t="s">
        <v>23236</v>
      </c>
      <c r="C6936" t="s">
        <v>32279</v>
      </c>
      <c r="D6936" t="s">
        <v>32272</v>
      </c>
      <c r="E6936" s="1">
        <v>43649.465277777781</v>
      </c>
      <c r="F6936" t="s">
        <v>32280</v>
      </c>
      <c r="G6936" t="s">
        <v>32274</v>
      </c>
      <c r="H6936">
        <v>28</v>
      </c>
      <c r="I6936" t="s">
        <v>9430</v>
      </c>
      <c r="J6936" t="s">
        <v>876</v>
      </c>
      <c r="K6936">
        <v>260</v>
      </c>
      <c r="L6936" t="s">
        <v>30</v>
      </c>
      <c r="M6936" t="s">
        <v>31</v>
      </c>
      <c r="N6936" t="b">
        <v>0</v>
      </c>
      <c r="O6936" t="s">
        <v>32281</v>
      </c>
      <c r="Q6936">
        <v>187</v>
      </c>
      <c r="R6936">
        <v>0</v>
      </c>
      <c r="S6936">
        <v>1</v>
      </c>
      <c r="T6936">
        <v>0</v>
      </c>
    </row>
    <row r="6937" spans="1:20" x14ac:dyDescent="0.25">
      <c r="A6937" t="s">
        <v>23235</v>
      </c>
      <c r="B6937" t="s">
        <v>23236</v>
      </c>
      <c r="C6937" t="s">
        <v>32282</v>
      </c>
      <c r="D6937" t="s">
        <v>32272</v>
      </c>
      <c r="E6937" s="1">
        <v>43649.465277777781</v>
      </c>
      <c r="F6937" t="s">
        <v>32283</v>
      </c>
      <c r="G6937" t="s">
        <v>32274</v>
      </c>
      <c r="H6937">
        <v>28</v>
      </c>
      <c r="I6937" t="s">
        <v>9430</v>
      </c>
      <c r="J6937" t="s">
        <v>5424</v>
      </c>
      <c r="K6937">
        <v>222</v>
      </c>
      <c r="L6937" t="s">
        <v>30</v>
      </c>
      <c r="M6937" t="s">
        <v>31</v>
      </c>
      <c r="N6937" t="b">
        <v>0</v>
      </c>
      <c r="O6937" t="s">
        <v>32284</v>
      </c>
      <c r="Q6937">
        <v>162</v>
      </c>
      <c r="R6937">
        <v>0</v>
      </c>
      <c r="S6937">
        <v>0</v>
      </c>
      <c r="T6937">
        <v>0</v>
      </c>
    </row>
    <row r="6938" spans="1:20" x14ac:dyDescent="0.25">
      <c r="A6938" t="s">
        <v>23235</v>
      </c>
      <c r="B6938" t="s">
        <v>23236</v>
      </c>
      <c r="C6938" t="s">
        <v>32285</v>
      </c>
      <c r="D6938" t="s">
        <v>32272</v>
      </c>
      <c r="E6938" s="1">
        <v>43649.465277777781</v>
      </c>
      <c r="F6938" t="s">
        <v>32286</v>
      </c>
      <c r="G6938" t="s">
        <v>32274</v>
      </c>
      <c r="H6938">
        <v>28</v>
      </c>
      <c r="I6938" t="s">
        <v>9430</v>
      </c>
      <c r="J6938" t="s">
        <v>5499</v>
      </c>
      <c r="K6938">
        <v>219</v>
      </c>
      <c r="L6938" t="s">
        <v>30</v>
      </c>
      <c r="M6938" t="s">
        <v>31</v>
      </c>
      <c r="N6938" t="b">
        <v>0</v>
      </c>
      <c r="O6938" t="s">
        <v>32287</v>
      </c>
      <c r="Q6938">
        <v>46</v>
      </c>
      <c r="R6938">
        <v>0</v>
      </c>
      <c r="S6938">
        <v>0</v>
      </c>
      <c r="T6938">
        <v>0</v>
      </c>
    </row>
    <row r="6939" spans="1:20" x14ac:dyDescent="0.25">
      <c r="A6939" t="s">
        <v>23235</v>
      </c>
      <c r="B6939" t="s">
        <v>23236</v>
      </c>
      <c r="C6939" t="s">
        <v>32288</v>
      </c>
      <c r="D6939" t="s">
        <v>32272</v>
      </c>
      <c r="E6939" s="1">
        <v>43649.465277777781</v>
      </c>
      <c r="F6939" t="s">
        <v>32289</v>
      </c>
      <c r="G6939" t="s">
        <v>32274</v>
      </c>
      <c r="H6939">
        <v>28</v>
      </c>
      <c r="I6939" t="s">
        <v>9430</v>
      </c>
      <c r="J6939" t="s">
        <v>378</v>
      </c>
      <c r="K6939">
        <v>212</v>
      </c>
      <c r="L6939" t="s">
        <v>30</v>
      </c>
      <c r="M6939" t="s">
        <v>31</v>
      </c>
      <c r="N6939" t="b">
        <v>0</v>
      </c>
      <c r="O6939" t="s">
        <v>32290</v>
      </c>
      <c r="Q6939">
        <v>52</v>
      </c>
      <c r="R6939">
        <v>0</v>
      </c>
      <c r="S6939">
        <v>0</v>
      </c>
      <c r="T6939">
        <v>0</v>
      </c>
    </row>
    <row r="6940" spans="1:20" x14ac:dyDescent="0.25">
      <c r="A6940" t="s">
        <v>23235</v>
      </c>
      <c r="B6940" t="s">
        <v>23236</v>
      </c>
      <c r="C6940" t="s">
        <v>32291</v>
      </c>
      <c r="D6940" t="s">
        <v>32292</v>
      </c>
      <c r="E6940" s="1">
        <v>43649.461111111108</v>
      </c>
      <c r="F6940" t="s">
        <v>32293</v>
      </c>
      <c r="G6940" t="s">
        <v>32294</v>
      </c>
      <c r="H6940">
        <v>28</v>
      </c>
      <c r="I6940" t="s">
        <v>9430</v>
      </c>
      <c r="J6940" t="s">
        <v>4626</v>
      </c>
      <c r="K6940">
        <v>246</v>
      </c>
      <c r="L6940" t="s">
        <v>30</v>
      </c>
      <c r="M6940" t="s">
        <v>31</v>
      </c>
      <c r="N6940" t="b">
        <v>0</v>
      </c>
      <c r="O6940" t="s">
        <v>32295</v>
      </c>
      <c r="Q6940">
        <v>427</v>
      </c>
      <c r="R6940">
        <v>1</v>
      </c>
      <c r="S6940">
        <v>0</v>
      </c>
      <c r="T6940">
        <v>0</v>
      </c>
    </row>
    <row r="6941" spans="1:20" x14ac:dyDescent="0.25">
      <c r="A6941" t="s">
        <v>23235</v>
      </c>
      <c r="B6941" t="s">
        <v>23236</v>
      </c>
      <c r="C6941" t="s">
        <v>32296</v>
      </c>
      <c r="D6941" t="s">
        <v>32292</v>
      </c>
      <c r="E6941" s="1">
        <v>43649.461111111108</v>
      </c>
      <c r="F6941" t="s">
        <v>32297</v>
      </c>
      <c r="G6941" t="s">
        <v>32294</v>
      </c>
      <c r="H6941">
        <v>28</v>
      </c>
      <c r="I6941" t="s">
        <v>9430</v>
      </c>
      <c r="J6941" t="s">
        <v>9108</v>
      </c>
      <c r="K6941">
        <v>151</v>
      </c>
      <c r="L6941" t="s">
        <v>30</v>
      </c>
      <c r="M6941" t="s">
        <v>31</v>
      </c>
      <c r="N6941" t="b">
        <v>0</v>
      </c>
      <c r="O6941" t="s">
        <v>32298</v>
      </c>
      <c r="Q6941">
        <v>1099</v>
      </c>
      <c r="R6941">
        <v>5</v>
      </c>
      <c r="S6941">
        <v>4</v>
      </c>
      <c r="T6941">
        <v>0</v>
      </c>
    </row>
    <row r="6942" spans="1:20" x14ac:dyDescent="0.25">
      <c r="A6942" t="s">
        <v>23235</v>
      </c>
      <c r="B6942" t="s">
        <v>23236</v>
      </c>
      <c r="C6942" t="s">
        <v>32299</v>
      </c>
      <c r="D6942" t="s">
        <v>32292</v>
      </c>
      <c r="E6942" s="1">
        <v>43649.461111111108</v>
      </c>
      <c r="F6942" t="s">
        <v>32300</v>
      </c>
      <c r="G6942" t="s">
        <v>32294</v>
      </c>
      <c r="H6942">
        <v>28</v>
      </c>
      <c r="I6942" t="s">
        <v>9430</v>
      </c>
      <c r="J6942" t="s">
        <v>611</v>
      </c>
      <c r="K6942">
        <v>193</v>
      </c>
      <c r="L6942" t="s">
        <v>30</v>
      </c>
      <c r="M6942" t="s">
        <v>31</v>
      </c>
      <c r="N6942" t="b">
        <v>0</v>
      </c>
      <c r="O6942" t="s">
        <v>32301</v>
      </c>
      <c r="Q6942">
        <v>2137</v>
      </c>
      <c r="R6942">
        <v>12</v>
      </c>
      <c r="S6942">
        <v>0</v>
      </c>
      <c r="T6942">
        <v>0</v>
      </c>
    </row>
    <row r="6943" spans="1:20" x14ac:dyDescent="0.25">
      <c r="A6943" t="s">
        <v>23235</v>
      </c>
      <c r="B6943" t="s">
        <v>23236</v>
      </c>
      <c r="C6943" t="s">
        <v>32302</v>
      </c>
      <c r="D6943" t="s">
        <v>32292</v>
      </c>
      <c r="E6943" s="1">
        <v>43649.461111111108</v>
      </c>
      <c r="F6943" t="s">
        <v>32303</v>
      </c>
      <c r="G6943" t="s">
        <v>32294</v>
      </c>
      <c r="H6943">
        <v>28</v>
      </c>
      <c r="I6943" t="s">
        <v>9430</v>
      </c>
      <c r="J6943" t="s">
        <v>12107</v>
      </c>
      <c r="K6943">
        <v>382</v>
      </c>
      <c r="L6943" t="s">
        <v>30</v>
      </c>
      <c r="M6943" t="s">
        <v>31</v>
      </c>
      <c r="N6943" t="b">
        <v>0</v>
      </c>
      <c r="O6943" t="s">
        <v>32304</v>
      </c>
      <c r="Q6943">
        <v>260</v>
      </c>
      <c r="R6943">
        <v>1</v>
      </c>
      <c r="S6943">
        <v>0</v>
      </c>
      <c r="T6943">
        <v>0</v>
      </c>
    </row>
    <row r="6944" spans="1:20" x14ac:dyDescent="0.25">
      <c r="A6944" t="s">
        <v>23235</v>
      </c>
      <c r="B6944" t="s">
        <v>23236</v>
      </c>
      <c r="C6944" t="s">
        <v>32305</v>
      </c>
      <c r="D6944" t="s">
        <v>32292</v>
      </c>
      <c r="E6944" s="1">
        <v>43649.461111111108</v>
      </c>
      <c r="F6944" t="s">
        <v>32306</v>
      </c>
      <c r="G6944" t="s">
        <v>32294</v>
      </c>
      <c r="H6944">
        <v>28</v>
      </c>
      <c r="I6944" t="s">
        <v>9430</v>
      </c>
      <c r="J6944" t="s">
        <v>1817</v>
      </c>
      <c r="K6944">
        <v>168</v>
      </c>
      <c r="L6944" t="s">
        <v>30</v>
      </c>
      <c r="M6944" t="s">
        <v>31</v>
      </c>
      <c r="N6944" t="b">
        <v>0</v>
      </c>
      <c r="O6944" t="s">
        <v>32307</v>
      </c>
      <c r="Q6944">
        <v>520</v>
      </c>
      <c r="R6944">
        <v>1</v>
      </c>
      <c r="S6944">
        <v>0</v>
      </c>
      <c r="T6944">
        <v>0</v>
      </c>
    </row>
    <row r="6945" spans="1:20" x14ac:dyDescent="0.25">
      <c r="A6945" t="s">
        <v>23235</v>
      </c>
      <c r="B6945" t="s">
        <v>23236</v>
      </c>
      <c r="C6945" t="s">
        <v>32308</v>
      </c>
      <c r="D6945" t="s">
        <v>32292</v>
      </c>
      <c r="E6945" s="1">
        <v>43649.461111111108</v>
      </c>
      <c r="F6945" t="s">
        <v>32309</v>
      </c>
      <c r="G6945" t="s">
        <v>32294</v>
      </c>
      <c r="H6945">
        <v>28</v>
      </c>
      <c r="I6945" t="s">
        <v>9430</v>
      </c>
      <c r="J6945" t="s">
        <v>605</v>
      </c>
      <c r="K6945">
        <v>209</v>
      </c>
      <c r="L6945" t="s">
        <v>30</v>
      </c>
      <c r="M6945" t="s">
        <v>31</v>
      </c>
      <c r="N6945" t="b">
        <v>0</v>
      </c>
      <c r="O6945" t="s">
        <v>32310</v>
      </c>
      <c r="Q6945">
        <v>736</v>
      </c>
      <c r="R6945">
        <v>1</v>
      </c>
      <c r="S6945">
        <v>1</v>
      </c>
      <c r="T6945">
        <v>0</v>
      </c>
    </row>
    <row r="6946" spans="1:20" x14ac:dyDescent="0.25">
      <c r="A6946" t="s">
        <v>23235</v>
      </c>
      <c r="B6946" t="s">
        <v>23236</v>
      </c>
      <c r="C6946" t="s">
        <v>32311</v>
      </c>
      <c r="D6946" t="s">
        <v>32292</v>
      </c>
      <c r="E6946" s="1">
        <v>43649.461111111108</v>
      </c>
      <c r="F6946" t="s">
        <v>32312</v>
      </c>
      <c r="G6946" t="s">
        <v>32294</v>
      </c>
      <c r="H6946">
        <v>28</v>
      </c>
      <c r="I6946" t="s">
        <v>9430</v>
      </c>
      <c r="J6946" t="s">
        <v>384</v>
      </c>
      <c r="K6946">
        <v>332</v>
      </c>
      <c r="L6946" t="s">
        <v>30</v>
      </c>
      <c r="M6946" t="s">
        <v>31</v>
      </c>
      <c r="N6946" t="b">
        <v>0</v>
      </c>
      <c r="O6946" t="s">
        <v>32313</v>
      </c>
      <c r="Q6946">
        <v>384</v>
      </c>
      <c r="R6946">
        <v>1</v>
      </c>
      <c r="S6946">
        <v>1</v>
      </c>
      <c r="T6946">
        <v>0</v>
      </c>
    </row>
    <row r="6947" spans="1:20" x14ac:dyDescent="0.25">
      <c r="A6947" t="s">
        <v>23235</v>
      </c>
      <c r="B6947" t="s">
        <v>23236</v>
      </c>
      <c r="C6947" t="e">
        <v>#NAME?</v>
      </c>
      <c r="D6947" t="s">
        <v>32314</v>
      </c>
      <c r="E6947" s="1">
        <v>43649.443749999999</v>
      </c>
      <c r="F6947" t="s">
        <v>32315</v>
      </c>
      <c r="G6947" t="s">
        <v>32316</v>
      </c>
      <c r="H6947">
        <v>28</v>
      </c>
      <c r="I6947" t="s">
        <v>9430</v>
      </c>
      <c r="J6947" t="s">
        <v>611</v>
      </c>
      <c r="K6947">
        <v>193</v>
      </c>
      <c r="L6947" t="s">
        <v>30</v>
      </c>
      <c r="M6947" t="s">
        <v>31</v>
      </c>
      <c r="N6947" t="b">
        <v>0</v>
      </c>
      <c r="O6947" t="s">
        <v>32317</v>
      </c>
      <c r="Q6947">
        <v>19</v>
      </c>
      <c r="R6947">
        <v>0</v>
      </c>
      <c r="S6947">
        <v>0</v>
      </c>
      <c r="T6947">
        <v>0</v>
      </c>
    </row>
    <row r="6948" spans="1:20" x14ac:dyDescent="0.25">
      <c r="A6948" t="s">
        <v>23235</v>
      </c>
      <c r="B6948" t="s">
        <v>23236</v>
      </c>
      <c r="C6948" t="s">
        <v>32318</v>
      </c>
      <c r="D6948" t="s">
        <v>32314</v>
      </c>
      <c r="E6948" s="1">
        <v>43649.443749999999</v>
      </c>
      <c r="F6948" t="s">
        <v>32319</v>
      </c>
      <c r="G6948" t="s">
        <v>32316</v>
      </c>
      <c r="H6948">
        <v>28</v>
      </c>
      <c r="I6948" t="s">
        <v>9430</v>
      </c>
      <c r="J6948" t="s">
        <v>378</v>
      </c>
      <c r="K6948">
        <v>212</v>
      </c>
      <c r="L6948" t="s">
        <v>30</v>
      </c>
      <c r="M6948" t="s">
        <v>31</v>
      </c>
      <c r="N6948" t="b">
        <v>0</v>
      </c>
      <c r="O6948" t="s">
        <v>32320</v>
      </c>
      <c r="Q6948">
        <v>891</v>
      </c>
      <c r="R6948">
        <v>4</v>
      </c>
      <c r="S6948">
        <v>4</v>
      </c>
      <c r="T6948">
        <v>0</v>
      </c>
    </row>
    <row r="6949" spans="1:20" x14ac:dyDescent="0.25">
      <c r="A6949" t="s">
        <v>23235</v>
      </c>
      <c r="B6949" t="s">
        <v>23236</v>
      </c>
      <c r="C6949" t="s">
        <v>32321</v>
      </c>
      <c r="D6949" t="s">
        <v>32314</v>
      </c>
      <c r="E6949" s="1">
        <v>43649.443749999999</v>
      </c>
      <c r="F6949" t="s">
        <v>32322</v>
      </c>
      <c r="G6949" t="s">
        <v>32316</v>
      </c>
      <c r="H6949">
        <v>28</v>
      </c>
      <c r="I6949" t="s">
        <v>9430</v>
      </c>
      <c r="J6949" t="s">
        <v>12963</v>
      </c>
      <c r="K6949">
        <v>721</v>
      </c>
      <c r="L6949" t="s">
        <v>30</v>
      </c>
      <c r="M6949" t="s">
        <v>31</v>
      </c>
      <c r="N6949" t="b">
        <v>0</v>
      </c>
      <c r="O6949" t="s">
        <v>32323</v>
      </c>
      <c r="Q6949">
        <v>67</v>
      </c>
      <c r="R6949">
        <v>0</v>
      </c>
      <c r="S6949">
        <v>0</v>
      </c>
      <c r="T6949">
        <v>0</v>
      </c>
    </row>
    <row r="6950" spans="1:20" x14ac:dyDescent="0.25">
      <c r="A6950" t="s">
        <v>23235</v>
      </c>
      <c r="B6950" t="s">
        <v>23236</v>
      </c>
      <c r="C6950" t="s">
        <v>32324</v>
      </c>
      <c r="D6950" t="s">
        <v>32314</v>
      </c>
      <c r="E6950" s="1">
        <v>43649.443749999999</v>
      </c>
      <c r="F6950" t="s">
        <v>32325</v>
      </c>
      <c r="G6950" t="s">
        <v>32316</v>
      </c>
      <c r="H6950">
        <v>28</v>
      </c>
      <c r="I6950" t="s">
        <v>9430</v>
      </c>
      <c r="J6950" t="s">
        <v>701</v>
      </c>
      <c r="K6950">
        <v>279</v>
      </c>
      <c r="L6950" t="s">
        <v>30</v>
      </c>
      <c r="M6950" t="s">
        <v>31</v>
      </c>
      <c r="N6950" t="b">
        <v>0</v>
      </c>
      <c r="O6950" t="s">
        <v>32326</v>
      </c>
      <c r="Q6950">
        <v>103</v>
      </c>
      <c r="R6950">
        <v>0</v>
      </c>
      <c r="S6950">
        <v>0</v>
      </c>
      <c r="T6950">
        <v>0</v>
      </c>
    </row>
    <row r="6951" spans="1:20" x14ac:dyDescent="0.25">
      <c r="A6951" t="s">
        <v>23235</v>
      </c>
      <c r="B6951" t="s">
        <v>23236</v>
      </c>
      <c r="C6951" t="s">
        <v>32327</v>
      </c>
      <c r="D6951" t="s">
        <v>32314</v>
      </c>
      <c r="E6951" s="1">
        <v>43649.443749999999</v>
      </c>
      <c r="F6951" t="s">
        <v>32328</v>
      </c>
      <c r="G6951" t="s">
        <v>32316</v>
      </c>
      <c r="H6951">
        <v>28</v>
      </c>
      <c r="I6951" t="s">
        <v>9430</v>
      </c>
      <c r="J6951" t="s">
        <v>611</v>
      </c>
      <c r="K6951">
        <v>193</v>
      </c>
      <c r="L6951" t="s">
        <v>30</v>
      </c>
      <c r="M6951" t="s">
        <v>31</v>
      </c>
      <c r="N6951" t="b">
        <v>0</v>
      </c>
      <c r="O6951" t="s">
        <v>32329</v>
      </c>
      <c r="Q6951">
        <v>25</v>
      </c>
      <c r="R6951">
        <v>1</v>
      </c>
      <c r="S6951">
        <v>0</v>
      </c>
      <c r="T6951">
        <v>0</v>
      </c>
    </row>
    <row r="6952" spans="1:20" x14ac:dyDescent="0.25">
      <c r="A6952" t="s">
        <v>23235</v>
      </c>
      <c r="B6952" t="s">
        <v>23236</v>
      </c>
      <c r="C6952" t="s">
        <v>32330</v>
      </c>
      <c r="D6952" t="s">
        <v>32314</v>
      </c>
      <c r="E6952" s="1">
        <v>43649.443749999999</v>
      </c>
      <c r="F6952" t="s">
        <v>32331</v>
      </c>
      <c r="G6952" t="s">
        <v>32316</v>
      </c>
      <c r="H6952">
        <v>28</v>
      </c>
      <c r="I6952" t="s">
        <v>9430</v>
      </c>
      <c r="J6952" t="s">
        <v>8081</v>
      </c>
      <c r="K6952">
        <v>509</v>
      </c>
      <c r="L6952" t="s">
        <v>30</v>
      </c>
      <c r="M6952" t="s">
        <v>31</v>
      </c>
      <c r="N6952" t="b">
        <v>0</v>
      </c>
      <c r="O6952" t="s">
        <v>32332</v>
      </c>
      <c r="Q6952">
        <v>15</v>
      </c>
      <c r="R6952">
        <v>0</v>
      </c>
      <c r="S6952">
        <v>0</v>
      </c>
      <c r="T6952">
        <v>0</v>
      </c>
    </row>
    <row r="6953" spans="1:20" x14ac:dyDescent="0.25">
      <c r="A6953" t="s">
        <v>23235</v>
      </c>
      <c r="B6953" t="s">
        <v>23236</v>
      </c>
      <c r="C6953" t="s">
        <v>32333</v>
      </c>
      <c r="D6953" t="s">
        <v>32314</v>
      </c>
      <c r="E6953" s="1">
        <v>43649.443749999999</v>
      </c>
      <c r="F6953" t="s">
        <v>32334</v>
      </c>
      <c r="G6953" t="s">
        <v>32316</v>
      </c>
      <c r="H6953">
        <v>28</v>
      </c>
      <c r="I6953" t="s">
        <v>9430</v>
      </c>
      <c r="J6953" t="s">
        <v>12740</v>
      </c>
      <c r="K6953">
        <v>267</v>
      </c>
      <c r="L6953" t="s">
        <v>30</v>
      </c>
      <c r="M6953" t="s">
        <v>31</v>
      </c>
      <c r="N6953" t="b">
        <v>0</v>
      </c>
      <c r="O6953" t="s">
        <v>32335</v>
      </c>
      <c r="Q6953">
        <v>18</v>
      </c>
      <c r="R6953">
        <v>0</v>
      </c>
      <c r="S6953">
        <v>0</v>
      </c>
      <c r="T6953">
        <v>0</v>
      </c>
    </row>
    <row r="6954" spans="1:20" x14ac:dyDescent="0.25">
      <c r="A6954" t="s">
        <v>23235</v>
      </c>
      <c r="B6954" t="s">
        <v>23236</v>
      </c>
      <c r="C6954" t="s">
        <v>32336</v>
      </c>
      <c r="D6954" t="s">
        <v>32337</v>
      </c>
      <c r="E6954" s="1">
        <v>43649.436111111114</v>
      </c>
      <c r="F6954" t="s">
        <v>32338</v>
      </c>
      <c r="G6954" t="s">
        <v>32339</v>
      </c>
      <c r="H6954">
        <v>28</v>
      </c>
      <c r="I6954" t="s">
        <v>9430</v>
      </c>
      <c r="J6954" t="s">
        <v>4554</v>
      </c>
      <c r="K6954">
        <v>576</v>
      </c>
      <c r="L6954" t="s">
        <v>30</v>
      </c>
      <c r="M6954" t="s">
        <v>31</v>
      </c>
      <c r="N6954" t="b">
        <v>0</v>
      </c>
      <c r="O6954" t="s">
        <v>32340</v>
      </c>
      <c r="Q6954">
        <v>37</v>
      </c>
      <c r="R6954">
        <v>1</v>
      </c>
      <c r="S6954">
        <v>0</v>
      </c>
      <c r="T6954">
        <v>0</v>
      </c>
    </row>
    <row r="6955" spans="1:20" x14ac:dyDescent="0.25">
      <c r="A6955" t="s">
        <v>23235</v>
      </c>
      <c r="B6955" t="s">
        <v>23236</v>
      </c>
      <c r="C6955" t="s">
        <v>32341</v>
      </c>
      <c r="D6955" t="s">
        <v>32337</v>
      </c>
      <c r="E6955" s="1">
        <v>43649.436111111114</v>
      </c>
      <c r="F6955" t="s">
        <v>32342</v>
      </c>
      <c r="G6955" t="s">
        <v>32339</v>
      </c>
      <c r="H6955">
        <v>28</v>
      </c>
      <c r="I6955" t="s">
        <v>9430</v>
      </c>
      <c r="J6955" t="s">
        <v>5826</v>
      </c>
      <c r="K6955">
        <v>1226</v>
      </c>
      <c r="L6955" t="s">
        <v>30</v>
      </c>
      <c r="M6955" t="s">
        <v>31</v>
      </c>
      <c r="N6955" t="b">
        <v>0</v>
      </c>
      <c r="O6955" t="s">
        <v>32343</v>
      </c>
      <c r="Q6955">
        <v>15</v>
      </c>
      <c r="R6955">
        <v>0</v>
      </c>
      <c r="S6955">
        <v>0</v>
      </c>
      <c r="T6955">
        <v>0</v>
      </c>
    </row>
    <row r="6956" spans="1:20" x14ac:dyDescent="0.25">
      <c r="A6956" t="s">
        <v>23235</v>
      </c>
      <c r="B6956" t="s">
        <v>23236</v>
      </c>
      <c r="C6956" t="s">
        <v>32344</v>
      </c>
      <c r="D6956" t="s">
        <v>32337</v>
      </c>
      <c r="E6956" s="1">
        <v>43649.436111111114</v>
      </c>
      <c r="F6956" t="s">
        <v>32345</v>
      </c>
      <c r="G6956" t="s">
        <v>32339</v>
      </c>
      <c r="H6956">
        <v>28</v>
      </c>
      <c r="I6956" t="s">
        <v>9430</v>
      </c>
      <c r="J6956" t="s">
        <v>4554</v>
      </c>
      <c r="K6956">
        <v>576</v>
      </c>
      <c r="L6956" t="s">
        <v>30</v>
      </c>
      <c r="M6956" t="s">
        <v>31</v>
      </c>
      <c r="N6956" t="b">
        <v>0</v>
      </c>
      <c r="O6956" t="s">
        <v>32346</v>
      </c>
      <c r="Q6956">
        <v>46</v>
      </c>
      <c r="R6956">
        <v>0</v>
      </c>
      <c r="S6956">
        <v>0</v>
      </c>
      <c r="T6956">
        <v>0</v>
      </c>
    </row>
    <row r="6957" spans="1:20" x14ac:dyDescent="0.25">
      <c r="A6957" t="s">
        <v>23235</v>
      </c>
      <c r="B6957" t="s">
        <v>23236</v>
      </c>
      <c r="C6957" t="s">
        <v>32347</v>
      </c>
      <c r="D6957" t="s">
        <v>32337</v>
      </c>
      <c r="E6957" s="1">
        <v>43649.436111111114</v>
      </c>
      <c r="F6957" t="s">
        <v>32348</v>
      </c>
      <c r="G6957" t="s">
        <v>32339</v>
      </c>
      <c r="H6957">
        <v>28</v>
      </c>
      <c r="I6957" t="s">
        <v>9430</v>
      </c>
      <c r="J6957" t="s">
        <v>32349</v>
      </c>
      <c r="K6957">
        <v>892</v>
      </c>
      <c r="L6957" t="s">
        <v>30</v>
      </c>
      <c r="M6957" t="s">
        <v>31</v>
      </c>
      <c r="N6957" t="b">
        <v>0</v>
      </c>
      <c r="O6957" t="s">
        <v>32350</v>
      </c>
      <c r="Q6957">
        <v>18</v>
      </c>
      <c r="R6957">
        <v>0</v>
      </c>
      <c r="S6957">
        <v>0</v>
      </c>
      <c r="T6957">
        <v>0</v>
      </c>
    </row>
    <row r="6958" spans="1:20" x14ac:dyDescent="0.25">
      <c r="A6958" t="s">
        <v>23235</v>
      </c>
      <c r="B6958" t="s">
        <v>23236</v>
      </c>
      <c r="C6958" t="s">
        <v>32351</v>
      </c>
      <c r="D6958" t="s">
        <v>32337</v>
      </c>
      <c r="E6958" s="1">
        <v>43649.436111111114</v>
      </c>
      <c r="F6958" t="s">
        <v>32352</v>
      </c>
      <c r="G6958" t="s">
        <v>32339</v>
      </c>
      <c r="H6958">
        <v>28</v>
      </c>
      <c r="I6958" t="s">
        <v>9430</v>
      </c>
      <c r="J6958" t="s">
        <v>285</v>
      </c>
      <c r="K6958">
        <v>105</v>
      </c>
      <c r="L6958" t="s">
        <v>30</v>
      </c>
      <c r="M6958" t="s">
        <v>31</v>
      </c>
      <c r="N6958" t="b">
        <v>0</v>
      </c>
      <c r="O6958" t="s">
        <v>32353</v>
      </c>
      <c r="Q6958">
        <v>88</v>
      </c>
      <c r="R6958">
        <v>0</v>
      </c>
      <c r="S6958">
        <v>0</v>
      </c>
      <c r="T6958">
        <v>0</v>
      </c>
    </row>
    <row r="6959" spans="1:20" x14ac:dyDescent="0.25">
      <c r="A6959" t="s">
        <v>23235</v>
      </c>
      <c r="B6959" t="s">
        <v>23236</v>
      </c>
      <c r="C6959" t="s">
        <v>32354</v>
      </c>
      <c r="D6959" t="s">
        <v>32337</v>
      </c>
      <c r="E6959" s="1">
        <v>43649.436111111114</v>
      </c>
      <c r="F6959" t="s">
        <v>32355</v>
      </c>
      <c r="G6959" t="s">
        <v>32339</v>
      </c>
      <c r="H6959">
        <v>28</v>
      </c>
      <c r="I6959" t="s">
        <v>9430</v>
      </c>
      <c r="J6959" t="s">
        <v>3838</v>
      </c>
      <c r="K6959">
        <v>370</v>
      </c>
      <c r="L6959" t="s">
        <v>30</v>
      </c>
      <c r="M6959" t="s">
        <v>31</v>
      </c>
      <c r="N6959" t="b">
        <v>0</v>
      </c>
      <c r="O6959" t="s">
        <v>32356</v>
      </c>
      <c r="Q6959">
        <v>21</v>
      </c>
      <c r="R6959">
        <v>1</v>
      </c>
      <c r="S6959">
        <v>0</v>
      </c>
      <c r="T6959">
        <v>0</v>
      </c>
    </row>
    <row r="6960" spans="1:20" x14ac:dyDescent="0.25">
      <c r="A6960" t="s">
        <v>23235</v>
      </c>
      <c r="B6960" t="s">
        <v>23236</v>
      </c>
      <c r="C6960" t="s">
        <v>32357</v>
      </c>
      <c r="D6960" t="s">
        <v>32358</v>
      </c>
      <c r="E6960" s="1">
        <v>43649.429861111108</v>
      </c>
      <c r="F6960" t="s">
        <v>32359</v>
      </c>
      <c r="G6960" t="s">
        <v>32360</v>
      </c>
      <c r="H6960">
        <v>28</v>
      </c>
      <c r="I6960" t="s">
        <v>9430</v>
      </c>
      <c r="J6960" t="s">
        <v>32361</v>
      </c>
      <c r="K6960">
        <v>953</v>
      </c>
      <c r="L6960" t="s">
        <v>30</v>
      </c>
      <c r="M6960" t="s">
        <v>31</v>
      </c>
      <c r="N6960" t="b">
        <v>0</v>
      </c>
      <c r="O6960" t="s">
        <v>32362</v>
      </c>
      <c r="Q6960">
        <v>69</v>
      </c>
      <c r="R6960">
        <v>0</v>
      </c>
      <c r="S6960">
        <v>1</v>
      </c>
      <c r="T6960">
        <v>0</v>
      </c>
    </row>
    <row r="6961" spans="1:20" x14ac:dyDescent="0.25">
      <c r="A6961" t="s">
        <v>23235</v>
      </c>
      <c r="B6961" t="s">
        <v>23236</v>
      </c>
      <c r="C6961" t="s">
        <v>32363</v>
      </c>
      <c r="D6961" t="s">
        <v>32358</v>
      </c>
      <c r="E6961" s="1">
        <v>43649.429861111108</v>
      </c>
      <c r="F6961" t="s">
        <v>32364</v>
      </c>
      <c r="G6961" t="s">
        <v>32360</v>
      </c>
      <c r="H6961">
        <v>28</v>
      </c>
      <c r="I6961" t="s">
        <v>9430</v>
      </c>
      <c r="J6961" t="s">
        <v>9384</v>
      </c>
      <c r="K6961">
        <v>966</v>
      </c>
      <c r="L6961" t="s">
        <v>30</v>
      </c>
      <c r="M6961" t="s">
        <v>31</v>
      </c>
      <c r="N6961" t="b">
        <v>0</v>
      </c>
      <c r="O6961" t="s">
        <v>32365</v>
      </c>
      <c r="Q6961">
        <v>30</v>
      </c>
      <c r="R6961">
        <v>0</v>
      </c>
      <c r="S6961">
        <v>0</v>
      </c>
      <c r="T6961">
        <v>0</v>
      </c>
    </row>
    <row r="6962" spans="1:20" x14ac:dyDescent="0.25">
      <c r="A6962" t="s">
        <v>23235</v>
      </c>
      <c r="B6962" t="s">
        <v>23236</v>
      </c>
      <c r="C6962" t="s">
        <v>32366</v>
      </c>
      <c r="D6962" t="s">
        <v>32358</v>
      </c>
      <c r="E6962" s="1">
        <v>43649.429861111108</v>
      </c>
      <c r="F6962" t="s">
        <v>32367</v>
      </c>
      <c r="G6962" t="s">
        <v>32360</v>
      </c>
      <c r="H6962">
        <v>28</v>
      </c>
      <c r="I6962" t="s">
        <v>9430</v>
      </c>
      <c r="J6962" t="s">
        <v>32368</v>
      </c>
      <c r="K6962">
        <v>1660</v>
      </c>
      <c r="L6962" t="s">
        <v>30</v>
      </c>
      <c r="M6962" t="s">
        <v>31</v>
      </c>
      <c r="N6962" t="b">
        <v>0</v>
      </c>
      <c r="O6962" t="s">
        <v>32369</v>
      </c>
      <c r="Q6962">
        <v>37</v>
      </c>
      <c r="R6962">
        <v>1</v>
      </c>
      <c r="S6962">
        <v>0</v>
      </c>
      <c r="T6962">
        <v>0</v>
      </c>
    </row>
    <row r="6963" spans="1:20" x14ac:dyDescent="0.25">
      <c r="A6963" t="s">
        <v>23235</v>
      </c>
      <c r="B6963" t="s">
        <v>23236</v>
      </c>
      <c r="C6963" t="s">
        <v>32370</v>
      </c>
      <c r="D6963" t="s">
        <v>32358</v>
      </c>
      <c r="E6963" s="1">
        <v>43649.429861111108</v>
      </c>
      <c r="F6963" t="s">
        <v>32371</v>
      </c>
      <c r="G6963" t="s">
        <v>32360</v>
      </c>
      <c r="H6963">
        <v>28</v>
      </c>
      <c r="I6963" t="s">
        <v>9430</v>
      </c>
      <c r="J6963" t="s">
        <v>1527</v>
      </c>
      <c r="K6963">
        <v>610</v>
      </c>
      <c r="L6963" t="s">
        <v>30</v>
      </c>
      <c r="M6963" t="s">
        <v>31</v>
      </c>
      <c r="N6963" t="b">
        <v>0</v>
      </c>
      <c r="O6963" t="s">
        <v>32372</v>
      </c>
      <c r="Q6963">
        <v>27</v>
      </c>
      <c r="R6963">
        <v>0</v>
      </c>
      <c r="S6963">
        <v>0</v>
      </c>
      <c r="T6963">
        <v>0</v>
      </c>
    </row>
    <row r="6964" spans="1:20" x14ac:dyDescent="0.25">
      <c r="A6964" t="s">
        <v>23235</v>
      </c>
      <c r="B6964" t="s">
        <v>23236</v>
      </c>
      <c r="C6964" t="s">
        <v>32373</v>
      </c>
      <c r="D6964" t="s">
        <v>32358</v>
      </c>
      <c r="E6964" s="1">
        <v>43649.429861111108</v>
      </c>
      <c r="F6964" t="s">
        <v>32374</v>
      </c>
      <c r="G6964" t="s">
        <v>32360</v>
      </c>
      <c r="H6964">
        <v>28</v>
      </c>
      <c r="I6964" t="s">
        <v>9430</v>
      </c>
      <c r="J6964" t="s">
        <v>2844</v>
      </c>
      <c r="K6964">
        <v>221</v>
      </c>
      <c r="L6964" t="s">
        <v>30</v>
      </c>
      <c r="M6964" t="s">
        <v>31</v>
      </c>
      <c r="N6964" t="b">
        <v>0</v>
      </c>
      <c r="O6964" t="s">
        <v>32375</v>
      </c>
      <c r="Q6964">
        <v>429</v>
      </c>
      <c r="R6964">
        <v>4</v>
      </c>
      <c r="S6964">
        <v>1</v>
      </c>
      <c r="T6964">
        <v>0</v>
      </c>
    </row>
    <row r="6965" spans="1:20" x14ac:dyDescent="0.25">
      <c r="A6965" t="s">
        <v>23235</v>
      </c>
      <c r="B6965" t="s">
        <v>23236</v>
      </c>
      <c r="C6965" t="s">
        <v>32376</v>
      </c>
      <c r="D6965" t="s">
        <v>32358</v>
      </c>
      <c r="E6965" s="1">
        <v>43649.429861111108</v>
      </c>
      <c r="F6965" t="s">
        <v>32377</v>
      </c>
      <c r="G6965" t="s">
        <v>32360</v>
      </c>
      <c r="H6965">
        <v>28</v>
      </c>
      <c r="I6965" t="s">
        <v>9430</v>
      </c>
      <c r="J6965" t="s">
        <v>21388</v>
      </c>
      <c r="K6965">
        <v>866</v>
      </c>
      <c r="L6965" t="s">
        <v>30</v>
      </c>
      <c r="M6965" t="s">
        <v>31</v>
      </c>
      <c r="N6965" t="b">
        <v>0</v>
      </c>
      <c r="O6965" t="s">
        <v>32378</v>
      </c>
      <c r="Q6965">
        <v>15</v>
      </c>
      <c r="R6965">
        <v>0</v>
      </c>
      <c r="S6965">
        <v>0</v>
      </c>
      <c r="T6965">
        <v>0</v>
      </c>
    </row>
    <row r="6966" spans="1:20" x14ac:dyDescent="0.25">
      <c r="A6966" t="s">
        <v>23235</v>
      </c>
      <c r="B6966" t="s">
        <v>23236</v>
      </c>
      <c r="C6966" t="s">
        <v>32379</v>
      </c>
      <c r="D6966" t="s">
        <v>32358</v>
      </c>
      <c r="E6966" s="1">
        <v>43649.429861111108</v>
      </c>
      <c r="F6966" t="s">
        <v>32380</v>
      </c>
      <c r="G6966" t="s">
        <v>32360</v>
      </c>
      <c r="H6966">
        <v>28</v>
      </c>
      <c r="I6966" t="s">
        <v>9430</v>
      </c>
      <c r="J6966" t="s">
        <v>32381</v>
      </c>
      <c r="K6966">
        <v>2703</v>
      </c>
      <c r="L6966" t="s">
        <v>30</v>
      </c>
      <c r="M6966" t="s">
        <v>31</v>
      </c>
      <c r="N6966" t="b">
        <v>0</v>
      </c>
      <c r="O6966" t="s">
        <v>32382</v>
      </c>
      <c r="Q6966">
        <v>99</v>
      </c>
      <c r="R6966">
        <v>1</v>
      </c>
      <c r="S6966">
        <v>0</v>
      </c>
      <c r="T6966">
        <v>0</v>
      </c>
    </row>
    <row r="6967" spans="1:20" x14ac:dyDescent="0.25">
      <c r="A6967" t="s">
        <v>23235</v>
      </c>
      <c r="B6967" t="s">
        <v>23236</v>
      </c>
      <c r="C6967" t="s">
        <v>32383</v>
      </c>
      <c r="D6967" t="s">
        <v>32384</v>
      </c>
      <c r="E6967" s="1">
        <v>43649.373611111114</v>
      </c>
      <c r="F6967" t="s">
        <v>32385</v>
      </c>
      <c r="G6967" t="s">
        <v>32386</v>
      </c>
      <c r="H6967">
        <v>28</v>
      </c>
      <c r="I6967" t="s">
        <v>9430</v>
      </c>
      <c r="J6967" t="s">
        <v>2668</v>
      </c>
      <c r="K6967">
        <v>555</v>
      </c>
      <c r="L6967" t="s">
        <v>30</v>
      </c>
      <c r="M6967" t="s">
        <v>31</v>
      </c>
      <c r="N6967" t="b">
        <v>0</v>
      </c>
      <c r="O6967" t="s">
        <v>32387</v>
      </c>
      <c r="Q6967">
        <v>28</v>
      </c>
      <c r="R6967">
        <v>0</v>
      </c>
      <c r="S6967">
        <v>0</v>
      </c>
      <c r="T6967">
        <v>0</v>
      </c>
    </row>
    <row r="6968" spans="1:20" x14ac:dyDescent="0.25">
      <c r="A6968" t="s">
        <v>23235</v>
      </c>
      <c r="B6968" t="s">
        <v>23236</v>
      </c>
      <c r="C6968" t="s">
        <v>32388</v>
      </c>
      <c r="D6968" t="s">
        <v>32384</v>
      </c>
      <c r="E6968" s="1">
        <v>43649.373611111114</v>
      </c>
      <c r="F6968" t="s">
        <v>32389</v>
      </c>
      <c r="G6968" t="s">
        <v>32386</v>
      </c>
      <c r="H6968">
        <v>28</v>
      </c>
      <c r="I6968" t="s">
        <v>9430</v>
      </c>
      <c r="J6968" t="s">
        <v>2856</v>
      </c>
      <c r="K6968">
        <v>447</v>
      </c>
      <c r="L6968" t="s">
        <v>30</v>
      </c>
      <c r="M6968" t="s">
        <v>31</v>
      </c>
      <c r="N6968" t="b">
        <v>0</v>
      </c>
      <c r="O6968" t="s">
        <v>32390</v>
      </c>
      <c r="Q6968">
        <v>15</v>
      </c>
      <c r="R6968">
        <v>0</v>
      </c>
      <c r="S6968">
        <v>0</v>
      </c>
      <c r="T6968">
        <v>0</v>
      </c>
    </row>
    <row r="6969" spans="1:20" x14ac:dyDescent="0.25">
      <c r="A6969" t="s">
        <v>23235</v>
      </c>
      <c r="B6969" t="s">
        <v>23236</v>
      </c>
      <c r="C6969" t="s">
        <v>32391</v>
      </c>
      <c r="D6969" t="s">
        <v>32384</v>
      </c>
      <c r="E6969" s="1">
        <v>43649.373611111114</v>
      </c>
      <c r="F6969" t="s">
        <v>32392</v>
      </c>
      <c r="G6969" t="s">
        <v>32386</v>
      </c>
      <c r="H6969">
        <v>28</v>
      </c>
      <c r="I6969" t="s">
        <v>9430</v>
      </c>
      <c r="J6969" t="s">
        <v>17540</v>
      </c>
      <c r="K6969">
        <v>296</v>
      </c>
      <c r="L6969" t="s">
        <v>30</v>
      </c>
      <c r="M6969" t="s">
        <v>31</v>
      </c>
      <c r="N6969" t="b">
        <v>0</v>
      </c>
      <c r="O6969" t="s">
        <v>32393</v>
      </c>
      <c r="Q6969">
        <v>11</v>
      </c>
      <c r="R6969">
        <v>0</v>
      </c>
      <c r="S6969">
        <v>0</v>
      </c>
      <c r="T6969">
        <v>0</v>
      </c>
    </row>
    <row r="6970" spans="1:20" x14ac:dyDescent="0.25">
      <c r="A6970" t="s">
        <v>23235</v>
      </c>
      <c r="B6970" t="s">
        <v>23236</v>
      </c>
      <c r="C6970" t="s">
        <v>32394</v>
      </c>
      <c r="D6970" t="s">
        <v>32384</v>
      </c>
      <c r="E6970" s="1">
        <v>43649.373611111114</v>
      </c>
      <c r="F6970" t="s">
        <v>32395</v>
      </c>
      <c r="G6970" t="s">
        <v>32386</v>
      </c>
      <c r="H6970">
        <v>28</v>
      </c>
      <c r="I6970" t="s">
        <v>9430</v>
      </c>
      <c r="J6970" t="s">
        <v>5741</v>
      </c>
      <c r="K6970">
        <v>331</v>
      </c>
      <c r="L6970" t="s">
        <v>30</v>
      </c>
      <c r="M6970" t="s">
        <v>31</v>
      </c>
      <c r="N6970" t="b">
        <v>0</v>
      </c>
      <c r="O6970" t="s">
        <v>32396</v>
      </c>
      <c r="Q6970">
        <v>15</v>
      </c>
      <c r="R6970">
        <v>0</v>
      </c>
      <c r="S6970">
        <v>0</v>
      </c>
      <c r="T6970">
        <v>0</v>
      </c>
    </row>
    <row r="6971" spans="1:20" x14ac:dyDescent="0.25">
      <c r="A6971" t="s">
        <v>23235</v>
      </c>
      <c r="B6971" t="s">
        <v>23236</v>
      </c>
      <c r="C6971" t="s">
        <v>32397</v>
      </c>
      <c r="D6971" t="s">
        <v>32384</v>
      </c>
      <c r="E6971" s="1">
        <v>43649.373611111114</v>
      </c>
      <c r="F6971" t="s">
        <v>32398</v>
      </c>
      <c r="G6971" t="s">
        <v>32386</v>
      </c>
      <c r="H6971">
        <v>28</v>
      </c>
      <c r="I6971" t="s">
        <v>9430</v>
      </c>
      <c r="J6971" t="s">
        <v>348</v>
      </c>
      <c r="K6971">
        <v>405</v>
      </c>
      <c r="L6971" t="s">
        <v>30</v>
      </c>
      <c r="M6971" t="s">
        <v>31</v>
      </c>
      <c r="N6971" t="b">
        <v>0</v>
      </c>
      <c r="O6971" t="s">
        <v>32399</v>
      </c>
      <c r="Q6971">
        <v>28</v>
      </c>
      <c r="R6971">
        <v>0</v>
      </c>
      <c r="S6971">
        <v>0</v>
      </c>
      <c r="T6971">
        <v>0</v>
      </c>
    </row>
    <row r="6972" spans="1:20" x14ac:dyDescent="0.25">
      <c r="A6972" t="s">
        <v>23235</v>
      </c>
      <c r="B6972" t="s">
        <v>23236</v>
      </c>
      <c r="C6972" t="s">
        <v>32400</v>
      </c>
      <c r="D6972" t="s">
        <v>32384</v>
      </c>
      <c r="E6972" s="1">
        <v>43649.373611111114</v>
      </c>
      <c r="F6972" t="s">
        <v>32401</v>
      </c>
      <c r="G6972" t="s">
        <v>32386</v>
      </c>
      <c r="H6972">
        <v>28</v>
      </c>
      <c r="I6972" t="s">
        <v>9430</v>
      </c>
      <c r="J6972" t="s">
        <v>954</v>
      </c>
      <c r="K6972">
        <v>377</v>
      </c>
      <c r="L6972" t="s">
        <v>30</v>
      </c>
      <c r="M6972" t="s">
        <v>31</v>
      </c>
      <c r="N6972" t="b">
        <v>0</v>
      </c>
      <c r="O6972" t="s">
        <v>32402</v>
      </c>
      <c r="Q6972">
        <v>40</v>
      </c>
      <c r="R6972">
        <v>0</v>
      </c>
      <c r="S6972">
        <v>0</v>
      </c>
      <c r="T6972">
        <v>0</v>
      </c>
    </row>
    <row r="6973" spans="1:20" x14ac:dyDescent="0.25">
      <c r="A6973" t="s">
        <v>23235</v>
      </c>
      <c r="B6973" t="s">
        <v>23236</v>
      </c>
      <c r="C6973" t="s">
        <v>32403</v>
      </c>
      <c r="D6973" t="s">
        <v>32384</v>
      </c>
      <c r="E6973" s="1">
        <v>43649.373611111114</v>
      </c>
      <c r="F6973" t="s">
        <v>32404</v>
      </c>
      <c r="G6973" t="s">
        <v>32386</v>
      </c>
      <c r="H6973">
        <v>28</v>
      </c>
      <c r="I6973" t="s">
        <v>9430</v>
      </c>
      <c r="J6973" t="s">
        <v>876</v>
      </c>
      <c r="K6973">
        <v>260</v>
      </c>
      <c r="L6973" t="s">
        <v>30</v>
      </c>
      <c r="M6973" t="s">
        <v>31</v>
      </c>
      <c r="N6973" t="b">
        <v>0</v>
      </c>
      <c r="O6973" t="s">
        <v>32405</v>
      </c>
      <c r="Q6973">
        <v>53</v>
      </c>
      <c r="R6973">
        <v>0</v>
      </c>
      <c r="S6973">
        <v>0</v>
      </c>
      <c r="T6973">
        <v>0</v>
      </c>
    </row>
    <row r="6974" spans="1:20" x14ac:dyDescent="0.25">
      <c r="A6974" t="s">
        <v>23235</v>
      </c>
      <c r="B6974" t="s">
        <v>23236</v>
      </c>
      <c r="C6974" t="s">
        <v>32406</v>
      </c>
      <c r="D6974" t="s">
        <v>32407</v>
      </c>
      <c r="E6974" s="1">
        <v>43649.362500000003</v>
      </c>
      <c r="F6974" t="s">
        <v>32408</v>
      </c>
      <c r="G6974" t="s">
        <v>32409</v>
      </c>
      <c r="H6974">
        <v>28</v>
      </c>
      <c r="I6974" t="s">
        <v>9430</v>
      </c>
      <c r="J6974" t="s">
        <v>10937</v>
      </c>
      <c r="K6974">
        <v>166</v>
      </c>
      <c r="L6974" t="s">
        <v>30</v>
      </c>
      <c r="M6974" t="s">
        <v>31</v>
      </c>
      <c r="N6974" t="b">
        <v>0</v>
      </c>
      <c r="O6974" t="s">
        <v>32410</v>
      </c>
      <c r="Q6974">
        <v>36</v>
      </c>
      <c r="R6974">
        <v>1</v>
      </c>
      <c r="S6974">
        <v>0</v>
      </c>
      <c r="T6974">
        <v>0</v>
      </c>
    </row>
    <row r="6975" spans="1:20" x14ac:dyDescent="0.25">
      <c r="A6975" t="s">
        <v>23235</v>
      </c>
      <c r="B6975" t="s">
        <v>23236</v>
      </c>
      <c r="C6975" t="s">
        <v>32411</v>
      </c>
      <c r="D6975" t="s">
        <v>32407</v>
      </c>
      <c r="E6975" s="1">
        <v>43649.362500000003</v>
      </c>
      <c r="F6975" t="s">
        <v>32412</v>
      </c>
      <c r="G6975" t="s">
        <v>32409</v>
      </c>
      <c r="H6975">
        <v>28</v>
      </c>
      <c r="I6975" t="s">
        <v>9430</v>
      </c>
      <c r="J6975" t="s">
        <v>2416</v>
      </c>
      <c r="K6975">
        <v>275</v>
      </c>
      <c r="L6975" t="s">
        <v>30</v>
      </c>
      <c r="M6975" t="s">
        <v>31</v>
      </c>
      <c r="N6975" t="b">
        <v>0</v>
      </c>
      <c r="O6975" t="s">
        <v>32413</v>
      </c>
      <c r="Q6975">
        <v>16</v>
      </c>
      <c r="R6975">
        <v>0</v>
      </c>
      <c r="S6975">
        <v>0</v>
      </c>
      <c r="T6975">
        <v>0</v>
      </c>
    </row>
    <row r="6976" spans="1:20" x14ac:dyDescent="0.25">
      <c r="A6976" t="s">
        <v>23235</v>
      </c>
      <c r="B6976" t="s">
        <v>23236</v>
      </c>
      <c r="C6976" t="s">
        <v>32414</v>
      </c>
      <c r="D6976" t="s">
        <v>32407</v>
      </c>
      <c r="E6976" s="1">
        <v>43649.362500000003</v>
      </c>
      <c r="F6976" t="s">
        <v>32415</v>
      </c>
      <c r="G6976" t="s">
        <v>32409</v>
      </c>
      <c r="H6976">
        <v>28</v>
      </c>
      <c r="I6976" t="s">
        <v>9430</v>
      </c>
      <c r="J6976" t="s">
        <v>6828</v>
      </c>
      <c r="K6976">
        <v>294</v>
      </c>
      <c r="L6976" t="s">
        <v>30</v>
      </c>
      <c r="M6976" t="s">
        <v>31</v>
      </c>
      <c r="N6976" t="b">
        <v>0</v>
      </c>
      <c r="O6976" t="s">
        <v>32416</v>
      </c>
      <c r="Q6976">
        <v>40</v>
      </c>
      <c r="R6976">
        <v>0</v>
      </c>
      <c r="S6976">
        <v>0</v>
      </c>
      <c r="T6976">
        <v>0</v>
      </c>
    </row>
    <row r="6977" spans="1:20" x14ac:dyDescent="0.25">
      <c r="A6977" t="s">
        <v>23235</v>
      </c>
      <c r="B6977" t="s">
        <v>23236</v>
      </c>
      <c r="C6977" t="s">
        <v>32417</v>
      </c>
      <c r="D6977" t="s">
        <v>32407</v>
      </c>
      <c r="E6977" s="1">
        <v>43649.362500000003</v>
      </c>
      <c r="F6977" t="s">
        <v>32418</v>
      </c>
      <c r="G6977" t="s">
        <v>32409</v>
      </c>
      <c r="H6977">
        <v>28</v>
      </c>
      <c r="I6977" t="s">
        <v>9430</v>
      </c>
      <c r="J6977" t="s">
        <v>480</v>
      </c>
      <c r="K6977">
        <v>203</v>
      </c>
      <c r="L6977" t="s">
        <v>30</v>
      </c>
      <c r="M6977" t="s">
        <v>31</v>
      </c>
      <c r="N6977" t="b">
        <v>0</v>
      </c>
      <c r="O6977" t="s">
        <v>32419</v>
      </c>
      <c r="Q6977">
        <v>22</v>
      </c>
      <c r="R6977">
        <v>0</v>
      </c>
      <c r="S6977">
        <v>0</v>
      </c>
      <c r="T6977">
        <v>0</v>
      </c>
    </row>
    <row r="6978" spans="1:20" x14ac:dyDescent="0.25">
      <c r="A6978" t="s">
        <v>23235</v>
      </c>
      <c r="B6978" t="s">
        <v>23236</v>
      </c>
      <c r="C6978" t="s">
        <v>32420</v>
      </c>
      <c r="D6978" t="s">
        <v>32407</v>
      </c>
      <c r="E6978" s="1">
        <v>43649.362500000003</v>
      </c>
      <c r="F6978" t="s">
        <v>32421</v>
      </c>
      <c r="G6978" t="s">
        <v>32409</v>
      </c>
      <c r="H6978">
        <v>28</v>
      </c>
      <c r="I6978" t="s">
        <v>9430</v>
      </c>
      <c r="J6978" t="s">
        <v>2416</v>
      </c>
      <c r="K6978">
        <v>275</v>
      </c>
      <c r="L6978" t="s">
        <v>30</v>
      </c>
      <c r="M6978" t="s">
        <v>31</v>
      </c>
      <c r="N6978" t="b">
        <v>0</v>
      </c>
      <c r="O6978" t="s">
        <v>32422</v>
      </c>
      <c r="Q6978">
        <v>39</v>
      </c>
      <c r="R6978">
        <v>1</v>
      </c>
      <c r="S6978">
        <v>0</v>
      </c>
      <c r="T6978">
        <v>0</v>
      </c>
    </row>
    <row r="6979" spans="1:20" x14ac:dyDescent="0.25">
      <c r="A6979" t="s">
        <v>23235</v>
      </c>
      <c r="B6979" t="s">
        <v>23236</v>
      </c>
      <c r="C6979" t="s">
        <v>32423</v>
      </c>
      <c r="D6979" t="s">
        <v>32407</v>
      </c>
      <c r="E6979" s="1">
        <v>43649.362500000003</v>
      </c>
      <c r="F6979" t="s">
        <v>32424</v>
      </c>
      <c r="G6979" t="s">
        <v>32409</v>
      </c>
      <c r="H6979">
        <v>28</v>
      </c>
      <c r="I6979" t="s">
        <v>9430</v>
      </c>
      <c r="J6979" t="s">
        <v>11984</v>
      </c>
      <c r="K6979">
        <v>167</v>
      </c>
      <c r="L6979" t="s">
        <v>30</v>
      </c>
      <c r="M6979" t="s">
        <v>31</v>
      </c>
      <c r="N6979" t="b">
        <v>0</v>
      </c>
      <c r="O6979" t="s">
        <v>32425</v>
      </c>
      <c r="Q6979">
        <v>78</v>
      </c>
      <c r="R6979">
        <v>0</v>
      </c>
      <c r="S6979">
        <v>0</v>
      </c>
      <c r="T6979">
        <v>0</v>
      </c>
    </row>
    <row r="6980" spans="1:20" x14ac:dyDescent="0.25">
      <c r="A6980" t="s">
        <v>23235</v>
      </c>
      <c r="B6980" t="s">
        <v>23236</v>
      </c>
      <c r="C6980" t="s">
        <v>32426</v>
      </c>
      <c r="D6980" t="s">
        <v>32427</v>
      </c>
      <c r="E6980" s="1">
        <v>43649.320833333331</v>
      </c>
      <c r="F6980" t="s">
        <v>32428</v>
      </c>
      <c r="G6980" t="s">
        <v>32429</v>
      </c>
      <c r="H6980">
        <v>28</v>
      </c>
      <c r="I6980" t="s">
        <v>9430</v>
      </c>
      <c r="J6980" t="s">
        <v>507</v>
      </c>
      <c r="K6980">
        <v>281</v>
      </c>
      <c r="L6980" t="s">
        <v>30</v>
      </c>
      <c r="M6980" t="s">
        <v>31</v>
      </c>
      <c r="N6980" t="b">
        <v>0</v>
      </c>
      <c r="O6980" t="s">
        <v>32430</v>
      </c>
      <c r="Q6980">
        <v>41</v>
      </c>
      <c r="R6980">
        <v>3</v>
      </c>
      <c r="S6980">
        <v>0</v>
      </c>
      <c r="T6980">
        <v>0</v>
      </c>
    </row>
    <row r="6981" spans="1:20" x14ac:dyDescent="0.25">
      <c r="A6981" t="s">
        <v>23235</v>
      </c>
      <c r="B6981" t="s">
        <v>23236</v>
      </c>
      <c r="C6981" t="s">
        <v>32431</v>
      </c>
      <c r="D6981" t="s">
        <v>32432</v>
      </c>
      <c r="E6981" s="1">
        <v>43649.320138888892</v>
      </c>
      <c r="F6981" t="s">
        <v>32433</v>
      </c>
      <c r="G6981" t="s">
        <v>32429</v>
      </c>
      <c r="H6981">
        <v>28</v>
      </c>
      <c r="I6981" t="s">
        <v>9430</v>
      </c>
      <c r="J6981" t="s">
        <v>10234</v>
      </c>
      <c r="K6981">
        <v>386</v>
      </c>
      <c r="L6981" t="s">
        <v>30</v>
      </c>
      <c r="M6981" t="s">
        <v>31</v>
      </c>
      <c r="N6981" t="b">
        <v>0</v>
      </c>
      <c r="O6981" t="s">
        <v>32434</v>
      </c>
      <c r="Q6981">
        <v>36</v>
      </c>
      <c r="R6981">
        <v>0</v>
      </c>
      <c r="S6981">
        <v>0</v>
      </c>
      <c r="T6981">
        <v>0</v>
      </c>
    </row>
    <row r="6982" spans="1:20" x14ac:dyDescent="0.25">
      <c r="A6982" t="s">
        <v>23235</v>
      </c>
      <c r="B6982" t="s">
        <v>23236</v>
      </c>
      <c r="C6982" t="s">
        <v>32435</v>
      </c>
      <c r="D6982" t="s">
        <v>32432</v>
      </c>
      <c r="E6982" s="1">
        <v>43649.320138888892</v>
      </c>
      <c r="F6982" t="s">
        <v>32436</v>
      </c>
      <c r="G6982" t="s">
        <v>32429</v>
      </c>
      <c r="H6982">
        <v>28</v>
      </c>
      <c r="I6982" t="s">
        <v>9430</v>
      </c>
      <c r="J6982" t="s">
        <v>1275</v>
      </c>
      <c r="K6982">
        <v>196</v>
      </c>
      <c r="L6982" t="s">
        <v>30</v>
      </c>
      <c r="M6982" t="s">
        <v>31</v>
      </c>
      <c r="N6982" t="b">
        <v>0</v>
      </c>
      <c r="O6982" t="s">
        <v>32437</v>
      </c>
      <c r="Q6982">
        <v>30</v>
      </c>
      <c r="R6982">
        <v>0</v>
      </c>
      <c r="S6982">
        <v>0</v>
      </c>
      <c r="T6982">
        <v>0</v>
      </c>
    </row>
    <row r="6983" spans="1:20" x14ac:dyDescent="0.25">
      <c r="A6983" t="s">
        <v>23235</v>
      </c>
      <c r="B6983" t="s">
        <v>23236</v>
      </c>
      <c r="C6983" t="s">
        <v>32438</v>
      </c>
      <c r="D6983" t="s">
        <v>32432</v>
      </c>
      <c r="E6983" s="1">
        <v>43649.320138888892</v>
      </c>
      <c r="F6983" t="s">
        <v>32439</v>
      </c>
      <c r="G6983" t="s">
        <v>32429</v>
      </c>
      <c r="H6983">
        <v>28</v>
      </c>
      <c r="I6983" t="s">
        <v>9430</v>
      </c>
      <c r="J6983" t="s">
        <v>611</v>
      </c>
      <c r="K6983">
        <v>193</v>
      </c>
      <c r="L6983" t="s">
        <v>30</v>
      </c>
      <c r="M6983" t="s">
        <v>31</v>
      </c>
      <c r="N6983" t="b">
        <v>0</v>
      </c>
      <c r="O6983" t="s">
        <v>32440</v>
      </c>
      <c r="Q6983">
        <v>13</v>
      </c>
      <c r="R6983">
        <v>1</v>
      </c>
      <c r="S6983">
        <v>0</v>
      </c>
      <c r="T6983">
        <v>0</v>
      </c>
    </row>
    <row r="6984" spans="1:20" x14ac:dyDescent="0.25">
      <c r="A6984" t="s">
        <v>23235</v>
      </c>
      <c r="B6984" t="s">
        <v>23236</v>
      </c>
      <c r="C6984" t="s">
        <v>32441</v>
      </c>
      <c r="D6984" t="s">
        <v>32432</v>
      </c>
      <c r="E6984" s="1">
        <v>43649.320138888892</v>
      </c>
      <c r="F6984" t="s">
        <v>32442</v>
      </c>
      <c r="G6984" t="s">
        <v>32429</v>
      </c>
      <c r="H6984">
        <v>28</v>
      </c>
      <c r="I6984" t="s">
        <v>9430</v>
      </c>
      <c r="J6984" t="s">
        <v>654</v>
      </c>
      <c r="K6984">
        <v>273</v>
      </c>
      <c r="L6984" t="s">
        <v>30</v>
      </c>
      <c r="M6984" t="s">
        <v>31</v>
      </c>
      <c r="N6984" t="b">
        <v>0</v>
      </c>
      <c r="O6984" t="s">
        <v>32443</v>
      </c>
      <c r="Q6984">
        <v>8</v>
      </c>
      <c r="R6984">
        <v>0</v>
      </c>
      <c r="S6984">
        <v>0</v>
      </c>
      <c r="T6984">
        <v>0</v>
      </c>
    </row>
    <row r="6985" spans="1:20" x14ac:dyDescent="0.25">
      <c r="A6985" t="s">
        <v>23235</v>
      </c>
      <c r="B6985" t="s">
        <v>23236</v>
      </c>
      <c r="C6985" t="s">
        <v>32444</v>
      </c>
      <c r="D6985" t="s">
        <v>32445</v>
      </c>
      <c r="E6985" s="1">
        <v>43619.434027777781</v>
      </c>
      <c r="F6985" t="s">
        <v>32446</v>
      </c>
      <c r="G6985" t="s">
        <v>32447</v>
      </c>
      <c r="H6985">
        <v>28</v>
      </c>
      <c r="I6985" t="s">
        <v>9430</v>
      </c>
      <c r="J6985" t="s">
        <v>11698</v>
      </c>
      <c r="K6985">
        <v>187</v>
      </c>
      <c r="L6985" t="s">
        <v>30</v>
      </c>
      <c r="M6985" t="s">
        <v>31</v>
      </c>
      <c r="N6985" t="b">
        <v>0</v>
      </c>
      <c r="O6985" t="s">
        <v>32448</v>
      </c>
      <c r="Q6985">
        <v>18</v>
      </c>
      <c r="R6985">
        <v>0</v>
      </c>
      <c r="S6985">
        <v>0</v>
      </c>
      <c r="T6985">
        <v>0</v>
      </c>
    </row>
    <row r="6986" spans="1:20" x14ac:dyDescent="0.25">
      <c r="A6986" t="s">
        <v>23235</v>
      </c>
      <c r="B6986" t="s">
        <v>23236</v>
      </c>
      <c r="C6986" t="s">
        <v>32449</v>
      </c>
      <c r="D6986" t="s">
        <v>32445</v>
      </c>
      <c r="E6986" s="1">
        <v>43619.434027777781</v>
      </c>
      <c r="F6986" t="s">
        <v>32450</v>
      </c>
      <c r="G6986" t="s">
        <v>32447</v>
      </c>
      <c r="H6986">
        <v>28</v>
      </c>
      <c r="I6986" t="s">
        <v>9430</v>
      </c>
      <c r="J6986" t="s">
        <v>960</v>
      </c>
      <c r="K6986">
        <v>466</v>
      </c>
      <c r="L6986" t="s">
        <v>30</v>
      </c>
      <c r="M6986" t="s">
        <v>31</v>
      </c>
      <c r="N6986" t="b">
        <v>0</v>
      </c>
      <c r="O6986" t="s">
        <v>32451</v>
      </c>
      <c r="Q6986">
        <v>20</v>
      </c>
      <c r="R6986">
        <v>1</v>
      </c>
      <c r="S6986">
        <v>0</v>
      </c>
      <c r="T6986">
        <v>0</v>
      </c>
    </row>
    <row r="6987" spans="1:20" x14ac:dyDescent="0.25">
      <c r="A6987" t="s">
        <v>23235</v>
      </c>
      <c r="B6987" t="s">
        <v>23236</v>
      </c>
      <c r="C6987" t="s">
        <v>32452</v>
      </c>
      <c r="D6987" t="s">
        <v>32445</v>
      </c>
      <c r="E6987" s="1">
        <v>43619.434027777781</v>
      </c>
      <c r="F6987" t="s">
        <v>32453</v>
      </c>
      <c r="G6987" t="s">
        <v>32447</v>
      </c>
      <c r="H6987">
        <v>28</v>
      </c>
      <c r="I6987" t="s">
        <v>9430</v>
      </c>
      <c r="J6987" t="s">
        <v>954</v>
      </c>
      <c r="K6987">
        <v>377</v>
      </c>
      <c r="L6987" t="s">
        <v>30</v>
      </c>
      <c r="M6987" t="s">
        <v>31</v>
      </c>
      <c r="N6987" t="b">
        <v>0</v>
      </c>
      <c r="O6987" t="s">
        <v>32454</v>
      </c>
      <c r="Q6987">
        <v>137</v>
      </c>
      <c r="R6987">
        <v>1</v>
      </c>
      <c r="S6987">
        <v>0</v>
      </c>
      <c r="T6987">
        <v>0</v>
      </c>
    </row>
    <row r="6988" spans="1:20" x14ac:dyDescent="0.25">
      <c r="A6988" t="s">
        <v>23235</v>
      </c>
      <c r="B6988" t="s">
        <v>23236</v>
      </c>
      <c r="C6988" t="s">
        <v>32455</v>
      </c>
      <c r="D6988" t="s">
        <v>32445</v>
      </c>
      <c r="E6988" s="1">
        <v>43619.434027777781</v>
      </c>
      <c r="F6988" t="s">
        <v>32456</v>
      </c>
      <c r="G6988" t="s">
        <v>32447</v>
      </c>
      <c r="H6988">
        <v>28</v>
      </c>
      <c r="I6988" t="s">
        <v>9430</v>
      </c>
      <c r="J6988" t="s">
        <v>5673</v>
      </c>
      <c r="K6988">
        <v>909</v>
      </c>
      <c r="L6988" t="s">
        <v>30</v>
      </c>
      <c r="M6988" t="s">
        <v>31</v>
      </c>
      <c r="N6988" t="b">
        <v>0</v>
      </c>
      <c r="O6988" t="s">
        <v>32457</v>
      </c>
      <c r="Q6988">
        <v>60</v>
      </c>
      <c r="R6988">
        <v>0</v>
      </c>
      <c r="S6988">
        <v>0</v>
      </c>
      <c r="T6988">
        <v>0</v>
      </c>
    </row>
    <row r="6989" spans="1:20" x14ac:dyDescent="0.25">
      <c r="A6989" t="s">
        <v>23235</v>
      </c>
      <c r="B6989" t="s">
        <v>23236</v>
      </c>
      <c r="C6989" t="s">
        <v>32458</v>
      </c>
      <c r="D6989" t="s">
        <v>32445</v>
      </c>
      <c r="E6989" s="1">
        <v>43619.434027777781</v>
      </c>
      <c r="F6989" t="s">
        <v>32459</v>
      </c>
      <c r="G6989" t="s">
        <v>32447</v>
      </c>
      <c r="H6989">
        <v>28</v>
      </c>
      <c r="I6989" t="s">
        <v>9430</v>
      </c>
      <c r="J6989" t="s">
        <v>1275</v>
      </c>
      <c r="K6989">
        <v>196</v>
      </c>
      <c r="L6989" t="s">
        <v>30</v>
      </c>
      <c r="M6989" t="s">
        <v>31</v>
      </c>
      <c r="N6989" t="b">
        <v>0</v>
      </c>
      <c r="O6989" t="s">
        <v>32460</v>
      </c>
      <c r="Q6989">
        <v>27</v>
      </c>
      <c r="R6989">
        <v>0</v>
      </c>
      <c r="S6989">
        <v>0</v>
      </c>
      <c r="T6989">
        <v>0</v>
      </c>
    </row>
    <row r="6990" spans="1:20" x14ac:dyDescent="0.25">
      <c r="A6990" t="s">
        <v>23235</v>
      </c>
      <c r="B6990" t="s">
        <v>23236</v>
      </c>
      <c r="C6990" t="s">
        <v>32461</v>
      </c>
      <c r="D6990" t="s">
        <v>32445</v>
      </c>
      <c r="E6990" s="1">
        <v>43619.434027777781</v>
      </c>
      <c r="F6990" t="s">
        <v>32462</v>
      </c>
      <c r="G6990" t="s">
        <v>32447</v>
      </c>
      <c r="H6990">
        <v>28</v>
      </c>
      <c r="I6990" t="s">
        <v>9430</v>
      </c>
      <c r="J6990" t="s">
        <v>6621</v>
      </c>
      <c r="K6990">
        <v>90</v>
      </c>
      <c r="L6990" t="s">
        <v>30</v>
      </c>
      <c r="M6990" t="s">
        <v>31</v>
      </c>
      <c r="N6990" t="b">
        <v>0</v>
      </c>
      <c r="O6990" t="s">
        <v>32463</v>
      </c>
      <c r="Q6990">
        <v>53</v>
      </c>
      <c r="R6990">
        <v>1</v>
      </c>
      <c r="S6990">
        <v>0</v>
      </c>
      <c r="T6990">
        <v>0</v>
      </c>
    </row>
    <row r="6991" spans="1:20" x14ac:dyDescent="0.25">
      <c r="A6991" t="s">
        <v>23235</v>
      </c>
      <c r="B6991" t="s">
        <v>23236</v>
      </c>
      <c r="C6991" t="s">
        <v>32464</v>
      </c>
      <c r="D6991" t="s">
        <v>32465</v>
      </c>
      <c r="E6991" s="1">
        <v>43619.397222222222</v>
      </c>
      <c r="F6991" t="s">
        <v>32466</v>
      </c>
      <c r="G6991" t="s">
        <v>32467</v>
      </c>
      <c r="H6991">
        <v>28</v>
      </c>
      <c r="I6991" t="s">
        <v>9430</v>
      </c>
      <c r="J6991" t="s">
        <v>3532</v>
      </c>
      <c r="K6991">
        <v>364</v>
      </c>
      <c r="L6991" t="s">
        <v>30</v>
      </c>
      <c r="M6991" t="s">
        <v>31</v>
      </c>
      <c r="N6991" t="b">
        <v>0</v>
      </c>
      <c r="O6991" t="s">
        <v>32468</v>
      </c>
      <c r="Q6991">
        <v>307</v>
      </c>
      <c r="R6991">
        <v>0</v>
      </c>
      <c r="S6991">
        <v>1</v>
      </c>
      <c r="T6991">
        <v>0</v>
      </c>
    </row>
    <row r="6992" spans="1:20" x14ac:dyDescent="0.25">
      <c r="A6992" t="s">
        <v>23235</v>
      </c>
      <c r="B6992" t="s">
        <v>23236</v>
      </c>
      <c r="C6992" t="s">
        <v>32469</v>
      </c>
      <c r="D6992" t="s">
        <v>32465</v>
      </c>
      <c r="E6992" s="1">
        <v>43619.397222222222</v>
      </c>
      <c r="F6992" t="s">
        <v>32470</v>
      </c>
      <c r="G6992" t="s">
        <v>32467</v>
      </c>
      <c r="H6992">
        <v>28</v>
      </c>
      <c r="I6992" t="s">
        <v>9430</v>
      </c>
      <c r="J6992" t="s">
        <v>6367</v>
      </c>
      <c r="K6992">
        <v>438</v>
      </c>
      <c r="L6992" t="s">
        <v>30</v>
      </c>
      <c r="M6992" t="s">
        <v>31</v>
      </c>
      <c r="N6992" t="b">
        <v>0</v>
      </c>
      <c r="O6992" t="s">
        <v>32471</v>
      </c>
      <c r="Q6992">
        <v>113</v>
      </c>
      <c r="R6992">
        <v>3</v>
      </c>
      <c r="S6992">
        <v>1</v>
      </c>
      <c r="T6992">
        <v>0</v>
      </c>
    </row>
    <row r="6993" spans="1:20" x14ac:dyDescent="0.25">
      <c r="A6993" t="s">
        <v>23235</v>
      </c>
      <c r="B6993" t="s">
        <v>23236</v>
      </c>
      <c r="C6993" t="s">
        <v>32472</v>
      </c>
      <c r="D6993" t="s">
        <v>32465</v>
      </c>
      <c r="E6993" s="1">
        <v>43619.397222222222</v>
      </c>
      <c r="F6993" t="s">
        <v>32473</v>
      </c>
      <c r="G6993" t="s">
        <v>32467</v>
      </c>
      <c r="H6993">
        <v>28</v>
      </c>
      <c r="I6993" t="s">
        <v>9430</v>
      </c>
      <c r="J6993" t="s">
        <v>196</v>
      </c>
      <c r="K6993">
        <v>243</v>
      </c>
      <c r="L6993" t="s">
        <v>30</v>
      </c>
      <c r="M6993" t="s">
        <v>31</v>
      </c>
      <c r="N6993" t="b">
        <v>0</v>
      </c>
      <c r="O6993" t="s">
        <v>32474</v>
      </c>
      <c r="Q6993">
        <v>50</v>
      </c>
      <c r="R6993">
        <v>0</v>
      </c>
      <c r="S6993">
        <v>0</v>
      </c>
      <c r="T6993">
        <v>0</v>
      </c>
    </row>
    <row r="6994" spans="1:20" x14ac:dyDescent="0.25">
      <c r="A6994" t="s">
        <v>23235</v>
      </c>
      <c r="B6994" t="s">
        <v>23236</v>
      </c>
      <c r="C6994" t="s">
        <v>32475</v>
      </c>
      <c r="D6994" t="s">
        <v>32465</v>
      </c>
      <c r="E6994" s="1">
        <v>43619.397222222222</v>
      </c>
      <c r="F6994" t="s">
        <v>32476</v>
      </c>
      <c r="G6994" t="s">
        <v>32467</v>
      </c>
      <c r="H6994">
        <v>28</v>
      </c>
      <c r="I6994" t="s">
        <v>9430</v>
      </c>
      <c r="J6994" t="s">
        <v>4893</v>
      </c>
      <c r="K6994">
        <v>512</v>
      </c>
      <c r="L6994" t="s">
        <v>30</v>
      </c>
      <c r="M6994" t="s">
        <v>31</v>
      </c>
      <c r="N6994" t="b">
        <v>0</v>
      </c>
      <c r="O6994" t="s">
        <v>32477</v>
      </c>
      <c r="Q6994">
        <v>39</v>
      </c>
      <c r="R6994">
        <v>0</v>
      </c>
      <c r="S6994">
        <v>0</v>
      </c>
      <c r="T6994">
        <v>0</v>
      </c>
    </row>
    <row r="6995" spans="1:20" x14ac:dyDescent="0.25">
      <c r="A6995" t="s">
        <v>23235</v>
      </c>
      <c r="B6995" t="s">
        <v>23236</v>
      </c>
      <c r="C6995" t="s">
        <v>32478</v>
      </c>
      <c r="D6995" t="s">
        <v>32465</v>
      </c>
      <c r="E6995" s="1">
        <v>43619.397222222222</v>
      </c>
      <c r="F6995" t="s">
        <v>32479</v>
      </c>
      <c r="G6995" t="s">
        <v>32467</v>
      </c>
      <c r="H6995">
        <v>28</v>
      </c>
      <c r="I6995" t="s">
        <v>9430</v>
      </c>
      <c r="J6995" t="s">
        <v>787</v>
      </c>
      <c r="K6995">
        <v>280</v>
      </c>
      <c r="L6995" t="s">
        <v>30</v>
      </c>
      <c r="M6995" t="s">
        <v>31</v>
      </c>
      <c r="N6995" t="b">
        <v>0</v>
      </c>
      <c r="O6995" t="s">
        <v>32480</v>
      </c>
      <c r="Q6995">
        <v>108</v>
      </c>
      <c r="R6995">
        <v>0</v>
      </c>
      <c r="S6995">
        <v>0</v>
      </c>
      <c r="T6995">
        <v>0</v>
      </c>
    </row>
    <row r="6996" spans="1:20" x14ac:dyDescent="0.25">
      <c r="A6996" t="s">
        <v>23235</v>
      </c>
      <c r="B6996" t="s">
        <v>23236</v>
      </c>
      <c r="C6996" t="e">
        <v>#NAME?</v>
      </c>
      <c r="D6996" t="s">
        <v>32481</v>
      </c>
      <c r="E6996" s="1">
        <v>43619.397222222222</v>
      </c>
      <c r="F6996" t="s">
        <v>32482</v>
      </c>
      <c r="G6996" t="s">
        <v>32467</v>
      </c>
      <c r="H6996">
        <v>28</v>
      </c>
      <c r="I6996" t="s">
        <v>9430</v>
      </c>
      <c r="J6996" t="s">
        <v>10637</v>
      </c>
      <c r="K6996">
        <v>210</v>
      </c>
      <c r="L6996" t="s">
        <v>30</v>
      </c>
      <c r="M6996" t="s">
        <v>31</v>
      </c>
      <c r="N6996" t="b">
        <v>0</v>
      </c>
      <c r="O6996" t="s">
        <v>32483</v>
      </c>
      <c r="Q6996">
        <v>106</v>
      </c>
      <c r="R6996">
        <v>3</v>
      </c>
      <c r="S6996">
        <v>0</v>
      </c>
      <c r="T6996">
        <v>0</v>
      </c>
    </row>
    <row r="6997" spans="1:20" x14ac:dyDescent="0.25">
      <c r="A6997" t="s">
        <v>23235</v>
      </c>
      <c r="B6997" t="s">
        <v>23236</v>
      </c>
      <c r="C6997" t="s">
        <v>32484</v>
      </c>
      <c r="D6997" t="s">
        <v>32481</v>
      </c>
      <c r="E6997" s="1">
        <v>43619.397222222222</v>
      </c>
      <c r="F6997" t="s">
        <v>32485</v>
      </c>
      <c r="G6997" t="s">
        <v>32467</v>
      </c>
      <c r="H6997">
        <v>28</v>
      </c>
      <c r="I6997" t="s">
        <v>9430</v>
      </c>
      <c r="J6997" t="s">
        <v>621</v>
      </c>
      <c r="K6997">
        <v>236</v>
      </c>
      <c r="L6997" t="s">
        <v>30</v>
      </c>
      <c r="M6997" t="s">
        <v>31</v>
      </c>
      <c r="N6997" t="b">
        <v>0</v>
      </c>
      <c r="O6997" t="s">
        <v>32486</v>
      </c>
      <c r="Q6997">
        <v>53</v>
      </c>
      <c r="R6997">
        <v>0</v>
      </c>
      <c r="S6997">
        <v>0</v>
      </c>
      <c r="T6997">
        <v>0</v>
      </c>
    </row>
    <row r="6998" spans="1:20" x14ac:dyDescent="0.25">
      <c r="A6998" t="s">
        <v>23235</v>
      </c>
      <c r="B6998" t="s">
        <v>23236</v>
      </c>
      <c r="C6998" t="s">
        <v>32487</v>
      </c>
      <c r="D6998" t="s">
        <v>32481</v>
      </c>
      <c r="E6998" s="1">
        <v>43619.397222222222</v>
      </c>
      <c r="F6998" t="s">
        <v>32488</v>
      </c>
      <c r="G6998" t="s">
        <v>32467</v>
      </c>
      <c r="H6998">
        <v>28</v>
      </c>
      <c r="I6998" t="s">
        <v>9430</v>
      </c>
      <c r="J6998" t="s">
        <v>599</v>
      </c>
      <c r="K6998">
        <v>207</v>
      </c>
      <c r="L6998" t="s">
        <v>30</v>
      </c>
      <c r="M6998" t="s">
        <v>31</v>
      </c>
      <c r="N6998" t="b">
        <v>0</v>
      </c>
      <c r="O6998" t="s">
        <v>32489</v>
      </c>
      <c r="Q6998">
        <v>43</v>
      </c>
      <c r="R6998">
        <v>0</v>
      </c>
      <c r="S6998">
        <v>0</v>
      </c>
      <c r="T6998">
        <v>0</v>
      </c>
    </row>
    <row r="6999" spans="1:20" x14ac:dyDescent="0.25">
      <c r="A6999" t="s">
        <v>23235</v>
      </c>
      <c r="B6999" t="s">
        <v>23236</v>
      </c>
      <c r="C6999" t="s">
        <v>32490</v>
      </c>
      <c r="D6999" t="s">
        <v>32491</v>
      </c>
      <c r="E6999" s="1">
        <v>43619.224999999999</v>
      </c>
      <c r="F6999" t="s">
        <v>32492</v>
      </c>
      <c r="G6999" t="s">
        <v>32493</v>
      </c>
      <c r="H6999">
        <v>28</v>
      </c>
      <c r="I6999" t="s">
        <v>9430</v>
      </c>
      <c r="J6999" t="s">
        <v>5553</v>
      </c>
      <c r="K6999">
        <v>451</v>
      </c>
      <c r="L6999" t="s">
        <v>30</v>
      </c>
      <c r="M6999" t="s">
        <v>31</v>
      </c>
      <c r="N6999" t="b">
        <v>0</v>
      </c>
      <c r="O6999" t="s">
        <v>32494</v>
      </c>
      <c r="Q6999">
        <v>20</v>
      </c>
      <c r="R6999">
        <v>0</v>
      </c>
      <c r="S6999">
        <v>0</v>
      </c>
      <c r="T6999">
        <v>0</v>
      </c>
    </row>
    <row r="7000" spans="1:20" x14ac:dyDescent="0.25">
      <c r="A7000" t="s">
        <v>23235</v>
      </c>
      <c r="B7000" t="s">
        <v>23236</v>
      </c>
      <c r="C7000" t="s">
        <v>32495</v>
      </c>
      <c r="D7000" t="s">
        <v>32491</v>
      </c>
      <c r="E7000" s="1">
        <v>43619.224999999999</v>
      </c>
      <c r="F7000" t="s">
        <v>32496</v>
      </c>
      <c r="G7000" t="s">
        <v>32493</v>
      </c>
      <c r="H7000">
        <v>28</v>
      </c>
      <c r="I7000" t="s">
        <v>9430</v>
      </c>
      <c r="J7000" t="s">
        <v>6385</v>
      </c>
      <c r="K7000">
        <v>350</v>
      </c>
      <c r="L7000" t="s">
        <v>30</v>
      </c>
      <c r="M7000" t="s">
        <v>31</v>
      </c>
      <c r="N7000" t="b">
        <v>0</v>
      </c>
      <c r="O7000" t="s">
        <v>32497</v>
      </c>
      <c r="Q7000">
        <v>73</v>
      </c>
      <c r="R7000">
        <v>2</v>
      </c>
      <c r="S7000">
        <v>0</v>
      </c>
      <c r="T7000">
        <v>0</v>
      </c>
    </row>
    <row r="7001" spans="1:20" x14ac:dyDescent="0.25">
      <c r="A7001" t="s">
        <v>23235</v>
      </c>
      <c r="B7001" t="s">
        <v>23236</v>
      </c>
      <c r="C7001" t="s">
        <v>32498</v>
      </c>
      <c r="D7001" t="s">
        <v>32491</v>
      </c>
      <c r="E7001" s="1">
        <v>43619.224999999999</v>
      </c>
      <c r="F7001" t="s">
        <v>32499</v>
      </c>
      <c r="G7001" t="s">
        <v>32493</v>
      </c>
      <c r="H7001">
        <v>28</v>
      </c>
      <c r="I7001" t="s">
        <v>9430</v>
      </c>
      <c r="J7001" t="s">
        <v>7967</v>
      </c>
      <c r="K7001">
        <v>231</v>
      </c>
      <c r="L7001" t="s">
        <v>30</v>
      </c>
      <c r="M7001" t="s">
        <v>31</v>
      </c>
      <c r="N7001" t="b">
        <v>0</v>
      </c>
      <c r="O7001" t="s">
        <v>32500</v>
      </c>
      <c r="Q7001">
        <v>174</v>
      </c>
      <c r="R7001">
        <v>0</v>
      </c>
      <c r="S7001">
        <v>0</v>
      </c>
      <c r="T7001">
        <v>0</v>
      </c>
    </row>
    <row r="7002" spans="1:20" x14ac:dyDescent="0.25">
      <c r="A7002" t="s">
        <v>23235</v>
      </c>
      <c r="B7002" t="s">
        <v>23236</v>
      </c>
      <c r="C7002" t="s">
        <v>32501</v>
      </c>
      <c r="D7002" t="s">
        <v>32491</v>
      </c>
      <c r="E7002" s="1">
        <v>43619.224999999999</v>
      </c>
      <c r="F7002" t="s">
        <v>32502</v>
      </c>
      <c r="G7002" t="s">
        <v>32493</v>
      </c>
      <c r="H7002">
        <v>28</v>
      </c>
      <c r="I7002" t="s">
        <v>9430</v>
      </c>
      <c r="J7002" t="s">
        <v>9044</v>
      </c>
      <c r="K7002">
        <v>295</v>
      </c>
      <c r="L7002" t="s">
        <v>30</v>
      </c>
      <c r="M7002" t="s">
        <v>31</v>
      </c>
      <c r="N7002" t="b">
        <v>0</v>
      </c>
      <c r="O7002" t="s">
        <v>32503</v>
      </c>
      <c r="Q7002">
        <v>98</v>
      </c>
      <c r="R7002">
        <v>1</v>
      </c>
      <c r="S7002">
        <v>0</v>
      </c>
      <c r="T7002">
        <v>0</v>
      </c>
    </row>
    <row r="7003" spans="1:20" x14ac:dyDescent="0.25">
      <c r="A7003" t="s">
        <v>23235</v>
      </c>
      <c r="B7003" t="s">
        <v>23236</v>
      </c>
      <c r="C7003" t="s">
        <v>32504</v>
      </c>
      <c r="D7003" t="s">
        <v>32491</v>
      </c>
      <c r="E7003" s="1">
        <v>43619.224999999999</v>
      </c>
      <c r="F7003" t="s">
        <v>32505</v>
      </c>
      <c r="G7003" t="s">
        <v>32493</v>
      </c>
      <c r="H7003">
        <v>28</v>
      </c>
      <c r="I7003" t="s">
        <v>9430</v>
      </c>
      <c r="J7003" t="s">
        <v>280</v>
      </c>
      <c r="K7003">
        <v>407</v>
      </c>
      <c r="L7003" t="s">
        <v>30</v>
      </c>
      <c r="M7003" t="s">
        <v>31</v>
      </c>
      <c r="N7003" t="b">
        <v>0</v>
      </c>
      <c r="O7003" t="s">
        <v>32506</v>
      </c>
      <c r="Q7003">
        <v>89</v>
      </c>
      <c r="R7003">
        <v>0</v>
      </c>
      <c r="S7003">
        <v>0</v>
      </c>
      <c r="T7003">
        <v>0</v>
      </c>
    </row>
    <row r="7004" spans="1:20" x14ac:dyDescent="0.25">
      <c r="A7004" t="s">
        <v>23235</v>
      </c>
      <c r="B7004" t="s">
        <v>23236</v>
      </c>
      <c r="C7004" t="s">
        <v>32507</v>
      </c>
      <c r="D7004" t="s">
        <v>32491</v>
      </c>
      <c r="E7004" s="1">
        <v>43619.224999999999</v>
      </c>
      <c r="F7004" t="s">
        <v>32508</v>
      </c>
      <c r="G7004" t="s">
        <v>32493</v>
      </c>
      <c r="H7004">
        <v>28</v>
      </c>
      <c r="I7004" t="s">
        <v>9430</v>
      </c>
      <c r="J7004" t="s">
        <v>5565</v>
      </c>
      <c r="K7004">
        <v>180</v>
      </c>
      <c r="L7004" t="s">
        <v>30</v>
      </c>
      <c r="M7004" t="s">
        <v>31</v>
      </c>
      <c r="N7004" t="b">
        <v>0</v>
      </c>
      <c r="O7004" t="s">
        <v>32509</v>
      </c>
      <c r="Q7004">
        <v>100</v>
      </c>
      <c r="R7004">
        <v>2</v>
      </c>
      <c r="S7004">
        <v>0</v>
      </c>
      <c r="T7004">
        <v>0</v>
      </c>
    </row>
    <row r="7005" spans="1:20" x14ac:dyDescent="0.25">
      <c r="A7005" t="s">
        <v>23235</v>
      </c>
      <c r="B7005" t="s">
        <v>23236</v>
      </c>
      <c r="C7005" t="s">
        <v>32510</v>
      </c>
      <c r="D7005" t="s">
        <v>32491</v>
      </c>
      <c r="E7005" s="1">
        <v>43619.224999999999</v>
      </c>
      <c r="F7005" t="s">
        <v>32511</v>
      </c>
      <c r="G7005" t="s">
        <v>32493</v>
      </c>
      <c r="H7005">
        <v>28</v>
      </c>
      <c r="I7005" t="s">
        <v>9430</v>
      </c>
      <c r="J7005" t="s">
        <v>1631</v>
      </c>
      <c r="K7005">
        <v>525</v>
      </c>
      <c r="L7005" t="s">
        <v>30</v>
      </c>
      <c r="M7005" t="s">
        <v>31</v>
      </c>
      <c r="N7005" t="b">
        <v>0</v>
      </c>
      <c r="O7005" t="s">
        <v>32512</v>
      </c>
      <c r="Q7005">
        <v>50</v>
      </c>
      <c r="R7005">
        <v>0</v>
      </c>
      <c r="S7005">
        <v>0</v>
      </c>
      <c r="T7005">
        <v>0</v>
      </c>
    </row>
    <row r="7006" spans="1:20" x14ac:dyDescent="0.25">
      <c r="A7006" t="s">
        <v>23235</v>
      </c>
      <c r="B7006" t="s">
        <v>23236</v>
      </c>
      <c r="C7006" t="s">
        <v>32513</v>
      </c>
      <c r="D7006" t="s">
        <v>32491</v>
      </c>
      <c r="E7006" s="1">
        <v>43619.224999999999</v>
      </c>
      <c r="F7006" t="s">
        <v>32514</v>
      </c>
      <c r="G7006" t="s">
        <v>32493</v>
      </c>
      <c r="H7006">
        <v>28</v>
      </c>
      <c r="I7006" t="s">
        <v>9430</v>
      </c>
      <c r="J7006" t="s">
        <v>6134</v>
      </c>
      <c r="K7006">
        <v>311</v>
      </c>
      <c r="L7006" t="s">
        <v>30</v>
      </c>
      <c r="M7006" t="s">
        <v>31</v>
      </c>
      <c r="N7006" t="b">
        <v>0</v>
      </c>
      <c r="O7006" t="s">
        <v>32515</v>
      </c>
      <c r="Q7006">
        <v>54</v>
      </c>
      <c r="R7006">
        <v>1</v>
      </c>
      <c r="S7006">
        <v>0</v>
      </c>
      <c r="T7006">
        <v>0</v>
      </c>
    </row>
    <row r="7007" spans="1:20" x14ac:dyDescent="0.25">
      <c r="A7007" t="s">
        <v>23235</v>
      </c>
      <c r="B7007" t="s">
        <v>23236</v>
      </c>
      <c r="C7007" t="s">
        <v>32516</v>
      </c>
      <c r="D7007" t="s">
        <v>32491</v>
      </c>
      <c r="E7007" s="1">
        <v>43619.224999999999</v>
      </c>
      <c r="F7007" t="s">
        <v>32517</v>
      </c>
      <c r="G7007" t="s">
        <v>32493</v>
      </c>
      <c r="H7007">
        <v>28</v>
      </c>
      <c r="I7007" t="s">
        <v>9430</v>
      </c>
      <c r="J7007" t="s">
        <v>16599</v>
      </c>
      <c r="K7007">
        <v>628</v>
      </c>
      <c r="L7007" t="s">
        <v>30</v>
      </c>
      <c r="M7007" t="s">
        <v>31</v>
      </c>
      <c r="N7007" t="b">
        <v>0</v>
      </c>
      <c r="O7007" t="s">
        <v>32518</v>
      </c>
      <c r="Q7007">
        <v>63</v>
      </c>
      <c r="R7007">
        <v>0</v>
      </c>
      <c r="S7007">
        <v>0</v>
      </c>
      <c r="T7007">
        <v>0</v>
      </c>
    </row>
    <row r="7008" spans="1:20" x14ac:dyDescent="0.25">
      <c r="A7008" t="s">
        <v>23235</v>
      </c>
      <c r="B7008" t="s">
        <v>23236</v>
      </c>
      <c r="C7008" t="s">
        <v>32519</v>
      </c>
      <c r="D7008" t="s">
        <v>32520</v>
      </c>
      <c r="E7008" s="1">
        <v>43619.177083333336</v>
      </c>
      <c r="F7008" t="s">
        <v>32521</v>
      </c>
      <c r="G7008" t="s">
        <v>32522</v>
      </c>
      <c r="H7008">
        <v>28</v>
      </c>
      <c r="I7008" t="s">
        <v>9430</v>
      </c>
      <c r="J7008" t="s">
        <v>7967</v>
      </c>
      <c r="K7008">
        <v>231</v>
      </c>
      <c r="L7008" t="s">
        <v>30</v>
      </c>
      <c r="M7008" t="s">
        <v>31</v>
      </c>
      <c r="N7008" t="b">
        <v>0</v>
      </c>
      <c r="O7008" t="s">
        <v>32523</v>
      </c>
      <c r="Q7008">
        <v>26</v>
      </c>
      <c r="R7008">
        <v>2</v>
      </c>
      <c r="S7008">
        <v>0</v>
      </c>
      <c r="T7008">
        <v>0</v>
      </c>
    </row>
    <row r="7009" spans="1:21" x14ac:dyDescent="0.25">
      <c r="A7009" t="s">
        <v>23235</v>
      </c>
      <c r="B7009" t="s">
        <v>23236</v>
      </c>
      <c r="C7009" t="s">
        <v>32524</v>
      </c>
      <c r="D7009" t="s">
        <v>32520</v>
      </c>
      <c r="E7009" s="1">
        <v>43619.177083333336</v>
      </c>
      <c r="F7009" t="s">
        <v>32525</v>
      </c>
      <c r="G7009" t="s">
        <v>32522</v>
      </c>
      <c r="H7009">
        <v>28</v>
      </c>
      <c r="I7009" t="s">
        <v>9430</v>
      </c>
      <c r="J7009" t="s">
        <v>10597</v>
      </c>
      <c r="K7009">
        <v>173</v>
      </c>
      <c r="L7009" t="s">
        <v>30</v>
      </c>
      <c r="M7009" t="s">
        <v>31</v>
      </c>
      <c r="N7009" t="b">
        <v>0</v>
      </c>
      <c r="O7009" t="s">
        <v>32526</v>
      </c>
      <c r="Q7009">
        <v>76</v>
      </c>
      <c r="R7009">
        <v>0</v>
      </c>
      <c r="S7009">
        <v>0</v>
      </c>
      <c r="T7009">
        <v>0</v>
      </c>
    </row>
    <row r="7010" spans="1:21" x14ac:dyDescent="0.25">
      <c r="A7010" t="s">
        <v>23235</v>
      </c>
      <c r="B7010" t="s">
        <v>23236</v>
      </c>
      <c r="C7010" t="s">
        <v>32527</v>
      </c>
      <c r="D7010" t="s">
        <v>32520</v>
      </c>
      <c r="E7010" s="1">
        <v>43619.177083333336</v>
      </c>
      <c r="F7010" t="s">
        <v>32528</v>
      </c>
      <c r="G7010" t="s">
        <v>32522</v>
      </c>
      <c r="H7010">
        <v>28</v>
      </c>
      <c r="I7010" t="s">
        <v>9430</v>
      </c>
      <c r="J7010" t="s">
        <v>14204</v>
      </c>
      <c r="K7010">
        <v>473</v>
      </c>
      <c r="L7010" t="s">
        <v>30</v>
      </c>
      <c r="M7010" t="s">
        <v>31</v>
      </c>
      <c r="N7010" t="b">
        <v>0</v>
      </c>
      <c r="O7010" t="s">
        <v>32529</v>
      </c>
      <c r="Q7010">
        <v>42</v>
      </c>
      <c r="R7010">
        <v>0</v>
      </c>
      <c r="S7010">
        <v>0</v>
      </c>
      <c r="T7010">
        <v>0</v>
      </c>
    </row>
    <row r="7011" spans="1:21" x14ac:dyDescent="0.25">
      <c r="A7011" t="s">
        <v>23235</v>
      </c>
      <c r="B7011" t="s">
        <v>23236</v>
      </c>
      <c r="C7011" t="s">
        <v>32530</v>
      </c>
      <c r="D7011" t="s">
        <v>32520</v>
      </c>
      <c r="E7011" s="1">
        <v>43619.177083333336</v>
      </c>
      <c r="F7011" t="s">
        <v>32531</v>
      </c>
      <c r="G7011" t="s">
        <v>32522</v>
      </c>
      <c r="H7011">
        <v>28</v>
      </c>
      <c r="I7011" t="s">
        <v>9430</v>
      </c>
      <c r="J7011" t="s">
        <v>3845</v>
      </c>
      <c r="K7011">
        <v>135</v>
      </c>
      <c r="L7011" t="s">
        <v>30</v>
      </c>
      <c r="M7011" t="s">
        <v>31</v>
      </c>
      <c r="N7011" t="b">
        <v>0</v>
      </c>
      <c r="O7011" t="s">
        <v>32532</v>
      </c>
      <c r="Q7011">
        <v>52</v>
      </c>
      <c r="R7011">
        <v>1</v>
      </c>
      <c r="S7011">
        <v>0</v>
      </c>
      <c r="T7011">
        <v>0</v>
      </c>
    </row>
    <row r="7012" spans="1:21" x14ac:dyDescent="0.25">
      <c r="A7012" t="s">
        <v>23235</v>
      </c>
      <c r="B7012" t="s">
        <v>23236</v>
      </c>
      <c r="C7012" t="s">
        <v>32533</v>
      </c>
      <c r="D7012" t="s">
        <v>32520</v>
      </c>
      <c r="E7012" s="1">
        <v>43619.177083333336</v>
      </c>
      <c r="F7012" t="s">
        <v>32534</v>
      </c>
      <c r="G7012" t="s">
        <v>32522</v>
      </c>
      <c r="H7012">
        <v>28</v>
      </c>
      <c r="I7012" t="s">
        <v>9430</v>
      </c>
      <c r="J7012" t="s">
        <v>2039</v>
      </c>
      <c r="K7012">
        <v>426</v>
      </c>
      <c r="L7012" t="s">
        <v>30</v>
      </c>
      <c r="M7012" t="s">
        <v>31</v>
      </c>
      <c r="N7012" t="b">
        <v>0</v>
      </c>
      <c r="O7012" t="s">
        <v>32535</v>
      </c>
      <c r="Q7012">
        <v>22</v>
      </c>
      <c r="R7012">
        <v>1</v>
      </c>
      <c r="S7012">
        <v>0</v>
      </c>
      <c r="T7012">
        <v>0</v>
      </c>
    </row>
    <row r="7013" spans="1:21" x14ac:dyDescent="0.25">
      <c r="A7013" t="s">
        <v>23235</v>
      </c>
      <c r="B7013" t="s">
        <v>23236</v>
      </c>
      <c r="C7013" t="s">
        <v>32536</v>
      </c>
      <c r="D7013" t="s">
        <v>32537</v>
      </c>
      <c r="E7013" s="1">
        <v>43468.461111111108</v>
      </c>
      <c r="F7013" t="s">
        <v>32538</v>
      </c>
      <c r="G7013" t="s">
        <v>32539</v>
      </c>
      <c r="H7013">
        <v>28</v>
      </c>
      <c r="I7013" t="s">
        <v>9430</v>
      </c>
      <c r="J7013" t="s">
        <v>1995</v>
      </c>
      <c r="K7013">
        <v>461</v>
      </c>
      <c r="L7013" t="s">
        <v>30</v>
      </c>
      <c r="M7013" t="s">
        <v>31</v>
      </c>
      <c r="N7013" t="b">
        <v>0</v>
      </c>
      <c r="O7013" t="s">
        <v>32540</v>
      </c>
      <c r="Q7013">
        <v>159</v>
      </c>
      <c r="R7013">
        <v>1</v>
      </c>
      <c r="S7013">
        <v>0</v>
      </c>
      <c r="T7013">
        <v>0</v>
      </c>
    </row>
    <row r="7014" spans="1:21" x14ac:dyDescent="0.25">
      <c r="A7014" t="s">
        <v>23235</v>
      </c>
      <c r="B7014" t="s">
        <v>23236</v>
      </c>
      <c r="C7014" t="s">
        <v>32541</v>
      </c>
      <c r="D7014" t="s">
        <v>32537</v>
      </c>
      <c r="E7014" s="1">
        <v>43468.461111111108</v>
      </c>
      <c r="F7014" t="s">
        <v>32542</v>
      </c>
      <c r="G7014" t="s">
        <v>32543</v>
      </c>
      <c r="H7014">
        <v>28</v>
      </c>
      <c r="I7014" t="s">
        <v>9430</v>
      </c>
      <c r="J7014" t="s">
        <v>32544</v>
      </c>
      <c r="K7014">
        <v>1209</v>
      </c>
      <c r="L7014" t="s">
        <v>30</v>
      </c>
      <c r="M7014" t="s">
        <v>31</v>
      </c>
      <c r="N7014" t="b">
        <v>0</v>
      </c>
      <c r="O7014" t="s">
        <v>32545</v>
      </c>
      <c r="Q7014">
        <v>314</v>
      </c>
      <c r="R7014">
        <v>0</v>
      </c>
      <c r="S7014">
        <v>0</v>
      </c>
      <c r="T7014">
        <v>0</v>
      </c>
    </row>
    <row r="7015" spans="1:21" x14ac:dyDescent="0.25">
      <c r="A7015" t="s">
        <v>23235</v>
      </c>
      <c r="B7015" t="s">
        <v>23236</v>
      </c>
      <c r="C7015" t="s">
        <v>32546</v>
      </c>
      <c r="D7015" t="s">
        <v>32537</v>
      </c>
      <c r="E7015" s="1">
        <v>43468.461111111108</v>
      </c>
      <c r="F7015" t="s">
        <v>32547</v>
      </c>
      <c r="G7015" t="s">
        <v>32548</v>
      </c>
      <c r="H7015">
        <v>28</v>
      </c>
      <c r="I7015" t="s">
        <v>9430</v>
      </c>
      <c r="J7015" t="s">
        <v>32549</v>
      </c>
      <c r="K7015">
        <v>2325</v>
      </c>
      <c r="L7015" t="s">
        <v>30</v>
      </c>
      <c r="M7015" t="s">
        <v>31</v>
      </c>
      <c r="N7015" t="b">
        <v>0</v>
      </c>
      <c r="O7015" t="s">
        <v>32550</v>
      </c>
      <c r="Q7015">
        <v>698</v>
      </c>
      <c r="R7015">
        <v>5</v>
      </c>
      <c r="S7015">
        <v>0</v>
      </c>
      <c r="T7015">
        <v>0</v>
      </c>
    </row>
    <row r="7016" spans="1:21" x14ac:dyDescent="0.25">
      <c r="A7016" t="s">
        <v>23235</v>
      </c>
      <c r="B7016" t="s">
        <v>23236</v>
      </c>
      <c r="C7016" t="s">
        <v>32551</v>
      </c>
      <c r="D7016" t="s">
        <v>32537</v>
      </c>
      <c r="E7016" s="1">
        <v>43468.461111111108</v>
      </c>
      <c r="F7016" t="s">
        <v>32552</v>
      </c>
      <c r="G7016" t="s">
        <v>32553</v>
      </c>
      <c r="H7016">
        <v>28</v>
      </c>
      <c r="I7016" t="s">
        <v>9430</v>
      </c>
      <c r="J7016" t="s">
        <v>11886</v>
      </c>
      <c r="K7016">
        <v>889</v>
      </c>
      <c r="L7016" t="s">
        <v>30</v>
      </c>
      <c r="M7016" t="s">
        <v>31</v>
      </c>
      <c r="N7016" t="b">
        <v>0</v>
      </c>
      <c r="O7016" t="s">
        <v>32554</v>
      </c>
      <c r="Q7016">
        <v>154</v>
      </c>
      <c r="R7016">
        <v>2</v>
      </c>
      <c r="S7016">
        <v>0</v>
      </c>
      <c r="T7016">
        <v>0</v>
      </c>
    </row>
    <row r="7017" spans="1:21" x14ac:dyDescent="0.25">
      <c r="A7017" t="s">
        <v>23235</v>
      </c>
      <c r="B7017" t="s">
        <v>23236</v>
      </c>
      <c r="C7017" t="s">
        <v>32555</v>
      </c>
      <c r="D7017" t="s">
        <v>32537</v>
      </c>
      <c r="E7017" s="1">
        <v>43468.461111111108</v>
      </c>
      <c r="F7017" t="s">
        <v>32556</v>
      </c>
      <c r="G7017" t="s">
        <v>32557</v>
      </c>
      <c r="H7017">
        <v>28</v>
      </c>
      <c r="I7017" t="s">
        <v>9430</v>
      </c>
      <c r="J7017" t="s">
        <v>4853</v>
      </c>
      <c r="K7017">
        <v>592</v>
      </c>
      <c r="L7017" t="s">
        <v>30</v>
      </c>
      <c r="M7017" t="s">
        <v>31</v>
      </c>
      <c r="N7017" t="b">
        <v>0</v>
      </c>
      <c r="O7017" t="s">
        <v>32558</v>
      </c>
      <c r="Q7017">
        <v>90</v>
      </c>
      <c r="R7017">
        <v>0</v>
      </c>
      <c r="S7017">
        <v>0</v>
      </c>
      <c r="T7017">
        <v>0</v>
      </c>
    </row>
    <row r="7018" spans="1:21" x14ac:dyDescent="0.25">
      <c r="A7018" t="s">
        <v>23235</v>
      </c>
      <c r="B7018" t="s">
        <v>23236</v>
      </c>
      <c r="C7018" t="s">
        <v>32559</v>
      </c>
      <c r="D7018" t="s">
        <v>32537</v>
      </c>
      <c r="E7018" s="1">
        <v>43468.461111111108</v>
      </c>
      <c r="F7018" t="s">
        <v>32560</v>
      </c>
      <c r="G7018" t="s">
        <v>32561</v>
      </c>
      <c r="H7018">
        <v>28</v>
      </c>
      <c r="I7018" t="s">
        <v>9430</v>
      </c>
      <c r="J7018" t="s">
        <v>32562</v>
      </c>
      <c r="K7018">
        <v>1004</v>
      </c>
      <c r="L7018" t="s">
        <v>30</v>
      </c>
      <c r="M7018" t="s">
        <v>31</v>
      </c>
      <c r="N7018" t="b">
        <v>0</v>
      </c>
      <c r="O7018" t="s">
        <v>32563</v>
      </c>
      <c r="Q7018">
        <v>266</v>
      </c>
      <c r="R7018">
        <v>0</v>
      </c>
      <c r="S7018">
        <v>0</v>
      </c>
      <c r="T7018">
        <v>0</v>
      </c>
    </row>
    <row r="7019" spans="1:21" x14ac:dyDescent="0.25">
      <c r="A7019" t="s">
        <v>23235</v>
      </c>
      <c r="B7019" t="s">
        <v>23236</v>
      </c>
      <c r="C7019" t="s">
        <v>32564</v>
      </c>
      <c r="D7019" t="s">
        <v>32565</v>
      </c>
      <c r="E7019" t="s">
        <v>32566</v>
      </c>
      <c r="F7019" t="s">
        <v>32567</v>
      </c>
      <c r="G7019" t="s">
        <v>32568</v>
      </c>
      <c r="H7019">
        <v>28</v>
      </c>
      <c r="I7019" t="s">
        <v>9430</v>
      </c>
      <c r="J7019" t="s">
        <v>5408</v>
      </c>
      <c r="K7019">
        <v>422</v>
      </c>
      <c r="L7019" t="s">
        <v>30</v>
      </c>
      <c r="M7019" t="s">
        <v>31</v>
      </c>
      <c r="N7019" t="b">
        <v>0</v>
      </c>
      <c r="O7019" t="s">
        <v>32569</v>
      </c>
      <c r="Q7019">
        <v>65</v>
      </c>
      <c r="R7019">
        <v>0</v>
      </c>
      <c r="S7019">
        <v>0</v>
      </c>
      <c r="T7019">
        <v>0</v>
      </c>
      <c r="U7019">
        <v>0</v>
      </c>
    </row>
    <row r="7020" spans="1:21" x14ac:dyDescent="0.25">
      <c r="A7020" t="s">
        <v>23235</v>
      </c>
      <c r="B7020" t="s">
        <v>23236</v>
      </c>
      <c r="C7020" t="s">
        <v>32570</v>
      </c>
      <c r="D7020" t="s">
        <v>32565</v>
      </c>
      <c r="E7020" t="s">
        <v>32566</v>
      </c>
      <c r="F7020" t="s">
        <v>32571</v>
      </c>
      <c r="G7020" t="s">
        <v>32572</v>
      </c>
      <c r="H7020">
        <v>28</v>
      </c>
      <c r="I7020" t="s">
        <v>9430</v>
      </c>
      <c r="J7020" t="s">
        <v>3414</v>
      </c>
      <c r="K7020">
        <v>307</v>
      </c>
      <c r="L7020" t="s">
        <v>30</v>
      </c>
      <c r="M7020" t="s">
        <v>31</v>
      </c>
      <c r="N7020" t="b">
        <v>0</v>
      </c>
      <c r="O7020" t="s">
        <v>32573</v>
      </c>
      <c r="Q7020">
        <v>128</v>
      </c>
      <c r="R7020">
        <v>2</v>
      </c>
      <c r="S7020">
        <v>0</v>
      </c>
      <c r="T7020">
        <v>0</v>
      </c>
      <c r="U7020">
        <v>0</v>
      </c>
    </row>
    <row r="7021" spans="1:21" x14ac:dyDescent="0.25">
      <c r="A7021" t="s">
        <v>23235</v>
      </c>
      <c r="B7021" t="s">
        <v>23236</v>
      </c>
      <c r="C7021" t="s">
        <v>32574</v>
      </c>
      <c r="D7021" t="s">
        <v>32565</v>
      </c>
      <c r="E7021" t="s">
        <v>32566</v>
      </c>
      <c r="F7021" t="s">
        <v>32575</v>
      </c>
      <c r="G7021" t="s">
        <v>32576</v>
      </c>
      <c r="H7021">
        <v>28</v>
      </c>
      <c r="I7021" t="s">
        <v>9430</v>
      </c>
      <c r="J7021" t="s">
        <v>654</v>
      </c>
      <c r="K7021">
        <v>273</v>
      </c>
      <c r="L7021" t="s">
        <v>30</v>
      </c>
      <c r="M7021" t="s">
        <v>31</v>
      </c>
      <c r="N7021" t="b">
        <v>0</v>
      </c>
      <c r="O7021" t="s">
        <v>32577</v>
      </c>
      <c r="Q7021">
        <v>80</v>
      </c>
      <c r="R7021">
        <v>0</v>
      </c>
      <c r="S7021">
        <v>0</v>
      </c>
      <c r="T7021">
        <v>0</v>
      </c>
      <c r="U7021">
        <v>0</v>
      </c>
    </row>
    <row r="7022" spans="1:21" x14ac:dyDescent="0.25">
      <c r="A7022" t="s">
        <v>23235</v>
      </c>
      <c r="B7022" t="s">
        <v>23236</v>
      </c>
      <c r="C7022" t="s">
        <v>32578</v>
      </c>
      <c r="D7022" t="s">
        <v>32565</v>
      </c>
      <c r="E7022" t="s">
        <v>32566</v>
      </c>
      <c r="F7022" t="s">
        <v>32579</v>
      </c>
      <c r="G7022" t="s">
        <v>32580</v>
      </c>
      <c r="H7022">
        <v>28</v>
      </c>
      <c r="I7022" t="s">
        <v>9430</v>
      </c>
      <c r="J7022" t="s">
        <v>6170</v>
      </c>
      <c r="K7022">
        <v>184</v>
      </c>
      <c r="L7022" t="s">
        <v>30</v>
      </c>
      <c r="M7022" t="s">
        <v>31</v>
      </c>
      <c r="N7022" t="b">
        <v>0</v>
      </c>
      <c r="O7022" t="s">
        <v>32581</v>
      </c>
      <c r="Q7022">
        <v>48</v>
      </c>
      <c r="R7022">
        <v>0</v>
      </c>
      <c r="S7022">
        <v>0</v>
      </c>
      <c r="T7022">
        <v>0</v>
      </c>
      <c r="U7022">
        <v>0</v>
      </c>
    </row>
    <row r="7023" spans="1:21" x14ac:dyDescent="0.25">
      <c r="A7023" t="s">
        <v>23235</v>
      </c>
      <c r="B7023" t="s">
        <v>23236</v>
      </c>
      <c r="C7023" t="s">
        <v>32582</v>
      </c>
      <c r="D7023" t="s">
        <v>32565</v>
      </c>
      <c r="E7023" t="s">
        <v>32566</v>
      </c>
      <c r="F7023" t="s">
        <v>32583</v>
      </c>
      <c r="G7023" t="s">
        <v>32584</v>
      </c>
      <c r="H7023">
        <v>28</v>
      </c>
      <c r="I7023" t="s">
        <v>9430</v>
      </c>
      <c r="J7023" t="s">
        <v>17032</v>
      </c>
      <c r="K7023">
        <v>599</v>
      </c>
      <c r="L7023" t="s">
        <v>30</v>
      </c>
      <c r="M7023" t="s">
        <v>31</v>
      </c>
      <c r="N7023" t="b">
        <v>0</v>
      </c>
      <c r="O7023" t="s">
        <v>32585</v>
      </c>
      <c r="Q7023">
        <v>406</v>
      </c>
      <c r="R7023">
        <v>6</v>
      </c>
      <c r="S7023">
        <v>0</v>
      </c>
      <c r="T7023">
        <v>0</v>
      </c>
      <c r="U7023">
        <v>0</v>
      </c>
    </row>
    <row r="7024" spans="1:21" x14ac:dyDescent="0.25">
      <c r="A7024" t="s">
        <v>23235</v>
      </c>
      <c r="B7024" t="s">
        <v>23236</v>
      </c>
      <c r="C7024" t="s">
        <v>32586</v>
      </c>
      <c r="D7024" t="s">
        <v>32565</v>
      </c>
      <c r="E7024" t="s">
        <v>32566</v>
      </c>
      <c r="F7024" t="s">
        <v>32587</v>
      </c>
      <c r="G7024" t="s">
        <v>32588</v>
      </c>
      <c r="H7024">
        <v>28</v>
      </c>
      <c r="I7024" t="s">
        <v>9430</v>
      </c>
      <c r="J7024" t="s">
        <v>2562</v>
      </c>
      <c r="K7024">
        <v>412</v>
      </c>
      <c r="L7024" t="s">
        <v>30</v>
      </c>
      <c r="M7024" t="s">
        <v>31</v>
      </c>
      <c r="N7024" t="b">
        <v>0</v>
      </c>
      <c r="O7024" t="s">
        <v>32589</v>
      </c>
      <c r="Q7024">
        <v>45</v>
      </c>
      <c r="R7024">
        <v>0</v>
      </c>
      <c r="S7024">
        <v>0</v>
      </c>
      <c r="T7024">
        <v>0</v>
      </c>
      <c r="U7024">
        <v>0</v>
      </c>
    </row>
    <row r="7025" spans="1:21" x14ac:dyDescent="0.25">
      <c r="A7025" t="s">
        <v>23235</v>
      </c>
      <c r="B7025" t="s">
        <v>23236</v>
      </c>
      <c r="C7025" t="s">
        <v>32590</v>
      </c>
      <c r="D7025" t="s">
        <v>32565</v>
      </c>
      <c r="E7025" t="s">
        <v>32566</v>
      </c>
      <c r="F7025" t="s">
        <v>32591</v>
      </c>
      <c r="G7025" t="s">
        <v>32592</v>
      </c>
      <c r="H7025">
        <v>28</v>
      </c>
      <c r="I7025" t="s">
        <v>9430</v>
      </c>
      <c r="J7025" t="s">
        <v>415</v>
      </c>
      <c r="K7025">
        <v>157</v>
      </c>
      <c r="L7025" t="s">
        <v>30</v>
      </c>
      <c r="M7025" t="s">
        <v>31</v>
      </c>
      <c r="N7025" t="b">
        <v>0</v>
      </c>
      <c r="O7025" t="s">
        <v>32593</v>
      </c>
      <c r="Q7025">
        <v>67</v>
      </c>
      <c r="R7025">
        <v>0</v>
      </c>
      <c r="S7025">
        <v>0</v>
      </c>
      <c r="T7025">
        <v>0</v>
      </c>
      <c r="U7025">
        <v>0</v>
      </c>
    </row>
    <row r="7026" spans="1:21" x14ac:dyDescent="0.25">
      <c r="A7026" t="s">
        <v>23235</v>
      </c>
      <c r="B7026" t="s">
        <v>23236</v>
      </c>
      <c r="C7026" t="s">
        <v>32594</v>
      </c>
      <c r="D7026" t="s">
        <v>32565</v>
      </c>
      <c r="E7026" t="s">
        <v>32566</v>
      </c>
      <c r="F7026" t="s">
        <v>32595</v>
      </c>
      <c r="G7026" t="s">
        <v>32596</v>
      </c>
      <c r="H7026">
        <v>28</v>
      </c>
      <c r="I7026" t="s">
        <v>9430</v>
      </c>
      <c r="J7026" t="s">
        <v>1172</v>
      </c>
      <c r="K7026">
        <v>488</v>
      </c>
      <c r="L7026" t="s">
        <v>30</v>
      </c>
      <c r="M7026" t="s">
        <v>31</v>
      </c>
      <c r="N7026" t="b">
        <v>0</v>
      </c>
      <c r="O7026" t="s">
        <v>32597</v>
      </c>
      <c r="Q7026">
        <v>122</v>
      </c>
      <c r="R7026">
        <v>0</v>
      </c>
      <c r="S7026">
        <v>1</v>
      </c>
      <c r="T7026">
        <v>0</v>
      </c>
      <c r="U7026">
        <v>0</v>
      </c>
    </row>
    <row r="7027" spans="1:21" x14ac:dyDescent="0.25">
      <c r="A7027" t="s">
        <v>23235</v>
      </c>
      <c r="B7027" t="s">
        <v>23236</v>
      </c>
      <c r="C7027" t="s">
        <v>32598</v>
      </c>
      <c r="D7027" t="s">
        <v>32565</v>
      </c>
      <c r="E7027" t="s">
        <v>32566</v>
      </c>
      <c r="F7027" t="s">
        <v>32599</v>
      </c>
      <c r="G7027" t="s">
        <v>32600</v>
      </c>
      <c r="H7027">
        <v>28</v>
      </c>
      <c r="I7027" t="s">
        <v>9430</v>
      </c>
      <c r="J7027" t="s">
        <v>3525</v>
      </c>
      <c r="K7027">
        <v>374</v>
      </c>
      <c r="L7027" t="s">
        <v>30</v>
      </c>
      <c r="M7027" t="s">
        <v>31</v>
      </c>
      <c r="N7027" t="b">
        <v>0</v>
      </c>
      <c r="O7027" t="s">
        <v>32601</v>
      </c>
      <c r="Q7027">
        <v>71</v>
      </c>
      <c r="R7027">
        <v>0</v>
      </c>
      <c r="S7027">
        <v>0</v>
      </c>
      <c r="T7027">
        <v>0</v>
      </c>
      <c r="U7027">
        <v>0</v>
      </c>
    </row>
    <row r="7028" spans="1:21" x14ac:dyDescent="0.25">
      <c r="A7028" t="s">
        <v>23235</v>
      </c>
      <c r="B7028" t="s">
        <v>23236</v>
      </c>
      <c r="C7028" t="s">
        <v>32602</v>
      </c>
      <c r="D7028" t="s">
        <v>32603</v>
      </c>
      <c r="E7028" t="s">
        <v>32604</v>
      </c>
      <c r="F7028" t="s">
        <v>32605</v>
      </c>
      <c r="G7028" t="s">
        <v>32606</v>
      </c>
      <c r="H7028">
        <v>28</v>
      </c>
      <c r="I7028" t="s">
        <v>9430</v>
      </c>
      <c r="J7028" t="s">
        <v>780</v>
      </c>
      <c r="K7028">
        <v>251</v>
      </c>
      <c r="L7028" t="s">
        <v>30</v>
      </c>
      <c r="M7028" t="s">
        <v>31</v>
      </c>
      <c r="N7028" t="b">
        <v>0</v>
      </c>
      <c r="O7028" t="s">
        <v>32607</v>
      </c>
      <c r="Q7028">
        <v>578</v>
      </c>
      <c r="R7028">
        <v>4</v>
      </c>
      <c r="S7028">
        <v>0</v>
      </c>
      <c r="T7028">
        <v>0</v>
      </c>
    </row>
    <row r="7029" spans="1:21" x14ac:dyDescent="0.25">
      <c r="A7029" t="s">
        <v>23235</v>
      </c>
      <c r="B7029" t="s">
        <v>23236</v>
      </c>
      <c r="C7029" t="s">
        <v>32608</v>
      </c>
      <c r="D7029" t="s">
        <v>32609</v>
      </c>
      <c r="E7029" t="s">
        <v>32610</v>
      </c>
      <c r="F7029" t="s">
        <v>32611</v>
      </c>
      <c r="G7029" t="s">
        <v>32612</v>
      </c>
      <c r="H7029">
        <v>28</v>
      </c>
      <c r="I7029" t="s">
        <v>9430</v>
      </c>
      <c r="J7029" t="s">
        <v>13094</v>
      </c>
      <c r="K7029">
        <v>179</v>
      </c>
      <c r="L7029" t="s">
        <v>30</v>
      </c>
      <c r="M7029" t="s">
        <v>31</v>
      </c>
      <c r="N7029" t="b">
        <v>0</v>
      </c>
      <c r="O7029" t="s">
        <v>32613</v>
      </c>
      <c r="Q7029">
        <v>136</v>
      </c>
      <c r="R7029">
        <v>3</v>
      </c>
      <c r="S7029">
        <v>0</v>
      </c>
      <c r="T7029">
        <v>0</v>
      </c>
    </row>
    <row r="7030" spans="1:21" x14ac:dyDescent="0.25">
      <c r="A7030" t="s">
        <v>23235</v>
      </c>
      <c r="B7030" t="s">
        <v>23236</v>
      </c>
      <c r="C7030" t="s">
        <v>32614</v>
      </c>
      <c r="D7030" t="s">
        <v>32609</v>
      </c>
      <c r="E7030" t="s">
        <v>32610</v>
      </c>
      <c r="F7030" t="s">
        <v>32615</v>
      </c>
      <c r="G7030" t="s">
        <v>32612</v>
      </c>
      <c r="H7030">
        <v>28</v>
      </c>
      <c r="I7030" t="s">
        <v>9430</v>
      </c>
      <c r="J7030" t="s">
        <v>5481</v>
      </c>
      <c r="K7030">
        <v>542</v>
      </c>
      <c r="L7030" t="s">
        <v>30</v>
      </c>
      <c r="M7030" t="s">
        <v>31</v>
      </c>
      <c r="N7030" t="b">
        <v>0</v>
      </c>
      <c r="O7030" t="s">
        <v>32616</v>
      </c>
      <c r="Q7030">
        <v>179</v>
      </c>
      <c r="R7030">
        <v>1</v>
      </c>
      <c r="S7030">
        <v>0</v>
      </c>
      <c r="T7030">
        <v>0</v>
      </c>
    </row>
    <row r="7031" spans="1:21" x14ac:dyDescent="0.25">
      <c r="A7031" t="s">
        <v>23235</v>
      </c>
      <c r="B7031" t="s">
        <v>23236</v>
      </c>
      <c r="C7031" t="s">
        <v>32617</v>
      </c>
      <c r="D7031" t="s">
        <v>32609</v>
      </c>
      <c r="E7031" t="s">
        <v>32610</v>
      </c>
      <c r="F7031" t="s">
        <v>32618</v>
      </c>
      <c r="G7031" t="s">
        <v>32612</v>
      </c>
      <c r="H7031">
        <v>28</v>
      </c>
      <c r="I7031" t="s">
        <v>9430</v>
      </c>
      <c r="J7031" t="s">
        <v>5576</v>
      </c>
      <c r="K7031">
        <v>163</v>
      </c>
      <c r="L7031" t="s">
        <v>30</v>
      </c>
      <c r="M7031" t="s">
        <v>31</v>
      </c>
      <c r="N7031" t="b">
        <v>0</v>
      </c>
      <c r="O7031" t="s">
        <v>32619</v>
      </c>
      <c r="Q7031">
        <v>90</v>
      </c>
      <c r="R7031">
        <v>0</v>
      </c>
      <c r="S7031">
        <v>0</v>
      </c>
      <c r="T7031">
        <v>0</v>
      </c>
    </row>
    <row r="7032" spans="1:21" x14ac:dyDescent="0.25">
      <c r="A7032" t="s">
        <v>23235</v>
      </c>
      <c r="B7032" t="s">
        <v>23236</v>
      </c>
      <c r="C7032" t="s">
        <v>32620</v>
      </c>
      <c r="D7032" t="s">
        <v>32609</v>
      </c>
      <c r="E7032" t="s">
        <v>32610</v>
      </c>
      <c r="F7032" t="s">
        <v>32621</v>
      </c>
      <c r="G7032" t="s">
        <v>32612</v>
      </c>
      <c r="H7032">
        <v>28</v>
      </c>
      <c r="I7032" t="s">
        <v>9430</v>
      </c>
      <c r="J7032" t="s">
        <v>4221</v>
      </c>
      <c r="K7032">
        <v>511</v>
      </c>
      <c r="L7032" t="s">
        <v>30</v>
      </c>
      <c r="M7032" t="s">
        <v>31</v>
      </c>
      <c r="N7032" t="b">
        <v>0</v>
      </c>
      <c r="O7032" t="s">
        <v>32622</v>
      </c>
      <c r="Q7032">
        <v>72</v>
      </c>
      <c r="R7032">
        <v>1</v>
      </c>
      <c r="S7032">
        <v>1</v>
      </c>
      <c r="T7032">
        <v>0</v>
      </c>
    </row>
    <row r="7033" spans="1:21" x14ac:dyDescent="0.25">
      <c r="A7033" t="s">
        <v>23235</v>
      </c>
      <c r="B7033" t="s">
        <v>23236</v>
      </c>
      <c r="C7033" t="s">
        <v>32623</v>
      </c>
      <c r="D7033" t="s">
        <v>32609</v>
      </c>
      <c r="E7033" t="s">
        <v>32610</v>
      </c>
      <c r="F7033" t="s">
        <v>32624</v>
      </c>
      <c r="G7033" t="s">
        <v>32612</v>
      </c>
      <c r="H7033">
        <v>28</v>
      </c>
      <c r="I7033" t="s">
        <v>9430</v>
      </c>
      <c r="J7033" t="s">
        <v>6102</v>
      </c>
      <c r="K7033">
        <v>786</v>
      </c>
      <c r="L7033" t="s">
        <v>30</v>
      </c>
      <c r="M7033" t="s">
        <v>31</v>
      </c>
      <c r="N7033" t="b">
        <v>0</v>
      </c>
      <c r="O7033" t="s">
        <v>32625</v>
      </c>
      <c r="Q7033">
        <v>84</v>
      </c>
      <c r="R7033">
        <v>0</v>
      </c>
      <c r="S7033">
        <v>0</v>
      </c>
      <c r="T7033">
        <v>0</v>
      </c>
    </row>
    <row r="7034" spans="1:21" x14ac:dyDescent="0.25">
      <c r="A7034" t="s">
        <v>23235</v>
      </c>
      <c r="B7034" t="s">
        <v>23236</v>
      </c>
      <c r="C7034" t="s">
        <v>32626</v>
      </c>
      <c r="D7034" t="s">
        <v>32609</v>
      </c>
      <c r="E7034" t="s">
        <v>32610</v>
      </c>
      <c r="F7034" t="s">
        <v>32627</v>
      </c>
      <c r="G7034" t="s">
        <v>32612</v>
      </c>
      <c r="H7034">
        <v>28</v>
      </c>
      <c r="I7034" t="s">
        <v>9430</v>
      </c>
      <c r="J7034" t="s">
        <v>3845</v>
      </c>
      <c r="K7034">
        <v>135</v>
      </c>
      <c r="L7034" t="s">
        <v>30</v>
      </c>
      <c r="M7034" t="s">
        <v>31</v>
      </c>
      <c r="N7034" t="b">
        <v>0</v>
      </c>
      <c r="O7034" t="s">
        <v>32628</v>
      </c>
      <c r="Q7034">
        <v>96</v>
      </c>
      <c r="R7034">
        <v>2</v>
      </c>
      <c r="S7034">
        <v>0</v>
      </c>
      <c r="T7034">
        <v>0</v>
      </c>
    </row>
    <row r="7035" spans="1:21" x14ac:dyDescent="0.25">
      <c r="A7035" t="s">
        <v>23235</v>
      </c>
      <c r="B7035" t="s">
        <v>23236</v>
      </c>
      <c r="C7035" t="s">
        <v>32629</v>
      </c>
      <c r="D7035" t="s">
        <v>32630</v>
      </c>
      <c r="E7035" t="s">
        <v>32631</v>
      </c>
      <c r="F7035" t="s">
        <v>32632</v>
      </c>
      <c r="G7035" t="s">
        <v>32633</v>
      </c>
      <c r="H7035">
        <v>28</v>
      </c>
      <c r="I7035" t="s">
        <v>9430</v>
      </c>
      <c r="J7035" t="s">
        <v>13330</v>
      </c>
      <c r="K7035">
        <v>302</v>
      </c>
      <c r="L7035" t="s">
        <v>30</v>
      </c>
      <c r="M7035" t="s">
        <v>31</v>
      </c>
      <c r="N7035" t="b">
        <v>0</v>
      </c>
      <c r="O7035" t="s">
        <v>32634</v>
      </c>
      <c r="Q7035">
        <v>28</v>
      </c>
      <c r="R7035">
        <v>0</v>
      </c>
      <c r="S7035">
        <v>0</v>
      </c>
      <c r="T7035">
        <v>0</v>
      </c>
    </row>
    <row r="7036" spans="1:21" x14ac:dyDescent="0.25">
      <c r="A7036" t="s">
        <v>23235</v>
      </c>
      <c r="B7036" t="s">
        <v>23236</v>
      </c>
      <c r="C7036" t="s">
        <v>32635</v>
      </c>
      <c r="D7036" t="s">
        <v>32630</v>
      </c>
      <c r="E7036" t="s">
        <v>32631</v>
      </c>
      <c r="F7036" t="s">
        <v>32636</v>
      </c>
      <c r="G7036" t="s">
        <v>32633</v>
      </c>
      <c r="H7036">
        <v>28</v>
      </c>
      <c r="I7036" t="s">
        <v>9430</v>
      </c>
      <c r="J7036" t="s">
        <v>1513</v>
      </c>
      <c r="K7036">
        <v>354</v>
      </c>
      <c r="L7036" t="s">
        <v>30</v>
      </c>
      <c r="M7036" t="s">
        <v>31</v>
      </c>
      <c r="N7036" t="b">
        <v>0</v>
      </c>
      <c r="O7036" t="s">
        <v>32637</v>
      </c>
      <c r="Q7036">
        <v>30</v>
      </c>
      <c r="R7036">
        <v>0</v>
      </c>
      <c r="S7036">
        <v>0</v>
      </c>
      <c r="T7036">
        <v>0</v>
      </c>
    </row>
    <row r="7037" spans="1:21" x14ac:dyDescent="0.25">
      <c r="A7037" t="s">
        <v>23235</v>
      </c>
      <c r="B7037" t="s">
        <v>23236</v>
      </c>
      <c r="C7037" t="s">
        <v>32638</v>
      </c>
      <c r="D7037" t="s">
        <v>32630</v>
      </c>
      <c r="E7037" t="s">
        <v>32631</v>
      </c>
      <c r="F7037" t="s">
        <v>32639</v>
      </c>
      <c r="G7037" t="s">
        <v>32633</v>
      </c>
      <c r="H7037">
        <v>28</v>
      </c>
      <c r="I7037" t="s">
        <v>9430</v>
      </c>
      <c r="J7037" t="s">
        <v>10751</v>
      </c>
      <c r="K7037">
        <v>357</v>
      </c>
      <c r="L7037" t="s">
        <v>30</v>
      </c>
      <c r="M7037" t="s">
        <v>31</v>
      </c>
      <c r="N7037" t="b">
        <v>0</v>
      </c>
      <c r="O7037" t="s">
        <v>32640</v>
      </c>
      <c r="Q7037">
        <v>63</v>
      </c>
      <c r="R7037">
        <v>1</v>
      </c>
      <c r="S7037">
        <v>0</v>
      </c>
      <c r="T7037">
        <v>0</v>
      </c>
    </row>
    <row r="7038" spans="1:21" x14ac:dyDescent="0.25">
      <c r="A7038" t="s">
        <v>23235</v>
      </c>
      <c r="B7038" t="s">
        <v>23236</v>
      </c>
      <c r="C7038" t="s">
        <v>32641</v>
      </c>
      <c r="D7038" t="s">
        <v>32630</v>
      </c>
      <c r="E7038" t="s">
        <v>32631</v>
      </c>
      <c r="F7038" t="s">
        <v>32639</v>
      </c>
      <c r="G7038" t="s">
        <v>32633</v>
      </c>
      <c r="H7038">
        <v>28</v>
      </c>
      <c r="I7038" t="s">
        <v>9430</v>
      </c>
      <c r="J7038" t="s">
        <v>1631</v>
      </c>
      <c r="K7038">
        <v>525</v>
      </c>
      <c r="L7038" t="s">
        <v>30</v>
      </c>
      <c r="M7038" t="s">
        <v>31</v>
      </c>
      <c r="N7038" t="b">
        <v>0</v>
      </c>
      <c r="O7038" t="s">
        <v>32642</v>
      </c>
      <c r="Q7038">
        <v>87</v>
      </c>
      <c r="R7038">
        <v>3</v>
      </c>
      <c r="S7038">
        <v>0</v>
      </c>
      <c r="T7038">
        <v>0</v>
      </c>
    </row>
    <row r="7039" spans="1:21" x14ac:dyDescent="0.25">
      <c r="A7039" t="s">
        <v>23235</v>
      </c>
      <c r="B7039" t="s">
        <v>23236</v>
      </c>
      <c r="C7039" t="s">
        <v>32643</v>
      </c>
      <c r="D7039" t="s">
        <v>32630</v>
      </c>
      <c r="E7039" t="s">
        <v>32631</v>
      </c>
      <c r="F7039" t="s">
        <v>32644</v>
      </c>
      <c r="G7039" t="s">
        <v>32633</v>
      </c>
      <c r="H7039">
        <v>28</v>
      </c>
      <c r="I7039" t="s">
        <v>9430</v>
      </c>
      <c r="J7039" t="s">
        <v>4201</v>
      </c>
      <c r="K7039">
        <v>285</v>
      </c>
      <c r="L7039" t="s">
        <v>30</v>
      </c>
      <c r="M7039" t="s">
        <v>31</v>
      </c>
      <c r="N7039" t="b">
        <v>0</v>
      </c>
      <c r="O7039" t="s">
        <v>32645</v>
      </c>
      <c r="Q7039">
        <v>86</v>
      </c>
      <c r="R7039">
        <v>0</v>
      </c>
      <c r="S7039">
        <v>0</v>
      </c>
      <c r="T7039">
        <v>0</v>
      </c>
    </row>
    <row r="7040" spans="1:21" x14ac:dyDescent="0.25">
      <c r="A7040" t="s">
        <v>23235</v>
      </c>
      <c r="B7040" t="s">
        <v>23236</v>
      </c>
      <c r="C7040" t="s">
        <v>32646</v>
      </c>
      <c r="D7040" t="s">
        <v>32647</v>
      </c>
      <c r="E7040" t="s">
        <v>32648</v>
      </c>
      <c r="F7040" t="s">
        <v>32649</v>
      </c>
      <c r="G7040" t="s">
        <v>32650</v>
      </c>
      <c r="H7040">
        <v>28</v>
      </c>
      <c r="I7040" t="s">
        <v>9430</v>
      </c>
      <c r="J7040" t="s">
        <v>587</v>
      </c>
      <c r="K7040">
        <v>262</v>
      </c>
      <c r="L7040" t="s">
        <v>30</v>
      </c>
      <c r="M7040" t="s">
        <v>31</v>
      </c>
      <c r="N7040" t="b">
        <v>0</v>
      </c>
      <c r="O7040" t="s">
        <v>32651</v>
      </c>
      <c r="Q7040">
        <v>117</v>
      </c>
      <c r="R7040">
        <v>0</v>
      </c>
      <c r="S7040">
        <v>0</v>
      </c>
      <c r="T7040">
        <v>0</v>
      </c>
    </row>
    <row r="7041" spans="1:20" x14ac:dyDescent="0.25">
      <c r="A7041" t="s">
        <v>23235</v>
      </c>
      <c r="B7041" t="s">
        <v>23236</v>
      </c>
      <c r="C7041" t="s">
        <v>32652</v>
      </c>
      <c r="D7041" t="s">
        <v>32647</v>
      </c>
      <c r="E7041" t="s">
        <v>32648</v>
      </c>
      <c r="F7041" t="s">
        <v>32653</v>
      </c>
      <c r="G7041" t="s">
        <v>32650</v>
      </c>
      <c r="H7041">
        <v>28</v>
      </c>
      <c r="I7041" t="s">
        <v>9430</v>
      </c>
      <c r="J7041" t="s">
        <v>5408</v>
      </c>
      <c r="K7041">
        <v>422</v>
      </c>
      <c r="L7041" t="s">
        <v>30</v>
      </c>
      <c r="M7041" t="s">
        <v>31</v>
      </c>
      <c r="N7041" t="b">
        <v>0</v>
      </c>
      <c r="O7041" t="s">
        <v>32654</v>
      </c>
      <c r="Q7041">
        <v>59</v>
      </c>
      <c r="R7041">
        <v>1</v>
      </c>
      <c r="S7041">
        <v>0</v>
      </c>
      <c r="T7041">
        <v>0</v>
      </c>
    </row>
    <row r="7042" spans="1:20" x14ac:dyDescent="0.25">
      <c r="A7042" t="s">
        <v>23235</v>
      </c>
      <c r="B7042" t="s">
        <v>23236</v>
      </c>
      <c r="C7042" t="s">
        <v>32655</v>
      </c>
      <c r="D7042" t="s">
        <v>32647</v>
      </c>
      <c r="E7042" t="s">
        <v>32648</v>
      </c>
      <c r="F7042" t="s">
        <v>32656</v>
      </c>
      <c r="G7042" t="s">
        <v>32650</v>
      </c>
      <c r="H7042">
        <v>28</v>
      </c>
      <c r="I7042" t="s">
        <v>9430</v>
      </c>
      <c r="J7042" t="s">
        <v>3408</v>
      </c>
      <c r="K7042">
        <v>373</v>
      </c>
      <c r="L7042" t="s">
        <v>30</v>
      </c>
      <c r="M7042" t="s">
        <v>31</v>
      </c>
      <c r="N7042" t="b">
        <v>0</v>
      </c>
      <c r="O7042" t="s">
        <v>32657</v>
      </c>
      <c r="Q7042">
        <v>53</v>
      </c>
      <c r="R7042">
        <v>0</v>
      </c>
      <c r="S7042">
        <v>0</v>
      </c>
      <c r="T7042">
        <v>0</v>
      </c>
    </row>
    <row r="7043" spans="1:20" x14ac:dyDescent="0.25">
      <c r="A7043" t="s">
        <v>23235</v>
      </c>
      <c r="B7043" t="s">
        <v>23236</v>
      </c>
      <c r="C7043" t="s">
        <v>32658</v>
      </c>
      <c r="D7043" t="s">
        <v>32647</v>
      </c>
      <c r="E7043" t="s">
        <v>32648</v>
      </c>
      <c r="F7043" t="s">
        <v>32659</v>
      </c>
      <c r="G7043" t="s">
        <v>32650</v>
      </c>
      <c r="H7043">
        <v>28</v>
      </c>
      <c r="I7043" t="s">
        <v>9430</v>
      </c>
      <c r="J7043" t="s">
        <v>2582</v>
      </c>
      <c r="K7043">
        <v>425</v>
      </c>
      <c r="L7043" t="s">
        <v>30</v>
      </c>
      <c r="M7043" t="s">
        <v>31</v>
      </c>
      <c r="N7043" t="b">
        <v>0</v>
      </c>
      <c r="O7043" t="s">
        <v>32660</v>
      </c>
      <c r="Q7043">
        <v>38</v>
      </c>
      <c r="R7043">
        <v>0</v>
      </c>
      <c r="S7043">
        <v>0</v>
      </c>
      <c r="T7043">
        <v>0</v>
      </c>
    </row>
    <row r="7044" spans="1:20" x14ac:dyDescent="0.25">
      <c r="A7044" t="s">
        <v>23235</v>
      </c>
      <c r="B7044" t="s">
        <v>23236</v>
      </c>
      <c r="C7044" t="s">
        <v>32661</v>
      </c>
      <c r="D7044" t="s">
        <v>32647</v>
      </c>
      <c r="E7044" t="s">
        <v>32648</v>
      </c>
      <c r="F7044" t="s">
        <v>32662</v>
      </c>
      <c r="G7044" t="s">
        <v>32650</v>
      </c>
      <c r="H7044">
        <v>28</v>
      </c>
      <c r="I7044" t="s">
        <v>9430</v>
      </c>
      <c r="J7044" t="s">
        <v>8573</v>
      </c>
      <c r="K7044">
        <v>282</v>
      </c>
      <c r="L7044" t="s">
        <v>30</v>
      </c>
      <c r="M7044" t="s">
        <v>31</v>
      </c>
      <c r="N7044" t="b">
        <v>0</v>
      </c>
      <c r="O7044" t="s">
        <v>32663</v>
      </c>
      <c r="Q7044">
        <v>83</v>
      </c>
      <c r="R7044">
        <v>3</v>
      </c>
      <c r="S7044">
        <v>0</v>
      </c>
      <c r="T7044">
        <v>0</v>
      </c>
    </row>
    <row r="7045" spans="1:20" x14ac:dyDescent="0.25">
      <c r="A7045" t="s">
        <v>23235</v>
      </c>
      <c r="B7045" t="s">
        <v>23236</v>
      </c>
      <c r="C7045" t="s">
        <v>32664</v>
      </c>
      <c r="D7045" t="s">
        <v>32647</v>
      </c>
      <c r="E7045" t="s">
        <v>32648</v>
      </c>
      <c r="F7045" t="s">
        <v>32665</v>
      </c>
      <c r="G7045" t="s">
        <v>32650</v>
      </c>
      <c r="H7045">
        <v>28</v>
      </c>
      <c r="I7045" t="s">
        <v>9430</v>
      </c>
      <c r="J7045" t="s">
        <v>9379</v>
      </c>
      <c r="K7045">
        <v>277</v>
      </c>
      <c r="L7045" t="s">
        <v>30</v>
      </c>
      <c r="M7045" t="s">
        <v>31</v>
      </c>
      <c r="N7045" t="b">
        <v>0</v>
      </c>
      <c r="O7045" t="s">
        <v>32666</v>
      </c>
      <c r="Q7045">
        <v>320</v>
      </c>
      <c r="R7045">
        <v>2</v>
      </c>
      <c r="S7045">
        <v>0</v>
      </c>
      <c r="T7045">
        <v>0</v>
      </c>
    </row>
    <row r="7046" spans="1:20" x14ac:dyDescent="0.25">
      <c r="A7046" t="s">
        <v>23235</v>
      </c>
      <c r="B7046" t="s">
        <v>23236</v>
      </c>
      <c r="C7046" t="s">
        <v>32667</v>
      </c>
      <c r="D7046" t="s">
        <v>32647</v>
      </c>
      <c r="E7046" t="s">
        <v>32648</v>
      </c>
      <c r="F7046" t="s">
        <v>32668</v>
      </c>
      <c r="G7046" t="s">
        <v>32650</v>
      </c>
      <c r="H7046">
        <v>28</v>
      </c>
      <c r="I7046" t="s">
        <v>9430</v>
      </c>
      <c r="J7046" t="s">
        <v>4423</v>
      </c>
      <c r="K7046">
        <v>199</v>
      </c>
      <c r="L7046" t="s">
        <v>30</v>
      </c>
      <c r="M7046" t="s">
        <v>31</v>
      </c>
      <c r="N7046" t="b">
        <v>0</v>
      </c>
      <c r="O7046" t="s">
        <v>32669</v>
      </c>
      <c r="Q7046">
        <v>81</v>
      </c>
      <c r="R7046">
        <v>0</v>
      </c>
      <c r="S7046">
        <v>0</v>
      </c>
      <c r="T7046">
        <v>0</v>
      </c>
    </row>
    <row r="7047" spans="1:20" x14ac:dyDescent="0.25">
      <c r="A7047" t="s">
        <v>23235</v>
      </c>
      <c r="B7047" t="s">
        <v>23236</v>
      </c>
      <c r="C7047" t="s">
        <v>32670</v>
      </c>
      <c r="D7047" t="s">
        <v>32671</v>
      </c>
      <c r="E7047" t="s">
        <v>32672</v>
      </c>
      <c r="F7047" t="s">
        <v>32673</v>
      </c>
      <c r="G7047" t="s">
        <v>32674</v>
      </c>
      <c r="H7047">
        <v>28</v>
      </c>
      <c r="I7047" t="s">
        <v>9430</v>
      </c>
      <c r="J7047" t="s">
        <v>29670</v>
      </c>
      <c r="K7047">
        <v>97</v>
      </c>
      <c r="L7047" t="s">
        <v>30</v>
      </c>
      <c r="M7047" t="s">
        <v>31</v>
      </c>
      <c r="N7047" t="b">
        <v>0</v>
      </c>
      <c r="O7047" t="s">
        <v>32675</v>
      </c>
      <c r="Q7047">
        <v>155</v>
      </c>
      <c r="R7047">
        <v>1</v>
      </c>
      <c r="S7047">
        <v>0</v>
      </c>
      <c r="T7047">
        <v>0</v>
      </c>
    </row>
    <row r="7048" spans="1:20" x14ac:dyDescent="0.25">
      <c r="A7048" t="s">
        <v>23235</v>
      </c>
      <c r="B7048" t="s">
        <v>23236</v>
      </c>
      <c r="C7048" t="s">
        <v>32676</v>
      </c>
      <c r="D7048" t="s">
        <v>32671</v>
      </c>
      <c r="E7048" t="s">
        <v>32672</v>
      </c>
      <c r="F7048" t="s">
        <v>32677</v>
      </c>
      <c r="G7048" t="s">
        <v>32674</v>
      </c>
      <c r="H7048">
        <v>28</v>
      </c>
      <c r="I7048" t="s">
        <v>9430</v>
      </c>
      <c r="J7048" t="s">
        <v>3995</v>
      </c>
      <c r="K7048">
        <v>315</v>
      </c>
      <c r="L7048" t="s">
        <v>30</v>
      </c>
      <c r="M7048" t="s">
        <v>31</v>
      </c>
      <c r="N7048" t="b">
        <v>0</v>
      </c>
      <c r="O7048" t="s">
        <v>32678</v>
      </c>
      <c r="Q7048">
        <v>169</v>
      </c>
      <c r="R7048">
        <v>1</v>
      </c>
      <c r="S7048">
        <v>0</v>
      </c>
      <c r="T7048">
        <v>0</v>
      </c>
    </row>
    <row r="7049" spans="1:20" x14ac:dyDescent="0.25">
      <c r="A7049" t="s">
        <v>23235</v>
      </c>
      <c r="B7049" t="s">
        <v>23236</v>
      </c>
      <c r="C7049" t="s">
        <v>32679</v>
      </c>
      <c r="D7049" t="s">
        <v>32671</v>
      </c>
      <c r="E7049" t="s">
        <v>32672</v>
      </c>
      <c r="F7049" t="s">
        <v>32680</v>
      </c>
      <c r="G7049" t="s">
        <v>32674</v>
      </c>
      <c r="H7049">
        <v>28</v>
      </c>
      <c r="I7049" t="s">
        <v>9430</v>
      </c>
      <c r="J7049" t="s">
        <v>220</v>
      </c>
      <c r="K7049">
        <v>213</v>
      </c>
      <c r="L7049" t="s">
        <v>30</v>
      </c>
      <c r="M7049" t="s">
        <v>31</v>
      </c>
      <c r="N7049" t="b">
        <v>0</v>
      </c>
      <c r="O7049" t="s">
        <v>32681</v>
      </c>
      <c r="Q7049">
        <v>105</v>
      </c>
      <c r="R7049">
        <v>1</v>
      </c>
      <c r="S7049">
        <v>0</v>
      </c>
      <c r="T7049">
        <v>0</v>
      </c>
    </row>
    <row r="7050" spans="1:20" x14ac:dyDescent="0.25">
      <c r="A7050" t="s">
        <v>23235</v>
      </c>
      <c r="B7050" t="s">
        <v>23236</v>
      </c>
      <c r="C7050" t="s">
        <v>32682</v>
      </c>
      <c r="D7050" t="s">
        <v>32671</v>
      </c>
      <c r="E7050" t="s">
        <v>32672</v>
      </c>
      <c r="F7050" t="s">
        <v>32683</v>
      </c>
      <c r="G7050" t="s">
        <v>32674</v>
      </c>
      <c r="H7050">
        <v>28</v>
      </c>
      <c r="I7050" t="s">
        <v>9430</v>
      </c>
      <c r="J7050" t="s">
        <v>7872</v>
      </c>
      <c r="K7050">
        <v>638</v>
      </c>
      <c r="L7050" t="s">
        <v>30</v>
      </c>
      <c r="M7050" t="s">
        <v>31</v>
      </c>
      <c r="N7050" t="b">
        <v>0</v>
      </c>
      <c r="O7050" t="s">
        <v>32684</v>
      </c>
      <c r="Q7050">
        <v>60</v>
      </c>
      <c r="R7050">
        <v>6</v>
      </c>
      <c r="S7050">
        <v>0</v>
      </c>
      <c r="T7050">
        <v>0</v>
      </c>
    </row>
    <row r="7051" spans="1:20" x14ac:dyDescent="0.25">
      <c r="A7051" t="s">
        <v>23235</v>
      </c>
      <c r="B7051" t="s">
        <v>23236</v>
      </c>
      <c r="C7051" t="s">
        <v>32685</v>
      </c>
      <c r="D7051" t="s">
        <v>32671</v>
      </c>
      <c r="E7051" t="s">
        <v>32672</v>
      </c>
      <c r="F7051" t="s">
        <v>32686</v>
      </c>
      <c r="G7051" t="s">
        <v>32674</v>
      </c>
      <c r="H7051">
        <v>28</v>
      </c>
      <c r="I7051" t="s">
        <v>9430</v>
      </c>
      <c r="J7051" t="s">
        <v>7358</v>
      </c>
      <c r="K7051">
        <v>580</v>
      </c>
      <c r="L7051" t="s">
        <v>30</v>
      </c>
      <c r="M7051" t="s">
        <v>31</v>
      </c>
      <c r="N7051" t="b">
        <v>0</v>
      </c>
      <c r="O7051" t="s">
        <v>32687</v>
      </c>
      <c r="Q7051">
        <v>221</v>
      </c>
      <c r="R7051">
        <v>4</v>
      </c>
      <c r="S7051">
        <v>1</v>
      </c>
      <c r="T7051">
        <v>0</v>
      </c>
    </row>
    <row r="7052" spans="1:20" x14ac:dyDescent="0.25">
      <c r="A7052" t="s">
        <v>23235</v>
      </c>
      <c r="B7052" t="s">
        <v>23236</v>
      </c>
      <c r="C7052" t="s">
        <v>32688</v>
      </c>
      <c r="D7052" t="s">
        <v>32689</v>
      </c>
      <c r="E7052" t="s">
        <v>32690</v>
      </c>
      <c r="F7052" t="s">
        <v>32691</v>
      </c>
      <c r="G7052" t="s">
        <v>32692</v>
      </c>
      <c r="H7052">
        <v>28</v>
      </c>
      <c r="I7052" t="s">
        <v>9430</v>
      </c>
      <c r="J7052" t="s">
        <v>98</v>
      </c>
      <c r="K7052">
        <v>421</v>
      </c>
      <c r="L7052" t="s">
        <v>30</v>
      </c>
      <c r="M7052" t="s">
        <v>31</v>
      </c>
      <c r="N7052" t="b">
        <v>0</v>
      </c>
      <c r="O7052" t="s">
        <v>32693</v>
      </c>
      <c r="Q7052">
        <v>159</v>
      </c>
      <c r="R7052">
        <v>1</v>
      </c>
      <c r="S7052">
        <v>0</v>
      </c>
      <c r="T7052">
        <v>0</v>
      </c>
    </row>
    <row r="7053" spans="1:20" x14ac:dyDescent="0.25">
      <c r="A7053" t="s">
        <v>23235</v>
      </c>
      <c r="B7053" t="s">
        <v>23236</v>
      </c>
      <c r="C7053" t="s">
        <v>32694</v>
      </c>
      <c r="D7053" t="s">
        <v>32689</v>
      </c>
      <c r="E7053" t="s">
        <v>32690</v>
      </c>
      <c r="F7053" t="s">
        <v>32695</v>
      </c>
      <c r="G7053" t="s">
        <v>32692</v>
      </c>
      <c r="H7053">
        <v>28</v>
      </c>
      <c r="I7053" t="s">
        <v>9430</v>
      </c>
      <c r="J7053" t="s">
        <v>6238</v>
      </c>
      <c r="K7053">
        <v>518</v>
      </c>
      <c r="L7053" t="s">
        <v>30</v>
      </c>
      <c r="M7053" t="s">
        <v>31</v>
      </c>
      <c r="N7053" t="b">
        <v>0</v>
      </c>
      <c r="O7053" t="s">
        <v>32696</v>
      </c>
      <c r="Q7053">
        <v>108</v>
      </c>
      <c r="R7053">
        <v>5</v>
      </c>
      <c r="S7053">
        <v>0</v>
      </c>
      <c r="T7053">
        <v>0</v>
      </c>
    </row>
    <row r="7054" spans="1:20" x14ac:dyDescent="0.25">
      <c r="A7054" t="s">
        <v>23235</v>
      </c>
      <c r="B7054" t="s">
        <v>23236</v>
      </c>
      <c r="C7054" t="s">
        <v>32697</v>
      </c>
      <c r="D7054" t="s">
        <v>32689</v>
      </c>
      <c r="E7054" t="s">
        <v>32690</v>
      </c>
      <c r="F7054" t="s">
        <v>32698</v>
      </c>
      <c r="G7054" t="s">
        <v>32692</v>
      </c>
      <c r="H7054">
        <v>28</v>
      </c>
      <c r="I7054" t="s">
        <v>9430</v>
      </c>
      <c r="J7054" t="s">
        <v>6718</v>
      </c>
      <c r="K7054">
        <v>190</v>
      </c>
      <c r="L7054" t="s">
        <v>30</v>
      </c>
      <c r="M7054" t="s">
        <v>31</v>
      </c>
      <c r="N7054" t="b">
        <v>0</v>
      </c>
      <c r="O7054" t="s">
        <v>32699</v>
      </c>
      <c r="Q7054">
        <v>55</v>
      </c>
      <c r="R7054">
        <v>0</v>
      </c>
      <c r="S7054">
        <v>0</v>
      </c>
      <c r="T7054">
        <v>0</v>
      </c>
    </row>
    <row r="7055" spans="1:20" x14ac:dyDescent="0.25">
      <c r="A7055" t="s">
        <v>23235</v>
      </c>
      <c r="B7055" t="s">
        <v>23236</v>
      </c>
      <c r="C7055" t="s">
        <v>32700</v>
      </c>
      <c r="D7055" t="s">
        <v>32701</v>
      </c>
      <c r="E7055" t="s">
        <v>32690</v>
      </c>
      <c r="F7055" t="s">
        <v>32702</v>
      </c>
      <c r="G7055" t="s">
        <v>32692</v>
      </c>
      <c r="H7055">
        <v>28</v>
      </c>
      <c r="I7055" t="s">
        <v>9430</v>
      </c>
      <c r="J7055" t="s">
        <v>372</v>
      </c>
      <c r="K7055">
        <v>224</v>
      </c>
      <c r="L7055" t="s">
        <v>30</v>
      </c>
      <c r="M7055" t="s">
        <v>31</v>
      </c>
      <c r="N7055" t="b">
        <v>0</v>
      </c>
      <c r="O7055" t="s">
        <v>32703</v>
      </c>
      <c r="Q7055">
        <v>210</v>
      </c>
      <c r="R7055">
        <v>1</v>
      </c>
      <c r="S7055">
        <v>0</v>
      </c>
      <c r="T7055">
        <v>0</v>
      </c>
    </row>
    <row r="7056" spans="1:20" x14ac:dyDescent="0.25">
      <c r="A7056" t="s">
        <v>23235</v>
      </c>
      <c r="B7056" t="s">
        <v>23236</v>
      </c>
      <c r="C7056" t="s">
        <v>32704</v>
      </c>
      <c r="D7056" t="s">
        <v>32701</v>
      </c>
      <c r="E7056" t="s">
        <v>32690</v>
      </c>
      <c r="F7056" t="s">
        <v>32705</v>
      </c>
      <c r="G7056" t="s">
        <v>32692</v>
      </c>
      <c r="H7056">
        <v>28</v>
      </c>
      <c r="I7056" t="s">
        <v>9430</v>
      </c>
      <c r="J7056" t="s">
        <v>244</v>
      </c>
      <c r="K7056">
        <v>266</v>
      </c>
      <c r="L7056" t="s">
        <v>30</v>
      </c>
      <c r="M7056" t="s">
        <v>31</v>
      </c>
      <c r="N7056" t="b">
        <v>0</v>
      </c>
      <c r="O7056" t="s">
        <v>32706</v>
      </c>
      <c r="Q7056">
        <v>57</v>
      </c>
      <c r="R7056">
        <v>0</v>
      </c>
      <c r="S7056">
        <v>0</v>
      </c>
      <c r="T7056">
        <v>0</v>
      </c>
    </row>
    <row r="7057" spans="1:20" x14ac:dyDescent="0.25">
      <c r="A7057" t="s">
        <v>23235</v>
      </c>
      <c r="B7057" t="s">
        <v>23236</v>
      </c>
      <c r="C7057" t="s">
        <v>32707</v>
      </c>
      <c r="D7057" t="s">
        <v>32701</v>
      </c>
      <c r="E7057" t="s">
        <v>32690</v>
      </c>
      <c r="F7057" t="s">
        <v>32708</v>
      </c>
      <c r="G7057" t="s">
        <v>32692</v>
      </c>
      <c r="H7057">
        <v>28</v>
      </c>
      <c r="I7057" t="s">
        <v>9430</v>
      </c>
      <c r="J7057" t="s">
        <v>6468</v>
      </c>
      <c r="K7057">
        <v>195</v>
      </c>
      <c r="L7057" t="s">
        <v>30</v>
      </c>
      <c r="M7057" t="s">
        <v>31</v>
      </c>
      <c r="N7057" t="b">
        <v>0</v>
      </c>
      <c r="O7057" t="s">
        <v>32709</v>
      </c>
      <c r="Q7057">
        <v>80</v>
      </c>
      <c r="R7057">
        <v>1</v>
      </c>
      <c r="S7057">
        <v>1</v>
      </c>
      <c r="T7057">
        <v>0</v>
      </c>
    </row>
    <row r="7058" spans="1:20" x14ac:dyDescent="0.25">
      <c r="A7058" t="s">
        <v>23235</v>
      </c>
      <c r="B7058" t="s">
        <v>23236</v>
      </c>
      <c r="C7058" t="s">
        <v>32710</v>
      </c>
      <c r="D7058" t="s">
        <v>32701</v>
      </c>
      <c r="E7058" t="s">
        <v>32690</v>
      </c>
      <c r="F7058" t="s">
        <v>32711</v>
      </c>
      <c r="G7058" t="s">
        <v>32692</v>
      </c>
      <c r="H7058">
        <v>28</v>
      </c>
      <c r="I7058" t="s">
        <v>9430</v>
      </c>
      <c r="J7058" t="s">
        <v>480</v>
      </c>
      <c r="K7058">
        <v>203</v>
      </c>
      <c r="L7058" t="s">
        <v>30</v>
      </c>
      <c r="M7058" t="s">
        <v>31</v>
      </c>
      <c r="N7058" t="b">
        <v>0</v>
      </c>
      <c r="O7058" t="s">
        <v>32712</v>
      </c>
      <c r="Q7058">
        <v>62</v>
      </c>
      <c r="R7058">
        <v>0</v>
      </c>
      <c r="S7058">
        <v>1</v>
      </c>
      <c r="T7058">
        <v>0</v>
      </c>
    </row>
    <row r="7059" spans="1:20" x14ac:dyDescent="0.25">
      <c r="A7059" t="s">
        <v>23235</v>
      </c>
      <c r="B7059" t="s">
        <v>23236</v>
      </c>
      <c r="C7059" t="s">
        <v>32713</v>
      </c>
      <c r="D7059" t="s">
        <v>32714</v>
      </c>
      <c r="E7059" t="s">
        <v>32715</v>
      </c>
      <c r="F7059" t="s">
        <v>32716</v>
      </c>
      <c r="G7059" t="s">
        <v>32717</v>
      </c>
      <c r="H7059">
        <v>28</v>
      </c>
      <c r="I7059" t="s">
        <v>9430</v>
      </c>
      <c r="J7059" t="s">
        <v>666</v>
      </c>
      <c r="K7059">
        <v>241</v>
      </c>
      <c r="L7059" t="s">
        <v>30</v>
      </c>
      <c r="M7059" t="s">
        <v>31</v>
      </c>
      <c r="N7059" t="b">
        <v>0</v>
      </c>
      <c r="O7059" t="s">
        <v>32718</v>
      </c>
      <c r="Q7059">
        <v>73</v>
      </c>
      <c r="R7059">
        <v>0</v>
      </c>
      <c r="S7059">
        <v>0</v>
      </c>
      <c r="T7059">
        <v>0</v>
      </c>
    </row>
    <row r="7060" spans="1:20" x14ac:dyDescent="0.25">
      <c r="A7060" t="s">
        <v>23235</v>
      </c>
      <c r="B7060" t="s">
        <v>23236</v>
      </c>
      <c r="C7060" t="s">
        <v>32719</v>
      </c>
      <c r="D7060" t="s">
        <v>32714</v>
      </c>
      <c r="E7060" t="s">
        <v>32715</v>
      </c>
      <c r="F7060" t="s">
        <v>32720</v>
      </c>
      <c r="G7060" t="s">
        <v>32717</v>
      </c>
      <c r="H7060">
        <v>28</v>
      </c>
      <c r="I7060" t="s">
        <v>9430</v>
      </c>
      <c r="J7060" t="s">
        <v>4040</v>
      </c>
      <c r="K7060">
        <v>316</v>
      </c>
      <c r="L7060" t="s">
        <v>30</v>
      </c>
      <c r="M7060" t="s">
        <v>31</v>
      </c>
      <c r="N7060" t="b">
        <v>0</v>
      </c>
      <c r="O7060" t="s">
        <v>32721</v>
      </c>
      <c r="Q7060">
        <v>203</v>
      </c>
      <c r="R7060">
        <v>1</v>
      </c>
      <c r="S7060">
        <v>1</v>
      </c>
      <c r="T7060">
        <v>0</v>
      </c>
    </row>
    <row r="7061" spans="1:20" x14ac:dyDescent="0.25">
      <c r="A7061" t="s">
        <v>23235</v>
      </c>
      <c r="B7061" t="s">
        <v>23236</v>
      </c>
      <c r="C7061" t="s">
        <v>32722</v>
      </c>
      <c r="D7061" t="s">
        <v>32714</v>
      </c>
      <c r="E7061" t="s">
        <v>32715</v>
      </c>
      <c r="F7061" t="s">
        <v>32723</v>
      </c>
      <c r="G7061" t="s">
        <v>32717</v>
      </c>
      <c r="H7061">
        <v>28</v>
      </c>
      <c r="I7061" t="s">
        <v>9430</v>
      </c>
      <c r="J7061" t="s">
        <v>5565</v>
      </c>
      <c r="K7061">
        <v>180</v>
      </c>
      <c r="L7061" t="s">
        <v>30</v>
      </c>
      <c r="M7061" t="s">
        <v>31</v>
      </c>
      <c r="N7061" t="b">
        <v>0</v>
      </c>
      <c r="O7061" t="s">
        <v>32724</v>
      </c>
      <c r="Q7061">
        <v>103</v>
      </c>
      <c r="R7061">
        <v>1</v>
      </c>
      <c r="S7061">
        <v>0</v>
      </c>
      <c r="T7061">
        <v>0</v>
      </c>
    </row>
    <row r="7062" spans="1:20" x14ac:dyDescent="0.25">
      <c r="A7062" t="s">
        <v>23235</v>
      </c>
      <c r="B7062" t="s">
        <v>23236</v>
      </c>
      <c r="C7062" t="s">
        <v>32725</v>
      </c>
      <c r="D7062" t="s">
        <v>32714</v>
      </c>
      <c r="E7062" t="s">
        <v>32715</v>
      </c>
      <c r="F7062" t="s">
        <v>32726</v>
      </c>
      <c r="G7062" t="s">
        <v>32717</v>
      </c>
      <c r="H7062">
        <v>28</v>
      </c>
      <c r="I7062" t="s">
        <v>9430</v>
      </c>
      <c r="J7062" t="s">
        <v>452</v>
      </c>
      <c r="K7062">
        <v>226</v>
      </c>
      <c r="L7062" t="s">
        <v>30</v>
      </c>
      <c r="M7062" t="s">
        <v>31</v>
      </c>
      <c r="N7062" t="b">
        <v>0</v>
      </c>
      <c r="O7062" t="s">
        <v>32727</v>
      </c>
      <c r="Q7062">
        <v>188</v>
      </c>
      <c r="R7062">
        <v>0</v>
      </c>
      <c r="S7062">
        <v>0</v>
      </c>
      <c r="T7062">
        <v>0</v>
      </c>
    </row>
    <row r="7063" spans="1:20" x14ac:dyDescent="0.25">
      <c r="A7063" t="s">
        <v>23235</v>
      </c>
      <c r="B7063" t="s">
        <v>23236</v>
      </c>
      <c r="C7063" t="s">
        <v>32728</v>
      </c>
      <c r="D7063" t="s">
        <v>32714</v>
      </c>
      <c r="E7063" t="s">
        <v>32715</v>
      </c>
      <c r="F7063" t="s">
        <v>32720</v>
      </c>
      <c r="G7063" t="s">
        <v>32717</v>
      </c>
      <c r="H7063">
        <v>28</v>
      </c>
      <c r="I7063" t="s">
        <v>9430</v>
      </c>
      <c r="J7063" t="s">
        <v>13088</v>
      </c>
      <c r="K7063">
        <v>394</v>
      </c>
      <c r="L7063" t="s">
        <v>30</v>
      </c>
      <c r="M7063" t="s">
        <v>31</v>
      </c>
      <c r="N7063" t="b">
        <v>0</v>
      </c>
      <c r="O7063" t="s">
        <v>32729</v>
      </c>
      <c r="Q7063">
        <v>27</v>
      </c>
      <c r="R7063">
        <v>0</v>
      </c>
      <c r="S7063">
        <v>0</v>
      </c>
      <c r="T7063">
        <v>0</v>
      </c>
    </row>
    <row r="7064" spans="1:20" x14ac:dyDescent="0.25">
      <c r="A7064" t="s">
        <v>23235</v>
      </c>
      <c r="B7064" t="s">
        <v>23236</v>
      </c>
      <c r="C7064" t="s">
        <v>32730</v>
      </c>
      <c r="D7064" t="s">
        <v>32714</v>
      </c>
      <c r="E7064" t="s">
        <v>32715</v>
      </c>
      <c r="F7064" t="s">
        <v>32731</v>
      </c>
      <c r="G7064" t="s">
        <v>32717</v>
      </c>
      <c r="H7064">
        <v>28</v>
      </c>
      <c r="I7064" t="s">
        <v>9430</v>
      </c>
      <c r="J7064" t="s">
        <v>9393</v>
      </c>
      <c r="K7064">
        <v>178</v>
      </c>
      <c r="L7064" t="s">
        <v>30</v>
      </c>
      <c r="M7064" t="s">
        <v>31</v>
      </c>
      <c r="N7064" t="b">
        <v>0</v>
      </c>
      <c r="O7064" t="s">
        <v>32732</v>
      </c>
      <c r="Q7064">
        <v>359</v>
      </c>
      <c r="R7064">
        <v>2</v>
      </c>
      <c r="S7064">
        <v>1</v>
      </c>
      <c r="T7064">
        <v>0</v>
      </c>
    </row>
    <row r="7065" spans="1:20" x14ac:dyDescent="0.25">
      <c r="A7065" t="s">
        <v>23235</v>
      </c>
      <c r="B7065" t="s">
        <v>23236</v>
      </c>
      <c r="C7065" t="s">
        <v>32733</v>
      </c>
      <c r="D7065" t="s">
        <v>32714</v>
      </c>
      <c r="E7065" t="s">
        <v>32715</v>
      </c>
      <c r="F7065" t="s">
        <v>32734</v>
      </c>
      <c r="G7065" t="s">
        <v>32717</v>
      </c>
      <c r="H7065">
        <v>28</v>
      </c>
      <c r="I7065" t="s">
        <v>9430</v>
      </c>
      <c r="J7065" t="s">
        <v>17540</v>
      </c>
      <c r="K7065">
        <v>296</v>
      </c>
      <c r="L7065" t="s">
        <v>30</v>
      </c>
      <c r="M7065" t="s">
        <v>31</v>
      </c>
      <c r="N7065" t="b">
        <v>0</v>
      </c>
      <c r="O7065" t="s">
        <v>32735</v>
      </c>
      <c r="Q7065">
        <v>1417</v>
      </c>
      <c r="R7065">
        <v>7</v>
      </c>
      <c r="S7065">
        <v>4</v>
      </c>
      <c r="T7065">
        <v>0</v>
      </c>
    </row>
    <row r="7066" spans="1:20" x14ac:dyDescent="0.25">
      <c r="A7066" t="s">
        <v>23235</v>
      </c>
      <c r="B7066" t="s">
        <v>23236</v>
      </c>
      <c r="C7066" t="s">
        <v>32736</v>
      </c>
      <c r="D7066" t="s">
        <v>32737</v>
      </c>
      <c r="E7066" t="s">
        <v>32738</v>
      </c>
      <c r="F7066" t="s">
        <v>32739</v>
      </c>
      <c r="G7066" t="s">
        <v>32740</v>
      </c>
      <c r="H7066">
        <v>28</v>
      </c>
      <c r="I7066" t="s">
        <v>9430</v>
      </c>
      <c r="J7066" t="s">
        <v>3243</v>
      </c>
      <c r="K7066">
        <v>323</v>
      </c>
      <c r="L7066" t="s">
        <v>30</v>
      </c>
      <c r="M7066" t="s">
        <v>31</v>
      </c>
      <c r="N7066" t="b">
        <v>0</v>
      </c>
      <c r="O7066" t="s">
        <v>32741</v>
      </c>
      <c r="Q7066">
        <v>172</v>
      </c>
      <c r="R7066">
        <v>2</v>
      </c>
      <c r="S7066">
        <v>0</v>
      </c>
      <c r="T7066">
        <v>0</v>
      </c>
    </row>
    <row r="7067" spans="1:20" x14ac:dyDescent="0.25">
      <c r="A7067" t="s">
        <v>23235</v>
      </c>
      <c r="B7067" t="s">
        <v>23236</v>
      </c>
      <c r="C7067" t="s">
        <v>32742</v>
      </c>
      <c r="D7067" t="s">
        <v>32737</v>
      </c>
      <c r="E7067" t="s">
        <v>32738</v>
      </c>
      <c r="F7067" t="s">
        <v>32743</v>
      </c>
      <c r="G7067" t="s">
        <v>32740</v>
      </c>
      <c r="H7067">
        <v>28</v>
      </c>
      <c r="I7067" t="s">
        <v>9430</v>
      </c>
      <c r="J7067" t="s">
        <v>394</v>
      </c>
      <c r="K7067">
        <v>314</v>
      </c>
      <c r="L7067" t="s">
        <v>30</v>
      </c>
      <c r="M7067" t="s">
        <v>31</v>
      </c>
      <c r="N7067" t="b">
        <v>0</v>
      </c>
      <c r="O7067" t="s">
        <v>32744</v>
      </c>
      <c r="Q7067">
        <v>144</v>
      </c>
      <c r="R7067">
        <v>4</v>
      </c>
      <c r="S7067">
        <v>0</v>
      </c>
      <c r="T7067">
        <v>0</v>
      </c>
    </row>
    <row r="7068" spans="1:20" x14ac:dyDescent="0.25">
      <c r="A7068" t="s">
        <v>23235</v>
      </c>
      <c r="B7068" t="s">
        <v>23236</v>
      </c>
      <c r="C7068" t="s">
        <v>32745</v>
      </c>
      <c r="D7068" t="s">
        <v>32737</v>
      </c>
      <c r="E7068" t="s">
        <v>32738</v>
      </c>
      <c r="F7068" t="s">
        <v>32746</v>
      </c>
      <c r="G7068" t="s">
        <v>32740</v>
      </c>
      <c r="H7068">
        <v>28</v>
      </c>
      <c r="I7068" t="s">
        <v>9430</v>
      </c>
      <c r="J7068" t="s">
        <v>2922</v>
      </c>
      <c r="K7068">
        <v>313</v>
      </c>
      <c r="L7068" t="s">
        <v>30</v>
      </c>
      <c r="M7068" t="s">
        <v>31</v>
      </c>
      <c r="N7068" t="b">
        <v>0</v>
      </c>
      <c r="O7068" t="s">
        <v>32747</v>
      </c>
      <c r="Q7068">
        <v>3488</v>
      </c>
      <c r="R7068">
        <v>20</v>
      </c>
      <c r="S7068">
        <v>6</v>
      </c>
      <c r="T7068">
        <v>0</v>
      </c>
    </row>
    <row r="7069" spans="1:20" x14ac:dyDescent="0.25">
      <c r="A7069" t="s">
        <v>23235</v>
      </c>
      <c r="B7069" t="s">
        <v>23236</v>
      </c>
      <c r="C7069" t="s">
        <v>32748</v>
      </c>
      <c r="D7069" t="s">
        <v>32737</v>
      </c>
      <c r="E7069" t="s">
        <v>32738</v>
      </c>
      <c r="F7069" t="s">
        <v>32749</v>
      </c>
      <c r="G7069" t="s">
        <v>32740</v>
      </c>
      <c r="H7069">
        <v>28</v>
      </c>
      <c r="I7069" t="s">
        <v>9430</v>
      </c>
      <c r="J7069" t="s">
        <v>308</v>
      </c>
      <c r="K7069">
        <v>99</v>
      </c>
      <c r="L7069" t="s">
        <v>30</v>
      </c>
      <c r="M7069" t="s">
        <v>31</v>
      </c>
      <c r="N7069" t="b">
        <v>0</v>
      </c>
      <c r="O7069" t="s">
        <v>32750</v>
      </c>
      <c r="Q7069">
        <v>284</v>
      </c>
      <c r="R7069">
        <v>1</v>
      </c>
      <c r="S7069">
        <v>0</v>
      </c>
      <c r="T7069">
        <v>0</v>
      </c>
    </row>
    <row r="7070" spans="1:20" x14ac:dyDescent="0.25">
      <c r="A7070" t="s">
        <v>23235</v>
      </c>
      <c r="B7070" t="s">
        <v>23236</v>
      </c>
      <c r="C7070" t="s">
        <v>32751</v>
      </c>
      <c r="D7070" t="s">
        <v>32737</v>
      </c>
      <c r="E7070" t="s">
        <v>32738</v>
      </c>
      <c r="F7070" t="s">
        <v>32752</v>
      </c>
      <c r="G7070" t="s">
        <v>32740</v>
      </c>
      <c r="H7070">
        <v>28</v>
      </c>
      <c r="I7070" t="s">
        <v>9430</v>
      </c>
      <c r="J7070" t="s">
        <v>25924</v>
      </c>
      <c r="K7070">
        <v>194</v>
      </c>
      <c r="L7070" t="s">
        <v>30</v>
      </c>
      <c r="M7070" t="s">
        <v>31</v>
      </c>
      <c r="N7070" t="b">
        <v>0</v>
      </c>
      <c r="O7070" t="s">
        <v>32753</v>
      </c>
      <c r="Q7070">
        <v>311</v>
      </c>
      <c r="R7070">
        <v>1</v>
      </c>
      <c r="S7070">
        <v>0</v>
      </c>
      <c r="T7070">
        <v>0</v>
      </c>
    </row>
    <row r="7071" spans="1:20" x14ac:dyDescent="0.25">
      <c r="A7071" t="s">
        <v>23235</v>
      </c>
      <c r="B7071" t="s">
        <v>23236</v>
      </c>
      <c r="C7071" t="s">
        <v>32754</v>
      </c>
      <c r="D7071" t="s">
        <v>32737</v>
      </c>
      <c r="E7071" t="s">
        <v>32738</v>
      </c>
      <c r="F7071" t="s">
        <v>32755</v>
      </c>
      <c r="G7071" t="s">
        <v>32740</v>
      </c>
      <c r="H7071">
        <v>28</v>
      </c>
      <c r="I7071" t="s">
        <v>9430</v>
      </c>
      <c r="J7071" t="s">
        <v>6367</v>
      </c>
      <c r="K7071">
        <v>438</v>
      </c>
      <c r="L7071" t="s">
        <v>30</v>
      </c>
      <c r="M7071" t="s">
        <v>31</v>
      </c>
      <c r="N7071" t="b">
        <v>0</v>
      </c>
      <c r="O7071" t="s">
        <v>32756</v>
      </c>
      <c r="Q7071">
        <v>9130</v>
      </c>
      <c r="R7071">
        <v>96</v>
      </c>
      <c r="S7071">
        <v>23</v>
      </c>
      <c r="T7071">
        <v>0</v>
      </c>
    </row>
    <row r="7072" spans="1:20" x14ac:dyDescent="0.25">
      <c r="A7072" t="s">
        <v>23235</v>
      </c>
      <c r="B7072" t="s">
        <v>23236</v>
      </c>
      <c r="C7072" t="s">
        <v>32757</v>
      </c>
      <c r="D7072" t="s">
        <v>32737</v>
      </c>
      <c r="E7072" t="s">
        <v>32738</v>
      </c>
      <c r="F7072" t="s">
        <v>32758</v>
      </c>
      <c r="G7072" t="s">
        <v>32740</v>
      </c>
      <c r="H7072">
        <v>28</v>
      </c>
      <c r="I7072" t="s">
        <v>9430</v>
      </c>
      <c r="J7072" t="s">
        <v>372</v>
      </c>
      <c r="K7072">
        <v>224</v>
      </c>
      <c r="L7072" t="s">
        <v>30</v>
      </c>
      <c r="M7072" t="s">
        <v>31</v>
      </c>
      <c r="N7072" t="b">
        <v>0</v>
      </c>
      <c r="O7072" t="s">
        <v>32759</v>
      </c>
      <c r="Q7072">
        <v>85</v>
      </c>
      <c r="R7072">
        <v>0</v>
      </c>
      <c r="S7072">
        <v>0</v>
      </c>
      <c r="T7072">
        <v>0</v>
      </c>
    </row>
    <row r="7073" spans="1:20" x14ac:dyDescent="0.25">
      <c r="A7073" t="s">
        <v>23235</v>
      </c>
      <c r="B7073" t="s">
        <v>23236</v>
      </c>
      <c r="C7073" t="e">
        <v>#NAME?</v>
      </c>
      <c r="D7073" t="s">
        <v>32760</v>
      </c>
      <c r="E7073" t="s">
        <v>32761</v>
      </c>
      <c r="F7073" t="s">
        <v>32762</v>
      </c>
      <c r="G7073" t="s">
        <v>32763</v>
      </c>
      <c r="H7073">
        <v>28</v>
      </c>
      <c r="I7073" t="s">
        <v>9430</v>
      </c>
      <c r="J7073" t="s">
        <v>8400</v>
      </c>
      <c r="K7073">
        <v>211</v>
      </c>
      <c r="L7073" t="s">
        <v>30</v>
      </c>
      <c r="M7073" t="s">
        <v>31</v>
      </c>
      <c r="N7073" t="b">
        <v>0</v>
      </c>
      <c r="O7073" t="s">
        <v>32764</v>
      </c>
      <c r="Q7073">
        <v>94</v>
      </c>
      <c r="R7073">
        <v>0</v>
      </c>
      <c r="S7073">
        <v>0</v>
      </c>
      <c r="T7073">
        <v>0</v>
      </c>
    </row>
    <row r="7074" spans="1:20" x14ac:dyDescent="0.25">
      <c r="A7074" t="s">
        <v>23235</v>
      </c>
      <c r="B7074" t="s">
        <v>23236</v>
      </c>
      <c r="C7074" t="s">
        <v>32765</v>
      </c>
      <c r="D7074" t="s">
        <v>32760</v>
      </c>
      <c r="E7074" t="s">
        <v>32761</v>
      </c>
      <c r="F7074" t="s">
        <v>32766</v>
      </c>
      <c r="G7074" t="s">
        <v>32763</v>
      </c>
      <c r="H7074">
        <v>28</v>
      </c>
      <c r="I7074" t="s">
        <v>9430</v>
      </c>
      <c r="J7074" t="s">
        <v>3126</v>
      </c>
      <c r="K7074">
        <v>144</v>
      </c>
      <c r="L7074" t="s">
        <v>30</v>
      </c>
      <c r="M7074" t="s">
        <v>31</v>
      </c>
      <c r="N7074" t="b">
        <v>0</v>
      </c>
      <c r="O7074" t="s">
        <v>32767</v>
      </c>
      <c r="Q7074">
        <v>108</v>
      </c>
      <c r="R7074">
        <v>2</v>
      </c>
      <c r="S7074">
        <v>0</v>
      </c>
      <c r="T7074">
        <v>0</v>
      </c>
    </row>
    <row r="7075" spans="1:20" x14ac:dyDescent="0.25">
      <c r="A7075" t="s">
        <v>23235</v>
      </c>
      <c r="B7075" t="s">
        <v>23236</v>
      </c>
      <c r="C7075" t="s">
        <v>32768</v>
      </c>
      <c r="D7075" t="s">
        <v>32760</v>
      </c>
      <c r="E7075" t="s">
        <v>32761</v>
      </c>
      <c r="F7075" t="s">
        <v>32769</v>
      </c>
      <c r="G7075" t="s">
        <v>32763</v>
      </c>
      <c r="H7075">
        <v>28</v>
      </c>
      <c r="I7075" t="s">
        <v>9430</v>
      </c>
      <c r="J7075" t="s">
        <v>1294</v>
      </c>
      <c r="K7075">
        <v>464</v>
      </c>
      <c r="L7075" t="s">
        <v>30</v>
      </c>
      <c r="M7075" t="s">
        <v>31</v>
      </c>
      <c r="N7075" t="b">
        <v>0</v>
      </c>
      <c r="O7075" t="s">
        <v>32770</v>
      </c>
      <c r="Q7075">
        <v>1386</v>
      </c>
      <c r="R7075">
        <v>12</v>
      </c>
      <c r="S7075">
        <v>1</v>
      </c>
      <c r="T7075">
        <v>0</v>
      </c>
    </row>
    <row r="7076" spans="1:20" x14ac:dyDescent="0.25">
      <c r="A7076" t="s">
        <v>23235</v>
      </c>
      <c r="B7076" t="s">
        <v>23236</v>
      </c>
      <c r="C7076" t="s">
        <v>32771</v>
      </c>
      <c r="D7076" t="s">
        <v>32760</v>
      </c>
      <c r="E7076" t="s">
        <v>32761</v>
      </c>
      <c r="F7076" t="s">
        <v>32772</v>
      </c>
      <c r="G7076" t="s">
        <v>32763</v>
      </c>
      <c r="H7076">
        <v>28</v>
      </c>
      <c r="I7076" t="s">
        <v>9430</v>
      </c>
      <c r="J7076" t="s">
        <v>389</v>
      </c>
      <c r="K7076">
        <v>174</v>
      </c>
      <c r="L7076" t="s">
        <v>30</v>
      </c>
      <c r="M7076" t="s">
        <v>31</v>
      </c>
      <c r="N7076" t="b">
        <v>0</v>
      </c>
      <c r="O7076" t="s">
        <v>32773</v>
      </c>
      <c r="Q7076">
        <v>589</v>
      </c>
      <c r="R7076">
        <v>7</v>
      </c>
      <c r="S7076">
        <v>0</v>
      </c>
      <c r="T7076">
        <v>0</v>
      </c>
    </row>
    <row r="7077" spans="1:20" x14ac:dyDescent="0.25">
      <c r="A7077" t="s">
        <v>23235</v>
      </c>
      <c r="B7077" t="s">
        <v>23236</v>
      </c>
      <c r="C7077" t="s">
        <v>32774</v>
      </c>
      <c r="D7077" t="s">
        <v>32760</v>
      </c>
      <c r="E7077" t="s">
        <v>32761</v>
      </c>
      <c r="F7077" t="s">
        <v>32775</v>
      </c>
      <c r="G7077" t="s">
        <v>32763</v>
      </c>
      <c r="H7077">
        <v>28</v>
      </c>
      <c r="I7077" t="s">
        <v>9430</v>
      </c>
      <c r="J7077" t="s">
        <v>6170</v>
      </c>
      <c r="K7077">
        <v>184</v>
      </c>
      <c r="L7077" t="s">
        <v>30</v>
      </c>
      <c r="M7077" t="s">
        <v>31</v>
      </c>
      <c r="N7077" t="b">
        <v>0</v>
      </c>
      <c r="O7077" t="s">
        <v>32776</v>
      </c>
      <c r="Q7077">
        <v>154</v>
      </c>
      <c r="R7077">
        <v>4</v>
      </c>
      <c r="S7077">
        <v>0</v>
      </c>
      <c r="T7077">
        <v>0</v>
      </c>
    </row>
    <row r="7078" spans="1:20" x14ac:dyDescent="0.25">
      <c r="A7078" t="s">
        <v>23235</v>
      </c>
      <c r="B7078" t="s">
        <v>23236</v>
      </c>
      <c r="C7078" t="s">
        <v>32777</v>
      </c>
      <c r="D7078" t="s">
        <v>32760</v>
      </c>
      <c r="E7078" t="s">
        <v>32761</v>
      </c>
      <c r="F7078" t="s">
        <v>32778</v>
      </c>
      <c r="G7078" t="s">
        <v>32763</v>
      </c>
      <c r="H7078">
        <v>28</v>
      </c>
      <c r="I7078" t="s">
        <v>9430</v>
      </c>
      <c r="J7078" t="s">
        <v>331</v>
      </c>
      <c r="K7078">
        <v>117</v>
      </c>
      <c r="L7078" t="s">
        <v>30</v>
      </c>
      <c r="M7078" t="s">
        <v>31</v>
      </c>
      <c r="N7078" t="b">
        <v>0</v>
      </c>
      <c r="O7078" t="s">
        <v>32779</v>
      </c>
      <c r="Q7078">
        <v>126</v>
      </c>
      <c r="R7078">
        <v>2</v>
      </c>
      <c r="S7078">
        <v>0</v>
      </c>
      <c r="T7078">
        <v>0</v>
      </c>
    </row>
    <row r="7079" spans="1:20" x14ac:dyDescent="0.25">
      <c r="A7079" t="s">
        <v>23235</v>
      </c>
      <c r="B7079" t="s">
        <v>23236</v>
      </c>
      <c r="C7079" t="s">
        <v>32780</v>
      </c>
      <c r="D7079" t="s">
        <v>32760</v>
      </c>
      <c r="E7079" t="s">
        <v>32761</v>
      </c>
      <c r="F7079" t="s">
        <v>32781</v>
      </c>
      <c r="G7079" t="s">
        <v>32763</v>
      </c>
      <c r="H7079">
        <v>28</v>
      </c>
      <c r="I7079" t="s">
        <v>9430</v>
      </c>
      <c r="J7079" t="s">
        <v>10277</v>
      </c>
      <c r="K7079">
        <v>177</v>
      </c>
      <c r="L7079" t="s">
        <v>30</v>
      </c>
      <c r="M7079" t="s">
        <v>31</v>
      </c>
      <c r="N7079" t="b">
        <v>0</v>
      </c>
      <c r="O7079" t="s">
        <v>32782</v>
      </c>
      <c r="Q7079">
        <v>89</v>
      </c>
      <c r="R7079">
        <v>2</v>
      </c>
      <c r="S7079">
        <v>0</v>
      </c>
      <c r="T7079">
        <v>0</v>
      </c>
    </row>
    <row r="7080" spans="1:20" x14ac:dyDescent="0.25">
      <c r="A7080" t="s">
        <v>23235</v>
      </c>
      <c r="B7080" t="s">
        <v>23236</v>
      </c>
      <c r="C7080" t="s">
        <v>32783</v>
      </c>
      <c r="D7080" t="s">
        <v>32784</v>
      </c>
      <c r="E7080" t="s">
        <v>32785</v>
      </c>
      <c r="F7080" t="s">
        <v>32786</v>
      </c>
      <c r="G7080" t="s">
        <v>32787</v>
      </c>
      <c r="H7080">
        <v>28</v>
      </c>
      <c r="I7080" t="s">
        <v>9430</v>
      </c>
      <c r="J7080" t="s">
        <v>4228</v>
      </c>
      <c r="K7080">
        <v>453</v>
      </c>
      <c r="L7080" t="s">
        <v>30</v>
      </c>
      <c r="M7080" t="s">
        <v>31</v>
      </c>
      <c r="N7080" t="b">
        <v>0</v>
      </c>
      <c r="O7080" t="s">
        <v>32788</v>
      </c>
      <c r="Q7080">
        <v>26</v>
      </c>
      <c r="R7080">
        <v>0</v>
      </c>
      <c r="S7080">
        <v>0</v>
      </c>
      <c r="T7080">
        <v>0</v>
      </c>
    </row>
    <row r="7081" spans="1:20" x14ac:dyDescent="0.25">
      <c r="A7081" t="s">
        <v>23235</v>
      </c>
      <c r="B7081" t="s">
        <v>23236</v>
      </c>
      <c r="C7081" t="s">
        <v>32789</v>
      </c>
      <c r="D7081" t="s">
        <v>32784</v>
      </c>
      <c r="E7081" t="s">
        <v>32785</v>
      </c>
      <c r="F7081" t="s">
        <v>32790</v>
      </c>
      <c r="G7081" t="s">
        <v>32787</v>
      </c>
      <c r="H7081">
        <v>28</v>
      </c>
      <c r="I7081" t="s">
        <v>9430</v>
      </c>
      <c r="J7081" t="s">
        <v>6188</v>
      </c>
      <c r="K7081">
        <v>62</v>
      </c>
      <c r="L7081" t="s">
        <v>30</v>
      </c>
      <c r="M7081" t="s">
        <v>31</v>
      </c>
      <c r="N7081" t="b">
        <v>0</v>
      </c>
      <c r="O7081" t="s">
        <v>32791</v>
      </c>
      <c r="Q7081">
        <v>47</v>
      </c>
      <c r="R7081">
        <v>0</v>
      </c>
      <c r="S7081">
        <v>0</v>
      </c>
      <c r="T7081">
        <v>0</v>
      </c>
    </row>
    <row r="7082" spans="1:20" x14ac:dyDescent="0.25">
      <c r="A7082" t="s">
        <v>23235</v>
      </c>
      <c r="B7082" t="s">
        <v>23236</v>
      </c>
      <c r="C7082" t="s">
        <v>32792</v>
      </c>
      <c r="D7082" t="s">
        <v>32784</v>
      </c>
      <c r="E7082" t="s">
        <v>32785</v>
      </c>
      <c r="F7082" t="s">
        <v>32793</v>
      </c>
      <c r="G7082" t="s">
        <v>32787</v>
      </c>
      <c r="H7082">
        <v>28</v>
      </c>
      <c r="I7082" t="s">
        <v>9430</v>
      </c>
      <c r="J7082" t="s">
        <v>2935</v>
      </c>
      <c r="K7082">
        <v>454</v>
      </c>
      <c r="L7082" t="s">
        <v>30</v>
      </c>
      <c r="M7082" t="s">
        <v>31</v>
      </c>
      <c r="N7082" t="b">
        <v>0</v>
      </c>
      <c r="O7082" t="s">
        <v>32794</v>
      </c>
      <c r="Q7082">
        <v>91</v>
      </c>
      <c r="R7082">
        <v>0</v>
      </c>
      <c r="S7082">
        <v>0</v>
      </c>
      <c r="T7082">
        <v>0</v>
      </c>
    </row>
    <row r="7083" spans="1:20" x14ac:dyDescent="0.25">
      <c r="A7083" t="s">
        <v>23235</v>
      </c>
      <c r="B7083" t="s">
        <v>23236</v>
      </c>
      <c r="C7083" t="s">
        <v>32795</v>
      </c>
      <c r="D7083" t="s">
        <v>32784</v>
      </c>
      <c r="E7083" t="s">
        <v>32785</v>
      </c>
      <c r="F7083" t="s">
        <v>32796</v>
      </c>
      <c r="G7083" t="s">
        <v>32787</v>
      </c>
      <c r="H7083">
        <v>28</v>
      </c>
      <c r="I7083" t="s">
        <v>9430</v>
      </c>
      <c r="J7083" t="s">
        <v>3838</v>
      </c>
      <c r="K7083">
        <v>370</v>
      </c>
      <c r="L7083" t="s">
        <v>30</v>
      </c>
      <c r="M7083" t="s">
        <v>31</v>
      </c>
      <c r="N7083" t="b">
        <v>0</v>
      </c>
      <c r="O7083" t="s">
        <v>32797</v>
      </c>
      <c r="Q7083">
        <v>28</v>
      </c>
      <c r="R7083">
        <v>0</v>
      </c>
      <c r="S7083">
        <v>0</v>
      </c>
      <c r="T7083">
        <v>0</v>
      </c>
    </row>
    <row r="7084" spans="1:20" x14ac:dyDescent="0.25">
      <c r="A7084" t="s">
        <v>23235</v>
      </c>
      <c r="B7084" t="s">
        <v>23236</v>
      </c>
      <c r="C7084" t="s">
        <v>32798</v>
      </c>
      <c r="D7084" t="s">
        <v>32784</v>
      </c>
      <c r="E7084" t="s">
        <v>32785</v>
      </c>
      <c r="F7084" t="s">
        <v>32799</v>
      </c>
      <c r="G7084" t="s">
        <v>32787</v>
      </c>
      <c r="H7084">
        <v>28</v>
      </c>
      <c r="I7084" t="s">
        <v>9430</v>
      </c>
      <c r="J7084" t="s">
        <v>5970</v>
      </c>
      <c r="K7084">
        <v>463</v>
      </c>
      <c r="L7084" t="s">
        <v>30</v>
      </c>
      <c r="M7084" t="s">
        <v>31</v>
      </c>
      <c r="N7084" t="b">
        <v>0</v>
      </c>
      <c r="O7084" t="s">
        <v>32800</v>
      </c>
      <c r="Q7084">
        <v>7</v>
      </c>
      <c r="R7084">
        <v>0</v>
      </c>
      <c r="S7084">
        <v>0</v>
      </c>
      <c r="T7084">
        <v>0</v>
      </c>
    </row>
    <row r="7085" spans="1:20" x14ac:dyDescent="0.25">
      <c r="A7085" t="s">
        <v>23235</v>
      </c>
      <c r="B7085" t="s">
        <v>23236</v>
      </c>
      <c r="C7085" t="s">
        <v>32801</v>
      </c>
      <c r="D7085" t="s">
        <v>32784</v>
      </c>
      <c r="E7085" t="s">
        <v>32785</v>
      </c>
      <c r="F7085" t="s">
        <v>32802</v>
      </c>
      <c r="G7085" t="s">
        <v>32787</v>
      </c>
      <c r="H7085">
        <v>28</v>
      </c>
      <c r="I7085" t="s">
        <v>9430</v>
      </c>
      <c r="J7085" t="s">
        <v>5735</v>
      </c>
      <c r="K7085">
        <v>545</v>
      </c>
      <c r="L7085" t="s">
        <v>30</v>
      </c>
      <c r="M7085" t="s">
        <v>31</v>
      </c>
      <c r="N7085" t="b">
        <v>0</v>
      </c>
      <c r="O7085" t="s">
        <v>32803</v>
      </c>
      <c r="Q7085">
        <v>44</v>
      </c>
      <c r="R7085">
        <v>0</v>
      </c>
      <c r="S7085">
        <v>0</v>
      </c>
      <c r="T7085">
        <v>0</v>
      </c>
    </row>
    <row r="7086" spans="1:20" x14ac:dyDescent="0.25">
      <c r="A7086" t="s">
        <v>23235</v>
      </c>
      <c r="B7086" t="s">
        <v>23236</v>
      </c>
      <c r="C7086" t="s">
        <v>32804</v>
      </c>
      <c r="D7086" t="s">
        <v>32784</v>
      </c>
      <c r="E7086" t="s">
        <v>32785</v>
      </c>
      <c r="F7086" t="s">
        <v>32805</v>
      </c>
      <c r="G7086" t="s">
        <v>32787</v>
      </c>
      <c r="H7086">
        <v>28</v>
      </c>
      <c r="I7086" t="s">
        <v>9430</v>
      </c>
      <c r="J7086" t="s">
        <v>2856</v>
      </c>
      <c r="K7086">
        <v>447</v>
      </c>
      <c r="L7086" t="s">
        <v>30</v>
      </c>
      <c r="M7086" t="s">
        <v>31</v>
      </c>
      <c r="N7086" t="b">
        <v>0</v>
      </c>
      <c r="O7086" t="s">
        <v>32806</v>
      </c>
      <c r="Q7086">
        <v>48</v>
      </c>
      <c r="R7086">
        <v>0</v>
      </c>
      <c r="S7086">
        <v>0</v>
      </c>
      <c r="T7086">
        <v>0</v>
      </c>
    </row>
    <row r="7087" spans="1:20" x14ac:dyDescent="0.25">
      <c r="A7087" t="s">
        <v>23235</v>
      </c>
      <c r="B7087" t="s">
        <v>23236</v>
      </c>
      <c r="C7087" t="s">
        <v>32807</v>
      </c>
      <c r="D7087" t="s">
        <v>32784</v>
      </c>
      <c r="E7087" t="s">
        <v>32785</v>
      </c>
      <c r="F7087" t="s">
        <v>32808</v>
      </c>
      <c r="G7087" t="s">
        <v>32787</v>
      </c>
      <c r="H7087">
        <v>28</v>
      </c>
      <c r="I7087" t="s">
        <v>9430</v>
      </c>
      <c r="J7087" t="s">
        <v>20230</v>
      </c>
      <c r="K7087">
        <v>790</v>
      </c>
      <c r="L7087" t="s">
        <v>30</v>
      </c>
      <c r="M7087" t="s">
        <v>31</v>
      </c>
      <c r="N7087" t="b">
        <v>0</v>
      </c>
      <c r="O7087" t="s">
        <v>32809</v>
      </c>
      <c r="Q7087">
        <v>17</v>
      </c>
      <c r="R7087">
        <v>0</v>
      </c>
      <c r="S7087">
        <v>0</v>
      </c>
      <c r="T7087">
        <v>0</v>
      </c>
    </row>
    <row r="7088" spans="1:20" x14ac:dyDescent="0.25">
      <c r="A7088" t="s">
        <v>23235</v>
      </c>
      <c r="B7088" t="s">
        <v>23236</v>
      </c>
      <c r="C7088" t="s">
        <v>32810</v>
      </c>
      <c r="D7088" t="s">
        <v>32811</v>
      </c>
      <c r="E7088" t="s">
        <v>32812</v>
      </c>
      <c r="F7088" t="s">
        <v>32813</v>
      </c>
      <c r="G7088" t="s">
        <v>32814</v>
      </c>
      <c r="H7088">
        <v>28</v>
      </c>
      <c r="I7088" t="s">
        <v>9430</v>
      </c>
      <c r="J7088" t="s">
        <v>12984</v>
      </c>
      <c r="K7088">
        <v>176</v>
      </c>
      <c r="L7088" t="s">
        <v>30</v>
      </c>
      <c r="M7088" t="s">
        <v>31</v>
      </c>
      <c r="N7088" t="b">
        <v>0</v>
      </c>
      <c r="O7088" t="s">
        <v>32815</v>
      </c>
      <c r="Q7088">
        <v>124</v>
      </c>
      <c r="R7088">
        <v>4</v>
      </c>
      <c r="S7088">
        <v>0</v>
      </c>
      <c r="T7088">
        <v>0</v>
      </c>
    </row>
    <row r="7089" spans="1:20" x14ac:dyDescent="0.25">
      <c r="A7089" t="s">
        <v>23235</v>
      </c>
      <c r="B7089" t="s">
        <v>23236</v>
      </c>
      <c r="C7089" t="s">
        <v>32816</v>
      </c>
      <c r="D7089" t="s">
        <v>32817</v>
      </c>
      <c r="E7089" t="s">
        <v>32818</v>
      </c>
      <c r="F7089" t="s">
        <v>32819</v>
      </c>
      <c r="G7089" t="s">
        <v>32814</v>
      </c>
      <c r="H7089">
        <v>28</v>
      </c>
      <c r="I7089" t="s">
        <v>9430</v>
      </c>
      <c r="J7089" t="s">
        <v>4423</v>
      </c>
      <c r="K7089">
        <v>199</v>
      </c>
      <c r="L7089" t="s">
        <v>30</v>
      </c>
      <c r="M7089" t="s">
        <v>31</v>
      </c>
      <c r="N7089" t="b">
        <v>0</v>
      </c>
      <c r="O7089" t="s">
        <v>32820</v>
      </c>
      <c r="Q7089">
        <v>335</v>
      </c>
      <c r="R7089">
        <v>0</v>
      </c>
      <c r="S7089">
        <v>1</v>
      </c>
      <c r="T7089">
        <v>0</v>
      </c>
    </row>
    <row r="7090" spans="1:20" x14ac:dyDescent="0.25">
      <c r="A7090" t="s">
        <v>23235</v>
      </c>
      <c r="B7090" t="s">
        <v>23236</v>
      </c>
      <c r="C7090" t="s">
        <v>32821</v>
      </c>
      <c r="D7090" t="s">
        <v>32817</v>
      </c>
      <c r="E7090" t="s">
        <v>32818</v>
      </c>
      <c r="F7090" t="s">
        <v>32822</v>
      </c>
      <c r="G7090" t="s">
        <v>32814</v>
      </c>
      <c r="H7090">
        <v>28</v>
      </c>
      <c r="I7090" t="s">
        <v>9430</v>
      </c>
      <c r="J7090" t="s">
        <v>2273</v>
      </c>
      <c r="K7090">
        <v>119</v>
      </c>
      <c r="L7090" t="s">
        <v>30</v>
      </c>
      <c r="M7090" t="s">
        <v>31</v>
      </c>
      <c r="N7090" t="b">
        <v>0</v>
      </c>
      <c r="O7090" t="s">
        <v>32823</v>
      </c>
      <c r="Q7090">
        <v>22</v>
      </c>
      <c r="R7090">
        <v>0</v>
      </c>
      <c r="S7090">
        <v>0</v>
      </c>
      <c r="T7090">
        <v>0</v>
      </c>
    </row>
    <row r="7091" spans="1:20" x14ac:dyDescent="0.25">
      <c r="A7091" t="s">
        <v>23235</v>
      </c>
      <c r="B7091" t="s">
        <v>23236</v>
      </c>
      <c r="C7091" t="s">
        <v>32824</v>
      </c>
      <c r="D7091" t="s">
        <v>32817</v>
      </c>
      <c r="E7091" t="s">
        <v>32818</v>
      </c>
      <c r="F7091" t="s">
        <v>32825</v>
      </c>
      <c r="G7091" t="s">
        <v>32814</v>
      </c>
      <c r="H7091">
        <v>28</v>
      </c>
      <c r="I7091" t="s">
        <v>9430</v>
      </c>
      <c r="J7091" t="s">
        <v>1359</v>
      </c>
      <c r="K7091">
        <v>322</v>
      </c>
      <c r="L7091" t="s">
        <v>30</v>
      </c>
      <c r="M7091" t="s">
        <v>31</v>
      </c>
      <c r="N7091" t="b">
        <v>0</v>
      </c>
      <c r="O7091" t="s">
        <v>32826</v>
      </c>
      <c r="Q7091">
        <v>248</v>
      </c>
      <c r="R7091">
        <v>2</v>
      </c>
      <c r="S7091">
        <v>0</v>
      </c>
      <c r="T7091">
        <v>0</v>
      </c>
    </row>
    <row r="7092" spans="1:20" x14ac:dyDescent="0.25">
      <c r="A7092" t="s">
        <v>23235</v>
      </c>
      <c r="B7092" t="s">
        <v>23236</v>
      </c>
      <c r="C7092" t="s">
        <v>32827</v>
      </c>
      <c r="D7092" t="s">
        <v>32817</v>
      </c>
      <c r="E7092" t="s">
        <v>32818</v>
      </c>
      <c r="F7092" t="s">
        <v>32828</v>
      </c>
      <c r="G7092" t="s">
        <v>32814</v>
      </c>
      <c r="H7092">
        <v>28</v>
      </c>
      <c r="I7092" t="s">
        <v>9430</v>
      </c>
      <c r="J7092" t="s">
        <v>7197</v>
      </c>
      <c r="K7092">
        <v>795</v>
      </c>
      <c r="L7092" t="s">
        <v>30</v>
      </c>
      <c r="M7092" t="s">
        <v>31</v>
      </c>
      <c r="N7092" t="b">
        <v>0</v>
      </c>
      <c r="O7092" t="s">
        <v>32829</v>
      </c>
      <c r="Q7092">
        <v>90</v>
      </c>
      <c r="R7092">
        <v>1</v>
      </c>
      <c r="S7092">
        <v>0</v>
      </c>
      <c r="T7092">
        <v>0</v>
      </c>
    </row>
    <row r="7093" spans="1:20" x14ac:dyDescent="0.25">
      <c r="A7093" t="s">
        <v>23235</v>
      </c>
      <c r="B7093" t="s">
        <v>23236</v>
      </c>
      <c r="C7093" t="s">
        <v>32830</v>
      </c>
      <c r="D7093" t="s">
        <v>32817</v>
      </c>
      <c r="E7093" t="s">
        <v>32818</v>
      </c>
      <c r="F7093" t="s">
        <v>32831</v>
      </c>
      <c r="G7093" t="s">
        <v>32814</v>
      </c>
      <c r="H7093">
        <v>28</v>
      </c>
      <c r="I7093" t="s">
        <v>9430</v>
      </c>
      <c r="J7093" t="s">
        <v>2681</v>
      </c>
      <c r="K7093">
        <v>142</v>
      </c>
      <c r="L7093" t="s">
        <v>30</v>
      </c>
      <c r="M7093" t="s">
        <v>31</v>
      </c>
      <c r="N7093" t="b">
        <v>0</v>
      </c>
      <c r="O7093" t="s">
        <v>32832</v>
      </c>
      <c r="Q7093">
        <v>50</v>
      </c>
      <c r="R7093">
        <v>0</v>
      </c>
      <c r="S7093">
        <v>0</v>
      </c>
      <c r="T7093">
        <v>0</v>
      </c>
    </row>
    <row r="7094" spans="1:20" x14ac:dyDescent="0.25">
      <c r="A7094" t="s">
        <v>23235</v>
      </c>
      <c r="B7094" t="s">
        <v>23236</v>
      </c>
      <c r="C7094" t="s">
        <v>32833</v>
      </c>
      <c r="D7094" t="s">
        <v>32834</v>
      </c>
      <c r="E7094" s="1">
        <v>43801.30972222222</v>
      </c>
      <c r="F7094" t="s">
        <v>32835</v>
      </c>
      <c r="G7094" t="s">
        <v>32836</v>
      </c>
      <c r="H7094">
        <v>28</v>
      </c>
      <c r="I7094" t="s">
        <v>9430</v>
      </c>
      <c r="J7094" t="s">
        <v>12516</v>
      </c>
      <c r="K7094">
        <v>198</v>
      </c>
      <c r="L7094" t="s">
        <v>30</v>
      </c>
      <c r="M7094" t="s">
        <v>31</v>
      </c>
      <c r="N7094" t="b">
        <v>0</v>
      </c>
      <c r="O7094" t="s">
        <v>32837</v>
      </c>
      <c r="Q7094">
        <v>1431</v>
      </c>
      <c r="R7094">
        <v>14</v>
      </c>
      <c r="S7094">
        <v>1</v>
      </c>
      <c r="T7094">
        <v>0</v>
      </c>
    </row>
    <row r="7095" spans="1:20" x14ac:dyDescent="0.25">
      <c r="A7095" t="s">
        <v>23235</v>
      </c>
      <c r="B7095" t="s">
        <v>23236</v>
      </c>
      <c r="C7095" t="s">
        <v>32838</v>
      </c>
      <c r="D7095" t="s">
        <v>32834</v>
      </c>
      <c r="E7095" s="1">
        <v>43801.30972222222</v>
      </c>
      <c r="F7095" t="s">
        <v>32839</v>
      </c>
      <c r="G7095" t="s">
        <v>32836</v>
      </c>
      <c r="H7095">
        <v>28</v>
      </c>
      <c r="I7095" t="s">
        <v>9430</v>
      </c>
      <c r="J7095" t="s">
        <v>787</v>
      </c>
      <c r="K7095">
        <v>280</v>
      </c>
      <c r="L7095" t="s">
        <v>30</v>
      </c>
      <c r="M7095" t="s">
        <v>31</v>
      </c>
      <c r="N7095" t="b">
        <v>0</v>
      </c>
      <c r="O7095" t="s">
        <v>32840</v>
      </c>
      <c r="Q7095">
        <v>573</v>
      </c>
      <c r="R7095">
        <v>2</v>
      </c>
      <c r="S7095">
        <v>0</v>
      </c>
      <c r="T7095">
        <v>0</v>
      </c>
    </row>
    <row r="7096" spans="1:20" x14ac:dyDescent="0.25">
      <c r="A7096" t="s">
        <v>23235</v>
      </c>
      <c r="B7096" t="s">
        <v>23236</v>
      </c>
      <c r="C7096" t="s">
        <v>32841</v>
      </c>
      <c r="D7096" t="s">
        <v>32834</v>
      </c>
      <c r="E7096" s="1">
        <v>43801.30972222222</v>
      </c>
      <c r="F7096" t="s">
        <v>32842</v>
      </c>
      <c r="G7096" t="s">
        <v>32836</v>
      </c>
      <c r="H7096">
        <v>28</v>
      </c>
      <c r="I7096" t="s">
        <v>9430</v>
      </c>
      <c r="J7096" t="s">
        <v>1605</v>
      </c>
      <c r="K7096">
        <v>247</v>
      </c>
      <c r="L7096" t="s">
        <v>30</v>
      </c>
      <c r="M7096" t="s">
        <v>31</v>
      </c>
      <c r="N7096" t="b">
        <v>0</v>
      </c>
      <c r="O7096" t="s">
        <v>32843</v>
      </c>
      <c r="Q7096">
        <v>1520</v>
      </c>
      <c r="R7096">
        <v>14</v>
      </c>
      <c r="S7096">
        <v>0</v>
      </c>
      <c r="T7096">
        <v>0</v>
      </c>
    </row>
    <row r="7097" spans="1:20" x14ac:dyDescent="0.25">
      <c r="A7097" t="s">
        <v>23235</v>
      </c>
      <c r="B7097" t="s">
        <v>23236</v>
      </c>
      <c r="C7097" t="s">
        <v>32844</v>
      </c>
      <c r="D7097" t="s">
        <v>32834</v>
      </c>
      <c r="E7097" s="1">
        <v>43801.30972222222</v>
      </c>
      <c r="F7097" t="s">
        <v>32845</v>
      </c>
      <c r="G7097" t="s">
        <v>32836</v>
      </c>
      <c r="H7097">
        <v>28</v>
      </c>
      <c r="I7097" t="s">
        <v>9430</v>
      </c>
      <c r="J7097" t="s">
        <v>2644</v>
      </c>
      <c r="K7097">
        <v>341</v>
      </c>
      <c r="L7097" t="s">
        <v>30</v>
      </c>
      <c r="M7097" t="s">
        <v>31</v>
      </c>
      <c r="N7097" t="b">
        <v>0</v>
      </c>
      <c r="O7097" t="s">
        <v>32846</v>
      </c>
      <c r="Q7097">
        <v>438</v>
      </c>
      <c r="R7097">
        <v>1</v>
      </c>
      <c r="S7097">
        <v>0</v>
      </c>
      <c r="T7097">
        <v>0</v>
      </c>
    </row>
    <row r="7098" spans="1:20" x14ac:dyDescent="0.25">
      <c r="A7098" t="s">
        <v>23235</v>
      </c>
      <c r="B7098" t="s">
        <v>23236</v>
      </c>
      <c r="C7098" t="s">
        <v>32847</v>
      </c>
      <c r="D7098" t="s">
        <v>32834</v>
      </c>
      <c r="E7098" s="1">
        <v>43801.30972222222</v>
      </c>
      <c r="F7098" t="s">
        <v>32848</v>
      </c>
      <c r="G7098" t="s">
        <v>32836</v>
      </c>
      <c r="H7098">
        <v>28</v>
      </c>
      <c r="I7098" t="s">
        <v>9430</v>
      </c>
      <c r="J7098" t="s">
        <v>7619</v>
      </c>
      <c r="K7098">
        <v>268</v>
      </c>
      <c r="L7098" t="s">
        <v>30</v>
      </c>
      <c r="M7098" t="s">
        <v>31</v>
      </c>
      <c r="N7098" t="b">
        <v>0</v>
      </c>
      <c r="O7098" t="s">
        <v>32849</v>
      </c>
      <c r="Q7098">
        <v>666</v>
      </c>
      <c r="R7098">
        <v>9</v>
      </c>
      <c r="S7098">
        <v>0</v>
      </c>
      <c r="T7098">
        <v>0</v>
      </c>
    </row>
    <row r="7099" spans="1:20" x14ac:dyDescent="0.25">
      <c r="A7099" t="s">
        <v>23235</v>
      </c>
      <c r="B7099" t="s">
        <v>23236</v>
      </c>
      <c r="C7099" t="s">
        <v>32850</v>
      </c>
      <c r="D7099" t="s">
        <v>32834</v>
      </c>
      <c r="E7099" s="1">
        <v>43801.30972222222</v>
      </c>
      <c r="F7099" t="s">
        <v>32851</v>
      </c>
      <c r="G7099" t="s">
        <v>32836</v>
      </c>
      <c r="H7099">
        <v>28</v>
      </c>
      <c r="I7099" t="s">
        <v>9430</v>
      </c>
      <c r="J7099" t="s">
        <v>5401</v>
      </c>
      <c r="K7099">
        <v>186</v>
      </c>
      <c r="L7099" t="s">
        <v>30</v>
      </c>
      <c r="M7099" t="s">
        <v>31</v>
      </c>
      <c r="N7099" t="b">
        <v>0</v>
      </c>
      <c r="O7099" t="s">
        <v>32852</v>
      </c>
      <c r="Q7099">
        <v>426</v>
      </c>
      <c r="R7099">
        <v>4</v>
      </c>
      <c r="S7099">
        <v>2</v>
      </c>
      <c r="T7099">
        <v>0</v>
      </c>
    </row>
    <row r="7100" spans="1:20" x14ac:dyDescent="0.25">
      <c r="A7100" t="s">
        <v>23235</v>
      </c>
      <c r="B7100" t="s">
        <v>23236</v>
      </c>
      <c r="C7100" t="s">
        <v>32853</v>
      </c>
      <c r="D7100" t="s">
        <v>32854</v>
      </c>
      <c r="E7100" s="1">
        <v>43771.293055555558</v>
      </c>
      <c r="F7100" t="s">
        <v>32855</v>
      </c>
      <c r="G7100" t="s">
        <v>32856</v>
      </c>
      <c r="H7100">
        <v>28</v>
      </c>
      <c r="I7100" t="s">
        <v>9430</v>
      </c>
      <c r="J7100" t="s">
        <v>13304</v>
      </c>
      <c r="K7100">
        <v>340</v>
      </c>
      <c r="L7100" t="s">
        <v>30</v>
      </c>
      <c r="M7100" t="s">
        <v>31</v>
      </c>
      <c r="N7100" t="b">
        <v>0</v>
      </c>
      <c r="O7100" t="s">
        <v>32857</v>
      </c>
      <c r="Q7100">
        <v>143</v>
      </c>
      <c r="R7100">
        <v>2</v>
      </c>
      <c r="S7100">
        <v>0</v>
      </c>
      <c r="T7100">
        <v>0</v>
      </c>
    </row>
    <row r="7101" spans="1:20" x14ac:dyDescent="0.25">
      <c r="A7101" t="s">
        <v>23235</v>
      </c>
      <c r="B7101" t="s">
        <v>23236</v>
      </c>
      <c r="C7101" t="s">
        <v>32858</v>
      </c>
      <c r="D7101" t="s">
        <v>32854</v>
      </c>
      <c r="E7101" s="1">
        <v>43771.293055555558</v>
      </c>
      <c r="F7101" t="s">
        <v>32859</v>
      </c>
      <c r="G7101" t="s">
        <v>32856</v>
      </c>
      <c r="H7101">
        <v>28</v>
      </c>
      <c r="I7101" t="s">
        <v>9430</v>
      </c>
      <c r="J7101" t="s">
        <v>3414</v>
      </c>
      <c r="K7101">
        <v>307</v>
      </c>
      <c r="L7101" t="s">
        <v>30</v>
      </c>
      <c r="M7101" t="s">
        <v>31</v>
      </c>
      <c r="N7101" t="b">
        <v>0</v>
      </c>
      <c r="O7101" t="s">
        <v>32860</v>
      </c>
      <c r="Q7101">
        <v>208</v>
      </c>
      <c r="R7101">
        <v>1</v>
      </c>
      <c r="S7101">
        <v>0</v>
      </c>
      <c r="T7101">
        <v>0</v>
      </c>
    </row>
    <row r="7102" spans="1:20" x14ac:dyDescent="0.25">
      <c r="A7102" t="s">
        <v>23235</v>
      </c>
      <c r="B7102" t="s">
        <v>23236</v>
      </c>
      <c r="C7102" t="s">
        <v>32861</v>
      </c>
      <c r="D7102" t="s">
        <v>32854</v>
      </c>
      <c r="E7102" s="1">
        <v>43771.293055555558</v>
      </c>
      <c r="F7102" t="s">
        <v>32862</v>
      </c>
      <c r="G7102" t="s">
        <v>32856</v>
      </c>
      <c r="H7102">
        <v>28</v>
      </c>
      <c r="I7102" t="s">
        <v>9430</v>
      </c>
      <c r="J7102" t="s">
        <v>7524</v>
      </c>
      <c r="K7102">
        <v>225</v>
      </c>
      <c r="L7102" t="s">
        <v>30</v>
      </c>
      <c r="M7102" t="s">
        <v>31</v>
      </c>
      <c r="N7102" t="b">
        <v>0</v>
      </c>
      <c r="O7102" t="s">
        <v>32863</v>
      </c>
      <c r="Q7102">
        <v>113</v>
      </c>
      <c r="R7102">
        <v>1</v>
      </c>
      <c r="S7102">
        <v>0</v>
      </c>
      <c r="T7102">
        <v>0</v>
      </c>
    </row>
    <row r="7103" spans="1:20" x14ac:dyDescent="0.25">
      <c r="A7103" t="s">
        <v>23235</v>
      </c>
      <c r="B7103" t="s">
        <v>23236</v>
      </c>
      <c r="C7103" t="s">
        <v>32864</v>
      </c>
      <c r="D7103" t="s">
        <v>32854</v>
      </c>
      <c r="E7103" s="1">
        <v>43771.293055555558</v>
      </c>
      <c r="F7103" t="s">
        <v>32865</v>
      </c>
      <c r="G7103" t="s">
        <v>32856</v>
      </c>
      <c r="H7103">
        <v>28</v>
      </c>
      <c r="I7103" t="s">
        <v>9430</v>
      </c>
      <c r="J7103" t="s">
        <v>7281</v>
      </c>
      <c r="K7103">
        <v>138</v>
      </c>
      <c r="L7103" t="s">
        <v>30</v>
      </c>
      <c r="M7103" t="s">
        <v>31</v>
      </c>
      <c r="N7103" t="b">
        <v>0</v>
      </c>
      <c r="O7103" t="s">
        <v>32866</v>
      </c>
      <c r="Q7103">
        <v>871</v>
      </c>
      <c r="R7103">
        <v>2</v>
      </c>
      <c r="S7103">
        <v>0</v>
      </c>
      <c r="T7103">
        <v>0</v>
      </c>
    </row>
    <row r="7104" spans="1:20" x14ac:dyDescent="0.25">
      <c r="A7104" t="s">
        <v>23235</v>
      </c>
      <c r="B7104" t="s">
        <v>23236</v>
      </c>
      <c r="C7104" t="s">
        <v>32867</v>
      </c>
      <c r="D7104" t="s">
        <v>32854</v>
      </c>
      <c r="E7104" s="1">
        <v>43771.293055555558</v>
      </c>
      <c r="F7104" t="s">
        <v>32868</v>
      </c>
      <c r="G7104" t="s">
        <v>32856</v>
      </c>
      <c r="H7104">
        <v>28</v>
      </c>
      <c r="I7104" t="s">
        <v>9430</v>
      </c>
      <c r="J7104" t="s">
        <v>3451</v>
      </c>
      <c r="K7104">
        <v>256</v>
      </c>
      <c r="L7104" t="s">
        <v>30</v>
      </c>
      <c r="M7104" t="s">
        <v>31</v>
      </c>
      <c r="N7104" t="b">
        <v>0</v>
      </c>
      <c r="O7104" t="s">
        <v>32869</v>
      </c>
      <c r="Q7104">
        <v>167</v>
      </c>
      <c r="R7104">
        <v>0</v>
      </c>
      <c r="S7104">
        <v>0</v>
      </c>
      <c r="T7104">
        <v>0</v>
      </c>
    </row>
    <row r="7105" spans="1:20" x14ac:dyDescent="0.25">
      <c r="A7105" t="s">
        <v>23235</v>
      </c>
      <c r="B7105" t="s">
        <v>23236</v>
      </c>
      <c r="C7105" t="s">
        <v>32870</v>
      </c>
      <c r="D7105" t="s">
        <v>32854</v>
      </c>
      <c r="E7105" s="1">
        <v>43771.293055555558</v>
      </c>
      <c r="F7105" t="s">
        <v>32871</v>
      </c>
      <c r="G7105" t="s">
        <v>32856</v>
      </c>
      <c r="H7105">
        <v>28</v>
      </c>
      <c r="I7105" t="s">
        <v>9430</v>
      </c>
      <c r="J7105" t="s">
        <v>15903</v>
      </c>
      <c r="K7105">
        <v>250</v>
      </c>
      <c r="L7105" t="s">
        <v>30</v>
      </c>
      <c r="M7105" t="s">
        <v>31</v>
      </c>
      <c r="N7105" t="b">
        <v>0</v>
      </c>
      <c r="O7105" t="s">
        <v>32872</v>
      </c>
      <c r="Q7105">
        <v>511</v>
      </c>
      <c r="R7105">
        <v>2</v>
      </c>
      <c r="S7105">
        <v>3</v>
      </c>
      <c r="T7105">
        <v>0</v>
      </c>
    </row>
    <row r="7106" spans="1:20" x14ac:dyDescent="0.25">
      <c r="A7106" t="s">
        <v>23235</v>
      </c>
      <c r="B7106" t="s">
        <v>23236</v>
      </c>
      <c r="C7106" t="e">
        <v>#NAME?</v>
      </c>
      <c r="D7106" t="s">
        <v>32873</v>
      </c>
      <c r="E7106" s="1">
        <v>43771.284722222219</v>
      </c>
      <c r="F7106" t="s">
        <v>32874</v>
      </c>
      <c r="G7106" t="s">
        <v>32875</v>
      </c>
      <c r="H7106">
        <v>28</v>
      </c>
      <c r="I7106" t="s">
        <v>9430</v>
      </c>
      <c r="J7106" t="s">
        <v>2002</v>
      </c>
      <c r="K7106">
        <v>126</v>
      </c>
      <c r="L7106" t="s">
        <v>30</v>
      </c>
      <c r="M7106" t="s">
        <v>31</v>
      </c>
      <c r="N7106" t="b">
        <v>0</v>
      </c>
      <c r="O7106" t="s">
        <v>32876</v>
      </c>
      <c r="Q7106">
        <v>120</v>
      </c>
      <c r="R7106">
        <v>2</v>
      </c>
      <c r="S7106">
        <v>0</v>
      </c>
      <c r="T7106">
        <v>0</v>
      </c>
    </row>
    <row r="7107" spans="1:20" x14ac:dyDescent="0.25">
      <c r="A7107" t="s">
        <v>23235</v>
      </c>
      <c r="B7107" t="s">
        <v>23236</v>
      </c>
      <c r="C7107" t="s">
        <v>32877</v>
      </c>
      <c r="D7107" t="s">
        <v>32873</v>
      </c>
      <c r="E7107" s="1">
        <v>43771.284722222219</v>
      </c>
      <c r="F7107" t="s">
        <v>32878</v>
      </c>
      <c r="G7107" t="s">
        <v>32875</v>
      </c>
      <c r="H7107">
        <v>28</v>
      </c>
      <c r="I7107" t="s">
        <v>9430</v>
      </c>
      <c r="J7107" t="s">
        <v>7675</v>
      </c>
      <c r="K7107">
        <v>626</v>
      </c>
      <c r="L7107" t="s">
        <v>30</v>
      </c>
      <c r="M7107" t="s">
        <v>31</v>
      </c>
      <c r="N7107" t="b">
        <v>0</v>
      </c>
      <c r="O7107" t="s">
        <v>32879</v>
      </c>
      <c r="Q7107">
        <v>268</v>
      </c>
      <c r="R7107">
        <v>2</v>
      </c>
      <c r="S7107">
        <v>0</v>
      </c>
      <c r="T7107">
        <v>0</v>
      </c>
    </row>
    <row r="7108" spans="1:20" x14ac:dyDescent="0.25">
      <c r="A7108" t="s">
        <v>23235</v>
      </c>
      <c r="B7108" t="s">
        <v>23236</v>
      </c>
      <c r="C7108" t="s">
        <v>32880</v>
      </c>
      <c r="D7108" t="s">
        <v>32873</v>
      </c>
      <c r="E7108" s="1">
        <v>43771.284722222219</v>
      </c>
      <c r="F7108" t="s">
        <v>32881</v>
      </c>
      <c r="G7108" t="s">
        <v>32875</v>
      </c>
      <c r="H7108">
        <v>28</v>
      </c>
      <c r="I7108" t="s">
        <v>9430</v>
      </c>
      <c r="J7108" t="s">
        <v>3845</v>
      </c>
      <c r="K7108">
        <v>135</v>
      </c>
      <c r="L7108" t="s">
        <v>30</v>
      </c>
      <c r="M7108" t="s">
        <v>31</v>
      </c>
      <c r="N7108" t="b">
        <v>0</v>
      </c>
      <c r="O7108" t="s">
        <v>32882</v>
      </c>
      <c r="Q7108">
        <v>48</v>
      </c>
      <c r="R7108">
        <v>0</v>
      </c>
      <c r="S7108">
        <v>0</v>
      </c>
      <c r="T7108">
        <v>0</v>
      </c>
    </row>
    <row r="7109" spans="1:20" x14ac:dyDescent="0.25">
      <c r="A7109" t="s">
        <v>23235</v>
      </c>
      <c r="B7109" t="s">
        <v>23236</v>
      </c>
      <c r="C7109" t="s">
        <v>32883</v>
      </c>
      <c r="D7109" t="s">
        <v>32873</v>
      </c>
      <c r="E7109" s="1">
        <v>43771.284722222219</v>
      </c>
      <c r="F7109" t="s">
        <v>32884</v>
      </c>
      <c r="G7109" t="s">
        <v>32875</v>
      </c>
      <c r="H7109">
        <v>28</v>
      </c>
      <c r="I7109" t="s">
        <v>9430</v>
      </c>
      <c r="J7109" t="s">
        <v>8694</v>
      </c>
      <c r="K7109">
        <v>1020</v>
      </c>
      <c r="L7109" t="s">
        <v>30</v>
      </c>
      <c r="M7109" t="s">
        <v>31</v>
      </c>
      <c r="N7109" t="b">
        <v>0</v>
      </c>
      <c r="O7109" t="s">
        <v>32885</v>
      </c>
      <c r="Q7109">
        <v>79</v>
      </c>
      <c r="R7109">
        <v>0</v>
      </c>
      <c r="S7109">
        <v>0</v>
      </c>
      <c r="T7109">
        <v>0</v>
      </c>
    </row>
    <row r="7110" spans="1:20" x14ac:dyDescent="0.25">
      <c r="A7110" t="s">
        <v>23235</v>
      </c>
      <c r="B7110" t="s">
        <v>23236</v>
      </c>
      <c r="C7110" t="s">
        <v>32886</v>
      </c>
      <c r="D7110" t="s">
        <v>32873</v>
      </c>
      <c r="E7110" s="1">
        <v>43771.284722222219</v>
      </c>
      <c r="F7110" t="s">
        <v>32887</v>
      </c>
      <c r="G7110" t="s">
        <v>32875</v>
      </c>
      <c r="H7110">
        <v>28</v>
      </c>
      <c r="I7110" t="s">
        <v>9430</v>
      </c>
      <c r="J7110" t="s">
        <v>4239</v>
      </c>
      <c r="K7110">
        <v>641</v>
      </c>
      <c r="L7110" t="s">
        <v>30</v>
      </c>
      <c r="M7110" t="s">
        <v>31</v>
      </c>
      <c r="N7110" t="b">
        <v>0</v>
      </c>
      <c r="O7110" t="s">
        <v>32888</v>
      </c>
      <c r="Q7110">
        <v>81</v>
      </c>
      <c r="R7110">
        <v>2</v>
      </c>
      <c r="S7110">
        <v>0</v>
      </c>
      <c r="T7110">
        <v>0</v>
      </c>
    </row>
    <row r="7111" spans="1:20" x14ac:dyDescent="0.25">
      <c r="A7111" t="s">
        <v>23235</v>
      </c>
      <c r="B7111" t="s">
        <v>23236</v>
      </c>
      <c r="C7111" t="s">
        <v>32889</v>
      </c>
      <c r="D7111" t="s">
        <v>32890</v>
      </c>
      <c r="E7111" s="1">
        <v>43771.270138888889</v>
      </c>
      <c r="F7111" t="s">
        <v>32891</v>
      </c>
      <c r="G7111" t="s">
        <v>32892</v>
      </c>
      <c r="H7111">
        <v>28</v>
      </c>
      <c r="I7111" t="s">
        <v>9430</v>
      </c>
      <c r="J7111" t="s">
        <v>13923</v>
      </c>
      <c r="K7111">
        <v>504</v>
      </c>
      <c r="L7111" t="s">
        <v>30</v>
      </c>
      <c r="M7111" t="s">
        <v>31</v>
      </c>
      <c r="N7111" t="b">
        <v>0</v>
      </c>
      <c r="O7111" t="s">
        <v>32893</v>
      </c>
      <c r="Q7111">
        <v>47</v>
      </c>
      <c r="R7111">
        <v>1</v>
      </c>
      <c r="S7111">
        <v>0</v>
      </c>
      <c r="T7111">
        <v>0</v>
      </c>
    </row>
    <row r="7112" spans="1:20" x14ac:dyDescent="0.25">
      <c r="A7112" t="s">
        <v>23235</v>
      </c>
      <c r="B7112" t="s">
        <v>23236</v>
      </c>
      <c r="C7112" t="s">
        <v>32894</v>
      </c>
      <c r="D7112" t="s">
        <v>32890</v>
      </c>
      <c r="E7112" s="1">
        <v>43771.270138888889</v>
      </c>
      <c r="F7112" t="s">
        <v>32895</v>
      </c>
      <c r="G7112" t="s">
        <v>32892</v>
      </c>
      <c r="H7112">
        <v>28</v>
      </c>
      <c r="I7112" t="s">
        <v>9430</v>
      </c>
      <c r="J7112" t="s">
        <v>637</v>
      </c>
      <c r="K7112">
        <v>233</v>
      </c>
      <c r="L7112" t="s">
        <v>30</v>
      </c>
      <c r="M7112" t="s">
        <v>31</v>
      </c>
      <c r="N7112" t="b">
        <v>0</v>
      </c>
      <c r="O7112" t="s">
        <v>32896</v>
      </c>
      <c r="Q7112">
        <v>150</v>
      </c>
      <c r="R7112">
        <v>2</v>
      </c>
      <c r="S7112">
        <v>1</v>
      </c>
      <c r="T7112">
        <v>0</v>
      </c>
    </row>
    <row r="7113" spans="1:20" x14ac:dyDescent="0.25">
      <c r="A7113" t="s">
        <v>23235</v>
      </c>
      <c r="B7113" t="s">
        <v>23236</v>
      </c>
      <c r="C7113" t="s">
        <v>32897</v>
      </c>
      <c r="D7113" t="s">
        <v>32890</v>
      </c>
      <c r="E7113" s="1">
        <v>43771.270138888889</v>
      </c>
      <c r="F7113" t="s">
        <v>32898</v>
      </c>
      <c r="G7113" t="s">
        <v>32892</v>
      </c>
      <c r="H7113">
        <v>28</v>
      </c>
      <c r="I7113" t="s">
        <v>9430</v>
      </c>
      <c r="J7113" t="s">
        <v>6468</v>
      </c>
      <c r="K7113">
        <v>195</v>
      </c>
      <c r="L7113" t="s">
        <v>30</v>
      </c>
      <c r="M7113" t="s">
        <v>31</v>
      </c>
      <c r="N7113" t="b">
        <v>0</v>
      </c>
      <c r="O7113" t="s">
        <v>32899</v>
      </c>
      <c r="Q7113">
        <v>42</v>
      </c>
      <c r="R7113">
        <v>2</v>
      </c>
      <c r="S7113">
        <v>0</v>
      </c>
      <c r="T7113">
        <v>0</v>
      </c>
    </row>
    <row r="7114" spans="1:20" x14ac:dyDescent="0.25">
      <c r="A7114" t="s">
        <v>23235</v>
      </c>
      <c r="B7114" t="s">
        <v>23236</v>
      </c>
      <c r="C7114" t="s">
        <v>32900</v>
      </c>
      <c r="D7114" t="s">
        <v>32890</v>
      </c>
      <c r="E7114" s="1">
        <v>43771.270138888889</v>
      </c>
      <c r="F7114" t="s">
        <v>32901</v>
      </c>
      <c r="G7114" t="s">
        <v>32892</v>
      </c>
      <c r="H7114">
        <v>28</v>
      </c>
      <c r="I7114" t="s">
        <v>9430</v>
      </c>
      <c r="J7114" t="s">
        <v>2562</v>
      </c>
      <c r="K7114">
        <v>412</v>
      </c>
      <c r="L7114" t="s">
        <v>30</v>
      </c>
      <c r="M7114" t="s">
        <v>31</v>
      </c>
      <c r="N7114" t="b">
        <v>0</v>
      </c>
      <c r="O7114" t="s">
        <v>32902</v>
      </c>
      <c r="Q7114">
        <v>63</v>
      </c>
      <c r="R7114">
        <v>1</v>
      </c>
      <c r="S7114">
        <v>0</v>
      </c>
      <c r="T7114">
        <v>0</v>
      </c>
    </row>
    <row r="7115" spans="1:20" x14ac:dyDescent="0.25">
      <c r="A7115" t="s">
        <v>23235</v>
      </c>
      <c r="B7115" t="s">
        <v>23236</v>
      </c>
      <c r="C7115" t="s">
        <v>32903</v>
      </c>
      <c r="D7115" t="s">
        <v>32890</v>
      </c>
      <c r="E7115" s="1">
        <v>43771.270138888889</v>
      </c>
      <c r="F7115" t="s">
        <v>32904</v>
      </c>
      <c r="G7115" t="s">
        <v>32892</v>
      </c>
      <c r="H7115">
        <v>28</v>
      </c>
      <c r="I7115" t="s">
        <v>9430</v>
      </c>
      <c r="J7115" t="s">
        <v>830</v>
      </c>
      <c r="K7115">
        <v>101</v>
      </c>
      <c r="L7115" t="s">
        <v>30</v>
      </c>
      <c r="M7115" t="s">
        <v>31</v>
      </c>
      <c r="N7115" t="b">
        <v>0</v>
      </c>
      <c r="O7115" t="s">
        <v>32905</v>
      </c>
      <c r="Q7115">
        <v>85</v>
      </c>
      <c r="R7115">
        <v>1</v>
      </c>
      <c r="S7115">
        <v>1</v>
      </c>
      <c r="T7115">
        <v>0</v>
      </c>
    </row>
    <row r="7116" spans="1:20" x14ac:dyDescent="0.25">
      <c r="A7116" t="s">
        <v>23235</v>
      </c>
      <c r="B7116" t="s">
        <v>23236</v>
      </c>
      <c r="C7116" t="s">
        <v>32906</v>
      </c>
      <c r="D7116" t="s">
        <v>32907</v>
      </c>
      <c r="E7116" s="1">
        <v>43679.588194444441</v>
      </c>
      <c r="F7116" t="s">
        <v>32908</v>
      </c>
      <c r="G7116" t="s">
        <v>32909</v>
      </c>
      <c r="H7116">
        <v>28</v>
      </c>
      <c r="I7116" t="s">
        <v>9430</v>
      </c>
      <c r="J7116" t="s">
        <v>727</v>
      </c>
      <c r="K7116">
        <v>215</v>
      </c>
      <c r="L7116" t="s">
        <v>30</v>
      </c>
      <c r="M7116" t="s">
        <v>31</v>
      </c>
      <c r="N7116" t="b">
        <v>0</v>
      </c>
      <c r="O7116" t="s">
        <v>32910</v>
      </c>
      <c r="Q7116">
        <v>643</v>
      </c>
      <c r="R7116">
        <v>0</v>
      </c>
      <c r="S7116">
        <v>1</v>
      </c>
      <c r="T7116">
        <v>0</v>
      </c>
    </row>
    <row r="7117" spans="1:20" x14ac:dyDescent="0.25">
      <c r="A7117" t="s">
        <v>23235</v>
      </c>
      <c r="B7117" t="s">
        <v>23236</v>
      </c>
      <c r="C7117" t="s">
        <v>32911</v>
      </c>
      <c r="D7117" t="s">
        <v>32912</v>
      </c>
      <c r="E7117" s="1">
        <v>43679.587500000001</v>
      </c>
      <c r="F7117" t="s">
        <v>32913</v>
      </c>
      <c r="G7117" t="s">
        <v>32909</v>
      </c>
      <c r="H7117">
        <v>28</v>
      </c>
      <c r="I7117" t="s">
        <v>9430</v>
      </c>
      <c r="J7117" t="s">
        <v>394</v>
      </c>
      <c r="K7117">
        <v>314</v>
      </c>
      <c r="L7117" t="s">
        <v>30</v>
      </c>
      <c r="M7117" t="s">
        <v>31</v>
      </c>
      <c r="N7117" t="b">
        <v>0</v>
      </c>
      <c r="O7117" t="s">
        <v>32914</v>
      </c>
      <c r="Q7117">
        <v>416</v>
      </c>
      <c r="R7117">
        <v>1</v>
      </c>
      <c r="S7117">
        <v>2</v>
      </c>
      <c r="T7117">
        <v>0</v>
      </c>
    </row>
    <row r="7118" spans="1:20" x14ac:dyDescent="0.25">
      <c r="A7118" t="s">
        <v>23235</v>
      </c>
      <c r="B7118" t="s">
        <v>23236</v>
      </c>
      <c r="C7118" t="s">
        <v>32915</v>
      </c>
      <c r="D7118" t="s">
        <v>32916</v>
      </c>
      <c r="E7118" s="1">
        <v>43679.587500000001</v>
      </c>
      <c r="F7118" t="s">
        <v>32917</v>
      </c>
      <c r="G7118" t="s">
        <v>32909</v>
      </c>
      <c r="H7118">
        <v>28</v>
      </c>
      <c r="I7118" t="s">
        <v>9430</v>
      </c>
      <c r="J7118" t="s">
        <v>10277</v>
      </c>
      <c r="K7118">
        <v>177</v>
      </c>
      <c r="L7118" t="s">
        <v>30</v>
      </c>
      <c r="M7118" t="s">
        <v>31</v>
      </c>
      <c r="N7118" t="b">
        <v>0</v>
      </c>
      <c r="O7118" t="s">
        <v>32918</v>
      </c>
      <c r="Q7118">
        <v>1984</v>
      </c>
      <c r="R7118">
        <v>5</v>
      </c>
      <c r="S7118">
        <v>2</v>
      </c>
      <c r="T7118">
        <v>0</v>
      </c>
    </row>
    <row r="7119" spans="1:20" x14ac:dyDescent="0.25">
      <c r="A7119" t="s">
        <v>23235</v>
      </c>
      <c r="B7119" t="s">
        <v>23236</v>
      </c>
      <c r="C7119" t="s">
        <v>32919</v>
      </c>
      <c r="D7119" t="s">
        <v>32916</v>
      </c>
      <c r="E7119" s="1">
        <v>43679.587500000001</v>
      </c>
      <c r="F7119" t="s">
        <v>32920</v>
      </c>
      <c r="G7119" t="s">
        <v>32909</v>
      </c>
      <c r="H7119">
        <v>28</v>
      </c>
      <c r="I7119" t="s">
        <v>9430</v>
      </c>
      <c r="J7119" t="s">
        <v>1663</v>
      </c>
      <c r="K7119">
        <v>155</v>
      </c>
      <c r="L7119" t="s">
        <v>30</v>
      </c>
      <c r="M7119" t="s">
        <v>31</v>
      </c>
      <c r="N7119" t="b">
        <v>0</v>
      </c>
      <c r="O7119" t="s">
        <v>32921</v>
      </c>
      <c r="Q7119">
        <v>914</v>
      </c>
      <c r="R7119">
        <v>5</v>
      </c>
      <c r="S7119">
        <v>5</v>
      </c>
      <c r="T7119">
        <v>0</v>
      </c>
    </row>
    <row r="7120" spans="1:20" x14ac:dyDescent="0.25">
      <c r="A7120" t="s">
        <v>23235</v>
      </c>
      <c r="B7120" t="s">
        <v>23236</v>
      </c>
      <c r="C7120" t="s">
        <v>32922</v>
      </c>
      <c r="D7120" t="s">
        <v>32916</v>
      </c>
      <c r="E7120" s="1">
        <v>43679.587500000001</v>
      </c>
      <c r="F7120" t="s">
        <v>32923</v>
      </c>
      <c r="G7120" t="s">
        <v>32909</v>
      </c>
      <c r="H7120">
        <v>28</v>
      </c>
      <c r="I7120" t="s">
        <v>9430</v>
      </c>
      <c r="J7120" t="s">
        <v>9108</v>
      </c>
      <c r="K7120">
        <v>151</v>
      </c>
      <c r="L7120" t="s">
        <v>30</v>
      </c>
      <c r="M7120" t="s">
        <v>31</v>
      </c>
      <c r="N7120" t="b">
        <v>0</v>
      </c>
      <c r="O7120" t="s">
        <v>32924</v>
      </c>
      <c r="Q7120">
        <v>452</v>
      </c>
      <c r="R7120">
        <v>1</v>
      </c>
      <c r="S7120">
        <v>1</v>
      </c>
      <c r="T7120">
        <v>0</v>
      </c>
    </row>
    <row r="7121" spans="1:20" x14ac:dyDescent="0.25">
      <c r="A7121" t="s">
        <v>23235</v>
      </c>
      <c r="B7121" t="s">
        <v>23236</v>
      </c>
      <c r="C7121" t="s">
        <v>32925</v>
      </c>
      <c r="D7121" t="s">
        <v>32916</v>
      </c>
      <c r="E7121" s="1">
        <v>43679.587500000001</v>
      </c>
      <c r="F7121" t="s">
        <v>32926</v>
      </c>
      <c r="G7121" t="s">
        <v>32909</v>
      </c>
      <c r="H7121">
        <v>28</v>
      </c>
      <c r="I7121" t="s">
        <v>9430</v>
      </c>
      <c r="J7121" t="s">
        <v>244</v>
      </c>
      <c r="K7121">
        <v>266</v>
      </c>
      <c r="L7121" t="s">
        <v>30</v>
      </c>
      <c r="M7121" t="s">
        <v>31</v>
      </c>
      <c r="N7121" t="b">
        <v>0</v>
      </c>
      <c r="O7121" t="s">
        <v>32927</v>
      </c>
      <c r="Q7121">
        <v>1352</v>
      </c>
      <c r="R7121">
        <v>4</v>
      </c>
      <c r="S7121">
        <v>10</v>
      </c>
      <c r="T7121">
        <v>0</v>
      </c>
    </row>
    <row r="7122" spans="1:20" x14ac:dyDescent="0.25">
      <c r="A7122" t="s">
        <v>23235</v>
      </c>
      <c r="B7122" t="s">
        <v>23236</v>
      </c>
      <c r="C7122" t="s">
        <v>32928</v>
      </c>
      <c r="D7122" t="s">
        <v>32929</v>
      </c>
      <c r="E7122" s="1">
        <v>43679.582638888889</v>
      </c>
      <c r="F7122" t="s">
        <v>32930</v>
      </c>
      <c r="G7122" t="s">
        <v>32931</v>
      </c>
      <c r="H7122">
        <v>28</v>
      </c>
      <c r="I7122" t="s">
        <v>9430</v>
      </c>
      <c r="J7122" t="s">
        <v>16282</v>
      </c>
      <c r="K7122">
        <v>632</v>
      </c>
      <c r="L7122" t="s">
        <v>30</v>
      </c>
      <c r="M7122" t="s">
        <v>31</v>
      </c>
      <c r="N7122" t="b">
        <v>0</v>
      </c>
      <c r="O7122" t="s">
        <v>32932</v>
      </c>
      <c r="Q7122">
        <v>246</v>
      </c>
      <c r="R7122">
        <v>4</v>
      </c>
      <c r="S7122">
        <v>1</v>
      </c>
      <c r="T7122">
        <v>0</v>
      </c>
    </row>
    <row r="7123" spans="1:20" x14ac:dyDescent="0.25">
      <c r="A7123" t="s">
        <v>23235</v>
      </c>
      <c r="B7123" t="s">
        <v>23236</v>
      </c>
      <c r="C7123" t="s">
        <v>32933</v>
      </c>
      <c r="D7123" t="s">
        <v>32929</v>
      </c>
      <c r="E7123" s="1">
        <v>43679.582638888889</v>
      </c>
      <c r="F7123" t="s">
        <v>32934</v>
      </c>
      <c r="G7123" t="s">
        <v>32931</v>
      </c>
      <c r="H7123">
        <v>28</v>
      </c>
      <c r="I7123" t="s">
        <v>9430</v>
      </c>
      <c r="J7123" t="s">
        <v>10548</v>
      </c>
      <c r="K7123">
        <v>490</v>
      </c>
      <c r="L7123" t="s">
        <v>30</v>
      </c>
      <c r="M7123" t="s">
        <v>31</v>
      </c>
      <c r="N7123" t="b">
        <v>0</v>
      </c>
      <c r="O7123" t="s">
        <v>32935</v>
      </c>
      <c r="Q7123">
        <v>202</v>
      </c>
      <c r="R7123">
        <v>4</v>
      </c>
      <c r="S7123">
        <v>0</v>
      </c>
      <c r="T7123">
        <v>0</v>
      </c>
    </row>
    <row r="7124" spans="1:20" x14ac:dyDescent="0.25">
      <c r="A7124" t="s">
        <v>23235</v>
      </c>
      <c r="B7124" t="s">
        <v>23236</v>
      </c>
      <c r="C7124" t="s">
        <v>32936</v>
      </c>
      <c r="D7124" t="s">
        <v>32929</v>
      </c>
      <c r="E7124" s="1">
        <v>43679.582638888889</v>
      </c>
      <c r="F7124" t="s">
        <v>32937</v>
      </c>
      <c r="G7124" t="s">
        <v>32931</v>
      </c>
      <c r="H7124">
        <v>28</v>
      </c>
      <c r="I7124" t="s">
        <v>9430</v>
      </c>
      <c r="J7124" t="s">
        <v>7726</v>
      </c>
      <c r="K7124">
        <v>355</v>
      </c>
      <c r="L7124" t="s">
        <v>30</v>
      </c>
      <c r="M7124" t="s">
        <v>31</v>
      </c>
      <c r="N7124" t="b">
        <v>0</v>
      </c>
      <c r="O7124" t="s">
        <v>32938</v>
      </c>
      <c r="Q7124">
        <v>269</v>
      </c>
      <c r="R7124">
        <v>3</v>
      </c>
      <c r="S7124">
        <v>0</v>
      </c>
      <c r="T7124">
        <v>0</v>
      </c>
    </row>
    <row r="7125" spans="1:20" x14ac:dyDescent="0.25">
      <c r="A7125" t="s">
        <v>23235</v>
      </c>
      <c r="B7125" t="s">
        <v>23236</v>
      </c>
      <c r="C7125" t="s">
        <v>32939</v>
      </c>
      <c r="D7125" t="s">
        <v>32929</v>
      </c>
      <c r="E7125" s="1">
        <v>43679.582638888889</v>
      </c>
      <c r="F7125" t="s">
        <v>32940</v>
      </c>
      <c r="G7125" t="s">
        <v>32931</v>
      </c>
      <c r="H7125">
        <v>28</v>
      </c>
      <c r="I7125" t="s">
        <v>9430</v>
      </c>
      <c r="J7125" t="s">
        <v>13330</v>
      </c>
      <c r="K7125">
        <v>302</v>
      </c>
      <c r="L7125" t="s">
        <v>30</v>
      </c>
      <c r="M7125" t="s">
        <v>31</v>
      </c>
      <c r="N7125" t="b">
        <v>0</v>
      </c>
      <c r="O7125" t="s">
        <v>32941</v>
      </c>
      <c r="Q7125">
        <v>335</v>
      </c>
      <c r="R7125">
        <v>6</v>
      </c>
      <c r="S7125">
        <v>0</v>
      </c>
      <c r="T7125">
        <v>0</v>
      </c>
    </row>
    <row r="7126" spans="1:20" x14ac:dyDescent="0.25">
      <c r="A7126" t="s">
        <v>23235</v>
      </c>
      <c r="B7126" t="s">
        <v>23236</v>
      </c>
      <c r="C7126" t="s">
        <v>32942</v>
      </c>
      <c r="D7126" t="s">
        <v>32929</v>
      </c>
      <c r="E7126" s="1">
        <v>43679.582638888889</v>
      </c>
      <c r="F7126" t="s">
        <v>32930</v>
      </c>
      <c r="G7126" t="s">
        <v>32931</v>
      </c>
      <c r="H7126">
        <v>28</v>
      </c>
      <c r="I7126" t="s">
        <v>9430</v>
      </c>
      <c r="J7126" t="s">
        <v>8507</v>
      </c>
      <c r="K7126">
        <v>557</v>
      </c>
      <c r="L7126" t="s">
        <v>30</v>
      </c>
      <c r="M7126" t="s">
        <v>31</v>
      </c>
      <c r="N7126" t="b">
        <v>0</v>
      </c>
      <c r="O7126" t="s">
        <v>32943</v>
      </c>
      <c r="Q7126">
        <v>225</v>
      </c>
      <c r="R7126">
        <v>4</v>
      </c>
      <c r="S7126">
        <v>0</v>
      </c>
      <c r="T7126">
        <v>0</v>
      </c>
    </row>
    <row r="7127" spans="1:20" x14ac:dyDescent="0.25">
      <c r="A7127" t="s">
        <v>23235</v>
      </c>
      <c r="B7127" t="s">
        <v>23236</v>
      </c>
      <c r="C7127" t="s">
        <v>32944</v>
      </c>
      <c r="D7127" t="s">
        <v>32929</v>
      </c>
      <c r="E7127" s="1">
        <v>43679.582638888889</v>
      </c>
      <c r="F7127" t="s">
        <v>32930</v>
      </c>
      <c r="G7127" t="s">
        <v>32931</v>
      </c>
      <c r="H7127">
        <v>28</v>
      </c>
      <c r="I7127" t="s">
        <v>9430</v>
      </c>
      <c r="J7127" t="s">
        <v>32945</v>
      </c>
      <c r="K7127">
        <v>528</v>
      </c>
      <c r="L7127" t="s">
        <v>30</v>
      </c>
      <c r="M7127" t="s">
        <v>31</v>
      </c>
      <c r="N7127" t="b">
        <v>0</v>
      </c>
      <c r="O7127" t="s">
        <v>32946</v>
      </c>
      <c r="Q7127">
        <v>609</v>
      </c>
      <c r="R7127">
        <v>6</v>
      </c>
      <c r="S7127">
        <v>0</v>
      </c>
      <c r="T7127">
        <v>0</v>
      </c>
    </row>
    <row r="7128" spans="1:20" x14ac:dyDescent="0.25">
      <c r="A7128" t="s">
        <v>23235</v>
      </c>
      <c r="B7128" t="s">
        <v>23236</v>
      </c>
      <c r="C7128" t="s">
        <v>32947</v>
      </c>
      <c r="D7128" t="s">
        <v>32948</v>
      </c>
      <c r="E7128" s="1">
        <v>43679.581944444442</v>
      </c>
      <c r="F7128" t="s">
        <v>32949</v>
      </c>
      <c r="G7128" t="s">
        <v>32950</v>
      </c>
      <c r="H7128">
        <v>28</v>
      </c>
      <c r="I7128" t="s">
        <v>9430</v>
      </c>
      <c r="J7128" t="s">
        <v>19898</v>
      </c>
      <c r="K7128">
        <v>716</v>
      </c>
      <c r="L7128" t="s">
        <v>30</v>
      </c>
      <c r="M7128" t="s">
        <v>31</v>
      </c>
      <c r="N7128" t="b">
        <v>0</v>
      </c>
      <c r="O7128" t="s">
        <v>32951</v>
      </c>
      <c r="Q7128">
        <v>20</v>
      </c>
      <c r="R7128">
        <v>1</v>
      </c>
      <c r="S7128">
        <v>0</v>
      </c>
      <c r="T7128">
        <v>0</v>
      </c>
    </row>
    <row r="7129" spans="1:20" x14ac:dyDescent="0.25">
      <c r="A7129" t="s">
        <v>23235</v>
      </c>
      <c r="B7129" t="s">
        <v>23236</v>
      </c>
      <c r="C7129" t="s">
        <v>32952</v>
      </c>
      <c r="D7129" t="s">
        <v>32953</v>
      </c>
      <c r="E7129" s="1">
        <v>43679.581250000003</v>
      </c>
      <c r="F7129" t="s">
        <v>32954</v>
      </c>
      <c r="G7129" t="s">
        <v>32950</v>
      </c>
      <c r="H7129">
        <v>28</v>
      </c>
      <c r="I7129" t="s">
        <v>9430</v>
      </c>
      <c r="J7129" t="s">
        <v>1989</v>
      </c>
      <c r="K7129">
        <v>627</v>
      </c>
      <c r="L7129" t="s">
        <v>30</v>
      </c>
      <c r="M7129" t="s">
        <v>31</v>
      </c>
      <c r="N7129" t="b">
        <v>0</v>
      </c>
      <c r="O7129" t="s">
        <v>32955</v>
      </c>
      <c r="Q7129">
        <v>24</v>
      </c>
      <c r="R7129">
        <v>1</v>
      </c>
      <c r="S7129">
        <v>0</v>
      </c>
      <c r="T7129">
        <v>0</v>
      </c>
    </row>
    <row r="7130" spans="1:20" x14ac:dyDescent="0.25">
      <c r="A7130" t="s">
        <v>23235</v>
      </c>
      <c r="B7130" t="s">
        <v>23236</v>
      </c>
      <c r="C7130" t="s">
        <v>32956</v>
      </c>
      <c r="D7130" t="s">
        <v>32953</v>
      </c>
      <c r="E7130" s="1">
        <v>43679.581250000003</v>
      </c>
      <c r="F7130" t="s">
        <v>32957</v>
      </c>
      <c r="G7130" t="s">
        <v>32950</v>
      </c>
      <c r="H7130">
        <v>28</v>
      </c>
      <c r="I7130" t="s">
        <v>9430</v>
      </c>
      <c r="J7130" t="s">
        <v>4244</v>
      </c>
      <c r="K7130">
        <v>443</v>
      </c>
      <c r="L7130" t="s">
        <v>30</v>
      </c>
      <c r="M7130" t="s">
        <v>31</v>
      </c>
      <c r="N7130" t="b">
        <v>0</v>
      </c>
      <c r="O7130" t="s">
        <v>32958</v>
      </c>
      <c r="Q7130">
        <v>84</v>
      </c>
      <c r="R7130">
        <v>0</v>
      </c>
      <c r="S7130">
        <v>0</v>
      </c>
      <c r="T7130">
        <v>0</v>
      </c>
    </row>
    <row r="7131" spans="1:20" x14ac:dyDescent="0.25">
      <c r="A7131" t="s">
        <v>23235</v>
      </c>
      <c r="B7131" t="s">
        <v>23236</v>
      </c>
      <c r="C7131" t="s">
        <v>32959</v>
      </c>
      <c r="D7131" t="s">
        <v>32953</v>
      </c>
      <c r="E7131" s="1">
        <v>43679.581250000003</v>
      </c>
      <c r="F7131" t="s">
        <v>32960</v>
      </c>
      <c r="G7131" t="s">
        <v>32950</v>
      </c>
      <c r="H7131">
        <v>28</v>
      </c>
      <c r="I7131" t="s">
        <v>9430</v>
      </c>
      <c r="J7131" t="s">
        <v>12963</v>
      </c>
      <c r="K7131">
        <v>721</v>
      </c>
      <c r="L7131" t="s">
        <v>30</v>
      </c>
      <c r="M7131" t="s">
        <v>31</v>
      </c>
      <c r="N7131" t="b">
        <v>0</v>
      </c>
      <c r="O7131" t="s">
        <v>32961</v>
      </c>
      <c r="Q7131">
        <v>16</v>
      </c>
      <c r="R7131">
        <v>1</v>
      </c>
      <c r="S7131">
        <v>0</v>
      </c>
      <c r="T7131">
        <v>0</v>
      </c>
    </row>
    <row r="7132" spans="1:20" x14ac:dyDescent="0.25">
      <c r="A7132" t="s">
        <v>23235</v>
      </c>
      <c r="B7132" t="s">
        <v>23236</v>
      </c>
      <c r="C7132" t="s">
        <v>32962</v>
      </c>
      <c r="D7132" t="s">
        <v>32953</v>
      </c>
      <c r="E7132" s="1">
        <v>43679.581250000003</v>
      </c>
      <c r="F7132" t="s">
        <v>32963</v>
      </c>
      <c r="G7132" t="s">
        <v>32950</v>
      </c>
      <c r="H7132">
        <v>28</v>
      </c>
      <c r="I7132" t="s">
        <v>9430</v>
      </c>
      <c r="J7132" t="s">
        <v>14204</v>
      </c>
      <c r="K7132">
        <v>473</v>
      </c>
      <c r="L7132" t="s">
        <v>30</v>
      </c>
      <c r="M7132" t="s">
        <v>31</v>
      </c>
      <c r="N7132" t="b">
        <v>0</v>
      </c>
      <c r="O7132" t="s">
        <v>32964</v>
      </c>
      <c r="Q7132">
        <v>55</v>
      </c>
      <c r="R7132">
        <v>1</v>
      </c>
      <c r="S7132">
        <v>0</v>
      </c>
      <c r="T7132">
        <v>0</v>
      </c>
    </row>
    <row r="7133" spans="1:20" x14ac:dyDescent="0.25">
      <c r="A7133" t="s">
        <v>23235</v>
      </c>
      <c r="B7133" t="s">
        <v>23236</v>
      </c>
      <c r="C7133" t="s">
        <v>32965</v>
      </c>
      <c r="D7133" t="s">
        <v>32966</v>
      </c>
      <c r="E7133" s="1">
        <v>43679.572222222225</v>
      </c>
      <c r="F7133" t="s">
        <v>32967</v>
      </c>
      <c r="G7133" t="s">
        <v>32968</v>
      </c>
      <c r="H7133">
        <v>28</v>
      </c>
      <c r="I7133" t="s">
        <v>9430</v>
      </c>
      <c r="J7133" t="s">
        <v>320</v>
      </c>
      <c r="K7133">
        <v>94</v>
      </c>
      <c r="L7133" t="s">
        <v>30</v>
      </c>
      <c r="M7133" t="s">
        <v>31</v>
      </c>
      <c r="N7133" t="b">
        <v>0</v>
      </c>
      <c r="O7133" t="s">
        <v>32969</v>
      </c>
      <c r="Q7133">
        <v>12</v>
      </c>
      <c r="R7133">
        <v>0</v>
      </c>
      <c r="S7133">
        <v>1</v>
      </c>
      <c r="T7133">
        <v>0</v>
      </c>
    </row>
    <row r="7134" spans="1:20" x14ac:dyDescent="0.25">
      <c r="A7134" t="s">
        <v>23235</v>
      </c>
      <c r="B7134" t="s">
        <v>23236</v>
      </c>
      <c r="C7134" t="s">
        <v>32970</v>
      </c>
      <c r="D7134" t="s">
        <v>32966</v>
      </c>
      <c r="E7134" s="1">
        <v>43679.572222222225</v>
      </c>
      <c r="F7134" t="s">
        <v>32971</v>
      </c>
      <c r="G7134" t="s">
        <v>32968</v>
      </c>
      <c r="H7134">
        <v>28</v>
      </c>
      <c r="I7134" t="s">
        <v>9430</v>
      </c>
      <c r="J7134" t="s">
        <v>11135</v>
      </c>
      <c r="K7134">
        <v>136</v>
      </c>
      <c r="L7134" t="s">
        <v>30</v>
      </c>
      <c r="M7134" t="s">
        <v>31</v>
      </c>
      <c r="N7134" t="b">
        <v>0</v>
      </c>
      <c r="O7134" t="s">
        <v>32972</v>
      </c>
      <c r="Q7134">
        <v>3</v>
      </c>
      <c r="R7134">
        <v>0</v>
      </c>
      <c r="S7134">
        <v>0</v>
      </c>
      <c r="T7134">
        <v>0</v>
      </c>
    </row>
    <row r="7135" spans="1:20" x14ac:dyDescent="0.25">
      <c r="A7135" t="s">
        <v>23235</v>
      </c>
      <c r="B7135" t="s">
        <v>23236</v>
      </c>
      <c r="C7135" t="s">
        <v>32973</v>
      </c>
      <c r="D7135" t="s">
        <v>32966</v>
      </c>
      <c r="E7135" s="1">
        <v>43679.572222222225</v>
      </c>
      <c r="F7135" t="s">
        <v>32974</v>
      </c>
      <c r="G7135" t="s">
        <v>32968</v>
      </c>
      <c r="H7135">
        <v>28</v>
      </c>
      <c r="I7135" t="s">
        <v>9430</v>
      </c>
      <c r="J7135" t="s">
        <v>6763</v>
      </c>
      <c r="K7135">
        <v>158</v>
      </c>
      <c r="L7135" t="s">
        <v>30</v>
      </c>
      <c r="M7135" t="s">
        <v>31</v>
      </c>
      <c r="N7135" t="b">
        <v>0</v>
      </c>
      <c r="O7135" t="s">
        <v>32975</v>
      </c>
      <c r="Q7135">
        <v>9</v>
      </c>
      <c r="R7135">
        <v>0</v>
      </c>
      <c r="S7135">
        <v>0</v>
      </c>
      <c r="T7135">
        <v>0</v>
      </c>
    </row>
    <row r="7136" spans="1:20" x14ac:dyDescent="0.25">
      <c r="A7136" t="s">
        <v>23235</v>
      </c>
      <c r="B7136" t="s">
        <v>23236</v>
      </c>
      <c r="C7136" t="s">
        <v>32976</v>
      </c>
      <c r="D7136" t="s">
        <v>32966</v>
      </c>
      <c r="E7136" s="1">
        <v>43679.572222222225</v>
      </c>
      <c r="F7136" t="s">
        <v>32977</v>
      </c>
      <c r="G7136" t="s">
        <v>32968</v>
      </c>
      <c r="H7136">
        <v>28</v>
      </c>
      <c r="I7136" t="s">
        <v>9430</v>
      </c>
      <c r="J7136" t="s">
        <v>11124</v>
      </c>
      <c r="K7136">
        <v>164</v>
      </c>
      <c r="L7136" t="s">
        <v>30</v>
      </c>
      <c r="M7136" t="s">
        <v>31</v>
      </c>
      <c r="N7136" t="b">
        <v>0</v>
      </c>
      <c r="O7136" t="s">
        <v>32978</v>
      </c>
      <c r="Q7136">
        <v>10</v>
      </c>
      <c r="R7136">
        <v>0</v>
      </c>
      <c r="S7136">
        <v>0</v>
      </c>
      <c r="T7136">
        <v>0</v>
      </c>
    </row>
    <row r="7137" spans="1:20" x14ac:dyDescent="0.25">
      <c r="A7137" t="s">
        <v>23235</v>
      </c>
      <c r="B7137" t="s">
        <v>23236</v>
      </c>
      <c r="C7137" t="s">
        <v>32979</v>
      </c>
      <c r="D7137" t="s">
        <v>32966</v>
      </c>
      <c r="E7137" s="1">
        <v>43679.572222222225</v>
      </c>
      <c r="F7137" t="s">
        <v>32980</v>
      </c>
      <c r="G7137" t="s">
        <v>32968</v>
      </c>
      <c r="H7137">
        <v>28</v>
      </c>
      <c r="I7137" t="s">
        <v>9430</v>
      </c>
      <c r="J7137" t="s">
        <v>31600</v>
      </c>
      <c r="K7137">
        <v>84</v>
      </c>
      <c r="L7137" t="s">
        <v>30</v>
      </c>
      <c r="M7137" t="s">
        <v>31</v>
      </c>
      <c r="N7137" t="b">
        <v>0</v>
      </c>
      <c r="O7137" t="s">
        <v>32981</v>
      </c>
      <c r="Q7137">
        <v>7</v>
      </c>
      <c r="R7137">
        <v>0</v>
      </c>
      <c r="S7137">
        <v>0</v>
      </c>
      <c r="T7137">
        <v>0</v>
      </c>
    </row>
    <row r="7138" spans="1:20" x14ac:dyDescent="0.25">
      <c r="A7138" t="s">
        <v>23235</v>
      </c>
      <c r="B7138" t="s">
        <v>23236</v>
      </c>
      <c r="C7138" t="s">
        <v>32982</v>
      </c>
      <c r="D7138" t="s">
        <v>32983</v>
      </c>
      <c r="E7138" s="1">
        <v>43679.546527777777</v>
      </c>
      <c r="F7138" t="s">
        <v>32984</v>
      </c>
      <c r="G7138" t="s">
        <v>32985</v>
      </c>
      <c r="H7138">
        <v>28</v>
      </c>
      <c r="I7138" t="s">
        <v>9430</v>
      </c>
      <c r="J7138" t="s">
        <v>7554</v>
      </c>
      <c r="K7138">
        <v>538</v>
      </c>
      <c r="L7138" t="s">
        <v>30</v>
      </c>
      <c r="M7138" t="s">
        <v>31</v>
      </c>
      <c r="N7138" t="b">
        <v>0</v>
      </c>
      <c r="O7138" t="s">
        <v>32986</v>
      </c>
      <c r="Q7138">
        <v>136</v>
      </c>
      <c r="R7138">
        <v>2</v>
      </c>
      <c r="S7138">
        <v>0</v>
      </c>
      <c r="T7138">
        <v>0</v>
      </c>
    </row>
    <row r="7139" spans="1:20" x14ac:dyDescent="0.25">
      <c r="A7139" t="s">
        <v>23235</v>
      </c>
      <c r="B7139" t="s">
        <v>23236</v>
      </c>
      <c r="C7139" t="s">
        <v>32987</v>
      </c>
      <c r="D7139" t="s">
        <v>32983</v>
      </c>
      <c r="E7139" s="1">
        <v>43679.546527777777</v>
      </c>
      <c r="F7139" t="s">
        <v>32988</v>
      </c>
      <c r="G7139" t="s">
        <v>32985</v>
      </c>
      <c r="H7139">
        <v>28</v>
      </c>
      <c r="I7139" t="s">
        <v>9430</v>
      </c>
      <c r="J7139" t="s">
        <v>960</v>
      </c>
      <c r="K7139">
        <v>466</v>
      </c>
      <c r="L7139" t="s">
        <v>30</v>
      </c>
      <c r="M7139" t="s">
        <v>31</v>
      </c>
      <c r="N7139" t="b">
        <v>0</v>
      </c>
      <c r="O7139" t="s">
        <v>32989</v>
      </c>
      <c r="Q7139">
        <v>1206</v>
      </c>
      <c r="R7139">
        <v>9</v>
      </c>
      <c r="S7139">
        <v>0</v>
      </c>
      <c r="T7139">
        <v>0</v>
      </c>
    </row>
    <row r="7140" spans="1:20" x14ac:dyDescent="0.25">
      <c r="A7140" t="s">
        <v>23235</v>
      </c>
      <c r="B7140" t="s">
        <v>23236</v>
      </c>
      <c r="C7140" t="s">
        <v>32990</v>
      </c>
      <c r="D7140" t="s">
        <v>32983</v>
      </c>
      <c r="E7140" s="1">
        <v>43679.546527777777</v>
      </c>
      <c r="F7140" t="s">
        <v>32991</v>
      </c>
      <c r="G7140" t="s">
        <v>32985</v>
      </c>
      <c r="H7140">
        <v>28</v>
      </c>
      <c r="I7140" t="s">
        <v>9430</v>
      </c>
      <c r="J7140" t="s">
        <v>3518</v>
      </c>
      <c r="K7140">
        <v>432</v>
      </c>
      <c r="L7140" t="s">
        <v>30</v>
      </c>
      <c r="M7140" t="s">
        <v>31</v>
      </c>
      <c r="N7140" t="b">
        <v>0</v>
      </c>
      <c r="O7140" t="s">
        <v>32992</v>
      </c>
      <c r="Q7140">
        <v>67</v>
      </c>
      <c r="R7140">
        <v>1</v>
      </c>
      <c r="S7140">
        <v>0</v>
      </c>
      <c r="T7140">
        <v>0</v>
      </c>
    </row>
    <row r="7141" spans="1:20" x14ac:dyDescent="0.25">
      <c r="A7141" t="s">
        <v>23235</v>
      </c>
      <c r="B7141" t="s">
        <v>23236</v>
      </c>
      <c r="C7141" t="s">
        <v>32993</v>
      </c>
      <c r="D7141" t="s">
        <v>32983</v>
      </c>
      <c r="E7141" s="1">
        <v>43679.546527777777</v>
      </c>
      <c r="F7141" t="s">
        <v>32994</v>
      </c>
      <c r="G7141" t="s">
        <v>32985</v>
      </c>
      <c r="H7141">
        <v>28</v>
      </c>
      <c r="I7141" t="s">
        <v>9430</v>
      </c>
      <c r="J7141" t="s">
        <v>9188</v>
      </c>
      <c r="K7141">
        <v>98</v>
      </c>
      <c r="L7141" t="s">
        <v>30</v>
      </c>
      <c r="M7141" t="s">
        <v>31</v>
      </c>
      <c r="N7141" t="b">
        <v>0</v>
      </c>
      <c r="O7141" t="s">
        <v>32995</v>
      </c>
      <c r="Q7141">
        <v>282</v>
      </c>
      <c r="R7141">
        <v>4</v>
      </c>
      <c r="S7141">
        <v>0</v>
      </c>
      <c r="T7141">
        <v>0</v>
      </c>
    </row>
    <row r="7142" spans="1:20" x14ac:dyDescent="0.25">
      <c r="A7142" t="s">
        <v>23235</v>
      </c>
      <c r="B7142" t="s">
        <v>23236</v>
      </c>
      <c r="C7142" t="s">
        <v>32996</v>
      </c>
      <c r="D7142" t="s">
        <v>32983</v>
      </c>
      <c r="E7142" s="1">
        <v>43679.546527777777</v>
      </c>
      <c r="F7142" t="s">
        <v>32997</v>
      </c>
      <c r="G7142" t="s">
        <v>32985</v>
      </c>
      <c r="H7142">
        <v>28</v>
      </c>
      <c r="I7142" t="s">
        <v>9430</v>
      </c>
      <c r="J7142" t="s">
        <v>348</v>
      </c>
      <c r="K7142">
        <v>405</v>
      </c>
      <c r="L7142" t="s">
        <v>30</v>
      </c>
      <c r="M7142" t="s">
        <v>31</v>
      </c>
      <c r="N7142" t="b">
        <v>0</v>
      </c>
      <c r="O7142" t="s">
        <v>32998</v>
      </c>
      <c r="Q7142">
        <v>453</v>
      </c>
      <c r="R7142">
        <v>2</v>
      </c>
      <c r="S7142">
        <v>0</v>
      </c>
      <c r="T7142">
        <v>0</v>
      </c>
    </row>
    <row r="7143" spans="1:20" x14ac:dyDescent="0.25">
      <c r="A7143" t="s">
        <v>23235</v>
      </c>
      <c r="B7143" t="s">
        <v>23236</v>
      </c>
      <c r="C7143" t="s">
        <v>32999</v>
      </c>
      <c r="D7143" t="s">
        <v>33000</v>
      </c>
      <c r="E7143" s="1">
        <v>43679.444444444445</v>
      </c>
      <c r="F7143" t="s">
        <v>33001</v>
      </c>
      <c r="G7143" t="s">
        <v>33002</v>
      </c>
      <c r="H7143">
        <v>28</v>
      </c>
      <c r="I7143" t="s">
        <v>9430</v>
      </c>
      <c r="J7143" t="s">
        <v>1116</v>
      </c>
      <c r="K7143">
        <v>200</v>
      </c>
      <c r="L7143" t="s">
        <v>30</v>
      </c>
      <c r="M7143" t="s">
        <v>31</v>
      </c>
      <c r="N7143" t="b">
        <v>0</v>
      </c>
      <c r="O7143" t="s">
        <v>33003</v>
      </c>
      <c r="Q7143">
        <v>56</v>
      </c>
      <c r="R7143">
        <v>2</v>
      </c>
      <c r="S7143">
        <v>0</v>
      </c>
      <c r="T7143">
        <v>0</v>
      </c>
    </row>
    <row r="7144" spans="1:20" x14ac:dyDescent="0.25">
      <c r="A7144" t="s">
        <v>23235</v>
      </c>
      <c r="B7144" t="s">
        <v>23236</v>
      </c>
      <c r="C7144" t="s">
        <v>33004</v>
      </c>
      <c r="D7144" t="s">
        <v>33000</v>
      </c>
      <c r="E7144" s="1">
        <v>43679.444444444445</v>
      </c>
      <c r="F7144" t="s">
        <v>33005</v>
      </c>
      <c r="G7144" t="s">
        <v>33002</v>
      </c>
      <c r="H7144">
        <v>28</v>
      </c>
      <c r="I7144" t="s">
        <v>9430</v>
      </c>
      <c r="J7144" t="s">
        <v>2821</v>
      </c>
      <c r="K7144">
        <v>141</v>
      </c>
      <c r="L7144" t="s">
        <v>30</v>
      </c>
      <c r="M7144" t="s">
        <v>31</v>
      </c>
      <c r="N7144" t="b">
        <v>0</v>
      </c>
      <c r="O7144" t="s">
        <v>33006</v>
      </c>
      <c r="Q7144">
        <v>82</v>
      </c>
      <c r="R7144">
        <v>0</v>
      </c>
      <c r="S7144">
        <v>0</v>
      </c>
      <c r="T7144">
        <v>0</v>
      </c>
    </row>
    <row r="7145" spans="1:20" x14ac:dyDescent="0.25">
      <c r="A7145" t="s">
        <v>23235</v>
      </c>
      <c r="B7145" t="s">
        <v>23236</v>
      </c>
      <c r="C7145" t="s">
        <v>33007</v>
      </c>
      <c r="D7145" t="s">
        <v>33000</v>
      </c>
      <c r="E7145" s="1">
        <v>43679.444444444445</v>
      </c>
      <c r="F7145" t="s">
        <v>33005</v>
      </c>
      <c r="G7145" t="s">
        <v>33002</v>
      </c>
      <c r="H7145">
        <v>28</v>
      </c>
      <c r="I7145" t="s">
        <v>9430</v>
      </c>
      <c r="J7145" t="s">
        <v>302</v>
      </c>
      <c r="K7145">
        <v>123</v>
      </c>
      <c r="L7145" t="s">
        <v>30</v>
      </c>
      <c r="M7145" t="s">
        <v>31</v>
      </c>
      <c r="N7145" t="b">
        <v>0</v>
      </c>
      <c r="O7145" t="s">
        <v>33008</v>
      </c>
      <c r="Q7145">
        <v>108</v>
      </c>
      <c r="R7145">
        <v>2</v>
      </c>
      <c r="S7145">
        <v>0</v>
      </c>
      <c r="T7145">
        <v>0</v>
      </c>
    </row>
    <row r="7146" spans="1:20" x14ac:dyDescent="0.25">
      <c r="A7146" t="s">
        <v>23235</v>
      </c>
      <c r="B7146" t="s">
        <v>23236</v>
      </c>
      <c r="C7146" t="s">
        <v>33009</v>
      </c>
      <c r="D7146" t="s">
        <v>33000</v>
      </c>
      <c r="E7146" s="1">
        <v>43679.444444444445</v>
      </c>
      <c r="F7146" t="s">
        <v>33001</v>
      </c>
      <c r="G7146" t="s">
        <v>33002</v>
      </c>
      <c r="H7146">
        <v>28</v>
      </c>
      <c r="I7146" t="s">
        <v>9430</v>
      </c>
      <c r="J7146" t="s">
        <v>830</v>
      </c>
      <c r="K7146">
        <v>101</v>
      </c>
      <c r="L7146" t="s">
        <v>30</v>
      </c>
      <c r="M7146" t="s">
        <v>31</v>
      </c>
      <c r="N7146" t="b">
        <v>0</v>
      </c>
      <c r="O7146" t="s">
        <v>33010</v>
      </c>
      <c r="Q7146">
        <v>104</v>
      </c>
      <c r="R7146">
        <v>0</v>
      </c>
      <c r="S7146">
        <v>0</v>
      </c>
      <c r="T7146">
        <v>0</v>
      </c>
    </row>
    <row r="7147" spans="1:20" x14ac:dyDescent="0.25">
      <c r="A7147" t="s">
        <v>23235</v>
      </c>
      <c r="B7147" t="s">
        <v>23236</v>
      </c>
      <c r="C7147" t="s">
        <v>33011</v>
      </c>
      <c r="D7147" t="s">
        <v>33000</v>
      </c>
      <c r="E7147" s="1">
        <v>43679.444444444445</v>
      </c>
      <c r="F7147" t="s">
        <v>33001</v>
      </c>
      <c r="G7147" t="s">
        <v>33002</v>
      </c>
      <c r="H7147">
        <v>28</v>
      </c>
      <c r="I7147" t="s">
        <v>9430</v>
      </c>
      <c r="J7147" t="s">
        <v>3982</v>
      </c>
      <c r="K7147">
        <v>139</v>
      </c>
      <c r="L7147" t="s">
        <v>30</v>
      </c>
      <c r="M7147" t="s">
        <v>31</v>
      </c>
      <c r="N7147" t="b">
        <v>0</v>
      </c>
      <c r="O7147" t="s">
        <v>33012</v>
      </c>
      <c r="Q7147">
        <v>40</v>
      </c>
      <c r="R7147">
        <v>0</v>
      </c>
      <c r="S7147">
        <v>0</v>
      </c>
      <c r="T7147">
        <v>0</v>
      </c>
    </row>
    <row r="7148" spans="1:20" x14ac:dyDescent="0.25">
      <c r="A7148" t="s">
        <v>23235</v>
      </c>
      <c r="B7148" t="s">
        <v>23236</v>
      </c>
      <c r="C7148" t="s">
        <v>33013</v>
      </c>
      <c r="D7148" t="s">
        <v>33000</v>
      </c>
      <c r="E7148" s="1">
        <v>43679.444444444445</v>
      </c>
      <c r="F7148" t="s">
        <v>33014</v>
      </c>
      <c r="G7148" t="s">
        <v>33002</v>
      </c>
      <c r="H7148">
        <v>28</v>
      </c>
      <c r="I7148" t="s">
        <v>9430</v>
      </c>
      <c r="J7148" t="s">
        <v>2002</v>
      </c>
      <c r="K7148">
        <v>126</v>
      </c>
      <c r="L7148" t="s">
        <v>30</v>
      </c>
      <c r="M7148" t="s">
        <v>31</v>
      </c>
      <c r="N7148" t="b">
        <v>0</v>
      </c>
      <c r="O7148" t="s">
        <v>33015</v>
      </c>
      <c r="Q7148">
        <v>634</v>
      </c>
      <c r="R7148">
        <v>2</v>
      </c>
      <c r="S7148">
        <v>0</v>
      </c>
      <c r="T7148">
        <v>0</v>
      </c>
    </row>
    <row r="7149" spans="1:20" x14ac:dyDescent="0.25">
      <c r="A7149" t="s">
        <v>23235</v>
      </c>
      <c r="B7149" t="s">
        <v>23236</v>
      </c>
      <c r="C7149" t="s">
        <v>33016</v>
      </c>
      <c r="D7149" t="s">
        <v>33000</v>
      </c>
      <c r="E7149" s="1">
        <v>43679.444444444445</v>
      </c>
      <c r="F7149" t="s">
        <v>33005</v>
      </c>
      <c r="G7149" t="s">
        <v>33002</v>
      </c>
      <c r="H7149">
        <v>28</v>
      </c>
      <c r="I7149" t="s">
        <v>9430</v>
      </c>
      <c r="J7149" t="s">
        <v>6538</v>
      </c>
      <c r="K7149">
        <v>122</v>
      </c>
      <c r="L7149" t="s">
        <v>30</v>
      </c>
      <c r="M7149" t="s">
        <v>31</v>
      </c>
      <c r="N7149" t="b">
        <v>0</v>
      </c>
      <c r="O7149" t="s">
        <v>33017</v>
      </c>
      <c r="Q7149">
        <v>215</v>
      </c>
      <c r="R7149">
        <v>2</v>
      </c>
      <c r="S7149">
        <v>0</v>
      </c>
      <c r="T7149">
        <v>0</v>
      </c>
    </row>
    <row r="7150" spans="1:20" x14ac:dyDescent="0.25">
      <c r="A7150" t="s">
        <v>23235</v>
      </c>
      <c r="B7150" t="s">
        <v>23236</v>
      </c>
      <c r="C7150" t="s">
        <v>33018</v>
      </c>
      <c r="D7150" t="s">
        <v>33019</v>
      </c>
      <c r="E7150" s="1">
        <v>43679.432638888888</v>
      </c>
      <c r="F7150" t="s">
        <v>33020</v>
      </c>
      <c r="G7150" t="s">
        <v>33021</v>
      </c>
      <c r="H7150">
        <v>28</v>
      </c>
      <c r="I7150" t="s">
        <v>9430</v>
      </c>
      <c r="J7150" t="s">
        <v>10321</v>
      </c>
      <c r="K7150">
        <v>300</v>
      </c>
      <c r="L7150" t="s">
        <v>30</v>
      </c>
      <c r="M7150" t="s">
        <v>31</v>
      </c>
      <c r="N7150" t="b">
        <v>0</v>
      </c>
      <c r="O7150" t="s">
        <v>33022</v>
      </c>
      <c r="Q7150">
        <v>13</v>
      </c>
      <c r="R7150">
        <v>0</v>
      </c>
      <c r="S7150">
        <v>0</v>
      </c>
      <c r="T7150">
        <v>0</v>
      </c>
    </row>
    <row r="7151" spans="1:20" x14ac:dyDescent="0.25">
      <c r="A7151" t="s">
        <v>23235</v>
      </c>
      <c r="B7151" t="s">
        <v>23236</v>
      </c>
      <c r="C7151" t="s">
        <v>33023</v>
      </c>
      <c r="D7151" t="s">
        <v>33019</v>
      </c>
      <c r="E7151" s="1">
        <v>43679.432638888888</v>
      </c>
      <c r="F7151" t="s">
        <v>33024</v>
      </c>
      <c r="G7151" t="s">
        <v>33021</v>
      </c>
      <c r="H7151">
        <v>28</v>
      </c>
      <c r="I7151" t="s">
        <v>9430</v>
      </c>
      <c r="J7151" t="s">
        <v>1343</v>
      </c>
      <c r="K7151">
        <v>197</v>
      </c>
      <c r="L7151" t="s">
        <v>30</v>
      </c>
      <c r="M7151" t="s">
        <v>31</v>
      </c>
      <c r="N7151" t="b">
        <v>0</v>
      </c>
      <c r="O7151" t="s">
        <v>33025</v>
      </c>
      <c r="Q7151">
        <v>9</v>
      </c>
      <c r="R7151">
        <v>0</v>
      </c>
      <c r="S7151">
        <v>0</v>
      </c>
      <c r="T7151">
        <v>0</v>
      </c>
    </row>
    <row r="7152" spans="1:20" x14ac:dyDescent="0.25">
      <c r="A7152" t="s">
        <v>23235</v>
      </c>
      <c r="B7152" t="s">
        <v>23236</v>
      </c>
      <c r="C7152" t="s">
        <v>33026</v>
      </c>
      <c r="D7152" t="s">
        <v>33019</v>
      </c>
      <c r="E7152" s="1">
        <v>43679.432638888888</v>
      </c>
      <c r="F7152" t="s">
        <v>33027</v>
      </c>
      <c r="G7152" t="s">
        <v>33021</v>
      </c>
      <c r="H7152">
        <v>28</v>
      </c>
      <c r="I7152" t="s">
        <v>9430</v>
      </c>
      <c r="J7152" t="s">
        <v>8865</v>
      </c>
      <c r="K7152">
        <v>175</v>
      </c>
      <c r="L7152" t="s">
        <v>30</v>
      </c>
      <c r="M7152" t="s">
        <v>31</v>
      </c>
      <c r="N7152" t="b">
        <v>0</v>
      </c>
      <c r="O7152" t="s">
        <v>33028</v>
      </c>
      <c r="Q7152">
        <v>20</v>
      </c>
      <c r="R7152">
        <v>0</v>
      </c>
      <c r="S7152">
        <v>0</v>
      </c>
      <c r="T7152">
        <v>0</v>
      </c>
    </row>
    <row r="7153" spans="1:20" x14ac:dyDescent="0.25">
      <c r="A7153" t="s">
        <v>23235</v>
      </c>
      <c r="B7153" t="s">
        <v>23236</v>
      </c>
      <c r="C7153" t="s">
        <v>33029</v>
      </c>
      <c r="D7153" t="s">
        <v>33030</v>
      </c>
      <c r="E7153" s="1">
        <v>43679.423611111109</v>
      </c>
      <c r="F7153" t="s">
        <v>33031</v>
      </c>
      <c r="G7153" t="s">
        <v>33032</v>
      </c>
      <c r="H7153">
        <v>28</v>
      </c>
      <c r="I7153" t="s">
        <v>9430</v>
      </c>
      <c r="J7153" t="s">
        <v>232</v>
      </c>
      <c r="K7153">
        <v>257</v>
      </c>
      <c r="L7153" t="s">
        <v>30</v>
      </c>
      <c r="M7153" t="s">
        <v>31</v>
      </c>
      <c r="N7153" t="b">
        <v>0</v>
      </c>
      <c r="O7153" t="s">
        <v>33033</v>
      </c>
      <c r="Q7153">
        <v>57</v>
      </c>
      <c r="R7153">
        <v>0</v>
      </c>
      <c r="S7153">
        <v>0</v>
      </c>
      <c r="T7153">
        <v>0</v>
      </c>
    </row>
    <row r="7154" spans="1:20" x14ac:dyDescent="0.25">
      <c r="A7154" t="s">
        <v>23235</v>
      </c>
      <c r="B7154" t="s">
        <v>23236</v>
      </c>
      <c r="C7154" t="s">
        <v>33034</v>
      </c>
      <c r="D7154" t="s">
        <v>33030</v>
      </c>
      <c r="E7154" s="1">
        <v>43679.423611111109</v>
      </c>
      <c r="F7154" t="s">
        <v>33035</v>
      </c>
      <c r="G7154" t="s">
        <v>33032</v>
      </c>
      <c r="H7154">
        <v>28</v>
      </c>
      <c r="I7154" t="s">
        <v>9430</v>
      </c>
      <c r="J7154" t="s">
        <v>314</v>
      </c>
      <c r="K7154">
        <v>191</v>
      </c>
      <c r="L7154" t="s">
        <v>30</v>
      </c>
      <c r="M7154" t="s">
        <v>31</v>
      </c>
      <c r="N7154" t="b">
        <v>0</v>
      </c>
      <c r="O7154" t="s">
        <v>33036</v>
      </c>
      <c r="Q7154">
        <v>9</v>
      </c>
      <c r="R7154">
        <v>1</v>
      </c>
      <c r="S7154">
        <v>0</v>
      </c>
      <c r="T7154">
        <v>0</v>
      </c>
    </row>
    <row r="7155" spans="1:20" x14ac:dyDescent="0.25">
      <c r="A7155" t="s">
        <v>23235</v>
      </c>
      <c r="B7155" t="s">
        <v>23236</v>
      </c>
      <c r="C7155" t="s">
        <v>33037</v>
      </c>
      <c r="D7155" t="s">
        <v>33030</v>
      </c>
      <c r="E7155" s="1">
        <v>43679.423611111109</v>
      </c>
      <c r="F7155" t="s">
        <v>33038</v>
      </c>
      <c r="G7155" t="s">
        <v>33032</v>
      </c>
      <c r="H7155">
        <v>28</v>
      </c>
      <c r="I7155" t="s">
        <v>9430</v>
      </c>
      <c r="J7155" t="s">
        <v>9088</v>
      </c>
      <c r="K7155">
        <v>278</v>
      </c>
      <c r="L7155" t="s">
        <v>30</v>
      </c>
      <c r="M7155" t="s">
        <v>31</v>
      </c>
      <c r="N7155" t="b">
        <v>0</v>
      </c>
      <c r="O7155" t="s">
        <v>33039</v>
      </c>
      <c r="Q7155">
        <v>59</v>
      </c>
      <c r="R7155">
        <v>2</v>
      </c>
      <c r="S7155">
        <v>0</v>
      </c>
      <c r="T7155">
        <v>0</v>
      </c>
    </row>
    <row r="7156" spans="1:20" x14ac:dyDescent="0.25">
      <c r="A7156" t="s">
        <v>23235</v>
      </c>
      <c r="B7156" t="s">
        <v>23236</v>
      </c>
      <c r="C7156" t="s">
        <v>33040</v>
      </c>
      <c r="D7156" t="s">
        <v>33030</v>
      </c>
      <c r="E7156" s="1">
        <v>43679.423611111109</v>
      </c>
      <c r="F7156" t="s">
        <v>33041</v>
      </c>
      <c r="G7156" t="s">
        <v>33032</v>
      </c>
      <c r="H7156">
        <v>28</v>
      </c>
      <c r="I7156" t="s">
        <v>9430</v>
      </c>
      <c r="J7156" t="s">
        <v>403</v>
      </c>
      <c r="K7156">
        <v>540</v>
      </c>
      <c r="L7156" t="s">
        <v>30</v>
      </c>
      <c r="M7156" t="s">
        <v>31</v>
      </c>
      <c r="N7156" t="b">
        <v>0</v>
      </c>
      <c r="O7156" t="s">
        <v>33042</v>
      </c>
      <c r="Q7156">
        <v>938</v>
      </c>
      <c r="R7156">
        <v>10</v>
      </c>
      <c r="S7156">
        <v>0</v>
      </c>
      <c r="T7156">
        <v>0</v>
      </c>
    </row>
    <row r="7157" spans="1:20" x14ac:dyDescent="0.25">
      <c r="A7157" t="s">
        <v>23235</v>
      </c>
      <c r="B7157" t="s">
        <v>23236</v>
      </c>
      <c r="C7157" t="s">
        <v>33043</v>
      </c>
      <c r="D7157" t="s">
        <v>33030</v>
      </c>
      <c r="E7157" s="1">
        <v>43679.423611111109</v>
      </c>
      <c r="F7157" t="s">
        <v>33044</v>
      </c>
      <c r="G7157" t="s">
        <v>33032</v>
      </c>
      <c r="H7157">
        <v>28</v>
      </c>
      <c r="I7157" t="s">
        <v>9430</v>
      </c>
      <c r="J7157" t="s">
        <v>6718</v>
      </c>
      <c r="K7157">
        <v>190</v>
      </c>
      <c r="L7157" t="s">
        <v>30</v>
      </c>
      <c r="M7157" t="s">
        <v>31</v>
      </c>
      <c r="N7157" t="b">
        <v>0</v>
      </c>
      <c r="O7157" t="s">
        <v>33045</v>
      </c>
      <c r="Q7157">
        <v>32</v>
      </c>
      <c r="R7157">
        <v>0</v>
      </c>
      <c r="S7157">
        <v>0</v>
      </c>
      <c r="T7157">
        <v>0</v>
      </c>
    </row>
    <row r="7158" spans="1:20" x14ac:dyDescent="0.25">
      <c r="A7158" t="s">
        <v>23235</v>
      </c>
      <c r="B7158" t="s">
        <v>23236</v>
      </c>
      <c r="C7158" t="s">
        <v>33046</v>
      </c>
      <c r="D7158" t="s">
        <v>33047</v>
      </c>
      <c r="E7158" s="1">
        <v>43679.421527777777</v>
      </c>
      <c r="F7158" t="s">
        <v>33048</v>
      </c>
      <c r="G7158" t="s">
        <v>33049</v>
      </c>
      <c r="H7158">
        <v>28</v>
      </c>
      <c r="I7158" t="s">
        <v>9430</v>
      </c>
      <c r="J7158" t="s">
        <v>6385</v>
      </c>
      <c r="K7158">
        <v>350</v>
      </c>
      <c r="L7158" t="s">
        <v>30</v>
      </c>
      <c r="M7158" t="s">
        <v>31</v>
      </c>
      <c r="N7158" t="b">
        <v>0</v>
      </c>
      <c r="O7158" t="s">
        <v>33050</v>
      </c>
      <c r="Q7158">
        <v>36</v>
      </c>
      <c r="R7158">
        <v>0</v>
      </c>
      <c r="S7158">
        <v>0</v>
      </c>
      <c r="T7158">
        <v>0</v>
      </c>
    </row>
    <row r="7159" spans="1:20" x14ac:dyDescent="0.25">
      <c r="A7159" t="s">
        <v>23235</v>
      </c>
      <c r="B7159" t="s">
        <v>23236</v>
      </c>
      <c r="C7159" t="s">
        <v>33051</v>
      </c>
      <c r="D7159" t="s">
        <v>33052</v>
      </c>
      <c r="E7159" s="1">
        <v>43679.42083333333</v>
      </c>
      <c r="F7159" t="s">
        <v>33053</v>
      </c>
      <c r="G7159" t="s">
        <v>33049</v>
      </c>
      <c r="H7159">
        <v>28</v>
      </c>
      <c r="I7159" t="s">
        <v>9430</v>
      </c>
      <c r="J7159" t="s">
        <v>954</v>
      </c>
      <c r="K7159">
        <v>377</v>
      </c>
      <c r="L7159" t="s">
        <v>30</v>
      </c>
      <c r="M7159" t="s">
        <v>31</v>
      </c>
      <c r="N7159" t="b">
        <v>0</v>
      </c>
      <c r="O7159" t="s">
        <v>33054</v>
      </c>
      <c r="Q7159">
        <v>98</v>
      </c>
      <c r="R7159">
        <v>0</v>
      </c>
      <c r="S7159">
        <v>0</v>
      </c>
      <c r="T7159">
        <v>0</v>
      </c>
    </row>
    <row r="7160" spans="1:20" x14ac:dyDescent="0.25">
      <c r="A7160" t="s">
        <v>23235</v>
      </c>
      <c r="B7160" t="s">
        <v>23236</v>
      </c>
      <c r="C7160" t="s">
        <v>33055</v>
      </c>
      <c r="D7160" t="s">
        <v>33052</v>
      </c>
      <c r="E7160" s="1">
        <v>43679.42083333333</v>
      </c>
      <c r="F7160" t="s">
        <v>33048</v>
      </c>
      <c r="G7160" t="s">
        <v>33049</v>
      </c>
      <c r="H7160">
        <v>28</v>
      </c>
      <c r="I7160" t="s">
        <v>9430</v>
      </c>
      <c r="J7160" t="s">
        <v>86</v>
      </c>
      <c r="K7160">
        <v>361</v>
      </c>
      <c r="L7160" t="s">
        <v>30</v>
      </c>
      <c r="M7160" t="s">
        <v>31</v>
      </c>
      <c r="N7160" t="b">
        <v>0</v>
      </c>
      <c r="O7160" t="s">
        <v>33056</v>
      </c>
      <c r="Q7160">
        <v>16</v>
      </c>
      <c r="R7160">
        <v>0</v>
      </c>
      <c r="S7160">
        <v>0</v>
      </c>
      <c r="T7160">
        <v>0</v>
      </c>
    </row>
    <row r="7161" spans="1:20" x14ac:dyDescent="0.25">
      <c r="A7161" t="s">
        <v>23235</v>
      </c>
      <c r="B7161" t="s">
        <v>23236</v>
      </c>
      <c r="C7161" t="s">
        <v>33057</v>
      </c>
      <c r="D7161" t="s">
        <v>33052</v>
      </c>
      <c r="E7161" s="1">
        <v>43679.42083333333</v>
      </c>
      <c r="F7161" t="s">
        <v>33058</v>
      </c>
      <c r="G7161" t="s">
        <v>33049</v>
      </c>
      <c r="H7161">
        <v>28</v>
      </c>
      <c r="I7161" t="s">
        <v>9430</v>
      </c>
      <c r="J7161" t="s">
        <v>6244</v>
      </c>
      <c r="K7161">
        <v>237</v>
      </c>
      <c r="L7161" t="s">
        <v>30</v>
      </c>
      <c r="M7161" t="s">
        <v>31</v>
      </c>
      <c r="N7161" t="b">
        <v>0</v>
      </c>
      <c r="O7161" t="s">
        <v>33059</v>
      </c>
      <c r="Q7161">
        <v>83</v>
      </c>
      <c r="R7161">
        <v>2</v>
      </c>
      <c r="S7161">
        <v>0</v>
      </c>
      <c r="T7161">
        <v>0</v>
      </c>
    </row>
    <row r="7162" spans="1:20" x14ac:dyDescent="0.25">
      <c r="A7162" t="s">
        <v>23235</v>
      </c>
      <c r="B7162" t="s">
        <v>23236</v>
      </c>
      <c r="C7162" t="s">
        <v>33060</v>
      </c>
      <c r="D7162" t="s">
        <v>33052</v>
      </c>
      <c r="E7162" s="1">
        <v>43679.42083333333</v>
      </c>
      <c r="F7162" t="s">
        <v>33061</v>
      </c>
      <c r="G7162" t="s">
        <v>33049</v>
      </c>
      <c r="H7162">
        <v>28</v>
      </c>
      <c r="I7162" t="s">
        <v>9430</v>
      </c>
      <c r="J7162" t="s">
        <v>7524</v>
      </c>
      <c r="K7162">
        <v>225</v>
      </c>
      <c r="L7162" t="s">
        <v>30</v>
      </c>
      <c r="M7162" t="s">
        <v>31</v>
      </c>
      <c r="N7162" t="b">
        <v>0</v>
      </c>
      <c r="O7162" t="s">
        <v>33062</v>
      </c>
      <c r="Q7162">
        <v>25</v>
      </c>
      <c r="R7162">
        <v>0</v>
      </c>
      <c r="S7162">
        <v>0</v>
      </c>
      <c r="T7162">
        <v>0</v>
      </c>
    </row>
    <row r="7163" spans="1:20" x14ac:dyDescent="0.25">
      <c r="A7163" t="s">
        <v>23235</v>
      </c>
      <c r="B7163" t="s">
        <v>23236</v>
      </c>
      <c r="C7163" t="s">
        <v>33063</v>
      </c>
      <c r="D7163" t="s">
        <v>33064</v>
      </c>
      <c r="E7163" s="1">
        <v>43679.416666666664</v>
      </c>
      <c r="F7163" t="s">
        <v>33065</v>
      </c>
      <c r="G7163" t="s">
        <v>33066</v>
      </c>
      <c r="H7163">
        <v>28</v>
      </c>
      <c r="I7163" t="s">
        <v>9430</v>
      </c>
      <c r="J7163" t="s">
        <v>780</v>
      </c>
      <c r="K7163">
        <v>251</v>
      </c>
      <c r="L7163" t="s">
        <v>30</v>
      </c>
      <c r="M7163" t="s">
        <v>31</v>
      </c>
      <c r="N7163" t="b">
        <v>0</v>
      </c>
      <c r="O7163" t="s">
        <v>33067</v>
      </c>
      <c r="Q7163">
        <v>242</v>
      </c>
      <c r="R7163">
        <v>5</v>
      </c>
      <c r="S7163">
        <v>0</v>
      </c>
      <c r="T7163">
        <v>0</v>
      </c>
    </row>
    <row r="7164" spans="1:20" x14ac:dyDescent="0.25">
      <c r="A7164" t="s">
        <v>23235</v>
      </c>
      <c r="B7164" t="s">
        <v>23236</v>
      </c>
      <c r="C7164" t="s">
        <v>33068</v>
      </c>
      <c r="D7164" t="s">
        <v>33064</v>
      </c>
      <c r="E7164" s="1">
        <v>43679.416666666664</v>
      </c>
      <c r="F7164" t="s">
        <v>33069</v>
      </c>
      <c r="G7164" t="s">
        <v>33066</v>
      </c>
      <c r="H7164">
        <v>28</v>
      </c>
      <c r="I7164" t="s">
        <v>9430</v>
      </c>
      <c r="J7164" t="s">
        <v>2987</v>
      </c>
      <c r="K7164">
        <v>240</v>
      </c>
      <c r="L7164" t="s">
        <v>30</v>
      </c>
      <c r="M7164" t="s">
        <v>31</v>
      </c>
      <c r="N7164" t="b">
        <v>0</v>
      </c>
      <c r="O7164" t="s">
        <v>33070</v>
      </c>
      <c r="Q7164">
        <v>210</v>
      </c>
      <c r="R7164">
        <v>2</v>
      </c>
      <c r="S7164">
        <v>1</v>
      </c>
      <c r="T7164">
        <v>0</v>
      </c>
    </row>
    <row r="7165" spans="1:20" x14ac:dyDescent="0.25">
      <c r="A7165" t="s">
        <v>23235</v>
      </c>
      <c r="B7165" t="s">
        <v>23236</v>
      </c>
      <c r="C7165" t="s">
        <v>33071</v>
      </c>
      <c r="D7165" t="s">
        <v>33064</v>
      </c>
      <c r="E7165" s="1">
        <v>43679.416666666664</v>
      </c>
      <c r="F7165" t="s">
        <v>33072</v>
      </c>
      <c r="G7165" t="s">
        <v>33066</v>
      </c>
      <c r="H7165">
        <v>28</v>
      </c>
      <c r="I7165" t="s">
        <v>9430</v>
      </c>
      <c r="J7165" t="s">
        <v>296</v>
      </c>
      <c r="K7165">
        <v>535</v>
      </c>
      <c r="L7165" t="s">
        <v>30</v>
      </c>
      <c r="M7165" t="s">
        <v>31</v>
      </c>
      <c r="N7165" t="b">
        <v>0</v>
      </c>
      <c r="O7165" t="s">
        <v>33073</v>
      </c>
      <c r="Q7165">
        <v>79</v>
      </c>
      <c r="R7165">
        <v>4</v>
      </c>
      <c r="S7165">
        <v>0</v>
      </c>
      <c r="T7165">
        <v>0</v>
      </c>
    </row>
    <row r="7166" spans="1:20" x14ac:dyDescent="0.25">
      <c r="A7166" t="s">
        <v>23235</v>
      </c>
      <c r="B7166" t="s">
        <v>23236</v>
      </c>
      <c r="C7166" t="s">
        <v>33074</v>
      </c>
      <c r="D7166" t="s">
        <v>33064</v>
      </c>
      <c r="E7166" s="1">
        <v>43679.416666666664</v>
      </c>
      <c r="F7166" t="s">
        <v>33075</v>
      </c>
      <c r="G7166" t="s">
        <v>33066</v>
      </c>
      <c r="H7166">
        <v>28</v>
      </c>
      <c r="I7166" t="s">
        <v>9430</v>
      </c>
      <c r="J7166" t="s">
        <v>648</v>
      </c>
      <c r="K7166">
        <v>220</v>
      </c>
      <c r="L7166" t="s">
        <v>30</v>
      </c>
      <c r="M7166" t="s">
        <v>31</v>
      </c>
      <c r="N7166" t="b">
        <v>0</v>
      </c>
      <c r="O7166" t="s">
        <v>33076</v>
      </c>
      <c r="Q7166">
        <v>460</v>
      </c>
      <c r="R7166">
        <v>5</v>
      </c>
      <c r="S7166">
        <v>0</v>
      </c>
      <c r="T7166">
        <v>0</v>
      </c>
    </row>
    <row r="7167" spans="1:20" x14ac:dyDescent="0.25">
      <c r="A7167" t="s">
        <v>23235</v>
      </c>
      <c r="B7167" t="s">
        <v>23236</v>
      </c>
      <c r="C7167" t="s">
        <v>33077</v>
      </c>
      <c r="D7167" t="s">
        <v>33064</v>
      </c>
      <c r="E7167" s="1">
        <v>43679.416666666664</v>
      </c>
      <c r="F7167" t="s">
        <v>33078</v>
      </c>
      <c r="G7167" t="s">
        <v>33066</v>
      </c>
      <c r="H7167">
        <v>28</v>
      </c>
      <c r="I7167" t="s">
        <v>9430</v>
      </c>
      <c r="J7167" t="s">
        <v>2922</v>
      </c>
      <c r="K7167">
        <v>313</v>
      </c>
      <c r="L7167" t="s">
        <v>30</v>
      </c>
      <c r="M7167" t="s">
        <v>31</v>
      </c>
      <c r="N7167" t="b">
        <v>0</v>
      </c>
      <c r="O7167" t="s">
        <v>33079</v>
      </c>
      <c r="Q7167">
        <v>614</v>
      </c>
      <c r="R7167">
        <v>5</v>
      </c>
      <c r="S7167">
        <v>2</v>
      </c>
      <c r="T7167">
        <v>0</v>
      </c>
    </row>
    <row r="7168" spans="1:20" x14ac:dyDescent="0.25">
      <c r="A7168" t="s">
        <v>23235</v>
      </c>
      <c r="B7168" t="s">
        <v>23236</v>
      </c>
      <c r="C7168" t="s">
        <v>33080</v>
      </c>
      <c r="D7168" t="s">
        <v>33081</v>
      </c>
      <c r="E7168" s="1">
        <v>43679.404166666667</v>
      </c>
      <c r="F7168" t="s">
        <v>33082</v>
      </c>
      <c r="G7168" t="s">
        <v>33083</v>
      </c>
      <c r="H7168">
        <v>28</v>
      </c>
      <c r="I7168" t="s">
        <v>9430</v>
      </c>
      <c r="J7168" t="s">
        <v>13304</v>
      </c>
      <c r="K7168">
        <v>340</v>
      </c>
      <c r="L7168" t="s">
        <v>30</v>
      </c>
      <c r="M7168" t="s">
        <v>31</v>
      </c>
      <c r="N7168" t="b">
        <v>0</v>
      </c>
      <c r="O7168" t="s">
        <v>33084</v>
      </c>
      <c r="Q7168">
        <v>11</v>
      </c>
      <c r="R7168">
        <v>0</v>
      </c>
      <c r="S7168">
        <v>0</v>
      </c>
      <c r="T7168">
        <v>0</v>
      </c>
    </row>
    <row r="7169" spans="1:20" x14ac:dyDescent="0.25">
      <c r="A7169" t="s">
        <v>23235</v>
      </c>
      <c r="B7169" t="s">
        <v>23236</v>
      </c>
      <c r="C7169" t="s">
        <v>33085</v>
      </c>
      <c r="D7169" t="s">
        <v>33081</v>
      </c>
      <c r="E7169" s="1">
        <v>43679.404166666667</v>
      </c>
      <c r="F7169" t="s">
        <v>33086</v>
      </c>
      <c r="G7169" t="s">
        <v>33083</v>
      </c>
      <c r="H7169">
        <v>28</v>
      </c>
      <c r="I7169" t="s">
        <v>9430</v>
      </c>
      <c r="J7169" t="s">
        <v>15755</v>
      </c>
      <c r="K7169">
        <v>351</v>
      </c>
      <c r="L7169" t="s">
        <v>30</v>
      </c>
      <c r="M7169" t="s">
        <v>31</v>
      </c>
      <c r="N7169" t="b">
        <v>0</v>
      </c>
      <c r="O7169" t="s">
        <v>33087</v>
      </c>
      <c r="Q7169">
        <v>45</v>
      </c>
      <c r="R7169">
        <v>0</v>
      </c>
      <c r="S7169">
        <v>0</v>
      </c>
      <c r="T7169">
        <v>0</v>
      </c>
    </row>
    <row r="7170" spans="1:20" x14ac:dyDescent="0.25">
      <c r="A7170" t="s">
        <v>23235</v>
      </c>
      <c r="B7170" t="s">
        <v>23236</v>
      </c>
      <c r="C7170" t="s">
        <v>33088</v>
      </c>
      <c r="D7170" t="s">
        <v>33081</v>
      </c>
      <c r="E7170" s="1">
        <v>43679.404166666667</v>
      </c>
      <c r="F7170" t="s">
        <v>33089</v>
      </c>
      <c r="G7170" t="s">
        <v>33083</v>
      </c>
      <c r="H7170">
        <v>28</v>
      </c>
      <c r="I7170" t="s">
        <v>9430</v>
      </c>
      <c r="J7170" t="s">
        <v>9088</v>
      </c>
      <c r="K7170">
        <v>278</v>
      </c>
      <c r="L7170" t="s">
        <v>30</v>
      </c>
      <c r="M7170" t="s">
        <v>31</v>
      </c>
      <c r="N7170" t="b">
        <v>0</v>
      </c>
      <c r="O7170" t="s">
        <v>33090</v>
      </c>
      <c r="Q7170">
        <v>57</v>
      </c>
      <c r="R7170">
        <v>0</v>
      </c>
      <c r="S7170">
        <v>1</v>
      </c>
      <c r="T7170">
        <v>0</v>
      </c>
    </row>
    <row r="7171" spans="1:20" x14ac:dyDescent="0.25">
      <c r="A7171" t="s">
        <v>23235</v>
      </c>
      <c r="B7171" t="s">
        <v>23236</v>
      </c>
      <c r="C7171" t="s">
        <v>33091</v>
      </c>
      <c r="D7171" t="s">
        <v>33081</v>
      </c>
      <c r="E7171" s="1">
        <v>43679.404166666667</v>
      </c>
      <c r="F7171" t="s">
        <v>33092</v>
      </c>
      <c r="G7171" t="s">
        <v>33083</v>
      </c>
      <c r="H7171">
        <v>28</v>
      </c>
      <c r="I7171" t="s">
        <v>9430</v>
      </c>
      <c r="J7171" t="s">
        <v>587</v>
      </c>
      <c r="K7171">
        <v>262</v>
      </c>
      <c r="L7171" t="s">
        <v>30</v>
      </c>
      <c r="M7171" t="s">
        <v>31</v>
      </c>
      <c r="N7171" t="b">
        <v>0</v>
      </c>
      <c r="O7171" t="s">
        <v>33093</v>
      </c>
      <c r="Q7171">
        <v>74</v>
      </c>
      <c r="R7171">
        <v>1</v>
      </c>
      <c r="S7171">
        <v>0</v>
      </c>
      <c r="T7171">
        <v>0</v>
      </c>
    </row>
    <row r="7172" spans="1:20" x14ac:dyDescent="0.25">
      <c r="A7172" t="s">
        <v>23235</v>
      </c>
      <c r="B7172" t="s">
        <v>23236</v>
      </c>
      <c r="C7172" t="s">
        <v>33094</v>
      </c>
      <c r="D7172" t="s">
        <v>33081</v>
      </c>
      <c r="E7172" s="1">
        <v>43679.404166666667</v>
      </c>
      <c r="F7172" t="s">
        <v>33095</v>
      </c>
      <c r="G7172" t="s">
        <v>33083</v>
      </c>
      <c r="H7172">
        <v>28</v>
      </c>
      <c r="I7172" t="s">
        <v>9430</v>
      </c>
      <c r="J7172" t="s">
        <v>13440</v>
      </c>
      <c r="K7172">
        <v>459</v>
      </c>
      <c r="L7172" t="s">
        <v>30</v>
      </c>
      <c r="M7172" t="s">
        <v>31</v>
      </c>
      <c r="N7172" t="b">
        <v>0</v>
      </c>
      <c r="O7172" t="s">
        <v>33096</v>
      </c>
      <c r="Q7172">
        <v>12</v>
      </c>
      <c r="R7172">
        <v>0</v>
      </c>
      <c r="S7172">
        <v>0</v>
      </c>
      <c r="T7172">
        <v>0</v>
      </c>
    </row>
    <row r="7173" spans="1:20" x14ac:dyDescent="0.25">
      <c r="A7173" t="s">
        <v>23235</v>
      </c>
      <c r="B7173" t="s">
        <v>23236</v>
      </c>
      <c r="C7173" t="s">
        <v>33097</v>
      </c>
      <c r="D7173" t="s">
        <v>33081</v>
      </c>
      <c r="E7173" s="1">
        <v>43679.404166666667</v>
      </c>
      <c r="F7173" t="s">
        <v>33098</v>
      </c>
      <c r="G7173" t="s">
        <v>33083</v>
      </c>
      <c r="H7173">
        <v>28</v>
      </c>
      <c r="I7173" t="s">
        <v>9430</v>
      </c>
      <c r="J7173" t="s">
        <v>12107</v>
      </c>
      <c r="K7173">
        <v>382</v>
      </c>
      <c r="L7173" t="s">
        <v>30</v>
      </c>
      <c r="M7173" t="s">
        <v>31</v>
      </c>
      <c r="N7173" t="b">
        <v>0</v>
      </c>
      <c r="O7173" t="s">
        <v>33099</v>
      </c>
      <c r="Q7173">
        <v>85</v>
      </c>
      <c r="R7173">
        <v>0</v>
      </c>
      <c r="S7173">
        <v>0</v>
      </c>
      <c r="T7173">
        <v>0</v>
      </c>
    </row>
    <row r="7174" spans="1:20" x14ac:dyDescent="0.25">
      <c r="A7174" t="s">
        <v>23235</v>
      </c>
      <c r="B7174" t="s">
        <v>23236</v>
      </c>
      <c r="C7174" t="s">
        <v>33100</v>
      </c>
      <c r="D7174" t="s">
        <v>33081</v>
      </c>
      <c r="E7174" s="1">
        <v>43679.404166666667</v>
      </c>
      <c r="F7174" t="s">
        <v>33101</v>
      </c>
      <c r="G7174" t="s">
        <v>33083</v>
      </c>
      <c r="H7174">
        <v>28</v>
      </c>
      <c r="I7174" t="s">
        <v>9430</v>
      </c>
      <c r="J7174" t="s">
        <v>20166</v>
      </c>
      <c r="K7174">
        <v>731</v>
      </c>
      <c r="L7174" t="s">
        <v>30</v>
      </c>
      <c r="M7174" t="s">
        <v>31</v>
      </c>
      <c r="N7174" t="b">
        <v>0</v>
      </c>
      <c r="O7174" t="s">
        <v>33102</v>
      </c>
      <c r="Q7174">
        <v>30</v>
      </c>
      <c r="R7174">
        <v>1</v>
      </c>
      <c r="S7174">
        <v>0</v>
      </c>
      <c r="T7174">
        <v>0</v>
      </c>
    </row>
    <row r="7175" spans="1:20" x14ac:dyDescent="0.25">
      <c r="A7175" t="s">
        <v>23235</v>
      </c>
      <c r="B7175" t="s">
        <v>23236</v>
      </c>
      <c r="C7175" t="s">
        <v>33103</v>
      </c>
      <c r="D7175" t="s">
        <v>33081</v>
      </c>
      <c r="E7175" s="1">
        <v>43679.404166666667</v>
      </c>
      <c r="F7175" t="s">
        <v>33104</v>
      </c>
      <c r="G7175" t="s">
        <v>33083</v>
      </c>
      <c r="H7175">
        <v>28</v>
      </c>
      <c r="I7175" t="s">
        <v>9430</v>
      </c>
      <c r="J7175" t="s">
        <v>8619</v>
      </c>
      <c r="K7175">
        <v>499</v>
      </c>
      <c r="L7175" t="s">
        <v>30</v>
      </c>
      <c r="M7175" t="s">
        <v>31</v>
      </c>
      <c r="N7175" t="b">
        <v>0</v>
      </c>
      <c r="O7175" t="s">
        <v>33105</v>
      </c>
      <c r="Q7175">
        <v>13</v>
      </c>
      <c r="R7175">
        <v>0</v>
      </c>
      <c r="S7175">
        <v>0</v>
      </c>
      <c r="T7175">
        <v>0</v>
      </c>
    </row>
    <row r="7176" spans="1:20" x14ac:dyDescent="0.25">
      <c r="A7176" t="s">
        <v>23235</v>
      </c>
      <c r="B7176" t="s">
        <v>23236</v>
      </c>
      <c r="C7176" t="s">
        <v>33106</v>
      </c>
      <c r="D7176" t="s">
        <v>33107</v>
      </c>
      <c r="E7176" s="1">
        <v>43679.387499999997</v>
      </c>
      <c r="F7176" t="s">
        <v>33108</v>
      </c>
      <c r="G7176" t="s">
        <v>33109</v>
      </c>
      <c r="H7176">
        <v>28</v>
      </c>
      <c r="I7176" t="s">
        <v>9430</v>
      </c>
      <c r="J7176" t="s">
        <v>280</v>
      </c>
      <c r="K7176">
        <v>407</v>
      </c>
      <c r="L7176" t="s">
        <v>30</v>
      </c>
      <c r="M7176" t="s">
        <v>31</v>
      </c>
      <c r="N7176" t="b">
        <v>0</v>
      </c>
      <c r="O7176" t="s">
        <v>33110</v>
      </c>
      <c r="Q7176">
        <v>24</v>
      </c>
      <c r="R7176">
        <v>1</v>
      </c>
      <c r="S7176">
        <v>0</v>
      </c>
      <c r="T7176">
        <v>0</v>
      </c>
    </row>
    <row r="7177" spans="1:20" x14ac:dyDescent="0.25">
      <c r="A7177" t="s">
        <v>23235</v>
      </c>
      <c r="B7177" t="s">
        <v>23236</v>
      </c>
      <c r="C7177" t="s">
        <v>33111</v>
      </c>
      <c r="D7177" t="s">
        <v>33107</v>
      </c>
      <c r="E7177" s="1">
        <v>43679.387499999997</v>
      </c>
      <c r="F7177" t="s">
        <v>33112</v>
      </c>
      <c r="G7177" t="s">
        <v>33109</v>
      </c>
      <c r="H7177">
        <v>28</v>
      </c>
      <c r="I7177" t="s">
        <v>9430</v>
      </c>
      <c r="J7177" t="s">
        <v>196</v>
      </c>
      <c r="K7177">
        <v>243</v>
      </c>
      <c r="L7177" t="s">
        <v>30</v>
      </c>
      <c r="M7177" t="s">
        <v>31</v>
      </c>
      <c r="N7177" t="b">
        <v>0</v>
      </c>
      <c r="O7177" t="s">
        <v>33113</v>
      </c>
      <c r="Q7177">
        <v>145</v>
      </c>
      <c r="R7177">
        <v>0</v>
      </c>
      <c r="S7177">
        <v>0</v>
      </c>
      <c r="T7177">
        <v>0</v>
      </c>
    </row>
    <row r="7178" spans="1:20" x14ac:dyDescent="0.25">
      <c r="A7178" t="s">
        <v>23235</v>
      </c>
      <c r="B7178" t="s">
        <v>23236</v>
      </c>
      <c r="C7178" t="s">
        <v>33114</v>
      </c>
      <c r="D7178" t="s">
        <v>33107</v>
      </c>
      <c r="E7178" s="1">
        <v>43679.387499999997</v>
      </c>
      <c r="F7178" t="s">
        <v>33115</v>
      </c>
      <c r="G7178" t="s">
        <v>33109</v>
      </c>
      <c r="H7178">
        <v>28</v>
      </c>
      <c r="I7178" t="s">
        <v>9430</v>
      </c>
      <c r="J7178" t="s">
        <v>5660</v>
      </c>
      <c r="K7178">
        <v>265</v>
      </c>
      <c r="L7178" t="s">
        <v>30</v>
      </c>
      <c r="M7178" t="s">
        <v>31</v>
      </c>
      <c r="N7178" t="b">
        <v>0</v>
      </c>
      <c r="O7178" t="s">
        <v>33116</v>
      </c>
      <c r="Q7178">
        <v>34</v>
      </c>
      <c r="R7178">
        <v>1</v>
      </c>
      <c r="S7178">
        <v>0</v>
      </c>
      <c r="T7178">
        <v>0</v>
      </c>
    </row>
    <row r="7179" spans="1:20" x14ac:dyDescent="0.25">
      <c r="A7179" t="s">
        <v>23235</v>
      </c>
      <c r="B7179" t="s">
        <v>23236</v>
      </c>
      <c r="C7179" t="s">
        <v>33117</v>
      </c>
      <c r="D7179" t="s">
        <v>33107</v>
      </c>
      <c r="E7179" s="1">
        <v>43679.387499999997</v>
      </c>
      <c r="F7179" t="s">
        <v>33118</v>
      </c>
      <c r="G7179" t="s">
        <v>33109</v>
      </c>
      <c r="H7179">
        <v>28</v>
      </c>
      <c r="I7179" t="s">
        <v>9430</v>
      </c>
      <c r="J7179" t="s">
        <v>190</v>
      </c>
      <c r="K7179">
        <v>335</v>
      </c>
      <c r="L7179" t="s">
        <v>30</v>
      </c>
      <c r="M7179" t="s">
        <v>31</v>
      </c>
      <c r="N7179" t="b">
        <v>0</v>
      </c>
      <c r="O7179" t="s">
        <v>33119</v>
      </c>
      <c r="Q7179">
        <v>31</v>
      </c>
      <c r="R7179">
        <v>1</v>
      </c>
      <c r="S7179">
        <v>0</v>
      </c>
      <c r="T7179">
        <v>0</v>
      </c>
    </row>
    <row r="7180" spans="1:20" x14ac:dyDescent="0.25">
      <c r="A7180" t="s">
        <v>23235</v>
      </c>
      <c r="B7180" t="s">
        <v>23236</v>
      </c>
      <c r="C7180" t="s">
        <v>33120</v>
      </c>
      <c r="D7180" t="s">
        <v>33107</v>
      </c>
      <c r="E7180" s="1">
        <v>43679.387499999997</v>
      </c>
      <c r="F7180" t="s">
        <v>33121</v>
      </c>
      <c r="G7180" t="s">
        <v>33109</v>
      </c>
      <c r="H7180">
        <v>28</v>
      </c>
      <c r="I7180" t="s">
        <v>9430</v>
      </c>
      <c r="J7180" t="s">
        <v>1000</v>
      </c>
      <c r="K7180">
        <v>132</v>
      </c>
      <c r="L7180" t="s">
        <v>30</v>
      </c>
      <c r="M7180" t="s">
        <v>31</v>
      </c>
      <c r="N7180" t="b">
        <v>0</v>
      </c>
      <c r="O7180" t="s">
        <v>33122</v>
      </c>
      <c r="Q7180">
        <v>80</v>
      </c>
      <c r="R7180">
        <v>1</v>
      </c>
      <c r="S7180">
        <v>0</v>
      </c>
      <c r="T7180">
        <v>0</v>
      </c>
    </row>
    <row r="7181" spans="1:20" x14ac:dyDescent="0.25">
      <c r="A7181" t="s">
        <v>23235</v>
      </c>
      <c r="B7181" t="s">
        <v>23236</v>
      </c>
      <c r="C7181" t="s">
        <v>33123</v>
      </c>
      <c r="D7181" t="s">
        <v>33107</v>
      </c>
      <c r="E7181" s="1">
        <v>43679.387499999997</v>
      </c>
      <c r="F7181" t="s">
        <v>33124</v>
      </c>
      <c r="G7181" t="s">
        <v>33109</v>
      </c>
      <c r="H7181">
        <v>28</v>
      </c>
      <c r="I7181" t="s">
        <v>9430</v>
      </c>
      <c r="J7181" t="s">
        <v>787</v>
      </c>
      <c r="K7181">
        <v>280</v>
      </c>
      <c r="L7181" t="s">
        <v>30</v>
      </c>
      <c r="M7181" t="s">
        <v>31</v>
      </c>
      <c r="N7181" t="b">
        <v>0</v>
      </c>
      <c r="O7181" t="s">
        <v>33125</v>
      </c>
      <c r="Q7181">
        <v>99</v>
      </c>
      <c r="R7181">
        <v>0</v>
      </c>
      <c r="S7181">
        <v>0</v>
      </c>
      <c r="T7181">
        <v>0</v>
      </c>
    </row>
    <row r="7182" spans="1:20" x14ac:dyDescent="0.25">
      <c r="A7182" t="s">
        <v>23235</v>
      </c>
      <c r="B7182" t="s">
        <v>23236</v>
      </c>
      <c r="C7182" t="s">
        <v>33126</v>
      </c>
      <c r="D7182" t="s">
        <v>33107</v>
      </c>
      <c r="E7182" s="1">
        <v>43679.387499999997</v>
      </c>
      <c r="F7182" t="s">
        <v>33127</v>
      </c>
      <c r="G7182" t="s">
        <v>33109</v>
      </c>
      <c r="H7182">
        <v>28</v>
      </c>
      <c r="I7182" t="s">
        <v>9430</v>
      </c>
      <c r="J7182" t="s">
        <v>12984</v>
      </c>
      <c r="K7182">
        <v>176</v>
      </c>
      <c r="L7182" t="s">
        <v>30</v>
      </c>
      <c r="M7182" t="s">
        <v>31</v>
      </c>
      <c r="N7182" t="b">
        <v>0</v>
      </c>
      <c r="O7182" t="s">
        <v>33128</v>
      </c>
      <c r="Q7182">
        <v>16</v>
      </c>
      <c r="R7182">
        <v>0</v>
      </c>
      <c r="S7182">
        <v>0</v>
      </c>
      <c r="T7182">
        <v>0</v>
      </c>
    </row>
    <row r="7183" spans="1:20" x14ac:dyDescent="0.25">
      <c r="A7183" t="s">
        <v>23235</v>
      </c>
      <c r="B7183" t="s">
        <v>23236</v>
      </c>
      <c r="C7183" t="s">
        <v>33129</v>
      </c>
      <c r="D7183" t="s">
        <v>33130</v>
      </c>
      <c r="E7183" s="1">
        <v>43679.345833333333</v>
      </c>
      <c r="F7183" t="s">
        <v>33131</v>
      </c>
      <c r="G7183" t="s">
        <v>33132</v>
      </c>
      <c r="H7183">
        <v>28</v>
      </c>
      <c r="I7183" t="s">
        <v>9430</v>
      </c>
      <c r="J7183" t="s">
        <v>496</v>
      </c>
      <c r="K7183">
        <v>353</v>
      </c>
      <c r="L7183" t="s">
        <v>30</v>
      </c>
      <c r="M7183" t="s">
        <v>31</v>
      </c>
      <c r="N7183" t="b">
        <v>0</v>
      </c>
      <c r="O7183" t="s">
        <v>33133</v>
      </c>
      <c r="Q7183">
        <v>19</v>
      </c>
      <c r="R7183">
        <v>1</v>
      </c>
      <c r="S7183">
        <v>0</v>
      </c>
      <c r="T7183">
        <v>0</v>
      </c>
    </row>
    <row r="7184" spans="1:20" x14ac:dyDescent="0.25">
      <c r="A7184" t="s">
        <v>23235</v>
      </c>
      <c r="B7184" t="s">
        <v>23236</v>
      </c>
      <c r="C7184" t="s">
        <v>33134</v>
      </c>
      <c r="D7184" t="s">
        <v>33130</v>
      </c>
      <c r="E7184" s="1">
        <v>43679.345833333333</v>
      </c>
      <c r="F7184" t="s">
        <v>33135</v>
      </c>
      <c r="G7184" t="s">
        <v>33132</v>
      </c>
      <c r="H7184">
        <v>28</v>
      </c>
      <c r="I7184" t="s">
        <v>9430</v>
      </c>
      <c r="J7184" t="s">
        <v>8207</v>
      </c>
      <c r="K7184">
        <v>622</v>
      </c>
      <c r="L7184" t="s">
        <v>30</v>
      </c>
      <c r="M7184" t="s">
        <v>31</v>
      </c>
      <c r="N7184" t="b">
        <v>0</v>
      </c>
      <c r="O7184" t="s">
        <v>33136</v>
      </c>
      <c r="Q7184">
        <v>112</v>
      </c>
      <c r="R7184">
        <v>2</v>
      </c>
      <c r="S7184">
        <v>1</v>
      </c>
      <c r="T7184">
        <v>0</v>
      </c>
    </row>
    <row r="7185" spans="1:20" x14ac:dyDescent="0.25">
      <c r="A7185" t="s">
        <v>23235</v>
      </c>
      <c r="B7185" t="s">
        <v>23236</v>
      </c>
      <c r="C7185" t="s">
        <v>33137</v>
      </c>
      <c r="D7185" t="s">
        <v>33130</v>
      </c>
      <c r="E7185" s="1">
        <v>43679.345833333333</v>
      </c>
      <c r="F7185" t="s">
        <v>33138</v>
      </c>
      <c r="G7185" t="s">
        <v>33132</v>
      </c>
      <c r="H7185">
        <v>28</v>
      </c>
      <c r="I7185" t="s">
        <v>9430</v>
      </c>
      <c r="J7185" t="s">
        <v>5114</v>
      </c>
      <c r="K7185">
        <v>593</v>
      </c>
      <c r="L7185" t="s">
        <v>30</v>
      </c>
      <c r="M7185" t="s">
        <v>31</v>
      </c>
      <c r="N7185" t="b">
        <v>0</v>
      </c>
      <c r="O7185" t="s">
        <v>33139</v>
      </c>
      <c r="Q7185">
        <v>95</v>
      </c>
      <c r="R7185">
        <v>1</v>
      </c>
      <c r="S7185">
        <v>0</v>
      </c>
      <c r="T7185">
        <v>0</v>
      </c>
    </row>
    <row r="7186" spans="1:20" x14ac:dyDescent="0.25">
      <c r="A7186" t="s">
        <v>23235</v>
      </c>
      <c r="B7186" t="s">
        <v>23236</v>
      </c>
      <c r="C7186" t="s">
        <v>33140</v>
      </c>
      <c r="D7186" t="s">
        <v>33130</v>
      </c>
      <c r="E7186" s="1">
        <v>43679.345833333333</v>
      </c>
      <c r="F7186" t="s">
        <v>33141</v>
      </c>
      <c r="G7186" t="s">
        <v>33132</v>
      </c>
      <c r="H7186">
        <v>28</v>
      </c>
      <c r="I7186" t="s">
        <v>9430</v>
      </c>
      <c r="J7186" t="s">
        <v>3408</v>
      </c>
      <c r="K7186">
        <v>373</v>
      </c>
      <c r="L7186" t="s">
        <v>30</v>
      </c>
      <c r="M7186" t="s">
        <v>31</v>
      </c>
      <c r="N7186" t="b">
        <v>0</v>
      </c>
      <c r="O7186" t="s">
        <v>33142</v>
      </c>
      <c r="Q7186">
        <v>133</v>
      </c>
      <c r="R7186">
        <v>1</v>
      </c>
      <c r="S7186">
        <v>0</v>
      </c>
      <c r="T7186">
        <v>0</v>
      </c>
    </row>
    <row r="7187" spans="1:20" x14ac:dyDescent="0.25">
      <c r="A7187" t="s">
        <v>23235</v>
      </c>
      <c r="B7187" t="s">
        <v>23236</v>
      </c>
      <c r="C7187" t="s">
        <v>33143</v>
      </c>
      <c r="D7187" t="s">
        <v>33130</v>
      </c>
      <c r="E7187" s="1">
        <v>43679.345833333333</v>
      </c>
      <c r="F7187" t="s">
        <v>33144</v>
      </c>
      <c r="G7187" t="s">
        <v>33132</v>
      </c>
      <c r="H7187">
        <v>28</v>
      </c>
      <c r="I7187" t="s">
        <v>9430</v>
      </c>
      <c r="J7187" t="s">
        <v>1688</v>
      </c>
      <c r="K7187">
        <v>471</v>
      </c>
      <c r="L7187" t="s">
        <v>30</v>
      </c>
      <c r="M7187" t="s">
        <v>31</v>
      </c>
      <c r="N7187" t="b">
        <v>0</v>
      </c>
      <c r="O7187" t="s">
        <v>33145</v>
      </c>
      <c r="Q7187">
        <v>76</v>
      </c>
      <c r="R7187">
        <v>0</v>
      </c>
      <c r="S7187">
        <v>0</v>
      </c>
      <c r="T7187">
        <v>0</v>
      </c>
    </row>
    <row r="7188" spans="1:20" x14ac:dyDescent="0.25">
      <c r="A7188" t="s">
        <v>23235</v>
      </c>
      <c r="B7188" t="s">
        <v>23236</v>
      </c>
      <c r="C7188" t="s">
        <v>33146</v>
      </c>
      <c r="D7188" t="s">
        <v>33130</v>
      </c>
      <c r="E7188" s="1">
        <v>43679.345833333333</v>
      </c>
      <c r="F7188" t="s">
        <v>33147</v>
      </c>
      <c r="G7188" t="s">
        <v>33132</v>
      </c>
      <c r="H7188">
        <v>28</v>
      </c>
      <c r="I7188" t="s">
        <v>9430</v>
      </c>
      <c r="J7188" t="s">
        <v>4194</v>
      </c>
      <c r="K7188">
        <v>397</v>
      </c>
      <c r="L7188" t="s">
        <v>30</v>
      </c>
      <c r="M7188" t="s">
        <v>31</v>
      </c>
      <c r="N7188" t="b">
        <v>0</v>
      </c>
      <c r="O7188" t="s">
        <v>33148</v>
      </c>
      <c r="Q7188">
        <v>46</v>
      </c>
      <c r="R7188">
        <v>0</v>
      </c>
      <c r="S7188">
        <v>0</v>
      </c>
      <c r="T7188">
        <v>0</v>
      </c>
    </row>
    <row r="7189" spans="1:20" x14ac:dyDescent="0.25">
      <c r="A7189" t="s">
        <v>23235</v>
      </c>
      <c r="B7189" t="s">
        <v>23236</v>
      </c>
      <c r="C7189" t="s">
        <v>33149</v>
      </c>
      <c r="D7189" t="s">
        <v>33150</v>
      </c>
      <c r="E7189" s="1">
        <v>43679.338194444441</v>
      </c>
      <c r="F7189" t="s">
        <v>33151</v>
      </c>
      <c r="G7189" t="s">
        <v>33152</v>
      </c>
      <c r="H7189">
        <v>28</v>
      </c>
      <c r="I7189" t="s">
        <v>9430</v>
      </c>
      <c r="J7189" t="s">
        <v>4996</v>
      </c>
      <c r="K7189">
        <v>147</v>
      </c>
      <c r="L7189" t="s">
        <v>30</v>
      </c>
      <c r="M7189" t="s">
        <v>31</v>
      </c>
      <c r="N7189" t="b">
        <v>0</v>
      </c>
      <c r="O7189" t="s">
        <v>33153</v>
      </c>
      <c r="Q7189">
        <v>128</v>
      </c>
      <c r="R7189">
        <v>1</v>
      </c>
      <c r="S7189">
        <v>0</v>
      </c>
      <c r="T7189">
        <v>0</v>
      </c>
    </row>
    <row r="7190" spans="1:20" x14ac:dyDescent="0.25">
      <c r="A7190" t="s">
        <v>23235</v>
      </c>
      <c r="B7190" t="s">
        <v>23236</v>
      </c>
      <c r="C7190" t="s">
        <v>33154</v>
      </c>
      <c r="D7190" t="s">
        <v>33150</v>
      </c>
      <c r="E7190" s="1">
        <v>43679.338194444441</v>
      </c>
      <c r="F7190" t="s">
        <v>33155</v>
      </c>
      <c r="G7190" t="s">
        <v>33152</v>
      </c>
      <c r="H7190">
        <v>28</v>
      </c>
      <c r="I7190" t="s">
        <v>9430</v>
      </c>
      <c r="J7190" t="s">
        <v>196</v>
      </c>
      <c r="K7190">
        <v>243</v>
      </c>
      <c r="L7190" t="s">
        <v>30</v>
      </c>
      <c r="M7190" t="s">
        <v>31</v>
      </c>
      <c r="N7190" t="b">
        <v>0</v>
      </c>
      <c r="O7190" t="s">
        <v>33156</v>
      </c>
      <c r="Q7190">
        <v>22</v>
      </c>
      <c r="R7190">
        <v>1</v>
      </c>
      <c r="S7190">
        <v>0</v>
      </c>
      <c r="T7190">
        <v>0</v>
      </c>
    </row>
    <row r="7191" spans="1:20" x14ac:dyDescent="0.25">
      <c r="A7191" t="s">
        <v>23235</v>
      </c>
      <c r="B7191" t="s">
        <v>23236</v>
      </c>
      <c r="C7191" t="s">
        <v>33157</v>
      </c>
      <c r="D7191" t="s">
        <v>33150</v>
      </c>
      <c r="E7191" s="1">
        <v>43679.338194444441</v>
      </c>
      <c r="F7191" t="s">
        <v>33158</v>
      </c>
      <c r="G7191" t="s">
        <v>33152</v>
      </c>
      <c r="H7191">
        <v>28</v>
      </c>
      <c r="I7191" t="s">
        <v>9430</v>
      </c>
      <c r="J7191" t="s">
        <v>9088</v>
      </c>
      <c r="K7191">
        <v>278</v>
      </c>
      <c r="L7191" t="s">
        <v>30</v>
      </c>
      <c r="M7191" t="s">
        <v>31</v>
      </c>
      <c r="N7191" t="b">
        <v>0</v>
      </c>
      <c r="O7191" t="s">
        <v>33159</v>
      </c>
      <c r="Q7191">
        <v>13</v>
      </c>
      <c r="R7191">
        <v>0</v>
      </c>
      <c r="S7191">
        <v>0</v>
      </c>
      <c r="T7191">
        <v>0</v>
      </c>
    </row>
    <row r="7192" spans="1:20" x14ac:dyDescent="0.25">
      <c r="A7192" t="s">
        <v>23235</v>
      </c>
      <c r="B7192" t="s">
        <v>23236</v>
      </c>
      <c r="C7192" t="s">
        <v>33160</v>
      </c>
      <c r="D7192" t="s">
        <v>33150</v>
      </c>
      <c r="E7192" s="1">
        <v>43679.338194444441</v>
      </c>
      <c r="F7192" t="s">
        <v>33161</v>
      </c>
      <c r="G7192" t="s">
        <v>33152</v>
      </c>
      <c r="H7192">
        <v>28</v>
      </c>
      <c r="I7192" t="s">
        <v>9430</v>
      </c>
      <c r="J7192" t="s">
        <v>18277</v>
      </c>
      <c r="K7192">
        <v>229</v>
      </c>
      <c r="L7192" t="s">
        <v>30</v>
      </c>
      <c r="M7192" t="s">
        <v>31</v>
      </c>
      <c r="N7192" t="b">
        <v>0</v>
      </c>
      <c r="O7192" t="s">
        <v>33162</v>
      </c>
      <c r="Q7192">
        <v>69</v>
      </c>
      <c r="R7192">
        <v>0</v>
      </c>
      <c r="S7192">
        <v>0</v>
      </c>
      <c r="T7192">
        <v>0</v>
      </c>
    </row>
    <row r="7193" spans="1:20" x14ac:dyDescent="0.25">
      <c r="A7193" t="s">
        <v>23235</v>
      </c>
      <c r="B7193" t="s">
        <v>23236</v>
      </c>
      <c r="C7193" t="s">
        <v>33163</v>
      </c>
      <c r="D7193" t="s">
        <v>33150</v>
      </c>
      <c r="E7193" s="1">
        <v>43679.338194444441</v>
      </c>
      <c r="F7193" t="s">
        <v>33164</v>
      </c>
      <c r="G7193" t="s">
        <v>33152</v>
      </c>
      <c r="H7193">
        <v>28</v>
      </c>
      <c r="I7193" t="s">
        <v>9430</v>
      </c>
      <c r="J7193" t="s">
        <v>9178</v>
      </c>
      <c r="K7193">
        <v>309</v>
      </c>
      <c r="L7193" t="s">
        <v>30</v>
      </c>
      <c r="M7193" t="s">
        <v>31</v>
      </c>
      <c r="N7193" t="b">
        <v>0</v>
      </c>
      <c r="O7193" t="s">
        <v>33165</v>
      </c>
      <c r="Q7193">
        <v>52</v>
      </c>
      <c r="R7193">
        <v>2</v>
      </c>
      <c r="S7193">
        <v>0</v>
      </c>
      <c r="T7193">
        <v>0</v>
      </c>
    </row>
    <row r="7194" spans="1:20" x14ac:dyDescent="0.25">
      <c r="A7194" t="s">
        <v>23235</v>
      </c>
      <c r="B7194" t="s">
        <v>23236</v>
      </c>
      <c r="C7194" t="s">
        <v>33166</v>
      </c>
      <c r="D7194" t="s">
        <v>33167</v>
      </c>
      <c r="E7194" s="1">
        <v>43679.32916666667</v>
      </c>
      <c r="F7194" t="s">
        <v>33168</v>
      </c>
      <c r="G7194" t="s">
        <v>33169</v>
      </c>
      <c r="H7194">
        <v>28</v>
      </c>
      <c r="I7194" t="s">
        <v>9430</v>
      </c>
      <c r="J7194" t="s">
        <v>3645</v>
      </c>
      <c r="K7194">
        <v>470</v>
      </c>
      <c r="L7194" t="s">
        <v>30</v>
      </c>
      <c r="M7194" t="s">
        <v>31</v>
      </c>
      <c r="N7194" t="b">
        <v>0</v>
      </c>
      <c r="O7194" t="s">
        <v>33170</v>
      </c>
      <c r="Q7194">
        <v>1290</v>
      </c>
      <c r="R7194">
        <v>5</v>
      </c>
      <c r="S7194">
        <v>0</v>
      </c>
      <c r="T7194">
        <v>0</v>
      </c>
    </row>
    <row r="7195" spans="1:20" x14ac:dyDescent="0.25">
      <c r="A7195" t="s">
        <v>23235</v>
      </c>
      <c r="B7195" t="s">
        <v>23236</v>
      </c>
      <c r="C7195" t="s">
        <v>33171</v>
      </c>
      <c r="D7195" t="s">
        <v>33167</v>
      </c>
      <c r="E7195" s="1">
        <v>43679.32916666667</v>
      </c>
      <c r="F7195" t="s">
        <v>33172</v>
      </c>
      <c r="G7195" t="s">
        <v>33169</v>
      </c>
      <c r="H7195">
        <v>28</v>
      </c>
      <c r="I7195" t="s">
        <v>9430</v>
      </c>
      <c r="J7195" t="s">
        <v>7047</v>
      </c>
      <c r="K7195">
        <v>161</v>
      </c>
      <c r="L7195" t="s">
        <v>30</v>
      </c>
      <c r="M7195" t="s">
        <v>31</v>
      </c>
      <c r="N7195" t="b">
        <v>0</v>
      </c>
      <c r="O7195" t="s">
        <v>33173</v>
      </c>
      <c r="Q7195">
        <v>799</v>
      </c>
      <c r="R7195">
        <v>8</v>
      </c>
      <c r="S7195">
        <v>1</v>
      </c>
      <c r="T7195">
        <v>0</v>
      </c>
    </row>
    <row r="7196" spans="1:20" x14ac:dyDescent="0.25">
      <c r="A7196" t="s">
        <v>23235</v>
      </c>
      <c r="B7196" t="s">
        <v>23236</v>
      </c>
      <c r="C7196" t="s">
        <v>33174</v>
      </c>
      <c r="D7196" t="s">
        <v>33167</v>
      </c>
      <c r="E7196" s="1">
        <v>43679.32916666667</v>
      </c>
      <c r="F7196" t="s">
        <v>33175</v>
      </c>
      <c r="G7196" t="s">
        <v>33169</v>
      </c>
      <c r="H7196">
        <v>28</v>
      </c>
      <c r="I7196" t="s">
        <v>9430</v>
      </c>
      <c r="J7196" t="s">
        <v>12301</v>
      </c>
      <c r="K7196">
        <v>276</v>
      </c>
      <c r="L7196" t="s">
        <v>30</v>
      </c>
      <c r="M7196" t="s">
        <v>31</v>
      </c>
      <c r="N7196" t="b">
        <v>0</v>
      </c>
      <c r="O7196" t="s">
        <v>33176</v>
      </c>
      <c r="Q7196">
        <v>1326</v>
      </c>
      <c r="R7196">
        <v>8</v>
      </c>
      <c r="S7196">
        <v>0</v>
      </c>
      <c r="T7196">
        <v>0</v>
      </c>
    </row>
    <row r="7197" spans="1:20" x14ac:dyDescent="0.25">
      <c r="A7197" t="s">
        <v>23235</v>
      </c>
      <c r="B7197" t="s">
        <v>23236</v>
      </c>
      <c r="C7197" t="s">
        <v>33177</v>
      </c>
      <c r="D7197" t="s">
        <v>33178</v>
      </c>
      <c r="E7197" s="1">
        <v>43679.32916666667</v>
      </c>
      <c r="F7197" t="s">
        <v>33179</v>
      </c>
      <c r="G7197" t="s">
        <v>33169</v>
      </c>
      <c r="H7197">
        <v>28</v>
      </c>
      <c r="I7197" t="s">
        <v>9430</v>
      </c>
      <c r="J7197" t="s">
        <v>8120</v>
      </c>
      <c r="K7197">
        <v>327</v>
      </c>
      <c r="L7197" t="s">
        <v>30</v>
      </c>
      <c r="M7197" t="s">
        <v>31</v>
      </c>
      <c r="N7197" t="b">
        <v>0</v>
      </c>
      <c r="O7197" t="s">
        <v>33180</v>
      </c>
      <c r="Q7197">
        <v>5175</v>
      </c>
      <c r="R7197">
        <v>37</v>
      </c>
      <c r="S7197">
        <v>1</v>
      </c>
      <c r="T7197">
        <v>0</v>
      </c>
    </row>
    <row r="7198" spans="1:20" x14ac:dyDescent="0.25">
      <c r="A7198" t="s">
        <v>23235</v>
      </c>
      <c r="B7198" t="s">
        <v>23236</v>
      </c>
      <c r="C7198" t="s">
        <v>33181</v>
      </c>
      <c r="D7198" t="s">
        <v>33178</v>
      </c>
      <c r="E7198" s="1">
        <v>43679.32916666667</v>
      </c>
      <c r="F7198" t="s">
        <v>33182</v>
      </c>
      <c r="G7198" t="s">
        <v>33169</v>
      </c>
      <c r="H7198">
        <v>28</v>
      </c>
      <c r="I7198" t="s">
        <v>9430</v>
      </c>
      <c r="J7198" t="s">
        <v>3126</v>
      </c>
      <c r="K7198">
        <v>144</v>
      </c>
      <c r="L7198" t="s">
        <v>30</v>
      </c>
      <c r="M7198" t="s">
        <v>31</v>
      </c>
      <c r="N7198" t="b">
        <v>0</v>
      </c>
      <c r="O7198" t="s">
        <v>33183</v>
      </c>
      <c r="Q7198">
        <v>6545</v>
      </c>
      <c r="R7198">
        <v>43</v>
      </c>
      <c r="S7198">
        <v>2</v>
      </c>
      <c r="T7198">
        <v>0</v>
      </c>
    </row>
    <row r="7199" spans="1:20" x14ac:dyDescent="0.25">
      <c r="A7199" t="s">
        <v>23235</v>
      </c>
      <c r="B7199" t="s">
        <v>23236</v>
      </c>
      <c r="C7199" t="s">
        <v>33184</v>
      </c>
      <c r="D7199" t="s">
        <v>33178</v>
      </c>
      <c r="E7199" s="1">
        <v>43679.32916666667</v>
      </c>
      <c r="F7199" t="s">
        <v>33185</v>
      </c>
      <c r="G7199" t="s">
        <v>33169</v>
      </c>
      <c r="H7199">
        <v>28</v>
      </c>
      <c r="I7199" t="s">
        <v>9430</v>
      </c>
      <c r="J7199" t="s">
        <v>21092</v>
      </c>
      <c r="K7199">
        <v>1019</v>
      </c>
      <c r="L7199" t="s">
        <v>30</v>
      </c>
      <c r="M7199" t="s">
        <v>31</v>
      </c>
      <c r="N7199" t="b">
        <v>0</v>
      </c>
      <c r="O7199" t="s">
        <v>33186</v>
      </c>
      <c r="Q7199">
        <v>4954</v>
      </c>
      <c r="R7199">
        <v>42</v>
      </c>
      <c r="S7199">
        <v>1</v>
      </c>
      <c r="T7199">
        <v>0</v>
      </c>
    </row>
    <row r="7200" spans="1:20" x14ac:dyDescent="0.25">
      <c r="A7200" t="s">
        <v>23235</v>
      </c>
      <c r="B7200" t="s">
        <v>23236</v>
      </c>
      <c r="C7200" t="s">
        <v>33187</v>
      </c>
      <c r="D7200" t="s">
        <v>33188</v>
      </c>
      <c r="E7200" s="1">
        <v>43679.315972222219</v>
      </c>
      <c r="F7200" t="s">
        <v>33189</v>
      </c>
      <c r="G7200" t="s">
        <v>33190</v>
      </c>
      <c r="H7200">
        <v>28</v>
      </c>
      <c r="I7200" t="s">
        <v>9430</v>
      </c>
      <c r="J7200" t="s">
        <v>11099</v>
      </c>
      <c r="K7200">
        <v>269</v>
      </c>
      <c r="L7200" t="s">
        <v>30</v>
      </c>
      <c r="M7200" t="s">
        <v>31</v>
      </c>
      <c r="N7200" t="b">
        <v>0</v>
      </c>
      <c r="O7200" t="s">
        <v>33191</v>
      </c>
      <c r="Q7200">
        <v>65</v>
      </c>
      <c r="R7200">
        <v>0</v>
      </c>
      <c r="S7200">
        <v>0</v>
      </c>
      <c r="T7200">
        <v>0</v>
      </c>
    </row>
    <row r="7201" spans="1:20" x14ac:dyDescent="0.25">
      <c r="A7201" t="s">
        <v>23235</v>
      </c>
      <c r="B7201" t="s">
        <v>23236</v>
      </c>
      <c r="C7201" t="s">
        <v>33192</v>
      </c>
      <c r="D7201" t="s">
        <v>33188</v>
      </c>
      <c r="E7201" s="1">
        <v>43679.315972222219</v>
      </c>
      <c r="F7201" t="s">
        <v>33193</v>
      </c>
      <c r="G7201" t="s">
        <v>33190</v>
      </c>
      <c r="H7201">
        <v>28</v>
      </c>
      <c r="I7201" t="s">
        <v>9430</v>
      </c>
      <c r="J7201" t="s">
        <v>8573</v>
      </c>
      <c r="K7201">
        <v>282</v>
      </c>
      <c r="L7201" t="s">
        <v>30</v>
      </c>
      <c r="M7201" t="s">
        <v>31</v>
      </c>
      <c r="N7201" t="b">
        <v>0</v>
      </c>
      <c r="O7201" t="s">
        <v>33194</v>
      </c>
      <c r="Q7201">
        <v>106</v>
      </c>
      <c r="R7201">
        <v>1</v>
      </c>
      <c r="S7201">
        <v>0</v>
      </c>
      <c r="T7201">
        <v>0</v>
      </c>
    </row>
    <row r="7202" spans="1:20" x14ac:dyDescent="0.25">
      <c r="A7202" t="s">
        <v>23235</v>
      </c>
      <c r="B7202" t="s">
        <v>23236</v>
      </c>
      <c r="C7202" t="s">
        <v>33195</v>
      </c>
      <c r="D7202" t="s">
        <v>33188</v>
      </c>
      <c r="E7202" s="1">
        <v>43679.315972222219</v>
      </c>
      <c r="F7202" t="s">
        <v>33196</v>
      </c>
      <c r="G7202" t="s">
        <v>33190</v>
      </c>
      <c r="H7202">
        <v>28</v>
      </c>
      <c r="I7202" t="s">
        <v>9430</v>
      </c>
      <c r="J7202" t="s">
        <v>331</v>
      </c>
      <c r="K7202">
        <v>117</v>
      </c>
      <c r="L7202" t="s">
        <v>30</v>
      </c>
      <c r="M7202" t="s">
        <v>31</v>
      </c>
      <c r="N7202" t="b">
        <v>0</v>
      </c>
      <c r="O7202" t="s">
        <v>33197</v>
      </c>
      <c r="Q7202">
        <v>82</v>
      </c>
      <c r="R7202">
        <v>0</v>
      </c>
      <c r="S7202">
        <v>0</v>
      </c>
      <c r="T7202">
        <v>0</v>
      </c>
    </row>
    <row r="7203" spans="1:20" x14ac:dyDescent="0.25">
      <c r="A7203" t="s">
        <v>23235</v>
      </c>
      <c r="B7203" t="s">
        <v>23236</v>
      </c>
      <c r="C7203" t="s">
        <v>33198</v>
      </c>
      <c r="D7203" t="s">
        <v>33188</v>
      </c>
      <c r="E7203" s="1">
        <v>43679.315972222219</v>
      </c>
      <c r="F7203" t="s">
        <v>33199</v>
      </c>
      <c r="G7203" t="s">
        <v>33190</v>
      </c>
      <c r="H7203">
        <v>28</v>
      </c>
      <c r="I7203" t="s">
        <v>9430</v>
      </c>
      <c r="J7203" t="s">
        <v>25924</v>
      </c>
      <c r="K7203">
        <v>194</v>
      </c>
      <c r="L7203" t="s">
        <v>30</v>
      </c>
      <c r="M7203" t="s">
        <v>31</v>
      </c>
      <c r="N7203" t="b">
        <v>0</v>
      </c>
      <c r="O7203" t="s">
        <v>33200</v>
      </c>
      <c r="Q7203">
        <v>12</v>
      </c>
      <c r="R7203">
        <v>0</v>
      </c>
      <c r="S7203">
        <v>0</v>
      </c>
      <c r="T7203">
        <v>0</v>
      </c>
    </row>
    <row r="7204" spans="1:20" x14ac:dyDescent="0.25">
      <c r="A7204" t="s">
        <v>23235</v>
      </c>
      <c r="B7204" t="s">
        <v>23236</v>
      </c>
      <c r="C7204" t="s">
        <v>33201</v>
      </c>
      <c r="D7204" t="s">
        <v>33188</v>
      </c>
      <c r="E7204" s="1">
        <v>43679.315972222219</v>
      </c>
      <c r="F7204" t="s">
        <v>33202</v>
      </c>
      <c r="G7204" t="s">
        <v>33190</v>
      </c>
      <c r="H7204">
        <v>28</v>
      </c>
      <c r="I7204" t="s">
        <v>9430</v>
      </c>
      <c r="J7204" t="s">
        <v>501</v>
      </c>
      <c r="K7204">
        <v>298</v>
      </c>
      <c r="L7204" t="s">
        <v>30</v>
      </c>
      <c r="M7204" t="s">
        <v>31</v>
      </c>
      <c r="N7204" t="b">
        <v>0</v>
      </c>
      <c r="O7204" t="s">
        <v>33203</v>
      </c>
      <c r="Q7204">
        <v>343</v>
      </c>
      <c r="R7204">
        <v>2</v>
      </c>
      <c r="S7204">
        <v>0</v>
      </c>
      <c r="T7204">
        <v>0</v>
      </c>
    </row>
    <row r="7205" spans="1:20" x14ac:dyDescent="0.25">
      <c r="A7205" t="s">
        <v>23235</v>
      </c>
      <c r="B7205" t="s">
        <v>23236</v>
      </c>
      <c r="C7205" t="s">
        <v>33204</v>
      </c>
      <c r="D7205" t="s">
        <v>33205</v>
      </c>
      <c r="E7205" s="1">
        <v>43679.276388888888</v>
      </c>
      <c r="F7205" t="s">
        <v>33206</v>
      </c>
      <c r="G7205" t="s">
        <v>33207</v>
      </c>
      <c r="H7205">
        <v>28</v>
      </c>
      <c r="I7205" t="s">
        <v>9430</v>
      </c>
      <c r="J7205" t="s">
        <v>251</v>
      </c>
      <c r="K7205">
        <v>328</v>
      </c>
      <c r="L7205" t="s">
        <v>30</v>
      </c>
      <c r="M7205" t="s">
        <v>31</v>
      </c>
      <c r="N7205" t="b">
        <v>0</v>
      </c>
      <c r="O7205" t="s">
        <v>33208</v>
      </c>
      <c r="Q7205">
        <v>947</v>
      </c>
      <c r="R7205">
        <v>7</v>
      </c>
      <c r="S7205">
        <v>0</v>
      </c>
      <c r="T7205">
        <v>0</v>
      </c>
    </row>
    <row r="7206" spans="1:20" x14ac:dyDescent="0.25">
      <c r="A7206" t="s">
        <v>23235</v>
      </c>
      <c r="B7206" t="s">
        <v>23236</v>
      </c>
      <c r="C7206" t="s">
        <v>33209</v>
      </c>
      <c r="D7206" t="s">
        <v>33205</v>
      </c>
      <c r="E7206" s="1">
        <v>43679.276388888888</v>
      </c>
      <c r="F7206" t="s">
        <v>33210</v>
      </c>
      <c r="G7206" t="s">
        <v>33207</v>
      </c>
      <c r="H7206">
        <v>28</v>
      </c>
      <c r="I7206" t="s">
        <v>9430</v>
      </c>
      <c r="J7206" t="s">
        <v>2922</v>
      </c>
      <c r="K7206">
        <v>313</v>
      </c>
      <c r="L7206" t="s">
        <v>30</v>
      </c>
      <c r="M7206" t="s">
        <v>31</v>
      </c>
      <c r="N7206" t="b">
        <v>0</v>
      </c>
      <c r="O7206" t="s">
        <v>33211</v>
      </c>
      <c r="Q7206">
        <v>537</v>
      </c>
      <c r="R7206">
        <v>3</v>
      </c>
      <c r="S7206">
        <v>0</v>
      </c>
      <c r="T7206">
        <v>0</v>
      </c>
    </row>
    <row r="7207" spans="1:20" x14ac:dyDescent="0.25">
      <c r="A7207" t="s">
        <v>23235</v>
      </c>
      <c r="B7207" t="s">
        <v>23236</v>
      </c>
      <c r="C7207" t="s">
        <v>33212</v>
      </c>
      <c r="D7207" t="s">
        <v>33205</v>
      </c>
      <c r="E7207" s="1">
        <v>43679.276388888888</v>
      </c>
      <c r="F7207" t="s">
        <v>33213</v>
      </c>
      <c r="G7207" t="s">
        <v>33207</v>
      </c>
      <c r="H7207">
        <v>28</v>
      </c>
      <c r="I7207" t="s">
        <v>9430</v>
      </c>
      <c r="J7207" t="s">
        <v>3868</v>
      </c>
      <c r="K7207">
        <v>114</v>
      </c>
      <c r="L7207" t="s">
        <v>30</v>
      </c>
      <c r="M7207" t="s">
        <v>31</v>
      </c>
      <c r="N7207" t="b">
        <v>0</v>
      </c>
      <c r="O7207" t="s">
        <v>33214</v>
      </c>
      <c r="Q7207">
        <v>345</v>
      </c>
      <c r="R7207">
        <v>3</v>
      </c>
      <c r="S7207">
        <v>0</v>
      </c>
      <c r="T7207">
        <v>0</v>
      </c>
    </row>
    <row r="7208" spans="1:20" x14ac:dyDescent="0.25">
      <c r="A7208" t="s">
        <v>23235</v>
      </c>
      <c r="B7208" t="s">
        <v>23236</v>
      </c>
      <c r="C7208" t="s">
        <v>33215</v>
      </c>
      <c r="D7208" t="s">
        <v>33205</v>
      </c>
      <c r="E7208" s="1">
        <v>43679.276388888888</v>
      </c>
      <c r="F7208" t="s">
        <v>33216</v>
      </c>
      <c r="G7208" t="s">
        <v>33207</v>
      </c>
      <c r="H7208">
        <v>28</v>
      </c>
      <c r="I7208" t="s">
        <v>9430</v>
      </c>
      <c r="J7208" t="s">
        <v>15766</v>
      </c>
      <c r="K7208">
        <v>121</v>
      </c>
      <c r="L7208" t="s">
        <v>30</v>
      </c>
      <c r="M7208" t="s">
        <v>31</v>
      </c>
      <c r="N7208" t="b">
        <v>0</v>
      </c>
      <c r="O7208" t="s">
        <v>33217</v>
      </c>
      <c r="Q7208">
        <v>565</v>
      </c>
      <c r="R7208">
        <v>3</v>
      </c>
      <c r="S7208">
        <v>0</v>
      </c>
      <c r="T7208">
        <v>0</v>
      </c>
    </row>
    <row r="7209" spans="1:20" x14ac:dyDescent="0.25">
      <c r="A7209" t="s">
        <v>23235</v>
      </c>
      <c r="B7209" t="s">
        <v>23236</v>
      </c>
      <c r="C7209" t="s">
        <v>33218</v>
      </c>
      <c r="D7209" t="s">
        <v>33205</v>
      </c>
      <c r="E7209" s="1">
        <v>43679.276388888888</v>
      </c>
      <c r="F7209" t="s">
        <v>33219</v>
      </c>
      <c r="G7209" t="s">
        <v>33207</v>
      </c>
      <c r="H7209">
        <v>28</v>
      </c>
      <c r="I7209" t="s">
        <v>9430</v>
      </c>
      <c r="J7209" t="s">
        <v>6621</v>
      </c>
      <c r="K7209">
        <v>90</v>
      </c>
      <c r="L7209" t="s">
        <v>30</v>
      </c>
      <c r="M7209" t="s">
        <v>31</v>
      </c>
      <c r="N7209" t="b">
        <v>0</v>
      </c>
      <c r="O7209" t="s">
        <v>33220</v>
      </c>
      <c r="Q7209">
        <v>352</v>
      </c>
      <c r="R7209">
        <v>3</v>
      </c>
      <c r="S7209">
        <v>0</v>
      </c>
      <c r="T7209">
        <v>0</v>
      </c>
    </row>
    <row r="7210" spans="1:20" x14ac:dyDescent="0.25">
      <c r="A7210" t="s">
        <v>23235</v>
      </c>
      <c r="B7210" t="s">
        <v>23236</v>
      </c>
      <c r="C7210" t="s">
        <v>33221</v>
      </c>
      <c r="D7210" t="s">
        <v>33205</v>
      </c>
      <c r="E7210" s="1">
        <v>43679.276388888888</v>
      </c>
      <c r="F7210" t="s">
        <v>33222</v>
      </c>
      <c r="G7210" t="s">
        <v>33207</v>
      </c>
      <c r="H7210">
        <v>28</v>
      </c>
      <c r="I7210" t="s">
        <v>9430</v>
      </c>
      <c r="J7210" t="s">
        <v>331</v>
      </c>
      <c r="K7210">
        <v>117</v>
      </c>
      <c r="L7210" t="s">
        <v>30</v>
      </c>
      <c r="M7210" t="s">
        <v>31</v>
      </c>
      <c r="N7210" t="b">
        <v>0</v>
      </c>
      <c r="O7210" t="s">
        <v>33223</v>
      </c>
      <c r="Q7210">
        <v>665</v>
      </c>
      <c r="R7210">
        <v>2</v>
      </c>
      <c r="S7210">
        <v>0</v>
      </c>
      <c r="T7210">
        <v>0</v>
      </c>
    </row>
    <row r="7211" spans="1:20" x14ac:dyDescent="0.25">
      <c r="A7211" t="s">
        <v>23235</v>
      </c>
      <c r="B7211" t="s">
        <v>23236</v>
      </c>
      <c r="C7211" t="s">
        <v>33224</v>
      </c>
      <c r="D7211" t="s">
        <v>33205</v>
      </c>
      <c r="E7211" s="1">
        <v>43679.276388888888</v>
      </c>
      <c r="F7211" t="s">
        <v>33225</v>
      </c>
      <c r="G7211" t="s">
        <v>33207</v>
      </c>
      <c r="H7211">
        <v>28</v>
      </c>
      <c r="I7211" t="s">
        <v>9430</v>
      </c>
      <c r="J7211" t="s">
        <v>285</v>
      </c>
      <c r="K7211">
        <v>105</v>
      </c>
      <c r="L7211" t="s">
        <v>30</v>
      </c>
      <c r="M7211" t="s">
        <v>31</v>
      </c>
      <c r="N7211" t="b">
        <v>0</v>
      </c>
      <c r="O7211" t="s">
        <v>33226</v>
      </c>
      <c r="Q7211">
        <v>1590</v>
      </c>
      <c r="R7211">
        <v>8</v>
      </c>
      <c r="S7211">
        <v>0</v>
      </c>
      <c r="T7211">
        <v>0</v>
      </c>
    </row>
    <row r="7212" spans="1:20" x14ac:dyDescent="0.25">
      <c r="A7212" t="s">
        <v>23235</v>
      </c>
      <c r="B7212" t="s">
        <v>23236</v>
      </c>
      <c r="C7212" t="s">
        <v>33227</v>
      </c>
      <c r="D7212" t="s">
        <v>33228</v>
      </c>
      <c r="E7212" s="1">
        <v>43679.238888888889</v>
      </c>
      <c r="F7212" t="s">
        <v>33229</v>
      </c>
      <c r="G7212" t="s">
        <v>33230</v>
      </c>
      <c r="H7212">
        <v>28</v>
      </c>
      <c r="I7212" t="s">
        <v>9430</v>
      </c>
      <c r="J7212" t="s">
        <v>10937</v>
      </c>
      <c r="K7212">
        <v>166</v>
      </c>
      <c r="L7212" t="s">
        <v>30</v>
      </c>
      <c r="M7212" t="s">
        <v>31</v>
      </c>
      <c r="N7212" t="b">
        <v>0</v>
      </c>
      <c r="O7212" t="s">
        <v>33231</v>
      </c>
      <c r="Q7212">
        <v>139</v>
      </c>
      <c r="R7212">
        <v>0</v>
      </c>
      <c r="S7212">
        <v>0</v>
      </c>
      <c r="T7212">
        <v>0</v>
      </c>
    </row>
    <row r="7213" spans="1:20" x14ac:dyDescent="0.25">
      <c r="A7213" t="s">
        <v>23235</v>
      </c>
      <c r="B7213" t="s">
        <v>23236</v>
      </c>
      <c r="C7213" t="s">
        <v>33232</v>
      </c>
      <c r="D7213" t="s">
        <v>33228</v>
      </c>
      <c r="E7213" s="1">
        <v>43679.238888888889</v>
      </c>
      <c r="F7213" t="s">
        <v>33233</v>
      </c>
      <c r="G7213" t="s">
        <v>33230</v>
      </c>
      <c r="H7213">
        <v>28</v>
      </c>
      <c r="I7213" t="s">
        <v>9430</v>
      </c>
      <c r="J7213" t="s">
        <v>727</v>
      </c>
      <c r="K7213">
        <v>215</v>
      </c>
      <c r="L7213" t="s">
        <v>30</v>
      </c>
      <c r="M7213" t="s">
        <v>31</v>
      </c>
      <c r="N7213" t="b">
        <v>0</v>
      </c>
      <c r="O7213" t="s">
        <v>33234</v>
      </c>
      <c r="Q7213">
        <v>675</v>
      </c>
      <c r="R7213">
        <v>6</v>
      </c>
      <c r="S7213">
        <v>0</v>
      </c>
      <c r="T7213">
        <v>0</v>
      </c>
    </row>
    <row r="7214" spans="1:20" x14ac:dyDescent="0.25">
      <c r="A7214" t="s">
        <v>23235</v>
      </c>
      <c r="B7214" t="s">
        <v>23236</v>
      </c>
      <c r="C7214" t="s">
        <v>33235</v>
      </c>
      <c r="D7214" t="s">
        <v>33228</v>
      </c>
      <c r="E7214" s="1">
        <v>43679.238888888889</v>
      </c>
      <c r="F7214" t="s">
        <v>33236</v>
      </c>
      <c r="G7214" t="s">
        <v>33230</v>
      </c>
      <c r="H7214">
        <v>28</v>
      </c>
      <c r="I7214" t="s">
        <v>9430</v>
      </c>
      <c r="J7214" t="s">
        <v>2273</v>
      </c>
      <c r="K7214">
        <v>119</v>
      </c>
      <c r="L7214" t="s">
        <v>30</v>
      </c>
      <c r="M7214" t="s">
        <v>31</v>
      </c>
      <c r="N7214" t="b">
        <v>0</v>
      </c>
      <c r="O7214" t="s">
        <v>33237</v>
      </c>
      <c r="Q7214">
        <v>94</v>
      </c>
      <c r="R7214">
        <v>1</v>
      </c>
      <c r="S7214">
        <v>0</v>
      </c>
      <c r="T7214">
        <v>0</v>
      </c>
    </row>
    <row r="7215" spans="1:20" x14ac:dyDescent="0.25">
      <c r="A7215" t="s">
        <v>23235</v>
      </c>
      <c r="B7215" t="s">
        <v>23236</v>
      </c>
      <c r="C7215" t="s">
        <v>33238</v>
      </c>
      <c r="D7215" t="s">
        <v>33228</v>
      </c>
      <c r="E7215" s="1">
        <v>43679.238888888889</v>
      </c>
      <c r="F7215" t="s">
        <v>33239</v>
      </c>
      <c r="G7215" t="s">
        <v>33230</v>
      </c>
      <c r="H7215">
        <v>28</v>
      </c>
      <c r="I7215" t="s">
        <v>9430</v>
      </c>
      <c r="J7215" t="s">
        <v>17112</v>
      </c>
      <c r="K7215">
        <v>318</v>
      </c>
      <c r="L7215" t="s">
        <v>30</v>
      </c>
      <c r="M7215" t="s">
        <v>31</v>
      </c>
      <c r="N7215" t="b">
        <v>0</v>
      </c>
      <c r="O7215" t="s">
        <v>33240</v>
      </c>
      <c r="Q7215">
        <v>392</v>
      </c>
      <c r="R7215">
        <v>3</v>
      </c>
      <c r="S7215">
        <v>0</v>
      </c>
      <c r="T7215">
        <v>0</v>
      </c>
    </row>
    <row r="7216" spans="1:20" x14ac:dyDescent="0.25">
      <c r="A7216" t="s">
        <v>23235</v>
      </c>
      <c r="B7216" t="s">
        <v>23236</v>
      </c>
      <c r="C7216" t="s">
        <v>33241</v>
      </c>
      <c r="D7216" t="s">
        <v>33228</v>
      </c>
      <c r="E7216" s="1">
        <v>43679.238888888889</v>
      </c>
      <c r="F7216" t="s">
        <v>33242</v>
      </c>
      <c r="G7216" t="s">
        <v>33230</v>
      </c>
      <c r="H7216">
        <v>28</v>
      </c>
      <c r="I7216" t="s">
        <v>9430</v>
      </c>
      <c r="J7216" t="s">
        <v>5532</v>
      </c>
      <c r="K7216">
        <v>128</v>
      </c>
      <c r="L7216" t="s">
        <v>30</v>
      </c>
      <c r="M7216" t="s">
        <v>31</v>
      </c>
      <c r="N7216" t="b">
        <v>0</v>
      </c>
      <c r="O7216" t="s">
        <v>33243</v>
      </c>
      <c r="Q7216">
        <v>89</v>
      </c>
      <c r="R7216">
        <v>2</v>
      </c>
      <c r="S7216">
        <v>0</v>
      </c>
      <c r="T7216">
        <v>0</v>
      </c>
    </row>
    <row r="7217" spans="1:20" x14ac:dyDescent="0.25">
      <c r="A7217" t="s">
        <v>23235</v>
      </c>
      <c r="B7217" t="s">
        <v>23236</v>
      </c>
      <c r="C7217" t="s">
        <v>33244</v>
      </c>
      <c r="D7217" t="s">
        <v>33228</v>
      </c>
      <c r="E7217" s="1">
        <v>43679.238888888889</v>
      </c>
      <c r="F7217" t="s">
        <v>33245</v>
      </c>
      <c r="G7217" t="s">
        <v>33230</v>
      </c>
      <c r="H7217">
        <v>28</v>
      </c>
      <c r="I7217" t="s">
        <v>9430</v>
      </c>
      <c r="J7217" t="s">
        <v>621</v>
      </c>
      <c r="K7217">
        <v>236</v>
      </c>
      <c r="L7217" t="s">
        <v>30</v>
      </c>
      <c r="M7217" t="s">
        <v>31</v>
      </c>
      <c r="N7217" t="b">
        <v>0</v>
      </c>
      <c r="O7217" t="s">
        <v>33246</v>
      </c>
      <c r="Q7217">
        <v>169</v>
      </c>
      <c r="R7217">
        <v>2</v>
      </c>
      <c r="S7217">
        <v>0</v>
      </c>
      <c r="T7217">
        <v>0</v>
      </c>
    </row>
    <row r="7218" spans="1:20" x14ac:dyDescent="0.25">
      <c r="A7218" t="s">
        <v>23235</v>
      </c>
      <c r="B7218" t="s">
        <v>23236</v>
      </c>
      <c r="C7218" t="s">
        <v>33247</v>
      </c>
      <c r="D7218" t="s">
        <v>33228</v>
      </c>
      <c r="E7218" s="1">
        <v>43679.238888888889</v>
      </c>
      <c r="F7218" t="s">
        <v>33248</v>
      </c>
      <c r="G7218" t="s">
        <v>33230</v>
      </c>
      <c r="H7218">
        <v>28</v>
      </c>
      <c r="I7218" t="s">
        <v>9430</v>
      </c>
      <c r="J7218" t="s">
        <v>1022</v>
      </c>
      <c r="K7218">
        <v>406</v>
      </c>
      <c r="L7218" t="s">
        <v>30</v>
      </c>
      <c r="M7218" t="s">
        <v>31</v>
      </c>
      <c r="N7218" t="b">
        <v>0</v>
      </c>
      <c r="O7218" t="s">
        <v>33249</v>
      </c>
      <c r="Q7218">
        <v>152</v>
      </c>
      <c r="R7218">
        <v>0</v>
      </c>
      <c r="S7218">
        <v>0</v>
      </c>
      <c r="T7218">
        <v>0</v>
      </c>
    </row>
    <row r="7219" spans="1:20" x14ac:dyDescent="0.25">
      <c r="A7219" t="s">
        <v>23235</v>
      </c>
      <c r="B7219" t="s">
        <v>23236</v>
      </c>
      <c r="C7219" t="s">
        <v>33250</v>
      </c>
      <c r="D7219" t="s">
        <v>33251</v>
      </c>
      <c r="E7219" s="1">
        <v>43648.506249999999</v>
      </c>
      <c r="F7219" t="s">
        <v>33252</v>
      </c>
      <c r="G7219" t="s">
        <v>33253</v>
      </c>
      <c r="H7219">
        <v>28</v>
      </c>
      <c r="I7219" t="s">
        <v>9430</v>
      </c>
      <c r="J7219" t="s">
        <v>9463</v>
      </c>
      <c r="K7219">
        <v>959</v>
      </c>
      <c r="L7219" t="s">
        <v>30</v>
      </c>
      <c r="M7219" t="s">
        <v>31</v>
      </c>
      <c r="N7219" t="b">
        <v>0</v>
      </c>
      <c r="O7219" t="s">
        <v>33254</v>
      </c>
      <c r="Q7219">
        <v>156</v>
      </c>
      <c r="R7219">
        <v>1</v>
      </c>
      <c r="S7219">
        <v>0</v>
      </c>
      <c r="T7219">
        <v>0</v>
      </c>
    </row>
    <row r="7220" spans="1:20" x14ac:dyDescent="0.25">
      <c r="A7220" t="s">
        <v>23235</v>
      </c>
      <c r="B7220" t="s">
        <v>23236</v>
      </c>
      <c r="C7220" t="s">
        <v>33255</v>
      </c>
      <c r="D7220" t="s">
        <v>33251</v>
      </c>
      <c r="E7220" s="1">
        <v>43648.506249999999</v>
      </c>
      <c r="F7220" t="s">
        <v>33256</v>
      </c>
      <c r="G7220" t="s">
        <v>33253</v>
      </c>
      <c r="H7220">
        <v>28</v>
      </c>
      <c r="I7220" t="s">
        <v>9430</v>
      </c>
      <c r="J7220" t="s">
        <v>7800</v>
      </c>
      <c r="K7220">
        <v>661</v>
      </c>
      <c r="L7220" t="s">
        <v>30</v>
      </c>
      <c r="M7220" t="s">
        <v>31</v>
      </c>
      <c r="N7220" t="b">
        <v>0</v>
      </c>
      <c r="O7220" t="s">
        <v>33257</v>
      </c>
      <c r="Q7220">
        <v>50</v>
      </c>
      <c r="R7220">
        <v>0</v>
      </c>
      <c r="S7220">
        <v>0</v>
      </c>
      <c r="T7220">
        <v>0</v>
      </c>
    </row>
    <row r="7221" spans="1:20" x14ac:dyDescent="0.25">
      <c r="A7221" t="s">
        <v>23235</v>
      </c>
      <c r="B7221" t="s">
        <v>23236</v>
      </c>
      <c r="C7221" t="s">
        <v>33258</v>
      </c>
      <c r="D7221" t="s">
        <v>33251</v>
      </c>
      <c r="E7221" s="1">
        <v>43648.506249999999</v>
      </c>
      <c r="F7221" t="s">
        <v>33259</v>
      </c>
      <c r="G7221" t="s">
        <v>33253</v>
      </c>
      <c r="H7221">
        <v>28</v>
      </c>
      <c r="I7221" t="s">
        <v>9430</v>
      </c>
      <c r="J7221" t="s">
        <v>20058</v>
      </c>
      <c r="K7221">
        <v>686</v>
      </c>
      <c r="L7221" t="s">
        <v>30</v>
      </c>
      <c r="M7221" t="s">
        <v>31</v>
      </c>
      <c r="N7221" t="b">
        <v>0</v>
      </c>
      <c r="O7221" t="s">
        <v>33260</v>
      </c>
      <c r="Q7221">
        <v>141</v>
      </c>
      <c r="R7221">
        <v>6</v>
      </c>
      <c r="S7221">
        <v>0</v>
      </c>
      <c r="T7221">
        <v>0</v>
      </c>
    </row>
    <row r="7222" spans="1:20" x14ac:dyDescent="0.25">
      <c r="A7222" t="s">
        <v>23235</v>
      </c>
      <c r="B7222" t="s">
        <v>23236</v>
      </c>
      <c r="C7222" t="s">
        <v>33261</v>
      </c>
      <c r="D7222" t="s">
        <v>33251</v>
      </c>
      <c r="E7222" s="1">
        <v>43648.506249999999</v>
      </c>
      <c r="F7222" t="s">
        <v>33262</v>
      </c>
      <c r="G7222" t="s">
        <v>33253</v>
      </c>
      <c r="H7222">
        <v>28</v>
      </c>
      <c r="I7222" t="s">
        <v>9430</v>
      </c>
      <c r="J7222" t="s">
        <v>11984</v>
      </c>
      <c r="K7222">
        <v>167</v>
      </c>
      <c r="L7222" t="s">
        <v>30</v>
      </c>
      <c r="M7222" t="s">
        <v>31</v>
      </c>
      <c r="N7222" t="b">
        <v>0</v>
      </c>
      <c r="O7222" t="s">
        <v>33263</v>
      </c>
      <c r="Q7222">
        <v>36</v>
      </c>
      <c r="R7222">
        <v>0</v>
      </c>
      <c r="S7222">
        <v>0</v>
      </c>
      <c r="T7222">
        <v>0</v>
      </c>
    </row>
    <row r="7223" spans="1:20" x14ac:dyDescent="0.25">
      <c r="A7223" t="s">
        <v>23235</v>
      </c>
      <c r="B7223" t="s">
        <v>23236</v>
      </c>
      <c r="C7223" t="s">
        <v>33264</v>
      </c>
      <c r="D7223" t="s">
        <v>33251</v>
      </c>
      <c r="E7223" s="1">
        <v>43648.506249999999</v>
      </c>
      <c r="F7223" t="s">
        <v>33265</v>
      </c>
      <c r="G7223" t="s">
        <v>33253</v>
      </c>
      <c r="H7223">
        <v>28</v>
      </c>
      <c r="I7223" t="s">
        <v>9430</v>
      </c>
      <c r="J7223" t="s">
        <v>2575</v>
      </c>
      <c r="K7223">
        <v>480</v>
      </c>
      <c r="L7223" t="s">
        <v>30</v>
      </c>
      <c r="M7223" t="s">
        <v>31</v>
      </c>
      <c r="N7223" t="b">
        <v>0</v>
      </c>
      <c r="O7223" t="s">
        <v>33266</v>
      </c>
      <c r="Q7223">
        <v>58</v>
      </c>
      <c r="R7223">
        <v>0</v>
      </c>
      <c r="S7223">
        <v>0</v>
      </c>
      <c r="T7223">
        <v>0</v>
      </c>
    </row>
    <row r="7224" spans="1:20" x14ac:dyDescent="0.25">
      <c r="A7224" t="s">
        <v>23235</v>
      </c>
      <c r="B7224" t="s">
        <v>23236</v>
      </c>
      <c r="C7224" t="s">
        <v>33267</v>
      </c>
      <c r="D7224" t="s">
        <v>33251</v>
      </c>
      <c r="E7224" s="1">
        <v>43648.506249999999</v>
      </c>
      <c r="F7224" t="s">
        <v>33268</v>
      </c>
      <c r="G7224" t="s">
        <v>33253</v>
      </c>
      <c r="H7224">
        <v>28</v>
      </c>
      <c r="I7224" t="s">
        <v>9430</v>
      </c>
      <c r="J7224" t="s">
        <v>2002</v>
      </c>
      <c r="K7224">
        <v>126</v>
      </c>
      <c r="L7224" t="s">
        <v>30</v>
      </c>
      <c r="M7224" t="s">
        <v>31</v>
      </c>
      <c r="N7224" t="b">
        <v>0</v>
      </c>
      <c r="O7224" t="s">
        <v>33269</v>
      </c>
      <c r="Q7224">
        <v>434</v>
      </c>
      <c r="R7224">
        <v>2</v>
      </c>
      <c r="S7224">
        <v>0</v>
      </c>
      <c r="T7224">
        <v>0</v>
      </c>
    </row>
    <row r="7225" spans="1:20" x14ac:dyDescent="0.25">
      <c r="A7225" t="s">
        <v>23235</v>
      </c>
      <c r="B7225" t="s">
        <v>23236</v>
      </c>
      <c r="C7225" t="s">
        <v>33270</v>
      </c>
      <c r="D7225" t="s">
        <v>33251</v>
      </c>
      <c r="E7225" s="1">
        <v>43648.506249999999</v>
      </c>
      <c r="F7225" t="s">
        <v>33271</v>
      </c>
      <c r="G7225" t="s">
        <v>33253</v>
      </c>
      <c r="H7225">
        <v>28</v>
      </c>
      <c r="I7225" t="s">
        <v>9430</v>
      </c>
      <c r="J7225" t="s">
        <v>314</v>
      </c>
      <c r="K7225">
        <v>191</v>
      </c>
      <c r="L7225" t="s">
        <v>30</v>
      </c>
      <c r="M7225" t="s">
        <v>31</v>
      </c>
      <c r="N7225" t="b">
        <v>0</v>
      </c>
      <c r="O7225" t="s">
        <v>33272</v>
      </c>
      <c r="Q7225">
        <v>88</v>
      </c>
      <c r="R7225">
        <v>0</v>
      </c>
      <c r="S7225">
        <v>0</v>
      </c>
      <c r="T7225">
        <v>0</v>
      </c>
    </row>
    <row r="7226" spans="1:20" x14ac:dyDescent="0.25">
      <c r="A7226" t="s">
        <v>23235</v>
      </c>
      <c r="B7226" t="s">
        <v>23236</v>
      </c>
      <c r="C7226" t="s">
        <v>33273</v>
      </c>
      <c r="D7226" t="s">
        <v>33274</v>
      </c>
      <c r="E7226" s="1">
        <v>43648.300694444442</v>
      </c>
      <c r="F7226" t="s">
        <v>33275</v>
      </c>
      <c r="G7226" t="s">
        <v>33276</v>
      </c>
      <c r="H7226">
        <v>28</v>
      </c>
      <c r="I7226" t="s">
        <v>9430</v>
      </c>
      <c r="J7226" t="s">
        <v>11875</v>
      </c>
      <c r="K7226">
        <v>253</v>
      </c>
      <c r="L7226" t="s">
        <v>30</v>
      </c>
      <c r="M7226" t="s">
        <v>31</v>
      </c>
      <c r="N7226" t="b">
        <v>0</v>
      </c>
      <c r="O7226" t="s">
        <v>33277</v>
      </c>
      <c r="Q7226">
        <v>2504</v>
      </c>
      <c r="R7226">
        <v>11</v>
      </c>
      <c r="S7226">
        <v>0</v>
      </c>
      <c r="T7226">
        <v>0</v>
      </c>
    </row>
    <row r="7227" spans="1:20" x14ac:dyDescent="0.25">
      <c r="A7227" t="s">
        <v>23235</v>
      </c>
      <c r="B7227" t="s">
        <v>23236</v>
      </c>
      <c r="C7227" t="s">
        <v>33278</v>
      </c>
      <c r="D7227" t="s">
        <v>33274</v>
      </c>
      <c r="E7227" s="1">
        <v>43648.300694444442</v>
      </c>
      <c r="F7227" t="s">
        <v>33279</v>
      </c>
      <c r="G7227" t="s">
        <v>33276</v>
      </c>
      <c r="H7227">
        <v>28</v>
      </c>
      <c r="I7227" t="s">
        <v>9430</v>
      </c>
      <c r="J7227" t="s">
        <v>10548</v>
      </c>
      <c r="K7227">
        <v>490</v>
      </c>
      <c r="L7227" t="s">
        <v>30</v>
      </c>
      <c r="M7227" t="s">
        <v>31</v>
      </c>
      <c r="N7227" t="b">
        <v>0</v>
      </c>
      <c r="O7227" t="s">
        <v>33280</v>
      </c>
      <c r="Q7227">
        <v>629</v>
      </c>
      <c r="R7227">
        <v>2</v>
      </c>
      <c r="S7227">
        <v>0</v>
      </c>
      <c r="T7227">
        <v>0</v>
      </c>
    </row>
    <row r="7228" spans="1:20" x14ac:dyDescent="0.25">
      <c r="A7228" t="s">
        <v>23235</v>
      </c>
      <c r="B7228" t="s">
        <v>23236</v>
      </c>
      <c r="C7228" t="s">
        <v>33281</v>
      </c>
      <c r="D7228" t="s">
        <v>33274</v>
      </c>
      <c r="E7228" s="1">
        <v>43648.300694444442</v>
      </c>
      <c r="F7228" t="s">
        <v>33282</v>
      </c>
      <c r="G7228" t="s">
        <v>33276</v>
      </c>
      <c r="H7228">
        <v>28</v>
      </c>
      <c r="I7228" t="s">
        <v>9430</v>
      </c>
      <c r="J7228" t="s">
        <v>1042</v>
      </c>
      <c r="K7228">
        <v>387</v>
      </c>
      <c r="L7228" t="s">
        <v>30</v>
      </c>
      <c r="M7228" t="s">
        <v>31</v>
      </c>
      <c r="N7228" t="b">
        <v>0</v>
      </c>
      <c r="O7228" t="s">
        <v>33283</v>
      </c>
      <c r="Q7228">
        <v>400</v>
      </c>
      <c r="R7228">
        <v>0</v>
      </c>
      <c r="S7228">
        <v>0</v>
      </c>
      <c r="T7228">
        <v>0</v>
      </c>
    </row>
    <row r="7229" spans="1:20" x14ac:dyDescent="0.25">
      <c r="A7229" t="s">
        <v>23235</v>
      </c>
      <c r="B7229" t="s">
        <v>23236</v>
      </c>
      <c r="C7229" t="s">
        <v>33284</v>
      </c>
      <c r="D7229" t="s">
        <v>33274</v>
      </c>
      <c r="E7229" s="1">
        <v>43648.300694444442</v>
      </c>
      <c r="F7229" t="s">
        <v>33285</v>
      </c>
      <c r="G7229" t="s">
        <v>33276</v>
      </c>
      <c r="H7229">
        <v>28</v>
      </c>
      <c r="I7229" t="s">
        <v>9430</v>
      </c>
      <c r="J7229" t="s">
        <v>1663</v>
      </c>
      <c r="K7229">
        <v>155</v>
      </c>
      <c r="L7229" t="s">
        <v>30</v>
      </c>
      <c r="M7229" t="s">
        <v>31</v>
      </c>
      <c r="N7229" t="b">
        <v>0</v>
      </c>
      <c r="O7229" t="s">
        <v>33286</v>
      </c>
      <c r="Q7229">
        <v>86</v>
      </c>
      <c r="R7229">
        <v>2</v>
      </c>
      <c r="S7229">
        <v>0</v>
      </c>
      <c r="T7229">
        <v>0</v>
      </c>
    </row>
    <row r="7230" spans="1:20" x14ac:dyDescent="0.25">
      <c r="A7230" t="s">
        <v>23235</v>
      </c>
      <c r="B7230" t="s">
        <v>23236</v>
      </c>
      <c r="C7230" t="s">
        <v>33287</v>
      </c>
      <c r="D7230" t="s">
        <v>33274</v>
      </c>
      <c r="E7230" s="1">
        <v>43648.300694444442</v>
      </c>
      <c r="F7230" t="s">
        <v>33288</v>
      </c>
      <c r="G7230" t="s">
        <v>33276</v>
      </c>
      <c r="H7230">
        <v>28</v>
      </c>
      <c r="I7230" t="s">
        <v>9430</v>
      </c>
      <c r="J7230" t="s">
        <v>507</v>
      </c>
      <c r="K7230">
        <v>281</v>
      </c>
      <c r="L7230" t="s">
        <v>30</v>
      </c>
      <c r="M7230" t="s">
        <v>31</v>
      </c>
      <c r="N7230" t="b">
        <v>0</v>
      </c>
      <c r="O7230" t="s">
        <v>33289</v>
      </c>
      <c r="Q7230">
        <v>200</v>
      </c>
      <c r="R7230">
        <v>0</v>
      </c>
      <c r="S7230">
        <v>0</v>
      </c>
      <c r="T7230">
        <v>0</v>
      </c>
    </row>
    <row r="7231" spans="1:20" x14ac:dyDescent="0.25">
      <c r="A7231" t="s">
        <v>23235</v>
      </c>
      <c r="B7231" t="s">
        <v>23236</v>
      </c>
      <c r="C7231" t="s">
        <v>33290</v>
      </c>
      <c r="D7231" t="s">
        <v>33291</v>
      </c>
      <c r="E7231" s="1">
        <v>43648.257638888892</v>
      </c>
      <c r="F7231" t="s">
        <v>33292</v>
      </c>
      <c r="G7231" t="s">
        <v>33293</v>
      </c>
      <c r="H7231">
        <v>28</v>
      </c>
      <c r="I7231" t="s">
        <v>9430</v>
      </c>
      <c r="J7231" t="s">
        <v>5103</v>
      </c>
      <c r="K7231">
        <v>549</v>
      </c>
      <c r="L7231" t="s">
        <v>30</v>
      </c>
      <c r="M7231" t="s">
        <v>31</v>
      </c>
      <c r="N7231" t="b">
        <v>0</v>
      </c>
      <c r="O7231" t="s">
        <v>33294</v>
      </c>
      <c r="Q7231">
        <v>56</v>
      </c>
      <c r="R7231">
        <v>2</v>
      </c>
      <c r="S7231">
        <v>0</v>
      </c>
      <c r="T7231">
        <v>0</v>
      </c>
    </row>
    <row r="7232" spans="1:20" x14ac:dyDescent="0.25">
      <c r="A7232" t="s">
        <v>23235</v>
      </c>
      <c r="B7232" t="s">
        <v>23236</v>
      </c>
      <c r="C7232" t="s">
        <v>33295</v>
      </c>
      <c r="D7232" t="s">
        <v>33296</v>
      </c>
      <c r="E7232" s="1">
        <v>43648.257638888892</v>
      </c>
      <c r="F7232" t="s">
        <v>33297</v>
      </c>
      <c r="G7232" t="s">
        <v>33293</v>
      </c>
      <c r="H7232">
        <v>28</v>
      </c>
      <c r="I7232" t="s">
        <v>9430</v>
      </c>
      <c r="J7232" t="s">
        <v>11124</v>
      </c>
      <c r="K7232">
        <v>164</v>
      </c>
      <c r="L7232" t="s">
        <v>30</v>
      </c>
      <c r="M7232" t="s">
        <v>31</v>
      </c>
      <c r="N7232" t="b">
        <v>0</v>
      </c>
      <c r="O7232" t="s">
        <v>33298</v>
      </c>
      <c r="Q7232">
        <v>310</v>
      </c>
      <c r="R7232">
        <v>2</v>
      </c>
      <c r="S7232">
        <v>0</v>
      </c>
      <c r="T7232">
        <v>0</v>
      </c>
    </row>
    <row r="7233" spans="1:20" x14ac:dyDescent="0.25">
      <c r="A7233" t="s">
        <v>23235</v>
      </c>
      <c r="B7233" t="s">
        <v>23236</v>
      </c>
      <c r="C7233" t="s">
        <v>33299</v>
      </c>
      <c r="D7233" t="s">
        <v>33296</v>
      </c>
      <c r="E7233" s="1">
        <v>43648.257638888892</v>
      </c>
      <c r="F7233" t="s">
        <v>33300</v>
      </c>
      <c r="G7233" t="s">
        <v>33293</v>
      </c>
      <c r="H7233">
        <v>28</v>
      </c>
      <c r="I7233" t="s">
        <v>9430</v>
      </c>
      <c r="J7233" t="s">
        <v>666</v>
      </c>
      <c r="K7233">
        <v>241</v>
      </c>
      <c r="L7233" t="s">
        <v>30</v>
      </c>
      <c r="M7233" t="s">
        <v>31</v>
      </c>
      <c r="N7233" t="b">
        <v>0</v>
      </c>
      <c r="O7233" t="s">
        <v>33301</v>
      </c>
      <c r="Q7233">
        <v>100</v>
      </c>
      <c r="R7233">
        <v>2</v>
      </c>
      <c r="S7233">
        <v>0</v>
      </c>
      <c r="T7233">
        <v>0</v>
      </c>
    </row>
    <row r="7234" spans="1:20" x14ac:dyDescent="0.25">
      <c r="A7234" t="s">
        <v>23235</v>
      </c>
      <c r="B7234" t="s">
        <v>23236</v>
      </c>
      <c r="C7234" t="s">
        <v>33302</v>
      </c>
      <c r="D7234" t="s">
        <v>33296</v>
      </c>
      <c r="E7234" s="1">
        <v>43648.257638888892</v>
      </c>
      <c r="F7234" t="s">
        <v>33303</v>
      </c>
      <c r="G7234" t="s">
        <v>33293</v>
      </c>
      <c r="H7234">
        <v>28</v>
      </c>
      <c r="I7234" t="s">
        <v>9430</v>
      </c>
      <c r="J7234" t="s">
        <v>11135</v>
      </c>
      <c r="K7234">
        <v>136</v>
      </c>
      <c r="L7234" t="s">
        <v>30</v>
      </c>
      <c r="M7234" t="s">
        <v>31</v>
      </c>
      <c r="N7234" t="b">
        <v>0</v>
      </c>
      <c r="O7234" t="s">
        <v>33304</v>
      </c>
      <c r="Q7234">
        <v>155</v>
      </c>
      <c r="R7234">
        <v>1</v>
      </c>
      <c r="S7234">
        <v>2</v>
      </c>
      <c r="T7234">
        <v>0</v>
      </c>
    </row>
    <row r="7235" spans="1:20" x14ac:dyDescent="0.25">
      <c r="A7235" t="s">
        <v>23235</v>
      </c>
      <c r="B7235" t="s">
        <v>23236</v>
      </c>
      <c r="C7235" t="s">
        <v>33305</v>
      </c>
      <c r="D7235" t="s">
        <v>33296</v>
      </c>
      <c r="E7235" s="1">
        <v>43648.257638888892</v>
      </c>
      <c r="F7235" t="s">
        <v>33306</v>
      </c>
      <c r="G7235" t="s">
        <v>33293</v>
      </c>
      <c r="H7235">
        <v>28</v>
      </c>
      <c r="I7235" t="s">
        <v>9430</v>
      </c>
      <c r="J7235" t="s">
        <v>1256</v>
      </c>
      <c r="K7235">
        <v>286</v>
      </c>
      <c r="L7235" t="s">
        <v>30</v>
      </c>
      <c r="M7235" t="s">
        <v>31</v>
      </c>
      <c r="N7235" t="b">
        <v>0</v>
      </c>
      <c r="O7235" t="s">
        <v>33307</v>
      </c>
      <c r="Q7235">
        <v>88</v>
      </c>
      <c r="R7235">
        <v>1</v>
      </c>
      <c r="S7235">
        <v>0</v>
      </c>
      <c r="T7235">
        <v>0</v>
      </c>
    </row>
    <row r="7236" spans="1:20" x14ac:dyDescent="0.25">
      <c r="A7236" t="s">
        <v>23235</v>
      </c>
      <c r="B7236" t="s">
        <v>23236</v>
      </c>
      <c r="C7236" t="s">
        <v>33308</v>
      </c>
      <c r="D7236" t="s">
        <v>33296</v>
      </c>
      <c r="E7236" s="1">
        <v>43648.257638888892</v>
      </c>
      <c r="F7236" t="s">
        <v>33309</v>
      </c>
      <c r="G7236" t="s">
        <v>33293</v>
      </c>
      <c r="H7236">
        <v>28</v>
      </c>
      <c r="I7236" t="s">
        <v>9430</v>
      </c>
      <c r="J7236" t="s">
        <v>6627</v>
      </c>
      <c r="K7236">
        <v>258</v>
      </c>
      <c r="L7236" t="s">
        <v>30</v>
      </c>
      <c r="M7236" t="s">
        <v>31</v>
      </c>
      <c r="N7236" t="b">
        <v>0</v>
      </c>
      <c r="O7236" t="s">
        <v>33310</v>
      </c>
      <c r="Q7236">
        <v>66</v>
      </c>
      <c r="R7236">
        <v>0</v>
      </c>
      <c r="S7236">
        <v>0</v>
      </c>
      <c r="T7236">
        <v>0</v>
      </c>
    </row>
    <row r="7237" spans="1:20" x14ac:dyDescent="0.25">
      <c r="A7237" t="s">
        <v>23235</v>
      </c>
      <c r="B7237" t="s">
        <v>23236</v>
      </c>
      <c r="C7237" t="s">
        <v>33311</v>
      </c>
      <c r="D7237" t="s">
        <v>33296</v>
      </c>
      <c r="E7237" s="1">
        <v>43648.257638888892</v>
      </c>
      <c r="F7237" t="s">
        <v>33312</v>
      </c>
      <c r="G7237" t="s">
        <v>33293</v>
      </c>
      <c r="H7237">
        <v>28</v>
      </c>
      <c r="I7237" t="s">
        <v>9430</v>
      </c>
      <c r="J7237" t="s">
        <v>3733</v>
      </c>
      <c r="K7237">
        <v>244</v>
      </c>
      <c r="L7237" t="s">
        <v>30</v>
      </c>
      <c r="M7237" t="s">
        <v>31</v>
      </c>
      <c r="N7237" t="b">
        <v>0</v>
      </c>
      <c r="O7237" t="s">
        <v>33313</v>
      </c>
      <c r="Q7237">
        <v>130</v>
      </c>
      <c r="R7237">
        <v>0</v>
      </c>
      <c r="S7237">
        <v>0</v>
      </c>
      <c r="T7237">
        <v>0</v>
      </c>
    </row>
    <row r="7238" spans="1:20" x14ac:dyDescent="0.25">
      <c r="A7238" t="s">
        <v>23235</v>
      </c>
      <c r="B7238" t="s">
        <v>23236</v>
      </c>
      <c r="C7238" t="s">
        <v>33314</v>
      </c>
      <c r="D7238" t="s">
        <v>33296</v>
      </c>
      <c r="E7238" s="1">
        <v>43648.257638888892</v>
      </c>
      <c r="F7238" t="s">
        <v>33315</v>
      </c>
      <c r="G7238" t="s">
        <v>33293</v>
      </c>
      <c r="H7238">
        <v>28</v>
      </c>
      <c r="I7238" t="s">
        <v>9430</v>
      </c>
      <c r="J7238" t="s">
        <v>1016</v>
      </c>
      <c r="K7238">
        <v>764</v>
      </c>
      <c r="L7238" t="s">
        <v>30</v>
      </c>
      <c r="M7238" t="s">
        <v>31</v>
      </c>
      <c r="N7238" t="b">
        <v>0</v>
      </c>
      <c r="O7238" t="s">
        <v>33316</v>
      </c>
      <c r="Q7238">
        <v>253</v>
      </c>
      <c r="R7238">
        <v>3</v>
      </c>
      <c r="S7238">
        <v>0</v>
      </c>
      <c r="T7238">
        <v>0</v>
      </c>
    </row>
    <row r="7239" spans="1:20" x14ac:dyDescent="0.25">
      <c r="A7239" t="s">
        <v>23235</v>
      </c>
      <c r="B7239" t="s">
        <v>23236</v>
      </c>
      <c r="C7239" t="s">
        <v>33317</v>
      </c>
      <c r="D7239" t="s">
        <v>33318</v>
      </c>
      <c r="E7239" s="1">
        <v>43648.245138888888</v>
      </c>
      <c r="F7239" t="s">
        <v>33319</v>
      </c>
      <c r="G7239" t="s">
        <v>33320</v>
      </c>
      <c r="H7239">
        <v>28</v>
      </c>
      <c r="I7239" t="s">
        <v>9430</v>
      </c>
      <c r="J7239" t="s">
        <v>11135</v>
      </c>
      <c r="K7239">
        <v>136</v>
      </c>
      <c r="L7239" t="s">
        <v>30</v>
      </c>
      <c r="M7239" t="s">
        <v>31</v>
      </c>
      <c r="N7239" t="b">
        <v>0</v>
      </c>
      <c r="O7239" t="s">
        <v>33321</v>
      </c>
      <c r="Q7239">
        <v>98</v>
      </c>
      <c r="R7239">
        <v>1</v>
      </c>
      <c r="S7239">
        <v>0</v>
      </c>
      <c r="T7239">
        <v>0</v>
      </c>
    </row>
    <row r="7240" spans="1:20" x14ac:dyDescent="0.25">
      <c r="A7240" t="s">
        <v>23235</v>
      </c>
      <c r="B7240" t="s">
        <v>23236</v>
      </c>
      <c r="C7240" t="s">
        <v>33322</v>
      </c>
      <c r="D7240" t="s">
        <v>33323</v>
      </c>
      <c r="E7240" s="1">
        <v>43648.244444444441</v>
      </c>
      <c r="F7240" t="s">
        <v>33324</v>
      </c>
      <c r="G7240" t="s">
        <v>33320</v>
      </c>
      <c r="H7240">
        <v>28</v>
      </c>
      <c r="I7240" t="s">
        <v>9430</v>
      </c>
      <c r="J7240" t="s">
        <v>15755</v>
      </c>
      <c r="K7240">
        <v>351</v>
      </c>
      <c r="L7240" t="s">
        <v>30</v>
      </c>
      <c r="M7240" t="s">
        <v>31</v>
      </c>
      <c r="N7240" t="b">
        <v>0</v>
      </c>
      <c r="O7240" t="s">
        <v>33325</v>
      </c>
      <c r="Q7240">
        <v>239</v>
      </c>
      <c r="R7240">
        <v>0</v>
      </c>
      <c r="S7240">
        <v>0</v>
      </c>
      <c r="T7240">
        <v>0</v>
      </c>
    </row>
    <row r="7241" spans="1:20" x14ac:dyDescent="0.25">
      <c r="A7241" t="s">
        <v>23235</v>
      </c>
      <c r="B7241" t="s">
        <v>23236</v>
      </c>
      <c r="C7241" t="s">
        <v>33326</v>
      </c>
      <c r="D7241" t="s">
        <v>33323</v>
      </c>
      <c r="E7241" s="1">
        <v>43648.244444444441</v>
      </c>
      <c r="F7241" t="s">
        <v>33327</v>
      </c>
      <c r="G7241" t="s">
        <v>33320</v>
      </c>
      <c r="H7241">
        <v>28</v>
      </c>
      <c r="I7241" t="s">
        <v>9430</v>
      </c>
      <c r="J7241" t="s">
        <v>9816</v>
      </c>
      <c r="K7241">
        <v>137</v>
      </c>
      <c r="L7241" t="s">
        <v>30</v>
      </c>
      <c r="M7241" t="s">
        <v>31</v>
      </c>
      <c r="N7241" t="b">
        <v>0</v>
      </c>
      <c r="O7241" t="s">
        <v>33328</v>
      </c>
      <c r="Q7241">
        <v>78</v>
      </c>
      <c r="R7241">
        <v>1</v>
      </c>
      <c r="S7241">
        <v>1</v>
      </c>
      <c r="T7241">
        <v>0</v>
      </c>
    </row>
    <row r="7242" spans="1:20" x14ac:dyDescent="0.25">
      <c r="A7242" t="s">
        <v>23235</v>
      </c>
      <c r="B7242" t="s">
        <v>23236</v>
      </c>
      <c r="C7242" t="s">
        <v>33329</v>
      </c>
      <c r="D7242" t="s">
        <v>33323</v>
      </c>
      <c r="E7242" s="1">
        <v>43648.244444444441</v>
      </c>
      <c r="F7242" t="s">
        <v>33330</v>
      </c>
      <c r="G7242" t="s">
        <v>33320</v>
      </c>
      <c r="H7242">
        <v>28</v>
      </c>
      <c r="I7242" t="s">
        <v>9430</v>
      </c>
      <c r="J7242" t="s">
        <v>5401</v>
      </c>
      <c r="K7242">
        <v>186</v>
      </c>
      <c r="L7242" t="s">
        <v>30</v>
      </c>
      <c r="M7242" t="s">
        <v>31</v>
      </c>
      <c r="N7242" t="b">
        <v>0</v>
      </c>
      <c r="O7242" t="s">
        <v>33331</v>
      </c>
      <c r="Q7242">
        <v>33</v>
      </c>
      <c r="R7242">
        <v>0</v>
      </c>
      <c r="S7242">
        <v>0</v>
      </c>
      <c r="T7242">
        <v>0</v>
      </c>
    </row>
    <row r="7243" spans="1:20" x14ac:dyDescent="0.25">
      <c r="A7243" t="s">
        <v>23235</v>
      </c>
      <c r="B7243" t="s">
        <v>23236</v>
      </c>
      <c r="C7243" t="s">
        <v>33332</v>
      </c>
      <c r="D7243" t="s">
        <v>33323</v>
      </c>
      <c r="E7243" s="1">
        <v>43648.244444444441</v>
      </c>
      <c r="F7243" t="s">
        <v>33333</v>
      </c>
      <c r="G7243" t="s">
        <v>33320</v>
      </c>
      <c r="H7243">
        <v>28</v>
      </c>
      <c r="I7243" t="s">
        <v>9430</v>
      </c>
      <c r="J7243" t="s">
        <v>5576</v>
      </c>
      <c r="K7243">
        <v>163</v>
      </c>
      <c r="L7243" t="s">
        <v>30</v>
      </c>
      <c r="M7243" t="s">
        <v>31</v>
      </c>
      <c r="N7243" t="b">
        <v>0</v>
      </c>
      <c r="O7243" t="s">
        <v>33334</v>
      </c>
      <c r="Q7243">
        <v>195</v>
      </c>
      <c r="R7243">
        <v>1</v>
      </c>
      <c r="S7243">
        <v>0</v>
      </c>
      <c r="T7243">
        <v>0</v>
      </c>
    </row>
    <row r="7244" spans="1:20" x14ac:dyDescent="0.25">
      <c r="A7244" t="s">
        <v>23235</v>
      </c>
      <c r="B7244" t="s">
        <v>23236</v>
      </c>
      <c r="C7244" t="s">
        <v>33335</v>
      </c>
      <c r="D7244" t="s">
        <v>33323</v>
      </c>
      <c r="E7244" s="1">
        <v>43648.244444444441</v>
      </c>
      <c r="F7244" t="s">
        <v>33336</v>
      </c>
      <c r="G7244" t="s">
        <v>33320</v>
      </c>
      <c r="H7244">
        <v>28</v>
      </c>
      <c r="I7244" t="s">
        <v>9430</v>
      </c>
      <c r="J7244" t="s">
        <v>717</v>
      </c>
      <c r="K7244">
        <v>150</v>
      </c>
      <c r="L7244" t="s">
        <v>30</v>
      </c>
      <c r="M7244" t="s">
        <v>31</v>
      </c>
      <c r="N7244" t="b">
        <v>0</v>
      </c>
      <c r="O7244" t="s">
        <v>33337</v>
      </c>
      <c r="Q7244">
        <v>173</v>
      </c>
      <c r="R7244">
        <v>1</v>
      </c>
      <c r="S7244">
        <v>0</v>
      </c>
      <c r="T7244">
        <v>0</v>
      </c>
    </row>
    <row r="7245" spans="1:20" x14ac:dyDescent="0.25">
      <c r="A7245" t="s">
        <v>23235</v>
      </c>
      <c r="B7245" t="s">
        <v>23236</v>
      </c>
      <c r="C7245" t="s">
        <v>33338</v>
      </c>
      <c r="D7245" t="s">
        <v>33323</v>
      </c>
      <c r="E7245" s="1">
        <v>43648.244444444441</v>
      </c>
      <c r="F7245" t="s">
        <v>33339</v>
      </c>
      <c r="G7245" t="s">
        <v>33320</v>
      </c>
      <c r="H7245">
        <v>28</v>
      </c>
      <c r="I7245" t="s">
        <v>9430</v>
      </c>
      <c r="J7245" t="s">
        <v>25924</v>
      </c>
      <c r="K7245">
        <v>194</v>
      </c>
      <c r="L7245" t="s">
        <v>30</v>
      </c>
      <c r="M7245" t="s">
        <v>31</v>
      </c>
      <c r="N7245" t="b">
        <v>0</v>
      </c>
      <c r="O7245" t="s">
        <v>33340</v>
      </c>
      <c r="Q7245">
        <v>391</v>
      </c>
      <c r="R7245">
        <v>1</v>
      </c>
      <c r="S7245">
        <v>3</v>
      </c>
      <c r="T7245">
        <v>0</v>
      </c>
    </row>
    <row r="7246" spans="1:20" x14ac:dyDescent="0.25">
      <c r="A7246" t="s">
        <v>23235</v>
      </c>
      <c r="B7246" t="s">
        <v>23236</v>
      </c>
      <c r="C7246" t="s">
        <v>33341</v>
      </c>
      <c r="D7246" t="s">
        <v>33342</v>
      </c>
      <c r="E7246" s="1">
        <v>43648.23333333333</v>
      </c>
      <c r="F7246" t="s">
        <v>33343</v>
      </c>
      <c r="G7246" t="s">
        <v>33344</v>
      </c>
      <c r="H7246">
        <v>28</v>
      </c>
      <c r="I7246" t="s">
        <v>9430</v>
      </c>
      <c r="J7246" t="s">
        <v>2596</v>
      </c>
      <c r="K7246">
        <v>732</v>
      </c>
      <c r="L7246" t="s">
        <v>30</v>
      </c>
      <c r="M7246" t="s">
        <v>31</v>
      </c>
      <c r="N7246" t="b">
        <v>0</v>
      </c>
      <c r="O7246" t="s">
        <v>33345</v>
      </c>
      <c r="Q7246">
        <v>116</v>
      </c>
      <c r="R7246">
        <v>0</v>
      </c>
      <c r="S7246">
        <v>0</v>
      </c>
      <c r="T7246">
        <v>0</v>
      </c>
    </row>
    <row r="7247" spans="1:20" x14ac:dyDescent="0.25">
      <c r="A7247" t="s">
        <v>23235</v>
      </c>
      <c r="B7247" t="s">
        <v>23236</v>
      </c>
      <c r="C7247" t="s">
        <v>33346</v>
      </c>
      <c r="D7247" t="s">
        <v>33342</v>
      </c>
      <c r="E7247" s="1">
        <v>43648.23333333333</v>
      </c>
      <c r="F7247" t="s">
        <v>33347</v>
      </c>
      <c r="G7247" t="s">
        <v>33344</v>
      </c>
      <c r="H7247">
        <v>28</v>
      </c>
      <c r="I7247" t="s">
        <v>9430</v>
      </c>
      <c r="J7247" t="s">
        <v>570</v>
      </c>
      <c r="K7247">
        <v>91</v>
      </c>
      <c r="L7247" t="s">
        <v>30</v>
      </c>
      <c r="M7247" t="s">
        <v>31</v>
      </c>
      <c r="N7247" t="b">
        <v>0</v>
      </c>
      <c r="O7247" t="s">
        <v>33348</v>
      </c>
      <c r="Q7247">
        <v>198</v>
      </c>
      <c r="R7247">
        <v>0</v>
      </c>
      <c r="S7247">
        <v>0</v>
      </c>
      <c r="T7247">
        <v>0</v>
      </c>
    </row>
    <row r="7248" spans="1:20" x14ac:dyDescent="0.25">
      <c r="A7248" t="s">
        <v>23235</v>
      </c>
      <c r="B7248" t="s">
        <v>23236</v>
      </c>
      <c r="C7248" t="s">
        <v>33349</v>
      </c>
      <c r="D7248" t="s">
        <v>33342</v>
      </c>
      <c r="E7248" s="1">
        <v>43648.23333333333</v>
      </c>
      <c r="F7248" t="s">
        <v>33350</v>
      </c>
      <c r="G7248" t="s">
        <v>33344</v>
      </c>
      <c r="H7248">
        <v>28</v>
      </c>
      <c r="I7248" t="s">
        <v>9430</v>
      </c>
      <c r="J7248" t="s">
        <v>4586</v>
      </c>
      <c r="K7248">
        <v>526</v>
      </c>
      <c r="L7248" t="s">
        <v>30</v>
      </c>
      <c r="M7248" t="s">
        <v>31</v>
      </c>
      <c r="N7248" t="b">
        <v>0</v>
      </c>
      <c r="O7248" t="s">
        <v>33351</v>
      </c>
      <c r="Q7248">
        <v>25</v>
      </c>
      <c r="R7248">
        <v>0</v>
      </c>
      <c r="S7248">
        <v>0</v>
      </c>
      <c r="T7248">
        <v>0</v>
      </c>
    </row>
    <row r="7249" spans="1:20" x14ac:dyDescent="0.25">
      <c r="A7249" t="s">
        <v>23235</v>
      </c>
      <c r="B7249" t="s">
        <v>23236</v>
      </c>
      <c r="C7249" t="s">
        <v>33352</v>
      </c>
      <c r="D7249" t="s">
        <v>33342</v>
      </c>
      <c r="E7249" s="1">
        <v>43648.23333333333</v>
      </c>
      <c r="F7249" t="s">
        <v>33353</v>
      </c>
      <c r="G7249" t="s">
        <v>33344</v>
      </c>
      <c r="H7249">
        <v>28</v>
      </c>
      <c r="I7249" t="s">
        <v>9430</v>
      </c>
      <c r="J7249" t="s">
        <v>13873</v>
      </c>
      <c r="K7249">
        <v>319</v>
      </c>
      <c r="L7249" t="s">
        <v>30</v>
      </c>
      <c r="M7249" t="s">
        <v>31</v>
      </c>
      <c r="N7249" t="b">
        <v>0</v>
      </c>
      <c r="O7249" t="s">
        <v>33354</v>
      </c>
      <c r="Q7249">
        <v>45</v>
      </c>
      <c r="R7249">
        <v>0</v>
      </c>
      <c r="S7249">
        <v>0</v>
      </c>
      <c r="T7249">
        <v>0</v>
      </c>
    </row>
    <row r="7250" spans="1:20" x14ac:dyDescent="0.25">
      <c r="A7250" t="s">
        <v>23235</v>
      </c>
      <c r="B7250" t="s">
        <v>23236</v>
      </c>
      <c r="C7250" t="s">
        <v>33355</v>
      </c>
      <c r="D7250" t="s">
        <v>33342</v>
      </c>
      <c r="E7250" s="1">
        <v>43648.23333333333</v>
      </c>
      <c r="F7250" t="s">
        <v>33356</v>
      </c>
      <c r="G7250" t="s">
        <v>33344</v>
      </c>
      <c r="H7250">
        <v>28</v>
      </c>
      <c r="I7250" t="s">
        <v>9430</v>
      </c>
      <c r="J7250" t="s">
        <v>3243</v>
      </c>
      <c r="K7250">
        <v>323</v>
      </c>
      <c r="L7250" t="s">
        <v>30</v>
      </c>
      <c r="M7250" t="s">
        <v>31</v>
      </c>
      <c r="N7250" t="b">
        <v>0</v>
      </c>
      <c r="O7250" t="s">
        <v>33357</v>
      </c>
      <c r="Q7250">
        <v>348</v>
      </c>
      <c r="R7250">
        <v>1</v>
      </c>
      <c r="S7250">
        <v>1</v>
      </c>
      <c r="T7250">
        <v>0</v>
      </c>
    </row>
    <row r="7251" spans="1:20" x14ac:dyDescent="0.25">
      <c r="A7251" t="s">
        <v>23235</v>
      </c>
      <c r="B7251" t="s">
        <v>23236</v>
      </c>
      <c r="C7251" t="s">
        <v>33358</v>
      </c>
      <c r="D7251" t="s">
        <v>33342</v>
      </c>
      <c r="E7251" s="1">
        <v>43648.23333333333</v>
      </c>
      <c r="F7251" t="s">
        <v>33359</v>
      </c>
      <c r="G7251" t="s">
        <v>33344</v>
      </c>
      <c r="H7251">
        <v>28</v>
      </c>
      <c r="I7251" t="s">
        <v>9430</v>
      </c>
      <c r="J7251" t="s">
        <v>5553</v>
      </c>
      <c r="K7251">
        <v>451</v>
      </c>
      <c r="L7251" t="s">
        <v>30</v>
      </c>
      <c r="M7251" t="s">
        <v>31</v>
      </c>
      <c r="N7251" t="b">
        <v>0</v>
      </c>
      <c r="O7251" t="s">
        <v>33360</v>
      </c>
      <c r="Q7251">
        <v>85</v>
      </c>
      <c r="R7251">
        <v>0</v>
      </c>
      <c r="S7251">
        <v>0</v>
      </c>
      <c r="T7251">
        <v>0</v>
      </c>
    </row>
    <row r="7252" spans="1:20" x14ac:dyDescent="0.25">
      <c r="A7252" t="s">
        <v>23235</v>
      </c>
      <c r="B7252" t="s">
        <v>23236</v>
      </c>
      <c r="C7252" t="s">
        <v>33361</v>
      </c>
      <c r="D7252" t="s">
        <v>33362</v>
      </c>
      <c r="E7252" s="1">
        <v>43648.225694444445</v>
      </c>
      <c r="F7252" t="s">
        <v>33363</v>
      </c>
      <c r="G7252" t="s">
        <v>33364</v>
      </c>
      <c r="H7252">
        <v>28</v>
      </c>
      <c r="I7252" t="s">
        <v>9430</v>
      </c>
      <c r="J7252" t="s">
        <v>526</v>
      </c>
      <c r="K7252">
        <v>227</v>
      </c>
      <c r="L7252" t="s">
        <v>30</v>
      </c>
      <c r="M7252" t="s">
        <v>31</v>
      </c>
      <c r="N7252" t="b">
        <v>0</v>
      </c>
      <c r="O7252" t="s">
        <v>33365</v>
      </c>
      <c r="Q7252">
        <v>15</v>
      </c>
      <c r="R7252">
        <v>0</v>
      </c>
      <c r="S7252">
        <v>0</v>
      </c>
      <c r="T7252">
        <v>0</v>
      </c>
    </row>
    <row r="7253" spans="1:20" x14ac:dyDescent="0.25">
      <c r="A7253" t="s">
        <v>23235</v>
      </c>
      <c r="B7253" t="s">
        <v>23236</v>
      </c>
      <c r="C7253" t="s">
        <v>33366</v>
      </c>
      <c r="D7253" t="s">
        <v>33362</v>
      </c>
      <c r="E7253" s="1">
        <v>43648.225694444445</v>
      </c>
      <c r="F7253" t="s">
        <v>33367</v>
      </c>
      <c r="G7253" t="s">
        <v>33364</v>
      </c>
      <c r="H7253">
        <v>28</v>
      </c>
      <c r="I7253" t="s">
        <v>9430</v>
      </c>
      <c r="J7253" t="s">
        <v>717</v>
      </c>
      <c r="K7253">
        <v>150</v>
      </c>
      <c r="L7253" t="s">
        <v>30</v>
      </c>
      <c r="M7253" t="s">
        <v>31</v>
      </c>
      <c r="N7253" t="b">
        <v>0</v>
      </c>
      <c r="O7253" t="s">
        <v>33368</v>
      </c>
      <c r="Q7253">
        <v>9</v>
      </c>
      <c r="R7253">
        <v>0</v>
      </c>
      <c r="S7253">
        <v>0</v>
      </c>
      <c r="T7253">
        <v>0</v>
      </c>
    </row>
    <row r="7254" spans="1:20" x14ac:dyDescent="0.25">
      <c r="A7254" t="s">
        <v>23235</v>
      </c>
      <c r="B7254" t="s">
        <v>23236</v>
      </c>
      <c r="C7254" t="s">
        <v>33369</v>
      </c>
      <c r="D7254" t="s">
        <v>33362</v>
      </c>
      <c r="E7254" s="1">
        <v>43648.225694444445</v>
      </c>
      <c r="F7254" t="s">
        <v>33370</v>
      </c>
      <c r="G7254" t="s">
        <v>33364</v>
      </c>
      <c r="H7254">
        <v>28</v>
      </c>
      <c r="I7254" t="s">
        <v>9430</v>
      </c>
      <c r="J7254" t="s">
        <v>3108</v>
      </c>
      <c r="K7254">
        <v>216</v>
      </c>
      <c r="L7254" t="s">
        <v>30</v>
      </c>
      <c r="M7254" t="s">
        <v>31</v>
      </c>
      <c r="N7254" t="b">
        <v>0</v>
      </c>
      <c r="O7254" t="s">
        <v>33371</v>
      </c>
      <c r="Q7254">
        <v>9</v>
      </c>
      <c r="R7254">
        <v>0</v>
      </c>
      <c r="S7254">
        <v>0</v>
      </c>
      <c r="T7254">
        <v>0</v>
      </c>
    </row>
    <row r="7255" spans="1:20" x14ac:dyDescent="0.25">
      <c r="A7255" t="s">
        <v>23235</v>
      </c>
      <c r="B7255" t="s">
        <v>23236</v>
      </c>
      <c r="C7255" t="s">
        <v>33372</v>
      </c>
      <c r="D7255" t="s">
        <v>33362</v>
      </c>
      <c r="E7255" s="1">
        <v>43648.225694444445</v>
      </c>
      <c r="F7255" t="s">
        <v>33373</v>
      </c>
      <c r="G7255" t="s">
        <v>33364</v>
      </c>
      <c r="H7255">
        <v>28</v>
      </c>
      <c r="I7255" t="s">
        <v>9430</v>
      </c>
      <c r="J7255" t="s">
        <v>8684</v>
      </c>
      <c r="K7255">
        <v>259</v>
      </c>
      <c r="L7255" t="s">
        <v>30</v>
      </c>
      <c r="M7255" t="s">
        <v>31</v>
      </c>
      <c r="N7255" t="b">
        <v>0</v>
      </c>
      <c r="O7255" t="s">
        <v>33374</v>
      </c>
      <c r="Q7255">
        <v>11</v>
      </c>
      <c r="R7255">
        <v>0</v>
      </c>
      <c r="S7255">
        <v>0</v>
      </c>
      <c r="T7255">
        <v>0</v>
      </c>
    </row>
    <row r="7256" spans="1:20" x14ac:dyDescent="0.25">
      <c r="A7256" t="s">
        <v>23235</v>
      </c>
      <c r="B7256" t="s">
        <v>23236</v>
      </c>
      <c r="C7256" t="s">
        <v>33375</v>
      </c>
      <c r="D7256" t="s">
        <v>33362</v>
      </c>
      <c r="E7256" s="1">
        <v>43648.225694444445</v>
      </c>
      <c r="F7256" t="s">
        <v>33376</v>
      </c>
      <c r="G7256" t="s">
        <v>33364</v>
      </c>
      <c r="H7256">
        <v>28</v>
      </c>
      <c r="I7256" t="s">
        <v>9430</v>
      </c>
      <c r="J7256" t="s">
        <v>2002</v>
      </c>
      <c r="K7256">
        <v>126</v>
      </c>
      <c r="L7256" t="s">
        <v>30</v>
      </c>
      <c r="M7256" t="s">
        <v>31</v>
      </c>
      <c r="N7256" t="b">
        <v>0</v>
      </c>
      <c r="O7256" t="s">
        <v>33377</v>
      </c>
      <c r="Q7256">
        <v>37</v>
      </c>
      <c r="R7256">
        <v>0</v>
      </c>
      <c r="S7256">
        <v>0</v>
      </c>
      <c r="T7256">
        <v>0</v>
      </c>
    </row>
    <row r="7257" spans="1:20" x14ac:dyDescent="0.25">
      <c r="A7257" t="s">
        <v>23235</v>
      </c>
      <c r="B7257" t="s">
        <v>23236</v>
      </c>
      <c r="C7257" t="s">
        <v>33378</v>
      </c>
      <c r="D7257" t="s">
        <v>33379</v>
      </c>
      <c r="E7257" s="1">
        <v>43618.511805555558</v>
      </c>
      <c r="F7257" t="s">
        <v>33380</v>
      </c>
      <c r="G7257" t="s">
        <v>33381</v>
      </c>
      <c r="H7257">
        <v>28</v>
      </c>
      <c r="I7257" t="s">
        <v>9430</v>
      </c>
      <c r="J7257" t="s">
        <v>9088</v>
      </c>
      <c r="K7257">
        <v>278</v>
      </c>
      <c r="L7257" t="s">
        <v>30</v>
      </c>
      <c r="M7257" t="s">
        <v>31</v>
      </c>
      <c r="N7257" t="b">
        <v>0</v>
      </c>
      <c r="O7257" t="s">
        <v>33382</v>
      </c>
      <c r="Q7257">
        <v>381</v>
      </c>
      <c r="R7257">
        <v>4</v>
      </c>
      <c r="S7257">
        <v>0</v>
      </c>
      <c r="T7257">
        <v>0</v>
      </c>
    </row>
    <row r="7258" spans="1:20" x14ac:dyDescent="0.25">
      <c r="A7258" t="s">
        <v>23235</v>
      </c>
      <c r="B7258" t="s">
        <v>23236</v>
      </c>
      <c r="C7258" t="s">
        <v>33383</v>
      </c>
      <c r="D7258" t="s">
        <v>33379</v>
      </c>
      <c r="E7258" s="1">
        <v>43618.511805555558</v>
      </c>
      <c r="F7258" t="s">
        <v>33384</v>
      </c>
      <c r="G7258" t="s">
        <v>33381</v>
      </c>
      <c r="H7258">
        <v>28</v>
      </c>
      <c r="I7258" t="s">
        <v>9430</v>
      </c>
      <c r="J7258" t="s">
        <v>4732</v>
      </c>
      <c r="K7258">
        <v>493</v>
      </c>
      <c r="L7258" t="s">
        <v>30</v>
      </c>
      <c r="M7258" t="s">
        <v>31</v>
      </c>
      <c r="N7258" t="b">
        <v>0</v>
      </c>
      <c r="O7258" t="s">
        <v>33385</v>
      </c>
      <c r="Q7258">
        <v>245</v>
      </c>
      <c r="R7258">
        <v>1</v>
      </c>
      <c r="S7258">
        <v>2</v>
      </c>
      <c r="T7258">
        <v>0</v>
      </c>
    </row>
    <row r="7259" spans="1:20" x14ac:dyDescent="0.25">
      <c r="A7259" t="s">
        <v>23235</v>
      </c>
      <c r="B7259" t="s">
        <v>23236</v>
      </c>
      <c r="C7259" t="s">
        <v>33386</v>
      </c>
      <c r="D7259" t="s">
        <v>33379</v>
      </c>
      <c r="E7259" s="1">
        <v>43618.511805555558</v>
      </c>
      <c r="F7259" t="s">
        <v>33387</v>
      </c>
      <c r="G7259" t="s">
        <v>33381</v>
      </c>
      <c r="H7259">
        <v>28</v>
      </c>
      <c r="I7259" t="s">
        <v>9430</v>
      </c>
      <c r="J7259" t="s">
        <v>1237</v>
      </c>
      <c r="K7259">
        <v>312</v>
      </c>
      <c r="L7259" t="s">
        <v>30</v>
      </c>
      <c r="M7259" t="s">
        <v>31</v>
      </c>
      <c r="N7259" t="b">
        <v>0</v>
      </c>
      <c r="O7259" t="s">
        <v>33388</v>
      </c>
      <c r="Q7259">
        <v>50</v>
      </c>
      <c r="R7259">
        <v>0</v>
      </c>
      <c r="S7259">
        <v>0</v>
      </c>
      <c r="T7259">
        <v>0</v>
      </c>
    </row>
    <row r="7260" spans="1:20" x14ac:dyDescent="0.25">
      <c r="A7260" t="s">
        <v>23235</v>
      </c>
      <c r="B7260" t="s">
        <v>23236</v>
      </c>
      <c r="C7260" t="s">
        <v>33389</v>
      </c>
      <c r="D7260" t="s">
        <v>33379</v>
      </c>
      <c r="E7260" s="1">
        <v>43618.511805555558</v>
      </c>
      <c r="F7260" t="s">
        <v>33390</v>
      </c>
      <c r="G7260" t="s">
        <v>33381</v>
      </c>
      <c r="H7260">
        <v>28</v>
      </c>
      <c r="I7260" t="s">
        <v>9430</v>
      </c>
      <c r="J7260" t="s">
        <v>11698</v>
      </c>
      <c r="K7260">
        <v>187</v>
      </c>
      <c r="L7260" t="s">
        <v>30</v>
      </c>
      <c r="M7260" t="s">
        <v>31</v>
      </c>
      <c r="N7260" t="b">
        <v>0</v>
      </c>
      <c r="O7260" t="s">
        <v>33391</v>
      </c>
      <c r="Q7260">
        <v>121</v>
      </c>
      <c r="R7260">
        <v>2</v>
      </c>
      <c r="S7260">
        <v>0</v>
      </c>
      <c r="T7260">
        <v>0</v>
      </c>
    </row>
    <row r="7261" spans="1:20" x14ac:dyDescent="0.25">
      <c r="A7261" t="s">
        <v>23235</v>
      </c>
      <c r="B7261" t="s">
        <v>23236</v>
      </c>
      <c r="C7261" t="s">
        <v>33392</v>
      </c>
      <c r="D7261" t="s">
        <v>33379</v>
      </c>
      <c r="E7261" s="1">
        <v>43618.511805555558</v>
      </c>
      <c r="F7261" t="s">
        <v>33393</v>
      </c>
      <c r="G7261" t="s">
        <v>33381</v>
      </c>
      <c r="H7261">
        <v>28</v>
      </c>
      <c r="I7261" t="s">
        <v>9430</v>
      </c>
      <c r="J7261" t="s">
        <v>3518</v>
      </c>
      <c r="K7261">
        <v>432</v>
      </c>
      <c r="L7261" t="s">
        <v>30</v>
      </c>
      <c r="M7261" t="s">
        <v>31</v>
      </c>
      <c r="N7261" t="b">
        <v>0</v>
      </c>
      <c r="O7261" t="s">
        <v>33394</v>
      </c>
      <c r="Q7261">
        <v>52</v>
      </c>
      <c r="R7261">
        <v>1</v>
      </c>
      <c r="S7261">
        <v>0</v>
      </c>
      <c r="T7261">
        <v>0</v>
      </c>
    </row>
    <row r="7262" spans="1:20" x14ac:dyDescent="0.25">
      <c r="A7262" t="s">
        <v>23235</v>
      </c>
      <c r="B7262" t="s">
        <v>23236</v>
      </c>
      <c r="C7262" t="s">
        <v>33395</v>
      </c>
      <c r="D7262" t="s">
        <v>33379</v>
      </c>
      <c r="E7262" s="1">
        <v>43618.511805555558</v>
      </c>
      <c r="F7262" t="s">
        <v>33396</v>
      </c>
      <c r="G7262" t="s">
        <v>33381</v>
      </c>
      <c r="H7262">
        <v>28</v>
      </c>
      <c r="I7262" t="s">
        <v>9430</v>
      </c>
      <c r="J7262" t="s">
        <v>4317</v>
      </c>
      <c r="K7262">
        <v>301</v>
      </c>
      <c r="L7262" t="s">
        <v>30</v>
      </c>
      <c r="M7262" t="s">
        <v>31</v>
      </c>
      <c r="N7262" t="b">
        <v>0</v>
      </c>
      <c r="O7262" t="s">
        <v>33397</v>
      </c>
      <c r="Q7262">
        <v>61</v>
      </c>
      <c r="R7262">
        <v>2</v>
      </c>
      <c r="S7262">
        <v>0</v>
      </c>
      <c r="T7262">
        <v>0</v>
      </c>
    </row>
    <row r="7263" spans="1:20" x14ac:dyDescent="0.25">
      <c r="A7263" t="s">
        <v>23235</v>
      </c>
      <c r="B7263" t="s">
        <v>23236</v>
      </c>
      <c r="C7263" t="s">
        <v>33398</v>
      </c>
      <c r="D7263" t="s">
        <v>33379</v>
      </c>
      <c r="E7263" s="1">
        <v>43618.511805555558</v>
      </c>
      <c r="F7263" t="s">
        <v>33399</v>
      </c>
      <c r="G7263" t="s">
        <v>33381</v>
      </c>
      <c r="H7263">
        <v>28</v>
      </c>
      <c r="I7263" t="s">
        <v>9430</v>
      </c>
      <c r="J7263" t="s">
        <v>2273</v>
      </c>
      <c r="K7263">
        <v>119</v>
      </c>
      <c r="L7263" t="s">
        <v>30</v>
      </c>
      <c r="M7263" t="s">
        <v>31</v>
      </c>
      <c r="N7263" t="b">
        <v>0</v>
      </c>
      <c r="O7263" t="s">
        <v>33400</v>
      </c>
      <c r="Q7263">
        <v>208</v>
      </c>
      <c r="R7263">
        <v>1</v>
      </c>
      <c r="S7263">
        <v>1</v>
      </c>
      <c r="T7263">
        <v>0</v>
      </c>
    </row>
    <row r="7264" spans="1:20" x14ac:dyDescent="0.25">
      <c r="A7264" t="s">
        <v>23235</v>
      </c>
      <c r="B7264" t="s">
        <v>23236</v>
      </c>
      <c r="C7264" t="s">
        <v>33401</v>
      </c>
      <c r="D7264" t="s">
        <v>33402</v>
      </c>
      <c r="E7264" s="1">
        <v>43618.45</v>
      </c>
      <c r="F7264" t="s">
        <v>33403</v>
      </c>
      <c r="G7264" t="s">
        <v>33404</v>
      </c>
      <c r="H7264">
        <v>28</v>
      </c>
      <c r="I7264" t="s">
        <v>9430</v>
      </c>
      <c r="J7264" t="s">
        <v>15755</v>
      </c>
      <c r="K7264">
        <v>351</v>
      </c>
      <c r="L7264" t="s">
        <v>30</v>
      </c>
      <c r="M7264" t="s">
        <v>31</v>
      </c>
      <c r="N7264" t="b">
        <v>0</v>
      </c>
      <c r="O7264" t="s">
        <v>33405</v>
      </c>
      <c r="Q7264">
        <v>691</v>
      </c>
      <c r="R7264">
        <v>5</v>
      </c>
      <c r="S7264">
        <v>0</v>
      </c>
      <c r="T7264">
        <v>0</v>
      </c>
    </row>
    <row r="7265" spans="1:20" x14ac:dyDescent="0.25">
      <c r="A7265" t="s">
        <v>23235</v>
      </c>
      <c r="B7265" t="s">
        <v>23236</v>
      </c>
      <c r="C7265" t="s">
        <v>33406</v>
      </c>
      <c r="D7265" t="s">
        <v>33402</v>
      </c>
      <c r="E7265" s="1">
        <v>43618.45</v>
      </c>
      <c r="F7265" t="s">
        <v>33407</v>
      </c>
      <c r="G7265" t="s">
        <v>33404</v>
      </c>
      <c r="H7265">
        <v>28</v>
      </c>
      <c r="I7265" t="s">
        <v>9430</v>
      </c>
      <c r="J7265" t="s">
        <v>11674</v>
      </c>
      <c r="K7265">
        <v>202</v>
      </c>
      <c r="L7265" t="s">
        <v>30</v>
      </c>
      <c r="M7265" t="s">
        <v>31</v>
      </c>
      <c r="N7265" t="b">
        <v>0</v>
      </c>
      <c r="O7265" t="s">
        <v>33408</v>
      </c>
      <c r="Q7265">
        <v>731</v>
      </c>
      <c r="R7265">
        <v>3</v>
      </c>
      <c r="S7265">
        <v>0</v>
      </c>
      <c r="T7265">
        <v>0</v>
      </c>
    </row>
    <row r="7266" spans="1:20" x14ac:dyDescent="0.25">
      <c r="A7266" t="s">
        <v>23235</v>
      </c>
      <c r="B7266" t="s">
        <v>23236</v>
      </c>
      <c r="C7266" t="s">
        <v>33409</v>
      </c>
      <c r="D7266" t="s">
        <v>33402</v>
      </c>
      <c r="E7266" s="1">
        <v>43618.45</v>
      </c>
      <c r="F7266" t="s">
        <v>33410</v>
      </c>
      <c r="G7266" t="s">
        <v>33404</v>
      </c>
      <c r="H7266">
        <v>28</v>
      </c>
      <c r="I7266" t="s">
        <v>9430</v>
      </c>
      <c r="J7266" t="s">
        <v>48</v>
      </c>
      <c r="K7266">
        <v>310</v>
      </c>
      <c r="L7266" t="s">
        <v>30</v>
      </c>
      <c r="M7266" t="s">
        <v>31</v>
      </c>
      <c r="N7266" t="b">
        <v>0</v>
      </c>
      <c r="O7266" t="s">
        <v>33411</v>
      </c>
      <c r="Q7266">
        <v>308</v>
      </c>
      <c r="R7266">
        <v>4</v>
      </c>
      <c r="S7266">
        <v>0</v>
      </c>
      <c r="T7266">
        <v>0</v>
      </c>
    </row>
    <row r="7267" spans="1:20" x14ac:dyDescent="0.25">
      <c r="A7267" t="s">
        <v>23235</v>
      </c>
      <c r="B7267" t="s">
        <v>23236</v>
      </c>
      <c r="C7267" t="s">
        <v>33412</v>
      </c>
      <c r="D7267" t="s">
        <v>33402</v>
      </c>
      <c r="E7267" s="1">
        <v>43618.45</v>
      </c>
      <c r="F7267" t="s">
        <v>33413</v>
      </c>
      <c r="G7267" t="s">
        <v>33404</v>
      </c>
      <c r="H7267">
        <v>28</v>
      </c>
      <c r="I7267" t="s">
        <v>9430</v>
      </c>
      <c r="J7267" t="s">
        <v>5487</v>
      </c>
      <c r="K7267">
        <v>442</v>
      </c>
      <c r="L7267" t="s">
        <v>30</v>
      </c>
      <c r="M7267" t="s">
        <v>31</v>
      </c>
      <c r="N7267" t="b">
        <v>0</v>
      </c>
      <c r="O7267" t="s">
        <v>33414</v>
      </c>
      <c r="Q7267">
        <v>281</v>
      </c>
      <c r="R7267">
        <v>1</v>
      </c>
      <c r="S7267">
        <v>0</v>
      </c>
      <c r="T7267">
        <v>0</v>
      </c>
    </row>
    <row r="7268" spans="1:20" x14ac:dyDescent="0.25">
      <c r="A7268" t="s">
        <v>23235</v>
      </c>
      <c r="B7268" t="s">
        <v>23236</v>
      </c>
      <c r="C7268" t="s">
        <v>33415</v>
      </c>
      <c r="D7268" t="s">
        <v>33402</v>
      </c>
      <c r="E7268" s="1">
        <v>43618.45</v>
      </c>
      <c r="F7268" t="s">
        <v>33416</v>
      </c>
      <c r="G7268" t="s">
        <v>33404</v>
      </c>
      <c r="H7268">
        <v>28</v>
      </c>
      <c r="I7268" t="s">
        <v>9430</v>
      </c>
      <c r="J7268" t="s">
        <v>153</v>
      </c>
      <c r="K7268">
        <v>409</v>
      </c>
      <c r="L7268" t="s">
        <v>30</v>
      </c>
      <c r="M7268" t="s">
        <v>31</v>
      </c>
      <c r="N7268" t="b">
        <v>0</v>
      </c>
      <c r="O7268" t="s">
        <v>33417</v>
      </c>
      <c r="Q7268">
        <v>195</v>
      </c>
      <c r="R7268">
        <v>1</v>
      </c>
      <c r="S7268">
        <v>0</v>
      </c>
      <c r="T7268">
        <v>0</v>
      </c>
    </row>
    <row r="7269" spans="1:20" x14ac:dyDescent="0.25">
      <c r="A7269" t="s">
        <v>23235</v>
      </c>
      <c r="B7269" t="s">
        <v>23236</v>
      </c>
      <c r="C7269" t="s">
        <v>33418</v>
      </c>
      <c r="D7269" t="s">
        <v>33402</v>
      </c>
      <c r="E7269" s="1">
        <v>43618.45</v>
      </c>
      <c r="F7269" t="s">
        <v>33419</v>
      </c>
      <c r="G7269" t="s">
        <v>33404</v>
      </c>
      <c r="H7269">
        <v>28</v>
      </c>
      <c r="I7269" t="s">
        <v>9430</v>
      </c>
      <c r="J7269" t="s">
        <v>4547</v>
      </c>
      <c r="K7269">
        <v>304</v>
      </c>
      <c r="L7269" t="s">
        <v>30</v>
      </c>
      <c r="M7269" t="s">
        <v>31</v>
      </c>
      <c r="N7269" t="b">
        <v>0</v>
      </c>
      <c r="O7269" t="s">
        <v>33420</v>
      </c>
      <c r="Q7269">
        <v>151</v>
      </c>
      <c r="R7269">
        <v>1</v>
      </c>
      <c r="S7269">
        <v>0</v>
      </c>
      <c r="T7269">
        <v>0</v>
      </c>
    </row>
    <row r="7270" spans="1:20" x14ac:dyDescent="0.25">
      <c r="A7270" t="s">
        <v>23235</v>
      </c>
      <c r="B7270" t="s">
        <v>23236</v>
      </c>
      <c r="C7270" t="s">
        <v>33421</v>
      </c>
      <c r="D7270" t="s">
        <v>33422</v>
      </c>
      <c r="E7270" s="1">
        <v>43618.390972222223</v>
      </c>
      <c r="F7270" t="s">
        <v>33423</v>
      </c>
      <c r="G7270" t="s">
        <v>33424</v>
      </c>
      <c r="H7270">
        <v>28</v>
      </c>
      <c r="I7270" t="s">
        <v>9430</v>
      </c>
      <c r="J7270" t="s">
        <v>3518</v>
      </c>
      <c r="K7270">
        <v>432</v>
      </c>
      <c r="L7270" t="s">
        <v>30</v>
      </c>
      <c r="M7270" t="s">
        <v>31</v>
      </c>
      <c r="N7270" t="b">
        <v>0</v>
      </c>
      <c r="O7270" t="s">
        <v>33425</v>
      </c>
      <c r="Q7270">
        <v>67</v>
      </c>
      <c r="R7270">
        <v>0</v>
      </c>
      <c r="S7270">
        <v>0</v>
      </c>
      <c r="T7270">
        <v>0</v>
      </c>
    </row>
    <row r="7271" spans="1:20" x14ac:dyDescent="0.25">
      <c r="A7271" t="s">
        <v>23235</v>
      </c>
      <c r="B7271" t="s">
        <v>23236</v>
      </c>
      <c r="C7271" t="s">
        <v>33426</v>
      </c>
      <c r="D7271" t="s">
        <v>33422</v>
      </c>
      <c r="E7271" s="1">
        <v>43618.390972222223</v>
      </c>
      <c r="F7271" t="s">
        <v>33427</v>
      </c>
      <c r="G7271" t="s">
        <v>33424</v>
      </c>
      <c r="H7271">
        <v>28</v>
      </c>
      <c r="I7271" t="s">
        <v>9430</v>
      </c>
      <c r="J7271" t="s">
        <v>842</v>
      </c>
      <c r="K7271">
        <v>410</v>
      </c>
      <c r="L7271" t="s">
        <v>30</v>
      </c>
      <c r="M7271" t="s">
        <v>31</v>
      </c>
      <c r="N7271" t="b">
        <v>0</v>
      </c>
      <c r="O7271" t="s">
        <v>33428</v>
      </c>
      <c r="Q7271">
        <v>135</v>
      </c>
      <c r="R7271">
        <v>0</v>
      </c>
      <c r="S7271">
        <v>0</v>
      </c>
      <c r="T7271">
        <v>0</v>
      </c>
    </row>
    <row r="7272" spans="1:20" x14ac:dyDescent="0.25">
      <c r="A7272" t="s">
        <v>23235</v>
      </c>
      <c r="B7272" t="s">
        <v>23236</v>
      </c>
      <c r="C7272" t="s">
        <v>33429</v>
      </c>
      <c r="D7272" t="s">
        <v>33422</v>
      </c>
      <c r="E7272" s="1">
        <v>43618.390972222223</v>
      </c>
      <c r="F7272" t="s">
        <v>33430</v>
      </c>
      <c r="G7272" t="s">
        <v>33424</v>
      </c>
      <c r="H7272">
        <v>28</v>
      </c>
      <c r="I7272" t="s">
        <v>9430</v>
      </c>
      <c r="J7272" t="s">
        <v>1443</v>
      </c>
      <c r="K7272">
        <v>523</v>
      </c>
      <c r="L7272" t="s">
        <v>30</v>
      </c>
      <c r="M7272" t="s">
        <v>31</v>
      </c>
      <c r="N7272" t="b">
        <v>0</v>
      </c>
      <c r="O7272" t="s">
        <v>33431</v>
      </c>
      <c r="Q7272">
        <v>71</v>
      </c>
      <c r="R7272">
        <v>1</v>
      </c>
      <c r="S7272">
        <v>0</v>
      </c>
      <c r="T7272">
        <v>0</v>
      </c>
    </row>
    <row r="7273" spans="1:20" x14ac:dyDescent="0.25">
      <c r="A7273" t="s">
        <v>23235</v>
      </c>
      <c r="B7273" t="s">
        <v>23236</v>
      </c>
      <c r="C7273" t="s">
        <v>33432</v>
      </c>
      <c r="D7273" t="s">
        <v>33422</v>
      </c>
      <c r="E7273" s="1">
        <v>43618.390972222223</v>
      </c>
      <c r="F7273" t="s">
        <v>33433</v>
      </c>
      <c r="G7273" t="s">
        <v>33424</v>
      </c>
      <c r="H7273">
        <v>28</v>
      </c>
      <c r="I7273" t="s">
        <v>9430</v>
      </c>
      <c r="J7273" t="s">
        <v>830</v>
      </c>
      <c r="K7273">
        <v>101</v>
      </c>
      <c r="L7273" t="s">
        <v>30</v>
      </c>
      <c r="M7273" t="s">
        <v>31</v>
      </c>
      <c r="N7273" t="b">
        <v>0</v>
      </c>
      <c r="O7273" t="s">
        <v>33434</v>
      </c>
      <c r="Q7273">
        <v>70</v>
      </c>
      <c r="R7273">
        <v>0</v>
      </c>
      <c r="S7273">
        <v>1</v>
      </c>
      <c r="T7273">
        <v>0</v>
      </c>
    </row>
    <row r="7274" spans="1:20" x14ac:dyDescent="0.25">
      <c r="A7274" t="s">
        <v>23235</v>
      </c>
      <c r="B7274" t="s">
        <v>23236</v>
      </c>
      <c r="C7274" t="s">
        <v>33435</v>
      </c>
      <c r="D7274" t="s">
        <v>33422</v>
      </c>
      <c r="E7274" s="1">
        <v>43618.390972222223</v>
      </c>
      <c r="F7274" t="s">
        <v>33436</v>
      </c>
      <c r="G7274" t="s">
        <v>33424</v>
      </c>
      <c r="H7274">
        <v>28</v>
      </c>
      <c r="I7274" t="s">
        <v>9430</v>
      </c>
      <c r="J7274" t="s">
        <v>3845</v>
      </c>
      <c r="K7274">
        <v>135</v>
      </c>
      <c r="L7274" t="s">
        <v>30</v>
      </c>
      <c r="M7274" t="s">
        <v>31</v>
      </c>
      <c r="N7274" t="b">
        <v>0</v>
      </c>
      <c r="O7274" t="s">
        <v>33437</v>
      </c>
      <c r="Q7274">
        <v>28</v>
      </c>
      <c r="R7274">
        <v>0</v>
      </c>
      <c r="S7274">
        <v>0</v>
      </c>
      <c r="T7274">
        <v>0</v>
      </c>
    </row>
    <row r="7275" spans="1:20" x14ac:dyDescent="0.25">
      <c r="A7275" t="s">
        <v>23235</v>
      </c>
      <c r="B7275" t="s">
        <v>23236</v>
      </c>
      <c r="C7275" t="s">
        <v>33438</v>
      </c>
      <c r="D7275" t="s">
        <v>33439</v>
      </c>
      <c r="E7275" s="1">
        <v>43618.257638888892</v>
      </c>
      <c r="F7275" t="s">
        <v>33440</v>
      </c>
      <c r="G7275" t="s">
        <v>33441</v>
      </c>
      <c r="H7275">
        <v>28</v>
      </c>
      <c r="I7275" t="s">
        <v>9430</v>
      </c>
      <c r="J7275" t="s">
        <v>16476</v>
      </c>
      <c r="K7275">
        <v>223</v>
      </c>
      <c r="L7275" t="s">
        <v>30</v>
      </c>
      <c r="M7275" t="s">
        <v>31</v>
      </c>
      <c r="N7275" t="b">
        <v>0</v>
      </c>
      <c r="O7275" t="s">
        <v>33442</v>
      </c>
      <c r="Q7275">
        <v>651</v>
      </c>
      <c r="R7275">
        <v>7</v>
      </c>
      <c r="S7275">
        <v>0</v>
      </c>
      <c r="T7275">
        <v>0</v>
      </c>
    </row>
    <row r="7276" spans="1:20" x14ac:dyDescent="0.25">
      <c r="A7276" t="s">
        <v>23235</v>
      </c>
      <c r="B7276" t="s">
        <v>23236</v>
      </c>
      <c r="C7276" t="s">
        <v>33443</v>
      </c>
      <c r="D7276" t="s">
        <v>33439</v>
      </c>
      <c r="E7276" s="1">
        <v>43618.257638888892</v>
      </c>
      <c r="F7276" t="s">
        <v>33444</v>
      </c>
      <c r="G7276" t="s">
        <v>33441</v>
      </c>
      <c r="H7276">
        <v>28</v>
      </c>
      <c r="I7276" t="s">
        <v>9430</v>
      </c>
      <c r="J7276" t="s">
        <v>11135</v>
      </c>
      <c r="K7276">
        <v>136</v>
      </c>
      <c r="L7276" t="s">
        <v>30</v>
      </c>
      <c r="M7276" t="s">
        <v>31</v>
      </c>
      <c r="N7276" t="b">
        <v>0</v>
      </c>
      <c r="O7276" t="s">
        <v>33445</v>
      </c>
      <c r="Q7276">
        <v>554</v>
      </c>
      <c r="R7276">
        <v>1</v>
      </c>
      <c r="S7276">
        <v>1</v>
      </c>
      <c r="T7276">
        <v>0</v>
      </c>
    </row>
    <row r="7277" spans="1:20" x14ac:dyDescent="0.25">
      <c r="A7277" t="s">
        <v>23235</v>
      </c>
      <c r="B7277" t="s">
        <v>23236</v>
      </c>
      <c r="C7277" t="s">
        <v>33446</v>
      </c>
      <c r="D7277" t="s">
        <v>33439</v>
      </c>
      <c r="E7277" s="1">
        <v>43618.257638888892</v>
      </c>
      <c r="F7277" t="s">
        <v>33447</v>
      </c>
      <c r="G7277" t="s">
        <v>33441</v>
      </c>
      <c r="H7277">
        <v>28</v>
      </c>
      <c r="I7277" t="s">
        <v>9430</v>
      </c>
      <c r="J7277" t="s">
        <v>2273</v>
      </c>
      <c r="K7277">
        <v>119</v>
      </c>
      <c r="L7277" t="s">
        <v>30</v>
      </c>
      <c r="M7277" t="s">
        <v>31</v>
      </c>
      <c r="N7277" t="b">
        <v>0</v>
      </c>
      <c r="O7277" t="s">
        <v>33448</v>
      </c>
      <c r="Q7277">
        <v>90</v>
      </c>
      <c r="R7277">
        <v>2</v>
      </c>
      <c r="S7277">
        <v>1</v>
      </c>
      <c r="T7277">
        <v>0</v>
      </c>
    </row>
    <row r="7278" spans="1:20" x14ac:dyDescent="0.25">
      <c r="A7278" t="s">
        <v>23235</v>
      </c>
      <c r="B7278" t="s">
        <v>23236</v>
      </c>
      <c r="C7278" t="s">
        <v>33449</v>
      </c>
      <c r="D7278" t="s">
        <v>33439</v>
      </c>
      <c r="E7278" s="1">
        <v>43618.257638888892</v>
      </c>
      <c r="F7278" t="s">
        <v>33450</v>
      </c>
      <c r="G7278" t="s">
        <v>33441</v>
      </c>
      <c r="H7278">
        <v>28</v>
      </c>
      <c r="I7278" t="s">
        <v>9430</v>
      </c>
      <c r="J7278" t="s">
        <v>830</v>
      </c>
      <c r="K7278">
        <v>101</v>
      </c>
      <c r="L7278" t="s">
        <v>30</v>
      </c>
      <c r="M7278" t="s">
        <v>31</v>
      </c>
      <c r="N7278" t="b">
        <v>0</v>
      </c>
      <c r="O7278" t="s">
        <v>33451</v>
      </c>
      <c r="Q7278">
        <v>151</v>
      </c>
      <c r="R7278">
        <v>3</v>
      </c>
      <c r="S7278">
        <v>0</v>
      </c>
      <c r="T7278">
        <v>0</v>
      </c>
    </row>
    <row r="7279" spans="1:20" x14ac:dyDescent="0.25">
      <c r="A7279" t="s">
        <v>23235</v>
      </c>
      <c r="B7279" t="s">
        <v>23236</v>
      </c>
      <c r="C7279" t="s">
        <v>33452</v>
      </c>
      <c r="D7279" t="s">
        <v>33439</v>
      </c>
      <c r="E7279" s="1">
        <v>43618.257638888892</v>
      </c>
      <c r="F7279" t="s">
        <v>33453</v>
      </c>
      <c r="G7279" t="s">
        <v>33441</v>
      </c>
      <c r="H7279">
        <v>28</v>
      </c>
      <c r="I7279" t="s">
        <v>9430</v>
      </c>
      <c r="J7279" t="s">
        <v>10843</v>
      </c>
      <c r="K7279">
        <v>232</v>
      </c>
      <c r="L7279" t="s">
        <v>30</v>
      </c>
      <c r="M7279" t="s">
        <v>31</v>
      </c>
      <c r="N7279" t="b">
        <v>0</v>
      </c>
      <c r="O7279" t="s">
        <v>33454</v>
      </c>
      <c r="Q7279">
        <v>160</v>
      </c>
      <c r="R7279">
        <v>5</v>
      </c>
      <c r="S7279">
        <v>0</v>
      </c>
      <c r="T7279">
        <v>0</v>
      </c>
    </row>
    <row r="7280" spans="1:20" x14ac:dyDescent="0.25">
      <c r="A7280" t="s">
        <v>23235</v>
      </c>
      <c r="B7280" t="s">
        <v>23236</v>
      </c>
      <c r="C7280" t="s">
        <v>33455</v>
      </c>
      <c r="D7280" t="s">
        <v>33439</v>
      </c>
      <c r="E7280" s="1">
        <v>43618.257638888892</v>
      </c>
      <c r="F7280" t="s">
        <v>33456</v>
      </c>
      <c r="G7280" t="s">
        <v>33441</v>
      </c>
      <c r="H7280">
        <v>28</v>
      </c>
      <c r="I7280" t="s">
        <v>9430</v>
      </c>
      <c r="J7280" t="s">
        <v>1312</v>
      </c>
      <c r="K7280">
        <v>106</v>
      </c>
      <c r="L7280" t="s">
        <v>30</v>
      </c>
      <c r="M7280" t="s">
        <v>31</v>
      </c>
      <c r="N7280" t="b">
        <v>0</v>
      </c>
      <c r="O7280" t="s">
        <v>33457</v>
      </c>
      <c r="Q7280">
        <v>116</v>
      </c>
      <c r="R7280">
        <v>1</v>
      </c>
      <c r="S7280">
        <v>0</v>
      </c>
      <c r="T7280">
        <v>0</v>
      </c>
    </row>
    <row r="7281" spans="1:21" x14ac:dyDescent="0.25">
      <c r="A7281" t="s">
        <v>23235</v>
      </c>
      <c r="B7281" t="s">
        <v>23236</v>
      </c>
      <c r="C7281" t="s">
        <v>33458</v>
      </c>
      <c r="D7281" t="s">
        <v>33459</v>
      </c>
      <c r="E7281" t="s">
        <v>33460</v>
      </c>
      <c r="F7281" t="s">
        <v>33461</v>
      </c>
      <c r="G7281" t="s">
        <v>33462</v>
      </c>
      <c r="H7281">
        <v>28</v>
      </c>
      <c r="I7281" t="s">
        <v>9430</v>
      </c>
      <c r="J7281" t="s">
        <v>1275</v>
      </c>
      <c r="K7281">
        <v>196</v>
      </c>
      <c r="L7281" t="s">
        <v>30</v>
      </c>
      <c r="M7281" t="s">
        <v>31</v>
      </c>
      <c r="N7281" t="b">
        <v>0</v>
      </c>
      <c r="O7281" t="s">
        <v>33463</v>
      </c>
      <c r="Q7281">
        <v>429</v>
      </c>
      <c r="R7281">
        <v>2</v>
      </c>
      <c r="S7281">
        <v>0</v>
      </c>
      <c r="T7281">
        <v>0</v>
      </c>
      <c r="U7281">
        <v>1</v>
      </c>
    </row>
    <row r="7282" spans="1:21" x14ac:dyDescent="0.25">
      <c r="A7282" t="s">
        <v>23235</v>
      </c>
      <c r="B7282" t="s">
        <v>23236</v>
      </c>
      <c r="C7282" t="s">
        <v>33464</v>
      </c>
      <c r="D7282" t="s">
        <v>33459</v>
      </c>
      <c r="E7282" t="s">
        <v>33460</v>
      </c>
      <c r="F7282" t="s">
        <v>33465</v>
      </c>
      <c r="G7282" t="s">
        <v>33466</v>
      </c>
      <c r="H7282">
        <v>28</v>
      </c>
      <c r="I7282" t="s">
        <v>9430</v>
      </c>
      <c r="J7282" t="s">
        <v>2935</v>
      </c>
      <c r="K7282">
        <v>454</v>
      </c>
      <c r="L7282" t="s">
        <v>30</v>
      </c>
      <c r="M7282" t="s">
        <v>31</v>
      </c>
      <c r="N7282" t="b">
        <v>0</v>
      </c>
      <c r="O7282" t="s">
        <v>33467</v>
      </c>
      <c r="Q7282">
        <v>662</v>
      </c>
      <c r="R7282">
        <v>6</v>
      </c>
      <c r="S7282">
        <v>0</v>
      </c>
      <c r="T7282">
        <v>0</v>
      </c>
      <c r="U7282">
        <v>0</v>
      </c>
    </row>
    <row r="7283" spans="1:21" x14ac:dyDescent="0.25">
      <c r="A7283" t="s">
        <v>23235</v>
      </c>
      <c r="B7283" t="s">
        <v>23236</v>
      </c>
      <c r="C7283" t="s">
        <v>33468</v>
      </c>
      <c r="D7283" t="s">
        <v>33459</v>
      </c>
      <c r="E7283" t="s">
        <v>33460</v>
      </c>
      <c r="F7283" t="s">
        <v>33469</v>
      </c>
      <c r="G7283" t="s">
        <v>33470</v>
      </c>
      <c r="H7283">
        <v>28</v>
      </c>
      <c r="I7283" t="s">
        <v>9430</v>
      </c>
      <c r="J7283" t="s">
        <v>7967</v>
      </c>
      <c r="K7283">
        <v>231</v>
      </c>
      <c r="L7283" t="s">
        <v>30</v>
      </c>
      <c r="M7283" t="s">
        <v>31</v>
      </c>
      <c r="N7283" t="b">
        <v>0</v>
      </c>
      <c r="O7283" t="s">
        <v>33471</v>
      </c>
      <c r="Q7283">
        <v>306</v>
      </c>
      <c r="R7283">
        <v>3</v>
      </c>
      <c r="S7283">
        <v>1</v>
      </c>
      <c r="T7283">
        <v>0</v>
      </c>
      <c r="U7283">
        <v>1</v>
      </c>
    </row>
    <row r="7284" spans="1:21" x14ac:dyDescent="0.25">
      <c r="A7284" t="s">
        <v>23235</v>
      </c>
      <c r="B7284" t="s">
        <v>23236</v>
      </c>
      <c r="C7284" t="s">
        <v>33472</v>
      </c>
      <c r="D7284" t="s">
        <v>33459</v>
      </c>
      <c r="E7284" t="s">
        <v>33460</v>
      </c>
      <c r="F7284" t="s">
        <v>33473</v>
      </c>
      <c r="G7284" t="s">
        <v>33474</v>
      </c>
      <c r="H7284">
        <v>28</v>
      </c>
      <c r="I7284" t="s">
        <v>9430</v>
      </c>
      <c r="J7284" t="s">
        <v>11875</v>
      </c>
      <c r="K7284">
        <v>253</v>
      </c>
      <c r="L7284" t="s">
        <v>30</v>
      </c>
      <c r="M7284" t="s">
        <v>31</v>
      </c>
      <c r="N7284" t="b">
        <v>0</v>
      </c>
      <c r="O7284" t="s">
        <v>33475</v>
      </c>
      <c r="Q7284">
        <v>309</v>
      </c>
      <c r="R7284">
        <v>4</v>
      </c>
      <c r="S7284">
        <v>1</v>
      </c>
      <c r="T7284">
        <v>0</v>
      </c>
      <c r="U7284">
        <v>0</v>
      </c>
    </row>
    <row r="7285" spans="1:21" x14ac:dyDescent="0.25">
      <c r="A7285" t="s">
        <v>23235</v>
      </c>
      <c r="B7285" t="s">
        <v>23236</v>
      </c>
      <c r="C7285" t="s">
        <v>33476</v>
      </c>
      <c r="D7285" t="s">
        <v>33459</v>
      </c>
      <c r="E7285" t="s">
        <v>33460</v>
      </c>
      <c r="F7285" t="s">
        <v>33477</v>
      </c>
      <c r="G7285" t="s">
        <v>33478</v>
      </c>
      <c r="H7285">
        <v>28</v>
      </c>
      <c r="I7285" t="s">
        <v>9430</v>
      </c>
      <c r="J7285" t="s">
        <v>819</v>
      </c>
      <c r="K7285">
        <v>152</v>
      </c>
      <c r="L7285" t="s">
        <v>30</v>
      </c>
      <c r="M7285" t="s">
        <v>31</v>
      </c>
      <c r="N7285" t="b">
        <v>0</v>
      </c>
      <c r="O7285" t="s">
        <v>33479</v>
      </c>
      <c r="Q7285">
        <v>536</v>
      </c>
      <c r="R7285">
        <v>5</v>
      </c>
      <c r="S7285">
        <v>1</v>
      </c>
      <c r="T7285">
        <v>0</v>
      </c>
      <c r="U7285">
        <v>2</v>
      </c>
    </row>
    <row r="7286" spans="1:21" x14ac:dyDescent="0.25">
      <c r="A7286" t="s">
        <v>23235</v>
      </c>
      <c r="B7286" t="s">
        <v>23236</v>
      </c>
      <c r="C7286" t="s">
        <v>33480</v>
      </c>
      <c r="D7286" t="s">
        <v>33459</v>
      </c>
      <c r="E7286" t="s">
        <v>33460</v>
      </c>
      <c r="F7286" t="s">
        <v>33481</v>
      </c>
      <c r="G7286" t="s">
        <v>33482</v>
      </c>
      <c r="H7286">
        <v>28</v>
      </c>
      <c r="I7286" t="s">
        <v>9430</v>
      </c>
      <c r="J7286" t="s">
        <v>12190</v>
      </c>
      <c r="K7286">
        <v>80</v>
      </c>
      <c r="L7286" t="s">
        <v>30</v>
      </c>
      <c r="M7286" t="s">
        <v>31</v>
      </c>
      <c r="N7286" t="b">
        <v>0</v>
      </c>
      <c r="O7286" t="s">
        <v>33483</v>
      </c>
      <c r="Q7286">
        <v>488</v>
      </c>
      <c r="R7286">
        <v>0</v>
      </c>
      <c r="S7286">
        <v>3</v>
      </c>
      <c r="T7286">
        <v>0</v>
      </c>
      <c r="U7286">
        <v>0</v>
      </c>
    </row>
    <row r="7287" spans="1:21" x14ac:dyDescent="0.25">
      <c r="A7287" t="s">
        <v>23235</v>
      </c>
      <c r="B7287" t="s">
        <v>23236</v>
      </c>
      <c r="C7287" t="s">
        <v>33484</v>
      </c>
      <c r="D7287" t="s">
        <v>33459</v>
      </c>
      <c r="E7287" t="s">
        <v>33460</v>
      </c>
      <c r="F7287" t="s">
        <v>33485</v>
      </c>
      <c r="G7287" t="s">
        <v>33486</v>
      </c>
      <c r="H7287">
        <v>28</v>
      </c>
      <c r="I7287" t="s">
        <v>9430</v>
      </c>
      <c r="J7287" t="s">
        <v>29591</v>
      </c>
      <c r="K7287">
        <v>64</v>
      </c>
      <c r="L7287" t="s">
        <v>30</v>
      </c>
      <c r="M7287" t="s">
        <v>31</v>
      </c>
      <c r="N7287" t="b">
        <v>0</v>
      </c>
      <c r="O7287" t="s">
        <v>33487</v>
      </c>
      <c r="Q7287">
        <v>270</v>
      </c>
      <c r="R7287">
        <v>1</v>
      </c>
      <c r="S7287">
        <v>1</v>
      </c>
      <c r="T7287">
        <v>0</v>
      </c>
      <c r="U7287">
        <v>0</v>
      </c>
    </row>
    <row r="7288" spans="1:21" x14ac:dyDescent="0.25">
      <c r="A7288" t="s">
        <v>23235</v>
      </c>
      <c r="B7288" t="s">
        <v>23236</v>
      </c>
      <c r="C7288" t="s">
        <v>33488</v>
      </c>
      <c r="D7288" t="s">
        <v>33459</v>
      </c>
      <c r="E7288" t="s">
        <v>33460</v>
      </c>
      <c r="F7288" t="s">
        <v>33489</v>
      </c>
      <c r="G7288" t="s">
        <v>33490</v>
      </c>
      <c r="H7288">
        <v>28</v>
      </c>
      <c r="I7288" t="s">
        <v>9430</v>
      </c>
      <c r="J7288" t="s">
        <v>30610</v>
      </c>
      <c r="K7288">
        <v>77</v>
      </c>
      <c r="L7288" t="s">
        <v>30</v>
      </c>
      <c r="M7288" t="s">
        <v>31</v>
      </c>
      <c r="N7288" t="b">
        <v>0</v>
      </c>
      <c r="O7288" t="s">
        <v>33491</v>
      </c>
      <c r="Q7288">
        <v>470</v>
      </c>
      <c r="R7288">
        <v>3</v>
      </c>
      <c r="S7288">
        <v>0</v>
      </c>
      <c r="T7288">
        <v>0</v>
      </c>
      <c r="U7288">
        <v>3</v>
      </c>
    </row>
    <row r="7289" spans="1:21" x14ac:dyDescent="0.25">
      <c r="A7289" t="s">
        <v>23235</v>
      </c>
      <c r="B7289" t="s">
        <v>23236</v>
      </c>
      <c r="C7289" t="s">
        <v>33492</v>
      </c>
      <c r="D7289" t="s">
        <v>33459</v>
      </c>
      <c r="E7289" t="s">
        <v>33460</v>
      </c>
      <c r="F7289" t="s">
        <v>33493</v>
      </c>
      <c r="G7289" t="s">
        <v>33494</v>
      </c>
      <c r="H7289">
        <v>28</v>
      </c>
      <c r="I7289" t="s">
        <v>9430</v>
      </c>
      <c r="J7289" t="s">
        <v>570</v>
      </c>
      <c r="K7289">
        <v>91</v>
      </c>
      <c r="L7289" t="s">
        <v>30</v>
      </c>
      <c r="M7289" t="s">
        <v>31</v>
      </c>
      <c r="N7289" t="b">
        <v>0</v>
      </c>
      <c r="O7289" t="s">
        <v>33495</v>
      </c>
      <c r="Q7289">
        <v>1044</v>
      </c>
      <c r="R7289">
        <v>7</v>
      </c>
      <c r="S7289">
        <v>2</v>
      </c>
      <c r="T7289">
        <v>0</v>
      </c>
      <c r="U7289">
        <v>3</v>
      </c>
    </row>
    <row r="7290" spans="1:21" x14ac:dyDescent="0.25">
      <c r="A7290" t="s">
        <v>23235</v>
      </c>
      <c r="B7290" t="s">
        <v>23236</v>
      </c>
      <c r="C7290" t="s">
        <v>33496</v>
      </c>
      <c r="D7290" t="s">
        <v>33497</v>
      </c>
      <c r="E7290" t="s">
        <v>33498</v>
      </c>
      <c r="F7290" t="s">
        <v>33499</v>
      </c>
      <c r="G7290" t="s">
        <v>33500</v>
      </c>
      <c r="H7290">
        <v>28</v>
      </c>
      <c r="I7290" t="s">
        <v>9430</v>
      </c>
      <c r="J7290" t="s">
        <v>389</v>
      </c>
      <c r="K7290">
        <v>174</v>
      </c>
      <c r="L7290" t="s">
        <v>30</v>
      </c>
      <c r="M7290" t="s">
        <v>31</v>
      </c>
      <c r="N7290" t="b">
        <v>0</v>
      </c>
      <c r="O7290" t="s">
        <v>33501</v>
      </c>
      <c r="Q7290">
        <v>36</v>
      </c>
      <c r="R7290">
        <v>0</v>
      </c>
      <c r="S7290">
        <v>0</v>
      </c>
      <c r="T7290">
        <v>0</v>
      </c>
    </row>
    <row r="7291" spans="1:21" x14ac:dyDescent="0.25">
      <c r="A7291" t="s">
        <v>23235</v>
      </c>
      <c r="B7291" t="s">
        <v>23236</v>
      </c>
      <c r="C7291" t="s">
        <v>33502</v>
      </c>
      <c r="D7291" t="s">
        <v>33503</v>
      </c>
      <c r="E7291" t="s">
        <v>33504</v>
      </c>
      <c r="F7291" t="s">
        <v>33505</v>
      </c>
      <c r="G7291" t="s">
        <v>33500</v>
      </c>
      <c r="H7291">
        <v>28</v>
      </c>
      <c r="I7291" t="s">
        <v>9430</v>
      </c>
      <c r="J7291" t="s">
        <v>7619</v>
      </c>
      <c r="K7291">
        <v>268</v>
      </c>
      <c r="L7291" t="s">
        <v>30</v>
      </c>
      <c r="M7291" t="s">
        <v>31</v>
      </c>
      <c r="N7291" t="b">
        <v>0</v>
      </c>
      <c r="O7291" t="s">
        <v>33506</v>
      </c>
      <c r="Q7291">
        <v>60</v>
      </c>
      <c r="R7291">
        <v>1</v>
      </c>
      <c r="S7291">
        <v>0</v>
      </c>
      <c r="T7291">
        <v>0</v>
      </c>
    </row>
    <row r="7292" spans="1:21" x14ac:dyDescent="0.25">
      <c r="A7292" t="s">
        <v>23235</v>
      </c>
      <c r="B7292" t="s">
        <v>23236</v>
      </c>
      <c r="C7292" t="s">
        <v>33507</v>
      </c>
      <c r="D7292" t="s">
        <v>33508</v>
      </c>
      <c r="E7292" t="s">
        <v>33509</v>
      </c>
      <c r="F7292" t="s">
        <v>33510</v>
      </c>
      <c r="G7292" t="s">
        <v>33511</v>
      </c>
      <c r="H7292">
        <v>28</v>
      </c>
      <c r="I7292" t="s">
        <v>9430</v>
      </c>
      <c r="J7292" t="s">
        <v>6655</v>
      </c>
      <c r="K7292">
        <v>92</v>
      </c>
      <c r="L7292" t="s">
        <v>30</v>
      </c>
      <c r="M7292" t="s">
        <v>31</v>
      </c>
      <c r="N7292" t="b">
        <v>0</v>
      </c>
      <c r="O7292" t="s">
        <v>33512</v>
      </c>
      <c r="Q7292">
        <v>53</v>
      </c>
      <c r="R7292">
        <v>0</v>
      </c>
      <c r="S7292">
        <v>0</v>
      </c>
      <c r="T7292">
        <v>0</v>
      </c>
    </row>
    <row r="7293" spans="1:21" x14ac:dyDescent="0.25">
      <c r="A7293" t="s">
        <v>23235</v>
      </c>
      <c r="B7293" t="s">
        <v>23236</v>
      </c>
      <c r="C7293" t="s">
        <v>33513</v>
      </c>
      <c r="D7293" t="s">
        <v>33514</v>
      </c>
      <c r="E7293" t="s">
        <v>33515</v>
      </c>
      <c r="F7293" t="s">
        <v>33516</v>
      </c>
      <c r="G7293" t="s">
        <v>33511</v>
      </c>
      <c r="H7293">
        <v>28</v>
      </c>
      <c r="I7293" t="s">
        <v>9430</v>
      </c>
      <c r="J7293" t="s">
        <v>31600</v>
      </c>
      <c r="K7293">
        <v>84</v>
      </c>
      <c r="L7293" t="s">
        <v>30</v>
      </c>
      <c r="M7293" t="s">
        <v>31</v>
      </c>
      <c r="N7293" t="b">
        <v>0</v>
      </c>
      <c r="O7293" t="s">
        <v>33517</v>
      </c>
      <c r="Q7293">
        <v>45</v>
      </c>
      <c r="R7293">
        <v>0</v>
      </c>
      <c r="S7293">
        <v>0</v>
      </c>
      <c r="T7293">
        <v>0</v>
      </c>
    </row>
    <row r="7294" spans="1:21" x14ac:dyDescent="0.25">
      <c r="A7294" t="s">
        <v>23235</v>
      </c>
      <c r="B7294" t="s">
        <v>23236</v>
      </c>
      <c r="C7294" t="s">
        <v>33518</v>
      </c>
      <c r="D7294" t="s">
        <v>33519</v>
      </c>
      <c r="E7294" t="s">
        <v>33520</v>
      </c>
      <c r="F7294" t="s">
        <v>33521</v>
      </c>
      <c r="G7294" t="s">
        <v>33522</v>
      </c>
      <c r="H7294">
        <v>28</v>
      </c>
      <c r="I7294" t="s">
        <v>9430</v>
      </c>
      <c r="J7294" t="s">
        <v>29034</v>
      </c>
      <c r="K7294">
        <v>116</v>
      </c>
      <c r="L7294" t="s">
        <v>30</v>
      </c>
      <c r="M7294" t="s">
        <v>31</v>
      </c>
      <c r="N7294" t="b">
        <v>0</v>
      </c>
      <c r="O7294" t="s">
        <v>33523</v>
      </c>
      <c r="Q7294">
        <v>31</v>
      </c>
      <c r="R7294">
        <v>0</v>
      </c>
      <c r="S7294">
        <v>0</v>
      </c>
      <c r="T7294">
        <v>0</v>
      </c>
    </row>
    <row r="7295" spans="1:21" x14ac:dyDescent="0.25">
      <c r="A7295" t="s">
        <v>23235</v>
      </c>
      <c r="B7295" t="s">
        <v>23236</v>
      </c>
      <c r="C7295" t="s">
        <v>33524</v>
      </c>
      <c r="D7295" t="s">
        <v>33525</v>
      </c>
      <c r="E7295" t="s">
        <v>33526</v>
      </c>
      <c r="F7295" t="s">
        <v>33527</v>
      </c>
      <c r="G7295" t="s">
        <v>33522</v>
      </c>
      <c r="H7295">
        <v>28</v>
      </c>
      <c r="I7295" t="s">
        <v>9430</v>
      </c>
      <c r="J7295" t="s">
        <v>683</v>
      </c>
      <c r="K7295">
        <v>104</v>
      </c>
      <c r="L7295" t="s">
        <v>30</v>
      </c>
      <c r="M7295" t="s">
        <v>31</v>
      </c>
      <c r="N7295" t="b">
        <v>0</v>
      </c>
      <c r="O7295" t="s">
        <v>33528</v>
      </c>
      <c r="Q7295">
        <v>58</v>
      </c>
      <c r="R7295">
        <v>1</v>
      </c>
      <c r="S7295">
        <v>0</v>
      </c>
      <c r="T7295">
        <v>0</v>
      </c>
    </row>
    <row r="7296" spans="1:21" x14ac:dyDescent="0.25">
      <c r="A7296" t="s">
        <v>23235</v>
      </c>
      <c r="B7296" t="s">
        <v>23236</v>
      </c>
      <c r="C7296" t="s">
        <v>33529</v>
      </c>
      <c r="D7296" t="s">
        <v>33530</v>
      </c>
      <c r="E7296" t="s">
        <v>33531</v>
      </c>
      <c r="F7296" t="s">
        <v>33532</v>
      </c>
      <c r="G7296" t="s">
        <v>33533</v>
      </c>
      <c r="H7296">
        <v>28</v>
      </c>
      <c r="I7296" t="s">
        <v>9430</v>
      </c>
      <c r="J7296" t="s">
        <v>354</v>
      </c>
      <c r="K7296">
        <v>156</v>
      </c>
      <c r="L7296" t="s">
        <v>30</v>
      </c>
      <c r="M7296" t="s">
        <v>31</v>
      </c>
      <c r="N7296" t="b">
        <v>0</v>
      </c>
      <c r="O7296" t="s">
        <v>33534</v>
      </c>
      <c r="Q7296">
        <v>94</v>
      </c>
      <c r="R7296">
        <v>3</v>
      </c>
      <c r="S7296">
        <v>0</v>
      </c>
      <c r="T7296">
        <v>0</v>
      </c>
    </row>
    <row r="7297" spans="1:20" x14ac:dyDescent="0.25">
      <c r="A7297" t="s">
        <v>23235</v>
      </c>
      <c r="B7297" t="s">
        <v>23236</v>
      </c>
      <c r="C7297" t="s">
        <v>33535</v>
      </c>
      <c r="D7297" t="s">
        <v>33536</v>
      </c>
      <c r="E7297" t="s">
        <v>33537</v>
      </c>
      <c r="F7297" t="s">
        <v>33538</v>
      </c>
      <c r="G7297" t="s">
        <v>33533</v>
      </c>
      <c r="H7297">
        <v>28</v>
      </c>
      <c r="I7297" t="s">
        <v>9430</v>
      </c>
      <c r="J7297" t="s">
        <v>16476</v>
      </c>
      <c r="K7297">
        <v>223</v>
      </c>
      <c r="L7297" t="s">
        <v>30</v>
      </c>
      <c r="M7297" t="s">
        <v>31</v>
      </c>
      <c r="N7297" t="b">
        <v>0</v>
      </c>
      <c r="O7297" t="s">
        <v>33539</v>
      </c>
      <c r="Q7297">
        <v>40</v>
      </c>
      <c r="R7297">
        <v>1</v>
      </c>
      <c r="S7297">
        <v>1</v>
      </c>
      <c r="T7297">
        <v>0</v>
      </c>
    </row>
    <row r="7298" spans="1:20" x14ac:dyDescent="0.25">
      <c r="A7298" t="s">
        <v>23235</v>
      </c>
      <c r="B7298" t="s">
        <v>23236</v>
      </c>
      <c r="C7298" t="s">
        <v>33540</v>
      </c>
      <c r="D7298" t="s">
        <v>33541</v>
      </c>
      <c r="E7298" t="s">
        <v>33542</v>
      </c>
      <c r="F7298" t="s">
        <v>33543</v>
      </c>
      <c r="G7298" t="s">
        <v>33544</v>
      </c>
      <c r="H7298">
        <v>28</v>
      </c>
      <c r="I7298" t="s">
        <v>9430</v>
      </c>
      <c r="J7298" t="s">
        <v>861</v>
      </c>
      <c r="K7298">
        <v>68</v>
      </c>
      <c r="L7298" t="s">
        <v>30</v>
      </c>
      <c r="M7298" t="s">
        <v>31</v>
      </c>
      <c r="N7298" t="b">
        <v>0</v>
      </c>
      <c r="O7298" t="s">
        <v>33545</v>
      </c>
      <c r="Q7298">
        <v>42</v>
      </c>
      <c r="R7298">
        <v>0</v>
      </c>
      <c r="S7298">
        <v>1</v>
      </c>
      <c r="T7298">
        <v>0</v>
      </c>
    </row>
    <row r="7299" spans="1:20" x14ac:dyDescent="0.25">
      <c r="A7299" t="s">
        <v>23235</v>
      </c>
      <c r="B7299" t="s">
        <v>23236</v>
      </c>
      <c r="C7299" t="s">
        <v>33546</v>
      </c>
      <c r="D7299" t="s">
        <v>33547</v>
      </c>
      <c r="E7299" t="s">
        <v>33548</v>
      </c>
      <c r="F7299" t="s">
        <v>33549</v>
      </c>
      <c r="G7299" t="s">
        <v>33544</v>
      </c>
      <c r="H7299">
        <v>28</v>
      </c>
      <c r="I7299" t="s">
        <v>9430</v>
      </c>
      <c r="J7299" t="s">
        <v>555</v>
      </c>
      <c r="K7299">
        <v>110</v>
      </c>
      <c r="L7299" t="s">
        <v>30</v>
      </c>
      <c r="M7299" t="s">
        <v>31</v>
      </c>
      <c r="N7299" t="b">
        <v>0</v>
      </c>
      <c r="O7299" t="s">
        <v>33550</v>
      </c>
      <c r="Q7299">
        <v>76</v>
      </c>
      <c r="R7299">
        <v>0</v>
      </c>
      <c r="S7299">
        <v>2</v>
      </c>
      <c r="T7299">
        <v>0</v>
      </c>
    </row>
    <row r="7300" spans="1:20" x14ac:dyDescent="0.25">
      <c r="A7300" t="s">
        <v>23235</v>
      </c>
      <c r="B7300" t="s">
        <v>23236</v>
      </c>
      <c r="C7300" t="e">
        <v>#NAME?</v>
      </c>
      <c r="D7300" t="s">
        <v>33551</v>
      </c>
      <c r="E7300" t="s">
        <v>33552</v>
      </c>
      <c r="F7300" t="s">
        <v>33553</v>
      </c>
      <c r="G7300" t="s">
        <v>33554</v>
      </c>
      <c r="H7300">
        <v>28</v>
      </c>
      <c r="I7300" t="s">
        <v>9430</v>
      </c>
      <c r="J7300" t="s">
        <v>13215</v>
      </c>
      <c r="K7300">
        <v>86</v>
      </c>
      <c r="L7300" t="s">
        <v>30</v>
      </c>
      <c r="M7300" t="s">
        <v>31</v>
      </c>
      <c r="N7300" t="b">
        <v>0</v>
      </c>
      <c r="O7300" t="s">
        <v>33555</v>
      </c>
      <c r="Q7300">
        <v>24</v>
      </c>
      <c r="R7300">
        <v>1</v>
      </c>
      <c r="S7300">
        <v>1</v>
      </c>
      <c r="T7300">
        <v>0</v>
      </c>
    </row>
    <row r="7301" spans="1:20" x14ac:dyDescent="0.25">
      <c r="A7301" t="s">
        <v>23235</v>
      </c>
      <c r="B7301" t="s">
        <v>23236</v>
      </c>
      <c r="C7301" t="s">
        <v>33556</v>
      </c>
      <c r="D7301" t="s">
        <v>33557</v>
      </c>
      <c r="E7301" t="s">
        <v>33552</v>
      </c>
      <c r="F7301" t="s">
        <v>33558</v>
      </c>
      <c r="G7301" t="s">
        <v>33554</v>
      </c>
      <c r="H7301">
        <v>28</v>
      </c>
      <c r="I7301" t="s">
        <v>9430</v>
      </c>
      <c r="J7301" t="s">
        <v>7281</v>
      </c>
      <c r="K7301">
        <v>138</v>
      </c>
      <c r="L7301" t="s">
        <v>30</v>
      </c>
      <c r="M7301" t="s">
        <v>31</v>
      </c>
      <c r="N7301" t="b">
        <v>0</v>
      </c>
      <c r="O7301" t="s">
        <v>33559</v>
      </c>
      <c r="Q7301">
        <v>56</v>
      </c>
      <c r="R7301">
        <v>1</v>
      </c>
      <c r="S7301">
        <v>1</v>
      </c>
      <c r="T7301">
        <v>0</v>
      </c>
    </row>
    <row r="7302" spans="1:20" x14ac:dyDescent="0.25">
      <c r="A7302" t="s">
        <v>23235</v>
      </c>
      <c r="B7302" t="s">
        <v>23236</v>
      </c>
      <c r="C7302" t="s">
        <v>33560</v>
      </c>
      <c r="D7302" t="s">
        <v>33561</v>
      </c>
      <c r="E7302" t="s">
        <v>33562</v>
      </c>
      <c r="F7302" t="s">
        <v>33563</v>
      </c>
      <c r="G7302" t="s">
        <v>33564</v>
      </c>
      <c r="H7302">
        <v>28</v>
      </c>
      <c r="I7302" t="s">
        <v>9430</v>
      </c>
      <c r="J7302" t="s">
        <v>8865</v>
      </c>
      <c r="K7302">
        <v>175</v>
      </c>
      <c r="L7302" t="s">
        <v>30</v>
      </c>
      <c r="M7302" t="s">
        <v>31</v>
      </c>
      <c r="N7302" t="b">
        <v>0</v>
      </c>
      <c r="O7302" t="s">
        <v>33565</v>
      </c>
      <c r="Q7302">
        <v>26</v>
      </c>
      <c r="R7302">
        <v>0</v>
      </c>
      <c r="S7302">
        <v>0</v>
      </c>
      <c r="T7302">
        <v>0</v>
      </c>
    </row>
    <row r="7303" spans="1:20" x14ac:dyDescent="0.25">
      <c r="A7303" t="s">
        <v>23235</v>
      </c>
      <c r="B7303" t="s">
        <v>23236</v>
      </c>
      <c r="C7303" t="s">
        <v>33566</v>
      </c>
      <c r="D7303" t="s">
        <v>33567</v>
      </c>
      <c r="E7303" t="s">
        <v>33562</v>
      </c>
      <c r="F7303" t="s">
        <v>33568</v>
      </c>
      <c r="G7303" t="s">
        <v>33564</v>
      </c>
      <c r="H7303">
        <v>28</v>
      </c>
      <c r="I7303" t="s">
        <v>9430</v>
      </c>
      <c r="J7303" t="s">
        <v>11984</v>
      </c>
      <c r="K7303">
        <v>167</v>
      </c>
      <c r="L7303" t="s">
        <v>30</v>
      </c>
      <c r="M7303" t="s">
        <v>31</v>
      </c>
      <c r="N7303" t="b">
        <v>0</v>
      </c>
      <c r="O7303" t="s">
        <v>33569</v>
      </c>
      <c r="Q7303">
        <v>30</v>
      </c>
      <c r="R7303">
        <v>0</v>
      </c>
      <c r="S7303">
        <v>0</v>
      </c>
      <c r="T7303">
        <v>0</v>
      </c>
    </row>
    <row r="7304" spans="1:20" x14ac:dyDescent="0.25">
      <c r="A7304" t="s">
        <v>23235</v>
      </c>
      <c r="B7304" t="s">
        <v>23236</v>
      </c>
      <c r="C7304" t="s">
        <v>33570</v>
      </c>
      <c r="D7304" t="s">
        <v>33571</v>
      </c>
      <c r="E7304" t="s">
        <v>33572</v>
      </c>
      <c r="F7304" t="s">
        <v>33573</v>
      </c>
      <c r="G7304" t="s">
        <v>33574</v>
      </c>
      <c r="H7304">
        <v>28</v>
      </c>
      <c r="I7304" t="s">
        <v>9430</v>
      </c>
      <c r="J7304" t="s">
        <v>11984</v>
      </c>
      <c r="K7304">
        <v>167</v>
      </c>
      <c r="L7304" t="s">
        <v>30</v>
      </c>
      <c r="M7304" t="s">
        <v>31</v>
      </c>
      <c r="N7304" t="b">
        <v>0</v>
      </c>
      <c r="O7304" t="s">
        <v>33575</v>
      </c>
      <c r="Q7304">
        <v>23</v>
      </c>
      <c r="R7304">
        <v>0</v>
      </c>
      <c r="S7304">
        <v>0</v>
      </c>
      <c r="T7304">
        <v>0</v>
      </c>
    </row>
    <row r="7305" spans="1:20" x14ac:dyDescent="0.25">
      <c r="A7305" t="s">
        <v>23235</v>
      </c>
      <c r="B7305" t="s">
        <v>23236</v>
      </c>
      <c r="C7305" t="s">
        <v>33576</v>
      </c>
      <c r="D7305" t="s">
        <v>33577</v>
      </c>
      <c r="E7305" t="s">
        <v>33578</v>
      </c>
      <c r="F7305" t="s">
        <v>33579</v>
      </c>
      <c r="G7305" t="s">
        <v>33574</v>
      </c>
      <c r="H7305">
        <v>28</v>
      </c>
      <c r="I7305" t="s">
        <v>9430</v>
      </c>
      <c r="J7305" t="s">
        <v>15766</v>
      </c>
      <c r="K7305">
        <v>121</v>
      </c>
      <c r="L7305" t="s">
        <v>30</v>
      </c>
      <c r="M7305" t="s">
        <v>31</v>
      </c>
      <c r="N7305" t="b">
        <v>0</v>
      </c>
      <c r="O7305" t="s">
        <v>33580</v>
      </c>
      <c r="Q7305">
        <v>42</v>
      </c>
      <c r="R7305">
        <v>0</v>
      </c>
      <c r="S7305">
        <v>0</v>
      </c>
      <c r="T7305">
        <v>0</v>
      </c>
    </row>
    <row r="7306" spans="1:20" x14ac:dyDescent="0.25">
      <c r="A7306" t="s">
        <v>23235</v>
      </c>
      <c r="B7306" t="s">
        <v>23236</v>
      </c>
      <c r="C7306" t="s">
        <v>33581</v>
      </c>
      <c r="D7306" t="s">
        <v>33582</v>
      </c>
      <c r="E7306" t="s">
        <v>33583</v>
      </c>
      <c r="F7306" t="s">
        <v>33584</v>
      </c>
      <c r="G7306" t="s">
        <v>33585</v>
      </c>
      <c r="H7306">
        <v>28</v>
      </c>
      <c r="I7306" t="s">
        <v>9430</v>
      </c>
      <c r="J7306" t="s">
        <v>180</v>
      </c>
      <c r="K7306">
        <v>73</v>
      </c>
      <c r="L7306" t="s">
        <v>30</v>
      </c>
      <c r="M7306" t="s">
        <v>31</v>
      </c>
      <c r="N7306" t="b">
        <v>0</v>
      </c>
      <c r="O7306" t="s">
        <v>33586</v>
      </c>
      <c r="Q7306">
        <v>23</v>
      </c>
      <c r="R7306">
        <v>0</v>
      </c>
      <c r="S7306">
        <v>1</v>
      </c>
      <c r="T7306">
        <v>0</v>
      </c>
    </row>
    <row r="7307" spans="1:20" x14ac:dyDescent="0.25">
      <c r="A7307" t="s">
        <v>23235</v>
      </c>
      <c r="B7307" t="s">
        <v>23236</v>
      </c>
      <c r="C7307" t="s">
        <v>33587</v>
      </c>
      <c r="D7307" t="s">
        <v>33588</v>
      </c>
      <c r="E7307" t="s">
        <v>33583</v>
      </c>
      <c r="F7307" t="s">
        <v>33589</v>
      </c>
      <c r="G7307" t="s">
        <v>33585</v>
      </c>
      <c r="H7307">
        <v>28</v>
      </c>
      <c r="I7307" t="s">
        <v>9430</v>
      </c>
      <c r="J7307" t="s">
        <v>6789</v>
      </c>
      <c r="K7307">
        <v>165</v>
      </c>
      <c r="L7307" t="s">
        <v>30</v>
      </c>
      <c r="M7307" t="s">
        <v>31</v>
      </c>
      <c r="N7307" t="b">
        <v>0</v>
      </c>
      <c r="O7307" t="s">
        <v>33590</v>
      </c>
      <c r="Q7307">
        <v>57</v>
      </c>
      <c r="R7307">
        <v>0</v>
      </c>
      <c r="S7307">
        <v>0</v>
      </c>
      <c r="T7307">
        <v>0</v>
      </c>
    </row>
    <row r="7308" spans="1:20" x14ac:dyDescent="0.25">
      <c r="A7308" t="s">
        <v>23235</v>
      </c>
      <c r="B7308" t="s">
        <v>23236</v>
      </c>
      <c r="C7308" t="s">
        <v>33591</v>
      </c>
      <c r="D7308" t="s">
        <v>33592</v>
      </c>
      <c r="E7308" t="s">
        <v>33593</v>
      </c>
      <c r="F7308" t="s">
        <v>33594</v>
      </c>
      <c r="G7308" t="s">
        <v>33595</v>
      </c>
      <c r="H7308">
        <v>28</v>
      </c>
      <c r="I7308" t="s">
        <v>9430</v>
      </c>
      <c r="J7308" t="s">
        <v>722</v>
      </c>
      <c r="K7308">
        <v>263</v>
      </c>
      <c r="L7308" t="s">
        <v>30</v>
      </c>
      <c r="M7308" t="s">
        <v>31</v>
      </c>
      <c r="N7308" t="b">
        <v>0</v>
      </c>
      <c r="O7308" t="s">
        <v>33596</v>
      </c>
      <c r="Q7308">
        <v>41</v>
      </c>
      <c r="R7308">
        <v>0</v>
      </c>
      <c r="S7308">
        <v>0</v>
      </c>
      <c r="T7308">
        <v>0</v>
      </c>
    </row>
    <row r="7309" spans="1:20" x14ac:dyDescent="0.25">
      <c r="A7309" t="s">
        <v>23235</v>
      </c>
      <c r="B7309" t="s">
        <v>23236</v>
      </c>
      <c r="C7309" t="s">
        <v>33597</v>
      </c>
      <c r="D7309" t="s">
        <v>33598</v>
      </c>
      <c r="E7309" t="s">
        <v>33593</v>
      </c>
      <c r="F7309" t="s">
        <v>33599</v>
      </c>
      <c r="G7309" t="s">
        <v>33595</v>
      </c>
      <c r="H7309">
        <v>28</v>
      </c>
      <c r="I7309" t="s">
        <v>9430</v>
      </c>
      <c r="J7309" t="s">
        <v>12639</v>
      </c>
      <c r="K7309">
        <v>289</v>
      </c>
      <c r="L7309" t="s">
        <v>30</v>
      </c>
      <c r="M7309" t="s">
        <v>31</v>
      </c>
      <c r="N7309" t="b">
        <v>0</v>
      </c>
      <c r="O7309" t="s">
        <v>33600</v>
      </c>
      <c r="Q7309">
        <v>48</v>
      </c>
      <c r="R7309">
        <v>0</v>
      </c>
      <c r="S7309">
        <v>0</v>
      </c>
      <c r="T7309">
        <v>0</v>
      </c>
    </row>
    <row r="7310" spans="1:20" x14ac:dyDescent="0.25">
      <c r="A7310" t="s">
        <v>23235</v>
      </c>
      <c r="B7310" t="s">
        <v>23236</v>
      </c>
      <c r="C7310" t="s">
        <v>33601</v>
      </c>
      <c r="D7310" t="s">
        <v>33602</v>
      </c>
      <c r="E7310" t="s">
        <v>33603</v>
      </c>
      <c r="F7310" t="s">
        <v>33604</v>
      </c>
      <c r="G7310" t="s">
        <v>33605</v>
      </c>
      <c r="H7310">
        <v>28</v>
      </c>
      <c r="I7310" t="s">
        <v>9430</v>
      </c>
      <c r="J7310" t="s">
        <v>394</v>
      </c>
      <c r="K7310">
        <v>314</v>
      </c>
      <c r="L7310" t="s">
        <v>30</v>
      </c>
      <c r="M7310" t="s">
        <v>31</v>
      </c>
      <c r="N7310" t="b">
        <v>0</v>
      </c>
      <c r="O7310" t="s">
        <v>33606</v>
      </c>
      <c r="Q7310">
        <v>50</v>
      </c>
      <c r="R7310">
        <v>0</v>
      </c>
      <c r="S7310">
        <v>0</v>
      </c>
      <c r="T7310">
        <v>0</v>
      </c>
    </row>
    <row r="7311" spans="1:20" x14ac:dyDescent="0.25">
      <c r="A7311" t="s">
        <v>23235</v>
      </c>
      <c r="B7311" t="s">
        <v>23236</v>
      </c>
      <c r="C7311" t="s">
        <v>33607</v>
      </c>
      <c r="D7311" t="s">
        <v>33608</v>
      </c>
      <c r="E7311" t="s">
        <v>33609</v>
      </c>
      <c r="F7311" t="s">
        <v>33610</v>
      </c>
      <c r="G7311" t="s">
        <v>33611</v>
      </c>
      <c r="H7311">
        <v>28</v>
      </c>
      <c r="I7311" t="s">
        <v>9430</v>
      </c>
      <c r="J7311" t="s">
        <v>29034</v>
      </c>
      <c r="K7311">
        <v>116</v>
      </c>
      <c r="L7311" t="s">
        <v>30</v>
      </c>
      <c r="M7311" t="s">
        <v>31</v>
      </c>
      <c r="N7311" t="b">
        <v>0</v>
      </c>
      <c r="O7311" t="s">
        <v>33612</v>
      </c>
      <c r="Q7311">
        <v>35</v>
      </c>
      <c r="R7311">
        <v>0</v>
      </c>
      <c r="S7311">
        <v>0</v>
      </c>
      <c r="T7311">
        <v>0</v>
      </c>
    </row>
    <row r="7312" spans="1:20" x14ac:dyDescent="0.25">
      <c r="A7312" t="s">
        <v>23235</v>
      </c>
      <c r="B7312" t="s">
        <v>23236</v>
      </c>
      <c r="C7312" t="s">
        <v>33613</v>
      </c>
      <c r="D7312" t="s">
        <v>33614</v>
      </c>
      <c r="E7312" t="s">
        <v>33615</v>
      </c>
      <c r="F7312" t="s">
        <v>33616</v>
      </c>
      <c r="G7312" t="s">
        <v>33611</v>
      </c>
      <c r="H7312">
        <v>28</v>
      </c>
      <c r="I7312" t="s">
        <v>9430</v>
      </c>
      <c r="J7312" t="s">
        <v>4311</v>
      </c>
      <c r="K7312">
        <v>181</v>
      </c>
      <c r="L7312" t="s">
        <v>30</v>
      </c>
      <c r="M7312" t="s">
        <v>31</v>
      </c>
      <c r="N7312" t="b">
        <v>0</v>
      </c>
      <c r="O7312" t="s">
        <v>33617</v>
      </c>
      <c r="Q7312">
        <v>81</v>
      </c>
      <c r="R7312">
        <v>2</v>
      </c>
      <c r="S7312">
        <v>0</v>
      </c>
      <c r="T7312">
        <v>0</v>
      </c>
    </row>
    <row r="7313" spans="1:20" x14ac:dyDescent="0.25">
      <c r="A7313" t="s">
        <v>23235</v>
      </c>
      <c r="B7313" t="s">
        <v>23236</v>
      </c>
      <c r="C7313" t="s">
        <v>33618</v>
      </c>
      <c r="D7313" t="s">
        <v>33619</v>
      </c>
      <c r="E7313" t="s">
        <v>33620</v>
      </c>
      <c r="F7313" t="s">
        <v>33621</v>
      </c>
      <c r="G7313" t="s">
        <v>33622</v>
      </c>
      <c r="H7313">
        <v>28</v>
      </c>
      <c r="I7313" t="s">
        <v>9430</v>
      </c>
      <c r="J7313" t="s">
        <v>19540</v>
      </c>
      <c r="K7313">
        <v>1235</v>
      </c>
      <c r="L7313" t="s">
        <v>30</v>
      </c>
      <c r="M7313" t="s">
        <v>31</v>
      </c>
      <c r="N7313" t="b">
        <v>0</v>
      </c>
      <c r="O7313" t="s">
        <v>33623</v>
      </c>
      <c r="Q7313">
        <v>85</v>
      </c>
      <c r="R7313">
        <v>2</v>
      </c>
      <c r="S7313">
        <v>0</v>
      </c>
      <c r="T7313">
        <v>0</v>
      </c>
    </row>
    <row r="7314" spans="1:20" x14ac:dyDescent="0.25">
      <c r="A7314" t="s">
        <v>23235</v>
      </c>
      <c r="B7314" t="s">
        <v>23236</v>
      </c>
      <c r="C7314" t="s">
        <v>33624</v>
      </c>
      <c r="D7314" t="s">
        <v>33619</v>
      </c>
      <c r="E7314" t="s">
        <v>33620</v>
      </c>
      <c r="F7314" t="s">
        <v>33625</v>
      </c>
      <c r="G7314" t="s">
        <v>33622</v>
      </c>
      <c r="H7314">
        <v>28</v>
      </c>
      <c r="I7314" t="s">
        <v>9430</v>
      </c>
      <c r="J7314" t="s">
        <v>4780</v>
      </c>
      <c r="K7314">
        <v>1684</v>
      </c>
      <c r="L7314" t="s">
        <v>30</v>
      </c>
      <c r="M7314" t="s">
        <v>31</v>
      </c>
      <c r="N7314" t="b">
        <v>0</v>
      </c>
      <c r="O7314" t="s">
        <v>33626</v>
      </c>
      <c r="Q7314">
        <v>43</v>
      </c>
      <c r="R7314">
        <v>2</v>
      </c>
      <c r="S7314">
        <v>0</v>
      </c>
      <c r="T7314">
        <v>0</v>
      </c>
    </row>
    <row r="7315" spans="1:20" x14ac:dyDescent="0.25">
      <c r="A7315" t="s">
        <v>23235</v>
      </c>
      <c r="B7315" t="s">
        <v>23236</v>
      </c>
      <c r="C7315" t="s">
        <v>33627</v>
      </c>
      <c r="D7315" t="s">
        <v>33619</v>
      </c>
      <c r="E7315" t="s">
        <v>33620</v>
      </c>
      <c r="F7315" t="s">
        <v>33628</v>
      </c>
      <c r="G7315" t="s">
        <v>33622</v>
      </c>
      <c r="H7315">
        <v>28</v>
      </c>
      <c r="I7315" t="s">
        <v>9430</v>
      </c>
      <c r="J7315" t="s">
        <v>1513</v>
      </c>
      <c r="K7315">
        <v>354</v>
      </c>
      <c r="L7315" t="s">
        <v>30</v>
      </c>
      <c r="M7315" t="s">
        <v>31</v>
      </c>
      <c r="N7315" t="b">
        <v>0</v>
      </c>
      <c r="O7315" t="s">
        <v>33629</v>
      </c>
      <c r="Q7315">
        <v>173</v>
      </c>
      <c r="R7315">
        <v>3</v>
      </c>
      <c r="S7315">
        <v>0</v>
      </c>
      <c r="T7315">
        <v>0</v>
      </c>
    </row>
    <row r="7316" spans="1:20" x14ac:dyDescent="0.25">
      <c r="A7316" t="s">
        <v>23235</v>
      </c>
      <c r="B7316" t="s">
        <v>23236</v>
      </c>
      <c r="C7316" t="s">
        <v>33630</v>
      </c>
      <c r="D7316" t="s">
        <v>33619</v>
      </c>
      <c r="E7316" t="s">
        <v>33620</v>
      </c>
      <c r="F7316" t="s">
        <v>33631</v>
      </c>
      <c r="G7316" t="s">
        <v>33622</v>
      </c>
      <c r="H7316">
        <v>28</v>
      </c>
      <c r="I7316" t="s">
        <v>9430</v>
      </c>
      <c r="J7316" t="s">
        <v>33632</v>
      </c>
      <c r="K7316">
        <v>1153</v>
      </c>
      <c r="L7316" t="s">
        <v>30</v>
      </c>
      <c r="M7316" t="s">
        <v>31</v>
      </c>
      <c r="N7316" t="b">
        <v>0</v>
      </c>
      <c r="O7316" t="s">
        <v>33633</v>
      </c>
      <c r="Q7316">
        <v>38</v>
      </c>
      <c r="R7316">
        <v>2</v>
      </c>
      <c r="S7316">
        <v>0</v>
      </c>
      <c r="T7316">
        <v>0</v>
      </c>
    </row>
    <row r="7317" spans="1:20" x14ac:dyDescent="0.25">
      <c r="A7317" t="s">
        <v>23235</v>
      </c>
      <c r="B7317" t="s">
        <v>23236</v>
      </c>
      <c r="C7317" t="s">
        <v>33634</v>
      </c>
      <c r="D7317" t="s">
        <v>33619</v>
      </c>
      <c r="E7317" t="s">
        <v>33620</v>
      </c>
      <c r="F7317" t="s">
        <v>33635</v>
      </c>
      <c r="G7317" t="s">
        <v>33622</v>
      </c>
      <c r="H7317">
        <v>28</v>
      </c>
      <c r="I7317" t="s">
        <v>9430</v>
      </c>
      <c r="J7317" t="s">
        <v>1847</v>
      </c>
      <c r="K7317">
        <v>1098</v>
      </c>
      <c r="L7317" t="s">
        <v>30</v>
      </c>
      <c r="M7317" t="s">
        <v>31</v>
      </c>
      <c r="N7317" t="b">
        <v>0</v>
      </c>
      <c r="O7317" t="s">
        <v>33636</v>
      </c>
      <c r="Q7317">
        <v>52</v>
      </c>
      <c r="R7317">
        <v>2</v>
      </c>
      <c r="S7317">
        <v>0</v>
      </c>
      <c r="T7317">
        <v>0</v>
      </c>
    </row>
    <row r="7318" spans="1:20" x14ac:dyDescent="0.25">
      <c r="A7318" t="s">
        <v>23235</v>
      </c>
      <c r="B7318" t="s">
        <v>23236</v>
      </c>
      <c r="C7318" t="s">
        <v>33637</v>
      </c>
      <c r="D7318" t="s">
        <v>33638</v>
      </c>
      <c r="E7318" t="s">
        <v>33639</v>
      </c>
      <c r="F7318" t="s">
        <v>33640</v>
      </c>
      <c r="G7318" t="s">
        <v>33641</v>
      </c>
      <c r="H7318">
        <v>28</v>
      </c>
      <c r="I7318" t="s">
        <v>9430</v>
      </c>
      <c r="J7318" t="s">
        <v>33642</v>
      </c>
      <c r="K7318">
        <v>915</v>
      </c>
      <c r="L7318" t="s">
        <v>30</v>
      </c>
      <c r="M7318" t="s">
        <v>31</v>
      </c>
      <c r="N7318" t="b">
        <v>0</v>
      </c>
      <c r="O7318" t="s">
        <v>33643</v>
      </c>
      <c r="Q7318">
        <v>116</v>
      </c>
      <c r="R7318">
        <v>3</v>
      </c>
      <c r="S7318">
        <v>0</v>
      </c>
      <c r="T7318">
        <v>0</v>
      </c>
    </row>
    <row r="7319" spans="1:20" x14ac:dyDescent="0.25">
      <c r="A7319" t="s">
        <v>23235</v>
      </c>
      <c r="B7319" t="s">
        <v>23236</v>
      </c>
      <c r="C7319" t="s">
        <v>33644</v>
      </c>
      <c r="D7319" t="s">
        <v>33638</v>
      </c>
      <c r="E7319" t="s">
        <v>33639</v>
      </c>
      <c r="F7319" t="s">
        <v>33645</v>
      </c>
      <c r="G7319" t="s">
        <v>33641</v>
      </c>
      <c r="H7319">
        <v>28</v>
      </c>
      <c r="I7319" t="s">
        <v>9430</v>
      </c>
      <c r="J7319" t="s">
        <v>852</v>
      </c>
      <c r="K7319">
        <v>654</v>
      </c>
      <c r="L7319" t="s">
        <v>30</v>
      </c>
      <c r="M7319" t="s">
        <v>31</v>
      </c>
      <c r="N7319" t="b">
        <v>0</v>
      </c>
      <c r="O7319" t="s">
        <v>33646</v>
      </c>
      <c r="Q7319">
        <v>69</v>
      </c>
      <c r="R7319">
        <v>0</v>
      </c>
      <c r="S7319">
        <v>1</v>
      </c>
      <c r="T7319">
        <v>0</v>
      </c>
    </row>
    <row r="7320" spans="1:20" x14ac:dyDescent="0.25">
      <c r="A7320" t="s">
        <v>23235</v>
      </c>
      <c r="B7320" t="s">
        <v>23236</v>
      </c>
      <c r="C7320" t="s">
        <v>33647</v>
      </c>
      <c r="D7320" t="s">
        <v>33638</v>
      </c>
      <c r="E7320" t="s">
        <v>33639</v>
      </c>
      <c r="F7320" t="s">
        <v>33648</v>
      </c>
      <c r="G7320" t="s">
        <v>33641</v>
      </c>
      <c r="H7320">
        <v>28</v>
      </c>
      <c r="I7320" t="s">
        <v>9430</v>
      </c>
      <c r="J7320" t="s">
        <v>8488</v>
      </c>
      <c r="K7320">
        <v>954</v>
      </c>
      <c r="L7320" t="s">
        <v>30</v>
      </c>
      <c r="M7320" t="s">
        <v>31</v>
      </c>
      <c r="N7320" t="b">
        <v>0</v>
      </c>
      <c r="O7320" t="s">
        <v>33649</v>
      </c>
      <c r="Q7320">
        <v>32</v>
      </c>
      <c r="R7320">
        <v>0</v>
      </c>
      <c r="S7320">
        <v>0</v>
      </c>
      <c r="T7320">
        <v>0</v>
      </c>
    </row>
    <row r="7321" spans="1:20" x14ac:dyDescent="0.25">
      <c r="A7321" t="s">
        <v>23235</v>
      </c>
      <c r="B7321" t="s">
        <v>23236</v>
      </c>
      <c r="C7321" t="s">
        <v>33650</v>
      </c>
      <c r="D7321" t="s">
        <v>33638</v>
      </c>
      <c r="E7321" t="s">
        <v>33639</v>
      </c>
      <c r="F7321" t="s">
        <v>33651</v>
      </c>
      <c r="G7321" t="s">
        <v>33641</v>
      </c>
      <c r="H7321">
        <v>28</v>
      </c>
      <c r="I7321" t="s">
        <v>9430</v>
      </c>
      <c r="J7321" t="s">
        <v>5990</v>
      </c>
      <c r="K7321">
        <v>577</v>
      </c>
      <c r="L7321" t="s">
        <v>30</v>
      </c>
      <c r="M7321" t="s">
        <v>31</v>
      </c>
      <c r="N7321" t="b">
        <v>0</v>
      </c>
      <c r="O7321" t="s">
        <v>33652</v>
      </c>
      <c r="Q7321">
        <v>124</v>
      </c>
      <c r="R7321">
        <v>2</v>
      </c>
      <c r="S7321">
        <v>0</v>
      </c>
      <c r="T7321">
        <v>0</v>
      </c>
    </row>
    <row r="7322" spans="1:20" x14ac:dyDescent="0.25">
      <c r="A7322" t="s">
        <v>23235</v>
      </c>
      <c r="B7322" t="s">
        <v>23236</v>
      </c>
      <c r="C7322" t="s">
        <v>33653</v>
      </c>
      <c r="D7322" t="s">
        <v>33654</v>
      </c>
      <c r="E7322" t="s">
        <v>33655</v>
      </c>
      <c r="F7322" t="s">
        <v>33656</v>
      </c>
      <c r="G7322" t="s">
        <v>33657</v>
      </c>
      <c r="H7322">
        <v>28</v>
      </c>
      <c r="I7322" t="s">
        <v>9430</v>
      </c>
      <c r="J7322" t="s">
        <v>4228</v>
      </c>
      <c r="K7322">
        <v>453</v>
      </c>
      <c r="L7322" t="s">
        <v>30</v>
      </c>
      <c r="M7322" t="s">
        <v>31</v>
      </c>
      <c r="N7322" t="b">
        <v>0</v>
      </c>
      <c r="O7322" t="s">
        <v>33658</v>
      </c>
      <c r="Q7322">
        <v>42</v>
      </c>
      <c r="R7322">
        <v>1</v>
      </c>
      <c r="S7322">
        <v>0</v>
      </c>
      <c r="T7322">
        <v>0</v>
      </c>
    </row>
    <row r="7323" spans="1:20" x14ac:dyDescent="0.25">
      <c r="A7323" t="s">
        <v>23235</v>
      </c>
      <c r="B7323" t="s">
        <v>23236</v>
      </c>
      <c r="C7323" t="s">
        <v>33659</v>
      </c>
      <c r="D7323" t="s">
        <v>33654</v>
      </c>
      <c r="E7323" t="s">
        <v>33655</v>
      </c>
      <c r="F7323" t="s">
        <v>33660</v>
      </c>
      <c r="G7323" t="s">
        <v>33657</v>
      </c>
      <c r="H7323">
        <v>28</v>
      </c>
      <c r="I7323" t="s">
        <v>9430</v>
      </c>
      <c r="J7323" t="s">
        <v>3937</v>
      </c>
      <c r="K7323">
        <v>249</v>
      </c>
      <c r="L7323" t="s">
        <v>30</v>
      </c>
      <c r="M7323" t="s">
        <v>31</v>
      </c>
      <c r="N7323" t="b">
        <v>0</v>
      </c>
      <c r="O7323" t="s">
        <v>33661</v>
      </c>
      <c r="Q7323">
        <v>85</v>
      </c>
      <c r="R7323">
        <v>1</v>
      </c>
      <c r="S7323">
        <v>0</v>
      </c>
      <c r="T7323">
        <v>0</v>
      </c>
    </row>
    <row r="7324" spans="1:20" x14ac:dyDescent="0.25">
      <c r="A7324" t="s">
        <v>23235</v>
      </c>
      <c r="B7324" t="s">
        <v>23236</v>
      </c>
      <c r="C7324" t="s">
        <v>33662</v>
      </c>
      <c r="D7324" t="s">
        <v>33654</v>
      </c>
      <c r="E7324" t="s">
        <v>33655</v>
      </c>
      <c r="F7324" t="s">
        <v>33663</v>
      </c>
      <c r="G7324" t="s">
        <v>33657</v>
      </c>
      <c r="H7324">
        <v>28</v>
      </c>
      <c r="I7324" t="s">
        <v>9430</v>
      </c>
      <c r="J7324" t="s">
        <v>8753</v>
      </c>
      <c r="K7324">
        <v>497</v>
      </c>
      <c r="L7324" t="s">
        <v>30</v>
      </c>
      <c r="M7324" t="s">
        <v>31</v>
      </c>
      <c r="N7324" t="b">
        <v>0</v>
      </c>
      <c r="O7324" t="s">
        <v>33664</v>
      </c>
      <c r="Q7324">
        <v>132</v>
      </c>
      <c r="R7324">
        <v>2</v>
      </c>
      <c r="S7324">
        <v>0</v>
      </c>
      <c r="T7324">
        <v>0</v>
      </c>
    </row>
    <row r="7325" spans="1:20" x14ac:dyDescent="0.25">
      <c r="A7325" t="s">
        <v>23235</v>
      </c>
      <c r="B7325" t="s">
        <v>23236</v>
      </c>
      <c r="C7325" t="s">
        <v>33665</v>
      </c>
      <c r="D7325" t="s">
        <v>33666</v>
      </c>
      <c r="E7325" t="s">
        <v>33667</v>
      </c>
      <c r="F7325" t="s">
        <v>33668</v>
      </c>
      <c r="G7325" t="s">
        <v>33669</v>
      </c>
      <c r="H7325">
        <v>28</v>
      </c>
      <c r="I7325" t="s">
        <v>9430</v>
      </c>
      <c r="J7325" t="s">
        <v>8753</v>
      </c>
      <c r="K7325">
        <v>497</v>
      </c>
      <c r="L7325" t="s">
        <v>30</v>
      </c>
      <c r="M7325" t="s">
        <v>31</v>
      </c>
      <c r="N7325" t="b">
        <v>0</v>
      </c>
      <c r="O7325" t="s">
        <v>33670</v>
      </c>
      <c r="Q7325">
        <v>35</v>
      </c>
      <c r="R7325">
        <v>0</v>
      </c>
      <c r="S7325">
        <v>0</v>
      </c>
      <c r="T7325">
        <v>0</v>
      </c>
    </row>
    <row r="7326" spans="1:20" x14ac:dyDescent="0.25">
      <c r="A7326" t="s">
        <v>23235</v>
      </c>
      <c r="B7326" t="s">
        <v>23236</v>
      </c>
      <c r="C7326" t="s">
        <v>33671</v>
      </c>
      <c r="D7326" t="s">
        <v>33666</v>
      </c>
      <c r="E7326" t="s">
        <v>33667</v>
      </c>
      <c r="F7326" t="s">
        <v>33672</v>
      </c>
      <c r="G7326" t="s">
        <v>33669</v>
      </c>
      <c r="H7326">
        <v>28</v>
      </c>
      <c r="I7326" t="s">
        <v>9430</v>
      </c>
      <c r="J7326" t="s">
        <v>3532</v>
      </c>
      <c r="K7326">
        <v>364</v>
      </c>
      <c r="L7326" t="s">
        <v>30</v>
      </c>
      <c r="M7326" t="s">
        <v>31</v>
      </c>
      <c r="N7326" t="b">
        <v>0</v>
      </c>
      <c r="O7326" t="s">
        <v>33673</v>
      </c>
      <c r="Q7326">
        <v>77</v>
      </c>
      <c r="R7326">
        <v>5</v>
      </c>
      <c r="S7326">
        <v>0</v>
      </c>
      <c r="T7326">
        <v>0</v>
      </c>
    </row>
    <row r="7327" spans="1:20" x14ac:dyDescent="0.25">
      <c r="A7327" t="s">
        <v>23235</v>
      </c>
      <c r="B7327" t="s">
        <v>23236</v>
      </c>
      <c r="C7327" t="s">
        <v>33674</v>
      </c>
      <c r="D7327" t="s">
        <v>33666</v>
      </c>
      <c r="E7327" t="s">
        <v>33667</v>
      </c>
      <c r="F7327" t="s">
        <v>33675</v>
      </c>
      <c r="G7327" t="s">
        <v>33669</v>
      </c>
      <c r="H7327">
        <v>28</v>
      </c>
      <c r="I7327" t="s">
        <v>9430</v>
      </c>
      <c r="J7327" t="s">
        <v>1823</v>
      </c>
      <c r="K7327">
        <v>532</v>
      </c>
      <c r="L7327" t="s">
        <v>30</v>
      </c>
      <c r="M7327" t="s">
        <v>31</v>
      </c>
      <c r="N7327" t="b">
        <v>0</v>
      </c>
      <c r="O7327" t="s">
        <v>33676</v>
      </c>
      <c r="Q7327">
        <v>24</v>
      </c>
      <c r="R7327">
        <v>0</v>
      </c>
      <c r="S7327">
        <v>0</v>
      </c>
      <c r="T7327">
        <v>0</v>
      </c>
    </row>
    <row r="7328" spans="1:20" x14ac:dyDescent="0.25">
      <c r="A7328" t="s">
        <v>23235</v>
      </c>
      <c r="B7328" t="s">
        <v>23236</v>
      </c>
      <c r="C7328" t="s">
        <v>33677</v>
      </c>
      <c r="D7328" t="s">
        <v>33666</v>
      </c>
      <c r="E7328" t="s">
        <v>33667</v>
      </c>
      <c r="F7328" t="s">
        <v>33678</v>
      </c>
      <c r="G7328" t="s">
        <v>33669</v>
      </c>
      <c r="H7328">
        <v>28</v>
      </c>
      <c r="I7328" t="s">
        <v>9430</v>
      </c>
      <c r="J7328" t="s">
        <v>10676</v>
      </c>
      <c r="K7328">
        <v>521</v>
      </c>
      <c r="L7328" t="s">
        <v>30</v>
      </c>
      <c r="M7328" t="s">
        <v>31</v>
      </c>
      <c r="N7328" t="b">
        <v>0</v>
      </c>
      <c r="O7328" t="s">
        <v>33679</v>
      </c>
      <c r="Q7328">
        <v>39</v>
      </c>
      <c r="R7328">
        <v>0</v>
      </c>
      <c r="S7328">
        <v>0</v>
      </c>
      <c r="T7328">
        <v>0</v>
      </c>
    </row>
    <row r="7329" spans="1:20" x14ac:dyDescent="0.25">
      <c r="A7329" t="s">
        <v>23235</v>
      </c>
      <c r="B7329" t="s">
        <v>23236</v>
      </c>
      <c r="C7329" t="s">
        <v>33680</v>
      </c>
      <c r="D7329" t="s">
        <v>33666</v>
      </c>
      <c r="E7329" t="s">
        <v>33667</v>
      </c>
      <c r="F7329" t="s">
        <v>33681</v>
      </c>
      <c r="G7329" t="s">
        <v>33669</v>
      </c>
      <c r="H7329">
        <v>28</v>
      </c>
      <c r="I7329" t="s">
        <v>9430</v>
      </c>
      <c r="J7329" t="s">
        <v>342</v>
      </c>
      <c r="K7329">
        <v>148</v>
      </c>
      <c r="L7329" t="s">
        <v>30</v>
      </c>
      <c r="M7329" t="s">
        <v>31</v>
      </c>
      <c r="N7329" t="b">
        <v>0</v>
      </c>
      <c r="O7329" t="s">
        <v>33682</v>
      </c>
      <c r="Q7329">
        <v>208</v>
      </c>
      <c r="R7329">
        <v>1</v>
      </c>
      <c r="S7329">
        <v>0</v>
      </c>
      <c r="T7329">
        <v>0</v>
      </c>
    </row>
    <row r="7330" spans="1:20" x14ac:dyDescent="0.25">
      <c r="A7330" t="s">
        <v>23235</v>
      </c>
      <c r="B7330" t="s">
        <v>23236</v>
      </c>
      <c r="C7330" t="s">
        <v>33683</v>
      </c>
      <c r="D7330" t="s">
        <v>33666</v>
      </c>
      <c r="E7330" t="s">
        <v>33667</v>
      </c>
      <c r="F7330" t="s">
        <v>33684</v>
      </c>
      <c r="G7330" t="s">
        <v>33669</v>
      </c>
      <c r="H7330">
        <v>28</v>
      </c>
      <c r="I7330" t="s">
        <v>9430</v>
      </c>
      <c r="J7330" t="s">
        <v>1631</v>
      </c>
      <c r="K7330">
        <v>525</v>
      </c>
      <c r="L7330" t="s">
        <v>30</v>
      </c>
      <c r="M7330" t="s">
        <v>31</v>
      </c>
      <c r="N7330" t="b">
        <v>0</v>
      </c>
      <c r="O7330" t="s">
        <v>33685</v>
      </c>
      <c r="Q7330">
        <v>36</v>
      </c>
      <c r="R7330">
        <v>1</v>
      </c>
      <c r="S7330">
        <v>0</v>
      </c>
      <c r="T7330">
        <v>0</v>
      </c>
    </row>
    <row r="7331" spans="1:20" x14ac:dyDescent="0.25">
      <c r="A7331" t="s">
        <v>23235</v>
      </c>
      <c r="B7331" t="s">
        <v>23236</v>
      </c>
      <c r="C7331" t="s">
        <v>33686</v>
      </c>
      <c r="D7331" t="s">
        <v>33687</v>
      </c>
      <c r="E7331" t="s">
        <v>33688</v>
      </c>
      <c r="F7331" t="s">
        <v>33689</v>
      </c>
      <c r="G7331" t="s">
        <v>33690</v>
      </c>
      <c r="H7331">
        <v>28</v>
      </c>
      <c r="I7331" t="s">
        <v>9430</v>
      </c>
      <c r="J7331" t="s">
        <v>1663</v>
      </c>
      <c r="K7331">
        <v>155</v>
      </c>
      <c r="L7331" t="s">
        <v>30</v>
      </c>
      <c r="M7331" t="s">
        <v>31</v>
      </c>
      <c r="N7331" t="b">
        <v>0</v>
      </c>
      <c r="O7331" t="s">
        <v>33691</v>
      </c>
      <c r="Q7331">
        <v>66</v>
      </c>
      <c r="R7331">
        <v>0</v>
      </c>
      <c r="S7331">
        <v>1</v>
      </c>
      <c r="T7331">
        <v>0</v>
      </c>
    </row>
    <row r="7332" spans="1:20" x14ac:dyDescent="0.25">
      <c r="A7332" t="s">
        <v>23235</v>
      </c>
      <c r="B7332" t="s">
        <v>23236</v>
      </c>
      <c r="C7332" t="s">
        <v>33692</v>
      </c>
      <c r="D7332" t="s">
        <v>33693</v>
      </c>
      <c r="E7332" t="s">
        <v>33688</v>
      </c>
      <c r="F7332" t="s">
        <v>33694</v>
      </c>
      <c r="G7332" t="s">
        <v>33690</v>
      </c>
      <c r="H7332">
        <v>28</v>
      </c>
      <c r="I7332" t="s">
        <v>9430</v>
      </c>
      <c r="J7332" t="s">
        <v>526</v>
      </c>
      <c r="K7332">
        <v>227</v>
      </c>
      <c r="L7332" t="s">
        <v>30</v>
      </c>
      <c r="M7332" t="s">
        <v>31</v>
      </c>
      <c r="N7332" t="b">
        <v>0</v>
      </c>
      <c r="O7332" t="s">
        <v>33695</v>
      </c>
      <c r="Q7332">
        <v>45</v>
      </c>
      <c r="R7332">
        <v>0</v>
      </c>
      <c r="S7332">
        <v>1</v>
      </c>
      <c r="T7332">
        <v>0</v>
      </c>
    </row>
    <row r="7333" spans="1:20" x14ac:dyDescent="0.25">
      <c r="A7333" t="s">
        <v>23235</v>
      </c>
      <c r="B7333" t="s">
        <v>23236</v>
      </c>
      <c r="C7333" t="s">
        <v>33696</v>
      </c>
      <c r="D7333" t="s">
        <v>33697</v>
      </c>
      <c r="E7333" t="s">
        <v>33688</v>
      </c>
      <c r="F7333" t="s">
        <v>33698</v>
      </c>
      <c r="G7333" t="s">
        <v>33690</v>
      </c>
      <c r="H7333">
        <v>28</v>
      </c>
      <c r="I7333" t="s">
        <v>9430</v>
      </c>
      <c r="J7333" t="s">
        <v>25924</v>
      </c>
      <c r="K7333">
        <v>194</v>
      </c>
      <c r="L7333" t="s">
        <v>30</v>
      </c>
      <c r="M7333" t="s">
        <v>31</v>
      </c>
      <c r="N7333" t="b">
        <v>0</v>
      </c>
      <c r="O7333" t="s">
        <v>33699</v>
      </c>
      <c r="Q7333">
        <v>62</v>
      </c>
      <c r="R7333">
        <v>0</v>
      </c>
      <c r="S7333">
        <v>0</v>
      </c>
      <c r="T7333">
        <v>0</v>
      </c>
    </row>
    <row r="7334" spans="1:20" x14ac:dyDescent="0.25">
      <c r="A7334" t="s">
        <v>23235</v>
      </c>
      <c r="B7334" t="s">
        <v>23236</v>
      </c>
      <c r="C7334" t="s">
        <v>33700</v>
      </c>
      <c r="D7334" t="s">
        <v>33701</v>
      </c>
      <c r="E7334" t="s">
        <v>33688</v>
      </c>
      <c r="F7334" t="s">
        <v>33702</v>
      </c>
      <c r="G7334" t="s">
        <v>33690</v>
      </c>
      <c r="H7334">
        <v>28</v>
      </c>
      <c r="I7334" t="s">
        <v>9430</v>
      </c>
      <c r="J7334" t="s">
        <v>4201</v>
      </c>
      <c r="K7334">
        <v>285</v>
      </c>
      <c r="L7334" t="s">
        <v>30</v>
      </c>
      <c r="M7334" t="s">
        <v>31</v>
      </c>
      <c r="N7334" t="b">
        <v>0</v>
      </c>
      <c r="O7334" t="s">
        <v>33703</v>
      </c>
      <c r="Q7334">
        <v>49</v>
      </c>
      <c r="R7334">
        <v>0</v>
      </c>
      <c r="S7334">
        <v>0</v>
      </c>
      <c r="T7334">
        <v>0</v>
      </c>
    </row>
    <row r="7335" spans="1:20" x14ac:dyDescent="0.25">
      <c r="A7335" t="s">
        <v>23235</v>
      </c>
      <c r="B7335" t="s">
        <v>23236</v>
      </c>
      <c r="C7335" t="s">
        <v>33704</v>
      </c>
      <c r="D7335" t="s">
        <v>33705</v>
      </c>
      <c r="E7335" t="s">
        <v>33688</v>
      </c>
      <c r="F7335" t="s">
        <v>33706</v>
      </c>
      <c r="G7335" t="s">
        <v>33690</v>
      </c>
      <c r="H7335">
        <v>28</v>
      </c>
      <c r="I7335" t="s">
        <v>9430</v>
      </c>
      <c r="J7335" t="s">
        <v>5401</v>
      </c>
      <c r="K7335">
        <v>186</v>
      </c>
      <c r="L7335" t="s">
        <v>30</v>
      </c>
      <c r="M7335" t="s">
        <v>31</v>
      </c>
      <c r="N7335" t="b">
        <v>0</v>
      </c>
      <c r="O7335" t="s">
        <v>33707</v>
      </c>
      <c r="Q7335">
        <v>58</v>
      </c>
      <c r="R7335">
        <v>1</v>
      </c>
      <c r="S7335">
        <v>0</v>
      </c>
      <c r="T7335">
        <v>0</v>
      </c>
    </row>
    <row r="7336" spans="1:20" x14ac:dyDescent="0.25">
      <c r="A7336" t="s">
        <v>23235</v>
      </c>
      <c r="B7336" t="s">
        <v>23236</v>
      </c>
      <c r="C7336" t="s">
        <v>33708</v>
      </c>
      <c r="D7336" t="s">
        <v>33709</v>
      </c>
      <c r="E7336" t="s">
        <v>33710</v>
      </c>
      <c r="F7336" t="s">
        <v>33711</v>
      </c>
      <c r="G7336" t="s">
        <v>33690</v>
      </c>
      <c r="H7336">
        <v>28</v>
      </c>
      <c r="I7336" t="s">
        <v>9430</v>
      </c>
      <c r="J7336" t="s">
        <v>104</v>
      </c>
      <c r="K7336">
        <v>398</v>
      </c>
      <c r="L7336" t="s">
        <v>30</v>
      </c>
      <c r="M7336" t="s">
        <v>31</v>
      </c>
      <c r="N7336" t="b">
        <v>0</v>
      </c>
      <c r="O7336" t="s">
        <v>33712</v>
      </c>
      <c r="Q7336">
        <v>79</v>
      </c>
      <c r="R7336">
        <v>2</v>
      </c>
      <c r="S7336">
        <v>0</v>
      </c>
      <c r="T7336">
        <v>0</v>
      </c>
    </row>
    <row r="7337" spans="1:20" x14ac:dyDescent="0.25">
      <c r="A7337" t="s">
        <v>23235</v>
      </c>
      <c r="B7337" t="s">
        <v>23236</v>
      </c>
      <c r="C7337" t="s">
        <v>33713</v>
      </c>
      <c r="D7337" t="s">
        <v>33714</v>
      </c>
      <c r="E7337" t="s">
        <v>33710</v>
      </c>
      <c r="F7337" t="s">
        <v>33715</v>
      </c>
      <c r="G7337" t="s">
        <v>33690</v>
      </c>
      <c r="H7337">
        <v>28</v>
      </c>
      <c r="I7337" t="s">
        <v>9430</v>
      </c>
      <c r="J7337" t="s">
        <v>1513</v>
      </c>
      <c r="K7337">
        <v>354</v>
      </c>
      <c r="L7337" t="s">
        <v>30</v>
      </c>
      <c r="M7337" t="s">
        <v>31</v>
      </c>
      <c r="N7337" t="b">
        <v>0</v>
      </c>
      <c r="O7337" t="s">
        <v>33716</v>
      </c>
      <c r="Q7337">
        <v>116</v>
      </c>
      <c r="R7337">
        <v>1</v>
      </c>
      <c r="S7337">
        <v>0</v>
      </c>
      <c r="T7337">
        <v>0</v>
      </c>
    </row>
    <row r="7338" spans="1:20" x14ac:dyDescent="0.25">
      <c r="A7338" t="s">
        <v>23235</v>
      </c>
      <c r="B7338" t="s">
        <v>23236</v>
      </c>
      <c r="C7338" t="s">
        <v>33717</v>
      </c>
      <c r="D7338" t="s">
        <v>33718</v>
      </c>
      <c r="E7338" t="s">
        <v>33710</v>
      </c>
      <c r="F7338" t="s">
        <v>33719</v>
      </c>
      <c r="G7338" t="s">
        <v>33690</v>
      </c>
      <c r="H7338">
        <v>28</v>
      </c>
      <c r="I7338" t="s">
        <v>9430</v>
      </c>
      <c r="J7338" t="s">
        <v>11124</v>
      </c>
      <c r="K7338">
        <v>164</v>
      </c>
      <c r="L7338" t="s">
        <v>30</v>
      </c>
      <c r="M7338" t="s">
        <v>31</v>
      </c>
      <c r="N7338" t="b">
        <v>0</v>
      </c>
      <c r="O7338" t="s">
        <v>33720</v>
      </c>
      <c r="Q7338">
        <v>349</v>
      </c>
      <c r="R7338">
        <v>1</v>
      </c>
      <c r="S7338">
        <v>0</v>
      </c>
      <c r="T7338">
        <v>0</v>
      </c>
    </row>
    <row r="7339" spans="1:20" x14ac:dyDescent="0.25">
      <c r="A7339" t="s">
        <v>23235</v>
      </c>
      <c r="B7339" t="s">
        <v>23236</v>
      </c>
      <c r="C7339" t="s">
        <v>33721</v>
      </c>
      <c r="D7339" t="s">
        <v>33722</v>
      </c>
      <c r="E7339" t="s">
        <v>33723</v>
      </c>
      <c r="F7339" t="s">
        <v>33724</v>
      </c>
      <c r="G7339" t="s">
        <v>33725</v>
      </c>
      <c r="H7339">
        <v>28</v>
      </c>
      <c r="I7339" t="s">
        <v>9430</v>
      </c>
      <c r="J7339" t="s">
        <v>3451</v>
      </c>
      <c r="K7339">
        <v>256</v>
      </c>
      <c r="L7339" t="s">
        <v>30</v>
      </c>
      <c r="M7339" t="s">
        <v>31</v>
      </c>
      <c r="N7339" t="b">
        <v>0</v>
      </c>
      <c r="O7339" t="s">
        <v>33726</v>
      </c>
      <c r="Q7339">
        <v>64</v>
      </c>
      <c r="R7339">
        <v>0</v>
      </c>
      <c r="S7339">
        <v>1</v>
      </c>
      <c r="T7339">
        <v>0</v>
      </c>
    </row>
    <row r="7340" spans="1:20" x14ac:dyDescent="0.25">
      <c r="A7340" t="s">
        <v>23235</v>
      </c>
      <c r="B7340" t="s">
        <v>23236</v>
      </c>
      <c r="C7340" t="s">
        <v>33727</v>
      </c>
      <c r="D7340" t="s">
        <v>33722</v>
      </c>
      <c r="E7340" t="s">
        <v>33723</v>
      </c>
      <c r="F7340" t="s">
        <v>33728</v>
      </c>
      <c r="G7340" t="s">
        <v>33725</v>
      </c>
      <c r="H7340">
        <v>28</v>
      </c>
      <c r="I7340" t="s">
        <v>9430</v>
      </c>
      <c r="J7340" t="s">
        <v>12639</v>
      </c>
      <c r="K7340">
        <v>289</v>
      </c>
      <c r="L7340" t="s">
        <v>30</v>
      </c>
      <c r="M7340" t="s">
        <v>31</v>
      </c>
      <c r="N7340" t="b">
        <v>0</v>
      </c>
      <c r="O7340" t="s">
        <v>33729</v>
      </c>
      <c r="Q7340">
        <v>30</v>
      </c>
      <c r="R7340">
        <v>0</v>
      </c>
      <c r="S7340">
        <v>0</v>
      </c>
      <c r="T7340">
        <v>0</v>
      </c>
    </row>
    <row r="7341" spans="1:20" x14ac:dyDescent="0.25">
      <c r="A7341" t="s">
        <v>23235</v>
      </c>
      <c r="B7341" t="s">
        <v>23236</v>
      </c>
      <c r="C7341" t="s">
        <v>33730</v>
      </c>
      <c r="D7341" t="s">
        <v>33722</v>
      </c>
      <c r="E7341" t="s">
        <v>33723</v>
      </c>
      <c r="F7341" t="s">
        <v>33731</v>
      </c>
      <c r="G7341" t="s">
        <v>33725</v>
      </c>
      <c r="H7341">
        <v>28</v>
      </c>
      <c r="I7341" t="s">
        <v>9430</v>
      </c>
      <c r="J7341" t="s">
        <v>2416</v>
      </c>
      <c r="K7341">
        <v>275</v>
      </c>
      <c r="L7341" t="s">
        <v>30</v>
      </c>
      <c r="M7341" t="s">
        <v>31</v>
      </c>
      <c r="N7341" t="b">
        <v>0</v>
      </c>
      <c r="O7341" t="s">
        <v>33732</v>
      </c>
      <c r="Q7341">
        <v>109</v>
      </c>
      <c r="R7341">
        <v>1</v>
      </c>
      <c r="S7341">
        <v>0</v>
      </c>
      <c r="T7341">
        <v>0</v>
      </c>
    </row>
    <row r="7342" spans="1:20" x14ac:dyDescent="0.25">
      <c r="A7342" t="s">
        <v>23235</v>
      </c>
      <c r="B7342" t="s">
        <v>23236</v>
      </c>
      <c r="C7342" t="s">
        <v>33733</v>
      </c>
      <c r="D7342" t="s">
        <v>33722</v>
      </c>
      <c r="E7342" t="s">
        <v>33723</v>
      </c>
      <c r="F7342" t="s">
        <v>33734</v>
      </c>
      <c r="G7342" t="s">
        <v>33725</v>
      </c>
      <c r="H7342">
        <v>28</v>
      </c>
      <c r="I7342" t="s">
        <v>9430</v>
      </c>
      <c r="J7342" t="s">
        <v>1300</v>
      </c>
      <c r="K7342">
        <v>378</v>
      </c>
      <c r="L7342" t="s">
        <v>30</v>
      </c>
      <c r="M7342" t="s">
        <v>31</v>
      </c>
      <c r="N7342" t="b">
        <v>0</v>
      </c>
      <c r="O7342" t="s">
        <v>33735</v>
      </c>
      <c r="Q7342">
        <v>1111</v>
      </c>
      <c r="R7342">
        <v>5</v>
      </c>
      <c r="S7342">
        <v>0</v>
      </c>
      <c r="T7342">
        <v>0</v>
      </c>
    </row>
    <row r="7343" spans="1:20" x14ac:dyDescent="0.25">
      <c r="A7343" t="s">
        <v>23235</v>
      </c>
      <c r="B7343" t="s">
        <v>23236</v>
      </c>
      <c r="C7343" t="s">
        <v>33736</v>
      </c>
      <c r="D7343" t="s">
        <v>33722</v>
      </c>
      <c r="E7343" t="s">
        <v>33723</v>
      </c>
      <c r="F7343" t="s">
        <v>33737</v>
      </c>
      <c r="G7343" t="s">
        <v>33725</v>
      </c>
      <c r="H7343">
        <v>28</v>
      </c>
      <c r="I7343" t="s">
        <v>9430</v>
      </c>
      <c r="J7343" t="s">
        <v>104</v>
      </c>
      <c r="K7343">
        <v>398</v>
      </c>
      <c r="L7343" t="s">
        <v>30</v>
      </c>
      <c r="M7343" t="s">
        <v>31</v>
      </c>
      <c r="N7343" t="b">
        <v>0</v>
      </c>
      <c r="O7343" t="s">
        <v>33738</v>
      </c>
      <c r="Q7343">
        <v>424</v>
      </c>
      <c r="R7343">
        <v>6</v>
      </c>
      <c r="S7343">
        <v>0</v>
      </c>
      <c r="T7343">
        <v>0</v>
      </c>
    </row>
    <row r="7344" spans="1:20" x14ac:dyDescent="0.25">
      <c r="A7344" t="s">
        <v>23235</v>
      </c>
      <c r="B7344" t="s">
        <v>23236</v>
      </c>
      <c r="C7344" t="s">
        <v>33739</v>
      </c>
      <c r="D7344" t="s">
        <v>33740</v>
      </c>
      <c r="E7344" t="s">
        <v>33741</v>
      </c>
      <c r="F7344" t="s">
        <v>33742</v>
      </c>
      <c r="G7344" t="s">
        <v>33743</v>
      </c>
      <c r="H7344">
        <v>28</v>
      </c>
      <c r="I7344" t="s">
        <v>9430</v>
      </c>
      <c r="J7344" t="s">
        <v>2844</v>
      </c>
      <c r="K7344">
        <v>221</v>
      </c>
      <c r="L7344" t="s">
        <v>30</v>
      </c>
      <c r="M7344" t="s">
        <v>31</v>
      </c>
      <c r="N7344" t="b">
        <v>0</v>
      </c>
      <c r="O7344" t="s">
        <v>33744</v>
      </c>
      <c r="Q7344">
        <v>25</v>
      </c>
      <c r="R7344">
        <v>0</v>
      </c>
      <c r="S7344">
        <v>0</v>
      </c>
      <c r="T7344">
        <v>0</v>
      </c>
    </row>
    <row r="7345" spans="1:20" x14ac:dyDescent="0.25">
      <c r="A7345" t="s">
        <v>23235</v>
      </c>
      <c r="B7345" t="s">
        <v>23236</v>
      </c>
      <c r="C7345" t="s">
        <v>33745</v>
      </c>
      <c r="D7345" t="s">
        <v>33740</v>
      </c>
      <c r="E7345" t="s">
        <v>33741</v>
      </c>
      <c r="F7345" t="s">
        <v>33746</v>
      </c>
      <c r="G7345" t="s">
        <v>33743</v>
      </c>
      <c r="H7345">
        <v>28</v>
      </c>
      <c r="I7345" t="s">
        <v>9430</v>
      </c>
      <c r="J7345" t="s">
        <v>4996</v>
      </c>
      <c r="K7345">
        <v>147</v>
      </c>
      <c r="L7345" t="s">
        <v>30</v>
      </c>
      <c r="M7345" t="s">
        <v>31</v>
      </c>
      <c r="N7345" t="b">
        <v>0</v>
      </c>
      <c r="O7345" t="s">
        <v>33747</v>
      </c>
      <c r="Q7345">
        <v>63</v>
      </c>
      <c r="R7345">
        <v>1</v>
      </c>
      <c r="S7345">
        <v>0</v>
      </c>
      <c r="T7345">
        <v>0</v>
      </c>
    </row>
    <row r="7346" spans="1:20" x14ac:dyDescent="0.25">
      <c r="A7346" t="s">
        <v>23235</v>
      </c>
      <c r="B7346" t="s">
        <v>23236</v>
      </c>
      <c r="C7346" t="s">
        <v>33748</v>
      </c>
      <c r="D7346" t="s">
        <v>33740</v>
      </c>
      <c r="E7346" t="s">
        <v>33741</v>
      </c>
      <c r="F7346" t="s">
        <v>33749</v>
      </c>
      <c r="G7346" t="s">
        <v>33743</v>
      </c>
      <c r="H7346">
        <v>28</v>
      </c>
      <c r="I7346" t="s">
        <v>9430</v>
      </c>
      <c r="J7346" t="s">
        <v>92</v>
      </c>
      <c r="K7346">
        <v>367</v>
      </c>
      <c r="L7346" t="s">
        <v>30</v>
      </c>
      <c r="M7346" t="s">
        <v>31</v>
      </c>
      <c r="N7346" t="b">
        <v>0</v>
      </c>
      <c r="O7346" t="s">
        <v>33750</v>
      </c>
      <c r="Q7346">
        <v>38</v>
      </c>
      <c r="R7346">
        <v>1</v>
      </c>
      <c r="S7346">
        <v>0</v>
      </c>
      <c r="T7346">
        <v>0</v>
      </c>
    </row>
    <row r="7347" spans="1:20" x14ac:dyDescent="0.25">
      <c r="A7347" t="s">
        <v>23235</v>
      </c>
      <c r="B7347" t="s">
        <v>23236</v>
      </c>
      <c r="C7347" t="s">
        <v>33751</v>
      </c>
      <c r="D7347" t="s">
        <v>33740</v>
      </c>
      <c r="E7347" t="s">
        <v>33741</v>
      </c>
      <c r="F7347" t="s">
        <v>33752</v>
      </c>
      <c r="G7347" t="s">
        <v>33743</v>
      </c>
      <c r="H7347">
        <v>28</v>
      </c>
      <c r="I7347" t="s">
        <v>9430</v>
      </c>
      <c r="J7347" t="s">
        <v>19911</v>
      </c>
      <c r="K7347">
        <v>726</v>
      </c>
      <c r="L7347" t="s">
        <v>30</v>
      </c>
      <c r="M7347" t="s">
        <v>31</v>
      </c>
      <c r="N7347" t="b">
        <v>0</v>
      </c>
      <c r="O7347" t="s">
        <v>33753</v>
      </c>
      <c r="Q7347">
        <v>644</v>
      </c>
      <c r="R7347">
        <v>12</v>
      </c>
      <c r="S7347">
        <v>1</v>
      </c>
      <c r="T7347">
        <v>0</v>
      </c>
    </row>
    <row r="7348" spans="1:20" x14ac:dyDescent="0.25">
      <c r="A7348" t="s">
        <v>23235</v>
      </c>
      <c r="B7348" t="s">
        <v>23236</v>
      </c>
      <c r="C7348" t="s">
        <v>33754</v>
      </c>
      <c r="D7348" t="s">
        <v>33755</v>
      </c>
      <c r="E7348" t="s">
        <v>33756</v>
      </c>
      <c r="F7348" t="s">
        <v>33757</v>
      </c>
      <c r="G7348" t="s">
        <v>33758</v>
      </c>
      <c r="H7348">
        <v>28</v>
      </c>
      <c r="I7348" t="s">
        <v>9430</v>
      </c>
      <c r="J7348" t="s">
        <v>9108</v>
      </c>
      <c r="K7348">
        <v>151</v>
      </c>
      <c r="L7348" t="s">
        <v>30</v>
      </c>
      <c r="M7348" t="s">
        <v>31</v>
      </c>
      <c r="N7348" t="b">
        <v>0</v>
      </c>
      <c r="O7348" t="s">
        <v>33759</v>
      </c>
      <c r="Q7348">
        <v>20</v>
      </c>
      <c r="R7348">
        <v>0</v>
      </c>
      <c r="S7348">
        <v>0</v>
      </c>
      <c r="T7348">
        <v>0</v>
      </c>
    </row>
    <row r="7349" spans="1:20" x14ac:dyDescent="0.25">
      <c r="A7349" t="s">
        <v>23235</v>
      </c>
      <c r="B7349" t="s">
        <v>23236</v>
      </c>
      <c r="C7349" t="s">
        <v>33760</v>
      </c>
      <c r="D7349" t="s">
        <v>33761</v>
      </c>
      <c r="E7349" t="s">
        <v>33756</v>
      </c>
      <c r="F7349" t="s">
        <v>33762</v>
      </c>
      <c r="G7349" t="s">
        <v>33758</v>
      </c>
      <c r="H7349">
        <v>28</v>
      </c>
      <c r="I7349" t="s">
        <v>9430</v>
      </c>
      <c r="J7349" t="s">
        <v>15920</v>
      </c>
      <c r="K7349">
        <v>159</v>
      </c>
      <c r="L7349" t="s">
        <v>30</v>
      </c>
      <c r="M7349" t="s">
        <v>31</v>
      </c>
      <c r="N7349" t="b">
        <v>0</v>
      </c>
      <c r="O7349" t="s">
        <v>33763</v>
      </c>
      <c r="Q7349">
        <v>19</v>
      </c>
      <c r="R7349">
        <v>0</v>
      </c>
      <c r="S7349">
        <v>0</v>
      </c>
      <c r="T7349">
        <v>0</v>
      </c>
    </row>
    <row r="7350" spans="1:20" x14ac:dyDescent="0.25">
      <c r="A7350" t="s">
        <v>23235</v>
      </c>
      <c r="B7350" t="s">
        <v>23236</v>
      </c>
      <c r="C7350" t="s">
        <v>33764</v>
      </c>
      <c r="D7350" t="s">
        <v>33761</v>
      </c>
      <c r="E7350" t="s">
        <v>33756</v>
      </c>
      <c r="F7350" t="s">
        <v>33765</v>
      </c>
      <c r="G7350" t="s">
        <v>33758</v>
      </c>
      <c r="H7350">
        <v>28</v>
      </c>
      <c r="I7350" t="s">
        <v>9430</v>
      </c>
      <c r="J7350" t="s">
        <v>10870</v>
      </c>
      <c r="K7350">
        <v>145</v>
      </c>
      <c r="L7350" t="s">
        <v>30</v>
      </c>
      <c r="M7350" t="s">
        <v>31</v>
      </c>
      <c r="N7350" t="b">
        <v>0</v>
      </c>
      <c r="O7350" t="s">
        <v>33766</v>
      </c>
      <c r="Q7350">
        <v>31</v>
      </c>
      <c r="R7350">
        <v>1</v>
      </c>
      <c r="S7350">
        <v>0</v>
      </c>
      <c r="T7350">
        <v>0</v>
      </c>
    </row>
    <row r="7351" spans="1:20" x14ac:dyDescent="0.25">
      <c r="A7351" t="s">
        <v>23235</v>
      </c>
      <c r="B7351" t="s">
        <v>23236</v>
      </c>
      <c r="C7351" t="s">
        <v>33767</v>
      </c>
      <c r="D7351" t="s">
        <v>33761</v>
      </c>
      <c r="E7351" t="s">
        <v>33756</v>
      </c>
      <c r="F7351" t="s">
        <v>33768</v>
      </c>
      <c r="G7351" t="s">
        <v>33758</v>
      </c>
      <c r="H7351">
        <v>28</v>
      </c>
      <c r="I7351" t="s">
        <v>9430</v>
      </c>
      <c r="J7351" t="s">
        <v>11457</v>
      </c>
      <c r="K7351">
        <v>149</v>
      </c>
      <c r="L7351" t="s">
        <v>30</v>
      </c>
      <c r="M7351" t="s">
        <v>31</v>
      </c>
      <c r="N7351" t="b">
        <v>0</v>
      </c>
      <c r="O7351" t="s">
        <v>33769</v>
      </c>
      <c r="Q7351">
        <v>30</v>
      </c>
      <c r="R7351">
        <v>0</v>
      </c>
      <c r="S7351">
        <v>0</v>
      </c>
      <c r="T7351">
        <v>0</v>
      </c>
    </row>
    <row r="7352" spans="1:20" x14ac:dyDescent="0.25">
      <c r="A7352" t="s">
        <v>23235</v>
      </c>
      <c r="B7352" t="s">
        <v>23236</v>
      </c>
      <c r="C7352" t="s">
        <v>33770</v>
      </c>
      <c r="D7352" t="s">
        <v>33771</v>
      </c>
      <c r="E7352" t="s">
        <v>33772</v>
      </c>
      <c r="F7352" t="s">
        <v>33773</v>
      </c>
      <c r="G7352" t="s">
        <v>33774</v>
      </c>
      <c r="H7352">
        <v>28</v>
      </c>
      <c r="I7352" t="s">
        <v>9430</v>
      </c>
      <c r="J7352" t="s">
        <v>2366</v>
      </c>
      <c r="K7352">
        <v>359</v>
      </c>
      <c r="L7352" t="s">
        <v>30</v>
      </c>
      <c r="M7352" t="s">
        <v>31</v>
      </c>
      <c r="N7352" t="b">
        <v>0</v>
      </c>
      <c r="O7352" t="s">
        <v>33775</v>
      </c>
      <c r="Q7352">
        <v>33</v>
      </c>
      <c r="R7352">
        <v>0</v>
      </c>
      <c r="S7352">
        <v>0</v>
      </c>
      <c r="T7352">
        <v>0</v>
      </c>
    </row>
    <row r="7353" spans="1:20" x14ac:dyDescent="0.25">
      <c r="A7353" t="s">
        <v>23235</v>
      </c>
      <c r="B7353" t="s">
        <v>23236</v>
      </c>
      <c r="C7353" t="s">
        <v>33776</v>
      </c>
      <c r="D7353" t="s">
        <v>33771</v>
      </c>
      <c r="E7353" t="s">
        <v>33772</v>
      </c>
      <c r="F7353" t="s">
        <v>33777</v>
      </c>
      <c r="G7353" t="s">
        <v>33774</v>
      </c>
      <c r="H7353">
        <v>28</v>
      </c>
      <c r="I7353" t="s">
        <v>9430</v>
      </c>
      <c r="J7353" t="s">
        <v>842</v>
      </c>
      <c r="K7353">
        <v>410</v>
      </c>
      <c r="L7353" t="s">
        <v>30</v>
      </c>
      <c r="M7353" t="s">
        <v>31</v>
      </c>
      <c r="N7353" t="b">
        <v>0</v>
      </c>
      <c r="O7353" t="s">
        <v>33778</v>
      </c>
      <c r="Q7353">
        <v>14</v>
      </c>
      <c r="R7353">
        <v>0</v>
      </c>
      <c r="S7353">
        <v>0</v>
      </c>
      <c r="T7353">
        <v>0</v>
      </c>
    </row>
    <row r="7354" spans="1:20" x14ac:dyDescent="0.25">
      <c r="A7354" t="s">
        <v>23235</v>
      </c>
      <c r="B7354" t="s">
        <v>23236</v>
      </c>
      <c r="C7354" t="s">
        <v>33779</v>
      </c>
      <c r="D7354" t="s">
        <v>33771</v>
      </c>
      <c r="E7354" t="s">
        <v>33772</v>
      </c>
      <c r="F7354" t="s">
        <v>33780</v>
      </c>
      <c r="G7354" t="s">
        <v>33774</v>
      </c>
      <c r="H7354">
        <v>28</v>
      </c>
      <c r="I7354" t="s">
        <v>9430</v>
      </c>
      <c r="J7354" t="s">
        <v>3886</v>
      </c>
      <c r="K7354">
        <v>290</v>
      </c>
      <c r="L7354" t="s">
        <v>30</v>
      </c>
      <c r="M7354" t="s">
        <v>31</v>
      </c>
      <c r="N7354" t="b">
        <v>0</v>
      </c>
      <c r="O7354" t="s">
        <v>33781</v>
      </c>
      <c r="Q7354">
        <v>20</v>
      </c>
      <c r="R7354">
        <v>1</v>
      </c>
      <c r="S7354">
        <v>0</v>
      </c>
      <c r="T7354">
        <v>0</v>
      </c>
    </row>
    <row r="7355" spans="1:20" x14ac:dyDescent="0.25">
      <c r="A7355" t="s">
        <v>23235</v>
      </c>
      <c r="B7355" t="s">
        <v>23236</v>
      </c>
      <c r="C7355" t="s">
        <v>33782</v>
      </c>
      <c r="D7355" t="s">
        <v>33771</v>
      </c>
      <c r="E7355" t="s">
        <v>33772</v>
      </c>
      <c r="F7355" t="s">
        <v>33783</v>
      </c>
      <c r="G7355" t="s">
        <v>33774</v>
      </c>
      <c r="H7355">
        <v>28</v>
      </c>
      <c r="I7355" t="s">
        <v>9430</v>
      </c>
      <c r="J7355" t="s">
        <v>3338</v>
      </c>
      <c r="K7355">
        <v>415</v>
      </c>
      <c r="L7355" t="s">
        <v>30</v>
      </c>
      <c r="M7355" t="s">
        <v>31</v>
      </c>
      <c r="N7355" t="b">
        <v>0</v>
      </c>
      <c r="O7355" t="s">
        <v>33784</v>
      </c>
      <c r="Q7355">
        <v>11</v>
      </c>
      <c r="R7355">
        <v>0</v>
      </c>
      <c r="S7355">
        <v>0</v>
      </c>
      <c r="T7355">
        <v>0</v>
      </c>
    </row>
    <row r="7356" spans="1:20" x14ac:dyDescent="0.25">
      <c r="A7356" t="s">
        <v>23235</v>
      </c>
      <c r="B7356" t="s">
        <v>23236</v>
      </c>
      <c r="C7356" t="s">
        <v>33785</v>
      </c>
      <c r="D7356" t="s">
        <v>33771</v>
      </c>
      <c r="E7356" t="s">
        <v>33772</v>
      </c>
      <c r="F7356" t="s">
        <v>33786</v>
      </c>
      <c r="G7356" t="s">
        <v>33774</v>
      </c>
      <c r="H7356">
        <v>28</v>
      </c>
      <c r="I7356" t="s">
        <v>9430</v>
      </c>
      <c r="J7356" t="s">
        <v>648</v>
      </c>
      <c r="K7356">
        <v>220</v>
      </c>
      <c r="L7356" t="s">
        <v>30</v>
      </c>
      <c r="M7356" t="s">
        <v>31</v>
      </c>
      <c r="N7356" t="b">
        <v>0</v>
      </c>
      <c r="O7356" t="s">
        <v>33787</v>
      </c>
      <c r="Q7356">
        <v>39</v>
      </c>
      <c r="R7356">
        <v>1</v>
      </c>
      <c r="S7356">
        <v>0</v>
      </c>
      <c r="T7356">
        <v>0</v>
      </c>
    </row>
    <row r="7357" spans="1:20" x14ac:dyDescent="0.25">
      <c r="A7357" t="s">
        <v>23235</v>
      </c>
      <c r="B7357" t="s">
        <v>23236</v>
      </c>
      <c r="C7357" t="s">
        <v>33788</v>
      </c>
      <c r="D7357" t="s">
        <v>33771</v>
      </c>
      <c r="E7357" t="s">
        <v>33772</v>
      </c>
      <c r="F7357" t="s">
        <v>33789</v>
      </c>
      <c r="G7357" t="s">
        <v>33774</v>
      </c>
      <c r="H7357">
        <v>28</v>
      </c>
      <c r="I7357" t="s">
        <v>9430</v>
      </c>
      <c r="J7357" t="s">
        <v>2889</v>
      </c>
      <c r="K7357">
        <v>767</v>
      </c>
      <c r="L7357" t="s">
        <v>30</v>
      </c>
      <c r="M7357" t="s">
        <v>31</v>
      </c>
      <c r="N7357" t="b">
        <v>0</v>
      </c>
      <c r="O7357" t="s">
        <v>33790</v>
      </c>
      <c r="Q7357">
        <v>12</v>
      </c>
      <c r="R7357">
        <v>2</v>
      </c>
      <c r="S7357">
        <v>0</v>
      </c>
      <c r="T7357">
        <v>0</v>
      </c>
    </row>
    <row r="7358" spans="1:20" x14ac:dyDescent="0.25">
      <c r="A7358" t="s">
        <v>23235</v>
      </c>
      <c r="B7358" t="s">
        <v>23236</v>
      </c>
      <c r="C7358" t="s">
        <v>33791</v>
      </c>
      <c r="D7358" t="s">
        <v>33792</v>
      </c>
      <c r="E7358" t="s">
        <v>33793</v>
      </c>
      <c r="F7358" t="s">
        <v>33794</v>
      </c>
      <c r="G7358" t="s">
        <v>33795</v>
      </c>
      <c r="H7358">
        <v>28</v>
      </c>
      <c r="I7358" t="s">
        <v>9430</v>
      </c>
      <c r="J7358" t="s">
        <v>120</v>
      </c>
      <c r="K7358">
        <v>368</v>
      </c>
      <c r="L7358" t="s">
        <v>30</v>
      </c>
      <c r="M7358" t="s">
        <v>31</v>
      </c>
      <c r="N7358" t="b">
        <v>0</v>
      </c>
      <c r="O7358" t="s">
        <v>33796</v>
      </c>
      <c r="Q7358">
        <v>128</v>
      </c>
      <c r="R7358">
        <v>0</v>
      </c>
      <c r="S7358">
        <v>0</v>
      </c>
      <c r="T7358">
        <v>0</v>
      </c>
    </row>
    <row r="7359" spans="1:20" x14ac:dyDescent="0.25">
      <c r="A7359" t="s">
        <v>23235</v>
      </c>
      <c r="B7359" t="s">
        <v>23236</v>
      </c>
      <c r="C7359" t="s">
        <v>33797</v>
      </c>
      <c r="D7359" t="s">
        <v>33792</v>
      </c>
      <c r="E7359" t="s">
        <v>33793</v>
      </c>
      <c r="F7359" t="s">
        <v>33798</v>
      </c>
      <c r="G7359" t="s">
        <v>33795</v>
      </c>
      <c r="H7359">
        <v>28</v>
      </c>
      <c r="I7359" t="s">
        <v>9430</v>
      </c>
      <c r="J7359" t="s">
        <v>19830</v>
      </c>
      <c r="K7359">
        <v>999</v>
      </c>
      <c r="L7359" t="s">
        <v>30</v>
      </c>
      <c r="M7359" t="s">
        <v>31</v>
      </c>
      <c r="N7359" t="b">
        <v>0</v>
      </c>
      <c r="O7359" t="s">
        <v>33799</v>
      </c>
      <c r="Q7359">
        <v>108</v>
      </c>
      <c r="R7359">
        <v>5</v>
      </c>
      <c r="S7359">
        <v>0</v>
      </c>
      <c r="T7359">
        <v>0</v>
      </c>
    </row>
    <row r="7360" spans="1:20" x14ac:dyDescent="0.25">
      <c r="A7360" t="s">
        <v>23235</v>
      </c>
      <c r="B7360" t="s">
        <v>23236</v>
      </c>
      <c r="C7360" t="s">
        <v>33800</v>
      </c>
      <c r="D7360" t="s">
        <v>33792</v>
      </c>
      <c r="E7360" t="s">
        <v>33793</v>
      </c>
      <c r="F7360" t="s">
        <v>33801</v>
      </c>
      <c r="G7360" t="s">
        <v>33795</v>
      </c>
      <c r="H7360">
        <v>28</v>
      </c>
      <c r="I7360" t="s">
        <v>9430</v>
      </c>
      <c r="J7360" t="s">
        <v>20095</v>
      </c>
      <c r="K7360">
        <v>1332</v>
      </c>
      <c r="L7360" t="s">
        <v>30</v>
      </c>
      <c r="M7360" t="s">
        <v>31</v>
      </c>
      <c r="N7360" t="b">
        <v>0</v>
      </c>
      <c r="O7360" t="s">
        <v>33802</v>
      </c>
      <c r="Q7360">
        <v>57</v>
      </c>
      <c r="R7360">
        <v>3</v>
      </c>
      <c r="S7360">
        <v>0</v>
      </c>
      <c r="T7360">
        <v>0</v>
      </c>
    </row>
    <row r="7361" spans="1:20" x14ac:dyDescent="0.25">
      <c r="A7361" t="s">
        <v>23235</v>
      </c>
      <c r="B7361" t="s">
        <v>23236</v>
      </c>
      <c r="C7361" t="s">
        <v>33803</v>
      </c>
      <c r="D7361" t="s">
        <v>33792</v>
      </c>
      <c r="E7361" t="s">
        <v>33793</v>
      </c>
      <c r="F7361" t="s">
        <v>33804</v>
      </c>
      <c r="G7361" t="s">
        <v>33795</v>
      </c>
      <c r="H7361">
        <v>28</v>
      </c>
      <c r="I7361" t="s">
        <v>9430</v>
      </c>
      <c r="J7361" t="s">
        <v>5179</v>
      </c>
      <c r="K7361">
        <v>428</v>
      </c>
      <c r="L7361" t="s">
        <v>30</v>
      </c>
      <c r="M7361" t="s">
        <v>31</v>
      </c>
      <c r="N7361" t="b">
        <v>0</v>
      </c>
      <c r="O7361" t="s">
        <v>33805</v>
      </c>
      <c r="Q7361">
        <v>388</v>
      </c>
      <c r="R7361">
        <v>8</v>
      </c>
      <c r="S7361">
        <v>1</v>
      </c>
      <c r="T7361">
        <v>0</v>
      </c>
    </row>
    <row r="7362" spans="1:20" x14ac:dyDescent="0.25">
      <c r="A7362" t="s">
        <v>23235</v>
      </c>
      <c r="B7362" t="s">
        <v>23236</v>
      </c>
      <c r="C7362" t="s">
        <v>33806</v>
      </c>
      <c r="D7362" t="s">
        <v>33807</v>
      </c>
      <c r="E7362" t="s">
        <v>33793</v>
      </c>
      <c r="F7362" t="s">
        <v>33808</v>
      </c>
      <c r="G7362" t="s">
        <v>33795</v>
      </c>
      <c r="H7362">
        <v>28</v>
      </c>
      <c r="I7362" t="s">
        <v>9430</v>
      </c>
      <c r="J7362" t="s">
        <v>2644</v>
      </c>
      <c r="K7362">
        <v>341</v>
      </c>
      <c r="L7362" t="s">
        <v>30</v>
      </c>
      <c r="M7362" t="s">
        <v>31</v>
      </c>
      <c r="N7362" t="b">
        <v>0</v>
      </c>
      <c r="O7362" t="s">
        <v>33809</v>
      </c>
      <c r="Q7362">
        <v>198</v>
      </c>
      <c r="R7362">
        <v>2</v>
      </c>
      <c r="S7362">
        <v>0</v>
      </c>
      <c r="T7362">
        <v>0</v>
      </c>
    </row>
    <row r="7363" spans="1:20" x14ac:dyDescent="0.25">
      <c r="A7363" t="s">
        <v>23235</v>
      </c>
      <c r="B7363" t="s">
        <v>23236</v>
      </c>
      <c r="C7363" t="s">
        <v>33810</v>
      </c>
      <c r="D7363" t="s">
        <v>33807</v>
      </c>
      <c r="E7363" t="s">
        <v>33793</v>
      </c>
      <c r="F7363" t="s">
        <v>33811</v>
      </c>
      <c r="G7363" t="s">
        <v>33795</v>
      </c>
      <c r="H7363">
        <v>28</v>
      </c>
      <c r="I7363" t="s">
        <v>9430</v>
      </c>
      <c r="J7363" t="s">
        <v>20769</v>
      </c>
      <c r="K7363">
        <v>1228</v>
      </c>
      <c r="L7363" t="s">
        <v>30</v>
      </c>
      <c r="M7363" t="s">
        <v>31</v>
      </c>
      <c r="N7363" t="b">
        <v>0</v>
      </c>
      <c r="O7363" t="s">
        <v>33812</v>
      </c>
      <c r="Q7363">
        <v>171</v>
      </c>
      <c r="R7363">
        <v>3</v>
      </c>
      <c r="S7363">
        <v>0</v>
      </c>
      <c r="T7363">
        <v>0</v>
      </c>
    </row>
    <row r="7364" spans="1:20" x14ac:dyDescent="0.25">
      <c r="A7364" t="s">
        <v>23235</v>
      </c>
      <c r="B7364" t="s">
        <v>23236</v>
      </c>
      <c r="C7364" t="s">
        <v>33813</v>
      </c>
      <c r="D7364" t="s">
        <v>33814</v>
      </c>
      <c r="E7364" s="1">
        <v>43770.40625</v>
      </c>
      <c r="F7364" t="s">
        <v>33815</v>
      </c>
      <c r="G7364" t="s">
        <v>33816</v>
      </c>
      <c r="H7364">
        <v>28</v>
      </c>
      <c r="I7364" t="s">
        <v>9430</v>
      </c>
      <c r="J7364" t="s">
        <v>104</v>
      </c>
      <c r="K7364">
        <v>398</v>
      </c>
      <c r="L7364" t="s">
        <v>30</v>
      </c>
      <c r="M7364" t="s">
        <v>31</v>
      </c>
      <c r="N7364" t="b">
        <v>0</v>
      </c>
      <c r="O7364" t="s">
        <v>33817</v>
      </c>
      <c r="Q7364">
        <v>470</v>
      </c>
      <c r="R7364">
        <v>3</v>
      </c>
      <c r="S7364">
        <v>0</v>
      </c>
      <c r="T7364">
        <v>0</v>
      </c>
    </row>
    <row r="7365" spans="1:20" x14ac:dyDescent="0.25">
      <c r="A7365" t="s">
        <v>23235</v>
      </c>
      <c r="B7365" t="s">
        <v>23236</v>
      </c>
      <c r="C7365" t="s">
        <v>33818</v>
      </c>
      <c r="D7365" t="s">
        <v>33819</v>
      </c>
      <c r="E7365" s="1">
        <v>43770.40625</v>
      </c>
      <c r="F7365" t="s">
        <v>33820</v>
      </c>
      <c r="G7365" t="s">
        <v>33816</v>
      </c>
      <c r="H7365">
        <v>28</v>
      </c>
      <c r="I7365" t="s">
        <v>9430</v>
      </c>
      <c r="J7365" t="s">
        <v>13738</v>
      </c>
      <c r="K7365">
        <v>272</v>
      </c>
      <c r="L7365" t="s">
        <v>30</v>
      </c>
      <c r="M7365" t="s">
        <v>31</v>
      </c>
      <c r="N7365" t="b">
        <v>0</v>
      </c>
      <c r="O7365" t="s">
        <v>33821</v>
      </c>
      <c r="Q7365">
        <v>45</v>
      </c>
      <c r="R7365">
        <v>2</v>
      </c>
      <c r="S7365">
        <v>0</v>
      </c>
      <c r="T7365">
        <v>0</v>
      </c>
    </row>
    <row r="7366" spans="1:20" x14ac:dyDescent="0.25">
      <c r="A7366" t="s">
        <v>23235</v>
      </c>
      <c r="B7366" t="s">
        <v>23236</v>
      </c>
      <c r="C7366" t="s">
        <v>33822</v>
      </c>
      <c r="D7366" t="s">
        <v>33819</v>
      </c>
      <c r="E7366" s="1">
        <v>43770.40625</v>
      </c>
      <c r="F7366" t="s">
        <v>33823</v>
      </c>
      <c r="G7366" t="s">
        <v>33816</v>
      </c>
      <c r="H7366">
        <v>28</v>
      </c>
      <c r="I7366" t="s">
        <v>9430</v>
      </c>
      <c r="J7366" t="s">
        <v>3950</v>
      </c>
      <c r="K7366">
        <v>228</v>
      </c>
      <c r="L7366" t="s">
        <v>30</v>
      </c>
      <c r="M7366" t="s">
        <v>31</v>
      </c>
      <c r="N7366" t="b">
        <v>0</v>
      </c>
      <c r="O7366" t="s">
        <v>33824</v>
      </c>
      <c r="Q7366">
        <v>106</v>
      </c>
      <c r="R7366">
        <v>2</v>
      </c>
      <c r="S7366">
        <v>0</v>
      </c>
      <c r="T7366">
        <v>0</v>
      </c>
    </row>
    <row r="7367" spans="1:20" x14ac:dyDescent="0.25">
      <c r="A7367" t="s">
        <v>23235</v>
      </c>
      <c r="B7367" t="s">
        <v>23236</v>
      </c>
      <c r="C7367" t="s">
        <v>33825</v>
      </c>
      <c r="D7367" t="s">
        <v>33819</v>
      </c>
      <c r="E7367" s="1">
        <v>43770.40625</v>
      </c>
      <c r="F7367" t="s">
        <v>33826</v>
      </c>
      <c r="G7367" t="s">
        <v>33816</v>
      </c>
      <c r="H7367">
        <v>28</v>
      </c>
      <c r="I7367" t="s">
        <v>9430</v>
      </c>
      <c r="J7367" t="s">
        <v>5327</v>
      </c>
      <c r="K7367">
        <v>390</v>
      </c>
      <c r="L7367" t="s">
        <v>30</v>
      </c>
      <c r="M7367" t="s">
        <v>31</v>
      </c>
      <c r="N7367" t="b">
        <v>0</v>
      </c>
      <c r="O7367" t="s">
        <v>33827</v>
      </c>
      <c r="Q7367">
        <v>558</v>
      </c>
      <c r="R7367">
        <v>8</v>
      </c>
      <c r="S7367">
        <v>0</v>
      </c>
      <c r="T7367">
        <v>0</v>
      </c>
    </row>
    <row r="7368" spans="1:20" x14ac:dyDescent="0.25">
      <c r="A7368" t="s">
        <v>23235</v>
      </c>
      <c r="B7368" t="s">
        <v>23236</v>
      </c>
      <c r="C7368" t="s">
        <v>33828</v>
      </c>
      <c r="D7368" t="s">
        <v>33819</v>
      </c>
      <c r="E7368" s="1">
        <v>43770.40625</v>
      </c>
      <c r="F7368" t="s">
        <v>33829</v>
      </c>
      <c r="G7368" t="s">
        <v>33816</v>
      </c>
      <c r="H7368">
        <v>28</v>
      </c>
      <c r="I7368" t="s">
        <v>9430</v>
      </c>
      <c r="J7368" t="s">
        <v>599</v>
      </c>
      <c r="K7368">
        <v>207</v>
      </c>
      <c r="L7368" t="s">
        <v>30</v>
      </c>
      <c r="M7368" t="s">
        <v>31</v>
      </c>
      <c r="N7368" t="b">
        <v>0</v>
      </c>
      <c r="O7368" t="s">
        <v>33830</v>
      </c>
      <c r="Q7368">
        <v>234</v>
      </c>
      <c r="R7368">
        <v>1</v>
      </c>
      <c r="S7368">
        <v>0</v>
      </c>
      <c r="T7368">
        <v>0</v>
      </c>
    </row>
    <row r="7369" spans="1:20" x14ac:dyDescent="0.25">
      <c r="A7369" t="s">
        <v>23235</v>
      </c>
      <c r="B7369" t="s">
        <v>23236</v>
      </c>
      <c r="C7369" t="s">
        <v>33831</v>
      </c>
      <c r="D7369" t="s">
        <v>33832</v>
      </c>
      <c r="E7369" s="1">
        <v>43770.222916666666</v>
      </c>
      <c r="F7369" t="s">
        <v>33833</v>
      </c>
      <c r="G7369" t="s">
        <v>33834</v>
      </c>
      <c r="H7369">
        <v>28</v>
      </c>
      <c r="I7369" t="s">
        <v>9430</v>
      </c>
      <c r="J7369" t="s">
        <v>384</v>
      </c>
      <c r="K7369">
        <v>332</v>
      </c>
      <c r="L7369" t="s">
        <v>30</v>
      </c>
      <c r="M7369" t="s">
        <v>31</v>
      </c>
      <c r="N7369" t="b">
        <v>0</v>
      </c>
      <c r="O7369" t="s">
        <v>33835</v>
      </c>
      <c r="Q7369">
        <v>77</v>
      </c>
      <c r="R7369">
        <v>3</v>
      </c>
      <c r="S7369">
        <v>0</v>
      </c>
      <c r="T7369">
        <v>0</v>
      </c>
    </row>
    <row r="7370" spans="1:20" x14ac:dyDescent="0.25">
      <c r="A7370" t="s">
        <v>23235</v>
      </c>
      <c r="B7370" t="s">
        <v>23236</v>
      </c>
      <c r="C7370" t="s">
        <v>33836</v>
      </c>
      <c r="D7370" t="s">
        <v>33832</v>
      </c>
      <c r="E7370" s="1">
        <v>43770.222916666666</v>
      </c>
      <c r="F7370" t="s">
        <v>33837</v>
      </c>
      <c r="G7370" t="s">
        <v>33834</v>
      </c>
      <c r="H7370">
        <v>28</v>
      </c>
      <c r="I7370" t="s">
        <v>9430</v>
      </c>
      <c r="J7370" t="s">
        <v>314</v>
      </c>
      <c r="K7370">
        <v>191</v>
      </c>
      <c r="L7370" t="s">
        <v>30</v>
      </c>
      <c r="M7370" t="s">
        <v>31</v>
      </c>
      <c r="N7370" t="b">
        <v>0</v>
      </c>
      <c r="O7370" t="s">
        <v>33838</v>
      </c>
      <c r="Q7370">
        <v>286</v>
      </c>
      <c r="R7370">
        <v>0</v>
      </c>
      <c r="S7370">
        <v>0</v>
      </c>
      <c r="T7370">
        <v>0</v>
      </c>
    </row>
    <row r="7371" spans="1:20" x14ac:dyDescent="0.25">
      <c r="A7371" t="s">
        <v>23235</v>
      </c>
      <c r="B7371" t="s">
        <v>23236</v>
      </c>
      <c r="C7371" t="s">
        <v>33839</v>
      </c>
      <c r="D7371" t="s">
        <v>33832</v>
      </c>
      <c r="E7371" s="1">
        <v>43770.222916666666</v>
      </c>
      <c r="F7371" t="s">
        <v>33840</v>
      </c>
      <c r="G7371" t="s">
        <v>33834</v>
      </c>
      <c r="H7371">
        <v>28</v>
      </c>
      <c r="I7371" t="s">
        <v>9430</v>
      </c>
      <c r="J7371" t="s">
        <v>10751</v>
      </c>
      <c r="K7371">
        <v>357</v>
      </c>
      <c r="L7371" t="s">
        <v>30</v>
      </c>
      <c r="M7371" t="s">
        <v>31</v>
      </c>
      <c r="N7371" t="b">
        <v>0</v>
      </c>
      <c r="O7371" t="s">
        <v>33841</v>
      </c>
      <c r="Q7371">
        <v>138</v>
      </c>
      <c r="R7371">
        <v>2</v>
      </c>
      <c r="S7371">
        <v>0</v>
      </c>
      <c r="T7371">
        <v>0</v>
      </c>
    </row>
    <row r="7372" spans="1:20" x14ac:dyDescent="0.25">
      <c r="A7372" t="s">
        <v>23235</v>
      </c>
      <c r="B7372" t="s">
        <v>23236</v>
      </c>
      <c r="C7372" t="s">
        <v>33842</v>
      </c>
      <c r="D7372" t="s">
        <v>33832</v>
      </c>
      <c r="E7372" s="1">
        <v>43770.222916666666</v>
      </c>
      <c r="F7372" t="s">
        <v>33843</v>
      </c>
      <c r="G7372" t="s">
        <v>33834</v>
      </c>
      <c r="H7372">
        <v>28</v>
      </c>
      <c r="I7372" t="s">
        <v>9430</v>
      </c>
      <c r="J7372" t="s">
        <v>1147</v>
      </c>
      <c r="K7372">
        <v>305</v>
      </c>
      <c r="L7372" t="s">
        <v>30</v>
      </c>
      <c r="M7372" t="s">
        <v>31</v>
      </c>
      <c r="N7372" t="b">
        <v>0</v>
      </c>
      <c r="O7372" t="s">
        <v>33844</v>
      </c>
      <c r="Q7372">
        <v>125</v>
      </c>
      <c r="R7372">
        <v>1</v>
      </c>
      <c r="S7372">
        <v>0</v>
      </c>
      <c r="T7372">
        <v>0</v>
      </c>
    </row>
    <row r="7373" spans="1:20" x14ac:dyDescent="0.25">
      <c r="A7373" t="s">
        <v>23235</v>
      </c>
      <c r="B7373" t="s">
        <v>23236</v>
      </c>
      <c r="C7373" t="s">
        <v>33845</v>
      </c>
      <c r="D7373" t="s">
        <v>33832</v>
      </c>
      <c r="E7373" s="1">
        <v>43770.222916666666</v>
      </c>
      <c r="F7373" t="s">
        <v>33846</v>
      </c>
      <c r="G7373" t="s">
        <v>33834</v>
      </c>
      <c r="H7373">
        <v>28</v>
      </c>
      <c r="I7373" t="s">
        <v>9430</v>
      </c>
      <c r="J7373" t="s">
        <v>4613</v>
      </c>
      <c r="K7373">
        <v>308</v>
      </c>
      <c r="L7373" t="s">
        <v>30</v>
      </c>
      <c r="M7373" t="s">
        <v>31</v>
      </c>
      <c r="N7373" t="b">
        <v>0</v>
      </c>
      <c r="O7373" t="s">
        <v>33847</v>
      </c>
      <c r="Q7373">
        <v>135</v>
      </c>
      <c r="R7373">
        <v>2</v>
      </c>
      <c r="S7373">
        <v>0</v>
      </c>
      <c r="T7373">
        <v>0</v>
      </c>
    </row>
    <row r="7374" spans="1:20" x14ac:dyDescent="0.25">
      <c r="A7374" t="s">
        <v>23235</v>
      </c>
      <c r="B7374" t="s">
        <v>23236</v>
      </c>
      <c r="C7374" t="s">
        <v>33848</v>
      </c>
      <c r="D7374" t="s">
        <v>33832</v>
      </c>
      <c r="E7374" s="1">
        <v>43770.222916666666</v>
      </c>
      <c r="F7374" t="s">
        <v>33849</v>
      </c>
      <c r="G7374" t="s">
        <v>33834</v>
      </c>
      <c r="H7374">
        <v>28</v>
      </c>
      <c r="I7374" t="s">
        <v>9430</v>
      </c>
      <c r="J7374" t="s">
        <v>6008</v>
      </c>
      <c r="K7374">
        <v>411</v>
      </c>
      <c r="L7374" t="s">
        <v>30</v>
      </c>
      <c r="M7374" t="s">
        <v>31</v>
      </c>
      <c r="N7374" t="b">
        <v>0</v>
      </c>
      <c r="O7374" t="s">
        <v>33850</v>
      </c>
      <c r="Q7374">
        <v>127</v>
      </c>
      <c r="R7374">
        <v>2</v>
      </c>
      <c r="S7374">
        <v>0</v>
      </c>
      <c r="T7374">
        <v>0</v>
      </c>
    </row>
    <row r="7375" spans="1:20" x14ac:dyDescent="0.25">
      <c r="A7375" t="s">
        <v>23235</v>
      </c>
      <c r="B7375" t="s">
        <v>23236</v>
      </c>
      <c r="C7375" t="s">
        <v>33851</v>
      </c>
      <c r="D7375" t="s">
        <v>33852</v>
      </c>
      <c r="E7375" s="1">
        <v>43739.37777777778</v>
      </c>
      <c r="F7375" t="s">
        <v>33853</v>
      </c>
      <c r="G7375" t="s">
        <v>33854</v>
      </c>
      <c r="H7375">
        <v>28</v>
      </c>
      <c r="I7375" t="s">
        <v>9430</v>
      </c>
      <c r="J7375" t="s">
        <v>6789</v>
      </c>
      <c r="K7375">
        <v>165</v>
      </c>
      <c r="L7375" t="s">
        <v>30</v>
      </c>
      <c r="M7375" t="s">
        <v>31</v>
      </c>
      <c r="N7375" t="b">
        <v>0</v>
      </c>
      <c r="O7375" t="s">
        <v>33855</v>
      </c>
      <c r="Q7375">
        <v>137</v>
      </c>
      <c r="R7375">
        <v>1</v>
      </c>
      <c r="S7375">
        <v>0</v>
      </c>
      <c r="T7375">
        <v>0</v>
      </c>
    </row>
    <row r="7376" spans="1:20" x14ac:dyDescent="0.25">
      <c r="A7376" t="s">
        <v>23235</v>
      </c>
      <c r="B7376" t="s">
        <v>23236</v>
      </c>
      <c r="C7376" t="s">
        <v>33856</v>
      </c>
      <c r="D7376" t="s">
        <v>33857</v>
      </c>
      <c r="E7376" s="1">
        <v>43739.37777777778</v>
      </c>
      <c r="F7376" t="s">
        <v>33858</v>
      </c>
      <c r="G7376" t="s">
        <v>33854</v>
      </c>
      <c r="H7376">
        <v>28</v>
      </c>
      <c r="I7376" t="s">
        <v>9430</v>
      </c>
      <c r="J7376" t="s">
        <v>7580</v>
      </c>
      <c r="K7376">
        <v>356</v>
      </c>
      <c r="L7376" t="s">
        <v>30</v>
      </c>
      <c r="M7376" t="s">
        <v>31</v>
      </c>
      <c r="N7376" t="b">
        <v>0</v>
      </c>
      <c r="O7376" t="s">
        <v>33859</v>
      </c>
      <c r="Q7376">
        <v>794</v>
      </c>
      <c r="R7376">
        <v>6</v>
      </c>
      <c r="S7376">
        <v>5</v>
      </c>
      <c r="T7376">
        <v>0</v>
      </c>
    </row>
    <row r="7377" spans="1:20" x14ac:dyDescent="0.25">
      <c r="A7377" t="s">
        <v>23235</v>
      </c>
      <c r="B7377" t="s">
        <v>23236</v>
      </c>
      <c r="C7377" t="s">
        <v>33860</v>
      </c>
      <c r="D7377" t="s">
        <v>33861</v>
      </c>
      <c r="E7377" s="1">
        <v>43739.344444444447</v>
      </c>
      <c r="F7377" t="s">
        <v>33862</v>
      </c>
      <c r="G7377" t="s">
        <v>33863</v>
      </c>
      <c r="H7377">
        <v>28</v>
      </c>
      <c r="I7377" t="s">
        <v>9430</v>
      </c>
      <c r="J7377" t="s">
        <v>1312</v>
      </c>
      <c r="K7377">
        <v>106</v>
      </c>
      <c r="L7377" t="s">
        <v>30</v>
      </c>
      <c r="M7377" t="s">
        <v>31</v>
      </c>
      <c r="N7377" t="b">
        <v>0</v>
      </c>
      <c r="O7377" t="s">
        <v>33864</v>
      </c>
      <c r="Q7377">
        <v>57</v>
      </c>
      <c r="R7377">
        <v>1</v>
      </c>
      <c r="S7377">
        <v>0</v>
      </c>
      <c r="T7377">
        <v>0</v>
      </c>
    </row>
    <row r="7378" spans="1:20" x14ac:dyDescent="0.25">
      <c r="A7378" t="s">
        <v>23235</v>
      </c>
      <c r="B7378" t="s">
        <v>23236</v>
      </c>
      <c r="C7378" t="s">
        <v>33865</v>
      </c>
      <c r="D7378" t="s">
        <v>33861</v>
      </c>
      <c r="E7378" s="1">
        <v>43739.344444444447</v>
      </c>
      <c r="F7378" t="s">
        <v>33866</v>
      </c>
      <c r="G7378" t="s">
        <v>33863</v>
      </c>
      <c r="H7378">
        <v>28</v>
      </c>
      <c r="I7378" t="s">
        <v>9430</v>
      </c>
      <c r="J7378" t="s">
        <v>741</v>
      </c>
      <c r="K7378">
        <v>89</v>
      </c>
      <c r="L7378" t="s">
        <v>30</v>
      </c>
      <c r="M7378" t="s">
        <v>31</v>
      </c>
      <c r="N7378" t="b">
        <v>0</v>
      </c>
      <c r="O7378" t="s">
        <v>33867</v>
      </c>
      <c r="Q7378">
        <v>128</v>
      </c>
      <c r="R7378">
        <v>1</v>
      </c>
      <c r="S7378">
        <v>0</v>
      </c>
      <c r="T7378">
        <v>0</v>
      </c>
    </row>
    <row r="7379" spans="1:20" x14ac:dyDescent="0.25">
      <c r="A7379" t="s">
        <v>23235</v>
      </c>
      <c r="B7379" t="s">
        <v>23236</v>
      </c>
      <c r="C7379" t="s">
        <v>33868</v>
      </c>
      <c r="D7379" t="s">
        <v>33861</v>
      </c>
      <c r="E7379" s="1">
        <v>43739.344444444447</v>
      </c>
      <c r="F7379" t="s">
        <v>33869</v>
      </c>
      <c r="G7379" t="s">
        <v>33863</v>
      </c>
      <c r="H7379">
        <v>28</v>
      </c>
      <c r="I7379" t="s">
        <v>9430</v>
      </c>
      <c r="J7379" t="s">
        <v>1513</v>
      </c>
      <c r="K7379">
        <v>354</v>
      </c>
      <c r="L7379" t="s">
        <v>30</v>
      </c>
      <c r="M7379" t="s">
        <v>31</v>
      </c>
      <c r="N7379" t="b">
        <v>0</v>
      </c>
      <c r="O7379" t="s">
        <v>33870</v>
      </c>
      <c r="Q7379">
        <v>48</v>
      </c>
      <c r="R7379">
        <v>0</v>
      </c>
      <c r="S7379">
        <v>0</v>
      </c>
      <c r="T7379">
        <v>0</v>
      </c>
    </row>
    <row r="7380" spans="1:20" x14ac:dyDescent="0.25">
      <c r="A7380" t="s">
        <v>23235</v>
      </c>
      <c r="B7380" t="s">
        <v>23236</v>
      </c>
      <c r="C7380" t="s">
        <v>33871</v>
      </c>
      <c r="D7380" t="s">
        <v>33861</v>
      </c>
      <c r="E7380" s="1">
        <v>43739.344444444447</v>
      </c>
      <c r="F7380" t="s">
        <v>33869</v>
      </c>
      <c r="G7380" t="s">
        <v>33863</v>
      </c>
      <c r="H7380">
        <v>28</v>
      </c>
      <c r="I7380" t="s">
        <v>9430</v>
      </c>
      <c r="J7380" t="s">
        <v>33872</v>
      </c>
      <c r="K7380">
        <v>832</v>
      </c>
      <c r="L7380" t="s">
        <v>30</v>
      </c>
      <c r="M7380" t="s">
        <v>31</v>
      </c>
      <c r="N7380" t="b">
        <v>0</v>
      </c>
      <c r="O7380" t="s">
        <v>33873</v>
      </c>
      <c r="Q7380">
        <v>82</v>
      </c>
      <c r="R7380">
        <v>0</v>
      </c>
      <c r="S7380">
        <v>0</v>
      </c>
      <c r="T7380">
        <v>0</v>
      </c>
    </row>
    <row r="7381" spans="1:20" x14ac:dyDescent="0.25">
      <c r="A7381" t="s">
        <v>23235</v>
      </c>
      <c r="B7381" t="s">
        <v>23236</v>
      </c>
      <c r="C7381" t="s">
        <v>33874</v>
      </c>
      <c r="D7381" t="s">
        <v>33875</v>
      </c>
      <c r="E7381" s="1">
        <v>43739.315972222219</v>
      </c>
      <c r="F7381" t="s">
        <v>33876</v>
      </c>
      <c r="G7381" t="s">
        <v>33877</v>
      </c>
      <c r="H7381">
        <v>28</v>
      </c>
      <c r="I7381" t="s">
        <v>9430</v>
      </c>
      <c r="J7381" t="s">
        <v>819</v>
      </c>
      <c r="K7381">
        <v>152</v>
      </c>
      <c r="L7381" t="s">
        <v>30</v>
      </c>
      <c r="M7381" t="s">
        <v>31</v>
      </c>
      <c r="N7381" t="b">
        <v>0</v>
      </c>
      <c r="O7381" t="s">
        <v>33878</v>
      </c>
      <c r="Q7381">
        <v>30</v>
      </c>
      <c r="R7381">
        <v>1</v>
      </c>
      <c r="S7381">
        <v>0</v>
      </c>
      <c r="T7381">
        <v>0</v>
      </c>
    </row>
    <row r="7382" spans="1:20" x14ac:dyDescent="0.25">
      <c r="A7382" t="s">
        <v>23235</v>
      </c>
      <c r="B7382" t="s">
        <v>23236</v>
      </c>
      <c r="C7382" t="s">
        <v>33879</v>
      </c>
      <c r="D7382" t="s">
        <v>33880</v>
      </c>
      <c r="E7382" s="1">
        <v>43739.31527777778</v>
      </c>
      <c r="F7382" t="s">
        <v>33881</v>
      </c>
      <c r="G7382" t="s">
        <v>33877</v>
      </c>
      <c r="H7382">
        <v>28</v>
      </c>
      <c r="I7382" t="s">
        <v>9430</v>
      </c>
      <c r="J7382" t="s">
        <v>3108</v>
      </c>
      <c r="K7382">
        <v>216</v>
      </c>
      <c r="L7382" t="s">
        <v>30</v>
      </c>
      <c r="M7382" t="s">
        <v>31</v>
      </c>
      <c r="N7382" t="b">
        <v>0</v>
      </c>
      <c r="O7382" t="s">
        <v>33882</v>
      </c>
      <c r="Q7382">
        <v>20</v>
      </c>
      <c r="R7382">
        <v>1</v>
      </c>
      <c r="S7382">
        <v>0</v>
      </c>
      <c r="T7382">
        <v>0</v>
      </c>
    </row>
    <row r="7383" spans="1:20" x14ac:dyDescent="0.25">
      <c r="A7383" t="s">
        <v>23235</v>
      </c>
      <c r="B7383" t="s">
        <v>23236</v>
      </c>
      <c r="C7383" t="s">
        <v>33883</v>
      </c>
      <c r="D7383" t="s">
        <v>33880</v>
      </c>
      <c r="E7383" s="1">
        <v>43739.31527777778</v>
      </c>
      <c r="F7383" t="s">
        <v>33884</v>
      </c>
      <c r="G7383" t="s">
        <v>33877</v>
      </c>
      <c r="H7383">
        <v>28</v>
      </c>
      <c r="I7383" t="s">
        <v>9430</v>
      </c>
      <c r="J7383" t="s">
        <v>1256</v>
      </c>
      <c r="K7383">
        <v>286</v>
      </c>
      <c r="L7383" t="s">
        <v>30</v>
      </c>
      <c r="M7383" t="s">
        <v>31</v>
      </c>
      <c r="N7383" t="b">
        <v>0</v>
      </c>
      <c r="O7383" t="s">
        <v>33885</v>
      </c>
      <c r="Q7383">
        <v>24</v>
      </c>
      <c r="R7383">
        <v>1</v>
      </c>
      <c r="S7383">
        <v>0</v>
      </c>
      <c r="T7383">
        <v>0</v>
      </c>
    </row>
    <row r="7384" spans="1:20" x14ac:dyDescent="0.25">
      <c r="A7384" t="s">
        <v>23235</v>
      </c>
      <c r="B7384" t="s">
        <v>23236</v>
      </c>
      <c r="C7384" t="s">
        <v>33886</v>
      </c>
      <c r="D7384" t="s">
        <v>33880</v>
      </c>
      <c r="E7384" s="1">
        <v>43739.31527777778</v>
      </c>
      <c r="F7384" t="s">
        <v>33887</v>
      </c>
      <c r="G7384" t="s">
        <v>33877</v>
      </c>
      <c r="H7384">
        <v>28</v>
      </c>
      <c r="I7384" t="s">
        <v>9430</v>
      </c>
      <c r="J7384" t="s">
        <v>3408</v>
      </c>
      <c r="K7384">
        <v>373</v>
      </c>
      <c r="L7384" t="s">
        <v>30</v>
      </c>
      <c r="M7384" t="s">
        <v>31</v>
      </c>
      <c r="N7384" t="b">
        <v>0</v>
      </c>
      <c r="O7384" t="s">
        <v>33888</v>
      </c>
      <c r="Q7384">
        <v>84</v>
      </c>
      <c r="R7384">
        <v>0</v>
      </c>
      <c r="S7384">
        <v>0</v>
      </c>
      <c r="T7384">
        <v>0</v>
      </c>
    </row>
    <row r="7385" spans="1:20" x14ac:dyDescent="0.25">
      <c r="A7385" t="s">
        <v>23235</v>
      </c>
      <c r="B7385" t="s">
        <v>23236</v>
      </c>
      <c r="C7385" t="s">
        <v>33889</v>
      </c>
      <c r="D7385" t="s">
        <v>33880</v>
      </c>
      <c r="E7385" s="1">
        <v>43739.31527777778</v>
      </c>
      <c r="F7385" t="s">
        <v>33890</v>
      </c>
      <c r="G7385" t="s">
        <v>33877</v>
      </c>
      <c r="H7385">
        <v>28</v>
      </c>
      <c r="I7385" t="s">
        <v>9430</v>
      </c>
      <c r="J7385" t="s">
        <v>6666</v>
      </c>
      <c r="K7385">
        <v>153</v>
      </c>
      <c r="L7385" t="s">
        <v>30</v>
      </c>
      <c r="M7385" t="s">
        <v>31</v>
      </c>
      <c r="N7385" t="b">
        <v>0</v>
      </c>
      <c r="O7385" t="s">
        <v>33891</v>
      </c>
      <c r="Q7385">
        <v>81</v>
      </c>
      <c r="R7385">
        <v>1</v>
      </c>
      <c r="S7385">
        <v>0</v>
      </c>
      <c r="T7385">
        <v>0</v>
      </c>
    </row>
    <row r="7386" spans="1:20" x14ac:dyDescent="0.25">
      <c r="A7386" t="s">
        <v>23235</v>
      </c>
      <c r="B7386" t="s">
        <v>23236</v>
      </c>
      <c r="C7386" t="s">
        <v>33892</v>
      </c>
      <c r="D7386" t="s">
        <v>33893</v>
      </c>
      <c r="E7386" s="1">
        <v>43709.588194444441</v>
      </c>
      <c r="F7386" t="s">
        <v>33894</v>
      </c>
      <c r="G7386" t="s">
        <v>33895</v>
      </c>
      <c r="H7386">
        <v>28</v>
      </c>
      <c r="I7386" t="s">
        <v>9430</v>
      </c>
      <c r="J7386" t="s">
        <v>462</v>
      </c>
      <c r="K7386">
        <v>484</v>
      </c>
      <c r="L7386" t="s">
        <v>30</v>
      </c>
      <c r="M7386" t="s">
        <v>31</v>
      </c>
      <c r="N7386" t="b">
        <v>0</v>
      </c>
      <c r="O7386" t="s">
        <v>33896</v>
      </c>
      <c r="Q7386">
        <v>1858</v>
      </c>
      <c r="R7386">
        <v>7</v>
      </c>
      <c r="S7386">
        <v>2</v>
      </c>
      <c r="T7386">
        <v>0</v>
      </c>
    </row>
    <row r="7387" spans="1:20" x14ac:dyDescent="0.25">
      <c r="A7387" t="s">
        <v>23235</v>
      </c>
      <c r="B7387" t="s">
        <v>23236</v>
      </c>
      <c r="C7387" t="s">
        <v>33897</v>
      </c>
      <c r="D7387" t="s">
        <v>33893</v>
      </c>
      <c r="E7387" s="1">
        <v>43709.588194444441</v>
      </c>
      <c r="F7387" t="s">
        <v>33898</v>
      </c>
      <c r="G7387" t="s">
        <v>33895</v>
      </c>
      <c r="H7387">
        <v>28</v>
      </c>
      <c r="I7387" t="s">
        <v>9430</v>
      </c>
      <c r="J7387" t="s">
        <v>11099</v>
      </c>
      <c r="K7387">
        <v>269</v>
      </c>
      <c r="L7387" t="s">
        <v>30</v>
      </c>
      <c r="M7387" t="s">
        <v>31</v>
      </c>
      <c r="N7387" t="b">
        <v>0</v>
      </c>
      <c r="O7387" t="s">
        <v>33899</v>
      </c>
      <c r="Q7387">
        <v>44</v>
      </c>
      <c r="R7387">
        <v>0</v>
      </c>
      <c r="S7387">
        <v>0</v>
      </c>
      <c r="T7387">
        <v>0</v>
      </c>
    </row>
    <row r="7388" spans="1:20" x14ac:dyDescent="0.25">
      <c r="A7388" t="s">
        <v>23235</v>
      </c>
      <c r="B7388" t="s">
        <v>23236</v>
      </c>
      <c r="C7388" t="s">
        <v>33900</v>
      </c>
      <c r="D7388" t="s">
        <v>33893</v>
      </c>
      <c r="E7388" s="1">
        <v>43709.588194444441</v>
      </c>
      <c r="F7388" t="s">
        <v>33901</v>
      </c>
      <c r="G7388" t="s">
        <v>33895</v>
      </c>
      <c r="H7388">
        <v>28</v>
      </c>
      <c r="I7388" t="s">
        <v>9430</v>
      </c>
      <c r="J7388" t="s">
        <v>727</v>
      </c>
      <c r="K7388">
        <v>215</v>
      </c>
      <c r="L7388" t="s">
        <v>30</v>
      </c>
      <c r="M7388" t="s">
        <v>31</v>
      </c>
      <c r="N7388" t="b">
        <v>0</v>
      </c>
      <c r="O7388" t="s">
        <v>33902</v>
      </c>
      <c r="Q7388">
        <v>69</v>
      </c>
      <c r="R7388">
        <v>1</v>
      </c>
      <c r="S7388">
        <v>0</v>
      </c>
      <c r="T7388">
        <v>0</v>
      </c>
    </row>
    <row r="7389" spans="1:20" x14ac:dyDescent="0.25">
      <c r="A7389" t="s">
        <v>23235</v>
      </c>
      <c r="B7389" t="s">
        <v>23236</v>
      </c>
      <c r="C7389" t="s">
        <v>33903</v>
      </c>
      <c r="D7389" t="s">
        <v>33893</v>
      </c>
      <c r="E7389" s="1">
        <v>43709.588194444441</v>
      </c>
      <c r="F7389" t="s">
        <v>33904</v>
      </c>
      <c r="G7389" t="s">
        <v>33895</v>
      </c>
      <c r="H7389">
        <v>28</v>
      </c>
      <c r="I7389" t="s">
        <v>9430</v>
      </c>
      <c r="J7389" t="s">
        <v>8120</v>
      </c>
      <c r="K7389">
        <v>327</v>
      </c>
      <c r="L7389" t="s">
        <v>30</v>
      </c>
      <c r="M7389" t="s">
        <v>31</v>
      </c>
      <c r="N7389" t="b">
        <v>0</v>
      </c>
      <c r="O7389" t="s">
        <v>33905</v>
      </c>
      <c r="Q7389">
        <v>219</v>
      </c>
      <c r="R7389">
        <v>1</v>
      </c>
      <c r="S7389">
        <v>0</v>
      </c>
      <c r="T7389">
        <v>0</v>
      </c>
    </row>
    <row r="7390" spans="1:20" x14ac:dyDescent="0.25">
      <c r="A7390" t="s">
        <v>23235</v>
      </c>
      <c r="B7390" t="s">
        <v>23236</v>
      </c>
      <c r="C7390" t="s">
        <v>33906</v>
      </c>
      <c r="D7390" t="s">
        <v>33893</v>
      </c>
      <c r="E7390" s="1">
        <v>43709.588194444441</v>
      </c>
      <c r="F7390" t="s">
        <v>33907</v>
      </c>
      <c r="G7390" t="s">
        <v>33895</v>
      </c>
      <c r="H7390">
        <v>28</v>
      </c>
      <c r="I7390" t="s">
        <v>9430</v>
      </c>
      <c r="J7390" t="s">
        <v>1022</v>
      </c>
      <c r="K7390">
        <v>406</v>
      </c>
      <c r="L7390" t="s">
        <v>30</v>
      </c>
      <c r="M7390" t="s">
        <v>31</v>
      </c>
      <c r="N7390" t="b">
        <v>0</v>
      </c>
      <c r="O7390" t="s">
        <v>33908</v>
      </c>
      <c r="Q7390">
        <v>66</v>
      </c>
      <c r="R7390">
        <v>0</v>
      </c>
      <c r="S7390">
        <v>0</v>
      </c>
      <c r="T7390">
        <v>0</v>
      </c>
    </row>
    <row r="7391" spans="1:20" x14ac:dyDescent="0.25">
      <c r="A7391" t="s">
        <v>23235</v>
      </c>
      <c r="B7391" t="s">
        <v>23236</v>
      </c>
      <c r="C7391" t="s">
        <v>33909</v>
      </c>
      <c r="D7391" t="s">
        <v>33893</v>
      </c>
      <c r="E7391" s="1">
        <v>43709.588194444441</v>
      </c>
      <c r="F7391" t="s">
        <v>33910</v>
      </c>
      <c r="G7391" t="s">
        <v>33895</v>
      </c>
      <c r="H7391">
        <v>28</v>
      </c>
      <c r="I7391" t="s">
        <v>9430</v>
      </c>
      <c r="J7391" t="s">
        <v>627</v>
      </c>
      <c r="K7391">
        <v>389</v>
      </c>
      <c r="L7391" t="s">
        <v>30</v>
      </c>
      <c r="M7391" t="s">
        <v>31</v>
      </c>
      <c r="N7391" t="b">
        <v>0</v>
      </c>
      <c r="O7391" t="s">
        <v>33911</v>
      </c>
      <c r="Q7391">
        <v>215</v>
      </c>
      <c r="R7391">
        <v>0</v>
      </c>
      <c r="S7391">
        <v>0</v>
      </c>
      <c r="T7391">
        <v>0</v>
      </c>
    </row>
    <row r="7392" spans="1:20" x14ac:dyDescent="0.25">
      <c r="A7392" t="s">
        <v>23235</v>
      </c>
      <c r="B7392" t="s">
        <v>23236</v>
      </c>
      <c r="C7392" t="s">
        <v>33912</v>
      </c>
      <c r="D7392" t="s">
        <v>33893</v>
      </c>
      <c r="E7392" s="1">
        <v>43709.588194444441</v>
      </c>
      <c r="F7392" t="s">
        <v>33913</v>
      </c>
      <c r="G7392" t="s">
        <v>31347</v>
      </c>
      <c r="H7392">
        <v>28</v>
      </c>
      <c r="I7392" t="s">
        <v>9430</v>
      </c>
      <c r="J7392" t="s">
        <v>599</v>
      </c>
      <c r="K7392">
        <v>207</v>
      </c>
      <c r="L7392" t="s">
        <v>30</v>
      </c>
      <c r="M7392" t="s">
        <v>31</v>
      </c>
      <c r="N7392" t="b">
        <v>0</v>
      </c>
      <c r="O7392" t="s">
        <v>33914</v>
      </c>
      <c r="Q7392">
        <v>331</v>
      </c>
      <c r="R7392">
        <v>4</v>
      </c>
      <c r="S7392">
        <v>0</v>
      </c>
      <c r="T7392">
        <v>0</v>
      </c>
    </row>
    <row r="7393" spans="1:20" x14ac:dyDescent="0.25">
      <c r="A7393" t="s">
        <v>23235</v>
      </c>
      <c r="B7393" t="s">
        <v>23236</v>
      </c>
      <c r="C7393" t="s">
        <v>33915</v>
      </c>
      <c r="D7393" t="s">
        <v>33916</v>
      </c>
      <c r="E7393" s="1">
        <v>43709.567361111112</v>
      </c>
      <c r="F7393" t="s">
        <v>33917</v>
      </c>
      <c r="G7393" t="s">
        <v>33918</v>
      </c>
      <c r="H7393">
        <v>28</v>
      </c>
      <c r="I7393" t="s">
        <v>9430</v>
      </c>
      <c r="J7393" t="s">
        <v>2850</v>
      </c>
      <c r="K7393">
        <v>365</v>
      </c>
      <c r="L7393" t="s">
        <v>30</v>
      </c>
      <c r="M7393" t="s">
        <v>31</v>
      </c>
      <c r="N7393" t="b">
        <v>0</v>
      </c>
      <c r="O7393" t="s">
        <v>33919</v>
      </c>
      <c r="Q7393">
        <v>303</v>
      </c>
      <c r="R7393">
        <v>3</v>
      </c>
      <c r="S7393">
        <v>0</v>
      </c>
      <c r="T7393">
        <v>0</v>
      </c>
    </row>
    <row r="7394" spans="1:20" x14ac:dyDescent="0.25">
      <c r="A7394" t="s">
        <v>23235</v>
      </c>
      <c r="B7394" t="s">
        <v>23236</v>
      </c>
      <c r="C7394" t="s">
        <v>33920</v>
      </c>
      <c r="D7394" t="s">
        <v>33916</v>
      </c>
      <c r="E7394" s="1">
        <v>43709.567361111112</v>
      </c>
      <c r="F7394" t="s">
        <v>33921</v>
      </c>
      <c r="G7394" t="s">
        <v>33918</v>
      </c>
      <c r="H7394">
        <v>28</v>
      </c>
      <c r="I7394" t="s">
        <v>9430</v>
      </c>
      <c r="J7394" t="s">
        <v>2987</v>
      </c>
      <c r="K7394">
        <v>240</v>
      </c>
      <c r="L7394" t="s">
        <v>30</v>
      </c>
      <c r="M7394" t="s">
        <v>31</v>
      </c>
      <c r="N7394" t="b">
        <v>0</v>
      </c>
      <c r="O7394" t="s">
        <v>33922</v>
      </c>
      <c r="Q7394">
        <v>156</v>
      </c>
      <c r="R7394">
        <v>0</v>
      </c>
      <c r="S7394">
        <v>0</v>
      </c>
      <c r="T7394">
        <v>0</v>
      </c>
    </row>
    <row r="7395" spans="1:20" x14ac:dyDescent="0.25">
      <c r="A7395" t="s">
        <v>23235</v>
      </c>
      <c r="B7395" t="s">
        <v>23236</v>
      </c>
      <c r="C7395" t="s">
        <v>33923</v>
      </c>
      <c r="D7395" t="s">
        <v>33916</v>
      </c>
      <c r="E7395" s="1">
        <v>43709.567361111112</v>
      </c>
      <c r="F7395" t="s">
        <v>33924</v>
      </c>
      <c r="G7395" t="s">
        <v>33918</v>
      </c>
      <c r="H7395">
        <v>28</v>
      </c>
      <c r="I7395" t="s">
        <v>9430</v>
      </c>
      <c r="J7395" t="s">
        <v>5854</v>
      </c>
      <c r="K7395">
        <v>560</v>
      </c>
      <c r="L7395" t="s">
        <v>30</v>
      </c>
      <c r="M7395" t="s">
        <v>31</v>
      </c>
      <c r="N7395" t="b">
        <v>0</v>
      </c>
      <c r="O7395" t="s">
        <v>33925</v>
      </c>
      <c r="Q7395">
        <v>1416</v>
      </c>
      <c r="R7395">
        <v>14</v>
      </c>
      <c r="S7395">
        <v>19</v>
      </c>
      <c r="T7395">
        <v>0</v>
      </c>
    </row>
    <row r="7396" spans="1:20" x14ac:dyDescent="0.25">
      <c r="A7396" t="s">
        <v>23235</v>
      </c>
      <c r="B7396" t="s">
        <v>23236</v>
      </c>
      <c r="C7396" t="s">
        <v>33926</v>
      </c>
      <c r="D7396" t="s">
        <v>33916</v>
      </c>
      <c r="E7396" s="1">
        <v>43709.567361111112</v>
      </c>
      <c r="F7396" t="s">
        <v>33927</v>
      </c>
      <c r="G7396" t="s">
        <v>33918</v>
      </c>
      <c r="H7396">
        <v>28</v>
      </c>
      <c r="I7396" t="s">
        <v>9430</v>
      </c>
      <c r="J7396" t="s">
        <v>496</v>
      </c>
      <c r="K7396">
        <v>353</v>
      </c>
      <c r="L7396" t="s">
        <v>30</v>
      </c>
      <c r="M7396" t="s">
        <v>31</v>
      </c>
      <c r="N7396" t="b">
        <v>0</v>
      </c>
      <c r="O7396" t="s">
        <v>33928</v>
      </c>
      <c r="Q7396">
        <v>564</v>
      </c>
      <c r="R7396">
        <v>8</v>
      </c>
      <c r="S7396">
        <v>0</v>
      </c>
      <c r="T7396">
        <v>0</v>
      </c>
    </row>
    <row r="7397" spans="1:20" x14ac:dyDescent="0.25">
      <c r="A7397" t="s">
        <v>23235</v>
      </c>
      <c r="B7397" t="s">
        <v>23236</v>
      </c>
      <c r="C7397" t="s">
        <v>33929</v>
      </c>
      <c r="D7397" t="s">
        <v>33916</v>
      </c>
      <c r="E7397" s="1">
        <v>43709.567361111112</v>
      </c>
      <c r="F7397" t="s">
        <v>33930</v>
      </c>
      <c r="G7397" t="s">
        <v>33918</v>
      </c>
      <c r="H7397">
        <v>28</v>
      </c>
      <c r="I7397" t="s">
        <v>9430</v>
      </c>
      <c r="J7397" t="s">
        <v>4485</v>
      </c>
      <c r="K7397">
        <v>242</v>
      </c>
      <c r="L7397" t="s">
        <v>30</v>
      </c>
      <c r="M7397" t="s">
        <v>31</v>
      </c>
      <c r="N7397" t="b">
        <v>0</v>
      </c>
      <c r="O7397" t="s">
        <v>33931</v>
      </c>
      <c r="Q7397">
        <v>290</v>
      </c>
      <c r="R7397">
        <v>1</v>
      </c>
      <c r="S7397">
        <v>2</v>
      </c>
      <c r="T7397">
        <v>0</v>
      </c>
    </row>
    <row r="7398" spans="1:20" x14ac:dyDescent="0.25">
      <c r="A7398" t="s">
        <v>23235</v>
      </c>
      <c r="B7398" t="s">
        <v>23236</v>
      </c>
      <c r="C7398" t="s">
        <v>33932</v>
      </c>
      <c r="D7398" t="s">
        <v>33916</v>
      </c>
      <c r="E7398" s="1">
        <v>43709.567361111112</v>
      </c>
      <c r="F7398" t="s">
        <v>33933</v>
      </c>
      <c r="G7398" t="s">
        <v>33918</v>
      </c>
      <c r="H7398">
        <v>28</v>
      </c>
      <c r="I7398" t="s">
        <v>9430</v>
      </c>
      <c r="J7398" t="s">
        <v>581</v>
      </c>
      <c r="K7398">
        <v>468</v>
      </c>
      <c r="L7398" t="s">
        <v>30</v>
      </c>
      <c r="M7398" t="s">
        <v>31</v>
      </c>
      <c r="N7398" t="b">
        <v>0</v>
      </c>
      <c r="O7398" t="s">
        <v>33934</v>
      </c>
      <c r="Q7398">
        <v>297</v>
      </c>
      <c r="R7398">
        <v>4</v>
      </c>
      <c r="S7398">
        <v>1</v>
      </c>
      <c r="T7398">
        <v>0</v>
      </c>
    </row>
    <row r="7399" spans="1:20" x14ac:dyDescent="0.25">
      <c r="A7399" t="s">
        <v>23235</v>
      </c>
      <c r="B7399" t="s">
        <v>23236</v>
      </c>
      <c r="C7399" t="s">
        <v>33935</v>
      </c>
      <c r="D7399" t="s">
        <v>33916</v>
      </c>
      <c r="E7399" s="1">
        <v>43709.567361111112</v>
      </c>
      <c r="F7399" t="s">
        <v>33936</v>
      </c>
      <c r="G7399" t="s">
        <v>33918</v>
      </c>
      <c r="H7399">
        <v>28</v>
      </c>
      <c r="I7399" t="s">
        <v>9430</v>
      </c>
      <c r="J7399" t="s">
        <v>10865</v>
      </c>
      <c r="K7399">
        <v>339</v>
      </c>
      <c r="L7399" t="s">
        <v>30</v>
      </c>
      <c r="M7399" t="s">
        <v>31</v>
      </c>
      <c r="N7399" t="b">
        <v>0</v>
      </c>
      <c r="O7399" t="s">
        <v>33937</v>
      </c>
      <c r="Q7399">
        <v>253</v>
      </c>
      <c r="R7399">
        <v>0</v>
      </c>
      <c r="S7399">
        <v>0</v>
      </c>
      <c r="T7399">
        <v>0</v>
      </c>
    </row>
    <row r="7400" spans="1:20" x14ac:dyDescent="0.25">
      <c r="A7400" t="s">
        <v>23235</v>
      </c>
      <c r="B7400" t="s">
        <v>23236</v>
      </c>
      <c r="C7400" t="s">
        <v>33938</v>
      </c>
      <c r="D7400" t="s">
        <v>33939</v>
      </c>
      <c r="E7400" s="1">
        <v>43709.463888888888</v>
      </c>
      <c r="F7400" t="s">
        <v>33940</v>
      </c>
      <c r="G7400" t="s">
        <v>33941</v>
      </c>
      <c r="H7400">
        <v>28</v>
      </c>
      <c r="I7400" t="s">
        <v>9430</v>
      </c>
      <c r="J7400" t="s">
        <v>10597</v>
      </c>
      <c r="K7400">
        <v>173</v>
      </c>
      <c r="L7400" t="s">
        <v>30</v>
      </c>
      <c r="M7400" t="s">
        <v>31</v>
      </c>
      <c r="N7400" t="b">
        <v>0</v>
      </c>
      <c r="O7400" t="s">
        <v>33942</v>
      </c>
      <c r="Q7400">
        <v>140</v>
      </c>
      <c r="R7400">
        <v>2</v>
      </c>
      <c r="S7400">
        <v>0</v>
      </c>
      <c r="T7400">
        <v>0</v>
      </c>
    </row>
    <row r="7401" spans="1:20" x14ac:dyDescent="0.25">
      <c r="A7401" t="s">
        <v>23235</v>
      </c>
      <c r="B7401" t="s">
        <v>23236</v>
      </c>
      <c r="C7401" t="s">
        <v>33943</v>
      </c>
      <c r="D7401" t="s">
        <v>33939</v>
      </c>
      <c r="E7401" s="1">
        <v>43709.463888888888</v>
      </c>
      <c r="F7401" t="s">
        <v>33944</v>
      </c>
      <c r="G7401" t="s">
        <v>33941</v>
      </c>
      <c r="H7401">
        <v>28</v>
      </c>
      <c r="I7401" t="s">
        <v>9430</v>
      </c>
      <c r="J7401" t="s">
        <v>722</v>
      </c>
      <c r="K7401">
        <v>263</v>
      </c>
      <c r="L7401" t="s">
        <v>30</v>
      </c>
      <c r="M7401" t="s">
        <v>31</v>
      </c>
      <c r="N7401" t="b">
        <v>0</v>
      </c>
      <c r="O7401" t="s">
        <v>33945</v>
      </c>
      <c r="Q7401">
        <v>32</v>
      </c>
      <c r="R7401">
        <v>1</v>
      </c>
      <c r="S7401">
        <v>0</v>
      </c>
      <c r="T7401">
        <v>0</v>
      </c>
    </row>
    <row r="7402" spans="1:20" x14ac:dyDescent="0.25">
      <c r="A7402" t="s">
        <v>23235</v>
      </c>
      <c r="B7402" t="s">
        <v>23236</v>
      </c>
      <c r="C7402" t="s">
        <v>33946</v>
      </c>
      <c r="D7402" t="s">
        <v>33939</v>
      </c>
      <c r="E7402" s="1">
        <v>43709.463888888888</v>
      </c>
      <c r="F7402" t="s">
        <v>33947</v>
      </c>
      <c r="G7402" t="s">
        <v>33941</v>
      </c>
      <c r="H7402">
        <v>28</v>
      </c>
      <c r="I7402" t="s">
        <v>9430</v>
      </c>
      <c r="J7402" t="s">
        <v>9178</v>
      </c>
      <c r="K7402">
        <v>309</v>
      </c>
      <c r="L7402" t="s">
        <v>30</v>
      </c>
      <c r="M7402" t="s">
        <v>31</v>
      </c>
      <c r="N7402" t="b">
        <v>0</v>
      </c>
      <c r="O7402" t="s">
        <v>33948</v>
      </c>
      <c r="Q7402">
        <v>110</v>
      </c>
      <c r="R7402">
        <v>0</v>
      </c>
      <c r="S7402">
        <v>0</v>
      </c>
      <c r="T7402">
        <v>0</v>
      </c>
    </row>
    <row r="7403" spans="1:20" x14ac:dyDescent="0.25">
      <c r="A7403" t="s">
        <v>23235</v>
      </c>
      <c r="B7403" t="s">
        <v>23236</v>
      </c>
      <c r="C7403" t="s">
        <v>33949</v>
      </c>
      <c r="D7403" t="s">
        <v>33939</v>
      </c>
      <c r="E7403" s="1">
        <v>43709.463888888888</v>
      </c>
      <c r="F7403" t="s">
        <v>33950</v>
      </c>
      <c r="G7403" t="s">
        <v>33941</v>
      </c>
      <c r="H7403">
        <v>28</v>
      </c>
      <c r="I7403" t="s">
        <v>9430</v>
      </c>
      <c r="J7403" t="s">
        <v>196</v>
      </c>
      <c r="K7403">
        <v>243</v>
      </c>
      <c r="L7403" t="s">
        <v>30</v>
      </c>
      <c r="M7403" t="s">
        <v>31</v>
      </c>
      <c r="N7403" t="b">
        <v>0</v>
      </c>
      <c r="O7403" t="s">
        <v>33951</v>
      </c>
      <c r="Q7403">
        <v>43</v>
      </c>
      <c r="R7403">
        <v>1</v>
      </c>
      <c r="S7403">
        <v>0</v>
      </c>
      <c r="T7403">
        <v>0</v>
      </c>
    </row>
    <row r="7404" spans="1:20" x14ac:dyDescent="0.25">
      <c r="A7404" t="s">
        <v>23235</v>
      </c>
      <c r="B7404" t="s">
        <v>23236</v>
      </c>
      <c r="C7404" t="s">
        <v>33952</v>
      </c>
      <c r="D7404" t="s">
        <v>33939</v>
      </c>
      <c r="E7404" s="1">
        <v>43709.463888888888</v>
      </c>
      <c r="F7404" t="s">
        <v>33953</v>
      </c>
      <c r="G7404" t="s">
        <v>33941</v>
      </c>
      <c r="H7404">
        <v>28</v>
      </c>
      <c r="I7404" t="s">
        <v>9430</v>
      </c>
      <c r="J7404" t="s">
        <v>599</v>
      </c>
      <c r="K7404">
        <v>207</v>
      </c>
      <c r="L7404" t="s">
        <v>30</v>
      </c>
      <c r="M7404" t="s">
        <v>31</v>
      </c>
      <c r="N7404" t="b">
        <v>0</v>
      </c>
      <c r="O7404" t="s">
        <v>33954</v>
      </c>
      <c r="Q7404">
        <v>513</v>
      </c>
      <c r="R7404">
        <v>2</v>
      </c>
      <c r="S7404">
        <v>0</v>
      </c>
      <c r="T7404">
        <v>0</v>
      </c>
    </row>
    <row r="7405" spans="1:20" x14ac:dyDescent="0.25">
      <c r="A7405" t="s">
        <v>23235</v>
      </c>
      <c r="B7405" t="s">
        <v>23236</v>
      </c>
      <c r="C7405" t="s">
        <v>33955</v>
      </c>
      <c r="D7405" t="s">
        <v>33956</v>
      </c>
      <c r="E7405" s="1">
        <v>43709.459027777775</v>
      </c>
      <c r="F7405" t="s">
        <v>33957</v>
      </c>
      <c r="G7405" t="s">
        <v>33958</v>
      </c>
      <c r="H7405">
        <v>28</v>
      </c>
      <c r="I7405" t="s">
        <v>9430</v>
      </c>
      <c r="J7405" t="s">
        <v>1000</v>
      </c>
      <c r="K7405">
        <v>132</v>
      </c>
      <c r="L7405" t="s">
        <v>30</v>
      </c>
      <c r="M7405" t="s">
        <v>31</v>
      </c>
      <c r="N7405" t="b">
        <v>0</v>
      </c>
      <c r="O7405" t="s">
        <v>33959</v>
      </c>
      <c r="Q7405">
        <v>57</v>
      </c>
      <c r="R7405">
        <v>0</v>
      </c>
      <c r="S7405">
        <v>0</v>
      </c>
      <c r="T7405">
        <v>0</v>
      </c>
    </row>
    <row r="7406" spans="1:20" x14ac:dyDescent="0.25">
      <c r="A7406" t="s">
        <v>23235</v>
      </c>
      <c r="B7406" t="s">
        <v>23236</v>
      </c>
      <c r="C7406" t="s">
        <v>33960</v>
      </c>
      <c r="D7406" t="s">
        <v>33956</v>
      </c>
      <c r="E7406" s="1">
        <v>43709.459027777775</v>
      </c>
      <c r="F7406" t="s">
        <v>33961</v>
      </c>
      <c r="G7406" t="s">
        <v>33958</v>
      </c>
      <c r="H7406">
        <v>28</v>
      </c>
      <c r="I7406" t="s">
        <v>9430</v>
      </c>
      <c r="J7406" t="s">
        <v>7435</v>
      </c>
      <c r="K7406">
        <v>208</v>
      </c>
      <c r="L7406" t="s">
        <v>30</v>
      </c>
      <c r="M7406" t="s">
        <v>31</v>
      </c>
      <c r="N7406" t="b">
        <v>0</v>
      </c>
      <c r="O7406" t="s">
        <v>33962</v>
      </c>
      <c r="Q7406">
        <v>85</v>
      </c>
      <c r="R7406">
        <v>1</v>
      </c>
      <c r="S7406">
        <v>0</v>
      </c>
      <c r="T7406">
        <v>0</v>
      </c>
    </row>
    <row r="7407" spans="1:20" x14ac:dyDescent="0.25">
      <c r="A7407" t="s">
        <v>23235</v>
      </c>
      <c r="B7407" t="s">
        <v>23236</v>
      </c>
      <c r="C7407" t="s">
        <v>33963</v>
      </c>
      <c r="D7407" t="s">
        <v>33956</v>
      </c>
      <c r="E7407" s="1">
        <v>43709.459027777775</v>
      </c>
      <c r="F7407" t="s">
        <v>33964</v>
      </c>
      <c r="G7407" t="s">
        <v>33958</v>
      </c>
      <c r="H7407">
        <v>28</v>
      </c>
      <c r="I7407" t="s">
        <v>9430</v>
      </c>
      <c r="J7407" t="s">
        <v>587</v>
      </c>
      <c r="K7407">
        <v>262</v>
      </c>
      <c r="L7407" t="s">
        <v>30</v>
      </c>
      <c r="M7407" t="s">
        <v>31</v>
      </c>
      <c r="N7407" t="b">
        <v>0</v>
      </c>
      <c r="O7407" t="s">
        <v>33965</v>
      </c>
      <c r="Q7407">
        <v>56</v>
      </c>
      <c r="R7407">
        <v>1</v>
      </c>
      <c r="S7407">
        <v>0</v>
      </c>
      <c r="T7407">
        <v>0</v>
      </c>
    </row>
    <row r="7408" spans="1:20" x14ac:dyDescent="0.25">
      <c r="A7408" t="s">
        <v>23235</v>
      </c>
      <c r="B7408" t="s">
        <v>23236</v>
      </c>
      <c r="C7408" t="s">
        <v>33966</v>
      </c>
      <c r="D7408" t="s">
        <v>33956</v>
      </c>
      <c r="E7408" s="1">
        <v>43709.459027777775</v>
      </c>
      <c r="F7408" t="s">
        <v>33967</v>
      </c>
      <c r="G7408" t="s">
        <v>33958</v>
      </c>
      <c r="H7408">
        <v>28</v>
      </c>
      <c r="I7408" t="s">
        <v>9430</v>
      </c>
      <c r="J7408" t="s">
        <v>9761</v>
      </c>
      <c r="K7408">
        <v>234</v>
      </c>
      <c r="L7408" t="s">
        <v>30</v>
      </c>
      <c r="M7408" t="s">
        <v>31</v>
      </c>
      <c r="N7408" t="b">
        <v>0</v>
      </c>
      <c r="O7408" t="s">
        <v>33968</v>
      </c>
      <c r="Q7408">
        <v>137</v>
      </c>
      <c r="R7408">
        <v>0</v>
      </c>
      <c r="S7408">
        <v>0</v>
      </c>
      <c r="T7408">
        <v>0</v>
      </c>
    </row>
    <row r="7409" spans="1:20" x14ac:dyDescent="0.25">
      <c r="A7409" t="s">
        <v>23235</v>
      </c>
      <c r="B7409" t="s">
        <v>23236</v>
      </c>
      <c r="C7409" t="s">
        <v>33969</v>
      </c>
      <c r="D7409" t="s">
        <v>33956</v>
      </c>
      <c r="E7409" s="1">
        <v>43709.459027777775</v>
      </c>
      <c r="F7409" t="s">
        <v>33970</v>
      </c>
      <c r="G7409" t="s">
        <v>33958</v>
      </c>
      <c r="H7409">
        <v>28</v>
      </c>
      <c r="I7409" t="s">
        <v>9430</v>
      </c>
      <c r="J7409" t="s">
        <v>2273</v>
      </c>
      <c r="K7409">
        <v>119</v>
      </c>
      <c r="L7409" t="s">
        <v>30</v>
      </c>
      <c r="M7409" t="s">
        <v>31</v>
      </c>
      <c r="N7409" t="b">
        <v>0</v>
      </c>
      <c r="O7409" t="s">
        <v>33971</v>
      </c>
      <c r="Q7409">
        <v>254</v>
      </c>
      <c r="R7409">
        <v>2</v>
      </c>
      <c r="S7409">
        <v>0</v>
      </c>
      <c r="T7409">
        <v>0</v>
      </c>
    </row>
    <row r="7410" spans="1:20" x14ac:dyDescent="0.25">
      <c r="A7410" t="s">
        <v>23235</v>
      </c>
      <c r="B7410" t="s">
        <v>23236</v>
      </c>
      <c r="C7410" t="s">
        <v>33972</v>
      </c>
      <c r="D7410" t="s">
        <v>33956</v>
      </c>
      <c r="E7410" s="1">
        <v>43709.459027777775</v>
      </c>
      <c r="F7410" t="s">
        <v>33973</v>
      </c>
      <c r="G7410" t="s">
        <v>33958</v>
      </c>
      <c r="H7410">
        <v>28</v>
      </c>
      <c r="I7410" t="s">
        <v>9430</v>
      </c>
      <c r="J7410" t="s">
        <v>5970</v>
      </c>
      <c r="K7410">
        <v>463</v>
      </c>
      <c r="L7410" t="s">
        <v>30</v>
      </c>
      <c r="M7410" t="s">
        <v>31</v>
      </c>
      <c r="N7410" t="b">
        <v>0</v>
      </c>
      <c r="O7410" t="s">
        <v>33974</v>
      </c>
      <c r="Q7410">
        <v>47</v>
      </c>
      <c r="R7410">
        <v>0</v>
      </c>
      <c r="S7410">
        <v>0</v>
      </c>
      <c r="T7410">
        <v>0</v>
      </c>
    </row>
    <row r="7411" spans="1:20" x14ac:dyDescent="0.25">
      <c r="A7411" t="s">
        <v>23235</v>
      </c>
      <c r="B7411" t="s">
        <v>23236</v>
      </c>
      <c r="C7411" t="s">
        <v>33975</v>
      </c>
      <c r="D7411" t="s">
        <v>33976</v>
      </c>
      <c r="E7411" s="1">
        <v>43709.436111111114</v>
      </c>
      <c r="F7411" t="s">
        <v>33977</v>
      </c>
      <c r="G7411" t="s">
        <v>33978</v>
      </c>
      <c r="H7411">
        <v>28</v>
      </c>
      <c r="I7411" t="s">
        <v>9430</v>
      </c>
      <c r="J7411" t="s">
        <v>98</v>
      </c>
      <c r="K7411">
        <v>421</v>
      </c>
      <c r="L7411" t="s">
        <v>30</v>
      </c>
      <c r="M7411" t="s">
        <v>31</v>
      </c>
      <c r="N7411" t="b">
        <v>0</v>
      </c>
      <c r="O7411" t="s">
        <v>33979</v>
      </c>
      <c r="Q7411">
        <v>41</v>
      </c>
      <c r="R7411">
        <v>2</v>
      </c>
      <c r="S7411">
        <v>0</v>
      </c>
      <c r="T7411">
        <v>0</v>
      </c>
    </row>
    <row r="7412" spans="1:20" x14ac:dyDescent="0.25">
      <c r="A7412" t="s">
        <v>23235</v>
      </c>
      <c r="B7412" t="s">
        <v>23236</v>
      </c>
      <c r="C7412" t="s">
        <v>33980</v>
      </c>
      <c r="D7412" t="s">
        <v>33976</v>
      </c>
      <c r="E7412" s="1">
        <v>43709.436111111114</v>
      </c>
      <c r="F7412" t="s">
        <v>33981</v>
      </c>
      <c r="G7412" t="s">
        <v>33978</v>
      </c>
      <c r="H7412">
        <v>28</v>
      </c>
      <c r="I7412" t="s">
        <v>9430</v>
      </c>
      <c r="J7412" t="s">
        <v>6704</v>
      </c>
      <c r="K7412">
        <v>765</v>
      </c>
      <c r="L7412" t="s">
        <v>30</v>
      </c>
      <c r="M7412" t="s">
        <v>31</v>
      </c>
      <c r="N7412" t="b">
        <v>0</v>
      </c>
      <c r="O7412" t="s">
        <v>33982</v>
      </c>
      <c r="Q7412">
        <v>79</v>
      </c>
      <c r="R7412">
        <v>1</v>
      </c>
      <c r="S7412">
        <v>0</v>
      </c>
      <c r="T7412">
        <v>0</v>
      </c>
    </row>
    <row r="7413" spans="1:20" x14ac:dyDescent="0.25">
      <c r="A7413" t="s">
        <v>23235</v>
      </c>
      <c r="B7413" t="s">
        <v>23236</v>
      </c>
      <c r="C7413" t="s">
        <v>33983</v>
      </c>
      <c r="D7413" t="s">
        <v>33976</v>
      </c>
      <c r="E7413" s="1">
        <v>43709.436111111114</v>
      </c>
      <c r="F7413" t="s">
        <v>33984</v>
      </c>
      <c r="G7413" t="s">
        <v>33978</v>
      </c>
      <c r="H7413">
        <v>28</v>
      </c>
      <c r="I7413" t="s">
        <v>9430</v>
      </c>
      <c r="J7413" t="s">
        <v>10239</v>
      </c>
      <c r="K7413">
        <v>942</v>
      </c>
      <c r="L7413" t="s">
        <v>30</v>
      </c>
      <c r="M7413" t="s">
        <v>31</v>
      </c>
      <c r="N7413" t="b">
        <v>0</v>
      </c>
      <c r="O7413" t="s">
        <v>33985</v>
      </c>
      <c r="Q7413">
        <v>47</v>
      </c>
      <c r="R7413">
        <v>0</v>
      </c>
      <c r="S7413">
        <v>0</v>
      </c>
      <c r="T7413">
        <v>0</v>
      </c>
    </row>
    <row r="7414" spans="1:20" x14ac:dyDescent="0.25">
      <c r="A7414" t="s">
        <v>23235</v>
      </c>
      <c r="B7414" t="s">
        <v>23236</v>
      </c>
      <c r="C7414" t="s">
        <v>33986</v>
      </c>
      <c r="D7414" t="s">
        <v>33976</v>
      </c>
      <c r="E7414" s="1">
        <v>43709.436111111114</v>
      </c>
      <c r="F7414" t="s">
        <v>33987</v>
      </c>
      <c r="G7414" t="s">
        <v>33978</v>
      </c>
      <c r="H7414">
        <v>28</v>
      </c>
      <c r="I7414" t="s">
        <v>9430</v>
      </c>
      <c r="J7414" t="s">
        <v>4485</v>
      </c>
      <c r="K7414">
        <v>242</v>
      </c>
      <c r="L7414" t="s">
        <v>30</v>
      </c>
      <c r="M7414" t="s">
        <v>31</v>
      </c>
      <c r="N7414" t="b">
        <v>0</v>
      </c>
      <c r="O7414" t="s">
        <v>33988</v>
      </c>
      <c r="Q7414">
        <v>183</v>
      </c>
      <c r="R7414">
        <v>2</v>
      </c>
      <c r="S7414">
        <v>0</v>
      </c>
      <c r="T7414">
        <v>0</v>
      </c>
    </row>
    <row r="7415" spans="1:20" x14ac:dyDescent="0.25">
      <c r="A7415" t="s">
        <v>23235</v>
      </c>
      <c r="B7415" t="s">
        <v>23236</v>
      </c>
      <c r="C7415" t="s">
        <v>33989</v>
      </c>
      <c r="D7415" t="s">
        <v>33976</v>
      </c>
      <c r="E7415" s="1">
        <v>43709.436111111114</v>
      </c>
      <c r="F7415" t="s">
        <v>33990</v>
      </c>
      <c r="G7415" t="s">
        <v>33978</v>
      </c>
      <c r="H7415">
        <v>28</v>
      </c>
      <c r="I7415" t="s">
        <v>9430</v>
      </c>
      <c r="J7415" t="s">
        <v>10602</v>
      </c>
      <c r="K7415">
        <v>605</v>
      </c>
      <c r="L7415" t="s">
        <v>30</v>
      </c>
      <c r="M7415" t="s">
        <v>31</v>
      </c>
      <c r="N7415" t="b">
        <v>0</v>
      </c>
      <c r="O7415" t="s">
        <v>33991</v>
      </c>
      <c r="Q7415">
        <v>415</v>
      </c>
      <c r="R7415">
        <v>1</v>
      </c>
      <c r="S7415">
        <v>5</v>
      </c>
      <c r="T7415">
        <v>0</v>
      </c>
    </row>
    <row r="7416" spans="1:20" x14ac:dyDescent="0.25">
      <c r="A7416" t="s">
        <v>23235</v>
      </c>
      <c r="B7416" t="s">
        <v>23236</v>
      </c>
      <c r="C7416" t="s">
        <v>33992</v>
      </c>
      <c r="D7416" t="s">
        <v>33976</v>
      </c>
      <c r="E7416" s="1">
        <v>43709.436111111114</v>
      </c>
      <c r="F7416" t="s">
        <v>33993</v>
      </c>
      <c r="G7416" t="s">
        <v>33978</v>
      </c>
      <c r="H7416">
        <v>28</v>
      </c>
      <c r="I7416" t="s">
        <v>9430</v>
      </c>
      <c r="J7416" t="s">
        <v>21313</v>
      </c>
      <c r="K7416">
        <v>408</v>
      </c>
      <c r="L7416" t="s">
        <v>30</v>
      </c>
      <c r="M7416" t="s">
        <v>31</v>
      </c>
      <c r="N7416" t="b">
        <v>0</v>
      </c>
      <c r="O7416" t="s">
        <v>33994</v>
      </c>
      <c r="Q7416">
        <v>15</v>
      </c>
      <c r="R7416">
        <v>0</v>
      </c>
      <c r="S7416">
        <v>0</v>
      </c>
      <c r="T7416">
        <v>0</v>
      </c>
    </row>
    <row r="7417" spans="1:20" x14ac:dyDescent="0.25">
      <c r="A7417" t="s">
        <v>23235</v>
      </c>
      <c r="B7417" t="s">
        <v>23236</v>
      </c>
      <c r="C7417" t="s">
        <v>33995</v>
      </c>
      <c r="D7417" t="s">
        <v>33976</v>
      </c>
      <c r="E7417" s="1">
        <v>43709.436111111114</v>
      </c>
      <c r="F7417" t="s">
        <v>33996</v>
      </c>
      <c r="G7417" t="s">
        <v>33978</v>
      </c>
      <c r="H7417">
        <v>28</v>
      </c>
      <c r="I7417" t="s">
        <v>9430</v>
      </c>
      <c r="J7417" t="s">
        <v>2536</v>
      </c>
      <c r="K7417">
        <v>534</v>
      </c>
      <c r="L7417" t="s">
        <v>30</v>
      </c>
      <c r="M7417" t="s">
        <v>31</v>
      </c>
      <c r="N7417" t="b">
        <v>0</v>
      </c>
      <c r="O7417" t="s">
        <v>33997</v>
      </c>
      <c r="Q7417">
        <v>36</v>
      </c>
      <c r="R7417">
        <v>1</v>
      </c>
      <c r="S7417">
        <v>0</v>
      </c>
      <c r="T7417">
        <v>0</v>
      </c>
    </row>
    <row r="7418" spans="1:20" x14ac:dyDescent="0.25">
      <c r="A7418" t="s">
        <v>23235</v>
      </c>
      <c r="B7418" t="s">
        <v>23236</v>
      </c>
      <c r="C7418" t="s">
        <v>33998</v>
      </c>
      <c r="D7418" t="s">
        <v>33999</v>
      </c>
      <c r="E7418" s="1">
        <v>43709.409722222219</v>
      </c>
      <c r="F7418" t="s">
        <v>34000</v>
      </c>
      <c r="G7418" t="s">
        <v>34001</v>
      </c>
      <c r="H7418">
        <v>28</v>
      </c>
      <c r="I7418" t="s">
        <v>9430</v>
      </c>
      <c r="J7418" t="s">
        <v>12516</v>
      </c>
      <c r="K7418">
        <v>198</v>
      </c>
      <c r="L7418" t="s">
        <v>30</v>
      </c>
      <c r="M7418" t="s">
        <v>31</v>
      </c>
      <c r="N7418" t="b">
        <v>0</v>
      </c>
      <c r="O7418" t="s">
        <v>34002</v>
      </c>
      <c r="Q7418">
        <v>11</v>
      </c>
      <c r="R7418">
        <v>0</v>
      </c>
      <c r="S7418">
        <v>0</v>
      </c>
      <c r="T7418">
        <v>0</v>
      </c>
    </row>
    <row r="7419" spans="1:20" x14ac:dyDescent="0.25">
      <c r="A7419" t="s">
        <v>23235</v>
      </c>
      <c r="B7419" t="s">
        <v>23236</v>
      </c>
      <c r="C7419" t="s">
        <v>34003</v>
      </c>
      <c r="D7419" t="s">
        <v>33999</v>
      </c>
      <c r="E7419" s="1">
        <v>43709.409722222219</v>
      </c>
      <c r="F7419" t="s">
        <v>34004</v>
      </c>
      <c r="G7419" t="s">
        <v>34001</v>
      </c>
      <c r="H7419">
        <v>28</v>
      </c>
      <c r="I7419" t="s">
        <v>9430</v>
      </c>
      <c r="J7419" t="s">
        <v>3293</v>
      </c>
      <c r="K7419">
        <v>103</v>
      </c>
      <c r="L7419" t="s">
        <v>30</v>
      </c>
      <c r="M7419" t="s">
        <v>31</v>
      </c>
      <c r="N7419" t="b">
        <v>0</v>
      </c>
      <c r="O7419" t="s">
        <v>34005</v>
      </c>
      <c r="Q7419">
        <v>12</v>
      </c>
      <c r="R7419">
        <v>1</v>
      </c>
      <c r="S7419">
        <v>0</v>
      </c>
      <c r="T7419">
        <v>0</v>
      </c>
    </row>
    <row r="7420" spans="1:20" x14ac:dyDescent="0.25">
      <c r="A7420" t="s">
        <v>23235</v>
      </c>
      <c r="B7420" t="s">
        <v>23236</v>
      </c>
      <c r="C7420" t="s">
        <v>34006</v>
      </c>
      <c r="D7420" t="s">
        <v>33999</v>
      </c>
      <c r="E7420" s="1">
        <v>43709.409722222219</v>
      </c>
      <c r="F7420" t="s">
        <v>34007</v>
      </c>
      <c r="G7420" t="s">
        <v>34001</v>
      </c>
      <c r="H7420">
        <v>28</v>
      </c>
      <c r="I7420" t="s">
        <v>9430</v>
      </c>
      <c r="J7420" t="s">
        <v>12257</v>
      </c>
      <c r="K7420">
        <v>129</v>
      </c>
      <c r="L7420" t="s">
        <v>30</v>
      </c>
      <c r="M7420" t="s">
        <v>31</v>
      </c>
      <c r="N7420" t="b">
        <v>0</v>
      </c>
      <c r="O7420" t="s">
        <v>34008</v>
      </c>
      <c r="Q7420">
        <v>42</v>
      </c>
      <c r="R7420">
        <v>0</v>
      </c>
      <c r="S7420">
        <v>0</v>
      </c>
      <c r="T7420">
        <v>0</v>
      </c>
    </row>
    <row r="7421" spans="1:20" x14ac:dyDescent="0.25">
      <c r="A7421" t="s">
        <v>23235</v>
      </c>
      <c r="B7421" t="s">
        <v>23236</v>
      </c>
      <c r="C7421" t="s">
        <v>34009</v>
      </c>
      <c r="D7421" t="s">
        <v>34010</v>
      </c>
      <c r="E7421" s="1">
        <v>43709.409722222219</v>
      </c>
      <c r="F7421" t="s">
        <v>34011</v>
      </c>
      <c r="G7421" t="s">
        <v>34001</v>
      </c>
      <c r="H7421">
        <v>28</v>
      </c>
      <c r="I7421" t="s">
        <v>9430</v>
      </c>
      <c r="J7421" t="s">
        <v>5641</v>
      </c>
      <c r="K7421">
        <v>76</v>
      </c>
      <c r="L7421" t="s">
        <v>30</v>
      </c>
      <c r="M7421" t="s">
        <v>31</v>
      </c>
      <c r="N7421" t="b">
        <v>0</v>
      </c>
      <c r="O7421" t="s">
        <v>34012</v>
      </c>
      <c r="Q7421">
        <v>51</v>
      </c>
      <c r="R7421">
        <v>1</v>
      </c>
      <c r="S7421">
        <v>0</v>
      </c>
      <c r="T7421">
        <v>0</v>
      </c>
    </row>
    <row r="7422" spans="1:20" x14ac:dyDescent="0.25">
      <c r="A7422" t="s">
        <v>23235</v>
      </c>
      <c r="B7422" t="s">
        <v>23236</v>
      </c>
      <c r="C7422" t="s">
        <v>34013</v>
      </c>
      <c r="D7422" t="s">
        <v>34010</v>
      </c>
      <c r="E7422" s="1">
        <v>43709.409722222219</v>
      </c>
      <c r="F7422" t="s">
        <v>34014</v>
      </c>
      <c r="G7422" t="s">
        <v>34001</v>
      </c>
      <c r="H7422">
        <v>28</v>
      </c>
      <c r="I7422" t="s">
        <v>9430</v>
      </c>
      <c r="J7422" t="s">
        <v>5015</v>
      </c>
      <c r="K7422">
        <v>205</v>
      </c>
      <c r="L7422" t="s">
        <v>30</v>
      </c>
      <c r="M7422" t="s">
        <v>31</v>
      </c>
      <c r="N7422" t="b">
        <v>0</v>
      </c>
      <c r="O7422" t="s">
        <v>34015</v>
      </c>
      <c r="Q7422">
        <v>19</v>
      </c>
      <c r="R7422">
        <v>1</v>
      </c>
      <c r="S7422">
        <v>0</v>
      </c>
      <c r="T7422">
        <v>0</v>
      </c>
    </row>
    <row r="7423" spans="1:20" x14ac:dyDescent="0.25">
      <c r="A7423" t="s">
        <v>23235</v>
      </c>
      <c r="B7423" t="s">
        <v>23236</v>
      </c>
      <c r="C7423" t="s">
        <v>34016</v>
      </c>
      <c r="D7423" t="s">
        <v>34017</v>
      </c>
      <c r="E7423" s="1">
        <v>43709.409722222219</v>
      </c>
      <c r="F7423" t="s">
        <v>34018</v>
      </c>
      <c r="G7423" t="s">
        <v>34001</v>
      </c>
      <c r="H7423">
        <v>28</v>
      </c>
      <c r="I7423" t="s">
        <v>9430</v>
      </c>
      <c r="J7423" t="s">
        <v>9088</v>
      </c>
      <c r="K7423">
        <v>278</v>
      </c>
      <c r="L7423" t="s">
        <v>30</v>
      </c>
      <c r="M7423" t="s">
        <v>31</v>
      </c>
      <c r="N7423" t="b">
        <v>0</v>
      </c>
      <c r="O7423" t="s">
        <v>34019</v>
      </c>
      <c r="Q7423">
        <v>33</v>
      </c>
      <c r="R7423">
        <v>1</v>
      </c>
      <c r="S7423">
        <v>0</v>
      </c>
      <c r="T7423">
        <v>0</v>
      </c>
    </row>
    <row r="7424" spans="1:20" x14ac:dyDescent="0.25">
      <c r="A7424" t="s">
        <v>23235</v>
      </c>
      <c r="B7424" t="s">
        <v>23236</v>
      </c>
      <c r="C7424" t="s">
        <v>34020</v>
      </c>
      <c r="D7424" t="s">
        <v>34017</v>
      </c>
      <c r="E7424" s="1">
        <v>43709.409722222219</v>
      </c>
      <c r="F7424" t="s">
        <v>34021</v>
      </c>
      <c r="G7424" t="s">
        <v>34001</v>
      </c>
      <c r="H7424">
        <v>28</v>
      </c>
      <c r="I7424" t="s">
        <v>9430</v>
      </c>
      <c r="J7424" t="s">
        <v>7281</v>
      </c>
      <c r="K7424">
        <v>138</v>
      </c>
      <c r="L7424" t="s">
        <v>30</v>
      </c>
      <c r="M7424" t="s">
        <v>31</v>
      </c>
      <c r="N7424" t="b">
        <v>0</v>
      </c>
      <c r="O7424" t="s">
        <v>34022</v>
      </c>
      <c r="Q7424">
        <v>82</v>
      </c>
      <c r="R7424">
        <v>1</v>
      </c>
      <c r="S7424">
        <v>0</v>
      </c>
      <c r="T7424">
        <v>0</v>
      </c>
    </row>
    <row r="7425" spans="1:20" x14ac:dyDescent="0.25">
      <c r="A7425" t="s">
        <v>23235</v>
      </c>
      <c r="B7425" t="s">
        <v>23236</v>
      </c>
      <c r="C7425" t="s">
        <v>34023</v>
      </c>
      <c r="D7425" t="s">
        <v>34024</v>
      </c>
      <c r="E7425" s="1">
        <v>43678.571527777778</v>
      </c>
      <c r="F7425" t="s">
        <v>34025</v>
      </c>
      <c r="G7425" t="s">
        <v>34026</v>
      </c>
      <c r="H7425">
        <v>28</v>
      </c>
      <c r="I7425" t="s">
        <v>9430</v>
      </c>
      <c r="J7425" t="s">
        <v>6711</v>
      </c>
      <c r="K7425">
        <v>403</v>
      </c>
      <c r="L7425" t="s">
        <v>30</v>
      </c>
      <c r="M7425" t="s">
        <v>31</v>
      </c>
      <c r="N7425" t="b">
        <v>0</v>
      </c>
      <c r="O7425" t="s">
        <v>34027</v>
      </c>
      <c r="Q7425">
        <v>47</v>
      </c>
      <c r="R7425">
        <v>1</v>
      </c>
      <c r="S7425">
        <v>0</v>
      </c>
      <c r="T7425">
        <v>0</v>
      </c>
    </row>
    <row r="7426" spans="1:20" x14ac:dyDescent="0.25">
      <c r="A7426" t="s">
        <v>23235</v>
      </c>
      <c r="B7426" t="s">
        <v>23236</v>
      </c>
      <c r="C7426" t="s">
        <v>34028</v>
      </c>
      <c r="D7426" t="s">
        <v>34024</v>
      </c>
      <c r="E7426" s="1">
        <v>43678.571527777778</v>
      </c>
      <c r="F7426" t="s">
        <v>34029</v>
      </c>
      <c r="G7426" t="s">
        <v>34026</v>
      </c>
      <c r="H7426">
        <v>28</v>
      </c>
      <c r="I7426" t="s">
        <v>9430</v>
      </c>
      <c r="J7426" t="s">
        <v>7897</v>
      </c>
      <c r="K7426">
        <v>481</v>
      </c>
      <c r="L7426" t="s">
        <v>30</v>
      </c>
      <c r="M7426" t="s">
        <v>31</v>
      </c>
      <c r="N7426" t="b">
        <v>0</v>
      </c>
      <c r="O7426" t="s">
        <v>34030</v>
      </c>
      <c r="Q7426">
        <v>37</v>
      </c>
      <c r="R7426">
        <v>0</v>
      </c>
      <c r="S7426">
        <v>0</v>
      </c>
      <c r="T7426">
        <v>0</v>
      </c>
    </row>
    <row r="7427" spans="1:20" x14ac:dyDescent="0.25">
      <c r="A7427" t="s">
        <v>23235</v>
      </c>
      <c r="B7427" t="s">
        <v>23236</v>
      </c>
      <c r="C7427" t="s">
        <v>34031</v>
      </c>
      <c r="D7427" t="s">
        <v>34024</v>
      </c>
      <c r="E7427" s="1">
        <v>43678.571527777778</v>
      </c>
      <c r="F7427" t="s">
        <v>34032</v>
      </c>
      <c r="G7427" t="s">
        <v>34026</v>
      </c>
      <c r="H7427">
        <v>28</v>
      </c>
      <c r="I7427" t="s">
        <v>9430</v>
      </c>
      <c r="J7427" t="s">
        <v>1817</v>
      </c>
      <c r="K7427">
        <v>168</v>
      </c>
      <c r="L7427" t="s">
        <v>30</v>
      </c>
      <c r="M7427" t="s">
        <v>31</v>
      </c>
      <c r="N7427" t="b">
        <v>0</v>
      </c>
      <c r="O7427" t="s">
        <v>34033</v>
      </c>
      <c r="Q7427">
        <v>91</v>
      </c>
      <c r="R7427">
        <v>1</v>
      </c>
      <c r="S7427">
        <v>0</v>
      </c>
      <c r="T7427">
        <v>0</v>
      </c>
    </row>
    <row r="7428" spans="1:20" x14ac:dyDescent="0.25">
      <c r="A7428" t="s">
        <v>23235</v>
      </c>
      <c r="B7428" t="s">
        <v>23236</v>
      </c>
      <c r="C7428" t="s">
        <v>34034</v>
      </c>
      <c r="D7428" t="s">
        <v>34024</v>
      </c>
      <c r="E7428" s="1">
        <v>43678.571527777778</v>
      </c>
      <c r="F7428" t="s">
        <v>34035</v>
      </c>
      <c r="G7428" t="s">
        <v>34026</v>
      </c>
      <c r="H7428">
        <v>28</v>
      </c>
      <c r="I7428" t="s">
        <v>9430</v>
      </c>
      <c r="J7428" t="s">
        <v>4586</v>
      </c>
      <c r="K7428">
        <v>526</v>
      </c>
      <c r="L7428" t="s">
        <v>30</v>
      </c>
      <c r="M7428" t="s">
        <v>31</v>
      </c>
      <c r="N7428" t="b">
        <v>0</v>
      </c>
      <c r="O7428" t="s">
        <v>34036</v>
      </c>
      <c r="Q7428">
        <v>88</v>
      </c>
      <c r="R7428">
        <v>1</v>
      </c>
      <c r="S7428">
        <v>0</v>
      </c>
      <c r="T7428">
        <v>0</v>
      </c>
    </row>
    <row r="7429" spans="1:20" x14ac:dyDescent="0.25">
      <c r="A7429" t="s">
        <v>23235</v>
      </c>
      <c r="B7429" t="s">
        <v>23236</v>
      </c>
      <c r="C7429" t="s">
        <v>34037</v>
      </c>
      <c r="D7429" t="s">
        <v>34038</v>
      </c>
      <c r="E7429" s="1">
        <v>43678.563888888886</v>
      </c>
      <c r="F7429" t="s">
        <v>34039</v>
      </c>
      <c r="G7429" t="s">
        <v>34040</v>
      </c>
      <c r="H7429">
        <v>28</v>
      </c>
      <c r="I7429" t="s">
        <v>9430</v>
      </c>
      <c r="J7429" t="s">
        <v>2951</v>
      </c>
      <c r="K7429">
        <v>320</v>
      </c>
      <c r="L7429" t="s">
        <v>30</v>
      </c>
      <c r="M7429" t="s">
        <v>31</v>
      </c>
      <c r="N7429" t="b">
        <v>0</v>
      </c>
      <c r="O7429" t="s">
        <v>34041</v>
      </c>
      <c r="Q7429">
        <v>125</v>
      </c>
      <c r="R7429">
        <v>3</v>
      </c>
      <c r="S7429">
        <v>0</v>
      </c>
      <c r="T7429">
        <v>0</v>
      </c>
    </row>
    <row r="7430" spans="1:20" x14ac:dyDescent="0.25">
      <c r="A7430" t="s">
        <v>23235</v>
      </c>
      <c r="B7430" t="s">
        <v>23236</v>
      </c>
      <c r="C7430" t="s">
        <v>34042</v>
      </c>
      <c r="D7430" t="s">
        <v>34038</v>
      </c>
      <c r="E7430" s="1">
        <v>43678.563888888886</v>
      </c>
      <c r="F7430" t="s">
        <v>34043</v>
      </c>
      <c r="G7430" t="s">
        <v>34040</v>
      </c>
      <c r="H7430">
        <v>28</v>
      </c>
      <c r="I7430" t="s">
        <v>9430</v>
      </c>
      <c r="J7430" t="s">
        <v>159</v>
      </c>
      <c r="K7430">
        <v>498</v>
      </c>
      <c r="L7430" t="s">
        <v>30</v>
      </c>
      <c r="M7430" t="s">
        <v>31</v>
      </c>
      <c r="N7430" t="b">
        <v>0</v>
      </c>
      <c r="O7430" t="s">
        <v>34044</v>
      </c>
      <c r="Q7430">
        <v>65</v>
      </c>
      <c r="R7430">
        <v>0</v>
      </c>
      <c r="S7430">
        <v>0</v>
      </c>
      <c r="T7430">
        <v>0</v>
      </c>
    </row>
    <row r="7431" spans="1:20" x14ac:dyDescent="0.25">
      <c r="A7431" t="s">
        <v>23235</v>
      </c>
      <c r="B7431" t="s">
        <v>23236</v>
      </c>
      <c r="C7431" t="s">
        <v>34045</v>
      </c>
      <c r="D7431" t="s">
        <v>34038</v>
      </c>
      <c r="E7431" s="1">
        <v>43678.563888888886</v>
      </c>
      <c r="F7431" t="s">
        <v>34046</v>
      </c>
      <c r="G7431" t="s">
        <v>34040</v>
      </c>
      <c r="H7431">
        <v>28</v>
      </c>
      <c r="I7431" t="s">
        <v>9430</v>
      </c>
      <c r="J7431" t="s">
        <v>3338</v>
      </c>
      <c r="K7431">
        <v>415</v>
      </c>
      <c r="L7431" t="s">
        <v>30</v>
      </c>
      <c r="M7431" t="s">
        <v>31</v>
      </c>
      <c r="N7431" t="b">
        <v>0</v>
      </c>
      <c r="O7431" t="s">
        <v>34047</v>
      </c>
      <c r="Q7431">
        <v>106</v>
      </c>
      <c r="R7431">
        <v>1</v>
      </c>
      <c r="S7431">
        <v>0</v>
      </c>
      <c r="T7431">
        <v>0</v>
      </c>
    </row>
    <row r="7432" spans="1:20" x14ac:dyDescent="0.25">
      <c r="A7432" t="s">
        <v>23235</v>
      </c>
      <c r="B7432" t="s">
        <v>23236</v>
      </c>
      <c r="C7432" t="s">
        <v>34048</v>
      </c>
      <c r="D7432" t="s">
        <v>34038</v>
      </c>
      <c r="E7432" s="1">
        <v>43678.563888888886</v>
      </c>
      <c r="F7432" t="s">
        <v>34049</v>
      </c>
      <c r="G7432" t="s">
        <v>34040</v>
      </c>
      <c r="H7432">
        <v>28</v>
      </c>
      <c r="I7432" t="s">
        <v>9430</v>
      </c>
      <c r="J7432" t="s">
        <v>819</v>
      </c>
      <c r="K7432">
        <v>152</v>
      </c>
      <c r="L7432" t="s">
        <v>30</v>
      </c>
      <c r="M7432" t="s">
        <v>31</v>
      </c>
      <c r="N7432" t="b">
        <v>0</v>
      </c>
      <c r="O7432" t="s">
        <v>34050</v>
      </c>
      <c r="Q7432">
        <v>12</v>
      </c>
      <c r="R7432">
        <v>0</v>
      </c>
      <c r="S7432">
        <v>0</v>
      </c>
      <c r="T7432">
        <v>0</v>
      </c>
    </row>
    <row r="7433" spans="1:20" x14ac:dyDescent="0.25">
      <c r="A7433" t="s">
        <v>23235</v>
      </c>
      <c r="B7433" t="s">
        <v>23236</v>
      </c>
      <c r="C7433" t="s">
        <v>34051</v>
      </c>
      <c r="D7433" t="s">
        <v>34038</v>
      </c>
      <c r="E7433" s="1">
        <v>43678.563888888886</v>
      </c>
      <c r="F7433" t="s">
        <v>34052</v>
      </c>
      <c r="G7433" t="s">
        <v>34040</v>
      </c>
      <c r="H7433">
        <v>28</v>
      </c>
      <c r="I7433" t="s">
        <v>9430</v>
      </c>
      <c r="J7433" t="s">
        <v>3408</v>
      </c>
      <c r="K7433">
        <v>373</v>
      </c>
      <c r="L7433" t="s">
        <v>30</v>
      </c>
      <c r="M7433" t="s">
        <v>31</v>
      </c>
      <c r="N7433" t="b">
        <v>0</v>
      </c>
      <c r="O7433" t="s">
        <v>34053</v>
      </c>
      <c r="Q7433">
        <v>123</v>
      </c>
      <c r="R7433">
        <v>1</v>
      </c>
      <c r="S7433">
        <v>0</v>
      </c>
      <c r="T7433">
        <v>0</v>
      </c>
    </row>
    <row r="7434" spans="1:20" x14ac:dyDescent="0.25">
      <c r="A7434" t="s">
        <v>23235</v>
      </c>
      <c r="B7434" t="s">
        <v>23236</v>
      </c>
      <c r="C7434" t="s">
        <v>34054</v>
      </c>
      <c r="D7434" t="s">
        <v>34038</v>
      </c>
      <c r="E7434" s="1">
        <v>43678.563888888886</v>
      </c>
      <c r="F7434" t="s">
        <v>34055</v>
      </c>
      <c r="G7434" t="s">
        <v>34040</v>
      </c>
      <c r="H7434">
        <v>28</v>
      </c>
      <c r="I7434" t="s">
        <v>9430</v>
      </c>
      <c r="J7434" t="s">
        <v>7518</v>
      </c>
      <c r="K7434">
        <v>113</v>
      </c>
      <c r="L7434" t="s">
        <v>30</v>
      </c>
      <c r="M7434" t="s">
        <v>31</v>
      </c>
      <c r="N7434" t="b">
        <v>0</v>
      </c>
      <c r="O7434" t="s">
        <v>34056</v>
      </c>
      <c r="Q7434">
        <v>101</v>
      </c>
      <c r="R7434">
        <v>1</v>
      </c>
      <c r="S7434">
        <v>0</v>
      </c>
      <c r="T7434">
        <v>0</v>
      </c>
    </row>
    <row r="7435" spans="1:20" x14ac:dyDescent="0.25">
      <c r="A7435" t="s">
        <v>23235</v>
      </c>
      <c r="B7435" t="s">
        <v>23236</v>
      </c>
      <c r="C7435" t="s">
        <v>34057</v>
      </c>
      <c r="D7435" t="s">
        <v>34058</v>
      </c>
      <c r="E7435" s="1">
        <v>43678.531944444447</v>
      </c>
      <c r="F7435" t="s">
        <v>34059</v>
      </c>
      <c r="G7435" t="s">
        <v>34060</v>
      </c>
      <c r="H7435">
        <v>28</v>
      </c>
      <c r="I7435" t="s">
        <v>9430</v>
      </c>
      <c r="J7435" t="s">
        <v>389</v>
      </c>
      <c r="K7435">
        <v>174</v>
      </c>
      <c r="L7435" t="s">
        <v>30</v>
      </c>
      <c r="M7435" t="s">
        <v>31</v>
      </c>
      <c r="N7435" t="b">
        <v>0</v>
      </c>
      <c r="O7435" t="s">
        <v>34061</v>
      </c>
      <c r="Q7435">
        <v>69</v>
      </c>
      <c r="R7435">
        <v>0</v>
      </c>
      <c r="S7435">
        <v>0</v>
      </c>
      <c r="T7435">
        <v>0</v>
      </c>
    </row>
    <row r="7436" spans="1:20" x14ac:dyDescent="0.25">
      <c r="A7436" t="s">
        <v>23235</v>
      </c>
      <c r="B7436" t="s">
        <v>23236</v>
      </c>
      <c r="C7436" t="s">
        <v>34062</v>
      </c>
      <c r="D7436" t="s">
        <v>34058</v>
      </c>
      <c r="E7436" s="1">
        <v>43678.531944444447</v>
      </c>
      <c r="F7436" t="s">
        <v>34063</v>
      </c>
      <c r="G7436" t="s">
        <v>34060</v>
      </c>
      <c r="H7436">
        <v>28</v>
      </c>
      <c r="I7436" t="s">
        <v>9430</v>
      </c>
      <c r="J7436" t="s">
        <v>342</v>
      </c>
      <c r="K7436">
        <v>148</v>
      </c>
      <c r="L7436" t="s">
        <v>30</v>
      </c>
      <c r="M7436" t="s">
        <v>31</v>
      </c>
      <c r="N7436" t="b">
        <v>0</v>
      </c>
      <c r="O7436" t="s">
        <v>34064</v>
      </c>
      <c r="Q7436">
        <v>80</v>
      </c>
      <c r="R7436">
        <v>0</v>
      </c>
      <c r="S7436">
        <v>0</v>
      </c>
      <c r="T7436">
        <v>0</v>
      </c>
    </row>
    <row r="7437" spans="1:20" x14ac:dyDescent="0.25">
      <c r="A7437" t="s">
        <v>23235</v>
      </c>
      <c r="B7437" t="s">
        <v>23236</v>
      </c>
      <c r="C7437" t="s">
        <v>34065</v>
      </c>
      <c r="D7437" t="s">
        <v>34058</v>
      </c>
      <c r="E7437" s="1">
        <v>43678.531944444447</v>
      </c>
      <c r="F7437" t="s">
        <v>34066</v>
      </c>
      <c r="G7437" t="s">
        <v>34060</v>
      </c>
      <c r="H7437">
        <v>28</v>
      </c>
      <c r="I7437" t="s">
        <v>9430</v>
      </c>
      <c r="J7437" t="s">
        <v>1343</v>
      </c>
      <c r="K7437">
        <v>197</v>
      </c>
      <c r="L7437" t="s">
        <v>30</v>
      </c>
      <c r="M7437" t="s">
        <v>31</v>
      </c>
      <c r="N7437" t="b">
        <v>0</v>
      </c>
      <c r="O7437" t="s">
        <v>34067</v>
      </c>
      <c r="Q7437">
        <v>100</v>
      </c>
      <c r="R7437">
        <v>0</v>
      </c>
      <c r="S7437">
        <v>0</v>
      </c>
      <c r="T7437">
        <v>0</v>
      </c>
    </row>
    <row r="7438" spans="1:20" x14ac:dyDescent="0.25">
      <c r="A7438" t="s">
        <v>23235</v>
      </c>
      <c r="B7438" t="s">
        <v>23236</v>
      </c>
      <c r="C7438" t="s">
        <v>34068</v>
      </c>
      <c r="D7438" t="s">
        <v>34058</v>
      </c>
      <c r="E7438" s="1">
        <v>43678.531944444447</v>
      </c>
      <c r="F7438" t="s">
        <v>34069</v>
      </c>
      <c r="G7438" t="s">
        <v>34060</v>
      </c>
      <c r="H7438">
        <v>28</v>
      </c>
      <c r="I7438" t="s">
        <v>9430</v>
      </c>
      <c r="J7438" t="s">
        <v>15920</v>
      </c>
      <c r="K7438">
        <v>159</v>
      </c>
      <c r="L7438" t="s">
        <v>30</v>
      </c>
      <c r="M7438" t="s">
        <v>31</v>
      </c>
      <c r="N7438" t="b">
        <v>0</v>
      </c>
      <c r="O7438" t="s">
        <v>34070</v>
      </c>
      <c r="Q7438">
        <v>187</v>
      </c>
      <c r="R7438">
        <v>1</v>
      </c>
      <c r="S7438">
        <v>0</v>
      </c>
      <c r="T7438">
        <v>0</v>
      </c>
    </row>
    <row r="7439" spans="1:20" x14ac:dyDescent="0.25">
      <c r="A7439" t="s">
        <v>23235</v>
      </c>
      <c r="B7439" t="s">
        <v>23236</v>
      </c>
      <c r="C7439" t="s">
        <v>34071</v>
      </c>
      <c r="D7439" t="s">
        <v>34058</v>
      </c>
      <c r="E7439" s="1">
        <v>43678.531944444447</v>
      </c>
      <c r="F7439" t="s">
        <v>34072</v>
      </c>
      <c r="G7439" t="s">
        <v>34060</v>
      </c>
      <c r="H7439">
        <v>28</v>
      </c>
      <c r="I7439" t="s">
        <v>9430</v>
      </c>
      <c r="J7439" t="s">
        <v>4485</v>
      </c>
      <c r="K7439">
        <v>242</v>
      </c>
      <c r="L7439" t="s">
        <v>30</v>
      </c>
      <c r="M7439" t="s">
        <v>31</v>
      </c>
      <c r="N7439" t="b">
        <v>0</v>
      </c>
      <c r="O7439" t="s">
        <v>34073</v>
      </c>
      <c r="Q7439">
        <v>90</v>
      </c>
      <c r="R7439">
        <v>0</v>
      </c>
      <c r="S7439">
        <v>1</v>
      </c>
      <c r="T7439">
        <v>0</v>
      </c>
    </row>
    <row r="7440" spans="1:20" x14ac:dyDescent="0.25">
      <c r="A7440" t="s">
        <v>23235</v>
      </c>
      <c r="B7440" t="s">
        <v>23236</v>
      </c>
      <c r="C7440" t="s">
        <v>34074</v>
      </c>
      <c r="D7440" t="s">
        <v>34058</v>
      </c>
      <c r="E7440" s="1">
        <v>43678.531944444447</v>
      </c>
      <c r="F7440" t="s">
        <v>34075</v>
      </c>
      <c r="G7440" t="s">
        <v>34060</v>
      </c>
      <c r="H7440">
        <v>28</v>
      </c>
      <c r="I7440" t="s">
        <v>9430</v>
      </c>
      <c r="J7440" t="s">
        <v>727</v>
      </c>
      <c r="K7440">
        <v>215</v>
      </c>
      <c r="L7440" t="s">
        <v>30</v>
      </c>
      <c r="M7440" t="s">
        <v>31</v>
      </c>
      <c r="N7440" t="b">
        <v>0</v>
      </c>
      <c r="O7440" t="s">
        <v>34076</v>
      </c>
      <c r="Q7440">
        <v>47</v>
      </c>
      <c r="R7440">
        <v>0</v>
      </c>
      <c r="S7440">
        <v>0</v>
      </c>
      <c r="T7440">
        <v>0</v>
      </c>
    </row>
    <row r="7441" spans="1:20" x14ac:dyDescent="0.25">
      <c r="A7441" t="s">
        <v>23235</v>
      </c>
      <c r="B7441" t="s">
        <v>23236</v>
      </c>
      <c r="C7441" t="s">
        <v>34077</v>
      </c>
      <c r="D7441" t="s">
        <v>34058</v>
      </c>
      <c r="E7441" s="1">
        <v>43678.531944444447</v>
      </c>
      <c r="F7441" t="s">
        <v>34078</v>
      </c>
      <c r="G7441" t="s">
        <v>34060</v>
      </c>
      <c r="H7441">
        <v>28</v>
      </c>
      <c r="I7441" t="s">
        <v>9430</v>
      </c>
      <c r="J7441" t="s">
        <v>5741</v>
      </c>
      <c r="K7441">
        <v>331</v>
      </c>
      <c r="L7441" t="s">
        <v>30</v>
      </c>
      <c r="M7441" t="s">
        <v>31</v>
      </c>
      <c r="N7441" t="b">
        <v>0</v>
      </c>
      <c r="O7441" t="s">
        <v>34079</v>
      </c>
      <c r="Q7441">
        <v>318</v>
      </c>
      <c r="R7441">
        <v>2</v>
      </c>
      <c r="S7441">
        <v>0</v>
      </c>
      <c r="T7441">
        <v>0</v>
      </c>
    </row>
    <row r="7442" spans="1:20" x14ac:dyDescent="0.25">
      <c r="A7442" t="s">
        <v>23235</v>
      </c>
      <c r="B7442" t="s">
        <v>23236</v>
      </c>
      <c r="C7442" t="s">
        <v>34080</v>
      </c>
      <c r="D7442" t="s">
        <v>34081</v>
      </c>
      <c r="E7442" s="1">
        <v>43678.520833333336</v>
      </c>
      <c r="F7442" t="s">
        <v>34082</v>
      </c>
      <c r="G7442" t="s">
        <v>34083</v>
      </c>
      <c r="H7442">
        <v>28</v>
      </c>
      <c r="I7442" t="s">
        <v>9430</v>
      </c>
      <c r="J7442" t="s">
        <v>3982</v>
      </c>
      <c r="K7442">
        <v>139</v>
      </c>
      <c r="L7442" t="s">
        <v>30</v>
      </c>
      <c r="M7442" t="s">
        <v>31</v>
      </c>
      <c r="N7442" t="b">
        <v>0</v>
      </c>
      <c r="O7442" t="s">
        <v>34084</v>
      </c>
      <c r="Q7442">
        <v>35</v>
      </c>
      <c r="R7442">
        <v>2</v>
      </c>
      <c r="S7442">
        <v>0</v>
      </c>
      <c r="T7442">
        <v>0</v>
      </c>
    </row>
    <row r="7443" spans="1:20" x14ac:dyDescent="0.25">
      <c r="A7443" t="s">
        <v>23235</v>
      </c>
      <c r="B7443" t="s">
        <v>23236</v>
      </c>
      <c r="C7443" t="s">
        <v>34085</v>
      </c>
      <c r="D7443" t="s">
        <v>34081</v>
      </c>
      <c r="E7443" s="1">
        <v>43678.520833333336</v>
      </c>
      <c r="F7443" t="s">
        <v>34086</v>
      </c>
      <c r="G7443" t="s">
        <v>34083</v>
      </c>
      <c r="H7443">
        <v>28</v>
      </c>
      <c r="I7443" t="s">
        <v>9430</v>
      </c>
      <c r="J7443" t="s">
        <v>3243</v>
      </c>
      <c r="K7443">
        <v>323</v>
      </c>
      <c r="L7443" t="s">
        <v>30</v>
      </c>
      <c r="M7443" t="s">
        <v>31</v>
      </c>
      <c r="N7443" t="b">
        <v>0</v>
      </c>
      <c r="O7443" t="s">
        <v>34087</v>
      </c>
      <c r="Q7443">
        <v>26</v>
      </c>
      <c r="R7443">
        <v>2</v>
      </c>
      <c r="S7443">
        <v>0</v>
      </c>
      <c r="T7443">
        <v>0</v>
      </c>
    </row>
    <row r="7444" spans="1:20" x14ac:dyDescent="0.25">
      <c r="A7444" t="s">
        <v>23235</v>
      </c>
      <c r="B7444" t="s">
        <v>23236</v>
      </c>
      <c r="C7444" t="s">
        <v>34088</v>
      </c>
      <c r="D7444" t="s">
        <v>34081</v>
      </c>
      <c r="E7444" s="1">
        <v>43678.520833333336</v>
      </c>
      <c r="F7444" t="s">
        <v>34089</v>
      </c>
      <c r="G7444" t="s">
        <v>34083</v>
      </c>
      <c r="H7444">
        <v>28</v>
      </c>
      <c r="I7444" t="s">
        <v>9430</v>
      </c>
      <c r="J7444" t="s">
        <v>9816</v>
      </c>
      <c r="K7444">
        <v>137</v>
      </c>
      <c r="L7444" t="s">
        <v>30</v>
      </c>
      <c r="M7444" t="s">
        <v>31</v>
      </c>
      <c r="N7444" t="b">
        <v>0</v>
      </c>
      <c r="O7444" t="s">
        <v>34090</v>
      </c>
      <c r="Q7444">
        <v>23</v>
      </c>
      <c r="R7444">
        <v>1</v>
      </c>
      <c r="S7444">
        <v>0</v>
      </c>
      <c r="T7444">
        <v>0</v>
      </c>
    </row>
    <row r="7445" spans="1:20" x14ac:dyDescent="0.25">
      <c r="A7445" t="s">
        <v>23235</v>
      </c>
      <c r="B7445" t="s">
        <v>23236</v>
      </c>
      <c r="C7445" t="s">
        <v>34091</v>
      </c>
      <c r="D7445" t="s">
        <v>34081</v>
      </c>
      <c r="E7445" s="1">
        <v>43678.520833333336</v>
      </c>
      <c r="F7445" t="s">
        <v>34092</v>
      </c>
      <c r="G7445" t="s">
        <v>34083</v>
      </c>
      <c r="H7445">
        <v>28</v>
      </c>
      <c r="I7445" t="s">
        <v>9430</v>
      </c>
      <c r="J7445" t="s">
        <v>8400</v>
      </c>
      <c r="K7445">
        <v>211</v>
      </c>
      <c r="L7445" t="s">
        <v>30</v>
      </c>
      <c r="M7445" t="s">
        <v>31</v>
      </c>
      <c r="N7445" t="b">
        <v>0</v>
      </c>
      <c r="O7445" t="s">
        <v>34093</v>
      </c>
      <c r="Q7445">
        <v>104</v>
      </c>
      <c r="R7445">
        <v>1</v>
      </c>
      <c r="S7445">
        <v>0</v>
      </c>
      <c r="T7445">
        <v>0</v>
      </c>
    </row>
    <row r="7446" spans="1:20" x14ac:dyDescent="0.25">
      <c r="A7446" t="s">
        <v>23235</v>
      </c>
      <c r="B7446" t="s">
        <v>23236</v>
      </c>
      <c r="C7446" t="s">
        <v>34094</v>
      </c>
      <c r="D7446" t="s">
        <v>34081</v>
      </c>
      <c r="E7446" s="1">
        <v>43678.520833333336</v>
      </c>
      <c r="F7446" t="s">
        <v>34095</v>
      </c>
      <c r="G7446" t="s">
        <v>34083</v>
      </c>
      <c r="H7446">
        <v>28</v>
      </c>
      <c r="I7446" t="s">
        <v>9430</v>
      </c>
      <c r="J7446" t="s">
        <v>76</v>
      </c>
      <c r="K7446">
        <v>111</v>
      </c>
      <c r="L7446" t="s">
        <v>30</v>
      </c>
      <c r="M7446" t="s">
        <v>31</v>
      </c>
      <c r="N7446" t="b">
        <v>0</v>
      </c>
      <c r="O7446" t="s">
        <v>34096</v>
      </c>
      <c r="Q7446">
        <v>114</v>
      </c>
      <c r="R7446">
        <v>3</v>
      </c>
      <c r="S7446">
        <v>1</v>
      </c>
      <c r="T7446">
        <v>0</v>
      </c>
    </row>
    <row r="7447" spans="1:20" x14ac:dyDescent="0.25">
      <c r="A7447" t="s">
        <v>23235</v>
      </c>
      <c r="B7447" t="s">
        <v>23236</v>
      </c>
      <c r="C7447" t="s">
        <v>34097</v>
      </c>
      <c r="D7447" t="s">
        <v>34098</v>
      </c>
      <c r="E7447" s="1">
        <v>43678.512499999997</v>
      </c>
      <c r="F7447" t="s">
        <v>34099</v>
      </c>
      <c r="G7447" t="s">
        <v>34100</v>
      </c>
      <c r="H7447">
        <v>28</v>
      </c>
      <c r="I7447" t="s">
        <v>9430</v>
      </c>
      <c r="J7447" t="s">
        <v>290</v>
      </c>
      <c r="K7447">
        <v>214</v>
      </c>
      <c r="L7447" t="s">
        <v>30</v>
      </c>
      <c r="M7447" t="s">
        <v>31</v>
      </c>
      <c r="N7447" t="b">
        <v>0</v>
      </c>
      <c r="O7447" t="s">
        <v>34101</v>
      </c>
      <c r="Q7447">
        <v>37</v>
      </c>
      <c r="R7447">
        <v>1</v>
      </c>
      <c r="S7447">
        <v>0</v>
      </c>
      <c r="T7447">
        <v>0</v>
      </c>
    </row>
    <row r="7448" spans="1:20" x14ac:dyDescent="0.25">
      <c r="A7448" t="s">
        <v>23235</v>
      </c>
      <c r="B7448" t="s">
        <v>23236</v>
      </c>
      <c r="C7448" t="s">
        <v>34102</v>
      </c>
      <c r="D7448" t="s">
        <v>34098</v>
      </c>
      <c r="E7448" s="1">
        <v>43678.512499999997</v>
      </c>
      <c r="F7448" t="s">
        <v>34103</v>
      </c>
      <c r="G7448" t="s">
        <v>34100</v>
      </c>
      <c r="H7448">
        <v>28</v>
      </c>
      <c r="I7448" t="s">
        <v>9430</v>
      </c>
      <c r="J7448" t="s">
        <v>4423</v>
      </c>
      <c r="K7448">
        <v>199</v>
      </c>
      <c r="L7448" t="s">
        <v>30</v>
      </c>
      <c r="M7448" t="s">
        <v>31</v>
      </c>
      <c r="N7448" t="b">
        <v>0</v>
      </c>
      <c r="O7448" t="s">
        <v>34104</v>
      </c>
      <c r="Q7448">
        <v>22</v>
      </c>
      <c r="R7448">
        <v>0</v>
      </c>
      <c r="S7448">
        <v>0</v>
      </c>
      <c r="T7448">
        <v>0</v>
      </c>
    </row>
    <row r="7449" spans="1:20" x14ac:dyDescent="0.25">
      <c r="A7449" t="s">
        <v>23235</v>
      </c>
      <c r="B7449" t="s">
        <v>23236</v>
      </c>
      <c r="C7449" t="s">
        <v>34105</v>
      </c>
      <c r="D7449" t="s">
        <v>34098</v>
      </c>
      <c r="E7449" s="1">
        <v>43678.512499999997</v>
      </c>
      <c r="F7449" t="s">
        <v>34106</v>
      </c>
      <c r="G7449" t="s">
        <v>34100</v>
      </c>
      <c r="H7449">
        <v>28</v>
      </c>
      <c r="I7449" t="s">
        <v>9430</v>
      </c>
      <c r="J7449" t="s">
        <v>25924</v>
      </c>
      <c r="K7449">
        <v>194</v>
      </c>
      <c r="L7449" t="s">
        <v>30</v>
      </c>
      <c r="M7449" t="s">
        <v>31</v>
      </c>
      <c r="N7449" t="b">
        <v>0</v>
      </c>
      <c r="O7449" t="s">
        <v>34107</v>
      </c>
      <c r="Q7449">
        <v>28</v>
      </c>
      <c r="R7449">
        <v>0</v>
      </c>
      <c r="S7449">
        <v>0</v>
      </c>
      <c r="T7449">
        <v>0</v>
      </c>
    </row>
    <row r="7450" spans="1:20" x14ac:dyDescent="0.25">
      <c r="A7450" t="s">
        <v>23235</v>
      </c>
      <c r="B7450" t="s">
        <v>23236</v>
      </c>
      <c r="C7450" t="s">
        <v>34108</v>
      </c>
      <c r="D7450" t="s">
        <v>34109</v>
      </c>
      <c r="E7450" s="1">
        <v>43678.512499999997</v>
      </c>
      <c r="F7450" t="s">
        <v>34110</v>
      </c>
      <c r="G7450" t="s">
        <v>34100</v>
      </c>
      <c r="H7450">
        <v>28</v>
      </c>
      <c r="I7450" t="s">
        <v>9430</v>
      </c>
      <c r="J7450" t="s">
        <v>16476</v>
      </c>
      <c r="K7450">
        <v>223</v>
      </c>
      <c r="L7450" t="s">
        <v>30</v>
      </c>
      <c r="M7450" t="s">
        <v>31</v>
      </c>
      <c r="N7450" t="b">
        <v>0</v>
      </c>
      <c r="O7450" t="s">
        <v>34111</v>
      </c>
      <c r="Q7450">
        <v>53</v>
      </c>
      <c r="R7450">
        <v>2</v>
      </c>
      <c r="S7450">
        <v>0</v>
      </c>
      <c r="T7450">
        <v>0</v>
      </c>
    </row>
    <row r="7451" spans="1:20" x14ac:dyDescent="0.25">
      <c r="A7451" t="s">
        <v>23235</v>
      </c>
      <c r="B7451" t="s">
        <v>23236</v>
      </c>
      <c r="C7451" t="e">
        <v>#NAME?</v>
      </c>
      <c r="D7451" t="s">
        <v>34112</v>
      </c>
      <c r="E7451" s="1">
        <v>43678.504861111112</v>
      </c>
      <c r="F7451" t="s">
        <v>34113</v>
      </c>
      <c r="G7451" t="s">
        <v>34114</v>
      </c>
      <c r="H7451">
        <v>28</v>
      </c>
      <c r="I7451" t="s">
        <v>9430</v>
      </c>
      <c r="J7451" t="s">
        <v>1300</v>
      </c>
      <c r="K7451">
        <v>378</v>
      </c>
      <c r="L7451" t="s">
        <v>30</v>
      </c>
      <c r="M7451" t="s">
        <v>31</v>
      </c>
      <c r="N7451" t="b">
        <v>0</v>
      </c>
      <c r="O7451" t="s">
        <v>34115</v>
      </c>
      <c r="Q7451">
        <v>28</v>
      </c>
      <c r="R7451">
        <v>0</v>
      </c>
      <c r="S7451">
        <v>0</v>
      </c>
      <c r="T7451">
        <v>0</v>
      </c>
    </row>
    <row r="7452" spans="1:20" x14ac:dyDescent="0.25">
      <c r="A7452" t="s">
        <v>23235</v>
      </c>
      <c r="B7452" t="s">
        <v>23236</v>
      </c>
      <c r="C7452" t="s">
        <v>34116</v>
      </c>
      <c r="D7452" t="s">
        <v>34112</v>
      </c>
      <c r="E7452" s="1">
        <v>43678.504861111112</v>
      </c>
      <c r="F7452" t="s">
        <v>34117</v>
      </c>
      <c r="G7452" t="s">
        <v>34114</v>
      </c>
      <c r="H7452">
        <v>28</v>
      </c>
      <c r="I7452" t="s">
        <v>9430</v>
      </c>
      <c r="J7452" t="s">
        <v>7281</v>
      </c>
      <c r="K7452">
        <v>138</v>
      </c>
      <c r="L7452" t="s">
        <v>30</v>
      </c>
      <c r="M7452" t="s">
        <v>31</v>
      </c>
      <c r="N7452" t="b">
        <v>0</v>
      </c>
      <c r="O7452" t="s">
        <v>34118</v>
      </c>
      <c r="Q7452">
        <v>187</v>
      </c>
      <c r="R7452">
        <v>1</v>
      </c>
      <c r="S7452">
        <v>0</v>
      </c>
      <c r="T7452">
        <v>0</v>
      </c>
    </row>
    <row r="7453" spans="1:20" x14ac:dyDescent="0.25">
      <c r="A7453" t="s">
        <v>23235</v>
      </c>
      <c r="B7453" t="s">
        <v>23236</v>
      </c>
      <c r="C7453" t="s">
        <v>34119</v>
      </c>
      <c r="D7453" t="s">
        <v>34112</v>
      </c>
      <c r="E7453" s="1">
        <v>43678.504861111112</v>
      </c>
      <c r="F7453" t="s">
        <v>34120</v>
      </c>
      <c r="G7453" t="s">
        <v>34114</v>
      </c>
      <c r="H7453">
        <v>28</v>
      </c>
      <c r="I7453" t="s">
        <v>9430</v>
      </c>
      <c r="J7453" t="s">
        <v>5977</v>
      </c>
      <c r="K7453">
        <v>462</v>
      </c>
      <c r="L7453" t="s">
        <v>30</v>
      </c>
      <c r="M7453" t="s">
        <v>31</v>
      </c>
      <c r="N7453" t="b">
        <v>0</v>
      </c>
      <c r="O7453" t="s">
        <v>34121</v>
      </c>
      <c r="Q7453">
        <v>60</v>
      </c>
      <c r="R7453">
        <v>1</v>
      </c>
      <c r="S7453">
        <v>0</v>
      </c>
      <c r="T7453">
        <v>0</v>
      </c>
    </row>
    <row r="7454" spans="1:20" x14ac:dyDescent="0.25">
      <c r="A7454" t="s">
        <v>23235</v>
      </c>
      <c r="B7454" t="s">
        <v>23236</v>
      </c>
      <c r="C7454" t="s">
        <v>34122</v>
      </c>
      <c r="D7454" t="s">
        <v>34112</v>
      </c>
      <c r="E7454" s="1">
        <v>43678.504861111112</v>
      </c>
      <c r="F7454" t="s">
        <v>34123</v>
      </c>
      <c r="G7454" t="s">
        <v>34114</v>
      </c>
      <c r="H7454">
        <v>28</v>
      </c>
      <c r="I7454" t="s">
        <v>9430</v>
      </c>
      <c r="J7454" t="s">
        <v>1372</v>
      </c>
      <c r="K7454">
        <v>326</v>
      </c>
      <c r="L7454" t="s">
        <v>30</v>
      </c>
      <c r="M7454" t="s">
        <v>31</v>
      </c>
      <c r="N7454" t="b">
        <v>0</v>
      </c>
      <c r="O7454" t="s">
        <v>34124</v>
      </c>
      <c r="Q7454">
        <v>66</v>
      </c>
      <c r="R7454">
        <v>0</v>
      </c>
      <c r="S7454">
        <v>0</v>
      </c>
      <c r="T7454">
        <v>0</v>
      </c>
    </row>
    <row r="7455" spans="1:20" x14ac:dyDescent="0.25">
      <c r="A7455" t="s">
        <v>23235</v>
      </c>
      <c r="B7455" t="s">
        <v>23236</v>
      </c>
      <c r="C7455" t="s">
        <v>34125</v>
      </c>
      <c r="D7455" t="s">
        <v>34112</v>
      </c>
      <c r="E7455" s="1">
        <v>43678.504861111112</v>
      </c>
      <c r="F7455" t="s">
        <v>34126</v>
      </c>
      <c r="G7455" t="s">
        <v>34114</v>
      </c>
      <c r="H7455">
        <v>28</v>
      </c>
      <c r="I7455" t="s">
        <v>9430</v>
      </c>
      <c r="J7455" t="s">
        <v>7569</v>
      </c>
      <c r="K7455">
        <v>469</v>
      </c>
      <c r="L7455" t="s">
        <v>30</v>
      </c>
      <c r="M7455" t="s">
        <v>31</v>
      </c>
      <c r="N7455" t="b">
        <v>0</v>
      </c>
      <c r="O7455" t="s">
        <v>34127</v>
      </c>
      <c r="Q7455">
        <v>19</v>
      </c>
      <c r="R7455">
        <v>0</v>
      </c>
      <c r="S7455">
        <v>0</v>
      </c>
      <c r="T7455">
        <v>0</v>
      </c>
    </row>
    <row r="7456" spans="1:20" x14ac:dyDescent="0.25">
      <c r="A7456" t="s">
        <v>23235</v>
      </c>
      <c r="B7456" t="s">
        <v>23236</v>
      </c>
      <c r="C7456" t="s">
        <v>34128</v>
      </c>
      <c r="D7456" t="s">
        <v>34112</v>
      </c>
      <c r="E7456" s="1">
        <v>43678.504861111112</v>
      </c>
      <c r="F7456" t="s">
        <v>34129</v>
      </c>
      <c r="G7456" t="s">
        <v>34114</v>
      </c>
      <c r="H7456">
        <v>28</v>
      </c>
      <c r="I7456" t="s">
        <v>9430</v>
      </c>
      <c r="J7456" t="s">
        <v>18772</v>
      </c>
      <c r="K7456">
        <v>703</v>
      </c>
      <c r="L7456" t="s">
        <v>30</v>
      </c>
      <c r="M7456" t="s">
        <v>31</v>
      </c>
      <c r="N7456" t="b">
        <v>0</v>
      </c>
      <c r="O7456" t="s">
        <v>34130</v>
      </c>
      <c r="Q7456">
        <v>45</v>
      </c>
      <c r="R7456">
        <v>0</v>
      </c>
      <c r="S7456">
        <v>0</v>
      </c>
      <c r="T7456">
        <v>0</v>
      </c>
    </row>
    <row r="7457" spans="1:20" x14ac:dyDescent="0.25">
      <c r="A7457" t="s">
        <v>23235</v>
      </c>
      <c r="B7457" t="s">
        <v>23236</v>
      </c>
      <c r="C7457" t="s">
        <v>34131</v>
      </c>
      <c r="D7457" t="s">
        <v>34112</v>
      </c>
      <c r="E7457" s="1">
        <v>43678.504861111112</v>
      </c>
      <c r="F7457" t="s">
        <v>34132</v>
      </c>
      <c r="G7457" t="s">
        <v>34114</v>
      </c>
      <c r="H7457">
        <v>28</v>
      </c>
      <c r="I7457" t="s">
        <v>9430</v>
      </c>
      <c r="J7457" t="s">
        <v>16322</v>
      </c>
      <c r="K7457">
        <v>600</v>
      </c>
      <c r="L7457" t="s">
        <v>30</v>
      </c>
      <c r="M7457" t="s">
        <v>31</v>
      </c>
      <c r="N7457" t="b">
        <v>0</v>
      </c>
      <c r="O7457" t="s">
        <v>34133</v>
      </c>
      <c r="Q7457">
        <v>51</v>
      </c>
      <c r="R7457">
        <v>0</v>
      </c>
      <c r="S7457">
        <v>0</v>
      </c>
      <c r="T7457">
        <v>0</v>
      </c>
    </row>
    <row r="7458" spans="1:20" x14ac:dyDescent="0.25">
      <c r="A7458" t="s">
        <v>23235</v>
      </c>
      <c r="B7458" t="s">
        <v>23236</v>
      </c>
      <c r="C7458" t="s">
        <v>34134</v>
      </c>
      <c r="D7458" t="s">
        <v>34135</v>
      </c>
      <c r="E7458" s="1">
        <v>43678.463888888888</v>
      </c>
      <c r="F7458" t="s">
        <v>34136</v>
      </c>
      <c r="G7458" t="s">
        <v>34137</v>
      </c>
      <c r="H7458">
        <v>28</v>
      </c>
      <c r="I7458" t="s">
        <v>9430</v>
      </c>
      <c r="J7458" t="s">
        <v>3886</v>
      </c>
      <c r="K7458">
        <v>290</v>
      </c>
      <c r="L7458" t="s">
        <v>30</v>
      </c>
      <c r="M7458" t="s">
        <v>31</v>
      </c>
      <c r="N7458" t="b">
        <v>0</v>
      </c>
      <c r="O7458" t="s">
        <v>34138</v>
      </c>
      <c r="Q7458">
        <v>21</v>
      </c>
      <c r="R7458">
        <v>0</v>
      </c>
      <c r="S7458">
        <v>0</v>
      </c>
      <c r="T7458">
        <v>0</v>
      </c>
    </row>
    <row r="7459" spans="1:20" x14ac:dyDescent="0.25">
      <c r="A7459" t="s">
        <v>23235</v>
      </c>
      <c r="B7459" t="s">
        <v>23236</v>
      </c>
      <c r="C7459" t="s">
        <v>34139</v>
      </c>
      <c r="D7459" t="s">
        <v>34135</v>
      </c>
      <c r="E7459" s="1">
        <v>43678.463888888888</v>
      </c>
      <c r="F7459" t="s">
        <v>34140</v>
      </c>
      <c r="G7459" t="s">
        <v>34137</v>
      </c>
      <c r="H7459">
        <v>28</v>
      </c>
      <c r="I7459" t="s">
        <v>9430</v>
      </c>
      <c r="J7459" t="s">
        <v>7619</v>
      </c>
      <c r="K7459">
        <v>268</v>
      </c>
      <c r="L7459" t="s">
        <v>30</v>
      </c>
      <c r="M7459" t="s">
        <v>31</v>
      </c>
      <c r="N7459" t="b">
        <v>0</v>
      </c>
      <c r="O7459" t="s">
        <v>34141</v>
      </c>
      <c r="Q7459">
        <v>54</v>
      </c>
      <c r="R7459">
        <v>1</v>
      </c>
      <c r="S7459">
        <v>0</v>
      </c>
      <c r="T7459">
        <v>0</v>
      </c>
    </row>
    <row r="7460" spans="1:20" x14ac:dyDescent="0.25">
      <c r="A7460" t="s">
        <v>23235</v>
      </c>
      <c r="B7460" t="s">
        <v>23236</v>
      </c>
      <c r="C7460" t="s">
        <v>34142</v>
      </c>
      <c r="D7460" t="s">
        <v>34135</v>
      </c>
      <c r="E7460" s="1">
        <v>43678.463888888888</v>
      </c>
      <c r="F7460" t="s">
        <v>34143</v>
      </c>
      <c r="G7460" t="s">
        <v>34137</v>
      </c>
      <c r="H7460">
        <v>28</v>
      </c>
      <c r="I7460" t="s">
        <v>9430</v>
      </c>
      <c r="J7460" t="s">
        <v>3886</v>
      </c>
      <c r="K7460">
        <v>290</v>
      </c>
      <c r="L7460" t="s">
        <v>30</v>
      </c>
      <c r="M7460" t="s">
        <v>31</v>
      </c>
      <c r="N7460" t="b">
        <v>0</v>
      </c>
      <c r="O7460" t="s">
        <v>34144</v>
      </c>
      <c r="Q7460">
        <v>25</v>
      </c>
      <c r="R7460">
        <v>0</v>
      </c>
      <c r="S7460">
        <v>0</v>
      </c>
      <c r="T7460">
        <v>0</v>
      </c>
    </row>
    <row r="7461" spans="1:20" x14ac:dyDescent="0.25">
      <c r="A7461" t="s">
        <v>23235</v>
      </c>
      <c r="B7461" t="s">
        <v>23236</v>
      </c>
      <c r="C7461" t="s">
        <v>34145</v>
      </c>
      <c r="D7461" t="s">
        <v>34135</v>
      </c>
      <c r="E7461" s="1">
        <v>43678.463888888888</v>
      </c>
      <c r="F7461" t="s">
        <v>34146</v>
      </c>
      <c r="G7461" t="s">
        <v>34137</v>
      </c>
      <c r="H7461">
        <v>28</v>
      </c>
      <c r="I7461" t="s">
        <v>9430</v>
      </c>
      <c r="J7461" t="s">
        <v>384</v>
      </c>
      <c r="K7461">
        <v>332</v>
      </c>
      <c r="L7461" t="s">
        <v>30</v>
      </c>
      <c r="M7461" t="s">
        <v>31</v>
      </c>
      <c r="N7461" t="b">
        <v>0</v>
      </c>
      <c r="O7461" t="s">
        <v>34147</v>
      </c>
      <c r="Q7461">
        <v>17</v>
      </c>
      <c r="R7461">
        <v>2</v>
      </c>
      <c r="S7461">
        <v>0</v>
      </c>
      <c r="T7461">
        <v>0</v>
      </c>
    </row>
    <row r="7462" spans="1:20" x14ac:dyDescent="0.25">
      <c r="A7462" t="s">
        <v>23235</v>
      </c>
      <c r="B7462" t="s">
        <v>23236</v>
      </c>
      <c r="C7462" t="s">
        <v>34148</v>
      </c>
      <c r="D7462" t="s">
        <v>34135</v>
      </c>
      <c r="E7462" s="1">
        <v>43678.463888888888</v>
      </c>
      <c r="F7462" t="s">
        <v>34149</v>
      </c>
      <c r="G7462" t="s">
        <v>34137</v>
      </c>
      <c r="H7462">
        <v>28</v>
      </c>
      <c r="I7462" t="s">
        <v>9430</v>
      </c>
      <c r="J7462" t="s">
        <v>717</v>
      </c>
      <c r="K7462">
        <v>150</v>
      </c>
      <c r="L7462" t="s">
        <v>30</v>
      </c>
      <c r="M7462" t="s">
        <v>31</v>
      </c>
      <c r="N7462" t="b">
        <v>0</v>
      </c>
      <c r="O7462" t="s">
        <v>34150</v>
      </c>
      <c r="Q7462">
        <v>58</v>
      </c>
      <c r="R7462">
        <v>1</v>
      </c>
      <c r="S7462">
        <v>0</v>
      </c>
      <c r="T7462">
        <v>0</v>
      </c>
    </row>
    <row r="7463" spans="1:20" x14ac:dyDescent="0.25">
      <c r="A7463" t="s">
        <v>23235</v>
      </c>
      <c r="B7463" t="s">
        <v>23236</v>
      </c>
      <c r="C7463" t="s">
        <v>34151</v>
      </c>
      <c r="D7463" t="s">
        <v>34135</v>
      </c>
      <c r="E7463" s="1">
        <v>43678.463888888888</v>
      </c>
      <c r="F7463" t="s">
        <v>34152</v>
      </c>
      <c r="G7463" t="s">
        <v>34137</v>
      </c>
      <c r="H7463">
        <v>28</v>
      </c>
      <c r="I7463" t="s">
        <v>9430</v>
      </c>
      <c r="J7463" t="s">
        <v>1300</v>
      </c>
      <c r="K7463">
        <v>378</v>
      </c>
      <c r="L7463" t="s">
        <v>30</v>
      </c>
      <c r="M7463" t="s">
        <v>31</v>
      </c>
      <c r="N7463" t="b">
        <v>0</v>
      </c>
      <c r="O7463" t="s">
        <v>34153</v>
      </c>
      <c r="Q7463">
        <v>36</v>
      </c>
      <c r="R7463">
        <v>0</v>
      </c>
      <c r="S7463">
        <v>0</v>
      </c>
      <c r="T7463">
        <v>0</v>
      </c>
    </row>
    <row r="7464" spans="1:20" x14ac:dyDescent="0.25">
      <c r="A7464" t="s">
        <v>23235</v>
      </c>
      <c r="B7464" t="s">
        <v>23236</v>
      </c>
      <c r="C7464" t="e">
        <v>#NAME?</v>
      </c>
      <c r="D7464" t="s">
        <v>34154</v>
      </c>
      <c r="E7464" s="1">
        <v>43678.449305555558</v>
      </c>
      <c r="F7464" t="s">
        <v>34155</v>
      </c>
      <c r="G7464" t="s">
        <v>34156</v>
      </c>
      <c r="H7464">
        <v>28</v>
      </c>
      <c r="I7464" t="s">
        <v>9430</v>
      </c>
      <c r="J7464" t="s">
        <v>342</v>
      </c>
      <c r="K7464">
        <v>148</v>
      </c>
      <c r="L7464" t="s">
        <v>30</v>
      </c>
      <c r="M7464" t="s">
        <v>31</v>
      </c>
      <c r="N7464" t="b">
        <v>0</v>
      </c>
      <c r="O7464" t="s">
        <v>34157</v>
      </c>
      <c r="Q7464">
        <v>271</v>
      </c>
      <c r="R7464">
        <v>3</v>
      </c>
      <c r="S7464">
        <v>0</v>
      </c>
      <c r="T7464">
        <v>0</v>
      </c>
    </row>
    <row r="7465" spans="1:20" x14ac:dyDescent="0.25">
      <c r="A7465" t="s">
        <v>23235</v>
      </c>
      <c r="B7465" t="s">
        <v>23236</v>
      </c>
      <c r="C7465" t="s">
        <v>34158</v>
      </c>
      <c r="D7465" t="s">
        <v>34154</v>
      </c>
      <c r="E7465" s="1">
        <v>43678.449305555558</v>
      </c>
      <c r="F7465" t="s">
        <v>34159</v>
      </c>
      <c r="G7465" t="s">
        <v>34156</v>
      </c>
      <c r="H7465">
        <v>28</v>
      </c>
      <c r="I7465" t="s">
        <v>9430</v>
      </c>
      <c r="J7465" t="s">
        <v>12740</v>
      </c>
      <c r="K7465">
        <v>267</v>
      </c>
      <c r="L7465" t="s">
        <v>30</v>
      </c>
      <c r="M7465" t="s">
        <v>31</v>
      </c>
      <c r="N7465" t="b">
        <v>0</v>
      </c>
      <c r="O7465" t="s">
        <v>34160</v>
      </c>
      <c r="Q7465">
        <v>741</v>
      </c>
      <c r="R7465">
        <v>8</v>
      </c>
      <c r="S7465">
        <v>1</v>
      </c>
      <c r="T7465">
        <v>0</v>
      </c>
    </row>
    <row r="7466" spans="1:20" x14ac:dyDescent="0.25">
      <c r="A7466" t="s">
        <v>23235</v>
      </c>
      <c r="B7466" t="s">
        <v>23236</v>
      </c>
      <c r="C7466" t="s">
        <v>34161</v>
      </c>
      <c r="D7466" t="s">
        <v>34154</v>
      </c>
      <c r="E7466" s="1">
        <v>43678.449305555558</v>
      </c>
      <c r="F7466" t="s">
        <v>34162</v>
      </c>
      <c r="G7466" t="s">
        <v>34156</v>
      </c>
      <c r="H7466">
        <v>28</v>
      </c>
      <c r="I7466" t="s">
        <v>9430</v>
      </c>
      <c r="J7466" t="s">
        <v>605</v>
      </c>
      <c r="K7466">
        <v>209</v>
      </c>
      <c r="L7466" t="s">
        <v>30</v>
      </c>
      <c r="M7466" t="s">
        <v>31</v>
      </c>
      <c r="N7466" t="b">
        <v>0</v>
      </c>
      <c r="O7466" t="s">
        <v>34163</v>
      </c>
      <c r="Q7466">
        <v>147</v>
      </c>
      <c r="R7466">
        <v>1</v>
      </c>
      <c r="S7466">
        <v>0</v>
      </c>
      <c r="T7466">
        <v>0</v>
      </c>
    </row>
    <row r="7467" spans="1:20" x14ac:dyDescent="0.25">
      <c r="A7467" t="s">
        <v>23235</v>
      </c>
      <c r="B7467" t="s">
        <v>23236</v>
      </c>
      <c r="C7467" t="s">
        <v>34164</v>
      </c>
      <c r="D7467" t="s">
        <v>34154</v>
      </c>
      <c r="E7467" s="1">
        <v>43678.449305555558</v>
      </c>
      <c r="F7467" t="s">
        <v>34165</v>
      </c>
      <c r="G7467" t="s">
        <v>34156</v>
      </c>
      <c r="H7467">
        <v>28</v>
      </c>
      <c r="I7467" t="s">
        <v>9430</v>
      </c>
      <c r="J7467" t="s">
        <v>7967</v>
      </c>
      <c r="K7467">
        <v>231</v>
      </c>
      <c r="L7467" t="s">
        <v>30</v>
      </c>
      <c r="M7467" t="s">
        <v>31</v>
      </c>
      <c r="N7467" t="b">
        <v>0</v>
      </c>
      <c r="O7467" t="s">
        <v>34166</v>
      </c>
      <c r="Q7467">
        <v>76</v>
      </c>
      <c r="R7467">
        <v>1</v>
      </c>
      <c r="S7467">
        <v>0</v>
      </c>
      <c r="T7467">
        <v>0</v>
      </c>
    </row>
    <row r="7468" spans="1:20" x14ac:dyDescent="0.25">
      <c r="A7468" t="s">
        <v>23235</v>
      </c>
      <c r="B7468" t="s">
        <v>23236</v>
      </c>
      <c r="C7468" t="s">
        <v>34167</v>
      </c>
      <c r="D7468" t="s">
        <v>34154</v>
      </c>
      <c r="E7468" s="1">
        <v>43678.449305555558</v>
      </c>
      <c r="F7468" t="s">
        <v>34168</v>
      </c>
      <c r="G7468" t="s">
        <v>34156</v>
      </c>
      <c r="H7468">
        <v>28</v>
      </c>
      <c r="I7468" t="s">
        <v>9430</v>
      </c>
      <c r="J7468" t="s">
        <v>15903</v>
      </c>
      <c r="K7468">
        <v>250</v>
      </c>
      <c r="L7468" t="s">
        <v>30</v>
      </c>
      <c r="M7468" t="s">
        <v>31</v>
      </c>
      <c r="N7468" t="b">
        <v>0</v>
      </c>
      <c r="O7468" t="s">
        <v>34169</v>
      </c>
      <c r="Q7468">
        <v>97</v>
      </c>
      <c r="R7468">
        <v>1</v>
      </c>
      <c r="S7468">
        <v>0</v>
      </c>
      <c r="T7468">
        <v>0</v>
      </c>
    </row>
    <row r="7469" spans="1:20" x14ac:dyDescent="0.25">
      <c r="A7469" t="s">
        <v>23235</v>
      </c>
      <c r="B7469" t="s">
        <v>23236</v>
      </c>
      <c r="C7469" t="s">
        <v>34170</v>
      </c>
      <c r="D7469" t="s">
        <v>34154</v>
      </c>
      <c r="E7469" s="1">
        <v>43678.449305555558</v>
      </c>
      <c r="F7469" t="s">
        <v>34171</v>
      </c>
      <c r="G7469" t="s">
        <v>34156</v>
      </c>
      <c r="H7469">
        <v>28</v>
      </c>
      <c r="I7469" t="s">
        <v>9430</v>
      </c>
      <c r="J7469" t="s">
        <v>2366</v>
      </c>
      <c r="K7469">
        <v>359</v>
      </c>
      <c r="L7469" t="s">
        <v>30</v>
      </c>
      <c r="M7469" t="s">
        <v>31</v>
      </c>
      <c r="N7469" t="b">
        <v>0</v>
      </c>
      <c r="O7469" t="s">
        <v>34172</v>
      </c>
      <c r="Q7469">
        <v>59</v>
      </c>
      <c r="R7469">
        <v>1</v>
      </c>
      <c r="S7469">
        <v>0</v>
      </c>
      <c r="T7469">
        <v>0</v>
      </c>
    </row>
    <row r="7470" spans="1:20" x14ac:dyDescent="0.25">
      <c r="A7470" t="s">
        <v>23235</v>
      </c>
      <c r="B7470" t="s">
        <v>23236</v>
      </c>
      <c r="C7470" t="s">
        <v>34173</v>
      </c>
      <c r="D7470" t="s">
        <v>34174</v>
      </c>
      <c r="E7470" s="1">
        <v>43678.402083333334</v>
      </c>
      <c r="F7470" t="s">
        <v>34175</v>
      </c>
      <c r="G7470" t="s">
        <v>34176</v>
      </c>
      <c r="H7470">
        <v>28</v>
      </c>
      <c r="I7470" t="s">
        <v>9430</v>
      </c>
      <c r="J7470" t="s">
        <v>660</v>
      </c>
      <c r="K7470">
        <v>352</v>
      </c>
      <c r="L7470" t="s">
        <v>30</v>
      </c>
      <c r="M7470" t="s">
        <v>31</v>
      </c>
      <c r="N7470" t="b">
        <v>0</v>
      </c>
      <c r="O7470" t="s">
        <v>34177</v>
      </c>
      <c r="Q7470">
        <v>40</v>
      </c>
      <c r="R7470">
        <v>2</v>
      </c>
      <c r="S7470">
        <v>0</v>
      </c>
      <c r="T7470">
        <v>0</v>
      </c>
    </row>
    <row r="7471" spans="1:20" x14ac:dyDescent="0.25">
      <c r="A7471" t="s">
        <v>23235</v>
      </c>
      <c r="B7471" t="s">
        <v>23236</v>
      </c>
      <c r="C7471" t="s">
        <v>34178</v>
      </c>
      <c r="D7471" t="s">
        <v>34179</v>
      </c>
      <c r="E7471" s="1">
        <v>43678.402083333334</v>
      </c>
      <c r="F7471" t="s">
        <v>34180</v>
      </c>
      <c r="G7471" t="s">
        <v>34176</v>
      </c>
      <c r="H7471">
        <v>28</v>
      </c>
      <c r="I7471" t="s">
        <v>9430</v>
      </c>
      <c r="J7471" t="s">
        <v>8507</v>
      </c>
      <c r="K7471">
        <v>557</v>
      </c>
      <c r="L7471" t="s">
        <v>30</v>
      </c>
      <c r="M7471" t="s">
        <v>31</v>
      </c>
      <c r="N7471" t="b">
        <v>0</v>
      </c>
      <c r="O7471" t="s">
        <v>34181</v>
      </c>
      <c r="Q7471">
        <v>63</v>
      </c>
      <c r="R7471">
        <v>2</v>
      </c>
      <c r="S7471">
        <v>0</v>
      </c>
      <c r="T7471">
        <v>0</v>
      </c>
    </row>
    <row r="7472" spans="1:20" x14ac:dyDescent="0.25">
      <c r="A7472" t="s">
        <v>23235</v>
      </c>
      <c r="B7472" t="s">
        <v>23236</v>
      </c>
      <c r="C7472" t="s">
        <v>34182</v>
      </c>
      <c r="D7472" t="s">
        <v>34179</v>
      </c>
      <c r="E7472" s="1">
        <v>43678.402083333334</v>
      </c>
      <c r="F7472" t="s">
        <v>34183</v>
      </c>
      <c r="G7472" t="s">
        <v>34176</v>
      </c>
      <c r="H7472">
        <v>28</v>
      </c>
      <c r="I7472" t="s">
        <v>9430</v>
      </c>
      <c r="J7472" t="s">
        <v>4517</v>
      </c>
      <c r="K7472">
        <v>587</v>
      </c>
      <c r="L7472" t="s">
        <v>30</v>
      </c>
      <c r="M7472" t="s">
        <v>31</v>
      </c>
      <c r="N7472" t="b">
        <v>0</v>
      </c>
      <c r="O7472" t="s">
        <v>34184</v>
      </c>
      <c r="Q7472">
        <v>29</v>
      </c>
      <c r="R7472">
        <v>1</v>
      </c>
      <c r="S7472">
        <v>0</v>
      </c>
      <c r="T7472">
        <v>0</v>
      </c>
    </row>
    <row r="7473" spans="1:20" x14ac:dyDescent="0.25">
      <c r="A7473" t="s">
        <v>23235</v>
      </c>
      <c r="B7473" t="s">
        <v>23236</v>
      </c>
      <c r="C7473" t="s">
        <v>34185</v>
      </c>
      <c r="D7473" t="s">
        <v>34179</v>
      </c>
      <c r="E7473" s="1">
        <v>43678.402083333334</v>
      </c>
      <c r="F7473" t="s">
        <v>34186</v>
      </c>
      <c r="G7473" t="s">
        <v>34176</v>
      </c>
      <c r="H7473">
        <v>28</v>
      </c>
      <c r="I7473" t="s">
        <v>9430</v>
      </c>
      <c r="J7473" t="s">
        <v>5285</v>
      </c>
      <c r="K7473">
        <v>418</v>
      </c>
      <c r="L7473" t="s">
        <v>30</v>
      </c>
      <c r="M7473" t="s">
        <v>31</v>
      </c>
      <c r="N7473" t="b">
        <v>0</v>
      </c>
      <c r="O7473" t="s">
        <v>34187</v>
      </c>
      <c r="Q7473">
        <v>158</v>
      </c>
      <c r="R7473">
        <v>2</v>
      </c>
      <c r="S7473">
        <v>0</v>
      </c>
      <c r="T7473">
        <v>0</v>
      </c>
    </row>
    <row r="7474" spans="1:20" x14ac:dyDescent="0.25">
      <c r="A7474" t="s">
        <v>23235</v>
      </c>
      <c r="B7474" t="s">
        <v>23236</v>
      </c>
      <c r="C7474" t="s">
        <v>34188</v>
      </c>
      <c r="D7474" t="s">
        <v>34179</v>
      </c>
      <c r="E7474" s="1">
        <v>43678.402083333334</v>
      </c>
      <c r="F7474" t="s">
        <v>34189</v>
      </c>
      <c r="G7474" t="s">
        <v>34176</v>
      </c>
      <c r="H7474">
        <v>28</v>
      </c>
      <c r="I7474" t="s">
        <v>9430</v>
      </c>
      <c r="J7474" t="s">
        <v>5499</v>
      </c>
      <c r="K7474">
        <v>219</v>
      </c>
      <c r="L7474" t="s">
        <v>30</v>
      </c>
      <c r="M7474" t="s">
        <v>31</v>
      </c>
      <c r="N7474" t="b">
        <v>0</v>
      </c>
      <c r="O7474" t="s">
        <v>34190</v>
      </c>
      <c r="Q7474">
        <v>19</v>
      </c>
      <c r="R7474">
        <v>0</v>
      </c>
      <c r="S7474">
        <v>0</v>
      </c>
      <c r="T7474">
        <v>0</v>
      </c>
    </row>
    <row r="7475" spans="1:20" x14ac:dyDescent="0.25">
      <c r="A7475" t="s">
        <v>23235</v>
      </c>
      <c r="B7475" t="s">
        <v>23236</v>
      </c>
      <c r="C7475" t="s">
        <v>34191</v>
      </c>
      <c r="D7475" t="s">
        <v>34179</v>
      </c>
      <c r="E7475" s="1">
        <v>43678.402083333334</v>
      </c>
      <c r="F7475" t="s">
        <v>34192</v>
      </c>
      <c r="G7475" t="s">
        <v>34176</v>
      </c>
      <c r="H7475">
        <v>28</v>
      </c>
      <c r="I7475" t="s">
        <v>9430</v>
      </c>
      <c r="J7475" t="s">
        <v>109</v>
      </c>
      <c r="K7475">
        <v>448</v>
      </c>
      <c r="L7475" t="s">
        <v>30</v>
      </c>
      <c r="M7475" t="s">
        <v>31</v>
      </c>
      <c r="N7475" t="b">
        <v>0</v>
      </c>
      <c r="O7475" t="s">
        <v>34193</v>
      </c>
      <c r="Q7475">
        <v>39</v>
      </c>
      <c r="R7475">
        <v>0</v>
      </c>
      <c r="S7475">
        <v>0</v>
      </c>
      <c r="T7475">
        <v>0</v>
      </c>
    </row>
    <row r="7476" spans="1:20" x14ac:dyDescent="0.25">
      <c r="A7476" t="s">
        <v>23235</v>
      </c>
      <c r="B7476" t="s">
        <v>23236</v>
      </c>
      <c r="C7476" t="s">
        <v>34194</v>
      </c>
      <c r="D7476" t="s">
        <v>34195</v>
      </c>
      <c r="E7476" s="1">
        <v>43678.386805555558</v>
      </c>
      <c r="F7476" t="s">
        <v>34196</v>
      </c>
      <c r="G7476" t="s">
        <v>34197</v>
      </c>
      <c r="H7476">
        <v>28</v>
      </c>
      <c r="I7476" t="s">
        <v>9430</v>
      </c>
      <c r="J7476" t="s">
        <v>954</v>
      </c>
      <c r="K7476">
        <v>377</v>
      </c>
      <c r="L7476" t="s">
        <v>30</v>
      </c>
      <c r="M7476" t="s">
        <v>31</v>
      </c>
      <c r="N7476" t="b">
        <v>0</v>
      </c>
      <c r="O7476" t="s">
        <v>34198</v>
      </c>
      <c r="Q7476">
        <v>252</v>
      </c>
      <c r="R7476">
        <v>1</v>
      </c>
      <c r="S7476">
        <v>0</v>
      </c>
      <c r="T7476">
        <v>0</v>
      </c>
    </row>
    <row r="7477" spans="1:20" x14ac:dyDescent="0.25">
      <c r="A7477" t="s">
        <v>23235</v>
      </c>
      <c r="B7477" t="s">
        <v>23236</v>
      </c>
      <c r="C7477" t="s">
        <v>34199</v>
      </c>
      <c r="D7477" t="s">
        <v>34195</v>
      </c>
      <c r="E7477" s="1">
        <v>43678.386805555558</v>
      </c>
      <c r="F7477" t="s">
        <v>34200</v>
      </c>
      <c r="G7477" t="s">
        <v>34197</v>
      </c>
      <c r="H7477">
        <v>28</v>
      </c>
      <c r="I7477" t="s">
        <v>9430</v>
      </c>
      <c r="J7477" t="s">
        <v>6763</v>
      </c>
      <c r="K7477">
        <v>158</v>
      </c>
      <c r="L7477" t="s">
        <v>30</v>
      </c>
      <c r="M7477" t="s">
        <v>31</v>
      </c>
      <c r="N7477" t="b">
        <v>0</v>
      </c>
      <c r="O7477" t="s">
        <v>34201</v>
      </c>
      <c r="Q7477">
        <v>697</v>
      </c>
      <c r="R7477">
        <v>2</v>
      </c>
      <c r="S7477">
        <v>0</v>
      </c>
      <c r="T7477">
        <v>0</v>
      </c>
    </row>
    <row r="7478" spans="1:20" x14ac:dyDescent="0.25">
      <c r="A7478" t="s">
        <v>23235</v>
      </c>
      <c r="B7478" t="s">
        <v>23236</v>
      </c>
      <c r="C7478" t="s">
        <v>34202</v>
      </c>
      <c r="D7478" t="s">
        <v>34195</v>
      </c>
      <c r="E7478" s="1">
        <v>43678.386805555558</v>
      </c>
      <c r="F7478" t="s">
        <v>34203</v>
      </c>
      <c r="G7478" t="s">
        <v>34197</v>
      </c>
      <c r="H7478">
        <v>28</v>
      </c>
      <c r="I7478" t="s">
        <v>9430</v>
      </c>
      <c r="J7478" t="s">
        <v>9205</v>
      </c>
      <c r="K7478">
        <v>53</v>
      </c>
      <c r="L7478" t="s">
        <v>30</v>
      </c>
      <c r="M7478" t="s">
        <v>31</v>
      </c>
      <c r="N7478" t="b">
        <v>0</v>
      </c>
      <c r="O7478" t="s">
        <v>34204</v>
      </c>
      <c r="Q7478">
        <v>56</v>
      </c>
      <c r="R7478">
        <v>0</v>
      </c>
      <c r="S7478">
        <v>0</v>
      </c>
      <c r="T7478">
        <v>0</v>
      </c>
    </row>
    <row r="7479" spans="1:20" x14ac:dyDescent="0.25">
      <c r="A7479" t="s">
        <v>23235</v>
      </c>
      <c r="B7479" t="s">
        <v>23236</v>
      </c>
      <c r="C7479" t="s">
        <v>34205</v>
      </c>
      <c r="D7479" t="s">
        <v>34195</v>
      </c>
      <c r="E7479" s="1">
        <v>43678.386805555558</v>
      </c>
      <c r="F7479" t="s">
        <v>34206</v>
      </c>
      <c r="G7479" t="s">
        <v>34197</v>
      </c>
      <c r="H7479">
        <v>28</v>
      </c>
      <c r="I7479" t="s">
        <v>9430</v>
      </c>
      <c r="J7479" t="s">
        <v>1116</v>
      </c>
      <c r="K7479">
        <v>200</v>
      </c>
      <c r="L7479" t="s">
        <v>30</v>
      </c>
      <c r="M7479" t="s">
        <v>31</v>
      </c>
      <c r="N7479" t="b">
        <v>0</v>
      </c>
      <c r="O7479" t="s">
        <v>34207</v>
      </c>
      <c r="Q7479">
        <v>150</v>
      </c>
      <c r="R7479">
        <v>0</v>
      </c>
      <c r="S7479">
        <v>0</v>
      </c>
      <c r="T7479">
        <v>0</v>
      </c>
    </row>
    <row r="7480" spans="1:20" x14ac:dyDescent="0.25">
      <c r="A7480" t="s">
        <v>23235</v>
      </c>
      <c r="B7480" t="s">
        <v>23236</v>
      </c>
      <c r="C7480" t="s">
        <v>34208</v>
      </c>
      <c r="D7480" t="s">
        <v>34209</v>
      </c>
      <c r="E7480" s="1">
        <v>43678.386805555558</v>
      </c>
      <c r="F7480" t="s">
        <v>34210</v>
      </c>
      <c r="G7480" t="s">
        <v>34197</v>
      </c>
      <c r="H7480">
        <v>28</v>
      </c>
      <c r="I7480" t="s">
        <v>9430</v>
      </c>
      <c r="J7480" t="s">
        <v>8895</v>
      </c>
      <c r="K7480">
        <v>414</v>
      </c>
      <c r="L7480" t="s">
        <v>30</v>
      </c>
      <c r="M7480" t="s">
        <v>31</v>
      </c>
      <c r="N7480" t="b">
        <v>0</v>
      </c>
      <c r="O7480" t="s">
        <v>34211</v>
      </c>
      <c r="Q7480">
        <v>443</v>
      </c>
      <c r="R7480">
        <v>2</v>
      </c>
      <c r="S7480">
        <v>1</v>
      </c>
      <c r="T7480">
        <v>0</v>
      </c>
    </row>
    <row r="7481" spans="1:20" x14ac:dyDescent="0.25">
      <c r="A7481" t="s">
        <v>23235</v>
      </c>
      <c r="B7481" t="s">
        <v>23236</v>
      </c>
      <c r="C7481" t="s">
        <v>34212</v>
      </c>
      <c r="D7481" t="s">
        <v>34209</v>
      </c>
      <c r="E7481" s="1">
        <v>43678.386805555558</v>
      </c>
      <c r="F7481" t="s">
        <v>34213</v>
      </c>
      <c r="G7481" t="s">
        <v>34197</v>
      </c>
      <c r="H7481">
        <v>28</v>
      </c>
      <c r="I7481" t="s">
        <v>9430</v>
      </c>
      <c r="J7481" t="s">
        <v>5854</v>
      </c>
      <c r="K7481">
        <v>560</v>
      </c>
      <c r="L7481" t="s">
        <v>30</v>
      </c>
      <c r="M7481" t="s">
        <v>31</v>
      </c>
      <c r="N7481" t="b">
        <v>0</v>
      </c>
      <c r="O7481" t="s">
        <v>34214</v>
      </c>
      <c r="Q7481">
        <v>87</v>
      </c>
      <c r="R7481">
        <v>0</v>
      </c>
      <c r="S7481">
        <v>0</v>
      </c>
      <c r="T7481">
        <v>0</v>
      </c>
    </row>
    <row r="7482" spans="1:20" x14ac:dyDescent="0.25">
      <c r="A7482" t="s">
        <v>23235</v>
      </c>
      <c r="B7482" t="s">
        <v>23236</v>
      </c>
      <c r="C7482" t="e">
        <v>#NAME?</v>
      </c>
      <c r="D7482" t="s">
        <v>34215</v>
      </c>
      <c r="E7482" s="1">
        <v>43678.375</v>
      </c>
      <c r="F7482" t="s">
        <v>34216</v>
      </c>
      <c r="G7482" t="s">
        <v>34217</v>
      </c>
      <c r="H7482">
        <v>28</v>
      </c>
      <c r="I7482" t="s">
        <v>9430</v>
      </c>
      <c r="J7482" t="s">
        <v>12984</v>
      </c>
      <c r="K7482">
        <v>176</v>
      </c>
      <c r="L7482" t="s">
        <v>30</v>
      </c>
      <c r="M7482" t="s">
        <v>31</v>
      </c>
      <c r="N7482" t="b">
        <v>0</v>
      </c>
      <c r="O7482" t="s">
        <v>34218</v>
      </c>
      <c r="Q7482">
        <v>206</v>
      </c>
      <c r="R7482">
        <v>0</v>
      </c>
      <c r="S7482">
        <v>2</v>
      </c>
      <c r="T7482">
        <v>0</v>
      </c>
    </row>
    <row r="7483" spans="1:20" x14ac:dyDescent="0.25">
      <c r="A7483" t="s">
        <v>23235</v>
      </c>
      <c r="B7483" t="s">
        <v>23236</v>
      </c>
      <c r="C7483" t="s">
        <v>34219</v>
      </c>
      <c r="D7483" t="s">
        <v>34215</v>
      </c>
      <c r="E7483" s="1">
        <v>43678.375</v>
      </c>
      <c r="F7483" t="s">
        <v>34220</v>
      </c>
      <c r="G7483" t="s">
        <v>34217</v>
      </c>
      <c r="H7483">
        <v>28</v>
      </c>
      <c r="I7483" t="s">
        <v>9430</v>
      </c>
      <c r="J7483" t="s">
        <v>5028</v>
      </c>
      <c r="K7483">
        <v>299</v>
      </c>
      <c r="L7483" t="s">
        <v>30</v>
      </c>
      <c r="M7483" t="s">
        <v>31</v>
      </c>
      <c r="N7483" t="b">
        <v>0</v>
      </c>
      <c r="O7483" t="s">
        <v>34221</v>
      </c>
      <c r="Q7483">
        <v>386</v>
      </c>
      <c r="R7483">
        <v>0</v>
      </c>
      <c r="S7483">
        <v>4</v>
      </c>
      <c r="T7483">
        <v>0</v>
      </c>
    </row>
    <row r="7484" spans="1:20" x14ac:dyDescent="0.25">
      <c r="A7484" t="s">
        <v>23235</v>
      </c>
      <c r="B7484" t="s">
        <v>23236</v>
      </c>
      <c r="C7484" t="s">
        <v>34222</v>
      </c>
      <c r="D7484" t="s">
        <v>34215</v>
      </c>
      <c r="E7484" s="1">
        <v>43678.375</v>
      </c>
      <c r="F7484" t="s">
        <v>34223</v>
      </c>
      <c r="G7484" t="s">
        <v>34217</v>
      </c>
      <c r="H7484">
        <v>28</v>
      </c>
      <c r="I7484" t="s">
        <v>9430</v>
      </c>
      <c r="J7484" t="s">
        <v>14210</v>
      </c>
      <c r="K7484">
        <v>573</v>
      </c>
      <c r="L7484" t="s">
        <v>30</v>
      </c>
      <c r="M7484" t="s">
        <v>31</v>
      </c>
      <c r="N7484" t="b">
        <v>0</v>
      </c>
      <c r="O7484" t="s">
        <v>34224</v>
      </c>
      <c r="Q7484">
        <v>496</v>
      </c>
      <c r="R7484">
        <v>1</v>
      </c>
      <c r="S7484">
        <v>1</v>
      </c>
      <c r="T7484">
        <v>0</v>
      </c>
    </row>
    <row r="7485" spans="1:20" x14ac:dyDescent="0.25">
      <c r="A7485" t="s">
        <v>23235</v>
      </c>
      <c r="B7485" t="s">
        <v>23236</v>
      </c>
      <c r="C7485" t="s">
        <v>34225</v>
      </c>
      <c r="D7485" t="s">
        <v>34215</v>
      </c>
      <c r="E7485" s="1">
        <v>43678.375</v>
      </c>
      <c r="F7485" t="s">
        <v>34226</v>
      </c>
      <c r="G7485" t="s">
        <v>34217</v>
      </c>
      <c r="H7485">
        <v>28</v>
      </c>
      <c r="I7485" t="s">
        <v>9430</v>
      </c>
      <c r="J7485" t="s">
        <v>389</v>
      </c>
      <c r="K7485">
        <v>174</v>
      </c>
      <c r="L7485" t="s">
        <v>30</v>
      </c>
      <c r="M7485" t="s">
        <v>31</v>
      </c>
      <c r="N7485" t="b">
        <v>0</v>
      </c>
      <c r="O7485" t="s">
        <v>34227</v>
      </c>
      <c r="Q7485">
        <v>569</v>
      </c>
      <c r="R7485">
        <v>0</v>
      </c>
      <c r="S7485">
        <v>2</v>
      </c>
      <c r="T7485">
        <v>0</v>
      </c>
    </row>
    <row r="7486" spans="1:20" x14ac:dyDescent="0.25">
      <c r="A7486" t="s">
        <v>23235</v>
      </c>
      <c r="B7486" t="s">
        <v>23236</v>
      </c>
      <c r="C7486" t="s">
        <v>34228</v>
      </c>
      <c r="D7486" t="s">
        <v>34215</v>
      </c>
      <c r="E7486" s="1">
        <v>43678.375</v>
      </c>
      <c r="F7486" t="s">
        <v>34229</v>
      </c>
      <c r="G7486" t="s">
        <v>34217</v>
      </c>
      <c r="H7486">
        <v>28</v>
      </c>
      <c r="I7486" t="s">
        <v>9430</v>
      </c>
      <c r="J7486" t="s">
        <v>10597</v>
      </c>
      <c r="K7486">
        <v>173</v>
      </c>
      <c r="L7486" t="s">
        <v>30</v>
      </c>
      <c r="M7486" t="s">
        <v>31</v>
      </c>
      <c r="N7486" t="b">
        <v>0</v>
      </c>
      <c r="O7486" t="s">
        <v>34230</v>
      </c>
      <c r="Q7486">
        <v>1496</v>
      </c>
      <c r="R7486">
        <v>4</v>
      </c>
      <c r="S7486">
        <v>2</v>
      </c>
      <c r="T7486">
        <v>0</v>
      </c>
    </row>
    <row r="7487" spans="1:20" x14ac:dyDescent="0.25">
      <c r="A7487" t="s">
        <v>23235</v>
      </c>
      <c r="B7487" t="s">
        <v>23236</v>
      </c>
      <c r="C7487" t="s">
        <v>34231</v>
      </c>
      <c r="D7487" t="s">
        <v>34215</v>
      </c>
      <c r="E7487" s="1">
        <v>43678.375</v>
      </c>
      <c r="F7487" t="s">
        <v>34232</v>
      </c>
      <c r="G7487" t="s">
        <v>34217</v>
      </c>
      <c r="H7487">
        <v>28</v>
      </c>
      <c r="I7487" t="s">
        <v>9430</v>
      </c>
      <c r="J7487" t="s">
        <v>611</v>
      </c>
      <c r="K7487">
        <v>193</v>
      </c>
      <c r="L7487" t="s">
        <v>30</v>
      </c>
      <c r="M7487" t="s">
        <v>31</v>
      </c>
      <c r="N7487" t="b">
        <v>0</v>
      </c>
      <c r="O7487" t="s">
        <v>34233</v>
      </c>
      <c r="Q7487">
        <v>776</v>
      </c>
      <c r="R7487">
        <v>0</v>
      </c>
      <c r="S7487">
        <v>3</v>
      </c>
      <c r="T7487">
        <v>0</v>
      </c>
    </row>
    <row r="7488" spans="1:20" x14ac:dyDescent="0.25">
      <c r="A7488" t="s">
        <v>23235</v>
      </c>
      <c r="B7488" t="s">
        <v>23236</v>
      </c>
      <c r="C7488" t="s">
        <v>34234</v>
      </c>
      <c r="D7488" t="s">
        <v>34235</v>
      </c>
      <c r="E7488" s="1">
        <v>43678.338888888888</v>
      </c>
      <c r="F7488" t="s">
        <v>34236</v>
      </c>
      <c r="G7488" t="s">
        <v>34237</v>
      </c>
      <c r="H7488">
        <v>28</v>
      </c>
      <c r="I7488" t="s">
        <v>9430</v>
      </c>
      <c r="J7488" t="s">
        <v>5268</v>
      </c>
      <c r="K7488">
        <v>581</v>
      </c>
      <c r="L7488" t="s">
        <v>30</v>
      </c>
      <c r="M7488" t="s">
        <v>31</v>
      </c>
      <c r="N7488" t="b">
        <v>0</v>
      </c>
      <c r="O7488" t="s">
        <v>34238</v>
      </c>
      <c r="Q7488">
        <v>159</v>
      </c>
      <c r="R7488">
        <v>0</v>
      </c>
      <c r="S7488">
        <v>0</v>
      </c>
      <c r="T7488">
        <v>0</v>
      </c>
    </row>
    <row r="7489" spans="1:20" x14ac:dyDescent="0.25">
      <c r="A7489" t="s">
        <v>23235</v>
      </c>
      <c r="B7489" t="s">
        <v>23236</v>
      </c>
      <c r="C7489" t="s">
        <v>34239</v>
      </c>
      <c r="D7489" t="s">
        <v>34235</v>
      </c>
      <c r="E7489" s="1">
        <v>43678.338888888888</v>
      </c>
      <c r="F7489" t="s">
        <v>34240</v>
      </c>
      <c r="G7489" t="s">
        <v>34237</v>
      </c>
      <c r="H7489">
        <v>28</v>
      </c>
      <c r="I7489" t="s">
        <v>9430</v>
      </c>
      <c r="J7489" t="s">
        <v>1256</v>
      </c>
      <c r="K7489">
        <v>286</v>
      </c>
      <c r="L7489" t="s">
        <v>30</v>
      </c>
      <c r="M7489" t="s">
        <v>31</v>
      </c>
      <c r="N7489" t="b">
        <v>0</v>
      </c>
      <c r="O7489" t="s">
        <v>34241</v>
      </c>
      <c r="Q7489">
        <v>78</v>
      </c>
      <c r="R7489">
        <v>0</v>
      </c>
      <c r="S7489">
        <v>0</v>
      </c>
      <c r="T7489">
        <v>0</v>
      </c>
    </row>
    <row r="7490" spans="1:20" x14ac:dyDescent="0.25">
      <c r="A7490" t="s">
        <v>23235</v>
      </c>
      <c r="B7490" t="s">
        <v>23236</v>
      </c>
      <c r="C7490" t="s">
        <v>34242</v>
      </c>
      <c r="D7490" t="s">
        <v>34235</v>
      </c>
      <c r="E7490" s="1">
        <v>43678.338888888888</v>
      </c>
      <c r="F7490" t="s">
        <v>34243</v>
      </c>
      <c r="G7490" t="s">
        <v>34237</v>
      </c>
      <c r="H7490">
        <v>28</v>
      </c>
      <c r="I7490" t="s">
        <v>9430</v>
      </c>
      <c r="J7490" t="s">
        <v>8865</v>
      </c>
      <c r="K7490">
        <v>175</v>
      </c>
      <c r="L7490" t="s">
        <v>30</v>
      </c>
      <c r="M7490" t="s">
        <v>31</v>
      </c>
      <c r="N7490" t="b">
        <v>0</v>
      </c>
      <c r="O7490" t="s">
        <v>34244</v>
      </c>
      <c r="Q7490">
        <v>388</v>
      </c>
      <c r="R7490">
        <v>0</v>
      </c>
      <c r="S7490">
        <v>0</v>
      </c>
      <c r="T7490">
        <v>0</v>
      </c>
    </row>
    <row r="7491" spans="1:20" x14ac:dyDescent="0.25">
      <c r="A7491" t="s">
        <v>23235</v>
      </c>
      <c r="B7491" t="s">
        <v>23236</v>
      </c>
      <c r="C7491" t="s">
        <v>34245</v>
      </c>
      <c r="D7491" t="s">
        <v>34235</v>
      </c>
      <c r="E7491" s="1">
        <v>43678.338888888888</v>
      </c>
      <c r="F7491" t="s">
        <v>34246</v>
      </c>
      <c r="G7491" t="s">
        <v>34237</v>
      </c>
      <c r="H7491">
        <v>28</v>
      </c>
      <c r="I7491" t="s">
        <v>9430</v>
      </c>
      <c r="J7491" t="s">
        <v>4929</v>
      </c>
      <c r="K7491">
        <v>284</v>
      </c>
      <c r="L7491" t="s">
        <v>30</v>
      </c>
      <c r="M7491" t="s">
        <v>31</v>
      </c>
      <c r="N7491" t="b">
        <v>0</v>
      </c>
      <c r="O7491" t="s">
        <v>34247</v>
      </c>
      <c r="Q7491">
        <v>140</v>
      </c>
      <c r="R7491">
        <v>1</v>
      </c>
      <c r="S7491">
        <v>0</v>
      </c>
      <c r="T7491">
        <v>0</v>
      </c>
    </row>
    <row r="7492" spans="1:20" x14ac:dyDescent="0.25">
      <c r="A7492" t="s">
        <v>23235</v>
      </c>
      <c r="B7492" t="s">
        <v>23236</v>
      </c>
      <c r="C7492" t="s">
        <v>34248</v>
      </c>
      <c r="D7492" t="s">
        <v>34249</v>
      </c>
      <c r="E7492" s="1">
        <v>43678.322916666664</v>
      </c>
      <c r="F7492" t="s">
        <v>34250</v>
      </c>
      <c r="G7492" t="s">
        <v>34251</v>
      </c>
      <c r="H7492">
        <v>28</v>
      </c>
      <c r="I7492" t="s">
        <v>9430</v>
      </c>
      <c r="J7492" t="s">
        <v>10937</v>
      </c>
      <c r="K7492">
        <v>166</v>
      </c>
      <c r="L7492" t="s">
        <v>30</v>
      </c>
      <c r="M7492" t="s">
        <v>31</v>
      </c>
      <c r="N7492" t="b">
        <v>0</v>
      </c>
      <c r="O7492" t="s">
        <v>34252</v>
      </c>
      <c r="Q7492">
        <v>905</v>
      </c>
      <c r="R7492">
        <v>3</v>
      </c>
      <c r="S7492">
        <v>0</v>
      </c>
      <c r="T7492">
        <v>0</v>
      </c>
    </row>
    <row r="7493" spans="1:20" x14ac:dyDescent="0.25">
      <c r="A7493" t="s">
        <v>23235</v>
      </c>
      <c r="B7493" t="s">
        <v>23236</v>
      </c>
      <c r="C7493" t="s">
        <v>34253</v>
      </c>
      <c r="D7493" t="s">
        <v>34249</v>
      </c>
      <c r="E7493" s="1">
        <v>43678.322916666664</v>
      </c>
      <c r="F7493" t="s">
        <v>34254</v>
      </c>
      <c r="G7493" t="s">
        <v>34251</v>
      </c>
      <c r="H7493">
        <v>28</v>
      </c>
      <c r="I7493" t="s">
        <v>9430</v>
      </c>
      <c r="J7493" t="s">
        <v>3243</v>
      </c>
      <c r="K7493">
        <v>323</v>
      </c>
      <c r="L7493" t="s">
        <v>30</v>
      </c>
      <c r="M7493" t="s">
        <v>31</v>
      </c>
      <c r="N7493" t="b">
        <v>0</v>
      </c>
      <c r="O7493" t="s">
        <v>34255</v>
      </c>
      <c r="Q7493">
        <v>340</v>
      </c>
      <c r="R7493">
        <v>2</v>
      </c>
      <c r="S7493">
        <v>0</v>
      </c>
      <c r="T7493">
        <v>0</v>
      </c>
    </row>
    <row r="7494" spans="1:20" x14ac:dyDescent="0.25">
      <c r="A7494" t="s">
        <v>23235</v>
      </c>
      <c r="B7494" t="s">
        <v>23236</v>
      </c>
      <c r="C7494" t="s">
        <v>34256</v>
      </c>
      <c r="D7494" t="s">
        <v>34249</v>
      </c>
      <c r="E7494" s="1">
        <v>43678.322916666664</v>
      </c>
      <c r="F7494" t="s">
        <v>34257</v>
      </c>
      <c r="G7494" t="s">
        <v>34251</v>
      </c>
      <c r="H7494">
        <v>28</v>
      </c>
      <c r="I7494" t="s">
        <v>9430</v>
      </c>
      <c r="J7494" t="s">
        <v>1492</v>
      </c>
      <c r="K7494">
        <v>501</v>
      </c>
      <c r="L7494" t="s">
        <v>30</v>
      </c>
      <c r="M7494" t="s">
        <v>31</v>
      </c>
      <c r="N7494" t="b">
        <v>0</v>
      </c>
      <c r="O7494" t="s">
        <v>34258</v>
      </c>
      <c r="Q7494">
        <v>1320</v>
      </c>
      <c r="R7494">
        <v>11</v>
      </c>
      <c r="S7494">
        <v>2</v>
      </c>
      <c r="T7494">
        <v>0</v>
      </c>
    </row>
    <row r="7495" spans="1:20" x14ac:dyDescent="0.25">
      <c r="A7495" t="s">
        <v>23235</v>
      </c>
      <c r="B7495" t="s">
        <v>23236</v>
      </c>
      <c r="C7495" t="s">
        <v>34259</v>
      </c>
      <c r="D7495" t="s">
        <v>34249</v>
      </c>
      <c r="E7495" s="1">
        <v>43678.322916666664</v>
      </c>
      <c r="F7495" t="s">
        <v>34260</v>
      </c>
      <c r="G7495" t="s">
        <v>34251</v>
      </c>
      <c r="H7495">
        <v>28</v>
      </c>
      <c r="I7495" t="s">
        <v>9430</v>
      </c>
      <c r="J7495" t="s">
        <v>8120</v>
      </c>
      <c r="K7495">
        <v>327</v>
      </c>
      <c r="L7495" t="s">
        <v>30</v>
      </c>
      <c r="M7495" t="s">
        <v>31</v>
      </c>
      <c r="N7495" t="b">
        <v>0</v>
      </c>
      <c r="O7495" t="s">
        <v>34261</v>
      </c>
      <c r="Q7495">
        <v>2726</v>
      </c>
      <c r="R7495">
        <v>12</v>
      </c>
      <c r="S7495">
        <v>3</v>
      </c>
      <c r="T7495">
        <v>0</v>
      </c>
    </row>
    <row r="7496" spans="1:20" x14ac:dyDescent="0.25">
      <c r="A7496" t="s">
        <v>23235</v>
      </c>
      <c r="B7496" t="s">
        <v>23236</v>
      </c>
      <c r="C7496" t="s">
        <v>34262</v>
      </c>
      <c r="D7496" t="s">
        <v>34249</v>
      </c>
      <c r="E7496" s="1">
        <v>43678.322916666664</v>
      </c>
      <c r="F7496" t="s">
        <v>34263</v>
      </c>
      <c r="G7496" t="s">
        <v>34251</v>
      </c>
      <c r="H7496">
        <v>28</v>
      </c>
      <c r="I7496" t="s">
        <v>9430</v>
      </c>
      <c r="J7496" t="s">
        <v>1823</v>
      </c>
      <c r="K7496">
        <v>532</v>
      </c>
      <c r="L7496" t="s">
        <v>30</v>
      </c>
      <c r="M7496" t="s">
        <v>31</v>
      </c>
      <c r="N7496" t="b">
        <v>0</v>
      </c>
      <c r="O7496" t="s">
        <v>34264</v>
      </c>
      <c r="Q7496">
        <v>551</v>
      </c>
      <c r="R7496">
        <v>1</v>
      </c>
      <c r="S7496">
        <v>0</v>
      </c>
      <c r="T7496">
        <v>0</v>
      </c>
    </row>
    <row r="7497" spans="1:20" x14ac:dyDescent="0.25">
      <c r="A7497" t="s">
        <v>23235</v>
      </c>
      <c r="B7497" t="s">
        <v>23236</v>
      </c>
      <c r="C7497" t="s">
        <v>34265</v>
      </c>
      <c r="D7497" t="s">
        <v>34266</v>
      </c>
      <c r="E7497" s="1">
        <v>43678.313194444447</v>
      </c>
      <c r="F7497" t="s">
        <v>34267</v>
      </c>
      <c r="G7497" t="s">
        <v>34268</v>
      </c>
      <c r="H7497">
        <v>28</v>
      </c>
      <c r="I7497" t="s">
        <v>9430</v>
      </c>
      <c r="J7497" t="s">
        <v>1486</v>
      </c>
      <c r="K7497">
        <v>383</v>
      </c>
      <c r="L7497" t="s">
        <v>30</v>
      </c>
      <c r="M7497" t="s">
        <v>31</v>
      </c>
      <c r="N7497" t="b">
        <v>0</v>
      </c>
      <c r="O7497" t="s">
        <v>34269</v>
      </c>
      <c r="Q7497">
        <v>305</v>
      </c>
      <c r="R7497">
        <v>3</v>
      </c>
      <c r="S7497">
        <v>0</v>
      </c>
      <c r="T7497">
        <v>0</v>
      </c>
    </row>
    <row r="7498" spans="1:20" x14ac:dyDescent="0.25">
      <c r="A7498" t="s">
        <v>23235</v>
      </c>
      <c r="B7498" t="s">
        <v>23236</v>
      </c>
      <c r="C7498" t="s">
        <v>34270</v>
      </c>
      <c r="D7498" t="s">
        <v>34266</v>
      </c>
      <c r="E7498" s="1">
        <v>43678.313194444447</v>
      </c>
      <c r="F7498" t="s">
        <v>34271</v>
      </c>
      <c r="G7498" t="s">
        <v>34268</v>
      </c>
      <c r="H7498">
        <v>28</v>
      </c>
      <c r="I7498" t="s">
        <v>9430</v>
      </c>
      <c r="J7498" t="s">
        <v>780</v>
      </c>
      <c r="K7498">
        <v>251</v>
      </c>
      <c r="L7498" t="s">
        <v>30</v>
      </c>
      <c r="M7498" t="s">
        <v>31</v>
      </c>
      <c r="N7498" t="b">
        <v>0</v>
      </c>
      <c r="O7498" t="s">
        <v>34272</v>
      </c>
      <c r="Q7498">
        <v>163</v>
      </c>
      <c r="R7498">
        <v>0</v>
      </c>
      <c r="S7498">
        <v>0</v>
      </c>
      <c r="T7498">
        <v>0</v>
      </c>
    </row>
    <row r="7499" spans="1:20" x14ac:dyDescent="0.25">
      <c r="A7499" t="s">
        <v>23235</v>
      </c>
      <c r="B7499" t="s">
        <v>23236</v>
      </c>
      <c r="C7499" t="s">
        <v>34273</v>
      </c>
      <c r="D7499" t="s">
        <v>34266</v>
      </c>
      <c r="E7499" s="1">
        <v>43678.313194444447</v>
      </c>
      <c r="F7499" t="s">
        <v>34274</v>
      </c>
      <c r="G7499" t="s">
        <v>34268</v>
      </c>
      <c r="H7499">
        <v>28</v>
      </c>
      <c r="I7499" t="s">
        <v>9430</v>
      </c>
      <c r="J7499" t="s">
        <v>648</v>
      </c>
      <c r="K7499">
        <v>220</v>
      </c>
      <c r="L7499" t="s">
        <v>30</v>
      </c>
      <c r="M7499" t="s">
        <v>31</v>
      </c>
      <c r="N7499" t="b">
        <v>0</v>
      </c>
      <c r="O7499" t="s">
        <v>34275</v>
      </c>
      <c r="Q7499">
        <v>482</v>
      </c>
      <c r="R7499">
        <v>5</v>
      </c>
      <c r="S7499">
        <v>0</v>
      </c>
      <c r="T7499">
        <v>0</v>
      </c>
    </row>
    <row r="7500" spans="1:20" x14ac:dyDescent="0.25">
      <c r="A7500" t="s">
        <v>23235</v>
      </c>
      <c r="B7500" t="s">
        <v>23236</v>
      </c>
      <c r="C7500" t="s">
        <v>34276</v>
      </c>
      <c r="D7500" t="s">
        <v>34266</v>
      </c>
      <c r="E7500" s="1">
        <v>43678.313194444447</v>
      </c>
      <c r="F7500" t="s">
        <v>34277</v>
      </c>
      <c r="G7500" t="s">
        <v>34268</v>
      </c>
      <c r="H7500">
        <v>28</v>
      </c>
      <c r="I7500" t="s">
        <v>9430</v>
      </c>
      <c r="J7500" t="s">
        <v>1343</v>
      </c>
      <c r="K7500">
        <v>197</v>
      </c>
      <c r="L7500" t="s">
        <v>30</v>
      </c>
      <c r="M7500" t="s">
        <v>31</v>
      </c>
      <c r="N7500" t="b">
        <v>0</v>
      </c>
      <c r="O7500" t="s">
        <v>34278</v>
      </c>
      <c r="Q7500">
        <v>300</v>
      </c>
      <c r="R7500">
        <v>4</v>
      </c>
      <c r="S7500">
        <v>1</v>
      </c>
      <c r="T7500">
        <v>0</v>
      </c>
    </row>
    <row r="7501" spans="1:20" x14ac:dyDescent="0.25">
      <c r="A7501" t="s">
        <v>23235</v>
      </c>
      <c r="B7501" t="s">
        <v>23236</v>
      </c>
      <c r="C7501" t="s">
        <v>34279</v>
      </c>
      <c r="D7501" t="s">
        <v>34266</v>
      </c>
      <c r="E7501" s="1">
        <v>43678.313194444447</v>
      </c>
      <c r="F7501" t="s">
        <v>34280</v>
      </c>
      <c r="G7501" t="s">
        <v>34268</v>
      </c>
      <c r="H7501">
        <v>28</v>
      </c>
      <c r="I7501" t="s">
        <v>9430</v>
      </c>
      <c r="J7501" t="s">
        <v>1000</v>
      </c>
      <c r="K7501">
        <v>132</v>
      </c>
      <c r="L7501" t="s">
        <v>30</v>
      </c>
      <c r="M7501" t="s">
        <v>31</v>
      </c>
      <c r="N7501" t="b">
        <v>0</v>
      </c>
      <c r="O7501" t="s">
        <v>34281</v>
      </c>
      <c r="Q7501">
        <v>160</v>
      </c>
      <c r="R7501">
        <v>0</v>
      </c>
      <c r="S7501">
        <v>0</v>
      </c>
      <c r="T7501">
        <v>0</v>
      </c>
    </row>
    <row r="7502" spans="1:20" x14ac:dyDescent="0.25">
      <c r="A7502" t="s">
        <v>23235</v>
      </c>
      <c r="B7502" t="s">
        <v>23236</v>
      </c>
      <c r="C7502" t="s">
        <v>34282</v>
      </c>
      <c r="D7502" t="s">
        <v>34266</v>
      </c>
      <c r="E7502" s="1">
        <v>43678.313194444447</v>
      </c>
      <c r="F7502" t="s">
        <v>34283</v>
      </c>
      <c r="G7502" t="s">
        <v>34268</v>
      </c>
      <c r="H7502">
        <v>28</v>
      </c>
      <c r="I7502" t="s">
        <v>9430</v>
      </c>
      <c r="J7502" t="s">
        <v>819</v>
      </c>
      <c r="K7502">
        <v>152</v>
      </c>
      <c r="L7502" t="s">
        <v>30</v>
      </c>
      <c r="M7502" t="s">
        <v>31</v>
      </c>
      <c r="N7502" t="b">
        <v>0</v>
      </c>
      <c r="O7502" t="s">
        <v>34284</v>
      </c>
      <c r="Q7502">
        <v>220</v>
      </c>
      <c r="R7502">
        <v>1</v>
      </c>
      <c r="S7502">
        <v>1</v>
      </c>
      <c r="T7502">
        <v>0</v>
      </c>
    </row>
    <row r="7503" spans="1:20" x14ac:dyDescent="0.25">
      <c r="A7503" t="s">
        <v>23235</v>
      </c>
      <c r="B7503" t="s">
        <v>23236</v>
      </c>
      <c r="C7503" t="s">
        <v>34285</v>
      </c>
      <c r="D7503" t="s">
        <v>34266</v>
      </c>
      <c r="E7503" s="1">
        <v>43678.313194444447</v>
      </c>
      <c r="F7503" t="s">
        <v>34286</v>
      </c>
      <c r="G7503" t="s">
        <v>34268</v>
      </c>
      <c r="H7503">
        <v>28</v>
      </c>
      <c r="I7503" t="s">
        <v>9430</v>
      </c>
      <c r="J7503" t="s">
        <v>727</v>
      </c>
      <c r="K7503">
        <v>215</v>
      </c>
      <c r="L7503" t="s">
        <v>30</v>
      </c>
      <c r="M7503" t="s">
        <v>31</v>
      </c>
      <c r="N7503" t="b">
        <v>0</v>
      </c>
      <c r="O7503" t="s">
        <v>34287</v>
      </c>
      <c r="Q7503">
        <v>1016</v>
      </c>
      <c r="R7503">
        <v>3</v>
      </c>
      <c r="S7503">
        <v>1</v>
      </c>
      <c r="T7503">
        <v>0</v>
      </c>
    </row>
    <row r="7504" spans="1:20" x14ac:dyDescent="0.25">
      <c r="A7504" t="s">
        <v>23235</v>
      </c>
      <c r="B7504" t="s">
        <v>23236</v>
      </c>
      <c r="C7504" t="s">
        <v>34288</v>
      </c>
      <c r="D7504" t="s">
        <v>34289</v>
      </c>
      <c r="E7504" s="1">
        <v>43678.281944444447</v>
      </c>
      <c r="F7504" t="s">
        <v>34290</v>
      </c>
      <c r="G7504" t="s">
        <v>34291</v>
      </c>
      <c r="H7504">
        <v>28</v>
      </c>
      <c r="I7504" t="s">
        <v>9430</v>
      </c>
      <c r="J7504" t="s">
        <v>452</v>
      </c>
      <c r="K7504">
        <v>226</v>
      </c>
      <c r="L7504" t="s">
        <v>30</v>
      </c>
      <c r="M7504" t="s">
        <v>31</v>
      </c>
      <c r="N7504" t="b">
        <v>0</v>
      </c>
      <c r="O7504" t="s">
        <v>34292</v>
      </c>
      <c r="Q7504">
        <v>41</v>
      </c>
      <c r="R7504">
        <v>3</v>
      </c>
      <c r="S7504">
        <v>1</v>
      </c>
      <c r="T7504">
        <v>0</v>
      </c>
    </row>
    <row r="7505" spans="1:20" x14ac:dyDescent="0.25">
      <c r="A7505" t="s">
        <v>23235</v>
      </c>
      <c r="B7505" t="s">
        <v>23236</v>
      </c>
      <c r="C7505" t="s">
        <v>34293</v>
      </c>
      <c r="D7505" t="s">
        <v>34294</v>
      </c>
      <c r="E7505" s="1">
        <v>43678.281944444447</v>
      </c>
      <c r="F7505" t="s">
        <v>34295</v>
      </c>
      <c r="G7505" t="s">
        <v>34291</v>
      </c>
      <c r="H7505">
        <v>28</v>
      </c>
      <c r="I7505" t="s">
        <v>9430</v>
      </c>
      <c r="J7505" t="s">
        <v>4201</v>
      </c>
      <c r="K7505">
        <v>285</v>
      </c>
      <c r="L7505" t="s">
        <v>30</v>
      </c>
      <c r="M7505" t="s">
        <v>31</v>
      </c>
      <c r="N7505" t="b">
        <v>0</v>
      </c>
      <c r="O7505" t="s">
        <v>34296</v>
      </c>
      <c r="Q7505">
        <v>175</v>
      </c>
      <c r="R7505">
        <v>1</v>
      </c>
      <c r="S7505">
        <v>0</v>
      </c>
      <c r="T7505">
        <v>0</v>
      </c>
    </row>
    <row r="7506" spans="1:20" x14ac:dyDescent="0.25">
      <c r="A7506" t="s">
        <v>23235</v>
      </c>
      <c r="B7506" t="s">
        <v>23236</v>
      </c>
      <c r="C7506" t="s">
        <v>34297</v>
      </c>
      <c r="D7506" t="s">
        <v>34294</v>
      </c>
      <c r="E7506" s="1">
        <v>43678.281944444447</v>
      </c>
      <c r="F7506" t="s">
        <v>34298</v>
      </c>
      <c r="G7506" t="s">
        <v>34291</v>
      </c>
      <c r="H7506">
        <v>28</v>
      </c>
      <c r="I7506" t="s">
        <v>9430</v>
      </c>
      <c r="J7506" t="s">
        <v>1300</v>
      </c>
      <c r="K7506">
        <v>378</v>
      </c>
      <c r="L7506" t="s">
        <v>30</v>
      </c>
      <c r="M7506" t="s">
        <v>31</v>
      </c>
      <c r="N7506" t="b">
        <v>0</v>
      </c>
      <c r="O7506" t="s">
        <v>34299</v>
      </c>
      <c r="Q7506">
        <v>46</v>
      </c>
      <c r="R7506">
        <v>0</v>
      </c>
      <c r="S7506">
        <v>1</v>
      </c>
      <c r="T7506">
        <v>0</v>
      </c>
    </row>
    <row r="7507" spans="1:20" x14ac:dyDescent="0.25">
      <c r="A7507" t="s">
        <v>23235</v>
      </c>
      <c r="B7507" t="s">
        <v>23236</v>
      </c>
      <c r="C7507" t="s">
        <v>34300</v>
      </c>
      <c r="D7507" t="s">
        <v>34294</v>
      </c>
      <c r="E7507" s="1">
        <v>43678.281944444447</v>
      </c>
      <c r="F7507" t="s">
        <v>34301</v>
      </c>
      <c r="G7507" t="s">
        <v>34291</v>
      </c>
      <c r="H7507">
        <v>28</v>
      </c>
      <c r="I7507" t="s">
        <v>9430</v>
      </c>
      <c r="J7507" t="s">
        <v>4922</v>
      </c>
      <c r="K7507">
        <v>633</v>
      </c>
      <c r="L7507" t="s">
        <v>30</v>
      </c>
      <c r="M7507" t="s">
        <v>31</v>
      </c>
      <c r="N7507" t="b">
        <v>0</v>
      </c>
      <c r="O7507" t="s">
        <v>34302</v>
      </c>
      <c r="Q7507">
        <v>47</v>
      </c>
      <c r="R7507">
        <v>4</v>
      </c>
      <c r="S7507">
        <v>0</v>
      </c>
      <c r="T7507">
        <v>0</v>
      </c>
    </row>
    <row r="7508" spans="1:20" x14ac:dyDescent="0.25">
      <c r="A7508" t="s">
        <v>23235</v>
      </c>
      <c r="B7508" t="s">
        <v>23236</v>
      </c>
      <c r="C7508" t="s">
        <v>34303</v>
      </c>
      <c r="D7508" t="s">
        <v>34294</v>
      </c>
      <c r="E7508" s="1">
        <v>43678.281944444447</v>
      </c>
      <c r="F7508" t="s">
        <v>34304</v>
      </c>
      <c r="G7508" t="s">
        <v>34291</v>
      </c>
      <c r="H7508">
        <v>28</v>
      </c>
      <c r="I7508" t="s">
        <v>9430</v>
      </c>
      <c r="J7508" t="s">
        <v>2681</v>
      </c>
      <c r="K7508">
        <v>142</v>
      </c>
      <c r="L7508" t="s">
        <v>30</v>
      </c>
      <c r="M7508" t="s">
        <v>31</v>
      </c>
      <c r="N7508" t="b">
        <v>0</v>
      </c>
      <c r="O7508" t="s">
        <v>34305</v>
      </c>
      <c r="Q7508">
        <v>73</v>
      </c>
      <c r="R7508">
        <v>1</v>
      </c>
      <c r="S7508">
        <v>0</v>
      </c>
      <c r="T7508">
        <v>0</v>
      </c>
    </row>
    <row r="7509" spans="1:20" x14ac:dyDescent="0.25">
      <c r="A7509" t="s">
        <v>23235</v>
      </c>
      <c r="B7509" t="s">
        <v>23236</v>
      </c>
      <c r="C7509" t="s">
        <v>34306</v>
      </c>
      <c r="D7509" t="s">
        <v>34307</v>
      </c>
      <c r="E7509" s="1">
        <v>43678.271527777775</v>
      </c>
      <c r="F7509" t="s">
        <v>34308</v>
      </c>
      <c r="G7509" t="s">
        <v>34309</v>
      </c>
      <c r="H7509">
        <v>28</v>
      </c>
      <c r="I7509" t="s">
        <v>9430</v>
      </c>
      <c r="J7509" t="s">
        <v>792</v>
      </c>
      <c r="K7509">
        <v>172</v>
      </c>
      <c r="L7509" t="s">
        <v>30</v>
      </c>
      <c r="M7509" t="s">
        <v>31</v>
      </c>
      <c r="N7509" t="b">
        <v>0</v>
      </c>
      <c r="O7509" t="s">
        <v>34310</v>
      </c>
      <c r="Q7509">
        <v>55</v>
      </c>
      <c r="R7509">
        <v>0</v>
      </c>
      <c r="S7509">
        <v>1</v>
      </c>
      <c r="T7509">
        <v>0</v>
      </c>
    </row>
    <row r="7510" spans="1:20" x14ac:dyDescent="0.25">
      <c r="A7510" t="s">
        <v>23235</v>
      </c>
      <c r="B7510" t="s">
        <v>23236</v>
      </c>
      <c r="C7510" t="s">
        <v>34311</v>
      </c>
      <c r="D7510" t="s">
        <v>34307</v>
      </c>
      <c r="E7510" s="1">
        <v>43678.271527777775</v>
      </c>
      <c r="F7510" t="s">
        <v>34312</v>
      </c>
      <c r="G7510" t="s">
        <v>34309</v>
      </c>
      <c r="H7510">
        <v>28</v>
      </c>
      <c r="I7510" t="s">
        <v>9430</v>
      </c>
      <c r="J7510" t="s">
        <v>7967</v>
      </c>
      <c r="K7510">
        <v>231</v>
      </c>
      <c r="L7510" t="s">
        <v>30</v>
      </c>
      <c r="M7510" t="s">
        <v>31</v>
      </c>
      <c r="N7510" t="b">
        <v>0</v>
      </c>
      <c r="O7510" t="s">
        <v>34313</v>
      </c>
      <c r="Q7510">
        <v>321</v>
      </c>
      <c r="R7510">
        <v>1</v>
      </c>
      <c r="S7510">
        <v>0</v>
      </c>
      <c r="T7510">
        <v>0</v>
      </c>
    </row>
    <row r="7511" spans="1:20" x14ac:dyDescent="0.25">
      <c r="A7511" t="s">
        <v>23235</v>
      </c>
      <c r="B7511" t="s">
        <v>23236</v>
      </c>
      <c r="C7511" t="s">
        <v>34314</v>
      </c>
      <c r="D7511" t="s">
        <v>34307</v>
      </c>
      <c r="E7511" s="1">
        <v>43678.271527777775</v>
      </c>
      <c r="F7511" t="s">
        <v>34315</v>
      </c>
      <c r="G7511" t="s">
        <v>34309</v>
      </c>
      <c r="H7511">
        <v>28</v>
      </c>
      <c r="I7511" t="s">
        <v>9430</v>
      </c>
      <c r="J7511" t="s">
        <v>12506</v>
      </c>
      <c r="K7511">
        <v>325</v>
      </c>
      <c r="L7511" t="s">
        <v>30</v>
      </c>
      <c r="M7511" t="s">
        <v>31</v>
      </c>
      <c r="N7511" t="b">
        <v>0</v>
      </c>
      <c r="O7511" t="s">
        <v>34316</v>
      </c>
      <c r="Q7511">
        <v>66</v>
      </c>
      <c r="R7511">
        <v>0</v>
      </c>
      <c r="S7511">
        <v>1</v>
      </c>
      <c r="T7511">
        <v>0</v>
      </c>
    </row>
    <row r="7512" spans="1:20" x14ac:dyDescent="0.25">
      <c r="A7512" t="s">
        <v>23235</v>
      </c>
      <c r="B7512" t="s">
        <v>23236</v>
      </c>
      <c r="C7512" t="s">
        <v>34317</v>
      </c>
      <c r="D7512" t="s">
        <v>34307</v>
      </c>
      <c r="E7512" s="1">
        <v>43678.271527777775</v>
      </c>
      <c r="F7512" t="s">
        <v>34318</v>
      </c>
      <c r="G7512" t="s">
        <v>34309</v>
      </c>
      <c r="H7512">
        <v>28</v>
      </c>
      <c r="I7512" t="s">
        <v>9430</v>
      </c>
      <c r="J7512" t="s">
        <v>819</v>
      </c>
      <c r="K7512">
        <v>152</v>
      </c>
      <c r="L7512" t="s">
        <v>30</v>
      </c>
      <c r="M7512" t="s">
        <v>31</v>
      </c>
      <c r="N7512" t="b">
        <v>0</v>
      </c>
      <c r="O7512" t="s">
        <v>34319</v>
      </c>
      <c r="Q7512">
        <v>84</v>
      </c>
      <c r="R7512">
        <v>0</v>
      </c>
      <c r="S7512">
        <v>2</v>
      </c>
      <c r="T7512">
        <v>0</v>
      </c>
    </row>
    <row r="7513" spans="1:20" x14ac:dyDescent="0.25">
      <c r="A7513" t="s">
        <v>23235</v>
      </c>
      <c r="B7513" t="s">
        <v>23236</v>
      </c>
      <c r="C7513" t="s">
        <v>34320</v>
      </c>
      <c r="D7513" t="s">
        <v>34307</v>
      </c>
      <c r="E7513" s="1">
        <v>43678.271527777775</v>
      </c>
      <c r="F7513" t="s">
        <v>34321</v>
      </c>
      <c r="G7513" t="s">
        <v>34309</v>
      </c>
      <c r="H7513">
        <v>28</v>
      </c>
      <c r="I7513" t="s">
        <v>9430</v>
      </c>
      <c r="J7513" t="s">
        <v>372</v>
      </c>
      <c r="K7513">
        <v>224</v>
      </c>
      <c r="L7513" t="s">
        <v>30</v>
      </c>
      <c r="M7513" t="s">
        <v>31</v>
      </c>
      <c r="N7513" t="b">
        <v>0</v>
      </c>
      <c r="O7513" t="s">
        <v>34322</v>
      </c>
      <c r="Q7513">
        <v>80</v>
      </c>
      <c r="R7513">
        <v>0</v>
      </c>
      <c r="S7513">
        <v>1</v>
      </c>
      <c r="T7513">
        <v>0</v>
      </c>
    </row>
    <row r="7514" spans="1:20" x14ac:dyDescent="0.25">
      <c r="A7514" t="s">
        <v>23235</v>
      </c>
      <c r="B7514" t="s">
        <v>23236</v>
      </c>
      <c r="C7514" t="s">
        <v>34323</v>
      </c>
      <c r="D7514" t="s">
        <v>34307</v>
      </c>
      <c r="E7514" s="1">
        <v>43678.271527777775</v>
      </c>
      <c r="F7514" t="s">
        <v>34324</v>
      </c>
      <c r="G7514" t="s">
        <v>34309</v>
      </c>
      <c r="H7514">
        <v>28</v>
      </c>
      <c r="I7514" t="s">
        <v>9430</v>
      </c>
      <c r="J7514" t="s">
        <v>2416</v>
      </c>
      <c r="K7514">
        <v>275</v>
      </c>
      <c r="L7514" t="s">
        <v>30</v>
      </c>
      <c r="M7514" t="s">
        <v>31</v>
      </c>
      <c r="N7514" t="b">
        <v>0</v>
      </c>
      <c r="O7514" t="s">
        <v>34325</v>
      </c>
      <c r="Q7514">
        <v>857</v>
      </c>
      <c r="R7514">
        <v>7</v>
      </c>
      <c r="S7514">
        <v>1</v>
      </c>
      <c r="T7514">
        <v>0</v>
      </c>
    </row>
    <row r="7515" spans="1:20" x14ac:dyDescent="0.25">
      <c r="A7515" t="s">
        <v>23235</v>
      </c>
      <c r="B7515" t="s">
        <v>23236</v>
      </c>
      <c r="C7515" t="s">
        <v>34326</v>
      </c>
      <c r="D7515" t="s">
        <v>34307</v>
      </c>
      <c r="E7515" s="1">
        <v>43678.271527777775</v>
      </c>
      <c r="F7515" t="s">
        <v>34327</v>
      </c>
      <c r="G7515" t="s">
        <v>34309</v>
      </c>
      <c r="H7515">
        <v>28</v>
      </c>
      <c r="I7515" t="s">
        <v>9430</v>
      </c>
      <c r="J7515" t="s">
        <v>5408</v>
      </c>
      <c r="K7515">
        <v>422</v>
      </c>
      <c r="L7515" t="s">
        <v>30</v>
      </c>
      <c r="M7515" t="s">
        <v>31</v>
      </c>
      <c r="N7515" t="b">
        <v>0</v>
      </c>
      <c r="O7515" t="s">
        <v>34328</v>
      </c>
      <c r="Q7515">
        <v>68</v>
      </c>
      <c r="R7515">
        <v>0</v>
      </c>
      <c r="S7515">
        <v>1</v>
      </c>
      <c r="T7515">
        <v>0</v>
      </c>
    </row>
    <row r="7516" spans="1:20" x14ac:dyDescent="0.25">
      <c r="A7516" t="s">
        <v>23235</v>
      </c>
      <c r="B7516" t="s">
        <v>23236</v>
      </c>
      <c r="C7516" t="s">
        <v>34329</v>
      </c>
      <c r="D7516" t="s">
        <v>34330</v>
      </c>
      <c r="E7516" s="1">
        <v>43647.552083333336</v>
      </c>
      <c r="F7516" t="s">
        <v>34331</v>
      </c>
      <c r="G7516" t="s">
        <v>34332</v>
      </c>
      <c r="H7516">
        <v>28</v>
      </c>
      <c r="I7516" t="s">
        <v>9430</v>
      </c>
      <c r="J7516" t="s">
        <v>4129</v>
      </c>
      <c r="K7516">
        <v>333</v>
      </c>
      <c r="L7516" t="s">
        <v>30</v>
      </c>
      <c r="M7516" t="s">
        <v>31</v>
      </c>
      <c r="N7516" t="b">
        <v>0</v>
      </c>
      <c r="O7516" t="s">
        <v>34333</v>
      </c>
      <c r="Q7516">
        <v>17</v>
      </c>
      <c r="R7516">
        <v>2</v>
      </c>
      <c r="S7516">
        <v>0</v>
      </c>
      <c r="T7516">
        <v>0</v>
      </c>
    </row>
    <row r="7517" spans="1:20" x14ac:dyDescent="0.25">
      <c r="A7517" t="s">
        <v>23235</v>
      </c>
      <c r="B7517" t="s">
        <v>23236</v>
      </c>
      <c r="C7517" t="s">
        <v>34334</v>
      </c>
      <c r="D7517" t="s">
        <v>34330</v>
      </c>
      <c r="E7517" s="1">
        <v>43647.552083333336</v>
      </c>
      <c r="F7517" t="s">
        <v>34335</v>
      </c>
      <c r="G7517" t="s">
        <v>34332</v>
      </c>
      <c r="H7517">
        <v>28</v>
      </c>
      <c r="I7517" t="s">
        <v>9430</v>
      </c>
      <c r="J7517" t="s">
        <v>6269</v>
      </c>
      <c r="K7517">
        <v>547</v>
      </c>
      <c r="L7517" t="s">
        <v>30</v>
      </c>
      <c r="M7517" t="s">
        <v>31</v>
      </c>
      <c r="N7517" t="b">
        <v>0</v>
      </c>
      <c r="O7517" t="s">
        <v>34336</v>
      </c>
      <c r="Q7517">
        <v>69</v>
      </c>
      <c r="R7517">
        <v>3</v>
      </c>
      <c r="S7517">
        <v>1</v>
      </c>
      <c r="T7517">
        <v>0</v>
      </c>
    </row>
    <row r="7518" spans="1:20" x14ac:dyDescent="0.25">
      <c r="A7518" t="s">
        <v>23235</v>
      </c>
      <c r="B7518" t="s">
        <v>23236</v>
      </c>
      <c r="C7518" t="s">
        <v>34337</v>
      </c>
      <c r="D7518" t="s">
        <v>34338</v>
      </c>
      <c r="E7518" s="1">
        <v>43647.552083333336</v>
      </c>
      <c r="F7518" t="s">
        <v>34339</v>
      </c>
      <c r="G7518" t="s">
        <v>34332</v>
      </c>
      <c r="H7518">
        <v>28</v>
      </c>
      <c r="I7518" t="s">
        <v>9430</v>
      </c>
      <c r="J7518" t="s">
        <v>280</v>
      </c>
      <c r="K7518">
        <v>407</v>
      </c>
      <c r="L7518" t="s">
        <v>30</v>
      </c>
      <c r="M7518" t="s">
        <v>31</v>
      </c>
      <c r="N7518" t="b">
        <v>0</v>
      </c>
      <c r="O7518" t="s">
        <v>34340</v>
      </c>
      <c r="Q7518">
        <v>19</v>
      </c>
      <c r="R7518">
        <v>1</v>
      </c>
      <c r="S7518">
        <v>0</v>
      </c>
      <c r="T7518">
        <v>0</v>
      </c>
    </row>
    <row r="7519" spans="1:20" x14ac:dyDescent="0.25">
      <c r="A7519" t="s">
        <v>23235</v>
      </c>
      <c r="B7519" t="s">
        <v>23236</v>
      </c>
      <c r="C7519" t="s">
        <v>34341</v>
      </c>
      <c r="D7519" t="s">
        <v>34338</v>
      </c>
      <c r="E7519" s="1">
        <v>43647.552083333336</v>
      </c>
      <c r="F7519" t="s">
        <v>34342</v>
      </c>
      <c r="G7519" t="s">
        <v>34332</v>
      </c>
      <c r="H7519">
        <v>28</v>
      </c>
      <c r="I7519" t="s">
        <v>9430</v>
      </c>
      <c r="J7519" t="s">
        <v>1028</v>
      </c>
      <c r="K7519">
        <v>380</v>
      </c>
      <c r="L7519" t="s">
        <v>30</v>
      </c>
      <c r="M7519" t="s">
        <v>31</v>
      </c>
      <c r="N7519" t="b">
        <v>0</v>
      </c>
      <c r="O7519" t="s">
        <v>34343</v>
      </c>
      <c r="Q7519">
        <v>175</v>
      </c>
      <c r="R7519">
        <v>1</v>
      </c>
      <c r="S7519">
        <v>1</v>
      </c>
      <c r="T7519">
        <v>0</v>
      </c>
    </row>
    <row r="7520" spans="1:20" x14ac:dyDescent="0.25">
      <c r="A7520" t="s">
        <v>23235</v>
      </c>
      <c r="B7520" t="s">
        <v>23236</v>
      </c>
      <c r="C7520" t="s">
        <v>34344</v>
      </c>
      <c r="D7520" t="s">
        <v>34338</v>
      </c>
      <c r="E7520" s="1">
        <v>43647.552083333336</v>
      </c>
      <c r="F7520" t="s">
        <v>34345</v>
      </c>
      <c r="G7520" t="s">
        <v>34332</v>
      </c>
      <c r="H7520">
        <v>28</v>
      </c>
      <c r="I7520" t="s">
        <v>9430</v>
      </c>
      <c r="J7520" t="s">
        <v>12369</v>
      </c>
      <c r="K7520">
        <v>170</v>
      </c>
      <c r="L7520" t="s">
        <v>30</v>
      </c>
      <c r="M7520" t="s">
        <v>31</v>
      </c>
      <c r="N7520" t="b">
        <v>0</v>
      </c>
      <c r="O7520" t="s">
        <v>34346</v>
      </c>
      <c r="Q7520">
        <v>82</v>
      </c>
      <c r="R7520">
        <v>1</v>
      </c>
      <c r="S7520">
        <v>0</v>
      </c>
      <c r="T7520">
        <v>0</v>
      </c>
    </row>
    <row r="7521" spans="1:20" x14ac:dyDescent="0.25">
      <c r="A7521" t="s">
        <v>23235</v>
      </c>
      <c r="B7521" t="s">
        <v>23236</v>
      </c>
      <c r="C7521" t="s">
        <v>34347</v>
      </c>
      <c r="D7521" t="s">
        <v>34348</v>
      </c>
      <c r="E7521" s="1">
        <v>43647.547222222223</v>
      </c>
      <c r="F7521" t="s">
        <v>34349</v>
      </c>
      <c r="G7521" t="s">
        <v>34350</v>
      </c>
      <c r="H7521">
        <v>28</v>
      </c>
      <c r="I7521" t="s">
        <v>9430</v>
      </c>
      <c r="J7521" t="s">
        <v>6783</v>
      </c>
      <c r="K7521">
        <v>239</v>
      </c>
      <c r="L7521" t="s">
        <v>30</v>
      </c>
      <c r="M7521" t="s">
        <v>31</v>
      </c>
      <c r="N7521" t="b">
        <v>0</v>
      </c>
      <c r="O7521" t="s">
        <v>34351</v>
      </c>
      <c r="Q7521">
        <v>92</v>
      </c>
      <c r="R7521">
        <v>1</v>
      </c>
      <c r="S7521">
        <v>0</v>
      </c>
      <c r="T7521">
        <v>0</v>
      </c>
    </row>
    <row r="7522" spans="1:20" x14ac:dyDescent="0.25">
      <c r="A7522" t="s">
        <v>23235</v>
      </c>
      <c r="B7522" t="s">
        <v>23236</v>
      </c>
      <c r="C7522" t="s">
        <v>34352</v>
      </c>
      <c r="D7522" t="s">
        <v>34348</v>
      </c>
      <c r="E7522" s="1">
        <v>43647.547222222223</v>
      </c>
      <c r="F7522" t="s">
        <v>34353</v>
      </c>
      <c r="G7522" t="s">
        <v>34350</v>
      </c>
      <c r="H7522">
        <v>28</v>
      </c>
      <c r="I7522" t="s">
        <v>9430</v>
      </c>
      <c r="J7522" t="s">
        <v>1605</v>
      </c>
      <c r="K7522">
        <v>247</v>
      </c>
      <c r="L7522" t="s">
        <v>30</v>
      </c>
      <c r="M7522" t="s">
        <v>31</v>
      </c>
      <c r="N7522" t="b">
        <v>0</v>
      </c>
      <c r="O7522" t="s">
        <v>34354</v>
      </c>
      <c r="Q7522">
        <v>24</v>
      </c>
      <c r="R7522">
        <v>1</v>
      </c>
      <c r="S7522">
        <v>0</v>
      </c>
      <c r="T7522">
        <v>0</v>
      </c>
    </row>
    <row r="7523" spans="1:20" x14ac:dyDescent="0.25">
      <c r="A7523" t="s">
        <v>23235</v>
      </c>
      <c r="B7523" t="s">
        <v>23236</v>
      </c>
      <c r="C7523" t="s">
        <v>34355</v>
      </c>
      <c r="D7523" t="s">
        <v>34348</v>
      </c>
      <c r="E7523" s="1">
        <v>43647.547222222223</v>
      </c>
      <c r="F7523" t="s">
        <v>34356</v>
      </c>
      <c r="G7523" t="s">
        <v>34350</v>
      </c>
      <c r="H7523">
        <v>28</v>
      </c>
      <c r="I7523" t="s">
        <v>9430</v>
      </c>
      <c r="J7523" t="s">
        <v>4040</v>
      </c>
      <c r="K7523">
        <v>316</v>
      </c>
      <c r="L7523" t="s">
        <v>30</v>
      </c>
      <c r="M7523" t="s">
        <v>31</v>
      </c>
      <c r="N7523" t="b">
        <v>0</v>
      </c>
      <c r="O7523" t="s">
        <v>34357</v>
      </c>
      <c r="Q7523">
        <v>22</v>
      </c>
      <c r="R7523">
        <v>0</v>
      </c>
      <c r="S7523">
        <v>0</v>
      </c>
      <c r="T7523">
        <v>0</v>
      </c>
    </row>
    <row r="7524" spans="1:20" x14ac:dyDescent="0.25">
      <c r="A7524" t="s">
        <v>23235</v>
      </c>
      <c r="B7524" t="s">
        <v>23236</v>
      </c>
      <c r="C7524" t="s">
        <v>34358</v>
      </c>
      <c r="D7524" t="s">
        <v>34348</v>
      </c>
      <c r="E7524" s="1">
        <v>43647.547222222223</v>
      </c>
      <c r="F7524" t="s">
        <v>34359</v>
      </c>
      <c r="G7524" t="s">
        <v>34350</v>
      </c>
      <c r="H7524">
        <v>28</v>
      </c>
      <c r="I7524" t="s">
        <v>9430</v>
      </c>
      <c r="J7524" t="s">
        <v>819</v>
      </c>
      <c r="K7524">
        <v>152</v>
      </c>
      <c r="L7524" t="s">
        <v>30</v>
      </c>
      <c r="M7524" t="s">
        <v>31</v>
      </c>
      <c r="N7524" t="b">
        <v>0</v>
      </c>
      <c r="O7524" t="s">
        <v>34360</v>
      </c>
      <c r="Q7524">
        <v>28</v>
      </c>
      <c r="R7524">
        <v>0</v>
      </c>
      <c r="S7524">
        <v>0</v>
      </c>
      <c r="T7524">
        <v>0</v>
      </c>
    </row>
    <row r="7525" spans="1:20" x14ac:dyDescent="0.25">
      <c r="A7525" t="s">
        <v>23235</v>
      </c>
      <c r="B7525" t="s">
        <v>23236</v>
      </c>
      <c r="C7525" t="s">
        <v>34361</v>
      </c>
      <c r="D7525" t="s">
        <v>34348</v>
      </c>
      <c r="E7525" s="1">
        <v>43647.547222222223</v>
      </c>
      <c r="F7525" t="s">
        <v>34362</v>
      </c>
      <c r="G7525" t="s">
        <v>34350</v>
      </c>
      <c r="H7525">
        <v>28</v>
      </c>
      <c r="I7525" t="s">
        <v>9430</v>
      </c>
      <c r="J7525" t="s">
        <v>526</v>
      </c>
      <c r="K7525">
        <v>227</v>
      </c>
      <c r="L7525" t="s">
        <v>30</v>
      </c>
      <c r="M7525" t="s">
        <v>31</v>
      </c>
      <c r="N7525" t="b">
        <v>0</v>
      </c>
      <c r="O7525" t="s">
        <v>34363</v>
      </c>
      <c r="Q7525">
        <v>36</v>
      </c>
      <c r="R7525">
        <v>0</v>
      </c>
      <c r="S7525">
        <v>0</v>
      </c>
      <c r="T7525">
        <v>0</v>
      </c>
    </row>
    <row r="7526" spans="1:20" x14ac:dyDescent="0.25">
      <c r="A7526" t="s">
        <v>23235</v>
      </c>
      <c r="B7526" t="s">
        <v>23236</v>
      </c>
      <c r="C7526" t="s">
        <v>34364</v>
      </c>
      <c r="D7526" t="s">
        <v>34348</v>
      </c>
      <c r="E7526" s="1">
        <v>43647.547222222223</v>
      </c>
      <c r="F7526" t="s">
        <v>34365</v>
      </c>
      <c r="G7526" t="s">
        <v>34350</v>
      </c>
      <c r="H7526">
        <v>28</v>
      </c>
      <c r="I7526" t="s">
        <v>9430</v>
      </c>
      <c r="J7526" t="s">
        <v>3532</v>
      </c>
      <c r="K7526">
        <v>364</v>
      </c>
      <c r="L7526" t="s">
        <v>30</v>
      </c>
      <c r="M7526" t="s">
        <v>31</v>
      </c>
      <c r="N7526" t="b">
        <v>0</v>
      </c>
      <c r="O7526" t="s">
        <v>34366</v>
      </c>
      <c r="Q7526">
        <v>35</v>
      </c>
      <c r="R7526">
        <v>0</v>
      </c>
      <c r="S7526">
        <v>0</v>
      </c>
      <c r="T7526">
        <v>0</v>
      </c>
    </row>
    <row r="7527" spans="1:20" x14ac:dyDescent="0.25">
      <c r="A7527" t="s">
        <v>23235</v>
      </c>
      <c r="B7527" t="s">
        <v>23236</v>
      </c>
      <c r="C7527" t="s">
        <v>34367</v>
      </c>
      <c r="D7527" t="s">
        <v>34368</v>
      </c>
      <c r="E7527" s="1">
        <v>43647.537499999999</v>
      </c>
      <c r="F7527" t="s">
        <v>34369</v>
      </c>
      <c r="G7527" t="s">
        <v>34370</v>
      </c>
      <c r="H7527">
        <v>28</v>
      </c>
      <c r="I7527" t="s">
        <v>9430</v>
      </c>
      <c r="J7527" t="s">
        <v>5741</v>
      </c>
      <c r="K7527">
        <v>331</v>
      </c>
      <c r="L7527" t="s">
        <v>30</v>
      </c>
      <c r="M7527" t="s">
        <v>31</v>
      </c>
      <c r="N7527" t="b">
        <v>0</v>
      </c>
      <c r="O7527" t="s">
        <v>34371</v>
      </c>
      <c r="Q7527">
        <v>99</v>
      </c>
      <c r="R7527">
        <v>4</v>
      </c>
      <c r="S7527">
        <v>1</v>
      </c>
      <c r="T7527">
        <v>0</v>
      </c>
    </row>
    <row r="7528" spans="1:20" x14ac:dyDescent="0.25">
      <c r="A7528" t="s">
        <v>23235</v>
      </c>
      <c r="B7528" t="s">
        <v>23236</v>
      </c>
      <c r="C7528" t="s">
        <v>34372</v>
      </c>
      <c r="D7528" t="s">
        <v>34368</v>
      </c>
      <c r="E7528" s="1">
        <v>43647.537499999999</v>
      </c>
      <c r="F7528" t="s">
        <v>34373</v>
      </c>
      <c r="G7528" t="s">
        <v>34370</v>
      </c>
      <c r="H7528">
        <v>28</v>
      </c>
      <c r="I7528" t="s">
        <v>9430</v>
      </c>
      <c r="J7528" t="s">
        <v>1172</v>
      </c>
      <c r="K7528">
        <v>488</v>
      </c>
      <c r="L7528" t="s">
        <v>30</v>
      </c>
      <c r="M7528" t="s">
        <v>31</v>
      </c>
      <c r="N7528" t="b">
        <v>0</v>
      </c>
      <c r="O7528" t="s">
        <v>34374</v>
      </c>
      <c r="Q7528">
        <v>259</v>
      </c>
      <c r="R7528">
        <v>3</v>
      </c>
      <c r="S7528">
        <v>0</v>
      </c>
      <c r="T7528">
        <v>0</v>
      </c>
    </row>
    <row r="7529" spans="1:20" x14ac:dyDescent="0.25">
      <c r="A7529" t="s">
        <v>23235</v>
      </c>
      <c r="B7529" t="s">
        <v>23236</v>
      </c>
      <c r="C7529" t="s">
        <v>34375</v>
      </c>
      <c r="D7529" t="s">
        <v>34368</v>
      </c>
      <c r="E7529" s="1">
        <v>43647.537499999999</v>
      </c>
      <c r="F7529" t="s">
        <v>34376</v>
      </c>
      <c r="G7529" t="s">
        <v>34370</v>
      </c>
      <c r="H7529">
        <v>28</v>
      </c>
      <c r="I7529" t="s">
        <v>9430</v>
      </c>
      <c r="J7529" t="s">
        <v>6385</v>
      </c>
      <c r="K7529">
        <v>350</v>
      </c>
      <c r="L7529" t="s">
        <v>30</v>
      </c>
      <c r="M7529" t="s">
        <v>31</v>
      </c>
      <c r="N7529" t="b">
        <v>0</v>
      </c>
      <c r="O7529" t="s">
        <v>34377</v>
      </c>
      <c r="Q7529">
        <v>249</v>
      </c>
      <c r="R7529">
        <v>3</v>
      </c>
      <c r="S7529">
        <v>0</v>
      </c>
      <c r="T7529">
        <v>0</v>
      </c>
    </row>
    <row r="7530" spans="1:20" x14ac:dyDescent="0.25">
      <c r="A7530" t="s">
        <v>23235</v>
      </c>
      <c r="B7530" t="s">
        <v>23236</v>
      </c>
      <c r="C7530" t="s">
        <v>34378</v>
      </c>
      <c r="D7530" t="s">
        <v>34368</v>
      </c>
      <c r="E7530" s="1">
        <v>43647.537499999999</v>
      </c>
      <c r="F7530" t="s">
        <v>34379</v>
      </c>
      <c r="G7530" t="s">
        <v>34370</v>
      </c>
      <c r="H7530">
        <v>28</v>
      </c>
      <c r="I7530" t="s">
        <v>9430</v>
      </c>
      <c r="J7530" t="s">
        <v>3020</v>
      </c>
      <c r="K7530">
        <v>427</v>
      </c>
      <c r="L7530" t="s">
        <v>30</v>
      </c>
      <c r="M7530" t="s">
        <v>31</v>
      </c>
      <c r="N7530" t="b">
        <v>0</v>
      </c>
      <c r="O7530" t="s">
        <v>34380</v>
      </c>
      <c r="Q7530">
        <v>57</v>
      </c>
      <c r="R7530">
        <v>1</v>
      </c>
      <c r="S7530">
        <v>0</v>
      </c>
      <c r="T7530">
        <v>0</v>
      </c>
    </row>
    <row r="7531" spans="1:20" x14ac:dyDescent="0.25">
      <c r="A7531" t="s">
        <v>23235</v>
      </c>
      <c r="B7531" t="s">
        <v>23236</v>
      </c>
      <c r="C7531" t="s">
        <v>34381</v>
      </c>
      <c r="D7531" t="s">
        <v>34368</v>
      </c>
      <c r="E7531" s="1">
        <v>43647.537499999999</v>
      </c>
      <c r="F7531" t="s">
        <v>34382</v>
      </c>
      <c r="G7531" t="s">
        <v>34370</v>
      </c>
      <c r="H7531">
        <v>28</v>
      </c>
      <c r="I7531" t="s">
        <v>9430</v>
      </c>
      <c r="J7531" t="s">
        <v>642</v>
      </c>
      <c r="K7531">
        <v>306</v>
      </c>
      <c r="L7531" t="s">
        <v>30</v>
      </c>
      <c r="M7531" t="s">
        <v>31</v>
      </c>
      <c r="N7531" t="b">
        <v>0</v>
      </c>
      <c r="O7531" t="s">
        <v>34383</v>
      </c>
      <c r="Q7531">
        <v>103</v>
      </c>
      <c r="R7531">
        <v>2</v>
      </c>
      <c r="S7531">
        <v>0</v>
      </c>
      <c r="T7531">
        <v>0</v>
      </c>
    </row>
    <row r="7532" spans="1:20" x14ac:dyDescent="0.25">
      <c r="A7532" t="s">
        <v>23235</v>
      </c>
      <c r="B7532" t="s">
        <v>23236</v>
      </c>
      <c r="C7532" t="s">
        <v>34384</v>
      </c>
      <c r="D7532" t="s">
        <v>34368</v>
      </c>
      <c r="E7532" s="1">
        <v>43647.537499999999</v>
      </c>
      <c r="F7532" t="s">
        <v>34385</v>
      </c>
      <c r="G7532" t="s">
        <v>34370</v>
      </c>
      <c r="H7532">
        <v>28</v>
      </c>
      <c r="I7532" t="s">
        <v>9430</v>
      </c>
      <c r="J7532" t="s">
        <v>238</v>
      </c>
      <c r="K7532">
        <v>303</v>
      </c>
      <c r="L7532" t="s">
        <v>30</v>
      </c>
      <c r="M7532" t="s">
        <v>31</v>
      </c>
      <c r="N7532" t="b">
        <v>0</v>
      </c>
      <c r="O7532" t="s">
        <v>34386</v>
      </c>
      <c r="Q7532">
        <v>118</v>
      </c>
      <c r="R7532">
        <v>4</v>
      </c>
      <c r="S7532">
        <v>0</v>
      </c>
      <c r="T7532">
        <v>0</v>
      </c>
    </row>
    <row r="7533" spans="1:20" x14ac:dyDescent="0.25">
      <c r="A7533" t="s">
        <v>23235</v>
      </c>
      <c r="B7533" t="s">
        <v>23236</v>
      </c>
      <c r="C7533" t="s">
        <v>34387</v>
      </c>
      <c r="D7533" t="s">
        <v>34368</v>
      </c>
      <c r="E7533" s="1">
        <v>43647.537499999999</v>
      </c>
      <c r="F7533" t="s">
        <v>34388</v>
      </c>
      <c r="G7533" t="s">
        <v>34370</v>
      </c>
      <c r="H7533">
        <v>28</v>
      </c>
      <c r="I7533" t="s">
        <v>9430</v>
      </c>
      <c r="J7533" t="s">
        <v>13434</v>
      </c>
      <c r="K7533">
        <v>82</v>
      </c>
      <c r="L7533" t="s">
        <v>30</v>
      </c>
      <c r="M7533" t="s">
        <v>31</v>
      </c>
      <c r="N7533" t="b">
        <v>0</v>
      </c>
      <c r="O7533" t="s">
        <v>34389</v>
      </c>
      <c r="Q7533">
        <v>556</v>
      </c>
      <c r="R7533">
        <v>4</v>
      </c>
      <c r="S7533">
        <v>0</v>
      </c>
      <c r="T7533">
        <v>0</v>
      </c>
    </row>
    <row r="7534" spans="1:20" x14ac:dyDescent="0.25">
      <c r="A7534" t="s">
        <v>23235</v>
      </c>
      <c r="B7534" t="s">
        <v>23236</v>
      </c>
      <c r="C7534" t="s">
        <v>34390</v>
      </c>
      <c r="D7534" t="s">
        <v>34391</v>
      </c>
      <c r="E7534" s="1">
        <v>43647.531944444447</v>
      </c>
      <c r="F7534" t="s">
        <v>34392</v>
      </c>
      <c r="G7534" t="s">
        <v>34393</v>
      </c>
      <c r="H7534">
        <v>28</v>
      </c>
      <c r="I7534" t="s">
        <v>9430</v>
      </c>
      <c r="J7534" t="s">
        <v>538</v>
      </c>
      <c r="K7534">
        <v>324</v>
      </c>
      <c r="L7534" t="s">
        <v>30</v>
      </c>
      <c r="M7534" t="s">
        <v>31</v>
      </c>
      <c r="N7534" t="b">
        <v>0</v>
      </c>
      <c r="O7534" t="s">
        <v>34394</v>
      </c>
      <c r="Q7534">
        <v>106</v>
      </c>
      <c r="R7534">
        <v>0</v>
      </c>
      <c r="S7534">
        <v>0</v>
      </c>
      <c r="T7534">
        <v>0</v>
      </c>
    </row>
    <row r="7535" spans="1:20" x14ac:dyDescent="0.25">
      <c r="A7535" t="s">
        <v>23235</v>
      </c>
      <c r="B7535" t="s">
        <v>23236</v>
      </c>
      <c r="C7535" t="s">
        <v>34395</v>
      </c>
      <c r="D7535" t="s">
        <v>34391</v>
      </c>
      <c r="E7535" s="1">
        <v>43647.531944444447</v>
      </c>
      <c r="F7535" t="s">
        <v>34396</v>
      </c>
      <c r="G7535" t="s">
        <v>34393</v>
      </c>
      <c r="H7535">
        <v>28</v>
      </c>
      <c r="I7535" t="s">
        <v>9430</v>
      </c>
      <c r="J7535" t="s">
        <v>5232</v>
      </c>
      <c r="K7535">
        <v>519</v>
      </c>
      <c r="L7535" t="s">
        <v>30</v>
      </c>
      <c r="M7535" t="s">
        <v>31</v>
      </c>
      <c r="N7535" t="b">
        <v>0</v>
      </c>
      <c r="O7535" t="s">
        <v>34397</v>
      </c>
      <c r="Q7535">
        <v>61</v>
      </c>
      <c r="R7535">
        <v>2</v>
      </c>
      <c r="S7535">
        <v>0</v>
      </c>
      <c r="T7535">
        <v>0</v>
      </c>
    </row>
    <row r="7536" spans="1:20" x14ac:dyDescent="0.25">
      <c r="A7536" t="s">
        <v>23235</v>
      </c>
      <c r="B7536" t="s">
        <v>23236</v>
      </c>
      <c r="C7536" t="s">
        <v>34398</v>
      </c>
      <c r="D7536" t="s">
        <v>34391</v>
      </c>
      <c r="E7536" s="1">
        <v>43647.531944444447</v>
      </c>
      <c r="F7536" t="s">
        <v>34399</v>
      </c>
      <c r="G7536" t="s">
        <v>34393</v>
      </c>
      <c r="H7536">
        <v>28</v>
      </c>
      <c r="I7536" t="s">
        <v>9430</v>
      </c>
      <c r="J7536" t="s">
        <v>689</v>
      </c>
      <c r="K7536">
        <v>127</v>
      </c>
      <c r="L7536" t="s">
        <v>30</v>
      </c>
      <c r="M7536" t="s">
        <v>31</v>
      </c>
      <c r="N7536" t="b">
        <v>0</v>
      </c>
      <c r="O7536" t="s">
        <v>34400</v>
      </c>
      <c r="Q7536">
        <v>102</v>
      </c>
      <c r="R7536">
        <v>1</v>
      </c>
      <c r="S7536">
        <v>0</v>
      </c>
      <c r="T7536">
        <v>0</v>
      </c>
    </row>
    <row r="7537" spans="1:20" x14ac:dyDescent="0.25">
      <c r="A7537" t="s">
        <v>23235</v>
      </c>
      <c r="B7537" t="s">
        <v>23236</v>
      </c>
      <c r="C7537" t="s">
        <v>34401</v>
      </c>
      <c r="D7537" t="s">
        <v>34391</v>
      </c>
      <c r="E7537" s="1">
        <v>43647.531944444447</v>
      </c>
      <c r="F7537" t="s">
        <v>34402</v>
      </c>
      <c r="G7537" t="s">
        <v>34393</v>
      </c>
      <c r="H7537">
        <v>28</v>
      </c>
      <c r="I7537" t="s">
        <v>9430</v>
      </c>
      <c r="J7537" t="s">
        <v>11290</v>
      </c>
      <c r="K7537">
        <v>647</v>
      </c>
      <c r="L7537" t="s">
        <v>30</v>
      </c>
      <c r="M7537" t="s">
        <v>31</v>
      </c>
      <c r="N7537" t="b">
        <v>0</v>
      </c>
      <c r="O7537" t="s">
        <v>34403</v>
      </c>
      <c r="Q7537">
        <v>37</v>
      </c>
      <c r="R7537">
        <v>0</v>
      </c>
      <c r="S7537">
        <v>0</v>
      </c>
      <c r="T7537">
        <v>0</v>
      </c>
    </row>
    <row r="7538" spans="1:20" x14ac:dyDescent="0.25">
      <c r="A7538" t="s">
        <v>23235</v>
      </c>
      <c r="B7538" t="s">
        <v>23236</v>
      </c>
      <c r="C7538" t="s">
        <v>34404</v>
      </c>
      <c r="D7538" t="s">
        <v>34391</v>
      </c>
      <c r="E7538" s="1">
        <v>43647.531944444447</v>
      </c>
      <c r="F7538" t="s">
        <v>34405</v>
      </c>
      <c r="G7538" t="s">
        <v>34393</v>
      </c>
      <c r="H7538">
        <v>28</v>
      </c>
      <c r="I7538" t="s">
        <v>9430</v>
      </c>
      <c r="J7538" t="s">
        <v>2699</v>
      </c>
      <c r="K7538">
        <v>868</v>
      </c>
      <c r="L7538" t="s">
        <v>30</v>
      </c>
      <c r="M7538" t="s">
        <v>31</v>
      </c>
      <c r="N7538" t="b">
        <v>0</v>
      </c>
      <c r="O7538" t="s">
        <v>34406</v>
      </c>
      <c r="Q7538">
        <v>168</v>
      </c>
      <c r="R7538">
        <v>4</v>
      </c>
      <c r="S7538">
        <v>1</v>
      </c>
      <c r="T7538">
        <v>0</v>
      </c>
    </row>
    <row r="7539" spans="1:20" x14ac:dyDescent="0.25">
      <c r="A7539" t="s">
        <v>23235</v>
      </c>
      <c r="B7539" t="s">
        <v>23236</v>
      </c>
      <c r="C7539" t="s">
        <v>34407</v>
      </c>
      <c r="D7539" t="s">
        <v>34408</v>
      </c>
      <c r="E7539" s="1">
        <v>43647.522916666669</v>
      </c>
      <c r="F7539" t="s">
        <v>34409</v>
      </c>
      <c r="G7539" t="s">
        <v>34410</v>
      </c>
      <c r="H7539">
        <v>28</v>
      </c>
      <c r="I7539" t="s">
        <v>9430</v>
      </c>
      <c r="J7539" t="s">
        <v>34411</v>
      </c>
      <c r="K7539">
        <v>784</v>
      </c>
      <c r="L7539" t="s">
        <v>30</v>
      </c>
      <c r="M7539" t="s">
        <v>31</v>
      </c>
      <c r="N7539" t="b">
        <v>0</v>
      </c>
      <c r="O7539" t="s">
        <v>34412</v>
      </c>
      <c r="Q7539">
        <v>425</v>
      </c>
      <c r="R7539">
        <v>6</v>
      </c>
      <c r="S7539">
        <v>1</v>
      </c>
      <c r="T7539">
        <v>0</v>
      </c>
    </row>
    <row r="7540" spans="1:20" x14ac:dyDescent="0.25">
      <c r="A7540" t="s">
        <v>23235</v>
      </c>
      <c r="B7540" t="s">
        <v>23236</v>
      </c>
      <c r="C7540" t="s">
        <v>34413</v>
      </c>
      <c r="D7540" t="s">
        <v>34408</v>
      </c>
      <c r="E7540" s="1">
        <v>43647.522916666669</v>
      </c>
      <c r="F7540" t="s">
        <v>34414</v>
      </c>
      <c r="G7540" t="s">
        <v>34410</v>
      </c>
      <c r="H7540">
        <v>28</v>
      </c>
      <c r="I7540" t="s">
        <v>9430</v>
      </c>
      <c r="J7540" t="s">
        <v>6621</v>
      </c>
      <c r="K7540">
        <v>90</v>
      </c>
      <c r="L7540" t="s">
        <v>30</v>
      </c>
      <c r="M7540" t="s">
        <v>31</v>
      </c>
      <c r="N7540" t="b">
        <v>0</v>
      </c>
      <c r="O7540" t="s">
        <v>34415</v>
      </c>
      <c r="Q7540">
        <v>45</v>
      </c>
      <c r="R7540">
        <v>0</v>
      </c>
      <c r="S7540">
        <v>0</v>
      </c>
      <c r="T7540">
        <v>0</v>
      </c>
    </row>
    <row r="7541" spans="1:20" x14ac:dyDescent="0.25">
      <c r="A7541" t="s">
        <v>23235</v>
      </c>
      <c r="B7541" t="s">
        <v>23236</v>
      </c>
      <c r="C7541" t="s">
        <v>34416</v>
      </c>
      <c r="D7541" t="s">
        <v>34417</v>
      </c>
      <c r="E7541" s="1">
        <v>43647.51458333333</v>
      </c>
      <c r="F7541" t="s">
        <v>34418</v>
      </c>
      <c r="G7541" t="s">
        <v>34419</v>
      </c>
      <c r="H7541">
        <v>28</v>
      </c>
      <c r="I7541" t="s">
        <v>9430</v>
      </c>
      <c r="J7541" t="s">
        <v>4405</v>
      </c>
      <c r="K7541">
        <v>544</v>
      </c>
      <c r="L7541" t="s">
        <v>30</v>
      </c>
      <c r="M7541" t="s">
        <v>31</v>
      </c>
      <c r="N7541" t="b">
        <v>0</v>
      </c>
      <c r="O7541" t="s">
        <v>34420</v>
      </c>
      <c r="Q7541">
        <v>8</v>
      </c>
      <c r="R7541">
        <v>0</v>
      </c>
      <c r="S7541">
        <v>0</v>
      </c>
      <c r="T7541">
        <v>0</v>
      </c>
    </row>
    <row r="7542" spans="1:20" x14ac:dyDescent="0.25">
      <c r="A7542" t="s">
        <v>23235</v>
      </c>
      <c r="B7542" t="s">
        <v>23236</v>
      </c>
      <c r="C7542" t="s">
        <v>34421</v>
      </c>
      <c r="D7542" t="s">
        <v>34417</v>
      </c>
      <c r="E7542" s="1">
        <v>43647.51458333333</v>
      </c>
      <c r="F7542" t="s">
        <v>34422</v>
      </c>
      <c r="G7542" t="s">
        <v>34419</v>
      </c>
      <c r="H7542">
        <v>28</v>
      </c>
      <c r="I7542" t="s">
        <v>9430</v>
      </c>
      <c r="J7542" t="s">
        <v>5114</v>
      </c>
      <c r="K7542">
        <v>593</v>
      </c>
      <c r="L7542" t="s">
        <v>30</v>
      </c>
      <c r="M7542" t="s">
        <v>31</v>
      </c>
      <c r="N7542" t="b">
        <v>0</v>
      </c>
      <c r="O7542" t="s">
        <v>34423</v>
      </c>
      <c r="Q7542">
        <v>18</v>
      </c>
      <c r="R7542">
        <v>0</v>
      </c>
      <c r="S7542">
        <v>0</v>
      </c>
      <c r="T7542">
        <v>0</v>
      </c>
    </row>
    <row r="7543" spans="1:20" x14ac:dyDescent="0.25">
      <c r="A7543" t="s">
        <v>23235</v>
      </c>
      <c r="B7543" t="s">
        <v>23236</v>
      </c>
      <c r="C7543" t="s">
        <v>34424</v>
      </c>
      <c r="D7543" t="s">
        <v>34417</v>
      </c>
      <c r="E7543" s="1">
        <v>43647.51458333333</v>
      </c>
      <c r="F7543" t="s">
        <v>34425</v>
      </c>
      <c r="G7543" t="s">
        <v>34419</v>
      </c>
      <c r="H7543">
        <v>28</v>
      </c>
      <c r="I7543" t="s">
        <v>9430</v>
      </c>
      <c r="J7543" t="s">
        <v>10277</v>
      </c>
      <c r="K7543">
        <v>177</v>
      </c>
      <c r="L7543" t="s">
        <v>30</v>
      </c>
      <c r="M7543" t="s">
        <v>31</v>
      </c>
      <c r="N7543" t="b">
        <v>0</v>
      </c>
      <c r="O7543" t="s">
        <v>34426</v>
      </c>
      <c r="Q7543">
        <v>7</v>
      </c>
      <c r="R7543">
        <v>0</v>
      </c>
      <c r="S7543">
        <v>0</v>
      </c>
      <c r="T7543">
        <v>0</v>
      </c>
    </row>
    <row r="7544" spans="1:20" x14ac:dyDescent="0.25">
      <c r="A7544" t="s">
        <v>23235</v>
      </c>
      <c r="B7544" t="s">
        <v>23236</v>
      </c>
      <c r="C7544" t="s">
        <v>34427</v>
      </c>
      <c r="D7544" t="s">
        <v>34417</v>
      </c>
      <c r="E7544" s="1">
        <v>43647.51458333333</v>
      </c>
      <c r="F7544" t="s">
        <v>34428</v>
      </c>
      <c r="G7544" t="s">
        <v>34419</v>
      </c>
      <c r="H7544">
        <v>28</v>
      </c>
      <c r="I7544" t="s">
        <v>9430</v>
      </c>
      <c r="J7544" t="s">
        <v>666</v>
      </c>
      <c r="K7544">
        <v>241</v>
      </c>
      <c r="L7544" t="s">
        <v>30</v>
      </c>
      <c r="M7544" t="s">
        <v>31</v>
      </c>
      <c r="N7544" t="b">
        <v>0</v>
      </c>
      <c r="O7544" t="s">
        <v>34429</v>
      </c>
      <c r="Q7544">
        <v>37</v>
      </c>
      <c r="R7544">
        <v>0</v>
      </c>
      <c r="S7544">
        <v>0</v>
      </c>
      <c r="T7544">
        <v>0</v>
      </c>
    </row>
    <row r="7545" spans="1:20" x14ac:dyDescent="0.25">
      <c r="A7545" t="s">
        <v>23235</v>
      </c>
      <c r="B7545" t="s">
        <v>23236</v>
      </c>
      <c r="C7545" t="s">
        <v>34430</v>
      </c>
      <c r="D7545" t="s">
        <v>34417</v>
      </c>
      <c r="E7545" s="1">
        <v>43647.51458333333</v>
      </c>
      <c r="F7545" t="s">
        <v>34431</v>
      </c>
      <c r="G7545" t="s">
        <v>34419</v>
      </c>
      <c r="H7545">
        <v>28</v>
      </c>
      <c r="I7545" t="s">
        <v>9430</v>
      </c>
      <c r="J7545" t="s">
        <v>722</v>
      </c>
      <c r="K7545">
        <v>263</v>
      </c>
      <c r="L7545" t="s">
        <v>30</v>
      </c>
      <c r="M7545" t="s">
        <v>31</v>
      </c>
      <c r="N7545" t="b">
        <v>0</v>
      </c>
      <c r="O7545" t="s">
        <v>34432</v>
      </c>
      <c r="Q7545">
        <v>15</v>
      </c>
      <c r="R7545">
        <v>0</v>
      </c>
      <c r="S7545">
        <v>0</v>
      </c>
      <c r="T7545">
        <v>0</v>
      </c>
    </row>
    <row r="7546" spans="1:20" x14ac:dyDescent="0.25">
      <c r="A7546" t="s">
        <v>23235</v>
      </c>
      <c r="B7546" t="s">
        <v>23236</v>
      </c>
      <c r="C7546" t="s">
        <v>34433</v>
      </c>
      <c r="D7546" t="s">
        <v>34434</v>
      </c>
      <c r="E7546" s="1">
        <v>43647.486805555556</v>
      </c>
      <c r="F7546" t="s">
        <v>34435</v>
      </c>
      <c r="G7546" t="s">
        <v>34436</v>
      </c>
      <c r="H7546">
        <v>28</v>
      </c>
      <c r="I7546" t="s">
        <v>9430</v>
      </c>
      <c r="J7546" t="s">
        <v>2875</v>
      </c>
      <c r="K7546">
        <v>235</v>
      </c>
      <c r="L7546" t="s">
        <v>30</v>
      </c>
      <c r="M7546" t="s">
        <v>31</v>
      </c>
      <c r="N7546" t="b">
        <v>0</v>
      </c>
      <c r="O7546" t="s">
        <v>34437</v>
      </c>
      <c r="Q7546">
        <v>15</v>
      </c>
      <c r="R7546">
        <v>0</v>
      </c>
      <c r="S7546">
        <v>0</v>
      </c>
      <c r="T7546">
        <v>0</v>
      </c>
    </row>
    <row r="7547" spans="1:20" x14ac:dyDescent="0.25">
      <c r="A7547" t="s">
        <v>23235</v>
      </c>
      <c r="B7547" t="s">
        <v>23236</v>
      </c>
      <c r="C7547" t="s">
        <v>34438</v>
      </c>
      <c r="D7547" t="s">
        <v>34434</v>
      </c>
      <c r="E7547" s="1">
        <v>43647.486805555556</v>
      </c>
      <c r="F7547" t="s">
        <v>34435</v>
      </c>
      <c r="G7547" t="s">
        <v>34436</v>
      </c>
      <c r="H7547">
        <v>28</v>
      </c>
      <c r="I7547" t="s">
        <v>9430</v>
      </c>
      <c r="J7547" t="s">
        <v>1663</v>
      </c>
      <c r="K7547">
        <v>155</v>
      </c>
      <c r="L7547" t="s">
        <v>30</v>
      </c>
      <c r="M7547" t="s">
        <v>31</v>
      </c>
      <c r="N7547" t="b">
        <v>0</v>
      </c>
      <c r="O7547" t="s">
        <v>34439</v>
      </c>
      <c r="Q7547">
        <v>24</v>
      </c>
      <c r="R7547">
        <v>0</v>
      </c>
      <c r="S7547">
        <v>0</v>
      </c>
      <c r="T7547">
        <v>0</v>
      </c>
    </row>
    <row r="7548" spans="1:20" x14ac:dyDescent="0.25">
      <c r="A7548" t="s">
        <v>23235</v>
      </c>
      <c r="B7548" t="s">
        <v>23236</v>
      </c>
      <c r="C7548" t="s">
        <v>34440</v>
      </c>
      <c r="D7548" t="s">
        <v>34434</v>
      </c>
      <c r="E7548" s="1">
        <v>43647.486805555556</v>
      </c>
      <c r="F7548" t="s">
        <v>34435</v>
      </c>
      <c r="G7548" t="s">
        <v>34436</v>
      </c>
      <c r="H7548">
        <v>28</v>
      </c>
      <c r="I7548" t="s">
        <v>9430</v>
      </c>
      <c r="J7548" t="s">
        <v>6789</v>
      </c>
      <c r="K7548">
        <v>165</v>
      </c>
      <c r="L7548" t="s">
        <v>30</v>
      </c>
      <c r="M7548" t="s">
        <v>31</v>
      </c>
      <c r="N7548" t="b">
        <v>0</v>
      </c>
      <c r="O7548" t="s">
        <v>34441</v>
      </c>
      <c r="Q7548">
        <v>36</v>
      </c>
      <c r="R7548">
        <v>0</v>
      </c>
      <c r="S7548">
        <v>0</v>
      </c>
      <c r="T7548">
        <v>0</v>
      </c>
    </row>
    <row r="7549" spans="1:20" x14ac:dyDescent="0.25">
      <c r="A7549" t="s">
        <v>23235</v>
      </c>
      <c r="B7549" t="s">
        <v>23236</v>
      </c>
      <c r="C7549" t="s">
        <v>34442</v>
      </c>
      <c r="D7549" t="s">
        <v>34434</v>
      </c>
      <c r="E7549" s="1">
        <v>43647.486805555556</v>
      </c>
      <c r="F7549" t="s">
        <v>34435</v>
      </c>
      <c r="G7549" t="s">
        <v>34436</v>
      </c>
      <c r="H7549">
        <v>28</v>
      </c>
      <c r="I7549" t="s">
        <v>9430</v>
      </c>
      <c r="J7549" t="s">
        <v>1116</v>
      </c>
      <c r="K7549">
        <v>200</v>
      </c>
      <c r="L7549" t="s">
        <v>30</v>
      </c>
      <c r="M7549" t="s">
        <v>31</v>
      </c>
      <c r="N7549" t="b">
        <v>0</v>
      </c>
      <c r="O7549" t="s">
        <v>34443</v>
      </c>
      <c r="Q7549">
        <v>16</v>
      </c>
      <c r="R7549">
        <v>0</v>
      </c>
      <c r="S7549">
        <v>0</v>
      </c>
      <c r="T7549">
        <v>0</v>
      </c>
    </row>
    <row r="7550" spans="1:20" x14ac:dyDescent="0.25">
      <c r="A7550" t="s">
        <v>23235</v>
      </c>
      <c r="B7550" t="s">
        <v>23236</v>
      </c>
      <c r="C7550" t="s">
        <v>34444</v>
      </c>
      <c r="D7550" t="s">
        <v>34434</v>
      </c>
      <c r="E7550" s="1">
        <v>43647.486805555556</v>
      </c>
      <c r="F7550" t="s">
        <v>34435</v>
      </c>
      <c r="G7550" t="s">
        <v>34436</v>
      </c>
      <c r="H7550">
        <v>28</v>
      </c>
      <c r="I7550" t="s">
        <v>9430</v>
      </c>
      <c r="J7550" t="s">
        <v>6666</v>
      </c>
      <c r="K7550">
        <v>153</v>
      </c>
      <c r="L7550" t="s">
        <v>30</v>
      </c>
      <c r="M7550" t="s">
        <v>31</v>
      </c>
      <c r="N7550" t="b">
        <v>0</v>
      </c>
      <c r="O7550" t="s">
        <v>34445</v>
      </c>
      <c r="Q7550">
        <v>32</v>
      </c>
      <c r="R7550">
        <v>0</v>
      </c>
      <c r="S7550">
        <v>0</v>
      </c>
      <c r="T7550">
        <v>0</v>
      </c>
    </row>
    <row r="7551" spans="1:20" x14ac:dyDescent="0.25">
      <c r="A7551" t="s">
        <v>23235</v>
      </c>
      <c r="B7551" t="s">
        <v>23236</v>
      </c>
      <c r="C7551" t="s">
        <v>34446</v>
      </c>
      <c r="D7551" t="s">
        <v>34434</v>
      </c>
      <c r="E7551" s="1">
        <v>43647.486805555556</v>
      </c>
      <c r="F7551" t="s">
        <v>34447</v>
      </c>
      <c r="G7551" t="s">
        <v>34436</v>
      </c>
      <c r="H7551">
        <v>28</v>
      </c>
      <c r="I7551" t="s">
        <v>9430</v>
      </c>
      <c r="J7551" t="s">
        <v>792</v>
      </c>
      <c r="K7551">
        <v>172</v>
      </c>
      <c r="L7551" t="s">
        <v>30</v>
      </c>
      <c r="M7551" t="s">
        <v>31</v>
      </c>
      <c r="N7551" t="b">
        <v>0</v>
      </c>
      <c r="O7551" t="s">
        <v>34448</v>
      </c>
      <c r="Q7551">
        <v>64</v>
      </c>
      <c r="R7551">
        <v>1</v>
      </c>
      <c r="S7551">
        <v>0</v>
      </c>
      <c r="T7551">
        <v>0</v>
      </c>
    </row>
    <row r="7552" spans="1:20" x14ac:dyDescent="0.25">
      <c r="A7552" t="s">
        <v>23235</v>
      </c>
      <c r="B7552" t="s">
        <v>23236</v>
      </c>
      <c r="C7552" t="s">
        <v>34449</v>
      </c>
      <c r="D7552" t="s">
        <v>34434</v>
      </c>
      <c r="E7552" s="1">
        <v>43647.486805555556</v>
      </c>
      <c r="F7552" t="s">
        <v>34435</v>
      </c>
      <c r="G7552" t="s">
        <v>34436</v>
      </c>
      <c r="H7552">
        <v>28</v>
      </c>
      <c r="I7552" t="s">
        <v>9430</v>
      </c>
      <c r="J7552" t="s">
        <v>12984</v>
      </c>
      <c r="K7552">
        <v>176</v>
      </c>
      <c r="L7552" t="s">
        <v>30</v>
      </c>
      <c r="M7552" t="s">
        <v>31</v>
      </c>
      <c r="N7552" t="b">
        <v>0</v>
      </c>
      <c r="O7552" t="s">
        <v>34450</v>
      </c>
      <c r="Q7552">
        <v>17</v>
      </c>
      <c r="R7552">
        <v>0</v>
      </c>
      <c r="S7552">
        <v>0</v>
      </c>
      <c r="T7552">
        <v>0</v>
      </c>
    </row>
    <row r="7553" spans="1:20" x14ac:dyDescent="0.25">
      <c r="A7553" t="s">
        <v>23235</v>
      </c>
      <c r="B7553" t="s">
        <v>23236</v>
      </c>
      <c r="C7553" t="s">
        <v>34451</v>
      </c>
      <c r="D7553" t="s">
        <v>34434</v>
      </c>
      <c r="E7553" s="1">
        <v>43647.486805555556</v>
      </c>
      <c r="F7553" t="s">
        <v>34435</v>
      </c>
      <c r="G7553" t="s">
        <v>34436</v>
      </c>
      <c r="H7553">
        <v>28</v>
      </c>
      <c r="I7553" t="s">
        <v>9430</v>
      </c>
      <c r="J7553" t="s">
        <v>819</v>
      </c>
      <c r="K7553">
        <v>152</v>
      </c>
      <c r="L7553" t="s">
        <v>30</v>
      </c>
      <c r="M7553" t="s">
        <v>31</v>
      </c>
      <c r="N7553" t="b">
        <v>0</v>
      </c>
      <c r="O7553" t="s">
        <v>34452</v>
      </c>
      <c r="Q7553">
        <v>23</v>
      </c>
      <c r="R7553">
        <v>0</v>
      </c>
      <c r="S7553">
        <v>0</v>
      </c>
      <c r="T7553">
        <v>0</v>
      </c>
    </row>
    <row r="7554" spans="1:20" x14ac:dyDescent="0.25">
      <c r="A7554" t="s">
        <v>23235</v>
      </c>
      <c r="B7554" t="s">
        <v>23236</v>
      </c>
      <c r="C7554" t="s">
        <v>34453</v>
      </c>
      <c r="D7554" t="s">
        <v>34454</v>
      </c>
      <c r="E7554" s="1">
        <v>43647.371527777781</v>
      </c>
      <c r="F7554" t="s">
        <v>34455</v>
      </c>
      <c r="G7554" t="s">
        <v>34456</v>
      </c>
      <c r="H7554">
        <v>28</v>
      </c>
      <c r="I7554" t="s">
        <v>9430</v>
      </c>
      <c r="J7554" t="s">
        <v>2922</v>
      </c>
      <c r="K7554">
        <v>313</v>
      </c>
      <c r="L7554" t="s">
        <v>30</v>
      </c>
      <c r="M7554" t="s">
        <v>31</v>
      </c>
      <c r="N7554" t="b">
        <v>0</v>
      </c>
      <c r="O7554" t="s">
        <v>34457</v>
      </c>
      <c r="Q7554">
        <v>89</v>
      </c>
      <c r="R7554">
        <v>3</v>
      </c>
      <c r="S7554">
        <v>0</v>
      </c>
      <c r="T7554">
        <v>0</v>
      </c>
    </row>
    <row r="7555" spans="1:20" x14ac:dyDescent="0.25">
      <c r="A7555" t="s">
        <v>23235</v>
      </c>
      <c r="B7555" t="s">
        <v>23236</v>
      </c>
      <c r="C7555" t="s">
        <v>34458</v>
      </c>
      <c r="D7555" t="s">
        <v>34454</v>
      </c>
      <c r="E7555" s="1">
        <v>43647.371527777781</v>
      </c>
      <c r="F7555" t="s">
        <v>34459</v>
      </c>
      <c r="G7555" t="s">
        <v>34456</v>
      </c>
      <c r="H7555">
        <v>28</v>
      </c>
      <c r="I7555" t="s">
        <v>9430</v>
      </c>
      <c r="J7555" t="s">
        <v>3838</v>
      </c>
      <c r="K7555">
        <v>370</v>
      </c>
      <c r="L7555" t="s">
        <v>30</v>
      </c>
      <c r="M7555" t="s">
        <v>31</v>
      </c>
      <c r="N7555" t="b">
        <v>0</v>
      </c>
      <c r="O7555" t="s">
        <v>34460</v>
      </c>
      <c r="Q7555">
        <v>28</v>
      </c>
      <c r="R7555">
        <v>1</v>
      </c>
      <c r="S7555">
        <v>0</v>
      </c>
      <c r="T7555">
        <v>0</v>
      </c>
    </row>
    <row r="7556" spans="1:20" x14ac:dyDescent="0.25">
      <c r="A7556" t="s">
        <v>23235</v>
      </c>
      <c r="B7556" t="s">
        <v>23236</v>
      </c>
      <c r="C7556" t="s">
        <v>34461</v>
      </c>
      <c r="D7556" t="s">
        <v>34454</v>
      </c>
      <c r="E7556" s="1">
        <v>43647.371527777781</v>
      </c>
      <c r="F7556" t="s">
        <v>34462</v>
      </c>
      <c r="G7556" t="s">
        <v>34456</v>
      </c>
      <c r="H7556">
        <v>28</v>
      </c>
      <c r="I7556" t="s">
        <v>9430</v>
      </c>
      <c r="J7556" t="s">
        <v>6269</v>
      </c>
      <c r="K7556">
        <v>547</v>
      </c>
      <c r="L7556" t="s">
        <v>30</v>
      </c>
      <c r="M7556" t="s">
        <v>31</v>
      </c>
      <c r="N7556" t="b">
        <v>0</v>
      </c>
      <c r="O7556" t="s">
        <v>34463</v>
      </c>
      <c r="Q7556">
        <v>253</v>
      </c>
      <c r="R7556">
        <v>1</v>
      </c>
      <c r="S7556">
        <v>0</v>
      </c>
      <c r="T7556">
        <v>0</v>
      </c>
    </row>
    <row r="7557" spans="1:20" x14ac:dyDescent="0.25">
      <c r="A7557" t="s">
        <v>23235</v>
      </c>
      <c r="B7557" t="s">
        <v>23236</v>
      </c>
      <c r="C7557" t="s">
        <v>34464</v>
      </c>
      <c r="D7557" t="s">
        <v>34454</v>
      </c>
      <c r="E7557" s="1">
        <v>43647.371527777781</v>
      </c>
      <c r="F7557" t="s">
        <v>34465</v>
      </c>
      <c r="G7557" t="s">
        <v>34456</v>
      </c>
      <c r="H7557">
        <v>28</v>
      </c>
      <c r="I7557" t="s">
        <v>9430</v>
      </c>
      <c r="J7557" t="s">
        <v>4485</v>
      </c>
      <c r="K7557">
        <v>242</v>
      </c>
      <c r="L7557" t="s">
        <v>30</v>
      </c>
      <c r="M7557" t="s">
        <v>31</v>
      </c>
      <c r="N7557" t="b">
        <v>0</v>
      </c>
      <c r="O7557" t="s">
        <v>34466</v>
      </c>
      <c r="Q7557">
        <v>357</v>
      </c>
      <c r="R7557">
        <v>7</v>
      </c>
      <c r="S7557">
        <v>0</v>
      </c>
      <c r="T7557">
        <v>0</v>
      </c>
    </row>
    <row r="7558" spans="1:20" x14ac:dyDescent="0.25">
      <c r="A7558" t="s">
        <v>23235</v>
      </c>
      <c r="B7558" t="s">
        <v>23236</v>
      </c>
      <c r="C7558" t="s">
        <v>34467</v>
      </c>
      <c r="D7558" t="s">
        <v>34454</v>
      </c>
      <c r="E7558" s="1">
        <v>43647.371527777781</v>
      </c>
      <c r="F7558" t="s">
        <v>34468</v>
      </c>
      <c r="G7558" t="s">
        <v>34456</v>
      </c>
      <c r="H7558">
        <v>28</v>
      </c>
      <c r="I7558" t="s">
        <v>9430</v>
      </c>
      <c r="J7558" t="s">
        <v>2850</v>
      </c>
      <c r="K7558">
        <v>365</v>
      </c>
      <c r="L7558" t="s">
        <v>30</v>
      </c>
      <c r="M7558" t="s">
        <v>31</v>
      </c>
      <c r="N7558" t="b">
        <v>0</v>
      </c>
      <c r="O7558" t="s">
        <v>34469</v>
      </c>
      <c r="Q7558">
        <v>163</v>
      </c>
      <c r="R7558">
        <v>2</v>
      </c>
      <c r="S7558">
        <v>0</v>
      </c>
      <c r="T7558">
        <v>0</v>
      </c>
    </row>
    <row r="7559" spans="1:20" x14ac:dyDescent="0.25">
      <c r="A7559" t="s">
        <v>23235</v>
      </c>
      <c r="B7559" t="s">
        <v>23236</v>
      </c>
      <c r="C7559" t="s">
        <v>34470</v>
      </c>
      <c r="D7559" t="s">
        <v>34471</v>
      </c>
      <c r="E7559" s="1">
        <v>43647.370833333334</v>
      </c>
      <c r="F7559" t="s">
        <v>34472</v>
      </c>
      <c r="G7559" t="s">
        <v>34456</v>
      </c>
      <c r="H7559">
        <v>28</v>
      </c>
      <c r="I7559" t="s">
        <v>9430</v>
      </c>
      <c r="J7559" t="s">
        <v>5481</v>
      </c>
      <c r="K7559">
        <v>542</v>
      </c>
      <c r="L7559" t="s">
        <v>30</v>
      </c>
      <c r="M7559" t="s">
        <v>31</v>
      </c>
      <c r="N7559" t="b">
        <v>0</v>
      </c>
      <c r="O7559" t="s">
        <v>34473</v>
      </c>
      <c r="Q7559">
        <v>218</v>
      </c>
      <c r="R7559">
        <v>1</v>
      </c>
      <c r="S7559">
        <v>0</v>
      </c>
      <c r="T7559">
        <v>0</v>
      </c>
    </row>
    <row r="7560" spans="1:20" x14ac:dyDescent="0.25">
      <c r="A7560" t="s">
        <v>23235</v>
      </c>
      <c r="B7560" t="s">
        <v>23236</v>
      </c>
      <c r="C7560" t="s">
        <v>34474</v>
      </c>
      <c r="D7560" t="s">
        <v>34471</v>
      </c>
      <c r="E7560" s="1">
        <v>43647.370833333334</v>
      </c>
      <c r="F7560" t="s">
        <v>34475</v>
      </c>
      <c r="G7560" t="s">
        <v>34456</v>
      </c>
      <c r="H7560">
        <v>28</v>
      </c>
      <c r="I7560" t="s">
        <v>9430</v>
      </c>
      <c r="J7560" t="s">
        <v>4180</v>
      </c>
      <c r="K7560">
        <v>958</v>
      </c>
      <c r="L7560" t="s">
        <v>30</v>
      </c>
      <c r="M7560" t="s">
        <v>31</v>
      </c>
      <c r="N7560" t="b">
        <v>0</v>
      </c>
      <c r="O7560" t="s">
        <v>34476</v>
      </c>
      <c r="Q7560">
        <v>129</v>
      </c>
      <c r="R7560">
        <v>2</v>
      </c>
      <c r="S7560">
        <v>0</v>
      </c>
      <c r="T7560">
        <v>0</v>
      </c>
    </row>
    <row r="7561" spans="1:20" x14ac:dyDescent="0.25">
      <c r="A7561" t="s">
        <v>23235</v>
      </c>
      <c r="B7561" t="s">
        <v>23236</v>
      </c>
      <c r="C7561" t="s">
        <v>34477</v>
      </c>
      <c r="D7561" t="s">
        <v>34478</v>
      </c>
      <c r="E7561" s="1">
        <v>43647.294444444444</v>
      </c>
      <c r="F7561" t="s">
        <v>34479</v>
      </c>
      <c r="G7561" t="s">
        <v>34480</v>
      </c>
      <c r="H7561">
        <v>28</v>
      </c>
      <c r="I7561" t="s">
        <v>9430</v>
      </c>
      <c r="J7561" t="s">
        <v>384</v>
      </c>
      <c r="K7561">
        <v>332</v>
      </c>
      <c r="L7561" t="s">
        <v>30</v>
      </c>
      <c r="M7561" t="s">
        <v>31</v>
      </c>
      <c r="N7561" t="b">
        <v>0</v>
      </c>
      <c r="O7561" t="s">
        <v>34481</v>
      </c>
      <c r="Q7561">
        <v>95</v>
      </c>
      <c r="R7561">
        <v>0</v>
      </c>
      <c r="S7561">
        <v>0</v>
      </c>
      <c r="T7561">
        <v>0</v>
      </c>
    </row>
    <row r="7562" spans="1:20" x14ac:dyDescent="0.25">
      <c r="A7562" t="s">
        <v>23235</v>
      </c>
      <c r="B7562" t="s">
        <v>23236</v>
      </c>
      <c r="C7562" t="s">
        <v>34482</v>
      </c>
      <c r="D7562" t="s">
        <v>34478</v>
      </c>
      <c r="E7562" s="1">
        <v>43647.294444444444</v>
      </c>
      <c r="F7562" t="s">
        <v>34483</v>
      </c>
      <c r="G7562" t="s">
        <v>34480</v>
      </c>
      <c r="H7562">
        <v>28</v>
      </c>
      <c r="I7562" t="s">
        <v>9430</v>
      </c>
      <c r="J7562" t="s">
        <v>5327</v>
      </c>
      <c r="K7562">
        <v>390</v>
      </c>
      <c r="L7562" t="s">
        <v>30</v>
      </c>
      <c r="M7562" t="s">
        <v>31</v>
      </c>
      <c r="N7562" t="b">
        <v>0</v>
      </c>
      <c r="O7562" t="s">
        <v>34484</v>
      </c>
      <c r="Q7562">
        <v>71</v>
      </c>
      <c r="R7562">
        <v>0</v>
      </c>
      <c r="S7562">
        <v>0</v>
      </c>
      <c r="T7562">
        <v>0</v>
      </c>
    </row>
    <row r="7563" spans="1:20" x14ac:dyDescent="0.25">
      <c r="A7563" t="s">
        <v>23235</v>
      </c>
      <c r="B7563" t="s">
        <v>23236</v>
      </c>
      <c r="C7563" t="s">
        <v>34485</v>
      </c>
      <c r="D7563" t="s">
        <v>34478</v>
      </c>
      <c r="E7563" s="1">
        <v>43647.294444444444</v>
      </c>
      <c r="F7563" t="s">
        <v>34486</v>
      </c>
      <c r="G7563" t="s">
        <v>31347</v>
      </c>
      <c r="H7563">
        <v>28</v>
      </c>
      <c r="I7563" t="s">
        <v>9430</v>
      </c>
      <c r="J7563" t="s">
        <v>336</v>
      </c>
      <c r="K7563">
        <v>169</v>
      </c>
      <c r="L7563" t="s">
        <v>30</v>
      </c>
      <c r="M7563" t="s">
        <v>31</v>
      </c>
      <c r="N7563" t="b">
        <v>0</v>
      </c>
      <c r="O7563" t="s">
        <v>34487</v>
      </c>
      <c r="Q7563">
        <v>140</v>
      </c>
      <c r="R7563">
        <v>1</v>
      </c>
      <c r="S7563">
        <v>0</v>
      </c>
      <c r="T7563">
        <v>0</v>
      </c>
    </row>
    <row r="7564" spans="1:20" x14ac:dyDescent="0.25">
      <c r="A7564" t="s">
        <v>23235</v>
      </c>
      <c r="B7564" t="s">
        <v>23236</v>
      </c>
      <c r="C7564" t="s">
        <v>34488</v>
      </c>
      <c r="D7564" t="s">
        <v>34478</v>
      </c>
      <c r="E7564" s="1">
        <v>43647.294444444444</v>
      </c>
      <c r="F7564" t="s">
        <v>34489</v>
      </c>
      <c r="G7564" t="s">
        <v>34480</v>
      </c>
      <c r="H7564">
        <v>28</v>
      </c>
      <c r="I7564" t="s">
        <v>9430</v>
      </c>
      <c r="J7564" t="s">
        <v>842</v>
      </c>
      <c r="K7564">
        <v>410</v>
      </c>
      <c r="L7564" t="s">
        <v>30</v>
      </c>
      <c r="M7564" t="s">
        <v>31</v>
      </c>
      <c r="N7564" t="b">
        <v>0</v>
      </c>
      <c r="O7564" t="s">
        <v>34490</v>
      </c>
      <c r="Q7564">
        <v>75</v>
      </c>
      <c r="R7564">
        <v>0</v>
      </c>
      <c r="S7564">
        <v>0</v>
      </c>
      <c r="T7564">
        <v>0</v>
      </c>
    </row>
    <row r="7565" spans="1:20" x14ac:dyDescent="0.25">
      <c r="A7565" t="s">
        <v>23235</v>
      </c>
      <c r="B7565" t="s">
        <v>23236</v>
      </c>
      <c r="C7565" t="s">
        <v>34491</v>
      </c>
      <c r="D7565" t="s">
        <v>34478</v>
      </c>
      <c r="E7565" s="1">
        <v>43647.294444444444</v>
      </c>
      <c r="F7565" t="s">
        <v>34492</v>
      </c>
      <c r="G7565" t="s">
        <v>34480</v>
      </c>
      <c r="H7565">
        <v>28</v>
      </c>
      <c r="I7565" t="s">
        <v>9430</v>
      </c>
      <c r="J7565" t="s">
        <v>2644</v>
      </c>
      <c r="K7565">
        <v>341</v>
      </c>
      <c r="L7565" t="s">
        <v>30</v>
      </c>
      <c r="M7565" t="s">
        <v>31</v>
      </c>
      <c r="N7565" t="b">
        <v>0</v>
      </c>
      <c r="O7565" t="s">
        <v>34493</v>
      </c>
      <c r="Q7565">
        <v>842</v>
      </c>
      <c r="R7565">
        <v>3</v>
      </c>
      <c r="S7565">
        <v>3</v>
      </c>
      <c r="T7565">
        <v>0</v>
      </c>
    </row>
    <row r="7566" spans="1:20" x14ac:dyDescent="0.25">
      <c r="A7566" t="s">
        <v>23235</v>
      </c>
      <c r="B7566" t="s">
        <v>23236</v>
      </c>
      <c r="C7566" t="s">
        <v>34494</v>
      </c>
      <c r="D7566" t="s">
        <v>34495</v>
      </c>
      <c r="E7566" s="1">
        <v>43647.291666666664</v>
      </c>
      <c r="F7566" t="s">
        <v>34496</v>
      </c>
      <c r="G7566" t="s">
        <v>34497</v>
      </c>
      <c r="H7566">
        <v>28</v>
      </c>
      <c r="I7566" t="s">
        <v>9430</v>
      </c>
      <c r="J7566" t="s">
        <v>290</v>
      </c>
      <c r="K7566">
        <v>214</v>
      </c>
      <c r="L7566" t="s">
        <v>30</v>
      </c>
      <c r="M7566" t="s">
        <v>31</v>
      </c>
      <c r="N7566" t="b">
        <v>0</v>
      </c>
      <c r="O7566" t="s">
        <v>34498</v>
      </c>
      <c r="Q7566">
        <v>232</v>
      </c>
      <c r="R7566">
        <v>1</v>
      </c>
      <c r="S7566">
        <v>0</v>
      </c>
      <c r="T7566">
        <v>0</v>
      </c>
    </row>
    <row r="7567" spans="1:20" x14ac:dyDescent="0.25">
      <c r="A7567" t="s">
        <v>23235</v>
      </c>
      <c r="B7567" t="s">
        <v>23236</v>
      </c>
      <c r="C7567" t="s">
        <v>34499</v>
      </c>
      <c r="D7567" t="s">
        <v>34495</v>
      </c>
      <c r="E7567" s="1">
        <v>43647.291666666664</v>
      </c>
      <c r="F7567" t="s">
        <v>34500</v>
      </c>
      <c r="G7567" t="s">
        <v>34497</v>
      </c>
      <c r="H7567">
        <v>28</v>
      </c>
      <c r="I7567" t="s">
        <v>9430</v>
      </c>
      <c r="J7567" t="s">
        <v>11203</v>
      </c>
      <c r="K7567">
        <v>255</v>
      </c>
      <c r="L7567" t="s">
        <v>30</v>
      </c>
      <c r="M7567" t="s">
        <v>31</v>
      </c>
      <c r="N7567" t="b">
        <v>0</v>
      </c>
      <c r="O7567" t="s">
        <v>34501</v>
      </c>
      <c r="Q7567">
        <v>1060</v>
      </c>
      <c r="R7567">
        <v>3</v>
      </c>
      <c r="S7567">
        <v>0</v>
      </c>
      <c r="T7567">
        <v>0</v>
      </c>
    </row>
    <row r="7568" spans="1:20" x14ac:dyDescent="0.25">
      <c r="A7568" t="s">
        <v>23235</v>
      </c>
      <c r="B7568" t="s">
        <v>23236</v>
      </c>
      <c r="C7568" t="s">
        <v>34502</v>
      </c>
      <c r="D7568" t="s">
        <v>34495</v>
      </c>
      <c r="E7568" s="1">
        <v>43647.291666666664</v>
      </c>
      <c r="F7568" t="s">
        <v>34503</v>
      </c>
      <c r="G7568" t="s">
        <v>34497</v>
      </c>
      <c r="H7568">
        <v>28</v>
      </c>
      <c r="I7568" t="s">
        <v>9430</v>
      </c>
      <c r="J7568" t="s">
        <v>208</v>
      </c>
      <c r="K7568">
        <v>189</v>
      </c>
      <c r="L7568" t="s">
        <v>30</v>
      </c>
      <c r="M7568" t="s">
        <v>31</v>
      </c>
      <c r="N7568" t="b">
        <v>0</v>
      </c>
      <c r="O7568" t="s">
        <v>34504</v>
      </c>
      <c r="Q7568">
        <v>402</v>
      </c>
      <c r="R7568">
        <v>4</v>
      </c>
      <c r="S7568">
        <v>2</v>
      </c>
      <c r="T7568">
        <v>0</v>
      </c>
    </row>
    <row r="7569" spans="1:20" x14ac:dyDescent="0.25">
      <c r="A7569" t="s">
        <v>23235</v>
      </c>
      <c r="B7569" t="s">
        <v>23236</v>
      </c>
      <c r="C7569" t="s">
        <v>34505</v>
      </c>
      <c r="D7569" t="s">
        <v>34495</v>
      </c>
      <c r="E7569" s="1">
        <v>43647.291666666664</v>
      </c>
      <c r="F7569" t="s">
        <v>34506</v>
      </c>
      <c r="G7569" t="s">
        <v>34497</v>
      </c>
      <c r="H7569">
        <v>28</v>
      </c>
      <c r="I7569" t="s">
        <v>9430</v>
      </c>
      <c r="J7569" t="s">
        <v>15833</v>
      </c>
      <c r="K7569">
        <v>238</v>
      </c>
      <c r="L7569" t="s">
        <v>30</v>
      </c>
      <c r="M7569" t="s">
        <v>31</v>
      </c>
      <c r="N7569" t="b">
        <v>0</v>
      </c>
      <c r="O7569" t="s">
        <v>34507</v>
      </c>
      <c r="Q7569">
        <v>182</v>
      </c>
      <c r="R7569">
        <v>1</v>
      </c>
      <c r="S7569">
        <v>0</v>
      </c>
      <c r="T7569">
        <v>0</v>
      </c>
    </row>
    <row r="7570" spans="1:20" x14ac:dyDescent="0.25">
      <c r="A7570" t="s">
        <v>23235</v>
      </c>
      <c r="B7570" t="s">
        <v>23236</v>
      </c>
      <c r="C7570" t="s">
        <v>34508</v>
      </c>
      <c r="D7570" t="s">
        <v>34495</v>
      </c>
      <c r="E7570" s="1">
        <v>43647.291666666664</v>
      </c>
      <c r="F7570" t="s">
        <v>34509</v>
      </c>
      <c r="G7570" t="s">
        <v>34497</v>
      </c>
      <c r="H7570">
        <v>28</v>
      </c>
      <c r="I7570" t="s">
        <v>9430</v>
      </c>
      <c r="J7570" t="s">
        <v>507</v>
      </c>
      <c r="K7570">
        <v>281</v>
      </c>
      <c r="L7570" t="s">
        <v>30</v>
      </c>
      <c r="M7570" t="s">
        <v>31</v>
      </c>
      <c r="N7570" t="b">
        <v>0</v>
      </c>
      <c r="O7570" t="s">
        <v>34510</v>
      </c>
      <c r="Q7570">
        <v>432</v>
      </c>
      <c r="R7570">
        <v>7</v>
      </c>
      <c r="S7570">
        <v>1</v>
      </c>
      <c r="T7570">
        <v>0</v>
      </c>
    </row>
    <row r="7571" spans="1:20" x14ac:dyDescent="0.25">
      <c r="A7571" t="s">
        <v>23235</v>
      </c>
      <c r="B7571" t="s">
        <v>23236</v>
      </c>
      <c r="C7571" t="s">
        <v>34511</v>
      </c>
      <c r="D7571" t="s">
        <v>34495</v>
      </c>
      <c r="E7571" s="1">
        <v>43647.291666666664</v>
      </c>
      <c r="F7571" t="s">
        <v>34512</v>
      </c>
      <c r="G7571" t="s">
        <v>34497</v>
      </c>
      <c r="H7571">
        <v>28</v>
      </c>
      <c r="I7571" t="s">
        <v>9430</v>
      </c>
      <c r="J7571" t="s">
        <v>1796</v>
      </c>
      <c r="K7571">
        <v>293</v>
      </c>
      <c r="L7571" t="s">
        <v>30</v>
      </c>
      <c r="M7571" t="s">
        <v>31</v>
      </c>
      <c r="N7571" t="b">
        <v>0</v>
      </c>
      <c r="O7571" t="s">
        <v>34513</v>
      </c>
      <c r="Q7571">
        <v>335</v>
      </c>
      <c r="R7571">
        <v>0</v>
      </c>
      <c r="S7571">
        <v>2</v>
      </c>
      <c r="T7571">
        <v>0</v>
      </c>
    </row>
    <row r="7572" spans="1:20" x14ac:dyDescent="0.25">
      <c r="A7572" t="s">
        <v>23235</v>
      </c>
      <c r="B7572" t="s">
        <v>23236</v>
      </c>
      <c r="C7572" t="s">
        <v>34514</v>
      </c>
      <c r="D7572" t="s">
        <v>34495</v>
      </c>
      <c r="E7572" s="1">
        <v>43647.291666666664</v>
      </c>
      <c r="F7572" t="s">
        <v>34515</v>
      </c>
      <c r="G7572" t="s">
        <v>34497</v>
      </c>
      <c r="H7572">
        <v>28</v>
      </c>
      <c r="I7572" t="s">
        <v>9430</v>
      </c>
      <c r="J7572" t="s">
        <v>15833</v>
      </c>
      <c r="K7572">
        <v>238</v>
      </c>
      <c r="L7572" t="s">
        <v>30</v>
      </c>
      <c r="M7572" t="s">
        <v>31</v>
      </c>
      <c r="N7572" t="b">
        <v>0</v>
      </c>
      <c r="O7572" t="s">
        <v>34516</v>
      </c>
      <c r="Q7572">
        <v>213</v>
      </c>
      <c r="R7572">
        <v>1</v>
      </c>
      <c r="S7572">
        <v>0</v>
      </c>
      <c r="T7572">
        <v>0</v>
      </c>
    </row>
    <row r="7573" spans="1:20" x14ac:dyDescent="0.25">
      <c r="A7573" t="s">
        <v>23235</v>
      </c>
      <c r="B7573" t="s">
        <v>23236</v>
      </c>
      <c r="C7573" t="s">
        <v>34517</v>
      </c>
      <c r="D7573" t="s">
        <v>34518</v>
      </c>
      <c r="E7573" s="1">
        <v>43647.27847222222</v>
      </c>
      <c r="F7573" t="s">
        <v>34519</v>
      </c>
      <c r="G7573" t="s">
        <v>34520</v>
      </c>
      <c r="H7573">
        <v>28</v>
      </c>
      <c r="I7573" t="s">
        <v>9430</v>
      </c>
      <c r="J7573" t="s">
        <v>712</v>
      </c>
      <c r="K7573">
        <v>531</v>
      </c>
      <c r="L7573" t="s">
        <v>30</v>
      </c>
      <c r="M7573" t="s">
        <v>31</v>
      </c>
      <c r="N7573" t="b">
        <v>0</v>
      </c>
      <c r="O7573" t="s">
        <v>34521</v>
      </c>
      <c r="Q7573">
        <v>124</v>
      </c>
      <c r="R7573">
        <v>0</v>
      </c>
      <c r="S7573">
        <v>0</v>
      </c>
      <c r="T7573">
        <v>0</v>
      </c>
    </row>
    <row r="7574" spans="1:20" x14ac:dyDescent="0.25">
      <c r="A7574" t="s">
        <v>23235</v>
      </c>
      <c r="B7574" t="s">
        <v>23236</v>
      </c>
      <c r="C7574" t="s">
        <v>34522</v>
      </c>
      <c r="D7574" t="s">
        <v>34523</v>
      </c>
      <c r="E7574" s="1">
        <v>43647.27847222222</v>
      </c>
      <c r="F7574" t="s">
        <v>34524</v>
      </c>
      <c r="G7574" t="s">
        <v>34520</v>
      </c>
      <c r="H7574">
        <v>28</v>
      </c>
      <c r="I7574" t="s">
        <v>9430</v>
      </c>
      <c r="J7574" t="s">
        <v>4469</v>
      </c>
      <c r="K7574">
        <v>590</v>
      </c>
      <c r="L7574" t="s">
        <v>30</v>
      </c>
      <c r="M7574" t="s">
        <v>31</v>
      </c>
      <c r="N7574" t="b">
        <v>0</v>
      </c>
      <c r="O7574" t="s">
        <v>34525</v>
      </c>
      <c r="Q7574">
        <v>169</v>
      </c>
      <c r="R7574">
        <v>1</v>
      </c>
      <c r="S7574">
        <v>0</v>
      </c>
      <c r="T7574">
        <v>0</v>
      </c>
    </row>
    <row r="7575" spans="1:20" x14ac:dyDescent="0.25">
      <c r="A7575" t="s">
        <v>23235</v>
      </c>
      <c r="B7575" t="s">
        <v>23236</v>
      </c>
      <c r="C7575" t="s">
        <v>34526</v>
      </c>
      <c r="D7575" t="s">
        <v>34523</v>
      </c>
      <c r="E7575" s="1">
        <v>43647.27847222222</v>
      </c>
      <c r="F7575" t="s">
        <v>34527</v>
      </c>
      <c r="G7575" t="s">
        <v>34520</v>
      </c>
      <c r="H7575">
        <v>28</v>
      </c>
      <c r="I7575" t="s">
        <v>9430</v>
      </c>
      <c r="J7575" t="s">
        <v>6985</v>
      </c>
      <c r="K7575">
        <v>809</v>
      </c>
      <c r="L7575" t="s">
        <v>30</v>
      </c>
      <c r="M7575" t="s">
        <v>31</v>
      </c>
      <c r="N7575" t="b">
        <v>0</v>
      </c>
      <c r="O7575" t="s">
        <v>34528</v>
      </c>
      <c r="Q7575">
        <v>201</v>
      </c>
      <c r="R7575">
        <v>1</v>
      </c>
      <c r="S7575">
        <v>0</v>
      </c>
      <c r="T7575">
        <v>0</v>
      </c>
    </row>
    <row r="7576" spans="1:20" x14ac:dyDescent="0.25">
      <c r="A7576" t="s">
        <v>23235</v>
      </c>
      <c r="B7576" t="s">
        <v>23236</v>
      </c>
      <c r="C7576" t="s">
        <v>34529</v>
      </c>
      <c r="D7576" t="s">
        <v>34523</v>
      </c>
      <c r="E7576" s="1">
        <v>43647.27847222222</v>
      </c>
      <c r="F7576" t="s">
        <v>34530</v>
      </c>
      <c r="G7576" t="s">
        <v>34520</v>
      </c>
      <c r="H7576">
        <v>28</v>
      </c>
      <c r="I7576" t="s">
        <v>9430</v>
      </c>
      <c r="J7576" t="s">
        <v>10664</v>
      </c>
      <c r="K7576">
        <v>858</v>
      </c>
      <c r="L7576" t="s">
        <v>30</v>
      </c>
      <c r="M7576" t="s">
        <v>31</v>
      </c>
      <c r="N7576" t="b">
        <v>0</v>
      </c>
      <c r="O7576" t="s">
        <v>34531</v>
      </c>
      <c r="Q7576">
        <v>410</v>
      </c>
      <c r="R7576">
        <v>5</v>
      </c>
      <c r="S7576">
        <v>0</v>
      </c>
      <c r="T7576">
        <v>0</v>
      </c>
    </row>
    <row r="7577" spans="1:20" x14ac:dyDescent="0.25">
      <c r="A7577" t="s">
        <v>23235</v>
      </c>
      <c r="B7577" t="s">
        <v>23236</v>
      </c>
      <c r="C7577" t="s">
        <v>34532</v>
      </c>
      <c r="D7577" t="s">
        <v>34523</v>
      </c>
      <c r="E7577" s="1">
        <v>43647.27847222222</v>
      </c>
      <c r="F7577" t="s">
        <v>34533</v>
      </c>
      <c r="G7577" t="s">
        <v>34520</v>
      </c>
      <c r="H7577">
        <v>28</v>
      </c>
      <c r="I7577" t="s">
        <v>9430</v>
      </c>
      <c r="J7577" t="s">
        <v>8699</v>
      </c>
      <c r="K7577">
        <v>724</v>
      </c>
      <c r="L7577" t="s">
        <v>30</v>
      </c>
      <c r="M7577" t="s">
        <v>31</v>
      </c>
      <c r="N7577" t="b">
        <v>0</v>
      </c>
      <c r="O7577" t="s">
        <v>34534</v>
      </c>
      <c r="Q7577">
        <v>121</v>
      </c>
      <c r="R7577">
        <v>1</v>
      </c>
      <c r="S7577">
        <v>0</v>
      </c>
      <c r="T7577">
        <v>0</v>
      </c>
    </row>
    <row r="7578" spans="1:20" x14ac:dyDescent="0.25">
      <c r="A7578" t="s">
        <v>23235</v>
      </c>
      <c r="B7578" t="s">
        <v>23236</v>
      </c>
      <c r="C7578" t="s">
        <v>34535</v>
      </c>
      <c r="D7578" t="s">
        <v>34523</v>
      </c>
      <c r="E7578" s="1">
        <v>43647.27847222222</v>
      </c>
      <c r="F7578" t="s">
        <v>34536</v>
      </c>
      <c r="G7578" t="s">
        <v>34520</v>
      </c>
      <c r="H7578">
        <v>28</v>
      </c>
      <c r="I7578" t="s">
        <v>9430</v>
      </c>
      <c r="J7578" t="s">
        <v>3880</v>
      </c>
      <c r="K7578">
        <v>369</v>
      </c>
      <c r="L7578" t="s">
        <v>30</v>
      </c>
      <c r="M7578" t="s">
        <v>31</v>
      </c>
      <c r="N7578" t="b">
        <v>0</v>
      </c>
      <c r="O7578" t="s">
        <v>34537</v>
      </c>
      <c r="Q7578">
        <v>879</v>
      </c>
      <c r="R7578">
        <v>1</v>
      </c>
      <c r="S7578">
        <v>0</v>
      </c>
      <c r="T7578">
        <v>0</v>
      </c>
    </row>
    <row r="7579" spans="1:20" x14ac:dyDescent="0.25">
      <c r="A7579" t="s">
        <v>23235</v>
      </c>
      <c r="B7579" t="s">
        <v>23236</v>
      </c>
      <c r="C7579" t="s">
        <v>34538</v>
      </c>
      <c r="D7579" t="s">
        <v>34523</v>
      </c>
      <c r="E7579" s="1">
        <v>43647.27847222222</v>
      </c>
      <c r="F7579" t="s">
        <v>34539</v>
      </c>
      <c r="G7579" t="s">
        <v>34520</v>
      </c>
      <c r="H7579">
        <v>28</v>
      </c>
      <c r="I7579" t="s">
        <v>9430</v>
      </c>
      <c r="J7579" t="s">
        <v>409</v>
      </c>
      <c r="K7579">
        <v>646</v>
      </c>
      <c r="L7579" t="s">
        <v>30</v>
      </c>
      <c r="M7579" t="s">
        <v>31</v>
      </c>
      <c r="N7579" t="b">
        <v>0</v>
      </c>
      <c r="O7579" t="s">
        <v>34540</v>
      </c>
      <c r="Q7579">
        <v>620</v>
      </c>
      <c r="R7579">
        <v>6</v>
      </c>
      <c r="S7579">
        <v>0</v>
      </c>
      <c r="T7579">
        <v>0</v>
      </c>
    </row>
    <row r="7580" spans="1:20" x14ac:dyDescent="0.25">
      <c r="A7580" t="s">
        <v>23235</v>
      </c>
      <c r="B7580" t="s">
        <v>23236</v>
      </c>
      <c r="C7580" t="s">
        <v>34541</v>
      </c>
      <c r="D7580" t="s">
        <v>34542</v>
      </c>
      <c r="E7580" s="1">
        <v>43556.445138888892</v>
      </c>
      <c r="F7580" t="s">
        <v>34543</v>
      </c>
      <c r="G7580" t="s">
        <v>34544</v>
      </c>
      <c r="H7580">
        <v>28</v>
      </c>
      <c r="I7580" t="s">
        <v>9430</v>
      </c>
      <c r="J7580" t="s">
        <v>747</v>
      </c>
      <c r="K7580">
        <v>201</v>
      </c>
      <c r="L7580" t="s">
        <v>30</v>
      </c>
      <c r="M7580" t="s">
        <v>31</v>
      </c>
      <c r="N7580" t="b">
        <v>0</v>
      </c>
      <c r="O7580" t="s">
        <v>34545</v>
      </c>
      <c r="Q7580">
        <v>80</v>
      </c>
      <c r="R7580">
        <v>2</v>
      </c>
      <c r="S7580">
        <v>0</v>
      </c>
      <c r="T7580">
        <v>0</v>
      </c>
    </row>
    <row r="7581" spans="1:20" x14ac:dyDescent="0.25">
      <c r="A7581" t="s">
        <v>23235</v>
      </c>
      <c r="B7581" t="s">
        <v>23236</v>
      </c>
      <c r="C7581" t="s">
        <v>34546</v>
      </c>
      <c r="D7581" t="s">
        <v>34547</v>
      </c>
      <c r="E7581" s="1">
        <v>43556.445138888892</v>
      </c>
      <c r="F7581" t="s">
        <v>34548</v>
      </c>
      <c r="G7581" t="s">
        <v>34544</v>
      </c>
      <c r="H7581">
        <v>28</v>
      </c>
      <c r="I7581" t="s">
        <v>9430</v>
      </c>
      <c r="J7581" t="s">
        <v>5459</v>
      </c>
      <c r="K7581">
        <v>206</v>
      </c>
      <c r="L7581" t="s">
        <v>30</v>
      </c>
      <c r="M7581" t="s">
        <v>31</v>
      </c>
      <c r="N7581" t="b">
        <v>0</v>
      </c>
      <c r="O7581" t="s">
        <v>34549</v>
      </c>
      <c r="Q7581">
        <v>46</v>
      </c>
      <c r="R7581">
        <v>0</v>
      </c>
      <c r="S7581">
        <v>0</v>
      </c>
      <c r="T7581">
        <v>0</v>
      </c>
    </row>
    <row r="7582" spans="1:20" x14ac:dyDescent="0.25">
      <c r="A7582" t="s">
        <v>23235</v>
      </c>
      <c r="B7582" t="s">
        <v>23236</v>
      </c>
      <c r="C7582" t="s">
        <v>34550</v>
      </c>
      <c r="D7582" t="s">
        <v>34547</v>
      </c>
      <c r="E7582" s="1">
        <v>43556.445138888892</v>
      </c>
      <c r="F7582" t="s">
        <v>34551</v>
      </c>
      <c r="G7582" t="s">
        <v>34544</v>
      </c>
      <c r="H7582">
        <v>28</v>
      </c>
      <c r="I7582" t="s">
        <v>9430</v>
      </c>
      <c r="J7582" t="s">
        <v>4535</v>
      </c>
      <c r="K7582">
        <v>329</v>
      </c>
      <c r="L7582" t="s">
        <v>30</v>
      </c>
      <c r="M7582" t="s">
        <v>31</v>
      </c>
      <c r="N7582" t="b">
        <v>0</v>
      </c>
      <c r="O7582" t="s">
        <v>34552</v>
      </c>
      <c r="Q7582">
        <v>182</v>
      </c>
      <c r="R7582">
        <v>1</v>
      </c>
      <c r="S7582">
        <v>0</v>
      </c>
      <c r="T7582">
        <v>0</v>
      </c>
    </row>
    <row r="7583" spans="1:20" x14ac:dyDescent="0.25">
      <c r="A7583" t="s">
        <v>23235</v>
      </c>
      <c r="B7583" t="s">
        <v>23236</v>
      </c>
      <c r="C7583" t="s">
        <v>34553</v>
      </c>
      <c r="D7583" t="s">
        <v>34547</v>
      </c>
      <c r="E7583" s="1">
        <v>43556.445138888892</v>
      </c>
      <c r="F7583" t="s">
        <v>34554</v>
      </c>
      <c r="G7583" t="s">
        <v>34544</v>
      </c>
      <c r="H7583">
        <v>28</v>
      </c>
      <c r="I7583" t="s">
        <v>9430</v>
      </c>
      <c r="J7583" t="s">
        <v>5741</v>
      </c>
      <c r="K7583">
        <v>331</v>
      </c>
      <c r="L7583" t="s">
        <v>30</v>
      </c>
      <c r="M7583" t="s">
        <v>31</v>
      </c>
      <c r="N7583" t="b">
        <v>0</v>
      </c>
      <c r="O7583" t="s">
        <v>34555</v>
      </c>
      <c r="Q7583">
        <v>71</v>
      </c>
      <c r="R7583">
        <v>1</v>
      </c>
      <c r="S7583">
        <v>0</v>
      </c>
      <c r="T7583">
        <v>0</v>
      </c>
    </row>
    <row r="7584" spans="1:20" x14ac:dyDescent="0.25">
      <c r="A7584" t="s">
        <v>23235</v>
      </c>
      <c r="B7584" t="s">
        <v>23236</v>
      </c>
      <c r="C7584" t="s">
        <v>34556</v>
      </c>
      <c r="D7584" t="s">
        <v>34557</v>
      </c>
      <c r="E7584" s="1">
        <v>43556.362500000003</v>
      </c>
      <c r="F7584" t="s">
        <v>34558</v>
      </c>
      <c r="G7584" t="s">
        <v>34559</v>
      </c>
      <c r="H7584">
        <v>28</v>
      </c>
      <c r="I7584" t="s">
        <v>9430</v>
      </c>
      <c r="J7584" t="s">
        <v>2562</v>
      </c>
      <c r="K7584">
        <v>412</v>
      </c>
      <c r="L7584" t="s">
        <v>30</v>
      </c>
      <c r="M7584" t="s">
        <v>31</v>
      </c>
      <c r="N7584" t="b">
        <v>0</v>
      </c>
      <c r="O7584" t="s">
        <v>34560</v>
      </c>
      <c r="Q7584">
        <v>151</v>
      </c>
      <c r="R7584">
        <v>3</v>
      </c>
      <c r="S7584">
        <v>0</v>
      </c>
      <c r="T7584">
        <v>0</v>
      </c>
    </row>
    <row r="7585" spans="1:20" x14ac:dyDescent="0.25">
      <c r="A7585" t="s">
        <v>23235</v>
      </c>
      <c r="B7585" t="s">
        <v>23236</v>
      </c>
      <c r="C7585" t="s">
        <v>34561</v>
      </c>
      <c r="D7585" t="s">
        <v>34557</v>
      </c>
      <c r="E7585" s="1">
        <v>43556.362500000003</v>
      </c>
      <c r="F7585" t="s">
        <v>34562</v>
      </c>
      <c r="G7585" t="s">
        <v>34559</v>
      </c>
      <c r="H7585">
        <v>28</v>
      </c>
      <c r="I7585" t="s">
        <v>9430</v>
      </c>
      <c r="J7585" t="s">
        <v>4929</v>
      </c>
      <c r="K7585">
        <v>284</v>
      </c>
      <c r="L7585" t="s">
        <v>30</v>
      </c>
      <c r="M7585" t="s">
        <v>31</v>
      </c>
      <c r="N7585" t="b">
        <v>0</v>
      </c>
      <c r="O7585" t="s">
        <v>34563</v>
      </c>
      <c r="Q7585">
        <v>91</v>
      </c>
      <c r="R7585">
        <v>4</v>
      </c>
      <c r="S7585">
        <v>0</v>
      </c>
      <c r="T7585">
        <v>0</v>
      </c>
    </row>
    <row r="7586" spans="1:20" x14ac:dyDescent="0.25">
      <c r="A7586" t="s">
        <v>23235</v>
      </c>
      <c r="B7586" t="s">
        <v>23236</v>
      </c>
      <c r="C7586" t="s">
        <v>34564</v>
      </c>
      <c r="D7586" t="s">
        <v>34557</v>
      </c>
      <c r="E7586" s="1">
        <v>43556.362500000003</v>
      </c>
      <c r="F7586" t="s">
        <v>34565</v>
      </c>
      <c r="G7586" t="s">
        <v>34559</v>
      </c>
      <c r="H7586">
        <v>28</v>
      </c>
      <c r="I7586" t="s">
        <v>9430</v>
      </c>
      <c r="J7586" t="s">
        <v>6154</v>
      </c>
      <c r="K7586">
        <v>317</v>
      </c>
      <c r="L7586" t="s">
        <v>30</v>
      </c>
      <c r="M7586" t="s">
        <v>31</v>
      </c>
      <c r="N7586" t="b">
        <v>0</v>
      </c>
      <c r="O7586" t="s">
        <v>34566</v>
      </c>
      <c r="Q7586">
        <v>42</v>
      </c>
      <c r="R7586">
        <v>1</v>
      </c>
      <c r="S7586">
        <v>0</v>
      </c>
      <c r="T7586">
        <v>0</v>
      </c>
    </row>
    <row r="7587" spans="1:20" x14ac:dyDescent="0.25">
      <c r="A7587" t="s">
        <v>23235</v>
      </c>
      <c r="B7587" t="s">
        <v>23236</v>
      </c>
      <c r="C7587" t="s">
        <v>34567</v>
      </c>
      <c r="D7587" t="s">
        <v>34557</v>
      </c>
      <c r="E7587" s="1">
        <v>43556.362500000003</v>
      </c>
      <c r="F7587" t="s">
        <v>34568</v>
      </c>
      <c r="G7587" t="s">
        <v>34559</v>
      </c>
      <c r="H7587">
        <v>28</v>
      </c>
      <c r="I7587" t="s">
        <v>9430</v>
      </c>
      <c r="J7587" t="s">
        <v>6828</v>
      </c>
      <c r="K7587">
        <v>294</v>
      </c>
      <c r="L7587" t="s">
        <v>30</v>
      </c>
      <c r="M7587" t="s">
        <v>31</v>
      </c>
      <c r="N7587" t="b">
        <v>0</v>
      </c>
      <c r="O7587" t="s">
        <v>34569</v>
      </c>
      <c r="Q7587">
        <v>54</v>
      </c>
      <c r="R7587">
        <v>1</v>
      </c>
      <c r="S7587">
        <v>0</v>
      </c>
      <c r="T7587">
        <v>0</v>
      </c>
    </row>
    <row r="7588" spans="1:20" x14ac:dyDescent="0.25">
      <c r="A7588" t="s">
        <v>23235</v>
      </c>
      <c r="B7588" t="s">
        <v>23236</v>
      </c>
      <c r="C7588" t="s">
        <v>34570</v>
      </c>
      <c r="D7588" t="s">
        <v>34557</v>
      </c>
      <c r="E7588" s="1">
        <v>43556.362500000003</v>
      </c>
      <c r="F7588" t="s">
        <v>34571</v>
      </c>
      <c r="G7588" t="s">
        <v>34559</v>
      </c>
      <c r="H7588">
        <v>28</v>
      </c>
      <c r="I7588" t="s">
        <v>9430</v>
      </c>
      <c r="J7588" t="s">
        <v>3950</v>
      </c>
      <c r="K7588">
        <v>228</v>
      </c>
      <c r="L7588" t="s">
        <v>30</v>
      </c>
      <c r="M7588" t="s">
        <v>31</v>
      </c>
      <c r="N7588" t="b">
        <v>0</v>
      </c>
      <c r="O7588" t="s">
        <v>34572</v>
      </c>
      <c r="Q7588">
        <v>44</v>
      </c>
      <c r="R7588">
        <v>1</v>
      </c>
      <c r="S7588">
        <v>0</v>
      </c>
      <c r="T7588">
        <v>0</v>
      </c>
    </row>
    <row r="7589" spans="1:20" x14ac:dyDescent="0.25">
      <c r="A7589" t="s">
        <v>23235</v>
      </c>
      <c r="B7589" t="s">
        <v>23236</v>
      </c>
      <c r="C7589" t="s">
        <v>34573</v>
      </c>
      <c r="D7589" t="s">
        <v>34557</v>
      </c>
      <c r="E7589" s="1">
        <v>43556.362500000003</v>
      </c>
      <c r="F7589" t="s">
        <v>34574</v>
      </c>
      <c r="G7589" t="s">
        <v>34559</v>
      </c>
      <c r="H7589">
        <v>28</v>
      </c>
      <c r="I7589" t="s">
        <v>9430</v>
      </c>
      <c r="J7589" t="s">
        <v>5028</v>
      </c>
      <c r="K7589">
        <v>299</v>
      </c>
      <c r="L7589" t="s">
        <v>30</v>
      </c>
      <c r="M7589" t="s">
        <v>31</v>
      </c>
      <c r="N7589" t="b">
        <v>0</v>
      </c>
      <c r="O7589" t="s">
        <v>34575</v>
      </c>
      <c r="Q7589">
        <v>132</v>
      </c>
      <c r="R7589">
        <v>3</v>
      </c>
      <c r="S7589">
        <v>0</v>
      </c>
      <c r="T7589">
        <v>0</v>
      </c>
    </row>
    <row r="7590" spans="1:20" x14ac:dyDescent="0.25">
      <c r="A7590" t="s">
        <v>23235</v>
      </c>
      <c r="B7590" t="s">
        <v>23236</v>
      </c>
      <c r="C7590" t="s">
        <v>34576</v>
      </c>
      <c r="D7590" t="s">
        <v>34577</v>
      </c>
      <c r="E7590" s="1">
        <v>43556.298611111109</v>
      </c>
      <c r="F7590" t="s">
        <v>34578</v>
      </c>
      <c r="G7590" t="s">
        <v>34579</v>
      </c>
      <c r="H7590">
        <v>28</v>
      </c>
      <c r="I7590" t="s">
        <v>9430</v>
      </c>
      <c r="J7590" t="s">
        <v>4593</v>
      </c>
      <c r="K7590">
        <v>338</v>
      </c>
      <c r="L7590" t="s">
        <v>30</v>
      </c>
      <c r="M7590" t="s">
        <v>31</v>
      </c>
      <c r="N7590" t="b">
        <v>0</v>
      </c>
      <c r="O7590" t="s">
        <v>34580</v>
      </c>
      <c r="Q7590">
        <v>23</v>
      </c>
      <c r="R7590">
        <v>0</v>
      </c>
      <c r="S7590">
        <v>0</v>
      </c>
      <c r="T7590">
        <v>0</v>
      </c>
    </row>
    <row r="7591" spans="1:20" x14ac:dyDescent="0.25">
      <c r="A7591" t="s">
        <v>23235</v>
      </c>
      <c r="B7591" t="s">
        <v>23236</v>
      </c>
      <c r="C7591" t="s">
        <v>34581</v>
      </c>
      <c r="D7591" t="s">
        <v>34577</v>
      </c>
      <c r="E7591" s="1">
        <v>43556.298611111109</v>
      </c>
      <c r="F7591" t="s">
        <v>34582</v>
      </c>
      <c r="G7591" t="s">
        <v>34579</v>
      </c>
      <c r="H7591">
        <v>28</v>
      </c>
      <c r="I7591" t="s">
        <v>9430</v>
      </c>
      <c r="J7591" t="s">
        <v>4909</v>
      </c>
      <c r="K7591">
        <v>465</v>
      </c>
      <c r="L7591" t="s">
        <v>30</v>
      </c>
      <c r="M7591" t="s">
        <v>31</v>
      </c>
      <c r="N7591" t="b">
        <v>0</v>
      </c>
      <c r="O7591" t="s">
        <v>34583</v>
      </c>
      <c r="Q7591">
        <v>21</v>
      </c>
      <c r="R7591">
        <v>1</v>
      </c>
      <c r="S7591">
        <v>0</v>
      </c>
      <c r="T7591">
        <v>0</v>
      </c>
    </row>
    <row r="7592" spans="1:20" x14ac:dyDescent="0.25">
      <c r="A7592" t="s">
        <v>23235</v>
      </c>
      <c r="B7592" t="s">
        <v>23236</v>
      </c>
      <c r="C7592" t="s">
        <v>34584</v>
      </c>
      <c r="D7592" t="s">
        <v>34577</v>
      </c>
      <c r="E7592" s="1">
        <v>43556.298611111109</v>
      </c>
      <c r="F7592" t="s">
        <v>34585</v>
      </c>
      <c r="G7592" t="s">
        <v>34579</v>
      </c>
      <c r="H7592">
        <v>28</v>
      </c>
      <c r="I7592" t="s">
        <v>9430</v>
      </c>
      <c r="J7592" t="s">
        <v>4141</v>
      </c>
      <c r="K7592">
        <v>747</v>
      </c>
      <c r="L7592" t="s">
        <v>30</v>
      </c>
      <c r="M7592" t="s">
        <v>31</v>
      </c>
      <c r="N7592" t="b">
        <v>0</v>
      </c>
      <c r="O7592" t="s">
        <v>34586</v>
      </c>
      <c r="Q7592">
        <v>48</v>
      </c>
      <c r="R7592">
        <v>3</v>
      </c>
      <c r="S7592">
        <v>0</v>
      </c>
      <c r="T7592">
        <v>0</v>
      </c>
    </row>
    <row r="7593" spans="1:20" x14ac:dyDescent="0.25">
      <c r="A7593" t="s">
        <v>23235</v>
      </c>
      <c r="B7593" t="s">
        <v>23236</v>
      </c>
      <c r="C7593" t="s">
        <v>34587</v>
      </c>
      <c r="D7593" t="s">
        <v>34577</v>
      </c>
      <c r="E7593" s="1">
        <v>43556.298611111109</v>
      </c>
      <c r="F7593" t="s">
        <v>34588</v>
      </c>
      <c r="G7593" t="s">
        <v>34579</v>
      </c>
      <c r="H7593">
        <v>28</v>
      </c>
      <c r="I7593" t="s">
        <v>9430</v>
      </c>
      <c r="J7593" t="s">
        <v>717</v>
      </c>
      <c r="K7593">
        <v>150</v>
      </c>
      <c r="L7593" t="s">
        <v>30</v>
      </c>
      <c r="M7593" t="s">
        <v>31</v>
      </c>
      <c r="N7593" t="b">
        <v>0</v>
      </c>
      <c r="O7593" t="s">
        <v>34589</v>
      </c>
      <c r="Q7593">
        <v>66</v>
      </c>
      <c r="R7593">
        <v>1</v>
      </c>
      <c r="S7593">
        <v>0</v>
      </c>
      <c r="T7593">
        <v>0</v>
      </c>
    </row>
    <row r="7594" spans="1:20" x14ac:dyDescent="0.25">
      <c r="A7594" t="s">
        <v>23235</v>
      </c>
      <c r="B7594" t="s">
        <v>23236</v>
      </c>
      <c r="C7594" t="s">
        <v>34590</v>
      </c>
      <c r="D7594" t="s">
        <v>34577</v>
      </c>
      <c r="E7594" s="1">
        <v>43556.298611111109</v>
      </c>
      <c r="F7594" t="s">
        <v>34591</v>
      </c>
      <c r="G7594" t="s">
        <v>34579</v>
      </c>
      <c r="H7594">
        <v>28</v>
      </c>
      <c r="I7594" t="s">
        <v>9430</v>
      </c>
      <c r="J7594" t="s">
        <v>7580</v>
      </c>
      <c r="K7594">
        <v>356</v>
      </c>
      <c r="L7594" t="s">
        <v>30</v>
      </c>
      <c r="M7594" t="s">
        <v>31</v>
      </c>
      <c r="N7594" t="b">
        <v>0</v>
      </c>
      <c r="O7594" t="s">
        <v>34592</v>
      </c>
      <c r="Q7594">
        <v>27</v>
      </c>
      <c r="R7594">
        <v>2</v>
      </c>
      <c r="S7594">
        <v>0</v>
      </c>
      <c r="T7594">
        <v>0</v>
      </c>
    </row>
    <row r="7595" spans="1:20" x14ac:dyDescent="0.25">
      <c r="A7595" t="s">
        <v>23235</v>
      </c>
      <c r="B7595" t="s">
        <v>23236</v>
      </c>
      <c r="C7595" t="s">
        <v>34593</v>
      </c>
      <c r="D7595" t="s">
        <v>34594</v>
      </c>
      <c r="E7595" s="1">
        <v>43525.303472222222</v>
      </c>
      <c r="F7595" t="s">
        <v>34595</v>
      </c>
      <c r="G7595" t="s">
        <v>34596</v>
      </c>
      <c r="H7595">
        <v>28</v>
      </c>
      <c r="I7595" t="s">
        <v>9430</v>
      </c>
      <c r="J7595" t="s">
        <v>8684</v>
      </c>
      <c r="K7595">
        <v>259</v>
      </c>
      <c r="L7595" t="s">
        <v>30</v>
      </c>
      <c r="M7595" t="s">
        <v>31</v>
      </c>
      <c r="N7595" t="b">
        <v>0</v>
      </c>
      <c r="O7595" t="s">
        <v>34597</v>
      </c>
      <c r="Q7595">
        <v>291</v>
      </c>
      <c r="R7595">
        <v>3</v>
      </c>
      <c r="S7595">
        <v>0</v>
      </c>
      <c r="T7595">
        <v>0</v>
      </c>
    </row>
    <row r="7596" spans="1:20" x14ac:dyDescent="0.25">
      <c r="A7596" t="s">
        <v>23235</v>
      </c>
      <c r="B7596" t="s">
        <v>23236</v>
      </c>
      <c r="C7596" t="s">
        <v>34598</v>
      </c>
      <c r="D7596" t="s">
        <v>34594</v>
      </c>
      <c r="E7596" s="1">
        <v>43525.303472222222</v>
      </c>
      <c r="F7596" t="s">
        <v>34599</v>
      </c>
      <c r="G7596" t="s">
        <v>34596</v>
      </c>
      <c r="H7596">
        <v>28</v>
      </c>
      <c r="I7596" t="s">
        <v>9430</v>
      </c>
      <c r="J7596" t="s">
        <v>11203</v>
      </c>
      <c r="K7596">
        <v>255</v>
      </c>
      <c r="L7596" t="s">
        <v>30</v>
      </c>
      <c r="M7596" t="s">
        <v>31</v>
      </c>
      <c r="N7596" t="b">
        <v>0</v>
      </c>
      <c r="O7596" t="s">
        <v>34600</v>
      </c>
      <c r="Q7596">
        <v>273</v>
      </c>
      <c r="R7596">
        <v>2</v>
      </c>
      <c r="S7596">
        <v>0</v>
      </c>
      <c r="T7596">
        <v>0</v>
      </c>
    </row>
    <row r="7597" spans="1:20" x14ac:dyDescent="0.25">
      <c r="A7597" t="s">
        <v>23235</v>
      </c>
      <c r="B7597" t="s">
        <v>23236</v>
      </c>
      <c r="C7597" t="s">
        <v>34601</v>
      </c>
      <c r="D7597" t="s">
        <v>34594</v>
      </c>
      <c r="E7597" s="1">
        <v>43525.303472222222</v>
      </c>
      <c r="F7597" t="s">
        <v>34602</v>
      </c>
      <c r="G7597" t="s">
        <v>34596</v>
      </c>
      <c r="H7597">
        <v>28</v>
      </c>
      <c r="I7597" t="s">
        <v>9430</v>
      </c>
      <c r="J7597" t="s">
        <v>11463</v>
      </c>
      <c r="K7597">
        <v>400</v>
      </c>
      <c r="L7597" t="s">
        <v>30</v>
      </c>
      <c r="M7597" t="s">
        <v>31</v>
      </c>
      <c r="N7597" t="b">
        <v>0</v>
      </c>
      <c r="O7597" t="s">
        <v>34603</v>
      </c>
      <c r="Q7597">
        <v>172</v>
      </c>
      <c r="R7597">
        <v>2</v>
      </c>
      <c r="S7597">
        <v>1</v>
      </c>
      <c r="T7597">
        <v>0</v>
      </c>
    </row>
    <row r="7598" spans="1:20" x14ac:dyDescent="0.25">
      <c r="A7598" t="s">
        <v>23235</v>
      </c>
      <c r="B7598" t="s">
        <v>23236</v>
      </c>
      <c r="C7598" t="s">
        <v>34604</v>
      </c>
      <c r="D7598" t="s">
        <v>34594</v>
      </c>
      <c r="E7598" s="1">
        <v>43525.303472222222</v>
      </c>
      <c r="F7598" t="s">
        <v>34605</v>
      </c>
      <c r="G7598" t="s">
        <v>34596</v>
      </c>
      <c r="H7598">
        <v>28</v>
      </c>
      <c r="I7598" t="s">
        <v>9430</v>
      </c>
      <c r="J7598" t="s">
        <v>617</v>
      </c>
      <c r="K7598">
        <v>254</v>
      </c>
      <c r="L7598" t="s">
        <v>30</v>
      </c>
      <c r="M7598" t="s">
        <v>31</v>
      </c>
      <c r="N7598" t="b">
        <v>0</v>
      </c>
      <c r="O7598" t="s">
        <v>34606</v>
      </c>
      <c r="Q7598">
        <v>111</v>
      </c>
      <c r="R7598">
        <v>1</v>
      </c>
      <c r="S7598">
        <v>1</v>
      </c>
      <c r="T7598">
        <v>0</v>
      </c>
    </row>
    <row r="7599" spans="1:20" x14ac:dyDescent="0.25">
      <c r="A7599" t="s">
        <v>23235</v>
      </c>
      <c r="B7599" t="s">
        <v>23236</v>
      </c>
      <c r="C7599" t="s">
        <v>34607</v>
      </c>
      <c r="D7599" t="s">
        <v>34594</v>
      </c>
      <c r="E7599" s="1">
        <v>43525.303472222222</v>
      </c>
      <c r="F7599" t="s">
        <v>34608</v>
      </c>
      <c r="G7599" t="s">
        <v>34596</v>
      </c>
      <c r="H7599">
        <v>28</v>
      </c>
      <c r="I7599" t="s">
        <v>9430</v>
      </c>
      <c r="J7599" t="s">
        <v>2562</v>
      </c>
      <c r="K7599">
        <v>412</v>
      </c>
      <c r="L7599" t="s">
        <v>30</v>
      </c>
      <c r="M7599" t="s">
        <v>31</v>
      </c>
      <c r="N7599" t="b">
        <v>0</v>
      </c>
      <c r="O7599" t="s">
        <v>34609</v>
      </c>
      <c r="Q7599">
        <v>209</v>
      </c>
      <c r="R7599">
        <v>2</v>
      </c>
      <c r="S7599">
        <v>1</v>
      </c>
      <c r="T7599">
        <v>0</v>
      </c>
    </row>
    <row r="7600" spans="1:20" x14ac:dyDescent="0.25">
      <c r="A7600" t="s">
        <v>23235</v>
      </c>
      <c r="B7600" t="s">
        <v>23236</v>
      </c>
      <c r="C7600" t="s">
        <v>34610</v>
      </c>
      <c r="D7600" t="s">
        <v>34594</v>
      </c>
      <c r="E7600" s="1">
        <v>43525.303472222222</v>
      </c>
      <c r="F7600" t="s">
        <v>34611</v>
      </c>
      <c r="G7600" t="s">
        <v>34596</v>
      </c>
      <c r="H7600">
        <v>28</v>
      </c>
      <c r="I7600" t="s">
        <v>9430</v>
      </c>
      <c r="J7600" t="s">
        <v>24867</v>
      </c>
      <c r="K7600">
        <v>781</v>
      </c>
      <c r="L7600" t="s">
        <v>30</v>
      </c>
      <c r="M7600" t="s">
        <v>31</v>
      </c>
      <c r="N7600" t="b">
        <v>0</v>
      </c>
      <c r="O7600" t="s">
        <v>34612</v>
      </c>
      <c r="Q7600">
        <v>228</v>
      </c>
      <c r="R7600">
        <v>0</v>
      </c>
      <c r="S7600">
        <v>0</v>
      </c>
      <c r="T7600">
        <v>0</v>
      </c>
    </row>
    <row r="7601" spans="1:21" x14ac:dyDescent="0.25">
      <c r="A7601" t="s">
        <v>23235</v>
      </c>
      <c r="B7601" t="s">
        <v>23236</v>
      </c>
      <c r="C7601" t="s">
        <v>34613</v>
      </c>
      <c r="D7601" t="s">
        <v>34614</v>
      </c>
      <c r="E7601" s="1">
        <v>43525.293055555558</v>
      </c>
      <c r="F7601" t="s">
        <v>34615</v>
      </c>
      <c r="G7601" t="s">
        <v>34616</v>
      </c>
      <c r="H7601">
        <v>28</v>
      </c>
      <c r="I7601" t="s">
        <v>9430</v>
      </c>
      <c r="J7601" t="s">
        <v>627</v>
      </c>
      <c r="K7601">
        <v>389</v>
      </c>
      <c r="L7601" t="s">
        <v>30</v>
      </c>
      <c r="M7601" t="s">
        <v>31</v>
      </c>
      <c r="N7601" t="b">
        <v>0</v>
      </c>
      <c r="O7601" t="s">
        <v>34617</v>
      </c>
      <c r="Q7601">
        <v>53</v>
      </c>
      <c r="R7601">
        <v>0</v>
      </c>
      <c r="S7601">
        <v>0</v>
      </c>
      <c r="T7601">
        <v>0</v>
      </c>
    </row>
    <row r="7602" spans="1:21" x14ac:dyDescent="0.25">
      <c r="A7602" t="s">
        <v>23235</v>
      </c>
      <c r="B7602" t="s">
        <v>23236</v>
      </c>
      <c r="C7602" t="s">
        <v>34618</v>
      </c>
      <c r="D7602" t="s">
        <v>34614</v>
      </c>
      <c r="E7602" s="1">
        <v>43525.293055555558</v>
      </c>
      <c r="F7602" t="s">
        <v>34619</v>
      </c>
      <c r="G7602" t="s">
        <v>34616</v>
      </c>
      <c r="H7602">
        <v>28</v>
      </c>
      <c r="I7602" t="s">
        <v>9430</v>
      </c>
      <c r="J7602" t="s">
        <v>7358</v>
      </c>
      <c r="K7602">
        <v>580</v>
      </c>
      <c r="L7602" t="s">
        <v>30</v>
      </c>
      <c r="M7602" t="s">
        <v>31</v>
      </c>
      <c r="N7602" t="b">
        <v>0</v>
      </c>
      <c r="O7602" t="s">
        <v>34620</v>
      </c>
      <c r="Q7602">
        <v>227</v>
      </c>
      <c r="R7602">
        <v>2</v>
      </c>
      <c r="S7602">
        <v>0</v>
      </c>
      <c r="T7602">
        <v>0</v>
      </c>
    </row>
    <row r="7603" spans="1:21" x14ac:dyDescent="0.25">
      <c r="A7603" t="s">
        <v>23235</v>
      </c>
      <c r="B7603" t="s">
        <v>23236</v>
      </c>
      <c r="C7603" t="s">
        <v>34621</v>
      </c>
      <c r="D7603" t="s">
        <v>34614</v>
      </c>
      <c r="E7603" s="1">
        <v>43525.293055555558</v>
      </c>
      <c r="F7603" t="s">
        <v>34622</v>
      </c>
      <c r="G7603" t="s">
        <v>34616</v>
      </c>
      <c r="H7603">
        <v>28</v>
      </c>
      <c r="I7603" t="s">
        <v>9430</v>
      </c>
      <c r="J7603" t="s">
        <v>3020</v>
      </c>
      <c r="K7603">
        <v>427</v>
      </c>
      <c r="L7603" t="s">
        <v>30</v>
      </c>
      <c r="M7603" t="s">
        <v>31</v>
      </c>
      <c r="N7603" t="b">
        <v>0</v>
      </c>
      <c r="O7603" t="s">
        <v>34623</v>
      </c>
      <c r="Q7603">
        <v>49</v>
      </c>
      <c r="R7603">
        <v>0</v>
      </c>
      <c r="S7603">
        <v>0</v>
      </c>
      <c r="T7603">
        <v>0</v>
      </c>
    </row>
    <row r="7604" spans="1:21" x14ac:dyDescent="0.25">
      <c r="A7604" t="s">
        <v>23235</v>
      </c>
      <c r="B7604" t="s">
        <v>23236</v>
      </c>
      <c r="C7604" t="s">
        <v>34624</v>
      </c>
      <c r="D7604" t="s">
        <v>34614</v>
      </c>
      <c r="E7604" s="1">
        <v>43525.293055555558</v>
      </c>
      <c r="F7604" t="s">
        <v>34625</v>
      </c>
      <c r="G7604" t="s">
        <v>34616</v>
      </c>
      <c r="H7604">
        <v>28</v>
      </c>
      <c r="I7604" t="s">
        <v>9430</v>
      </c>
      <c r="J7604" t="s">
        <v>6089</v>
      </c>
      <c r="K7604">
        <v>663</v>
      </c>
      <c r="L7604" t="s">
        <v>30</v>
      </c>
      <c r="M7604" t="s">
        <v>31</v>
      </c>
      <c r="N7604" t="b">
        <v>0</v>
      </c>
      <c r="O7604" t="s">
        <v>34626</v>
      </c>
      <c r="Q7604">
        <v>42</v>
      </c>
      <c r="R7604">
        <v>2</v>
      </c>
      <c r="S7604">
        <v>0</v>
      </c>
      <c r="T7604">
        <v>0</v>
      </c>
    </row>
    <row r="7605" spans="1:21" x14ac:dyDescent="0.25">
      <c r="A7605" t="s">
        <v>23235</v>
      </c>
      <c r="B7605" t="s">
        <v>23236</v>
      </c>
      <c r="C7605" t="s">
        <v>34627</v>
      </c>
      <c r="D7605" t="s">
        <v>34614</v>
      </c>
      <c r="E7605" s="1">
        <v>43525.293055555558</v>
      </c>
      <c r="F7605" t="s">
        <v>34628</v>
      </c>
      <c r="G7605" t="s">
        <v>34616</v>
      </c>
      <c r="H7605">
        <v>28</v>
      </c>
      <c r="I7605" t="s">
        <v>9430</v>
      </c>
      <c r="J7605" t="s">
        <v>3020</v>
      </c>
      <c r="K7605">
        <v>427</v>
      </c>
      <c r="L7605" t="s">
        <v>30</v>
      </c>
      <c r="M7605" t="s">
        <v>31</v>
      </c>
      <c r="N7605" t="b">
        <v>0</v>
      </c>
      <c r="O7605" t="s">
        <v>34629</v>
      </c>
      <c r="Q7605">
        <v>19</v>
      </c>
      <c r="R7605">
        <v>0</v>
      </c>
      <c r="S7605">
        <v>0</v>
      </c>
      <c r="T7605">
        <v>0</v>
      </c>
    </row>
    <row r="7606" spans="1:21" x14ac:dyDescent="0.25">
      <c r="A7606" t="s">
        <v>23235</v>
      </c>
      <c r="B7606" t="s">
        <v>23236</v>
      </c>
      <c r="C7606" t="s">
        <v>34630</v>
      </c>
      <c r="D7606" t="s">
        <v>34614</v>
      </c>
      <c r="E7606" s="1">
        <v>43525.293055555558</v>
      </c>
      <c r="F7606" t="s">
        <v>34631</v>
      </c>
      <c r="G7606" t="s">
        <v>34616</v>
      </c>
      <c r="H7606">
        <v>28</v>
      </c>
      <c r="I7606" t="s">
        <v>9430</v>
      </c>
      <c r="J7606" t="s">
        <v>9379</v>
      </c>
      <c r="K7606">
        <v>277</v>
      </c>
      <c r="L7606" t="s">
        <v>30</v>
      </c>
      <c r="M7606" t="s">
        <v>31</v>
      </c>
      <c r="N7606" t="b">
        <v>0</v>
      </c>
      <c r="O7606" t="s">
        <v>34632</v>
      </c>
      <c r="Q7606">
        <v>123</v>
      </c>
      <c r="R7606">
        <v>1</v>
      </c>
      <c r="S7606">
        <v>0</v>
      </c>
      <c r="T7606">
        <v>0</v>
      </c>
    </row>
    <row r="7607" spans="1:21" x14ac:dyDescent="0.25">
      <c r="A7607" t="s">
        <v>23235</v>
      </c>
      <c r="B7607" t="s">
        <v>23236</v>
      </c>
      <c r="C7607" t="s">
        <v>34633</v>
      </c>
      <c r="D7607" t="s">
        <v>34634</v>
      </c>
      <c r="E7607" s="1">
        <v>43525.246527777781</v>
      </c>
      <c r="F7607" t="s">
        <v>34635</v>
      </c>
      <c r="G7607" t="s">
        <v>34636</v>
      </c>
      <c r="H7607">
        <v>28</v>
      </c>
      <c r="I7607" t="s">
        <v>9430</v>
      </c>
      <c r="J7607" t="s">
        <v>6718</v>
      </c>
      <c r="K7607">
        <v>190</v>
      </c>
      <c r="L7607" t="s">
        <v>30</v>
      </c>
      <c r="M7607" t="s">
        <v>31</v>
      </c>
      <c r="N7607" t="b">
        <v>0</v>
      </c>
      <c r="O7607" t="s">
        <v>34637</v>
      </c>
      <c r="Q7607">
        <v>113</v>
      </c>
      <c r="R7607">
        <v>0</v>
      </c>
      <c r="S7607">
        <v>0</v>
      </c>
      <c r="T7607">
        <v>0</v>
      </c>
    </row>
    <row r="7608" spans="1:21" x14ac:dyDescent="0.25">
      <c r="A7608" t="s">
        <v>23235</v>
      </c>
      <c r="B7608" t="s">
        <v>23236</v>
      </c>
      <c r="C7608" t="s">
        <v>34638</v>
      </c>
      <c r="D7608" t="s">
        <v>34634</v>
      </c>
      <c r="E7608" s="1">
        <v>43525.246527777781</v>
      </c>
      <c r="F7608" t="s">
        <v>34639</v>
      </c>
      <c r="G7608" t="s">
        <v>34636</v>
      </c>
      <c r="H7608">
        <v>28</v>
      </c>
      <c r="I7608" t="s">
        <v>9430</v>
      </c>
      <c r="J7608" t="s">
        <v>59</v>
      </c>
      <c r="K7608">
        <v>362</v>
      </c>
      <c r="L7608" t="s">
        <v>30</v>
      </c>
      <c r="M7608" t="s">
        <v>31</v>
      </c>
      <c r="N7608" t="b">
        <v>0</v>
      </c>
      <c r="O7608" t="s">
        <v>34640</v>
      </c>
      <c r="Q7608">
        <v>21</v>
      </c>
      <c r="R7608">
        <v>0</v>
      </c>
      <c r="S7608">
        <v>0</v>
      </c>
      <c r="T7608">
        <v>0</v>
      </c>
    </row>
    <row r="7609" spans="1:21" x14ac:dyDescent="0.25">
      <c r="A7609" t="s">
        <v>23235</v>
      </c>
      <c r="B7609" t="s">
        <v>23236</v>
      </c>
      <c r="C7609" t="s">
        <v>34641</v>
      </c>
      <c r="D7609" t="s">
        <v>34634</v>
      </c>
      <c r="E7609" s="1">
        <v>43525.246527777781</v>
      </c>
      <c r="F7609" t="s">
        <v>34642</v>
      </c>
      <c r="G7609" t="s">
        <v>34636</v>
      </c>
      <c r="H7609">
        <v>28</v>
      </c>
      <c r="I7609" t="s">
        <v>9430</v>
      </c>
      <c r="J7609" t="s">
        <v>9178</v>
      </c>
      <c r="K7609">
        <v>309</v>
      </c>
      <c r="L7609" t="s">
        <v>30</v>
      </c>
      <c r="M7609" t="s">
        <v>31</v>
      </c>
      <c r="N7609" t="b">
        <v>0</v>
      </c>
      <c r="O7609" t="s">
        <v>34643</v>
      </c>
      <c r="Q7609">
        <v>29</v>
      </c>
      <c r="R7609">
        <v>0</v>
      </c>
      <c r="S7609">
        <v>0</v>
      </c>
      <c r="T7609">
        <v>0</v>
      </c>
    </row>
    <row r="7610" spans="1:21" x14ac:dyDescent="0.25">
      <c r="A7610" t="s">
        <v>23235</v>
      </c>
      <c r="B7610" t="s">
        <v>23236</v>
      </c>
      <c r="C7610" t="s">
        <v>34644</v>
      </c>
      <c r="D7610" t="s">
        <v>34634</v>
      </c>
      <c r="E7610" s="1">
        <v>43525.246527777781</v>
      </c>
      <c r="F7610" t="s">
        <v>34645</v>
      </c>
      <c r="G7610" t="s">
        <v>34636</v>
      </c>
      <c r="H7610">
        <v>28</v>
      </c>
      <c r="I7610" t="s">
        <v>9430</v>
      </c>
      <c r="J7610" t="s">
        <v>76</v>
      </c>
      <c r="K7610">
        <v>111</v>
      </c>
      <c r="L7610" t="s">
        <v>30</v>
      </c>
      <c r="M7610" t="s">
        <v>31</v>
      </c>
      <c r="N7610" t="b">
        <v>0</v>
      </c>
      <c r="O7610" t="s">
        <v>34646</v>
      </c>
      <c r="Q7610">
        <v>12</v>
      </c>
      <c r="R7610">
        <v>0</v>
      </c>
      <c r="S7610">
        <v>0</v>
      </c>
      <c r="T7610">
        <v>0</v>
      </c>
    </row>
    <row r="7611" spans="1:21" x14ac:dyDescent="0.25">
      <c r="A7611" t="s">
        <v>23235</v>
      </c>
      <c r="B7611" t="s">
        <v>23236</v>
      </c>
      <c r="C7611" t="s">
        <v>34647</v>
      </c>
      <c r="D7611" t="s">
        <v>34634</v>
      </c>
      <c r="E7611" s="1">
        <v>43525.246527777781</v>
      </c>
      <c r="F7611" t="s">
        <v>34648</v>
      </c>
      <c r="G7611" t="s">
        <v>34636</v>
      </c>
      <c r="H7611">
        <v>28</v>
      </c>
      <c r="I7611" t="s">
        <v>9430</v>
      </c>
      <c r="J7611" t="s">
        <v>7916</v>
      </c>
      <c r="K7611">
        <v>252</v>
      </c>
      <c r="L7611" t="s">
        <v>30</v>
      </c>
      <c r="M7611" t="s">
        <v>31</v>
      </c>
      <c r="N7611" t="b">
        <v>0</v>
      </c>
      <c r="O7611" t="s">
        <v>34649</v>
      </c>
      <c r="Q7611">
        <v>16</v>
      </c>
      <c r="R7611">
        <v>0</v>
      </c>
      <c r="S7611">
        <v>0</v>
      </c>
      <c r="T7611">
        <v>0</v>
      </c>
    </row>
    <row r="7612" spans="1:21" x14ac:dyDescent="0.25">
      <c r="A7612" t="s">
        <v>23235</v>
      </c>
      <c r="B7612" t="s">
        <v>23236</v>
      </c>
      <c r="C7612" t="s">
        <v>34650</v>
      </c>
      <c r="D7612" t="s">
        <v>34634</v>
      </c>
      <c r="E7612" s="1">
        <v>43525.246527777781</v>
      </c>
      <c r="F7612" t="s">
        <v>34651</v>
      </c>
      <c r="G7612" t="s">
        <v>34636</v>
      </c>
      <c r="H7612">
        <v>28</v>
      </c>
      <c r="I7612" t="s">
        <v>9430</v>
      </c>
      <c r="J7612" t="s">
        <v>1281</v>
      </c>
      <c r="K7612">
        <v>245</v>
      </c>
      <c r="L7612" t="s">
        <v>30</v>
      </c>
      <c r="M7612" t="s">
        <v>31</v>
      </c>
      <c r="N7612" t="b">
        <v>0</v>
      </c>
      <c r="O7612" t="s">
        <v>34652</v>
      </c>
      <c r="Q7612">
        <v>31</v>
      </c>
      <c r="R7612">
        <v>0</v>
      </c>
      <c r="S7612">
        <v>0</v>
      </c>
      <c r="T7612">
        <v>0</v>
      </c>
    </row>
    <row r="7613" spans="1:21" x14ac:dyDescent="0.25">
      <c r="A7613" t="s">
        <v>23235</v>
      </c>
      <c r="B7613" t="s">
        <v>23236</v>
      </c>
      <c r="C7613" t="s">
        <v>34653</v>
      </c>
      <c r="D7613" t="s">
        <v>34634</v>
      </c>
      <c r="E7613" s="1">
        <v>43525.246527777781</v>
      </c>
      <c r="F7613" t="s">
        <v>34654</v>
      </c>
      <c r="G7613" t="s">
        <v>34636</v>
      </c>
      <c r="H7613">
        <v>28</v>
      </c>
      <c r="I7613" t="s">
        <v>9430</v>
      </c>
      <c r="J7613" t="s">
        <v>8594</v>
      </c>
      <c r="K7613">
        <v>185</v>
      </c>
      <c r="L7613" t="s">
        <v>30</v>
      </c>
      <c r="M7613" t="s">
        <v>31</v>
      </c>
      <c r="N7613" t="b">
        <v>0</v>
      </c>
      <c r="O7613" t="s">
        <v>34655</v>
      </c>
      <c r="Q7613">
        <v>165</v>
      </c>
      <c r="R7613">
        <v>1</v>
      </c>
      <c r="S7613">
        <v>0</v>
      </c>
      <c r="T7613">
        <v>0</v>
      </c>
    </row>
    <row r="7614" spans="1:21" x14ac:dyDescent="0.25">
      <c r="A7614" t="s">
        <v>23235</v>
      </c>
      <c r="B7614" t="s">
        <v>23236</v>
      </c>
      <c r="C7614" t="s">
        <v>34656</v>
      </c>
      <c r="D7614" t="s">
        <v>34657</v>
      </c>
      <c r="E7614" s="1">
        <v>43497.322222222225</v>
      </c>
      <c r="F7614" t="s">
        <v>34658</v>
      </c>
      <c r="G7614" t="s">
        <v>34659</v>
      </c>
      <c r="H7614">
        <v>28</v>
      </c>
      <c r="I7614" t="s">
        <v>9430</v>
      </c>
      <c r="J7614" t="s">
        <v>6385</v>
      </c>
      <c r="K7614">
        <v>350</v>
      </c>
      <c r="L7614" t="s">
        <v>30</v>
      </c>
      <c r="M7614" t="s">
        <v>31</v>
      </c>
      <c r="N7614" t="b">
        <v>0</v>
      </c>
      <c r="O7614" t="s">
        <v>34660</v>
      </c>
      <c r="Q7614">
        <v>278</v>
      </c>
      <c r="R7614">
        <v>3</v>
      </c>
      <c r="S7614">
        <v>1</v>
      </c>
      <c r="T7614">
        <v>0</v>
      </c>
      <c r="U7614">
        <v>1</v>
      </c>
    </row>
    <row r="7615" spans="1:21" x14ac:dyDescent="0.25">
      <c r="A7615" t="s">
        <v>23235</v>
      </c>
      <c r="B7615" t="s">
        <v>23236</v>
      </c>
      <c r="C7615" t="s">
        <v>34661</v>
      </c>
      <c r="D7615" t="s">
        <v>34662</v>
      </c>
      <c r="E7615" s="1">
        <v>43497.263194444444</v>
      </c>
      <c r="F7615" t="s">
        <v>34663</v>
      </c>
      <c r="G7615" t="s">
        <v>34664</v>
      </c>
      <c r="H7615">
        <v>28</v>
      </c>
      <c r="I7615" t="s">
        <v>9430</v>
      </c>
      <c r="J7615" t="s">
        <v>2762</v>
      </c>
      <c r="K7615">
        <v>566</v>
      </c>
      <c r="L7615" t="s">
        <v>30</v>
      </c>
      <c r="M7615" t="s">
        <v>31</v>
      </c>
      <c r="N7615" t="b">
        <v>0</v>
      </c>
      <c r="O7615" t="s">
        <v>34665</v>
      </c>
      <c r="Q7615">
        <v>75</v>
      </c>
      <c r="R7615">
        <v>1</v>
      </c>
      <c r="S7615">
        <v>0</v>
      </c>
      <c r="T7615">
        <v>0</v>
      </c>
    </row>
    <row r="7616" spans="1:21" x14ac:dyDescent="0.25">
      <c r="A7616" t="s">
        <v>23235</v>
      </c>
      <c r="B7616" t="s">
        <v>23236</v>
      </c>
      <c r="C7616" t="s">
        <v>34666</v>
      </c>
      <c r="D7616" t="s">
        <v>34667</v>
      </c>
      <c r="E7616" s="1">
        <v>43497.263194444444</v>
      </c>
      <c r="F7616" t="s">
        <v>34668</v>
      </c>
      <c r="G7616" t="s">
        <v>34664</v>
      </c>
      <c r="H7616">
        <v>28</v>
      </c>
      <c r="I7616" t="s">
        <v>9430</v>
      </c>
      <c r="J7616" t="s">
        <v>214</v>
      </c>
      <c r="K7616">
        <v>271</v>
      </c>
      <c r="L7616" t="s">
        <v>30</v>
      </c>
      <c r="M7616" t="s">
        <v>31</v>
      </c>
      <c r="N7616" t="b">
        <v>0</v>
      </c>
      <c r="O7616" t="s">
        <v>34669</v>
      </c>
      <c r="Q7616">
        <v>173</v>
      </c>
      <c r="R7616">
        <v>3</v>
      </c>
      <c r="S7616">
        <v>0</v>
      </c>
      <c r="T7616">
        <v>0</v>
      </c>
    </row>
    <row r="7617" spans="1:20" x14ac:dyDescent="0.25">
      <c r="A7617" t="s">
        <v>23235</v>
      </c>
      <c r="B7617" t="s">
        <v>23236</v>
      </c>
      <c r="C7617" t="s">
        <v>34670</v>
      </c>
      <c r="D7617" t="s">
        <v>34671</v>
      </c>
      <c r="E7617" s="1">
        <v>43497.262499999997</v>
      </c>
      <c r="F7617" t="s">
        <v>34672</v>
      </c>
      <c r="G7617" t="s">
        <v>34664</v>
      </c>
      <c r="H7617">
        <v>28</v>
      </c>
      <c r="I7617" t="s">
        <v>9430</v>
      </c>
      <c r="J7617" t="s">
        <v>954</v>
      </c>
      <c r="K7617">
        <v>377</v>
      </c>
      <c r="L7617" t="s">
        <v>30</v>
      </c>
      <c r="M7617" t="s">
        <v>31</v>
      </c>
      <c r="N7617" t="b">
        <v>0</v>
      </c>
      <c r="O7617" t="s">
        <v>34673</v>
      </c>
      <c r="Q7617">
        <v>57</v>
      </c>
      <c r="R7617">
        <v>2</v>
      </c>
      <c r="S7617">
        <v>0</v>
      </c>
      <c r="T7617">
        <v>0</v>
      </c>
    </row>
    <row r="7618" spans="1:20" x14ac:dyDescent="0.25">
      <c r="A7618" t="s">
        <v>23235</v>
      </c>
      <c r="B7618" t="s">
        <v>23236</v>
      </c>
      <c r="C7618" t="s">
        <v>34674</v>
      </c>
      <c r="D7618" t="s">
        <v>34671</v>
      </c>
      <c r="E7618" s="1">
        <v>43497.262499999997</v>
      </c>
      <c r="F7618" t="s">
        <v>34675</v>
      </c>
      <c r="G7618" t="s">
        <v>34664</v>
      </c>
      <c r="H7618">
        <v>28</v>
      </c>
      <c r="I7618" t="s">
        <v>9430</v>
      </c>
      <c r="J7618" t="s">
        <v>16476</v>
      </c>
      <c r="K7618">
        <v>223</v>
      </c>
      <c r="L7618" t="s">
        <v>30</v>
      </c>
      <c r="M7618" t="s">
        <v>31</v>
      </c>
      <c r="N7618" t="b">
        <v>0</v>
      </c>
      <c r="O7618" t="s">
        <v>34676</v>
      </c>
      <c r="Q7618">
        <v>79</v>
      </c>
      <c r="R7618">
        <v>3</v>
      </c>
      <c r="S7618">
        <v>0</v>
      </c>
      <c r="T7618">
        <v>0</v>
      </c>
    </row>
    <row r="7619" spans="1:20" x14ac:dyDescent="0.25">
      <c r="A7619" t="s">
        <v>23235</v>
      </c>
      <c r="B7619" t="s">
        <v>23236</v>
      </c>
      <c r="C7619" t="s">
        <v>34677</v>
      </c>
      <c r="D7619" t="s">
        <v>34671</v>
      </c>
      <c r="E7619" s="1">
        <v>43497.262499999997</v>
      </c>
      <c r="F7619" t="s">
        <v>34678</v>
      </c>
      <c r="G7619" t="s">
        <v>34664</v>
      </c>
      <c r="H7619">
        <v>28</v>
      </c>
      <c r="I7619" t="s">
        <v>9430</v>
      </c>
      <c r="J7619" t="s">
        <v>3937</v>
      </c>
      <c r="K7619">
        <v>249</v>
      </c>
      <c r="L7619" t="s">
        <v>30</v>
      </c>
      <c r="M7619" t="s">
        <v>31</v>
      </c>
      <c r="N7619" t="b">
        <v>0</v>
      </c>
      <c r="O7619" t="s">
        <v>34679</v>
      </c>
      <c r="Q7619">
        <v>121</v>
      </c>
      <c r="R7619">
        <v>1</v>
      </c>
      <c r="S7619">
        <v>0</v>
      </c>
      <c r="T7619">
        <v>0</v>
      </c>
    </row>
    <row r="7620" spans="1:20" x14ac:dyDescent="0.25">
      <c r="A7620" t="s">
        <v>23235</v>
      </c>
      <c r="B7620" t="s">
        <v>23236</v>
      </c>
      <c r="C7620" t="s">
        <v>34680</v>
      </c>
      <c r="D7620" t="s">
        <v>34681</v>
      </c>
      <c r="E7620" t="s">
        <v>34682</v>
      </c>
      <c r="F7620" t="s">
        <v>34683</v>
      </c>
      <c r="G7620" t="s">
        <v>34684</v>
      </c>
      <c r="H7620">
        <v>28</v>
      </c>
      <c r="I7620" t="s">
        <v>9430</v>
      </c>
      <c r="J7620" t="s">
        <v>701</v>
      </c>
      <c r="K7620">
        <v>279</v>
      </c>
      <c r="L7620" t="s">
        <v>30</v>
      </c>
      <c r="M7620" t="s">
        <v>31</v>
      </c>
      <c r="N7620" t="b">
        <v>0</v>
      </c>
      <c r="O7620" t="s">
        <v>34685</v>
      </c>
      <c r="Q7620">
        <v>122</v>
      </c>
      <c r="R7620">
        <v>2</v>
      </c>
      <c r="S7620">
        <v>0</v>
      </c>
      <c r="T7620">
        <v>0</v>
      </c>
    </row>
    <row r="7621" spans="1:20" x14ac:dyDescent="0.25">
      <c r="A7621" t="s">
        <v>23235</v>
      </c>
      <c r="B7621" t="s">
        <v>23236</v>
      </c>
      <c r="C7621" t="s">
        <v>34686</v>
      </c>
      <c r="D7621" t="s">
        <v>34687</v>
      </c>
      <c r="E7621" t="s">
        <v>34688</v>
      </c>
      <c r="F7621" t="s">
        <v>34689</v>
      </c>
      <c r="G7621" t="s">
        <v>34684</v>
      </c>
      <c r="H7621">
        <v>28</v>
      </c>
      <c r="I7621" t="s">
        <v>9430</v>
      </c>
      <c r="J7621" t="s">
        <v>6367</v>
      </c>
      <c r="K7621">
        <v>438</v>
      </c>
      <c r="L7621" t="s">
        <v>30</v>
      </c>
      <c r="M7621" t="s">
        <v>31</v>
      </c>
      <c r="N7621" t="b">
        <v>0</v>
      </c>
      <c r="O7621" t="s">
        <v>34690</v>
      </c>
      <c r="Q7621">
        <v>230</v>
      </c>
      <c r="R7621">
        <v>3</v>
      </c>
      <c r="S7621">
        <v>0</v>
      </c>
      <c r="T7621">
        <v>0</v>
      </c>
    </row>
    <row r="7622" spans="1:20" x14ac:dyDescent="0.25">
      <c r="A7622" t="s">
        <v>23235</v>
      </c>
      <c r="B7622" t="s">
        <v>23236</v>
      </c>
      <c r="C7622" t="s">
        <v>34691</v>
      </c>
      <c r="D7622" t="s">
        <v>34687</v>
      </c>
      <c r="E7622" t="s">
        <v>34688</v>
      </c>
      <c r="F7622" t="s">
        <v>34692</v>
      </c>
      <c r="G7622" t="s">
        <v>34684</v>
      </c>
      <c r="H7622">
        <v>28</v>
      </c>
      <c r="I7622" t="s">
        <v>9430</v>
      </c>
      <c r="J7622" t="s">
        <v>12665</v>
      </c>
      <c r="K7622">
        <v>513</v>
      </c>
      <c r="L7622" t="s">
        <v>30</v>
      </c>
      <c r="M7622" t="s">
        <v>31</v>
      </c>
      <c r="N7622" t="b">
        <v>0</v>
      </c>
      <c r="O7622" t="s">
        <v>34693</v>
      </c>
      <c r="Q7622">
        <v>104</v>
      </c>
      <c r="R7622">
        <v>0</v>
      </c>
      <c r="S7622">
        <v>0</v>
      </c>
      <c r="T7622">
        <v>0</v>
      </c>
    </row>
    <row r="7623" spans="1:20" x14ac:dyDescent="0.25">
      <c r="A7623" t="s">
        <v>23235</v>
      </c>
      <c r="B7623" t="s">
        <v>23236</v>
      </c>
      <c r="C7623" t="s">
        <v>34694</v>
      </c>
      <c r="D7623" t="s">
        <v>34695</v>
      </c>
      <c r="E7623" t="s">
        <v>34688</v>
      </c>
      <c r="F7623" t="s">
        <v>34696</v>
      </c>
      <c r="G7623" t="s">
        <v>34684</v>
      </c>
      <c r="H7623">
        <v>28</v>
      </c>
      <c r="I7623" t="s">
        <v>9430</v>
      </c>
      <c r="J7623" t="s">
        <v>6170</v>
      </c>
      <c r="K7623">
        <v>184</v>
      </c>
      <c r="L7623" t="s">
        <v>30</v>
      </c>
      <c r="M7623" t="s">
        <v>31</v>
      </c>
      <c r="N7623" t="b">
        <v>0</v>
      </c>
      <c r="O7623" t="s">
        <v>34697</v>
      </c>
      <c r="Q7623">
        <v>205</v>
      </c>
      <c r="R7623">
        <v>4</v>
      </c>
      <c r="S7623">
        <v>0</v>
      </c>
      <c r="T7623">
        <v>0</v>
      </c>
    </row>
    <row r="7624" spans="1:20" x14ac:dyDescent="0.25">
      <c r="A7624" t="s">
        <v>23235</v>
      </c>
      <c r="B7624" t="s">
        <v>23236</v>
      </c>
      <c r="C7624" t="s">
        <v>34698</v>
      </c>
      <c r="D7624" t="s">
        <v>34695</v>
      </c>
      <c r="E7624" t="s">
        <v>34688</v>
      </c>
      <c r="F7624" t="s">
        <v>34699</v>
      </c>
      <c r="G7624" t="s">
        <v>34684</v>
      </c>
      <c r="H7624">
        <v>28</v>
      </c>
      <c r="I7624" t="s">
        <v>9430</v>
      </c>
      <c r="J7624" t="s">
        <v>13088</v>
      </c>
      <c r="K7624">
        <v>394</v>
      </c>
      <c r="L7624" t="s">
        <v>30</v>
      </c>
      <c r="M7624" t="s">
        <v>31</v>
      </c>
      <c r="N7624" t="b">
        <v>0</v>
      </c>
      <c r="O7624" t="s">
        <v>34700</v>
      </c>
      <c r="Q7624">
        <v>68</v>
      </c>
      <c r="R7624">
        <v>1</v>
      </c>
      <c r="S7624">
        <v>0</v>
      </c>
      <c r="T7624">
        <v>0</v>
      </c>
    </row>
    <row r="7625" spans="1:20" x14ac:dyDescent="0.25">
      <c r="A7625" t="s">
        <v>23235</v>
      </c>
      <c r="B7625" t="s">
        <v>23236</v>
      </c>
      <c r="C7625" t="s">
        <v>34701</v>
      </c>
      <c r="D7625" t="s">
        <v>34702</v>
      </c>
      <c r="E7625" t="s">
        <v>34703</v>
      </c>
      <c r="F7625" t="s">
        <v>34704</v>
      </c>
      <c r="G7625" t="s">
        <v>34705</v>
      </c>
      <c r="H7625">
        <v>28</v>
      </c>
      <c r="I7625" t="s">
        <v>9430</v>
      </c>
      <c r="J7625" t="s">
        <v>12069</v>
      </c>
      <c r="K7625">
        <v>672</v>
      </c>
      <c r="L7625" t="s">
        <v>30</v>
      </c>
      <c r="M7625" t="s">
        <v>31</v>
      </c>
      <c r="N7625" t="b">
        <v>0</v>
      </c>
      <c r="O7625" t="s">
        <v>34706</v>
      </c>
      <c r="Q7625">
        <v>178</v>
      </c>
      <c r="R7625">
        <v>2</v>
      </c>
      <c r="S7625">
        <v>0</v>
      </c>
      <c r="T7625">
        <v>0</v>
      </c>
    </row>
    <row r="7626" spans="1:20" x14ac:dyDescent="0.25">
      <c r="A7626" t="s">
        <v>23235</v>
      </c>
      <c r="B7626" t="s">
        <v>23236</v>
      </c>
      <c r="C7626" t="s">
        <v>34707</v>
      </c>
      <c r="D7626" t="s">
        <v>34708</v>
      </c>
      <c r="E7626" t="s">
        <v>34703</v>
      </c>
      <c r="F7626" t="s">
        <v>34709</v>
      </c>
      <c r="G7626" t="s">
        <v>34705</v>
      </c>
      <c r="H7626">
        <v>28</v>
      </c>
      <c r="I7626" t="s">
        <v>9430</v>
      </c>
      <c r="J7626" t="s">
        <v>11984</v>
      </c>
      <c r="K7626">
        <v>167</v>
      </c>
      <c r="L7626" t="s">
        <v>30</v>
      </c>
      <c r="M7626" t="s">
        <v>31</v>
      </c>
      <c r="N7626" t="b">
        <v>0</v>
      </c>
      <c r="O7626" t="s">
        <v>34710</v>
      </c>
      <c r="Q7626">
        <v>167</v>
      </c>
      <c r="R7626">
        <v>1</v>
      </c>
      <c r="S7626">
        <v>0</v>
      </c>
      <c r="T7626">
        <v>0</v>
      </c>
    </row>
    <row r="7627" spans="1:20" x14ac:dyDescent="0.25">
      <c r="A7627" t="s">
        <v>23235</v>
      </c>
      <c r="B7627" t="s">
        <v>23236</v>
      </c>
      <c r="C7627" t="s">
        <v>34711</v>
      </c>
      <c r="D7627" t="s">
        <v>34708</v>
      </c>
      <c r="E7627" t="s">
        <v>34703</v>
      </c>
      <c r="F7627" t="s">
        <v>34712</v>
      </c>
      <c r="G7627" t="s">
        <v>34705</v>
      </c>
      <c r="H7627">
        <v>28</v>
      </c>
      <c r="I7627" t="s">
        <v>9430</v>
      </c>
      <c r="J7627" t="s">
        <v>4701</v>
      </c>
      <c r="K7627">
        <v>182</v>
      </c>
      <c r="L7627" t="s">
        <v>30</v>
      </c>
      <c r="M7627" t="s">
        <v>31</v>
      </c>
      <c r="N7627" t="b">
        <v>0</v>
      </c>
      <c r="O7627" t="s">
        <v>34713</v>
      </c>
      <c r="Q7627">
        <v>1702</v>
      </c>
      <c r="R7627">
        <v>5</v>
      </c>
      <c r="S7627">
        <v>8</v>
      </c>
      <c r="T7627">
        <v>0</v>
      </c>
    </row>
    <row r="7628" spans="1:20" x14ac:dyDescent="0.25">
      <c r="A7628" t="s">
        <v>23235</v>
      </c>
      <c r="B7628" t="s">
        <v>23236</v>
      </c>
      <c r="C7628" t="s">
        <v>34714</v>
      </c>
      <c r="D7628" t="s">
        <v>34708</v>
      </c>
      <c r="E7628" t="s">
        <v>34703</v>
      </c>
      <c r="F7628" t="s">
        <v>34715</v>
      </c>
      <c r="G7628" t="s">
        <v>34705</v>
      </c>
      <c r="H7628">
        <v>28</v>
      </c>
      <c r="I7628" t="s">
        <v>9430</v>
      </c>
      <c r="J7628" t="s">
        <v>20120</v>
      </c>
      <c r="K7628">
        <v>761</v>
      </c>
      <c r="L7628" t="s">
        <v>30</v>
      </c>
      <c r="M7628" t="s">
        <v>31</v>
      </c>
      <c r="N7628" t="b">
        <v>0</v>
      </c>
      <c r="O7628" t="s">
        <v>34716</v>
      </c>
      <c r="Q7628">
        <v>60</v>
      </c>
      <c r="R7628">
        <v>0</v>
      </c>
      <c r="S7628">
        <v>0</v>
      </c>
      <c r="T7628">
        <v>0</v>
      </c>
    </row>
    <row r="7629" spans="1:20" x14ac:dyDescent="0.25">
      <c r="A7629" t="s">
        <v>23235</v>
      </c>
      <c r="B7629" t="s">
        <v>23236</v>
      </c>
      <c r="C7629" t="s">
        <v>34717</v>
      </c>
      <c r="D7629" t="s">
        <v>34708</v>
      </c>
      <c r="E7629" t="s">
        <v>34703</v>
      </c>
      <c r="F7629" t="s">
        <v>34718</v>
      </c>
      <c r="G7629" t="s">
        <v>34705</v>
      </c>
      <c r="H7629">
        <v>28</v>
      </c>
      <c r="I7629" t="s">
        <v>9430</v>
      </c>
      <c r="J7629" t="s">
        <v>8342</v>
      </c>
      <c r="K7629">
        <v>404</v>
      </c>
      <c r="L7629" t="s">
        <v>30</v>
      </c>
      <c r="M7629" t="s">
        <v>31</v>
      </c>
      <c r="N7629" t="b">
        <v>0</v>
      </c>
      <c r="O7629" t="s">
        <v>34719</v>
      </c>
      <c r="Q7629">
        <v>115</v>
      </c>
      <c r="R7629">
        <v>3</v>
      </c>
      <c r="S7629">
        <v>0</v>
      </c>
      <c r="T7629">
        <v>0</v>
      </c>
    </row>
    <row r="7630" spans="1:20" x14ac:dyDescent="0.25">
      <c r="A7630" t="s">
        <v>23235</v>
      </c>
      <c r="B7630" t="s">
        <v>23236</v>
      </c>
      <c r="C7630" t="s">
        <v>34720</v>
      </c>
      <c r="D7630" t="s">
        <v>34708</v>
      </c>
      <c r="E7630" t="s">
        <v>34703</v>
      </c>
      <c r="F7630" t="s">
        <v>34721</v>
      </c>
      <c r="G7630" t="s">
        <v>34705</v>
      </c>
      <c r="H7630">
        <v>28</v>
      </c>
      <c r="I7630" t="s">
        <v>9430</v>
      </c>
      <c r="J7630" t="s">
        <v>6468</v>
      </c>
      <c r="K7630">
        <v>195</v>
      </c>
      <c r="L7630" t="s">
        <v>30</v>
      </c>
      <c r="M7630" t="s">
        <v>31</v>
      </c>
      <c r="N7630" t="b">
        <v>0</v>
      </c>
      <c r="O7630" t="s">
        <v>34722</v>
      </c>
      <c r="Q7630">
        <v>288</v>
      </c>
      <c r="R7630">
        <v>0</v>
      </c>
      <c r="S7630">
        <v>1</v>
      </c>
      <c r="T7630">
        <v>0</v>
      </c>
    </row>
    <row r="7631" spans="1:20" x14ac:dyDescent="0.25">
      <c r="A7631" t="s">
        <v>23235</v>
      </c>
      <c r="B7631" t="s">
        <v>23236</v>
      </c>
      <c r="C7631" t="s">
        <v>34723</v>
      </c>
      <c r="D7631" t="s">
        <v>34708</v>
      </c>
      <c r="E7631" t="s">
        <v>34703</v>
      </c>
      <c r="F7631" t="s">
        <v>34724</v>
      </c>
      <c r="G7631" t="s">
        <v>34705</v>
      </c>
      <c r="H7631">
        <v>28</v>
      </c>
      <c r="I7631" t="s">
        <v>9430</v>
      </c>
      <c r="J7631" t="s">
        <v>3338</v>
      </c>
      <c r="K7631">
        <v>415</v>
      </c>
      <c r="L7631" t="s">
        <v>30</v>
      </c>
      <c r="M7631" t="s">
        <v>31</v>
      </c>
      <c r="N7631" t="b">
        <v>0</v>
      </c>
      <c r="O7631" t="s">
        <v>34725</v>
      </c>
      <c r="Q7631">
        <v>27</v>
      </c>
      <c r="R7631">
        <v>0</v>
      </c>
      <c r="S7631">
        <v>0</v>
      </c>
      <c r="T7631">
        <v>0</v>
      </c>
    </row>
    <row r="7632" spans="1:20" x14ac:dyDescent="0.25">
      <c r="A7632" t="s">
        <v>23235</v>
      </c>
      <c r="B7632" t="s">
        <v>23236</v>
      </c>
      <c r="C7632" t="s">
        <v>34726</v>
      </c>
      <c r="D7632" t="s">
        <v>34727</v>
      </c>
      <c r="E7632" t="s">
        <v>34728</v>
      </c>
      <c r="F7632" t="s">
        <v>34729</v>
      </c>
      <c r="G7632" t="s">
        <v>34730</v>
      </c>
      <c r="H7632">
        <v>28</v>
      </c>
      <c r="I7632" t="s">
        <v>9430</v>
      </c>
      <c r="J7632" t="s">
        <v>1817</v>
      </c>
      <c r="K7632">
        <v>168</v>
      </c>
      <c r="L7632" t="s">
        <v>30</v>
      </c>
      <c r="M7632" t="s">
        <v>31</v>
      </c>
      <c r="N7632" t="b">
        <v>0</v>
      </c>
      <c r="O7632" t="s">
        <v>34731</v>
      </c>
      <c r="Q7632">
        <v>130</v>
      </c>
      <c r="R7632">
        <v>0</v>
      </c>
      <c r="S7632">
        <v>0</v>
      </c>
      <c r="T7632">
        <v>0</v>
      </c>
    </row>
    <row r="7633" spans="1:20" x14ac:dyDescent="0.25">
      <c r="A7633" t="s">
        <v>23235</v>
      </c>
      <c r="B7633" t="s">
        <v>23236</v>
      </c>
      <c r="C7633" t="s">
        <v>34732</v>
      </c>
      <c r="D7633" t="s">
        <v>34727</v>
      </c>
      <c r="E7633" t="s">
        <v>34728</v>
      </c>
      <c r="F7633" t="s">
        <v>34733</v>
      </c>
      <c r="G7633" t="s">
        <v>34730</v>
      </c>
      <c r="H7633">
        <v>28</v>
      </c>
      <c r="I7633" t="s">
        <v>9430</v>
      </c>
      <c r="J7633" t="s">
        <v>4311</v>
      </c>
      <c r="K7633">
        <v>181</v>
      </c>
      <c r="L7633" t="s">
        <v>30</v>
      </c>
      <c r="M7633" t="s">
        <v>31</v>
      </c>
      <c r="N7633" t="b">
        <v>0</v>
      </c>
      <c r="O7633" t="s">
        <v>34734</v>
      </c>
      <c r="Q7633">
        <v>305</v>
      </c>
      <c r="R7633">
        <v>0</v>
      </c>
      <c r="S7633">
        <v>0</v>
      </c>
      <c r="T7633">
        <v>0</v>
      </c>
    </row>
    <row r="7634" spans="1:20" x14ac:dyDescent="0.25">
      <c r="A7634" t="s">
        <v>23235</v>
      </c>
      <c r="B7634" t="s">
        <v>23236</v>
      </c>
      <c r="C7634" t="s">
        <v>34735</v>
      </c>
      <c r="D7634" t="s">
        <v>34736</v>
      </c>
      <c r="E7634" t="s">
        <v>34728</v>
      </c>
      <c r="F7634" t="s">
        <v>34737</v>
      </c>
      <c r="G7634" t="s">
        <v>34730</v>
      </c>
      <c r="H7634">
        <v>28</v>
      </c>
      <c r="I7634" t="s">
        <v>9430</v>
      </c>
      <c r="J7634" t="s">
        <v>6666</v>
      </c>
      <c r="K7634">
        <v>153</v>
      </c>
      <c r="L7634" t="s">
        <v>30</v>
      </c>
      <c r="M7634" t="s">
        <v>31</v>
      </c>
      <c r="N7634" t="b">
        <v>0</v>
      </c>
      <c r="O7634" t="s">
        <v>34738</v>
      </c>
      <c r="Q7634">
        <v>285</v>
      </c>
      <c r="R7634">
        <v>1</v>
      </c>
      <c r="S7634">
        <v>0</v>
      </c>
      <c r="T7634">
        <v>0</v>
      </c>
    </row>
    <row r="7635" spans="1:20" x14ac:dyDescent="0.25">
      <c r="A7635" t="s">
        <v>23235</v>
      </c>
      <c r="B7635" t="s">
        <v>23236</v>
      </c>
      <c r="C7635" t="s">
        <v>34739</v>
      </c>
      <c r="D7635" t="s">
        <v>34736</v>
      </c>
      <c r="E7635" t="s">
        <v>34728</v>
      </c>
      <c r="F7635" t="s">
        <v>34740</v>
      </c>
      <c r="G7635" t="s">
        <v>34730</v>
      </c>
      <c r="H7635">
        <v>28</v>
      </c>
      <c r="I7635" t="s">
        <v>9430</v>
      </c>
      <c r="J7635" t="s">
        <v>5015</v>
      </c>
      <c r="K7635">
        <v>205</v>
      </c>
      <c r="L7635" t="s">
        <v>30</v>
      </c>
      <c r="M7635" t="s">
        <v>31</v>
      </c>
      <c r="N7635" t="b">
        <v>0</v>
      </c>
      <c r="O7635" t="s">
        <v>34741</v>
      </c>
      <c r="Q7635">
        <v>890</v>
      </c>
      <c r="R7635">
        <v>6</v>
      </c>
      <c r="S7635">
        <v>0</v>
      </c>
      <c r="T7635">
        <v>0</v>
      </c>
    </row>
    <row r="7636" spans="1:20" x14ac:dyDescent="0.25">
      <c r="A7636" t="s">
        <v>23235</v>
      </c>
      <c r="B7636" t="s">
        <v>23236</v>
      </c>
      <c r="C7636" t="s">
        <v>34742</v>
      </c>
      <c r="D7636" t="s">
        <v>34736</v>
      </c>
      <c r="E7636" t="s">
        <v>34728</v>
      </c>
      <c r="F7636" t="s">
        <v>34743</v>
      </c>
      <c r="G7636" t="s">
        <v>34730</v>
      </c>
      <c r="H7636">
        <v>28</v>
      </c>
      <c r="I7636" t="s">
        <v>9430</v>
      </c>
      <c r="J7636" t="s">
        <v>13094</v>
      </c>
      <c r="K7636">
        <v>179</v>
      </c>
      <c r="L7636" t="s">
        <v>30</v>
      </c>
      <c r="M7636" t="s">
        <v>31</v>
      </c>
      <c r="N7636" t="b">
        <v>0</v>
      </c>
      <c r="O7636" t="s">
        <v>34744</v>
      </c>
      <c r="Q7636">
        <v>228</v>
      </c>
      <c r="R7636">
        <v>0</v>
      </c>
      <c r="S7636">
        <v>0</v>
      </c>
      <c r="T7636">
        <v>0</v>
      </c>
    </row>
    <row r="7637" spans="1:20" x14ac:dyDescent="0.25">
      <c r="A7637" t="s">
        <v>23235</v>
      </c>
      <c r="B7637" t="s">
        <v>23236</v>
      </c>
      <c r="C7637" t="s">
        <v>34745</v>
      </c>
      <c r="D7637" t="s">
        <v>34736</v>
      </c>
      <c r="E7637" t="s">
        <v>34728</v>
      </c>
      <c r="F7637" t="s">
        <v>34746</v>
      </c>
      <c r="G7637" t="s">
        <v>34730</v>
      </c>
      <c r="H7637">
        <v>28</v>
      </c>
      <c r="I7637" t="s">
        <v>9430</v>
      </c>
      <c r="J7637" t="s">
        <v>7543</v>
      </c>
      <c r="K7637">
        <v>183</v>
      </c>
      <c r="L7637" t="s">
        <v>30</v>
      </c>
      <c r="M7637" t="s">
        <v>31</v>
      </c>
      <c r="N7637" t="b">
        <v>0</v>
      </c>
      <c r="O7637" t="s">
        <v>34747</v>
      </c>
      <c r="Q7637">
        <v>174</v>
      </c>
      <c r="R7637">
        <v>0</v>
      </c>
      <c r="S7637">
        <v>0</v>
      </c>
      <c r="T7637">
        <v>0</v>
      </c>
    </row>
    <row r="7638" spans="1:20" x14ac:dyDescent="0.25">
      <c r="A7638" t="s">
        <v>23235</v>
      </c>
      <c r="B7638" t="s">
        <v>23236</v>
      </c>
      <c r="C7638" t="s">
        <v>34748</v>
      </c>
      <c r="D7638" t="s">
        <v>34736</v>
      </c>
      <c r="E7638" t="s">
        <v>34728</v>
      </c>
      <c r="F7638" t="s">
        <v>34749</v>
      </c>
      <c r="G7638" t="s">
        <v>34730</v>
      </c>
      <c r="H7638">
        <v>28</v>
      </c>
      <c r="I7638" t="s">
        <v>9430</v>
      </c>
      <c r="J7638" t="s">
        <v>5532</v>
      </c>
      <c r="K7638">
        <v>128</v>
      </c>
      <c r="L7638" t="s">
        <v>30</v>
      </c>
      <c r="M7638" t="s">
        <v>31</v>
      </c>
      <c r="N7638" t="b">
        <v>0</v>
      </c>
      <c r="O7638" t="s">
        <v>34750</v>
      </c>
      <c r="Q7638">
        <v>143</v>
      </c>
      <c r="R7638">
        <v>0</v>
      </c>
      <c r="S7638">
        <v>0</v>
      </c>
      <c r="T7638">
        <v>0</v>
      </c>
    </row>
    <row r="7639" spans="1:20" x14ac:dyDescent="0.25">
      <c r="A7639" t="s">
        <v>23235</v>
      </c>
      <c r="B7639" t="s">
        <v>23236</v>
      </c>
      <c r="C7639" t="s">
        <v>34751</v>
      </c>
      <c r="D7639" t="s">
        <v>34752</v>
      </c>
      <c r="E7639" s="1">
        <v>43446.309027777781</v>
      </c>
      <c r="F7639" t="s">
        <v>34753</v>
      </c>
      <c r="G7639" t="s">
        <v>34754</v>
      </c>
      <c r="H7639">
        <v>28</v>
      </c>
      <c r="I7639" t="s">
        <v>9430</v>
      </c>
      <c r="J7639" t="s">
        <v>1796</v>
      </c>
      <c r="K7639">
        <v>293</v>
      </c>
      <c r="L7639" t="s">
        <v>30</v>
      </c>
      <c r="M7639" t="s">
        <v>31</v>
      </c>
      <c r="N7639" t="b">
        <v>0</v>
      </c>
      <c r="O7639" t="s">
        <v>34755</v>
      </c>
      <c r="Q7639">
        <v>160</v>
      </c>
      <c r="R7639">
        <v>5</v>
      </c>
      <c r="S7639">
        <v>0</v>
      </c>
      <c r="T7639">
        <v>0</v>
      </c>
    </row>
    <row r="7640" spans="1:20" x14ac:dyDescent="0.25">
      <c r="A7640" t="s">
        <v>23235</v>
      </c>
      <c r="B7640" t="s">
        <v>23236</v>
      </c>
      <c r="C7640" t="s">
        <v>34756</v>
      </c>
      <c r="D7640" t="s">
        <v>34752</v>
      </c>
      <c r="E7640" s="1">
        <v>43446.309027777781</v>
      </c>
      <c r="F7640" t="s">
        <v>34757</v>
      </c>
      <c r="G7640" t="s">
        <v>34754</v>
      </c>
      <c r="H7640">
        <v>28</v>
      </c>
      <c r="I7640" t="s">
        <v>9430</v>
      </c>
      <c r="J7640" t="s">
        <v>441</v>
      </c>
      <c r="K7640">
        <v>264</v>
      </c>
      <c r="L7640" t="s">
        <v>30</v>
      </c>
      <c r="M7640" t="s">
        <v>31</v>
      </c>
      <c r="N7640" t="b">
        <v>0</v>
      </c>
      <c r="O7640" t="s">
        <v>34758</v>
      </c>
      <c r="Q7640">
        <v>92</v>
      </c>
      <c r="R7640">
        <v>1</v>
      </c>
      <c r="S7640">
        <v>0</v>
      </c>
      <c r="T7640">
        <v>0</v>
      </c>
    </row>
    <row r="7641" spans="1:20" x14ac:dyDescent="0.25">
      <c r="A7641" t="s">
        <v>23235</v>
      </c>
      <c r="B7641" t="s">
        <v>23236</v>
      </c>
      <c r="C7641" t="s">
        <v>34759</v>
      </c>
      <c r="D7641" t="s">
        <v>34752</v>
      </c>
      <c r="E7641" s="1">
        <v>43446.309027777781</v>
      </c>
      <c r="F7641" t="s">
        <v>34760</v>
      </c>
      <c r="G7641" t="s">
        <v>34754</v>
      </c>
      <c r="H7641">
        <v>28</v>
      </c>
      <c r="I7641" t="s">
        <v>9430</v>
      </c>
      <c r="J7641" t="s">
        <v>4996</v>
      </c>
      <c r="K7641">
        <v>147</v>
      </c>
      <c r="L7641" t="s">
        <v>30</v>
      </c>
      <c r="M7641" t="s">
        <v>31</v>
      </c>
      <c r="N7641" t="b">
        <v>0</v>
      </c>
      <c r="O7641" t="s">
        <v>34761</v>
      </c>
      <c r="Q7641">
        <v>126</v>
      </c>
      <c r="R7641">
        <v>0</v>
      </c>
      <c r="S7641">
        <v>0</v>
      </c>
      <c r="T7641">
        <v>0</v>
      </c>
    </row>
    <row r="7642" spans="1:20" x14ac:dyDescent="0.25">
      <c r="A7642" t="s">
        <v>23235</v>
      </c>
      <c r="B7642" t="s">
        <v>23236</v>
      </c>
      <c r="C7642" t="s">
        <v>34762</v>
      </c>
      <c r="D7642" t="s">
        <v>34752</v>
      </c>
      <c r="E7642" s="1">
        <v>43446.309027777781</v>
      </c>
      <c r="F7642" t="s">
        <v>34763</v>
      </c>
      <c r="G7642" t="s">
        <v>34754</v>
      </c>
      <c r="H7642">
        <v>28</v>
      </c>
      <c r="I7642" t="s">
        <v>9430</v>
      </c>
      <c r="J7642" t="s">
        <v>9178</v>
      </c>
      <c r="K7642">
        <v>309</v>
      </c>
      <c r="L7642" t="s">
        <v>30</v>
      </c>
      <c r="M7642" t="s">
        <v>31</v>
      </c>
      <c r="N7642" t="b">
        <v>0</v>
      </c>
      <c r="O7642" t="s">
        <v>34764</v>
      </c>
      <c r="Q7642">
        <v>57</v>
      </c>
      <c r="R7642">
        <v>0</v>
      </c>
      <c r="S7642">
        <v>0</v>
      </c>
      <c r="T7642">
        <v>0</v>
      </c>
    </row>
    <row r="7643" spans="1:20" x14ac:dyDescent="0.25">
      <c r="A7643" t="s">
        <v>23235</v>
      </c>
      <c r="B7643" t="s">
        <v>23236</v>
      </c>
      <c r="C7643" t="s">
        <v>34765</v>
      </c>
      <c r="D7643" t="s">
        <v>34766</v>
      </c>
      <c r="E7643" s="1">
        <v>43446.309027777781</v>
      </c>
      <c r="F7643" t="s">
        <v>34767</v>
      </c>
      <c r="G7643" t="s">
        <v>34754</v>
      </c>
      <c r="H7643">
        <v>28</v>
      </c>
      <c r="I7643" t="s">
        <v>9430</v>
      </c>
      <c r="J7643" t="s">
        <v>7619</v>
      </c>
      <c r="K7643">
        <v>268</v>
      </c>
      <c r="L7643" t="s">
        <v>30</v>
      </c>
      <c r="M7643" t="s">
        <v>31</v>
      </c>
      <c r="N7643" t="b">
        <v>0</v>
      </c>
      <c r="O7643" t="s">
        <v>34768</v>
      </c>
      <c r="Q7643">
        <v>25</v>
      </c>
      <c r="R7643">
        <v>1</v>
      </c>
      <c r="S7643">
        <v>0</v>
      </c>
      <c r="T7643">
        <v>0</v>
      </c>
    </row>
    <row r="7644" spans="1:20" x14ac:dyDescent="0.25">
      <c r="A7644" t="s">
        <v>23235</v>
      </c>
      <c r="B7644" t="s">
        <v>23236</v>
      </c>
      <c r="C7644" t="s">
        <v>34769</v>
      </c>
      <c r="D7644" t="s">
        <v>34766</v>
      </c>
      <c r="E7644" s="1">
        <v>43446.309027777781</v>
      </c>
      <c r="F7644" t="s">
        <v>34770</v>
      </c>
      <c r="G7644" t="s">
        <v>34754</v>
      </c>
      <c r="H7644">
        <v>28</v>
      </c>
      <c r="I7644" t="s">
        <v>9430</v>
      </c>
      <c r="J7644" t="s">
        <v>1486</v>
      </c>
      <c r="K7644">
        <v>383</v>
      </c>
      <c r="L7644" t="s">
        <v>30</v>
      </c>
      <c r="M7644" t="s">
        <v>31</v>
      </c>
      <c r="N7644" t="b">
        <v>0</v>
      </c>
      <c r="O7644" t="s">
        <v>34771</v>
      </c>
      <c r="Q7644">
        <v>105</v>
      </c>
      <c r="R7644">
        <v>2</v>
      </c>
      <c r="S7644">
        <v>0</v>
      </c>
      <c r="T7644">
        <v>0</v>
      </c>
    </row>
    <row r="7645" spans="1:20" x14ac:dyDescent="0.25">
      <c r="A7645" t="s">
        <v>23235</v>
      </c>
      <c r="B7645" t="s">
        <v>23236</v>
      </c>
      <c r="C7645" t="s">
        <v>34772</v>
      </c>
      <c r="D7645" t="s">
        <v>34766</v>
      </c>
      <c r="E7645" s="1">
        <v>43446.309027777781</v>
      </c>
      <c r="F7645" t="s">
        <v>34773</v>
      </c>
      <c r="G7645" t="s">
        <v>34754</v>
      </c>
      <c r="H7645">
        <v>28</v>
      </c>
      <c r="I7645" t="s">
        <v>9430</v>
      </c>
      <c r="J7645" t="s">
        <v>2844</v>
      </c>
      <c r="K7645">
        <v>221</v>
      </c>
      <c r="L7645" t="s">
        <v>30</v>
      </c>
      <c r="M7645" t="s">
        <v>31</v>
      </c>
      <c r="N7645" t="b">
        <v>0</v>
      </c>
      <c r="O7645" t="s">
        <v>34774</v>
      </c>
      <c r="Q7645">
        <v>24</v>
      </c>
      <c r="R7645">
        <v>1</v>
      </c>
      <c r="S7645">
        <v>0</v>
      </c>
      <c r="T7645">
        <v>0</v>
      </c>
    </row>
    <row r="7646" spans="1:20" x14ac:dyDescent="0.25">
      <c r="A7646" t="s">
        <v>23235</v>
      </c>
      <c r="B7646" t="s">
        <v>23236</v>
      </c>
      <c r="C7646" t="s">
        <v>34775</v>
      </c>
      <c r="D7646" t="s">
        <v>34776</v>
      </c>
      <c r="E7646" s="1">
        <v>43416.543749999997</v>
      </c>
      <c r="F7646" t="s">
        <v>34777</v>
      </c>
      <c r="G7646" t="s">
        <v>33605</v>
      </c>
      <c r="H7646">
        <v>28</v>
      </c>
      <c r="I7646" t="s">
        <v>9430</v>
      </c>
      <c r="J7646" t="s">
        <v>10277</v>
      </c>
      <c r="K7646">
        <v>177</v>
      </c>
      <c r="L7646" t="s">
        <v>30</v>
      </c>
      <c r="M7646" t="s">
        <v>31</v>
      </c>
      <c r="N7646" t="b">
        <v>0</v>
      </c>
      <c r="O7646" t="s">
        <v>34778</v>
      </c>
      <c r="Q7646">
        <v>98</v>
      </c>
      <c r="R7646">
        <v>0</v>
      </c>
      <c r="S7646">
        <v>0</v>
      </c>
      <c r="T7646">
        <v>0</v>
      </c>
    </row>
    <row r="7647" spans="1:20" x14ac:dyDescent="0.25">
      <c r="A7647" t="s">
        <v>23235</v>
      </c>
      <c r="B7647" t="s">
        <v>23236</v>
      </c>
      <c r="C7647" t="s">
        <v>34779</v>
      </c>
      <c r="D7647" t="s">
        <v>34780</v>
      </c>
      <c r="E7647" s="1">
        <v>43416.48333333333</v>
      </c>
      <c r="F7647" t="s">
        <v>34781</v>
      </c>
      <c r="G7647" t="s">
        <v>34782</v>
      </c>
      <c r="H7647">
        <v>28</v>
      </c>
      <c r="I7647" t="s">
        <v>9430</v>
      </c>
      <c r="J7647" t="s">
        <v>2821</v>
      </c>
      <c r="K7647">
        <v>141</v>
      </c>
      <c r="L7647" t="s">
        <v>30</v>
      </c>
      <c r="M7647" t="s">
        <v>31</v>
      </c>
      <c r="N7647" t="b">
        <v>0</v>
      </c>
      <c r="O7647" t="s">
        <v>34783</v>
      </c>
      <c r="Q7647">
        <v>51</v>
      </c>
      <c r="R7647">
        <v>0</v>
      </c>
      <c r="S7647">
        <v>0</v>
      </c>
      <c r="T7647">
        <v>0</v>
      </c>
    </row>
    <row r="7648" spans="1:20" x14ac:dyDescent="0.25">
      <c r="A7648" t="s">
        <v>23235</v>
      </c>
      <c r="B7648" t="s">
        <v>23236</v>
      </c>
      <c r="C7648" t="s">
        <v>34784</v>
      </c>
      <c r="D7648" t="s">
        <v>34780</v>
      </c>
      <c r="E7648" s="1">
        <v>43416.48333333333</v>
      </c>
      <c r="F7648" t="s">
        <v>34785</v>
      </c>
      <c r="G7648" t="s">
        <v>34782</v>
      </c>
      <c r="H7648">
        <v>28</v>
      </c>
      <c r="I7648" t="s">
        <v>9430</v>
      </c>
      <c r="J7648" t="s">
        <v>3868</v>
      </c>
      <c r="K7648">
        <v>114</v>
      </c>
      <c r="L7648" t="s">
        <v>30</v>
      </c>
      <c r="M7648" t="s">
        <v>31</v>
      </c>
      <c r="N7648" t="b">
        <v>0</v>
      </c>
      <c r="O7648" t="s">
        <v>34786</v>
      </c>
      <c r="Q7648">
        <v>47</v>
      </c>
      <c r="R7648">
        <v>0</v>
      </c>
      <c r="S7648">
        <v>0</v>
      </c>
      <c r="T7648">
        <v>0</v>
      </c>
    </row>
    <row r="7649" spans="1:20" x14ac:dyDescent="0.25">
      <c r="A7649" t="s">
        <v>23235</v>
      </c>
      <c r="B7649" t="s">
        <v>23236</v>
      </c>
      <c r="C7649" t="s">
        <v>34787</v>
      </c>
      <c r="D7649" t="s">
        <v>34780</v>
      </c>
      <c r="E7649" s="1">
        <v>43416.48333333333</v>
      </c>
      <c r="F7649" t="s">
        <v>34788</v>
      </c>
      <c r="G7649" t="s">
        <v>34782</v>
      </c>
      <c r="H7649">
        <v>28</v>
      </c>
      <c r="I7649" t="s">
        <v>9430</v>
      </c>
      <c r="J7649" t="s">
        <v>1275</v>
      </c>
      <c r="K7649">
        <v>196</v>
      </c>
      <c r="L7649" t="s">
        <v>30</v>
      </c>
      <c r="M7649" t="s">
        <v>31</v>
      </c>
      <c r="N7649" t="b">
        <v>0</v>
      </c>
      <c r="O7649" t="s">
        <v>34789</v>
      </c>
      <c r="Q7649">
        <v>215</v>
      </c>
      <c r="R7649">
        <v>2</v>
      </c>
      <c r="S7649">
        <v>0</v>
      </c>
      <c r="T7649">
        <v>0</v>
      </c>
    </row>
    <row r="7650" spans="1:20" x14ac:dyDescent="0.25">
      <c r="A7650" t="s">
        <v>23235</v>
      </c>
      <c r="B7650" t="s">
        <v>23236</v>
      </c>
      <c r="C7650" t="s">
        <v>34790</v>
      </c>
      <c r="D7650" t="s">
        <v>34780</v>
      </c>
      <c r="E7650" s="1">
        <v>43416.48333333333</v>
      </c>
      <c r="F7650" t="s">
        <v>34791</v>
      </c>
      <c r="G7650" t="s">
        <v>34782</v>
      </c>
      <c r="H7650">
        <v>28</v>
      </c>
      <c r="I7650" t="s">
        <v>9430</v>
      </c>
      <c r="J7650" t="s">
        <v>599</v>
      </c>
      <c r="K7650">
        <v>207</v>
      </c>
      <c r="L7650" t="s">
        <v>30</v>
      </c>
      <c r="M7650" t="s">
        <v>31</v>
      </c>
      <c r="N7650" t="b">
        <v>0</v>
      </c>
      <c r="O7650" t="s">
        <v>34792</v>
      </c>
      <c r="Q7650">
        <v>55</v>
      </c>
      <c r="R7650">
        <v>0</v>
      </c>
      <c r="S7650">
        <v>0</v>
      </c>
      <c r="T7650">
        <v>0</v>
      </c>
    </row>
    <row r="7651" spans="1:20" x14ac:dyDescent="0.25">
      <c r="A7651" t="s">
        <v>23235</v>
      </c>
      <c r="B7651" t="s">
        <v>23236</v>
      </c>
      <c r="C7651" t="s">
        <v>34793</v>
      </c>
      <c r="D7651" t="s">
        <v>34780</v>
      </c>
      <c r="E7651" s="1">
        <v>43416.48333333333</v>
      </c>
      <c r="F7651" t="s">
        <v>34794</v>
      </c>
      <c r="G7651" t="s">
        <v>34782</v>
      </c>
      <c r="H7651">
        <v>28</v>
      </c>
      <c r="I7651" t="s">
        <v>9430</v>
      </c>
      <c r="J7651" t="s">
        <v>11099</v>
      </c>
      <c r="K7651">
        <v>269</v>
      </c>
      <c r="L7651" t="s">
        <v>30</v>
      </c>
      <c r="M7651" t="s">
        <v>31</v>
      </c>
      <c r="N7651" t="b">
        <v>0</v>
      </c>
      <c r="O7651" t="s">
        <v>34795</v>
      </c>
      <c r="Q7651">
        <v>99</v>
      </c>
      <c r="R7651">
        <v>0</v>
      </c>
      <c r="S7651">
        <v>0</v>
      </c>
      <c r="T7651">
        <v>0</v>
      </c>
    </row>
    <row r="7652" spans="1:20" x14ac:dyDescent="0.25">
      <c r="A7652" t="s">
        <v>23235</v>
      </c>
      <c r="B7652" t="s">
        <v>23236</v>
      </c>
      <c r="C7652" t="s">
        <v>34796</v>
      </c>
      <c r="D7652" t="s">
        <v>34780</v>
      </c>
      <c r="E7652" s="1">
        <v>43416.48333333333</v>
      </c>
      <c r="F7652" t="s">
        <v>34797</v>
      </c>
      <c r="G7652" t="s">
        <v>34782</v>
      </c>
      <c r="H7652">
        <v>28</v>
      </c>
      <c r="I7652" t="s">
        <v>9430</v>
      </c>
      <c r="J7652" t="s">
        <v>3715</v>
      </c>
      <c r="K7652">
        <v>358</v>
      </c>
      <c r="L7652" t="s">
        <v>30</v>
      </c>
      <c r="M7652" t="s">
        <v>31</v>
      </c>
      <c r="N7652" t="b">
        <v>0</v>
      </c>
      <c r="O7652" t="s">
        <v>34798</v>
      </c>
      <c r="Q7652">
        <v>35</v>
      </c>
      <c r="R7652">
        <v>0</v>
      </c>
      <c r="S7652">
        <v>0</v>
      </c>
      <c r="T7652">
        <v>0</v>
      </c>
    </row>
    <row r="7653" spans="1:20" x14ac:dyDescent="0.25">
      <c r="A7653" t="s">
        <v>23235</v>
      </c>
      <c r="B7653" t="s">
        <v>23236</v>
      </c>
      <c r="C7653" t="s">
        <v>34799</v>
      </c>
      <c r="D7653" t="s">
        <v>34800</v>
      </c>
      <c r="E7653" s="1">
        <v>43416.397222222222</v>
      </c>
      <c r="F7653" t="s">
        <v>34801</v>
      </c>
      <c r="G7653" t="s">
        <v>34802</v>
      </c>
      <c r="H7653">
        <v>28</v>
      </c>
      <c r="I7653" t="s">
        <v>9430</v>
      </c>
      <c r="J7653" t="s">
        <v>11124</v>
      </c>
      <c r="K7653">
        <v>164</v>
      </c>
      <c r="L7653" t="s">
        <v>30</v>
      </c>
      <c r="M7653" t="s">
        <v>31</v>
      </c>
      <c r="N7653" t="b">
        <v>0</v>
      </c>
      <c r="O7653" t="s">
        <v>34803</v>
      </c>
      <c r="Q7653">
        <v>100</v>
      </c>
      <c r="R7653">
        <v>0</v>
      </c>
      <c r="S7653">
        <v>0</v>
      </c>
      <c r="T7653">
        <v>0</v>
      </c>
    </row>
    <row r="7654" spans="1:20" x14ac:dyDescent="0.25">
      <c r="A7654" t="s">
        <v>23235</v>
      </c>
      <c r="B7654" t="s">
        <v>23236</v>
      </c>
      <c r="C7654" t="s">
        <v>34804</v>
      </c>
      <c r="D7654" t="s">
        <v>34800</v>
      </c>
      <c r="E7654" s="1">
        <v>43416.397222222222</v>
      </c>
      <c r="F7654" t="s">
        <v>34805</v>
      </c>
      <c r="G7654" t="s">
        <v>34802</v>
      </c>
      <c r="H7654">
        <v>28</v>
      </c>
      <c r="I7654" t="s">
        <v>9430</v>
      </c>
      <c r="J7654" t="s">
        <v>8243</v>
      </c>
      <c r="K7654">
        <v>520</v>
      </c>
      <c r="L7654" t="s">
        <v>30</v>
      </c>
      <c r="M7654" t="s">
        <v>31</v>
      </c>
      <c r="N7654" t="b">
        <v>0</v>
      </c>
      <c r="O7654" t="s">
        <v>34806</v>
      </c>
      <c r="Q7654">
        <v>30</v>
      </c>
      <c r="R7654">
        <v>0</v>
      </c>
      <c r="S7654">
        <v>0</v>
      </c>
      <c r="T7654">
        <v>0</v>
      </c>
    </row>
    <row r="7655" spans="1:20" x14ac:dyDescent="0.25">
      <c r="A7655" t="s">
        <v>23235</v>
      </c>
      <c r="B7655" t="s">
        <v>23236</v>
      </c>
      <c r="C7655" t="s">
        <v>34807</v>
      </c>
      <c r="D7655" t="s">
        <v>34800</v>
      </c>
      <c r="E7655" s="1">
        <v>43416.397222222222</v>
      </c>
      <c r="F7655" t="s">
        <v>34808</v>
      </c>
      <c r="G7655" t="s">
        <v>34802</v>
      </c>
      <c r="H7655">
        <v>28</v>
      </c>
      <c r="I7655" t="s">
        <v>9430</v>
      </c>
      <c r="J7655" t="s">
        <v>7210</v>
      </c>
      <c r="K7655">
        <v>363</v>
      </c>
      <c r="L7655" t="s">
        <v>30</v>
      </c>
      <c r="M7655" t="s">
        <v>31</v>
      </c>
      <c r="N7655" t="b">
        <v>0</v>
      </c>
      <c r="O7655" t="s">
        <v>34809</v>
      </c>
      <c r="Q7655">
        <v>53</v>
      </c>
      <c r="R7655">
        <v>0</v>
      </c>
      <c r="S7655">
        <v>0</v>
      </c>
      <c r="T7655">
        <v>0</v>
      </c>
    </row>
    <row r="7656" spans="1:20" x14ac:dyDescent="0.25">
      <c r="A7656" t="s">
        <v>23235</v>
      </c>
      <c r="B7656" t="s">
        <v>23236</v>
      </c>
      <c r="C7656" t="s">
        <v>34810</v>
      </c>
      <c r="D7656" t="s">
        <v>34800</v>
      </c>
      <c r="E7656" s="1">
        <v>43416.397222222222</v>
      </c>
      <c r="F7656" t="s">
        <v>34811</v>
      </c>
      <c r="G7656" t="s">
        <v>34802</v>
      </c>
      <c r="H7656">
        <v>28</v>
      </c>
      <c r="I7656" t="s">
        <v>9430</v>
      </c>
      <c r="J7656" t="s">
        <v>4567</v>
      </c>
      <c r="K7656">
        <v>434</v>
      </c>
      <c r="L7656" t="s">
        <v>30</v>
      </c>
      <c r="M7656" t="s">
        <v>31</v>
      </c>
      <c r="N7656" t="b">
        <v>0</v>
      </c>
      <c r="O7656" t="s">
        <v>34812</v>
      </c>
      <c r="Q7656">
        <v>48</v>
      </c>
      <c r="R7656">
        <v>0</v>
      </c>
      <c r="S7656">
        <v>0</v>
      </c>
      <c r="T7656">
        <v>0</v>
      </c>
    </row>
    <row r="7657" spans="1:20" x14ac:dyDescent="0.25">
      <c r="A7657" t="s">
        <v>23235</v>
      </c>
      <c r="B7657" t="s">
        <v>23236</v>
      </c>
      <c r="C7657" t="s">
        <v>34813</v>
      </c>
      <c r="D7657" t="s">
        <v>34800</v>
      </c>
      <c r="E7657" s="1">
        <v>43416.397222222222</v>
      </c>
      <c r="F7657" t="s">
        <v>34814</v>
      </c>
      <c r="G7657" t="s">
        <v>34802</v>
      </c>
      <c r="H7657">
        <v>28</v>
      </c>
      <c r="I7657" t="s">
        <v>9430</v>
      </c>
      <c r="J7657" t="s">
        <v>1000</v>
      </c>
      <c r="K7657">
        <v>132</v>
      </c>
      <c r="L7657" t="s">
        <v>30</v>
      </c>
      <c r="M7657" t="s">
        <v>31</v>
      </c>
      <c r="N7657" t="b">
        <v>0</v>
      </c>
      <c r="O7657" t="s">
        <v>34815</v>
      </c>
      <c r="Q7657">
        <v>20</v>
      </c>
      <c r="R7657">
        <v>0</v>
      </c>
      <c r="S7657">
        <v>0</v>
      </c>
      <c r="T7657">
        <v>0</v>
      </c>
    </row>
    <row r="7658" spans="1:20" x14ac:dyDescent="0.25">
      <c r="A7658" t="s">
        <v>23235</v>
      </c>
      <c r="B7658" t="s">
        <v>23236</v>
      </c>
      <c r="C7658" t="s">
        <v>34816</v>
      </c>
      <c r="D7658" t="s">
        <v>34800</v>
      </c>
      <c r="E7658" s="1">
        <v>43416.397222222222</v>
      </c>
      <c r="F7658" t="s">
        <v>34817</v>
      </c>
      <c r="G7658" t="s">
        <v>34802</v>
      </c>
      <c r="H7658">
        <v>28</v>
      </c>
      <c r="I7658" t="s">
        <v>9430</v>
      </c>
      <c r="J7658" t="s">
        <v>3845</v>
      </c>
      <c r="K7658">
        <v>135</v>
      </c>
      <c r="L7658" t="s">
        <v>30</v>
      </c>
      <c r="M7658" t="s">
        <v>31</v>
      </c>
      <c r="N7658" t="b">
        <v>0</v>
      </c>
      <c r="O7658" t="s">
        <v>34818</v>
      </c>
      <c r="Q7658">
        <v>12</v>
      </c>
      <c r="R7658">
        <v>0</v>
      </c>
      <c r="S7658">
        <v>0</v>
      </c>
      <c r="T7658">
        <v>0</v>
      </c>
    </row>
    <row r="7659" spans="1:20" x14ac:dyDescent="0.25">
      <c r="A7659" t="s">
        <v>23235</v>
      </c>
      <c r="B7659" t="s">
        <v>23236</v>
      </c>
      <c r="C7659" t="s">
        <v>34819</v>
      </c>
      <c r="D7659" t="s">
        <v>34820</v>
      </c>
      <c r="E7659" s="1">
        <v>43416.386111111111</v>
      </c>
      <c r="F7659" t="s">
        <v>34821</v>
      </c>
      <c r="G7659" t="s">
        <v>34822</v>
      </c>
      <c r="H7659">
        <v>28</v>
      </c>
      <c r="I7659" t="s">
        <v>9430</v>
      </c>
      <c r="J7659" t="s">
        <v>5387</v>
      </c>
      <c r="K7659">
        <v>705</v>
      </c>
      <c r="L7659" t="s">
        <v>30</v>
      </c>
      <c r="M7659" t="s">
        <v>31</v>
      </c>
      <c r="N7659" t="b">
        <v>0</v>
      </c>
      <c r="O7659" t="s">
        <v>34823</v>
      </c>
      <c r="Q7659">
        <v>31</v>
      </c>
      <c r="R7659">
        <v>0</v>
      </c>
      <c r="S7659">
        <v>0</v>
      </c>
      <c r="T7659">
        <v>0</v>
      </c>
    </row>
    <row r="7660" spans="1:20" x14ac:dyDescent="0.25">
      <c r="A7660" t="s">
        <v>23235</v>
      </c>
      <c r="B7660" t="s">
        <v>23236</v>
      </c>
      <c r="C7660" t="s">
        <v>34824</v>
      </c>
      <c r="D7660" t="s">
        <v>34820</v>
      </c>
      <c r="E7660" s="1">
        <v>43416.386111111111</v>
      </c>
      <c r="F7660" t="s">
        <v>34825</v>
      </c>
      <c r="G7660" t="s">
        <v>34822</v>
      </c>
      <c r="H7660">
        <v>28</v>
      </c>
      <c r="I7660" t="s">
        <v>9430</v>
      </c>
      <c r="J7660" t="s">
        <v>12857</v>
      </c>
      <c r="K7660">
        <v>492</v>
      </c>
      <c r="L7660" t="s">
        <v>30</v>
      </c>
      <c r="M7660" t="s">
        <v>31</v>
      </c>
      <c r="N7660" t="b">
        <v>0</v>
      </c>
      <c r="O7660" t="s">
        <v>34826</v>
      </c>
      <c r="Q7660">
        <v>22</v>
      </c>
      <c r="R7660">
        <v>0</v>
      </c>
      <c r="S7660">
        <v>0</v>
      </c>
      <c r="T7660">
        <v>0</v>
      </c>
    </row>
    <row r="7661" spans="1:20" x14ac:dyDescent="0.25">
      <c r="A7661" t="s">
        <v>23235</v>
      </c>
      <c r="B7661" t="s">
        <v>23236</v>
      </c>
      <c r="C7661" t="s">
        <v>34827</v>
      </c>
      <c r="D7661" t="s">
        <v>34820</v>
      </c>
      <c r="E7661" s="1">
        <v>43416.386111111111</v>
      </c>
      <c r="F7661" t="s">
        <v>34828</v>
      </c>
      <c r="G7661" t="s">
        <v>34822</v>
      </c>
      <c r="H7661">
        <v>28</v>
      </c>
      <c r="I7661" t="s">
        <v>9430</v>
      </c>
      <c r="J7661" t="s">
        <v>244</v>
      </c>
      <c r="K7661">
        <v>266</v>
      </c>
      <c r="L7661" t="s">
        <v>30</v>
      </c>
      <c r="M7661" t="s">
        <v>31</v>
      </c>
      <c r="N7661" t="b">
        <v>0</v>
      </c>
      <c r="O7661" t="s">
        <v>34829</v>
      </c>
      <c r="Q7661">
        <v>14</v>
      </c>
      <c r="R7661">
        <v>0</v>
      </c>
      <c r="S7661">
        <v>0</v>
      </c>
      <c r="T7661">
        <v>0</v>
      </c>
    </row>
    <row r="7662" spans="1:20" x14ac:dyDescent="0.25">
      <c r="A7662" t="s">
        <v>23235</v>
      </c>
      <c r="B7662" t="s">
        <v>23236</v>
      </c>
      <c r="C7662" t="s">
        <v>34830</v>
      </c>
      <c r="D7662" t="s">
        <v>34820</v>
      </c>
      <c r="E7662" s="1">
        <v>43416.386111111111</v>
      </c>
      <c r="F7662" t="s">
        <v>34831</v>
      </c>
      <c r="G7662" t="s">
        <v>34822</v>
      </c>
      <c r="H7662">
        <v>28</v>
      </c>
      <c r="I7662" t="s">
        <v>9430</v>
      </c>
      <c r="J7662" t="s">
        <v>7371</v>
      </c>
      <c r="K7662">
        <v>559</v>
      </c>
      <c r="L7662" t="s">
        <v>30</v>
      </c>
      <c r="M7662" t="s">
        <v>31</v>
      </c>
      <c r="N7662" t="b">
        <v>0</v>
      </c>
      <c r="O7662" t="s">
        <v>34832</v>
      </c>
      <c r="Q7662">
        <v>32</v>
      </c>
      <c r="R7662">
        <v>2</v>
      </c>
      <c r="S7662">
        <v>0</v>
      </c>
      <c r="T7662">
        <v>0</v>
      </c>
    </row>
    <row r="7663" spans="1:20" x14ac:dyDescent="0.25">
      <c r="A7663" t="s">
        <v>23235</v>
      </c>
      <c r="B7663" t="s">
        <v>23236</v>
      </c>
      <c r="C7663" t="s">
        <v>34833</v>
      </c>
      <c r="D7663" t="s">
        <v>34820</v>
      </c>
      <c r="E7663" s="1">
        <v>43416.386111111111</v>
      </c>
      <c r="F7663" t="s">
        <v>34834</v>
      </c>
      <c r="G7663" t="s">
        <v>34822</v>
      </c>
      <c r="H7663">
        <v>28</v>
      </c>
      <c r="I7663" t="s">
        <v>9430</v>
      </c>
      <c r="J7663" t="s">
        <v>5394</v>
      </c>
      <c r="K7663">
        <v>348</v>
      </c>
      <c r="L7663" t="s">
        <v>30</v>
      </c>
      <c r="M7663" t="s">
        <v>31</v>
      </c>
      <c r="N7663" t="b">
        <v>0</v>
      </c>
      <c r="O7663" t="s">
        <v>34835</v>
      </c>
      <c r="Q7663">
        <v>66</v>
      </c>
      <c r="R7663">
        <v>0</v>
      </c>
      <c r="S7663">
        <v>0</v>
      </c>
      <c r="T7663">
        <v>0</v>
      </c>
    </row>
    <row r="7664" spans="1:20" x14ac:dyDescent="0.25">
      <c r="A7664" t="s">
        <v>23235</v>
      </c>
      <c r="B7664" t="s">
        <v>23236</v>
      </c>
      <c r="C7664" t="s">
        <v>34836</v>
      </c>
      <c r="D7664" t="s">
        <v>34820</v>
      </c>
      <c r="E7664" s="1">
        <v>43416.386111111111</v>
      </c>
      <c r="F7664" t="s">
        <v>34837</v>
      </c>
      <c r="G7664" t="s">
        <v>34822</v>
      </c>
      <c r="H7664">
        <v>28</v>
      </c>
      <c r="I7664" t="s">
        <v>9430</v>
      </c>
      <c r="J7664" t="s">
        <v>8699</v>
      </c>
      <c r="K7664">
        <v>724</v>
      </c>
      <c r="L7664" t="s">
        <v>30</v>
      </c>
      <c r="M7664" t="s">
        <v>31</v>
      </c>
      <c r="N7664" t="b">
        <v>0</v>
      </c>
      <c r="O7664" t="s">
        <v>34838</v>
      </c>
      <c r="Q7664">
        <v>24</v>
      </c>
      <c r="R7664">
        <v>3</v>
      </c>
      <c r="S7664">
        <v>0</v>
      </c>
      <c r="T7664">
        <v>0</v>
      </c>
    </row>
    <row r="7665" spans="1:20" x14ac:dyDescent="0.25">
      <c r="A7665" t="s">
        <v>23235</v>
      </c>
      <c r="B7665" t="s">
        <v>23236</v>
      </c>
      <c r="C7665" t="s">
        <v>34839</v>
      </c>
      <c r="D7665" t="s">
        <v>34840</v>
      </c>
      <c r="E7665" s="1">
        <v>43416.313194444447</v>
      </c>
      <c r="F7665" t="s">
        <v>34841</v>
      </c>
      <c r="G7665" t="s">
        <v>34842</v>
      </c>
      <c r="H7665">
        <v>28</v>
      </c>
      <c r="I7665" t="s">
        <v>9430</v>
      </c>
      <c r="J7665" t="s">
        <v>1480</v>
      </c>
      <c r="K7665">
        <v>401</v>
      </c>
      <c r="L7665" t="s">
        <v>30</v>
      </c>
      <c r="M7665" t="s">
        <v>31</v>
      </c>
      <c r="N7665" t="b">
        <v>0</v>
      </c>
      <c r="O7665" t="s">
        <v>34843</v>
      </c>
      <c r="Q7665">
        <v>68</v>
      </c>
      <c r="R7665">
        <v>0</v>
      </c>
      <c r="S7665">
        <v>1</v>
      </c>
      <c r="T7665">
        <v>0</v>
      </c>
    </row>
    <row r="7666" spans="1:20" x14ac:dyDescent="0.25">
      <c r="A7666" t="s">
        <v>23235</v>
      </c>
      <c r="B7666" t="s">
        <v>23236</v>
      </c>
      <c r="C7666" t="s">
        <v>34844</v>
      </c>
      <c r="D7666" t="s">
        <v>34845</v>
      </c>
      <c r="E7666" s="1">
        <v>43416.3125</v>
      </c>
      <c r="F7666" t="s">
        <v>34846</v>
      </c>
      <c r="G7666" t="s">
        <v>34842</v>
      </c>
      <c r="H7666">
        <v>28</v>
      </c>
      <c r="I7666" t="s">
        <v>9430</v>
      </c>
      <c r="J7666" t="s">
        <v>7786</v>
      </c>
      <c r="K7666">
        <v>188</v>
      </c>
      <c r="L7666" t="s">
        <v>30</v>
      </c>
      <c r="M7666" t="s">
        <v>31</v>
      </c>
      <c r="N7666" t="b">
        <v>0</v>
      </c>
      <c r="O7666" t="s">
        <v>34847</v>
      </c>
      <c r="Q7666">
        <v>19</v>
      </c>
      <c r="R7666">
        <v>0</v>
      </c>
      <c r="S7666">
        <v>0</v>
      </c>
      <c r="T7666">
        <v>0</v>
      </c>
    </row>
    <row r="7667" spans="1:20" x14ac:dyDescent="0.25">
      <c r="A7667" t="s">
        <v>23235</v>
      </c>
      <c r="B7667" t="s">
        <v>23236</v>
      </c>
      <c r="C7667" t="s">
        <v>34848</v>
      </c>
      <c r="D7667" t="s">
        <v>34845</v>
      </c>
      <c r="E7667" s="1">
        <v>43416.3125</v>
      </c>
      <c r="F7667" t="s">
        <v>34849</v>
      </c>
      <c r="G7667" t="s">
        <v>34842</v>
      </c>
      <c r="H7667">
        <v>28</v>
      </c>
      <c r="I7667" t="s">
        <v>9430</v>
      </c>
      <c r="J7667" t="s">
        <v>5394</v>
      </c>
      <c r="K7667">
        <v>348</v>
      </c>
      <c r="L7667" t="s">
        <v>30</v>
      </c>
      <c r="M7667" t="s">
        <v>31</v>
      </c>
      <c r="N7667" t="b">
        <v>0</v>
      </c>
      <c r="O7667" t="s">
        <v>34850</v>
      </c>
      <c r="Q7667">
        <v>25</v>
      </c>
      <c r="R7667">
        <v>0</v>
      </c>
      <c r="S7667">
        <v>0</v>
      </c>
      <c r="T7667">
        <v>0</v>
      </c>
    </row>
    <row r="7668" spans="1:20" x14ac:dyDescent="0.25">
      <c r="A7668" t="s">
        <v>23235</v>
      </c>
      <c r="B7668" t="s">
        <v>23236</v>
      </c>
      <c r="C7668" t="s">
        <v>34851</v>
      </c>
      <c r="D7668" t="s">
        <v>34845</v>
      </c>
      <c r="E7668" s="1">
        <v>43416.3125</v>
      </c>
      <c r="F7668" t="s">
        <v>34852</v>
      </c>
      <c r="G7668" t="s">
        <v>34842</v>
      </c>
      <c r="H7668">
        <v>28</v>
      </c>
      <c r="I7668" t="s">
        <v>9430</v>
      </c>
      <c r="J7668" t="s">
        <v>2922</v>
      </c>
      <c r="K7668">
        <v>313</v>
      </c>
      <c r="L7668" t="s">
        <v>30</v>
      </c>
      <c r="M7668" t="s">
        <v>31</v>
      </c>
      <c r="N7668" t="b">
        <v>0</v>
      </c>
      <c r="O7668" t="s">
        <v>34853</v>
      </c>
      <c r="Q7668">
        <v>23</v>
      </c>
      <c r="R7668">
        <v>0</v>
      </c>
      <c r="S7668">
        <v>0</v>
      </c>
      <c r="T7668">
        <v>0</v>
      </c>
    </row>
    <row r="7669" spans="1:20" x14ac:dyDescent="0.25">
      <c r="A7669" t="s">
        <v>23235</v>
      </c>
      <c r="B7669" t="s">
        <v>23236</v>
      </c>
      <c r="C7669" t="s">
        <v>34854</v>
      </c>
      <c r="D7669" t="s">
        <v>34855</v>
      </c>
      <c r="E7669" s="1">
        <v>43416.3125</v>
      </c>
      <c r="F7669" t="s">
        <v>34856</v>
      </c>
      <c r="G7669" t="s">
        <v>34842</v>
      </c>
      <c r="H7669">
        <v>28</v>
      </c>
      <c r="I7669" t="s">
        <v>9430</v>
      </c>
      <c r="J7669" t="s">
        <v>5553</v>
      </c>
      <c r="K7669">
        <v>451</v>
      </c>
      <c r="L7669" t="s">
        <v>30</v>
      </c>
      <c r="M7669" t="s">
        <v>31</v>
      </c>
      <c r="N7669" t="b">
        <v>0</v>
      </c>
      <c r="O7669" t="s">
        <v>34857</v>
      </c>
      <c r="Q7669">
        <v>21</v>
      </c>
      <c r="R7669">
        <v>0</v>
      </c>
      <c r="S7669">
        <v>0</v>
      </c>
      <c r="T7669">
        <v>0</v>
      </c>
    </row>
    <row r="7670" spans="1:20" x14ac:dyDescent="0.25">
      <c r="A7670" t="s">
        <v>23235</v>
      </c>
      <c r="B7670" t="s">
        <v>23236</v>
      </c>
      <c r="C7670" t="s">
        <v>34858</v>
      </c>
      <c r="D7670" t="s">
        <v>34859</v>
      </c>
      <c r="E7670" s="1">
        <v>43416.304166666669</v>
      </c>
      <c r="F7670" t="s">
        <v>34860</v>
      </c>
      <c r="G7670" t="s">
        <v>34861</v>
      </c>
      <c r="H7670">
        <v>28</v>
      </c>
      <c r="I7670" t="s">
        <v>9430</v>
      </c>
      <c r="J7670" t="s">
        <v>5641</v>
      </c>
      <c r="K7670">
        <v>76</v>
      </c>
      <c r="L7670" t="s">
        <v>30</v>
      </c>
      <c r="M7670" t="s">
        <v>31</v>
      </c>
      <c r="N7670" t="b">
        <v>0</v>
      </c>
      <c r="O7670" t="s">
        <v>34862</v>
      </c>
      <c r="Q7670">
        <v>40</v>
      </c>
      <c r="R7670">
        <v>0</v>
      </c>
      <c r="S7670">
        <v>1</v>
      </c>
      <c r="T7670">
        <v>0</v>
      </c>
    </row>
    <row r="7671" spans="1:20" x14ac:dyDescent="0.25">
      <c r="A7671" t="s">
        <v>23235</v>
      </c>
      <c r="B7671" t="s">
        <v>23236</v>
      </c>
      <c r="C7671" t="s">
        <v>34863</v>
      </c>
      <c r="D7671" t="s">
        <v>34859</v>
      </c>
      <c r="E7671" s="1">
        <v>43416.304166666669</v>
      </c>
      <c r="F7671" t="s">
        <v>34860</v>
      </c>
      <c r="G7671" t="s">
        <v>34861</v>
      </c>
      <c r="H7671">
        <v>28</v>
      </c>
      <c r="I7671" t="s">
        <v>9430</v>
      </c>
      <c r="J7671" t="s">
        <v>7281</v>
      </c>
      <c r="K7671">
        <v>138</v>
      </c>
      <c r="L7671" t="s">
        <v>30</v>
      </c>
      <c r="M7671" t="s">
        <v>31</v>
      </c>
      <c r="N7671" t="b">
        <v>0</v>
      </c>
      <c r="O7671" t="s">
        <v>34864</v>
      </c>
      <c r="Q7671">
        <v>12</v>
      </c>
      <c r="R7671">
        <v>0</v>
      </c>
      <c r="S7671">
        <v>0</v>
      </c>
      <c r="T7671">
        <v>0</v>
      </c>
    </row>
    <row r="7672" spans="1:20" x14ac:dyDescent="0.25">
      <c r="A7672" t="s">
        <v>23235</v>
      </c>
      <c r="B7672" t="s">
        <v>23236</v>
      </c>
      <c r="C7672" t="s">
        <v>34865</v>
      </c>
      <c r="D7672" t="s">
        <v>34859</v>
      </c>
      <c r="E7672" s="1">
        <v>43416.304166666669</v>
      </c>
      <c r="F7672" t="s">
        <v>34860</v>
      </c>
      <c r="G7672" t="s">
        <v>34861</v>
      </c>
      <c r="H7672">
        <v>28</v>
      </c>
      <c r="I7672" t="s">
        <v>9430</v>
      </c>
      <c r="J7672" t="s">
        <v>6538</v>
      </c>
      <c r="K7672">
        <v>122</v>
      </c>
      <c r="L7672" t="s">
        <v>30</v>
      </c>
      <c r="M7672" t="s">
        <v>31</v>
      </c>
      <c r="N7672" t="b">
        <v>0</v>
      </c>
      <c r="O7672" t="s">
        <v>34866</v>
      </c>
      <c r="Q7672">
        <v>72</v>
      </c>
      <c r="R7672">
        <v>0</v>
      </c>
      <c r="S7672">
        <v>0</v>
      </c>
      <c r="T7672">
        <v>0</v>
      </c>
    </row>
    <row r="7673" spans="1:20" x14ac:dyDescent="0.25">
      <c r="A7673" t="s">
        <v>23235</v>
      </c>
      <c r="B7673" t="s">
        <v>23236</v>
      </c>
      <c r="C7673" t="s">
        <v>34867</v>
      </c>
      <c r="D7673" t="s">
        <v>34859</v>
      </c>
      <c r="E7673" s="1">
        <v>43416.304166666669</v>
      </c>
      <c r="F7673" t="s">
        <v>34868</v>
      </c>
      <c r="G7673" t="s">
        <v>34861</v>
      </c>
      <c r="H7673">
        <v>28</v>
      </c>
      <c r="I7673" t="s">
        <v>9430</v>
      </c>
      <c r="J7673" t="s">
        <v>9255</v>
      </c>
      <c r="K7673">
        <v>112</v>
      </c>
      <c r="L7673" t="s">
        <v>30</v>
      </c>
      <c r="M7673" t="s">
        <v>31</v>
      </c>
      <c r="N7673" t="b">
        <v>0</v>
      </c>
      <c r="O7673" t="s">
        <v>34869</v>
      </c>
      <c r="Q7673">
        <v>104</v>
      </c>
      <c r="R7673">
        <v>0</v>
      </c>
      <c r="S7673">
        <v>0</v>
      </c>
      <c r="T7673">
        <v>0</v>
      </c>
    </row>
    <row r="7674" spans="1:20" x14ac:dyDescent="0.25">
      <c r="A7674" t="s">
        <v>23235</v>
      </c>
      <c r="B7674" t="s">
        <v>23236</v>
      </c>
      <c r="C7674" t="s">
        <v>34870</v>
      </c>
      <c r="D7674" t="s">
        <v>34859</v>
      </c>
      <c r="E7674" s="1">
        <v>43416.304166666669</v>
      </c>
      <c r="F7674" t="s">
        <v>34871</v>
      </c>
      <c r="G7674" t="s">
        <v>34861</v>
      </c>
      <c r="H7674">
        <v>28</v>
      </c>
      <c r="I7674" t="s">
        <v>9430</v>
      </c>
      <c r="J7674" t="s">
        <v>16436</v>
      </c>
      <c r="K7674">
        <v>439</v>
      </c>
      <c r="L7674" t="s">
        <v>30</v>
      </c>
      <c r="M7674" t="s">
        <v>31</v>
      </c>
      <c r="N7674" t="b">
        <v>0</v>
      </c>
      <c r="O7674" t="s">
        <v>34872</v>
      </c>
      <c r="Q7674">
        <v>93</v>
      </c>
      <c r="R7674">
        <v>0</v>
      </c>
      <c r="S7674">
        <v>0</v>
      </c>
      <c r="T7674">
        <v>0</v>
      </c>
    </row>
    <row r="7675" spans="1:20" x14ac:dyDescent="0.25">
      <c r="A7675" t="s">
        <v>23235</v>
      </c>
      <c r="B7675" t="s">
        <v>23236</v>
      </c>
      <c r="C7675" t="s">
        <v>34873</v>
      </c>
      <c r="D7675" t="s">
        <v>34859</v>
      </c>
      <c r="E7675" s="1">
        <v>43416.304166666669</v>
      </c>
      <c r="F7675" t="s">
        <v>34874</v>
      </c>
      <c r="G7675" t="s">
        <v>34861</v>
      </c>
      <c r="H7675">
        <v>28</v>
      </c>
      <c r="I7675" t="s">
        <v>9430</v>
      </c>
      <c r="J7675" t="s">
        <v>8865</v>
      </c>
      <c r="K7675">
        <v>175</v>
      </c>
      <c r="L7675" t="s">
        <v>30</v>
      </c>
      <c r="M7675" t="s">
        <v>31</v>
      </c>
      <c r="N7675" t="b">
        <v>0</v>
      </c>
      <c r="O7675" t="s">
        <v>34875</v>
      </c>
      <c r="Q7675">
        <v>40</v>
      </c>
      <c r="R7675">
        <v>0</v>
      </c>
      <c r="S7675">
        <v>0</v>
      </c>
      <c r="T7675">
        <v>0</v>
      </c>
    </row>
    <row r="7676" spans="1:20" x14ac:dyDescent="0.25">
      <c r="A7676" t="s">
        <v>23235</v>
      </c>
      <c r="B7676" t="s">
        <v>23236</v>
      </c>
      <c r="C7676" t="s">
        <v>34876</v>
      </c>
      <c r="D7676" t="s">
        <v>34877</v>
      </c>
      <c r="E7676" s="1">
        <v>43416.300694444442</v>
      </c>
      <c r="F7676" t="s">
        <v>34878</v>
      </c>
      <c r="G7676" t="s">
        <v>34879</v>
      </c>
      <c r="H7676">
        <v>28</v>
      </c>
      <c r="I7676" t="s">
        <v>9430</v>
      </c>
      <c r="J7676" t="s">
        <v>389</v>
      </c>
      <c r="K7676">
        <v>174</v>
      </c>
      <c r="L7676" t="s">
        <v>30</v>
      </c>
      <c r="M7676" t="s">
        <v>31</v>
      </c>
      <c r="N7676" t="b">
        <v>0</v>
      </c>
      <c r="O7676" t="s">
        <v>34880</v>
      </c>
      <c r="Q7676">
        <v>1294</v>
      </c>
      <c r="R7676">
        <v>6</v>
      </c>
      <c r="S7676">
        <v>0</v>
      </c>
      <c r="T7676">
        <v>0</v>
      </c>
    </row>
    <row r="7677" spans="1:20" x14ac:dyDescent="0.25">
      <c r="A7677" t="s">
        <v>23235</v>
      </c>
      <c r="B7677" t="s">
        <v>23236</v>
      </c>
      <c r="C7677" t="s">
        <v>34881</v>
      </c>
      <c r="D7677" t="s">
        <v>34877</v>
      </c>
      <c r="E7677" s="1">
        <v>43416.300694444442</v>
      </c>
      <c r="F7677" t="s">
        <v>34882</v>
      </c>
      <c r="G7677" t="s">
        <v>34879</v>
      </c>
      <c r="H7677">
        <v>28</v>
      </c>
      <c r="I7677" t="s">
        <v>9430</v>
      </c>
      <c r="J7677" t="s">
        <v>7358</v>
      </c>
      <c r="K7677">
        <v>580</v>
      </c>
      <c r="L7677" t="s">
        <v>30</v>
      </c>
      <c r="M7677" t="s">
        <v>31</v>
      </c>
      <c r="N7677" t="b">
        <v>0</v>
      </c>
      <c r="O7677" t="s">
        <v>34883</v>
      </c>
      <c r="Q7677">
        <v>3357</v>
      </c>
      <c r="R7677">
        <v>12</v>
      </c>
      <c r="S7677">
        <v>11</v>
      </c>
      <c r="T7677">
        <v>0</v>
      </c>
    </row>
    <row r="7678" spans="1:20" x14ac:dyDescent="0.25">
      <c r="A7678" t="s">
        <v>23235</v>
      </c>
      <c r="B7678" t="s">
        <v>23236</v>
      </c>
      <c r="C7678" t="s">
        <v>34884</v>
      </c>
      <c r="D7678" t="s">
        <v>34877</v>
      </c>
      <c r="E7678" s="1">
        <v>43416.300694444442</v>
      </c>
      <c r="F7678" t="s">
        <v>34885</v>
      </c>
      <c r="G7678" t="s">
        <v>34879</v>
      </c>
      <c r="H7678">
        <v>28</v>
      </c>
      <c r="I7678" t="s">
        <v>9430</v>
      </c>
      <c r="J7678" t="s">
        <v>4221</v>
      </c>
      <c r="K7678">
        <v>511</v>
      </c>
      <c r="L7678" t="s">
        <v>30</v>
      </c>
      <c r="M7678" t="s">
        <v>31</v>
      </c>
      <c r="N7678" t="b">
        <v>0</v>
      </c>
      <c r="O7678" t="s">
        <v>34886</v>
      </c>
      <c r="Q7678">
        <v>3299</v>
      </c>
      <c r="R7678">
        <v>19</v>
      </c>
      <c r="S7678">
        <v>9</v>
      </c>
      <c r="T7678">
        <v>0</v>
      </c>
    </row>
    <row r="7679" spans="1:20" x14ac:dyDescent="0.25">
      <c r="A7679" t="s">
        <v>23235</v>
      </c>
      <c r="B7679" t="s">
        <v>23236</v>
      </c>
      <c r="C7679" t="s">
        <v>34887</v>
      </c>
      <c r="D7679" t="s">
        <v>34877</v>
      </c>
      <c r="E7679" s="1">
        <v>43416.300694444442</v>
      </c>
      <c r="F7679" t="s">
        <v>34888</v>
      </c>
      <c r="G7679" t="s">
        <v>34879</v>
      </c>
      <c r="H7679">
        <v>28</v>
      </c>
      <c r="I7679" t="s">
        <v>9430</v>
      </c>
      <c r="J7679" t="s">
        <v>9658</v>
      </c>
      <c r="K7679">
        <v>500</v>
      </c>
      <c r="L7679" t="s">
        <v>30</v>
      </c>
      <c r="M7679" t="s">
        <v>31</v>
      </c>
      <c r="N7679" t="b">
        <v>0</v>
      </c>
      <c r="O7679" t="s">
        <v>34889</v>
      </c>
      <c r="Q7679">
        <v>2803</v>
      </c>
      <c r="R7679">
        <v>21</v>
      </c>
      <c r="S7679">
        <v>4</v>
      </c>
      <c r="T7679">
        <v>0</v>
      </c>
    </row>
    <row r="7680" spans="1:20" x14ac:dyDescent="0.25">
      <c r="A7680" t="s">
        <v>23235</v>
      </c>
      <c r="B7680" t="s">
        <v>23236</v>
      </c>
      <c r="C7680" t="s">
        <v>34890</v>
      </c>
      <c r="D7680" t="s">
        <v>34877</v>
      </c>
      <c r="E7680" s="1">
        <v>43416.300694444442</v>
      </c>
      <c r="F7680" t="s">
        <v>34891</v>
      </c>
      <c r="G7680" t="s">
        <v>34879</v>
      </c>
      <c r="H7680">
        <v>28</v>
      </c>
      <c r="I7680" t="s">
        <v>9430</v>
      </c>
      <c r="J7680" t="s">
        <v>5131</v>
      </c>
      <c r="K7680">
        <v>603</v>
      </c>
      <c r="L7680" t="s">
        <v>30</v>
      </c>
      <c r="M7680" t="s">
        <v>31</v>
      </c>
      <c r="N7680" t="b">
        <v>0</v>
      </c>
      <c r="O7680" t="s">
        <v>34892</v>
      </c>
      <c r="Q7680">
        <v>1369</v>
      </c>
      <c r="R7680">
        <v>10</v>
      </c>
      <c r="S7680">
        <v>4</v>
      </c>
      <c r="T7680">
        <v>0</v>
      </c>
    </row>
    <row r="7681" spans="1:20" x14ac:dyDescent="0.25">
      <c r="A7681" t="s">
        <v>23235</v>
      </c>
      <c r="B7681" t="s">
        <v>23236</v>
      </c>
      <c r="C7681" t="s">
        <v>34893</v>
      </c>
      <c r="D7681" t="s">
        <v>34877</v>
      </c>
      <c r="E7681" s="1">
        <v>43416.300694444442</v>
      </c>
      <c r="F7681" t="s">
        <v>34894</v>
      </c>
      <c r="G7681" t="s">
        <v>34879</v>
      </c>
      <c r="H7681">
        <v>28</v>
      </c>
      <c r="I7681" t="s">
        <v>9430</v>
      </c>
      <c r="J7681" t="s">
        <v>15777</v>
      </c>
      <c r="K7681">
        <v>133</v>
      </c>
      <c r="L7681" t="s">
        <v>30</v>
      </c>
      <c r="M7681" t="s">
        <v>31</v>
      </c>
      <c r="N7681" t="b">
        <v>0</v>
      </c>
      <c r="O7681" t="s">
        <v>34895</v>
      </c>
      <c r="Q7681">
        <v>6799</v>
      </c>
      <c r="R7681">
        <v>42</v>
      </c>
      <c r="S7681">
        <v>7</v>
      </c>
      <c r="T7681">
        <v>0</v>
      </c>
    </row>
    <row r="7682" spans="1:20" x14ac:dyDescent="0.25">
      <c r="A7682" t="s">
        <v>23235</v>
      </c>
      <c r="B7682" t="s">
        <v>23236</v>
      </c>
      <c r="C7682" t="s">
        <v>34896</v>
      </c>
      <c r="D7682" t="s">
        <v>34877</v>
      </c>
      <c r="E7682" s="1">
        <v>43416.300694444442</v>
      </c>
      <c r="F7682" t="s">
        <v>34897</v>
      </c>
      <c r="G7682" t="s">
        <v>34879</v>
      </c>
      <c r="H7682">
        <v>28</v>
      </c>
      <c r="I7682" t="s">
        <v>9430</v>
      </c>
      <c r="J7682" t="s">
        <v>4311</v>
      </c>
      <c r="K7682">
        <v>181</v>
      </c>
      <c r="L7682" t="s">
        <v>30</v>
      </c>
      <c r="M7682" t="s">
        <v>31</v>
      </c>
      <c r="N7682" t="b">
        <v>0</v>
      </c>
      <c r="O7682" t="s">
        <v>34898</v>
      </c>
      <c r="Q7682">
        <v>693</v>
      </c>
      <c r="R7682">
        <v>5</v>
      </c>
      <c r="S7682">
        <v>1</v>
      </c>
      <c r="T7682">
        <v>0</v>
      </c>
    </row>
    <row r="7683" spans="1:20" x14ac:dyDescent="0.25">
      <c r="A7683" t="s">
        <v>23235</v>
      </c>
      <c r="B7683" t="s">
        <v>23236</v>
      </c>
      <c r="C7683" t="s">
        <v>34899</v>
      </c>
      <c r="D7683" t="s">
        <v>34900</v>
      </c>
      <c r="E7683" s="1">
        <v>43385.493055555555</v>
      </c>
      <c r="F7683" t="s">
        <v>34901</v>
      </c>
      <c r="G7683" t="s">
        <v>34902</v>
      </c>
      <c r="H7683">
        <v>28</v>
      </c>
      <c r="I7683" t="s">
        <v>9430</v>
      </c>
      <c r="J7683" t="s">
        <v>389</v>
      </c>
      <c r="K7683">
        <v>174</v>
      </c>
      <c r="L7683" t="s">
        <v>30</v>
      </c>
      <c r="M7683" t="s">
        <v>31</v>
      </c>
      <c r="N7683" t="b">
        <v>0</v>
      </c>
      <c r="O7683" t="s">
        <v>34903</v>
      </c>
      <c r="Q7683">
        <v>494</v>
      </c>
      <c r="R7683">
        <v>1</v>
      </c>
      <c r="S7683">
        <v>1</v>
      </c>
      <c r="T7683">
        <v>0</v>
      </c>
    </row>
    <row r="7684" spans="1:20" x14ac:dyDescent="0.25">
      <c r="A7684" t="s">
        <v>23235</v>
      </c>
      <c r="B7684" t="s">
        <v>23236</v>
      </c>
      <c r="C7684" t="s">
        <v>34904</v>
      </c>
      <c r="D7684" t="s">
        <v>34905</v>
      </c>
      <c r="E7684" s="1">
        <v>43385.493055555555</v>
      </c>
      <c r="F7684" t="s">
        <v>34906</v>
      </c>
      <c r="G7684" t="s">
        <v>34902</v>
      </c>
      <c r="H7684">
        <v>28</v>
      </c>
      <c r="I7684" t="s">
        <v>9430</v>
      </c>
      <c r="J7684" t="s">
        <v>3868</v>
      </c>
      <c r="K7684">
        <v>114</v>
      </c>
      <c r="L7684" t="s">
        <v>30</v>
      </c>
      <c r="M7684" t="s">
        <v>31</v>
      </c>
      <c r="N7684" t="b">
        <v>0</v>
      </c>
      <c r="O7684" t="s">
        <v>34907</v>
      </c>
      <c r="Q7684">
        <v>774</v>
      </c>
      <c r="R7684">
        <v>1</v>
      </c>
      <c r="S7684">
        <v>9</v>
      </c>
      <c r="T7684">
        <v>0</v>
      </c>
    </row>
    <row r="7685" spans="1:20" x14ac:dyDescent="0.25">
      <c r="A7685" t="s">
        <v>23235</v>
      </c>
      <c r="B7685" t="s">
        <v>23236</v>
      </c>
      <c r="C7685" t="s">
        <v>34908</v>
      </c>
      <c r="D7685" t="s">
        <v>34905</v>
      </c>
      <c r="E7685" s="1">
        <v>43385.493055555555</v>
      </c>
      <c r="F7685" t="s">
        <v>34909</v>
      </c>
      <c r="G7685" t="s">
        <v>34902</v>
      </c>
      <c r="H7685">
        <v>28</v>
      </c>
      <c r="I7685" t="s">
        <v>9430</v>
      </c>
      <c r="J7685" t="s">
        <v>491</v>
      </c>
      <c r="K7685">
        <v>478</v>
      </c>
      <c r="L7685" t="s">
        <v>30</v>
      </c>
      <c r="M7685" t="s">
        <v>31</v>
      </c>
      <c r="N7685" t="b">
        <v>0</v>
      </c>
      <c r="O7685" t="s">
        <v>34910</v>
      </c>
      <c r="Q7685">
        <v>520</v>
      </c>
      <c r="R7685">
        <v>8</v>
      </c>
      <c r="S7685">
        <v>0</v>
      </c>
      <c r="T7685">
        <v>0</v>
      </c>
    </row>
    <row r="7686" spans="1:20" x14ac:dyDescent="0.25">
      <c r="A7686" t="s">
        <v>23235</v>
      </c>
      <c r="B7686" t="s">
        <v>23236</v>
      </c>
      <c r="C7686" t="s">
        <v>34911</v>
      </c>
      <c r="D7686" t="s">
        <v>34905</v>
      </c>
      <c r="E7686" s="1">
        <v>43385.493055555555</v>
      </c>
      <c r="F7686" t="s">
        <v>34912</v>
      </c>
      <c r="G7686" t="s">
        <v>34902</v>
      </c>
      <c r="H7686">
        <v>28</v>
      </c>
      <c r="I7686" t="s">
        <v>9430</v>
      </c>
      <c r="J7686" t="s">
        <v>842</v>
      </c>
      <c r="K7686">
        <v>410</v>
      </c>
      <c r="L7686" t="s">
        <v>30</v>
      </c>
      <c r="M7686" t="s">
        <v>31</v>
      </c>
      <c r="N7686" t="b">
        <v>0</v>
      </c>
      <c r="O7686" t="s">
        <v>34913</v>
      </c>
      <c r="Q7686">
        <v>150</v>
      </c>
      <c r="R7686">
        <v>3</v>
      </c>
      <c r="S7686">
        <v>0</v>
      </c>
      <c r="T7686">
        <v>0</v>
      </c>
    </row>
    <row r="7687" spans="1:20" x14ac:dyDescent="0.25">
      <c r="A7687" t="s">
        <v>23235</v>
      </c>
      <c r="B7687" t="s">
        <v>23236</v>
      </c>
      <c r="C7687" t="s">
        <v>34914</v>
      </c>
      <c r="D7687" t="s">
        <v>34905</v>
      </c>
      <c r="E7687" s="1">
        <v>43385.493055555555</v>
      </c>
      <c r="F7687" t="s">
        <v>34915</v>
      </c>
      <c r="G7687" t="s">
        <v>34902</v>
      </c>
      <c r="H7687">
        <v>28</v>
      </c>
      <c r="I7687" t="s">
        <v>9430</v>
      </c>
      <c r="J7687" t="s">
        <v>314</v>
      </c>
      <c r="K7687">
        <v>191</v>
      </c>
      <c r="L7687" t="s">
        <v>30</v>
      </c>
      <c r="M7687" t="s">
        <v>31</v>
      </c>
      <c r="N7687" t="b">
        <v>0</v>
      </c>
      <c r="O7687" t="s">
        <v>34916</v>
      </c>
      <c r="Q7687">
        <v>296</v>
      </c>
      <c r="R7687">
        <v>3</v>
      </c>
      <c r="S7687">
        <v>2</v>
      </c>
      <c r="T7687">
        <v>0</v>
      </c>
    </row>
    <row r="7688" spans="1:20" x14ac:dyDescent="0.25">
      <c r="A7688" t="s">
        <v>23235</v>
      </c>
      <c r="B7688" t="s">
        <v>23236</v>
      </c>
      <c r="C7688" t="s">
        <v>34917</v>
      </c>
      <c r="D7688" t="s">
        <v>34918</v>
      </c>
      <c r="E7688" s="1">
        <v>43385.484027777777</v>
      </c>
      <c r="F7688" t="s">
        <v>34919</v>
      </c>
      <c r="G7688" t="s">
        <v>34920</v>
      </c>
      <c r="H7688">
        <v>28</v>
      </c>
      <c r="I7688" t="s">
        <v>9430</v>
      </c>
      <c r="J7688" t="s">
        <v>3892</v>
      </c>
      <c r="K7688">
        <v>458</v>
      </c>
      <c r="L7688" t="s">
        <v>30</v>
      </c>
      <c r="M7688" t="s">
        <v>31</v>
      </c>
      <c r="N7688" t="b">
        <v>0</v>
      </c>
      <c r="O7688" t="s">
        <v>34921</v>
      </c>
      <c r="Q7688">
        <v>794</v>
      </c>
      <c r="R7688">
        <v>2</v>
      </c>
      <c r="S7688">
        <v>0</v>
      </c>
      <c r="T7688">
        <v>0</v>
      </c>
    </row>
    <row r="7689" spans="1:20" x14ac:dyDescent="0.25">
      <c r="A7689" t="s">
        <v>23235</v>
      </c>
      <c r="B7689" t="s">
        <v>23236</v>
      </c>
      <c r="C7689" t="s">
        <v>34922</v>
      </c>
      <c r="D7689" t="s">
        <v>34918</v>
      </c>
      <c r="E7689" s="1">
        <v>43385.484027777777</v>
      </c>
      <c r="F7689" t="s">
        <v>34923</v>
      </c>
      <c r="G7689" t="s">
        <v>34920</v>
      </c>
      <c r="H7689">
        <v>28</v>
      </c>
      <c r="I7689" t="s">
        <v>9430</v>
      </c>
      <c r="J7689" t="s">
        <v>22450</v>
      </c>
      <c r="K7689">
        <v>843</v>
      </c>
      <c r="L7689" t="s">
        <v>30</v>
      </c>
      <c r="M7689" t="s">
        <v>31</v>
      </c>
      <c r="N7689" t="b">
        <v>0</v>
      </c>
      <c r="O7689" t="s">
        <v>34924</v>
      </c>
      <c r="Q7689">
        <v>3580</v>
      </c>
      <c r="R7689">
        <v>45</v>
      </c>
      <c r="S7689">
        <v>0</v>
      </c>
      <c r="T7689">
        <v>0</v>
      </c>
    </row>
    <row r="7690" spans="1:20" x14ac:dyDescent="0.25">
      <c r="A7690" t="s">
        <v>23235</v>
      </c>
      <c r="B7690" t="s">
        <v>23236</v>
      </c>
      <c r="C7690" t="s">
        <v>34925</v>
      </c>
      <c r="D7690" t="s">
        <v>34918</v>
      </c>
      <c r="E7690" s="1">
        <v>43385.484027777777</v>
      </c>
      <c r="F7690" t="s">
        <v>34926</v>
      </c>
      <c r="G7690" t="s">
        <v>34920</v>
      </c>
      <c r="H7690">
        <v>28</v>
      </c>
      <c r="I7690" t="s">
        <v>9430</v>
      </c>
      <c r="J7690" t="s">
        <v>8594</v>
      </c>
      <c r="K7690">
        <v>185</v>
      </c>
      <c r="L7690" t="s">
        <v>30</v>
      </c>
      <c r="M7690" t="s">
        <v>31</v>
      </c>
      <c r="N7690" t="b">
        <v>0</v>
      </c>
      <c r="O7690" t="s">
        <v>34927</v>
      </c>
      <c r="Q7690">
        <v>740</v>
      </c>
      <c r="R7690">
        <v>6</v>
      </c>
      <c r="S7690">
        <v>1</v>
      </c>
      <c r="T7690">
        <v>0</v>
      </c>
    </row>
    <row r="7691" spans="1:20" x14ac:dyDescent="0.25">
      <c r="A7691" t="s">
        <v>23235</v>
      </c>
      <c r="B7691" t="s">
        <v>23236</v>
      </c>
      <c r="C7691" t="e">
        <v>#NAME?</v>
      </c>
      <c r="D7691" t="s">
        <v>34928</v>
      </c>
      <c r="E7691" s="1">
        <v>43385.481249999997</v>
      </c>
      <c r="F7691" t="s">
        <v>34929</v>
      </c>
      <c r="G7691" t="s">
        <v>34930</v>
      </c>
      <c r="H7691">
        <v>28</v>
      </c>
      <c r="I7691" t="s">
        <v>9430</v>
      </c>
      <c r="J7691" t="s">
        <v>6718</v>
      </c>
      <c r="K7691">
        <v>190</v>
      </c>
      <c r="L7691" t="s">
        <v>30</v>
      </c>
      <c r="M7691" t="s">
        <v>31</v>
      </c>
      <c r="N7691" t="b">
        <v>0</v>
      </c>
      <c r="O7691" t="s">
        <v>34931</v>
      </c>
      <c r="Q7691">
        <v>15601</v>
      </c>
      <c r="R7691">
        <v>49</v>
      </c>
      <c r="S7691">
        <v>10</v>
      </c>
      <c r="T7691">
        <v>0</v>
      </c>
    </row>
    <row r="7692" spans="1:20" x14ac:dyDescent="0.25">
      <c r="A7692" t="s">
        <v>23235</v>
      </c>
      <c r="B7692" t="s">
        <v>23236</v>
      </c>
      <c r="C7692" t="s">
        <v>34932</v>
      </c>
      <c r="D7692" t="s">
        <v>34928</v>
      </c>
      <c r="E7692" s="1">
        <v>43385.481249999997</v>
      </c>
      <c r="F7692" t="s">
        <v>34933</v>
      </c>
      <c r="G7692" t="s">
        <v>34930</v>
      </c>
      <c r="H7692">
        <v>28</v>
      </c>
      <c r="I7692" t="s">
        <v>9430</v>
      </c>
      <c r="J7692" t="s">
        <v>2699</v>
      </c>
      <c r="K7692">
        <v>868</v>
      </c>
      <c r="L7692" t="s">
        <v>30</v>
      </c>
      <c r="M7692" t="s">
        <v>31</v>
      </c>
      <c r="N7692" t="b">
        <v>0</v>
      </c>
      <c r="O7692" t="s">
        <v>34934</v>
      </c>
      <c r="Q7692">
        <v>25977</v>
      </c>
      <c r="R7692">
        <v>91</v>
      </c>
      <c r="S7692">
        <v>44</v>
      </c>
      <c r="T7692">
        <v>0</v>
      </c>
    </row>
    <row r="7693" spans="1:20" x14ac:dyDescent="0.25">
      <c r="A7693" t="s">
        <v>23235</v>
      </c>
      <c r="B7693" t="s">
        <v>23236</v>
      </c>
      <c r="C7693" t="s">
        <v>34935</v>
      </c>
      <c r="D7693" t="s">
        <v>34928</v>
      </c>
      <c r="E7693" s="1">
        <v>43385.481249999997</v>
      </c>
      <c r="F7693" t="s">
        <v>34936</v>
      </c>
      <c r="G7693" t="s">
        <v>34930</v>
      </c>
      <c r="H7693">
        <v>28</v>
      </c>
      <c r="I7693" t="s">
        <v>9430</v>
      </c>
      <c r="J7693" t="s">
        <v>1256</v>
      </c>
      <c r="K7693">
        <v>286</v>
      </c>
      <c r="L7693" t="s">
        <v>30</v>
      </c>
      <c r="M7693" t="s">
        <v>31</v>
      </c>
      <c r="N7693" t="b">
        <v>0</v>
      </c>
      <c r="O7693" t="s">
        <v>34937</v>
      </c>
      <c r="Q7693">
        <v>2097</v>
      </c>
      <c r="R7693">
        <v>3</v>
      </c>
      <c r="S7693">
        <v>2</v>
      </c>
      <c r="T7693">
        <v>0</v>
      </c>
    </row>
    <row r="7694" spans="1:20" x14ac:dyDescent="0.25">
      <c r="A7694" t="s">
        <v>23235</v>
      </c>
      <c r="B7694" t="s">
        <v>23236</v>
      </c>
      <c r="C7694" t="s">
        <v>34938</v>
      </c>
      <c r="D7694" t="s">
        <v>34928</v>
      </c>
      <c r="E7694" s="1">
        <v>43385.481249999997</v>
      </c>
      <c r="F7694" t="s">
        <v>34939</v>
      </c>
      <c r="G7694" t="s">
        <v>34930</v>
      </c>
      <c r="H7694">
        <v>28</v>
      </c>
      <c r="I7694" t="s">
        <v>9430</v>
      </c>
      <c r="J7694" t="s">
        <v>7580</v>
      </c>
      <c r="K7694">
        <v>356</v>
      </c>
      <c r="L7694" t="s">
        <v>30</v>
      </c>
      <c r="M7694" t="s">
        <v>31</v>
      </c>
      <c r="N7694" t="b">
        <v>0</v>
      </c>
      <c r="O7694" t="s">
        <v>34940</v>
      </c>
      <c r="Q7694">
        <v>4815</v>
      </c>
      <c r="R7694">
        <v>4</v>
      </c>
      <c r="S7694">
        <v>5</v>
      </c>
      <c r="T7694">
        <v>0</v>
      </c>
    </row>
    <row r="7695" spans="1:20" x14ac:dyDescent="0.25">
      <c r="A7695" t="s">
        <v>23235</v>
      </c>
      <c r="B7695" t="s">
        <v>23236</v>
      </c>
      <c r="C7695" t="s">
        <v>34941</v>
      </c>
      <c r="D7695" t="s">
        <v>34928</v>
      </c>
      <c r="E7695" s="1">
        <v>43385.481249999997</v>
      </c>
      <c r="F7695" t="s">
        <v>34942</v>
      </c>
      <c r="G7695" t="s">
        <v>34930</v>
      </c>
      <c r="H7695">
        <v>28</v>
      </c>
      <c r="I7695" t="s">
        <v>9430</v>
      </c>
      <c r="J7695" t="s">
        <v>34943</v>
      </c>
      <c r="K7695">
        <v>670</v>
      </c>
      <c r="L7695" t="s">
        <v>30</v>
      </c>
      <c r="M7695" t="s">
        <v>31</v>
      </c>
      <c r="N7695" t="b">
        <v>0</v>
      </c>
      <c r="O7695" t="s">
        <v>34944</v>
      </c>
      <c r="Q7695">
        <v>2535</v>
      </c>
      <c r="R7695">
        <v>7</v>
      </c>
      <c r="S7695">
        <v>3</v>
      </c>
      <c r="T7695">
        <v>0</v>
      </c>
    </row>
    <row r="7696" spans="1:20" x14ac:dyDescent="0.25">
      <c r="A7696" t="s">
        <v>23235</v>
      </c>
      <c r="B7696" t="s">
        <v>23236</v>
      </c>
      <c r="C7696" t="s">
        <v>34945</v>
      </c>
      <c r="D7696" t="s">
        <v>34928</v>
      </c>
      <c r="E7696" s="1">
        <v>43385.481249999997</v>
      </c>
      <c r="F7696" t="s">
        <v>34946</v>
      </c>
      <c r="G7696" t="s">
        <v>34930</v>
      </c>
      <c r="H7696">
        <v>28</v>
      </c>
      <c r="I7696" t="s">
        <v>9430</v>
      </c>
      <c r="J7696" t="s">
        <v>1359</v>
      </c>
      <c r="K7696">
        <v>322</v>
      </c>
      <c r="L7696" t="s">
        <v>30</v>
      </c>
      <c r="M7696" t="s">
        <v>31</v>
      </c>
      <c r="N7696" t="b">
        <v>0</v>
      </c>
      <c r="O7696" t="s">
        <v>34947</v>
      </c>
      <c r="Q7696">
        <v>2533</v>
      </c>
      <c r="R7696">
        <v>4</v>
      </c>
      <c r="S7696">
        <v>5</v>
      </c>
      <c r="T7696">
        <v>0</v>
      </c>
    </row>
    <row r="7697" spans="1:20" x14ac:dyDescent="0.25">
      <c r="A7697" t="s">
        <v>23235</v>
      </c>
      <c r="B7697" t="s">
        <v>23236</v>
      </c>
      <c r="C7697" t="s">
        <v>34948</v>
      </c>
      <c r="D7697" t="s">
        <v>34949</v>
      </c>
      <c r="E7697" s="1">
        <v>43385.472222222219</v>
      </c>
      <c r="F7697" t="s">
        <v>34950</v>
      </c>
      <c r="G7697" t="s">
        <v>34951</v>
      </c>
      <c r="H7697">
        <v>28</v>
      </c>
      <c r="I7697" t="s">
        <v>9430</v>
      </c>
      <c r="J7697" t="s">
        <v>190</v>
      </c>
      <c r="K7697">
        <v>335</v>
      </c>
      <c r="L7697" t="s">
        <v>30</v>
      </c>
      <c r="M7697" t="s">
        <v>31</v>
      </c>
      <c r="N7697" t="b">
        <v>0</v>
      </c>
      <c r="O7697" t="s">
        <v>34952</v>
      </c>
      <c r="Q7697">
        <v>82</v>
      </c>
      <c r="R7697">
        <v>0</v>
      </c>
      <c r="S7697">
        <v>0</v>
      </c>
      <c r="T7697">
        <v>0</v>
      </c>
    </row>
    <row r="7698" spans="1:20" x14ac:dyDescent="0.25">
      <c r="A7698" t="s">
        <v>23235</v>
      </c>
      <c r="B7698" t="s">
        <v>23236</v>
      </c>
      <c r="C7698" t="s">
        <v>34953</v>
      </c>
      <c r="D7698" t="s">
        <v>34949</v>
      </c>
      <c r="E7698" s="1">
        <v>43385.472222222219</v>
      </c>
      <c r="F7698" t="s">
        <v>34954</v>
      </c>
      <c r="G7698" t="s">
        <v>34951</v>
      </c>
      <c r="H7698">
        <v>28</v>
      </c>
      <c r="I7698" t="s">
        <v>9430</v>
      </c>
      <c r="J7698" t="s">
        <v>6666</v>
      </c>
      <c r="K7698">
        <v>153</v>
      </c>
      <c r="L7698" t="s">
        <v>30</v>
      </c>
      <c r="M7698" t="s">
        <v>31</v>
      </c>
      <c r="N7698" t="b">
        <v>0</v>
      </c>
      <c r="O7698" t="s">
        <v>34955</v>
      </c>
      <c r="Q7698">
        <v>75</v>
      </c>
      <c r="R7698">
        <v>0</v>
      </c>
      <c r="S7698">
        <v>0</v>
      </c>
      <c r="T7698">
        <v>0</v>
      </c>
    </row>
    <row r="7699" spans="1:20" x14ac:dyDescent="0.25">
      <c r="A7699" t="s">
        <v>23235</v>
      </c>
      <c r="B7699" t="s">
        <v>23236</v>
      </c>
      <c r="C7699" t="s">
        <v>34956</v>
      </c>
      <c r="D7699" t="s">
        <v>34949</v>
      </c>
      <c r="E7699" s="1">
        <v>43385.472222222219</v>
      </c>
      <c r="F7699" t="s">
        <v>34957</v>
      </c>
      <c r="G7699" t="s">
        <v>34951</v>
      </c>
      <c r="H7699">
        <v>28</v>
      </c>
      <c r="I7699" t="s">
        <v>9430</v>
      </c>
      <c r="J7699" t="s">
        <v>3950</v>
      </c>
      <c r="K7699">
        <v>228</v>
      </c>
      <c r="L7699" t="s">
        <v>30</v>
      </c>
      <c r="M7699" t="s">
        <v>31</v>
      </c>
      <c r="N7699" t="b">
        <v>0</v>
      </c>
      <c r="O7699" t="s">
        <v>34958</v>
      </c>
      <c r="Q7699">
        <v>73</v>
      </c>
      <c r="R7699">
        <v>0</v>
      </c>
      <c r="S7699">
        <v>0</v>
      </c>
      <c r="T7699">
        <v>0</v>
      </c>
    </row>
    <row r="7700" spans="1:20" x14ac:dyDescent="0.25">
      <c r="A7700" t="s">
        <v>23235</v>
      </c>
      <c r="B7700" t="s">
        <v>23236</v>
      </c>
      <c r="C7700" t="s">
        <v>34959</v>
      </c>
      <c r="D7700" t="s">
        <v>34949</v>
      </c>
      <c r="E7700" s="1">
        <v>43385.472222222219</v>
      </c>
      <c r="F7700" t="s">
        <v>34960</v>
      </c>
      <c r="G7700" t="s">
        <v>34951</v>
      </c>
      <c r="H7700">
        <v>28</v>
      </c>
      <c r="I7700" t="s">
        <v>9430</v>
      </c>
      <c r="J7700" t="s">
        <v>9044</v>
      </c>
      <c r="K7700">
        <v>295</v>
      </c>
      <c r="L7700" t="s">
        <v>30</v>
      </c>
      <c r="M7700" t="s">
        <v>31</v>
      </c>
      <c r="N7700" t="b">
        <v>0</v>
      </c>
      <c r="O7700" t="s">
        <v>34961</v>
      </c>
      <c r="Q7700">
        <v>22</v>
      </c>
      <c r="R7700">
        <v>0</v>
      </c>
      <c r="S7700">
        <v>1</v>
      </c>
      <c r="T7700">
        <v>0</v>
      </c>
    </row>
    <row r="7701" spans="1:20" x14ac:dyDescent="0.25">
      <c r="A7701" t="s">
        <v>23235</v>
      </c>
      <c r="B7701" t="s">
        <v>23236</v>
      </c>
      <c r="C7701" t="s">
        <v>34962</v>
      </c>
      <c r="D7701" t="s">
        <v>34949</v>
      </c>
      <c r="E7701" s="1">
        <v>43385.472222222219</v>
      </c>
      <c r="F7701" t="s">
        <v>34963</v>
      </c>
      <c r="G7701" t="s">
        <v>34951</v>
      </c>
      <c r="H7701">
        <v>28</v>
      </c>
      <c r="I7701" t="s">
        <v>9430</v>
      </c>
      <c r="J7701" t="s">
        <v>65</v>
      </c>
      <c r="K7701">
        <v>218</v>
      </c>
      <c r="L7701" t="s">
        <v>30</v>
      </c>
      <c r="M7701" t="s">
        <v>31</v>
      </c>
      <c r="N7701" t="b">
        <v>0</v>
      </c>
      <c r="O7701" t="s">
        <v>34964</v>
      </c>
      <c r="Q7701">
        <v>26</v>
      </c>
      <c r="R7701">
        <v>0</v>
      </c>
      <c r="S7701">
        <v>0</v>
      </c>
      <c r="T7701">
        <v>0</v>
      </c>
    </row>
    <row r="7702" spans="1:20" x14ac:dyDescent="0.25">
      <c r="A7702" t="s">
        <v>23235</v>
      </c>
      <c r="B7702" t="s">
        <v>23236</v>
      </c>
      <c r="C7702" t="s">
        <v>34965</v>
      </c>
      <c r="D7702" t="s">
        <v>34949</v>
      </c>
      <c r="E7702" s="1">
        <v>43385.472222222219</v>
      </c>
      <c r="F7702" t="s">
        <v>34966</v>
      </c>
      <c r="G7702" t="s">
        <v>34951</v>
      </c>
      <c r="H7702">
        <v>28</v>
      </c>
      <c r="I7702" t="s">
        <v>9430</v>
      </c>
      <c r="J7702" t="s">
        <v>4485</v>
      </c>
      <c r="K7702">
        <v>242</v>
      </c>
      <c r="L7702" t="s">
        <v>30</v>
      </c>
      <c r="M7702" t="s">
        <v>31</v>
      </c>
      <c r="N7702" t="b">
        <v>0</v>
      </c>
      <c r="O7702" t="s">
        <v>34967</v>
      </c>
      <c r="Q7702">
        <v>69</v>
      </c>
      <c r="R7702">
        <v>0</v>
      </c>
      <c r="S7702">
        <v>0</v>
      </c>
      <c r="T7702">
        <v>0</v>
      </c>
    </row>
    <row r="7703" spans="1:20" x14ac:dyDescent="0.25">
      <c r="A7703" t="s">
        <v>23235</v>
      </c>
      <c r="B7703" t="s">
        <v>23236</v>
      </c>
      <c r="C7703" t="s">
        <v>34968</v>
      </c>
      <c r="D7703" t="s">
        <v>34949</v>
      </c>
      <c r="E7703" s="1">
        <v>43385.472222222219</v>
      </c>
      <c r="F7703" t="s">
        <v>34969</v>
      </c>
      <c r="G7703" t="s">
        <v>34951</v>
      </c>
      <c r="H7703">
        <v>28</v>
      </c>
      <c r="I7703" t="s">
        <v>9430</v>
      </c>
      <c r="J7703" t="s">
        <v>196</v>
      </c>
      <c r="K7703">
        <v>243</v>
      </c>
      <c r="L7703" t="s">
        <v>30</v>
      </c>
      <c r="M7703" t="s">
        <v>31</v>
      </c>
      <c r="N7703" t="b">
        <v>0</v>
      </c>
      <c r="O7703" t="s">
        <v>34970</v>
      </c>
      <c r="Q7703">
        <v>32</v>
      </c>
      <c r="R7703">
        <v>0</v>
      </c>
      <c r="S7703">
        <v>0</v>
      </c>
      <c r="T7703">
        <v>0</v>
      </c>
    </row>
    <row r="7704" spans="1:20" x14ac:dyDescent="0.25">
      <c r="A7704" t="s">
        <v>23235</v>
      </c>
      <c r="B7704" t="s">
        <v>23236</v>
      </c>
      <c r="C7704" t="s">
        <v>34971</v>
      </c>
      <c r="D7704" t="s">
        <v>34972</v>
      </c>
      <c r="E7704" s="1">
        <v>43385.465277777781</v>
      </c>
      <c r="F7704" t="s">
        <v>34973</v>
      </c>
      <c r="G7704" t="s">
        <v>34974</v>
      </c>
      <c r="H7704">
        <v>28</v>
      </c>
      <c r="I7704" t="s">
        <v>9430</v>
      </c>
      <c r="J7704" t="s">
        <v>9178</v>
      </c>
      <c r="K7704">
        <v>309</v>
      </c>
      <c r="L7704" t="s">
        <v>30</v>
      </c>
      <c r="M7704" t="s">
        <v>31</v>
      </c>
      <c r="N7704" t="b">
        <v>0</v>
      </c>
      <c r="O7704" t="s">
        <v>34975</v>
      </c>
      <c r="Q7704">
        <v>119</v>
      </c>
      <c r="R7704">
        <v>0</v>
      </c>
      <c r="S7704">
        <v>0</v>
      </c>
      <c r="T7704">
        <v>0</v>
      </c>
    </row>
    <row r="7705" spans="1:20" x14ac:dyDescent="0.25">
      <c r="A7705" t="s">
        <v>23235</v>
      </c>
      <c r="B7705" t="s">
        <v>23236</v>
      </c>
      <c r="C7705" t="s">
        <v>34976</v>
      </c>
      <c r="D7705" t="s">
        <v>34972</v>
      </c>
      <c r="E7705" s="1">
        <v>43385.465277777781</v>
      </c>
      <c r="F7705" t="s">
        <v>34977</v>
      </c>
      <c r="G7705" t="s">
        <v>34974</v>
      </c>
      <c r="H7705">
        <v>28</v>
      </c>
      <c r="I7705" t="s">
        <v>9430</v>
      </c>
      <c r="J7705" t="s">
        <v>12506</v>
      </c>
      <c r="K7705">
        <v>325</v>
      </c>
      <c r="L7705" t="s">
        <v>30</v>
      </c>
      <c r="M7705" t="s">
        <v>31</v>
      </c>
      <c r="N7705" t="b">
        <v>0</v>
      </c>
      <c r="O7705" t="s">
        <v>34978</v>
      </c>
      <c r="Q7705">
        <v>682</v>
      </c>
      <c r="R7705">
        <v>2</v>
      </c>
      <c r="S7705">
        <v>4</v>
      </c>
      <c r="T7705">
        <v>0</v>
      </c>
    </row>
    <row r="7706" spans="1:20" x14ac:dyDescent="0.25">
      <c r="A7706" t="s">
        <v>23235</v>
      </c>
      <c r="B7706" t="s">
        <v>23236</v>
      </c>
      <c r="C7706" t="s">
        <v>34979</v>
      </c>
      <c r="D7706" t="s">
        <v>34972</v>
      </c>
      <c r="E7706" s="1">
        <v>43385.465277777781</v>
      </c>
      <c r="F7706" t="s">
        <v>34980</v>
      </c>
      <c r="G7706" t="s">
        <v>34974</v>
      </c>
      <c r="H7706">
        <v>28</v>
      </c>
      <c r="I7706" t="s">
        <v>9430</v>
      </c>
      <c r="J7706" t="s">
        <v>1022</v>
      </c>
      <c r="K7706">
        <v>406</v>
      </c>
      <c r="L7706" t="s">
        <v>30</v>
      </c>
      <c r="M7706" t="s">
        <v>31</v>
      </c>
      <c r="N7706" t="b">
        <v>0</v>
      </c>
      <c r="O7706" t="s">
        <v>34981</v>
      </c>
      <c r="Q7706">
        <v>284</v>
      </c>
      <c r="R7706">
        <v>3</v>
      </c>
      <c r="S7706">
        <v>2</v>
      </c>
      <c r="T7706">
        <v>0</v>
      </c>
    </row>
    <row r="7707" spans="1:20" x14ac:dyDescent="0.25">
      <c r="A7707" t="s">
        <v>23235</v>
      </c>
      <c r="B7707" t="s">
        <v>23236</v>
      </c>
      <c r="C7707" t="s">
        <v>34982</v>
      </c>
      <c r="D7707" t="s">
        <v>34972</v>
      </c>
      <c r="E7707" s="1">
        <v>43385.465277777781</v>
      </c>
      <c r="F7707" t="s">
        <v>34983</v>
      </c>
      <c r="G7707" t="s">
        <v>34974</v>
      </c>
      <c r="H7707">
        <v>28</v>
      </c>
      <c r="I7707" t="s">
        <v>9430</v>
      </c>
      <c r="J7707" t="s">
        <v>4201</v>
      </c>
      <c r="K7707">
        <v>285</v>
      </c>
      <c r="L7707" t="s">
        <v>30</v>
      </c>
      <c r="M7707" t="s">
        <v>31</v>
      </c>
      <c r="N7707" t="b">
        <v>0</v>
      </c>
      <c r="O7707" t="s">
        <v>34984</v>
      </c>
      <c r="Q7707">
        <v>769</v>
      </c>
      <c r="R7707">
        <v>1</v>
      </c>
      <c r="S7707">
        <v>1</v>
      </c>
      <c r="T7707">
        <v>0</v>
      </c>
    </row>
    <row r="7708" spans="1:20" x14ac:dyDescent="0.25">
      <c r="A7708" t="s">
        <v>23235</v>
      </c>
      <c r="B7708" t="s">
        <v>23236</v>
      </c>
      <c r="C7708" t="s">
        <v>34985</v>
      </c>
      <c r="D7708" t="s">
        <v>34972</v>
      </c>
      <c r="E7708" s="1">
        <v>43385.465277777781</v>
      </c>
      <c r="F7708" t="s">
        <v>34986</v>
      </c>
      <c r="G7708" t="s">
        <v>34974</v>
      </c>
      <c r="H7708">
        <v>28</v>
      </c>
      <c r="I7708" t="s">
        <v>9430</v>
      </c>
      <c r="J7708" t="s">
        <v>2548</v>
      </c>
      <c r="K7708">
        <v>85</v>
      </c>
      <c r="L7708" t="s">
        <v>30</v>
      </c>
      <c r="M7708" t="s">
        <v>31</v>
      </c>
      <c r="N7708" t="b">
        <v>0</v>
      </c>
      <c r="O7708" t="s">
        <v>34987</v>
      </c>
      <c r="Q7708">
        <v>651</v>
      </c>
      <c r="R7708">
        <v>0</v>
      </c>
      <c r="S7708">
        <v>3</v>
      </c>
      <c r="T7708">
        <v>0</v>
      </c>
    </row>
    <row r="7709" spans="1:20" x14ac:dyDescent="0.25">
      <c r="A7709" t="s">
        <v>23235</v>
      </c>
      <c r="B7709" t="s">
        <v>23236</v>
      </c>
      <c r="C7709" t="s">
        <v>34988</v>
      </c>
      <c r="D7709" t="s">
        <v>34972</v>
      </c>
      <c r="E7709" s="1">
        <v>43385.465277777781</v>
      </c>
      <c r="F7709" t="s">
        <v>34989</v>
      </c>
      <c r="G7709" t="s">
        <v>34974</v>
      </c>
      <c r="H7709">
        <v>28</v>
      </c>
      <c r="I7709" t="s">
        <v>9430</v>
      </c>
      <c r="J7709" t="s">
        <v>3957</v>
      </c>
      <c r="K7709">
        <v>120</v>
      </c>
      <c r="L7709" t="s">
        <v>30</v>
      </c>
      <c r="M7709" t="s">
        <v>31</v>
      </c>
      <c r="N7709" t="b">
        <v>0</v>
      </c>
      <c r="O7709" t="s">
        <v>34990</v>
      </c>
      <c r="Q7709">
        <v>1719</v>
      </c>
      <c r="R7709">
        <v>9</v>
      </c>
      <c r="S7709">
        <v>2</v>
      </c>
      <c r="T7709">
        <v>0</v>
      </c>
    </row>
    <row r="7710" spans="1:20" x14ac:dyDescent="0.25">
      <c r="A7710" t="s">
        <v>23235</v>
      </c>
      <c r="B7710" t="s">
        <v>23236</v>
      </c>
      <c r="C7710" t="s">
        <v>34991</v>
      </c>
      <c r="D7710" t="s">
        <v>34972</v>
      </c>
      <c r="E7710" s="1">
        <v>43385.465277777781</v>
      </c>
      <c r="F7710" t="s">
        <v>34992</v>
      </c>
      <c r="G7710" t="s">
        <v>34974</v>
      </c>
      <c r="H7710">
        <v>28</v>
      </c>
      <c r="I7710" t="s">
        <v>9430</v>
      </c>
      <c r="J7710" t="s">
        <v>10637</v>
      </c>
      <c r="K7710">
        <v>210</v>
      </c>
      <c r="L7710" t="s">
        <v>30</v>
      </c>
      <c r="M7710" t="s">
        <v>31</v>
      </c>
      <c r="N7710" t="b">
        <v>0</v>
      </c>
      <c r="O7710" t="s">
        <v>34993</v>
      </c>
      <c r="Q7710">
        <v>227</v>
      </c>
      <c r="R7710">
        <v>1</v>
      </c>
      <c r="S7710">
        <v>5</v>
      </c>
      <c r="T7710">
        <v>0</v>
      </c>
    </row>
    <row r="7711" spans="1:20" x14ac:dyDescent="0.25">
      <c r="A7711" t="s">
        <v>23235</v>
      </c>
      <c r="B7711" t="s">
        <v>23236</v>
      </c>
      <c r="C7711" t="s">
        <v>34994</v>
      </c>
      <c r="D7711" t="s">
        <v>34972</v>
      </c>
      <c r="E7711" s="1">
        <v>43385.465277777781</v>
      </c>
      <c r="F7711" t="s">
        <v>34995</v>
      </c>
      <c r="G7711" t="s">
        <v>34974</v>
      </c>
      <c r="H7711">
        <v>28</v>
      </c>
      <c r="I7711" t="s">
        <v>9430</v>
      </c>
      <c r="J7711" t="s">
        <v>3937</v>
      </c>
      <c r="K7711">
        <v>249</v>
      </c>
      <c r="L7711" t="s">
        <v>30</v>
      </c>
      <c r="M7711" t="s">
        <v>31</v>
      </c>
      <c r="N7711" t="b">
        <v>0</v>
      </c>
      <c r="O7711" t="s">
        <v>34996</v>
      </c>
      <c r="Q7711">
        <v>545</v>
      </c>
      <c r="R7711">
        <v>1</v>
      </c>
      <c r="S7711">
        <v>6</v>
      </c>
      <c r="T7711">
        <v>0</v>
      </c>
    </row>
    <row r="7712" spans="1:20" x14ac:dyDescent="0.25">
      <c r="A7712" t="s">
        <v>23235</v>
      </c>
      <c r="B7712" t="s">
        <v>23236</v>
      </c>
      <c r="C7712" t="s">
        <v>34997</v>
      </c>
      <c r="D7712" t="s">
        <v>34998</v>
      </c>
      <c r="E7712" s="1">
        <v>43385.461805555555</v>
      </c>
      <c r="F7712" t="s">
        <v>34999</v>
      </c>
      <c r="G7712" t="s">
        <v>35000</v>
      </c>
      <c r="H7712">
        <v>28</v>
      </c>
      <c r="I7712" t="s">
        <v>9430</v>
      </c>
      <c r="J7712" t="s">
        <v>7410</v>
      </c>
      <c r="K7712">
        <v>562</v>
      </c>
      <c r="L7712" t="s">
        <v>30</v>
      </c>
      <c r="M7712" t="s">
        <v>31</v>
      </c>
      <c r="N7712" t="b">
        <v>0</v>
      </c>
      <c r="O7712" t="s">
        <v>35001</v>
      </c>
      <c r="Q7712">
        <v>30</v>
      </c>
      <c r="R7712">
        <v>0</v>
      </c>
      <c r="S7712">
        <v>0</v>
      </c>
      <c r="T7712">
        <v>0</v>
      </c>
    </row>
    <row r="7713" spans="1:20" x14ac:dyDescent="0.25">
      <c r="A7713" t="s">
        <v>23235</v>
      </c>
      <c r="B7713" t="s">
        <v>23236</v>
      </c>
      <c r="C7713" t="s">
        <v>35002</v>
      </c>
      <c r="D7713" t="s">
        <v>34998</v>
      </c>
      <c r="E7713" s="1">
        <v>43385.461805555555</v>
      </c>
      <c r="F7713" t="s">
        <v>35003</v>
      </c>
      <c r="G7713" t="s">
        <v>35000</v>
      </c>
      <c r="H7713">
        <v>28</v>
      </c>
      <c r="I7713" t="s">
        <v>9430</v>
      </c>
      <c r="J7713" t="s">
        <v>25924</v>
      </c>
      <c r="K7713">
        <v>194</v>
      </c>
      <c r="L7713" t="s">
        <v>30</v>
      </c>
      <c r="M7713" t="s">
        <v>31</v>
      </c>
      <c r="N7713" t="b">
        <v>0</v>
      </c>
      <c r="O7713" t="s">
        <v>35004</v>
      </c>
      <c r="Q7713">
        <v>19</v>
      </c>
      <c r="R7713">
        <v>0</v>
      </c>
      <c r="S7713">
        <v>0</v>
      </c>
      <c r="T7713">
        <v>0</v>
      </c>
    </row>
    <row r="7714" spans="1:20" x14ac:dyDescent="0.25">
      <c r="A7714" t="s">
        <v>23235</v>
      </c>
      <c r="B7714" t="s">
        <v>23236</v>
      </c>
      <c r="C7714" t="s">
        <v>35005</v>
      </c>
      <c r="D7714" t="s">
        <v>34998</v>
      </c>
      <c r="E7714" s="1">
        <v>43385.461805555555</v>
      </c>
      <c r="F7714" t="s">
        <v>35006</v>
      </c>
      <c r="G7714" t="s">
        <v>35000</v>
      </c>
      <c r="H7714">
        <v>28</v>
      </c>
      <c r="I7714" t="s">
        <v>9430</v>
      </c>
      <c r="J7714" t="s">
        <v>5015</v>
      </c>
      <c r="K7714">
        <v>205</v>
      </c>
      <c r="L7714" t="s">
        <v>30</v>
      </c>
      <c r="M7714" t="s">
        <v>31</v>
      </c>
      <c r="N7714" t="b">
        <v>0</v>
      </c>
      <c r="O7714" t="s">
        <v>35007</v>
      </c>
      <c r="Q7714">
        <v>12</v>
      </c>
      <c r="R7714">
        <v>0</v>
      </c>
      <c r="S7714">
        <v>0</v>
      </c>
      <c r="T7714">
        <v>0</v>
      </c>
    </row>
    <row r="7715" spans="1:20" x14ac:dyDescent="0.25">
      <c r="A7715" t="s">
        <v>23235</v>
      </c>
      <c r="B7715" t="s">
        <v>23236</v>
      </c>
      <c r="C7715" t="s">
        <v>35008</v>
      </c>
      <c r="D7715" t="s">
        <v>34998</v>
      </c>
      <c r="E7715" s="1">
        <v>43385.461805555555</v>
      </c>
      <c r="F7715" t="s">
        <v>35009</v>
      </c>
      <c r="G7715" t="s">
        <v>35000</v>
      </c>
      <c r="H7715">
        <v>28</v>
      </c>
      <c r="I7715" t="s">
        <v>9430</v>
      </c>
      <c r="J7715" t="s">
        <v>190</v>
      </c>
      <c r="K7715">
        <v>335</v>
      </c>
      <c r="L7715" t="s">
        <v>30</v>
      </c>
      <c r="M7715" t="s">
        <v>31</v>
      </c>
      <c r="N7715" t="b">
        <v>0</v>
      </c>
      <c r="O7715" t="s">
        <v>35010</v>
      </c>
      <c r="Q7715">
        <v>16</v>
      </c>
      <c r="R7715">
        <v>0</v>
      </c>
      <c r="S7715">
        <v>0</v>
      </c>
      <c r="T7715">
        <v>0</v>
      </c>
    </row>
    <row r="7716" spans="1:20" x14ac:dyDescent="0.25">
      <c r="A7716" t="s">
        <v>23235</v>
      </c>
      <c r="B7716" t="s">
        <v>23236</v>
      </c>
      <c r="C7716" t="s">
        <v>35011</v>
      </c>
      <c r="D7716" t="s">
        <v>34998</v>
      </c>
      <c r="E7716" s="1">
        <v>43385.461805555555</v>
      </c>
      <c r="F7716" t="s">
        <v>35012</v>
      </c>
      <c r="G7716" t="s">
        <v>35000</v>
      </c>
      <c r="H7716">
        <v>28</v>
      </c>
      <c r="I7716" t="s">
        <v>9430</v>
      </c>
      <c r="J7716" t="s">
        <v>6497</v>
      </c>
      <c r="K7716">
        <v>217</v>
      </c>
      <c r="L7716" t="s">
        <v>30</v>
      </c>
      <c r="M7716" t="s">
        <v>31</v>
      </c>
      <c r="N7716" t="b">
        <v>0</v>
      </c>
      <c r="O7716" t="s">
        <v>35013</v>
      </c>
      <c r="Q7716">
        <v>44</v>
      </c>
      <c r="R7716">
        <v>0</v>
      </c>
      <c r="S7716">
        <v>0</v>
      </c>
      <c r="T7716">
        <v>0</v>
      </c>
    </row>
    <row r="7717" spans="1:20" x14ac:dyDescent="0.25">
      <c r="A7717" t="s">
        <v>23235</v>
      </c>
      <c r="B7717" t="s">
        <v>23236</v>
      </c>
      <c r="C7717" t="s">
        <v>35014</v>
      </c>
      <c r="D7717" t="s">
        <v>35015</v>
      </c>
      <c r="E7717" s="1">
        <v>43385.458333333336</v>
      </c>
      <c r="F7717" t="s">
        <v>35016</v>
      </c>
      <c r="G7717" t="s">
        <v>35017</v>
      </c>
      <c r="H7717">
        <v>28</v>
      </c>
      <c r="I7717" t="s">
        <v>9430</v>
      </c>
      <c r="J7717" t="s">
        <v>1841</v>
      </c>
      <c r="K7717">
        <v>522</v>
      </c>
      <c r="L7717" t="s">
        <v>30</v>
      </c>
      <c r="M7717" t="s">
        <v>31</v>
      </c>
      <c r="N7717" t="b">
        <v>0</v>
      </c>
      <c r="O7717" t="s">
        <v>35018</v>
      </c>
      <c r="Q7717">
        <v>82</v>
      </c>
      <c r="R7717">
        <v>2</v>
      </c>
      <c r="S7717">
        <v>0</v>
      </c>
      <c r="T7717">
        <v>0</v>
      </c>
    </row>
    <row r="7718" spans="1:20" x14ac:dyDescent="0.25">
      <c r="A7718" t="s">
        <v>23235</v>
      </c>
      <c r="B7718" t="s">
        <v>23236</v>
      </c>
      <c r="C7718" t="s">
        <v>35019</v>
      </c>
      <c r="D7718" t="s">
        <v>35015</v>
      </c>
      <c r="E7718" s="1">
        <v>43385.458333333336</v>
      </c>
      <c r="F7718" t="s">
        <v>35020</v>
      </c>
      <c r="G7718" t="s">
        <v>35017</v>
      </c>
      <c r="H7718">
        <v>28</v>
      </c>
      <c r="I7718" t="s">
        <v>9430</v>
      </c>
      <c r="J7718" t="s">
        <v>3243</v>
      </c>
      <c r="K7718">
        <v>323</v>
      </c>
      <c r="L7718" t="s">
        <v>30</v>
      </c>
      <c r="M7718" t="s">
        <v>31</v>
      </c>
      <c r="N7718" t="b">
        <v>0</v>
      </c>
      <c r="O7718" t="s">
        <v>35021</v>
      </c>
      <c r="Q7718">
        <v>27</v>
      </c>
      <c r="R7718">
        <v>1</v>
      </c>
      <c r="S7718">
        <v>0</v>
      </c>
      <c r="T7718">
        <v>0</v>
      </c>
    </row>
    <row r="7719" spans="1:20" x14ac:dyDescent="0.25">
      <c r="A7719" t="s">
        <v>23235</v>
      </c>
      <c r="B7719" t="s">
        <v>23236</v>
      </c>
      <c r="C7719" t="s">
        <v>35022</v>
      </c>
      <c r="D7719" t="s">
        <v>35015</v>
      </c>
      <c r="E7719" s="1">
        <v>43385.458333333336</v>
      </c>
      <c r="F7719" t="s">
        <v>35023</v>
      </c>
      <c r="G7719" t="s">
        <v>35017</v>
      </c>
      <c r="H7719">
        <v>28</v>
      </c>
      <c r="I7719" t="s">
        <v>9430</v>
      </c>
      <c r="J7719" t="s">
        <v>8541</v>
      </c>
      <c r="K7719">
        <v>337</v>
      </c>
      <c r="L7719" t="s">
        <v>30</v>
      </c>
      <c r="M7719" t="s">
        <v>31</v>
      </c>
      <c r="N7719" t="b">
        <v>0</v>
      </c>
      <c r="O7719" t="s">
        <v>35024</v>
      </c>
      <c r="Q7719">
        <v>143</v>
      </c>
      <c r="R7719">
        <v>1</v>
      </c>
      <c r="S7719">
        <v>0</v>
      </c>
      <c r="T7719">
        <v>0</v>
      </c>
    </row>
    <row r="7720" spans="1:20" x14ac:dyDescent="0.25">
      <c r="A7720" t="s">
        <v>23235</v>
      </c>
      <c r="B7720" t="s">
        <v>23236</v>
      </c>
      <c r="C7720" t="s">
        <v>35025</v>
      </c>
      <c r="D7720" t="s">
        <v>35015</v>
      </c>
      <c r="E7720" s="1">
        <v>43385.458333333336</v>
      </c>
      <c r="F7720" t="s">
        <v>35026</v>
      </c>
      <c r="G7720" t="s">
        <v>35017</v>
      </c>
      <c r="H7720">
        <v>28</v>
      </c>
      <c r="I7720" t="s">
        <v>9430</v>
      </c>
      <c r="J7720" t="s">
        <v>394</v>
      </c>
      <c r="K7720">
        <v>314</v>
      </c>
      <c r="L7720" t="s">
        <v>30</v>
      </c>
      <c r="M7720" t="s">
        <v>31</v>
      </c>
      <c r="N7720" t="b">
        <v>0</v>
      </c>
      <c r="O7720" t="s">
        <v>35027</v>
      </c>
      <c r="Q7720">
        <v>26</v>
      </c>
      <c r="R7720">
        <v>0</v>
      </c>
      <c r="S7720">
        <v>0</v>
      </c>
      <c r="T7720">
        <v>0</v>
      </c>
    </row>
    <row r="7721" spans="1:20" x14ac:dyDescent="0.25">
      <c r="A7721" t="s">
        <v>23235</v>
      </c>
      <c r="B7721" t="s">
        <v>23236</v>
      </c>
      <c r="C7721" t="s">
        <v>35028</v>
      </c>
      <c r="D7721" t="s">
        <v>35015</v>
      </c>
      <c r="E7721" s="1">
        <v>43385.458333333336</v>
      </c>
      <c r="F7721" t="s">
        <v>35029</v>
      </c>
      <c r="G7721" t="s">
        <v>35017</v>
      </c>
      <c r="H7721">
        <v>28</v>
      </c>
      <c r="I7721" t="s">
        <v>9430</v>
      </c>
      <c r="J7721" t="s">
        <v>3845</v>
      </c>
      <c r="K7721">
        <v>135</v>
      </c>
      <c r="L7721" t="s">
        <v>30</v>
      </c>
      <c r="M7721" t="s">
        <v>31</v>
      </c>
      <c r="N7721" t="b">
        <v>0</v>
      </c>
      <c r="O7721" t="s">
        <v>35030</v>
      </c>
      <c r="Q7721">
        <v>21</v>
      </c>
      <c r="R7721">
        <v>1</v>
      </c>
      <c r="S7721">
        <v>0</v>
      </c>
      <c r="T7721">
        <v>0</v>
      </c>
    </row>
    <row r="7722" spans="1:20" x14ac:dyDescent="0.25">
      <c r="A7722" t="s">
        <v>23235</v>
      </c>
      <c r="B7722" t="s">
        <v>23236</v>
      </c>
      <c r="C7722" t="s">
        <v>35031</v>
      </c>
      <c r="D7722" t="s">
        <v>35015</v>
      </c>
      <c r="E7722" s="1">
        <v>43385.458333333336</v>
      </c>
      <c r="F7722" t="s">
        <v>35032</v>
      </c>
      <c r="G7722" t="s">
        <v>35017</v>
      </c>
      <c r="H7722">
        <v>28</v>
      </c>
      <c r="I7722" t="s">
        <v>9430</v>
      </c>
      <c r="J7722" t="s">
        <v>1042</v>
      </c>
      <c r="K7722">
        <v>387</v>
      </c>
      <c r="L7722" t="s">
        <v>30</v>
      </c>
      <c r="M7722" t="s">
        <v>31</v>
      </c>
      <c r="N7722" t="b">
        <v>0</v>
      </c>
      <c r="O7722" t="s">
        <v>35033</v>
      </c>
      <c r="Q7722">
        <v>48</v>
      </c>
      <c r="R7722">
        <v>2</v>
      </c>
      <c r="S7722">
        <v>0</v>
      </c>
      <c r="T7722">
        <v>0</v>
      </c>
    </row>
    <row r="7723" spans="1:20" x14ac:dyDescent="0.25">
      <c r="A7723" t="s">
        <v>23235</v>
      </c>
      <c r="B7723" t="s">
        <v>23236</v>
      </c>
      <c r="C7723" t="s">
        <v>35034</v>
      </c>
      <c r="D7723" t="s">
        <v>35015</v>
      </c>
      <c r="E7723" s="1">
        <v>43385.458333333336</v>
      </c>
      <c r="F7723" t="s">
        <v>35035</v>
      </c>
      <c r="G7723" t="s">
        <v>35017</v>
      </c>
      <c r="H7723">
        <v>28</v>
      </c>
      <c r="I7723" t="s">
        <v>9430</v>
      </c>
      <c r="J7723" t="s">
        <v>13094</v>
      </c>
      <c r="K7723">
        <v>179</v>
      </c>
      <c r="L7723" t="s">
        <v>30</v>
      </c>
      <c r="M7723" t="s">
        <v>31</v>
      </c>
      <c r="N7723" t="b">
        <v>0</v>
      </c>
      <c r="O7723" t="s">
        <v>35036</v>
      </c>
      <c r="Q7723">
        <v>443</v>
      </c>
      <c r="R7723">
        <v>2</v>
      </c>
      <c r="S7723">
        <v>1</v>
      </c>
      <c r="T7723">
        <v>0</v>
      </c>
    </row>
    <row r="7724" spans="1:20" x14ac:dyDescent="0.25">
      <c r="A7724" t="s">
        <v>23235</v>
      </c>
      <c r="B7724" t="s">
        <v>23236</v>
      </c>
      <c r="C7724" t="s">
        <v>35037</v>
      </c>
      <c r="D7724" t="s">
        <v>35015</v>
      </c>
      <c r="E7724" s="1">
        <v>43385.458333333336</v>
      </c>
      <c r="F7724" t="s">
        <v>35038</v>
      </c>
      <c r="G7724" t="s">
        <v>35017</v>
      </c>
      <c r="H7724">
        <v>28</v>
      </c>
      <c r="I7724" t="s">
        <v>9430</v>
      </c>
      <c r="J7724" t="s">
        <v>3332</v>
      </c>
      <c r="K7724">
        <v>753</v>
      </c>
      <c r="L7724" t="s">
        <v>30</v>
      </c>
      <c r="M7724" t="s">
        <v>31</v>
      </c>
      <c r="N7724" t="b">
        <v>0</v>
      </c>
      <c r="O7724" t="s">
        <v>35039</v>
      </c>
      <c r="Q7724">
        <v>236</v>
      </c>
      <c r="R7724">
        <v>3</v>
      </c>
      <c r="S7724">
        <v>0</v>
      </c>
      <c r="T7724">
        <v>0</v>
      </c>
    </row>
    <row r="7725" spans="1:20" x14ac:dyDescent="0.25">
      <c r="A7725" t="s">
        <v>23235</v>
      </c>
      <c r="B7725" t="s">
        <v>23236</v>
      </c>
      <c r="C7725" t="s">
        <v>35040</v>
      </c>
      <c r="D7725" t="s">
        <v>35041</v>
      </c>
      <c r="E7725" s="1">
        <v>43385.430555555555</v>
      </c>
      <c r="F7725" t="s">
        <v>35042</v>
      </c>
      <c r="G7725" t="s">
        <v>35043</v>
      </c>
      <c r="H7725">
        <v>28</v>
      </c>
      <c r="I7725" t="s">
        <v>9430</v>
      </c>
      <c r="J7725" t="s">
        <v>13873</v>
      </c>
      <c r="K7725">
        <v>319</v>
      </c>
      <c r="L7725" t="s">
        <v>30</v>
      </c>
      <c r="M7725" t="s">
        <v>31</v>
      </c>
      <c r="N7725" t="b">
        <v>0</v>
      </c>
      <c r="O7725" t="s">
        <v>35044</v>
      </c>
      <c r="Q7725">
        <v>1694</v>
      </c>
      <c r="R7725">
        <v>8</v>
      </c>
      <c r="S7725">
        <v>5</v>
      </c>
      <c r="T7725">
        <v>0</v>
      </c>
    </row>
    <row r="7726" spans="1:20" x14ac:dyDescent="0.25">
      <c r="A7726" t="s">
        <v>23235</v>
      </c>
      <c r="B7726" t="s">
        <v>23236</v>
      </c>
      <c r="C7726" t="s">
        <v>35045</v>
      </c>
      <c r="D7726" t="s">
        <v>35041</v>
      </c>
      <c r="E7726" s="1">
        <v>43385.430555555555</v>
      </c>
      <c r="F7726" t="s">
        <v>35046</v>
      </c>
      <c r="G7726" t="s">
        <v>35043</v>
      </c>
      <c r="H7726">
        <v>28</v>
      </c>
      <c r="I7726" t="s">
        <v>9430</v>
      </c>
      <c r="J7726" t="s">
        <v>8808</v>
      </c>
      <c r="K7726">
        <v>134</v>
      </c>
      <c r="L7726" t="s">
        <v>30</v>
      </c>
      <c r="M7726" t="s">
        <v>31</v>
      </c>
      <c r="N7726" t="b">
        <v>0</v>
      </c>
      <c r="O7726" t="s">
        <v>35047</v>
      </c>
      <c r="Q7726">
        <v>204</v>
      </c>
      <c r="R7726">
        <v>2</v>
      </c>
      <c r="S7726">
        <v>0</v>
      </c>
      <c r="T7726">
        <v>0</v>
      </c>
    </row>
    <row r="7727" spans="1:20" x14ac:dyDescent="0.25">
      <c r="A7727" t="s">
        <v>23235</v>
      </c>
      <c r="B7727" t="s">
        <v>23236</v>
      </c>
      <c r="C7727" t="s">
        <v>35048</v>
      </c>
      <c r="D7727" t="s">
        <v>35041</v>
      </c>
      <c r="E7727" s="1">
        <v>43385.430555555555</v>
      </c>
      <c r="F7727" t="s">
        <v>35049</v>
      </c>
      <c r="G7727" t="s">
        <v>35043</v>
      </c>
      <c r="H7727">
        <v>28</v>
      </c>
      <c r="I7727" t="s">
        <v>9430</v>
      </c>
      <c r="J7727" t="s">
        <v>6666</v>
      </c>
      <c r="K7727">
        <v>153</v>
      </c>
      <c r="L7727" t="s">
        <v>30</v>
      </c>
      <c r="M7727" t="s">
        <v>31</v>
      </c>
      <c r="N7727" t="b">
        <v>0</v>
      </c>
      <c r="O7727" t="s">
        <v>35050</v>
      </c>
      <c r="Q7727">
        <v>84</v>
      </c>
      <c r="R7727">
        <v>0</v>
      </c>
      <c r="S7727">
        <v>0</v>
      </c>
      <c r="T7727">
        <v>0</v>
      </c>
    </row>
    <row r="7728" spans="1:20" x14ac:dyDescent="0.25">
      <c r="A7728" t="s">
        <v>23235</v>
      </c>
      <c r="B7728" t="s">
        <v>23236</v>
      </c>
      <c r="C7728" t="s">
        <v>35051</v>
      </c>
      <c r="D7728" t="s">
        <v>35041</v>
      </c>
      <c r="E7728" s="1">
        <v>43385.430555555555</v>
      </c>
      <c r="F7728" t="s">
        <v>35052</v>
      </c>
      <c r="G7728" t="s">
        <v>35043</v>
      </c>
      <c r="H7728">
        <v>28</v>
      </c>
      <c r="I7728" t="s">
        <v>9430</v>
      </c>
      <c r="J7728" t="s">
        <v>11446</v>
      </c>
      <c r="K7728">
        <v>530</v>
      </c>
      <c r="L7728" t="s">
        <v>30</v>
      </c>
      <c r="M7728" t="s">
        <v>31</v>
      </c>
      <c r="N7728" t="b">
        <v>0</v>
      </c>
      <c r="O7728" t="s">
        <v>35053</v>
      </c>
      <c r="Q7728">
        <v>43</v>
      </c>
      <c r="R7728">
        <v>0</v>
      </c>
      <c r="S7728">
        <v>0</v>
      </c>
      <c r="T7728">
        <v>0</v>
      </c>
    </row>
    <row r="7729" spans="1:20" x14ac:dyDescent="0.25">
      <c r="A7729" t="s">
        <v>23235</v>
      </c>
      <c r="B7729" t="s">
        <v>23236</v>
      </c>
      <c r="C7729" t="s">
        <v>35054</v>
      </c>
      <c r="D7729" t="s">
        <v>35041</v>
      </c>
      <c r="E7729" s="1">
        <v>43385.430555555555</v>
      </c>
      <c r="F7729" t="s">
        <v>35055</v>
      </c>
      <c r="G7729" t="s">
        <v>35043</v>
      </c>
      <c r="H7729">
        <v>28</v>
      </c>
      <c r="I7729" t="s">
        <v>9430</v>
      </c>
      <c r="J7729" t="s">
        <v>1147</v>
      </c>
      <c r="K7729">
        <v>305</v>
      </c>
      <c r="L7729" t="s">
        <v>30</v>
      </c>
      <c r="M7729" t="s">
        <v>31</v>
      </c>
      <c r="N7729" t="b">
        <v>0</v>
      </c>
      <c r="O7729" t="s">
        <v>35056</v>
      </c>
      <c r="Q7729">
        <v>70</v>
      </c>
      <c r="R7729">
        <v>1</v>
      </c>
      <c r="S7729">
        <v>0</v>
      </c>
      <c r="T7729">
        <v>0</v>
      </c>
    </row>
    <row r="7730" spans="1:20" x14ac:dyDescent="0.25">
      <c r="A7730" t="s">
        <v>23235</v>
      </c>
      <c r="B7730" t="s">
        <v>23236</v>
      </c>
      <c r="C7730" t="s">
        <v>35057</v>
      </c>
      <c r="D7730" t="s">
        <v>35041</v>
      </c>
      <c r="E7730" s="1">
        <v>43385.430555555555</v>
      </c>
      <c r="F7730" t="s">
        <v>35058</v>
      </c>
      <c r="G7730" t="s">
        <v>35043</v>
      </c>
      <c r="H7730">
        <v>28</v>
      </c>
      <c r="I7730" t="s">
        <v>9430</v>
      </c>
      <c r="J7730" t="s">
        <v>1288</v>
      </c>
      <c r="K7730">
        <v>556</v>
      </c>
      <c r="L7730" t="s">
        <v>30</v>
      </c>
      <c r="M7730" t="s">
        <v>31</v>
      </c>
      <c r="N7730" t="b">
        <v>0</v>
      </c>
      <c r="O7730" t="s">
        <v>35059</v>
      </c>
      <c r="Q7730">
        <v>29</v>
      </c>
      <c r="R7730">
        <v>0</v>
      </c>
      <c r="S7730">
        <v>0</v>
      </c>
      <c r="T7730">
        <v>0</v>
      </c>
    </row>
    <row r="7731" spans="1:20" x14ac:dyDescent="0.25">
      <c r="A7731" t="s">
        <v>23235</v>
      </c>
      <c r="B7731" t="s">
        <v>23236</v>
      </c>
      <c r="C7731" t="s">
        <v>35060</v>
      </c>
      <c r="D7731" t="s">
        <v>35041</v>
      </c>
      <c r="E7731" s="1">
        <v>43385.430555555555</v>
      </c>
      <c r="F7731" t="s">
        <v>35061</v>
      </c>
      <c r="G7731" t="s">
        <v>35043</v>
      </c>
      <c r="H7731">
        <v>28</v>
      </c>
      <c r="I7731" t="s">
        <v>9430</v>
      </c>
      <c r="J7731" t="s">
        <v>7897</v>
      </c>
      <c r="K7731">
        <v>481</v>
      </c>
      <c r="L7731" t="s">
        <v>30</v>
      </c>
      <c r="M7731" t="s">
        <v>31</v>
      </c>
      <c r="N7731" t="b">
        <v>0</v>
      </c>
      <c r="O7731" t="s">
        <v>35062</v>
      </c>
      <c r="Q7731">
        <v>61</v>
      </c>
      <c r="R7731">
        <v>1</v>
      </c>
      <c r="S7731">
        <v>0</v>
      </c>
      <c r="T7731">
        <v>0</v>
      </c>
    </row>
    <row r="7732" spans="1:20" x14ac:dyDescent="0.25">
      <c r="A7732" t="s">
        <v>23235</v>
      </c>
      <c r="B7732" t="s">
        <v>23236</v>
      </c>
      <c r="C7732" t="s">
        <v>35063</v>
      </c>
      <c r="D7732" t="s">
        <v>35041</v>
      </c>
      <c r="E7732" s="1">
        <v>43385.430555555555</v>
      </c>
      <c r="F7732" t="s">
        <v>35064</v>
      </c>
      <c r="G7732" t="s">
        <v>35043</v>
      </c>
      <c r="H7732">
        <v>28</v>
      </c>
      <c r="I7732" t="s">
        <v>9430</v>
      </c>
      <c r="J7732" t="s">
        <v>3414</v>
      </c>
      <c r="K7732">
        <v>307</v>
      </c>
      <c r="L7732" t="s">
        <v>30</v>
      </c>
      <c r="M7732" t="s">
        <v>31</v>
      </c>
      <c r="N7732" t="b">
        <v>0</v>
      </c>
      <c r="O7732" t="s">
        <v>35065</v>
      </c>
      <c r="Q7732">
        <v>64</v>
      </c>
      <c r="R7732">
        <v>0</v>
      </c>
      <c r="S7732">
        <v>0</v>
      </c>
      <c r="T7732">
        <v>0</v>
      </c>
    </row>
    <row r="7733" spans="1:20" x14ac:dyDescent="0.25">
      <c r="A7733" t="s">
        <v>23235</v>
      </c>
      <c r="B7733" t="s">
        <v>23236</v>
      </c>
      <c r="C7733" t="s">
        <v>35066</v>
      </c>
      <c r="D7733" t="s">
        <v>35041</v>
      </c>
      <c r="E7733" s="1">
        <v>43385.430555555555</v>
      </c>
      <c r="F7733" t="s">
        <v>35067</v>
      </c>
      <c r="G7733" t="s">
        <v>35043</v>
      </c>
      <c r="H7733">
        <v>28</v>
      </c>
      <c r="I7733" t="s">
        <v>9430</v>
      </c>
      <c r="J7733" t="s">
        <v>3249</v>
      </c>
      <c r="K7733">
        <v>440</v>
      </c>
      <c r="L7733" t="s">
        <v>30</v>
      </c>
      <c r="M7733" t="s">
        <v>31</v>
      </c>
      <c r="N7733" t="b">
        <v>0</v>
      </c>
      <c r="O7733" t="s">
        <v>35068</v>
      </c>
      <c r="Q7733">
        <v>53</v>
      </c>
      <c r="R7733">
        <v>0</v>
      </c>
      <c r="S7733">
        <v>1</v>
      </c>
      <c r="T7733">
        <v>0</v>
      </c>
    </row>
    <row r="7734" spans="1:20" x14ac:dyDescent="0.25">
      <c r="A7734" t="s">
        <v>23235</v>
      </c>
      <c r="B7734" t="s">
        <v>23236</v>
      </c>
      <c r="C7734" t="s">
        <v>35069</v>
      </c>
      <c r="D7734" t="s">
        <v>35070</v>
      </c>
      <c r="E7734" s="1">
        <v>43385.406944444447</v>
      </c>
      <c r="F7734" t="s">
        <v>35071</v>
      </c>
      <c r="G7734" t="s">
        <v>35072</v>
      </c>
      <c r="H7734">
        <v>28</v>
      </c>
      <c r="I7734" t="s">
        <v>9430</v>
      </c>
      <c r="J7734" t="s">
        <v>8507</v>
      </c>
      <c r="K7734">
        <v>557</v>
      </c>
      <c r="L7734" t="s">
        <v>30</v>
      </c>
      <c r="M7734" t="s">
        <v>31</v>
      </c>
      <c r="N7734" t="b">
        <v>0</v>
      </c>
      <c r="O7734" t="s">
        <v>35073</v>
      </c>
      <c r="Q7734">
        <v>33</v>
      </c>
      <c r="R7734">
        <v>0</v>
      </c>
      <c r="S7734">
        <v>0</v>
      </c>
      <c r="T7734">
        <v>0</v>
      </c>
    </row>
    <row r="7735" spans="1:20" x14ac:dyDescent="0.25">
      <c r="A7735" t="s">
        <v>23235</v>
      </c>
      <c r="B7735" t="s">
        <v>23236</v>
      </c>
      <c r="C7735" t="s">
        <v>35074</v>
      </c>
      <c r="D7735" t="s">
        <v>35075</v>
      </c>
      <c r="E7735" s="1">
        <v>43385.406944444447</v>
      </c>
      <c r="F7735" t="s">
        <v>35076</v>
      </c>
      <c r="G7735" t="s">
        <v>35072</v>
      </c>
      <c r="H7735">
        <v>28</v>
      </c>
      <c r="I7735" t="s">
        <v>9430</v>
      </c>
      <c r="J7735" t="s">
        <v>7602</v>
      </c>
      <c r="K7735">
        <v>288</v>
      </c>
      <c r="L7735" t="s">
        <v>30</v>
      </c>
      <c r="M7735" t="s">
        <v>31</v>
      </c>
      <c r="N7735" t="b">
        <v>0</v>
      </c>
      <c r="O7735" t="s">
        <v>35077</v>
      </c>
      <c r="Q7735">
        <v>46</v>
      </c>
      <c r="R7735">
        <v>0</v>
      </c>
      <c r="S7735">
        <v>0</v>
      </c>
      <c r="T7735">
        <v>0</v>
      </c>
    </row>
    <row r="7736" spans="1:20" x14ac:dyDescent="0.25">
      <c r="A7736" t="s">
        <v>23235</v>
      </c>
      <c r="B7736" t="s">
        <v>23236</v>
      </c>
      <c r="C7736" t="s">
        <v>35078</v>
      </c>
      <c r="D7736" t="s">
        <v>35079</v>
      </c>
      <c r="E7736" s="1">
        <v>43385.406944444447</v>
      </c>
      <c r="F7736" t="s">
        <v>35080</v>
      </c>
      <c r="G7736" t="s">
        <v>35072</v>
      </c>
      <c r="H7736">
        <v>28</v>
      </c>
      <c r="I7736" t="s">
        <v>9430</v>
      </c>
      <c r="J7736" t="s">
        <v>4135</v>
      </c>
      <c r="K7736">
        <v>446</v>
      </c>
      <c r="L7736" t="s">
        <v>30</v>
      </c>
      <c r="M7736" t="s">
        <v>31</v>
      </c>
      <c r="N7736" t="b">
        <v>0</v>
      </c>
      <c r="O7736" t="s">
        <v>35081</v>
      </c>
      <c r="Q7736">
        <v>35</v>
      </c>
      <c r="R7736">
        <v>0</v>
      </c>
      <c r="S7736">
        <v>0</v>
      </c>
      <c r="T7736">
        <v>0</v>
      </c>
    </row>
    <row r="7737" spans="1:20" x14ac:dyDescent="0.25">
      <c r="A7737" t="s">
        <v>23235</v>
      </c>
      <c r="B7737" t="s">
        <v>23236</v>
      </c>
      <c r="C7737" t="s">
        <v>35082</v>
      </c>
      <c r="D7737" t="s">
        <v>35079</v>
      </c>
      <c r="E7737" s="1">
        <v>43385.406944444447</v>
      </c>
      <c r="F7737" t="s">
        <v>35083</v>
      </c>
      <c r="G7737" t="s">
        <v>35072</v>
      </c>
      <c r="H7737">
        <v>28</v>
      </c>
      <c r="I7737" t="s">
        <v>9430</v>
      </c>
      <c r="J7737" t="s">
        <v>4135</v>
      </c>
      <c r="K7737">
        <v>446</v>
      </c>
      <c r="L7737" t="s">
        <v>30</v>
      </c>
      <c r="M7737" t="s">
        <v>31</v>
      </c>
      <c r="N7737" t="b">
        <v>0</v>
      </c>
      <c r="O7737" t="s">
        <v>35084</v>
      </c>
      <c r="Q7737">
        <v>97</v>
      </c>
      <c r="R7737">
        <v>0</v>
      </c>
      <c r="S7737">
        <v>0</v>
      </c>
      <c r="T7737">
        <v>0</v>
      </c>
    </row>
    <row r="7738" spans="1:20" x14ac:dyDescent="0.25">
      <c r="A7738" t="s">
        <v>23235</v>
      </c>
      <c r="B7738" t="s">
        <v>23236</v>
      </c>
      <c r="C7738" t="s">
        <v>35085</v>
      </c>
      <c r="D7738" t="s">
        <v>35079</v>
      </c>
      <c r="E7738" s="1">
        <v>43385.406944444447</v>
      </c>
      <c r="F7738" t="s">
        <v>35086</v>
      </c>
      <c r="G7738" t="s">
        <v>35072</v>
      </c>
      <c r="H7738">
        <v>28</v>
      </c>
      <c r="I7738" t="s">
        <v>9430</v>
      </c>
      <c r="J7738" t="s">
        <v>2378</v>
      </c>
      <c r="K7738">
        <v>248</v>
      </c>
      <c r="L7738" t="s">
        <v>30</v>
      </c>
      <c r="M7738" t="s">
        <v>31</v>
      </c>
      <c r="N7738" t="b">
        <v>0</v>
      </c>
      <c r="O7738" t="s">
        <v>35087</v>
      </c>
      <c r="Q7738">
        <v>236</v>
      </c>
      <c r="R7738">
        <v>2</v>
      </c>
      <c r="S7738">
        <v>1</v>
      </c>
      <c r="T7738">
        <v>0</v>
      </c>
    </row>
    <row r="7739" spans="1:20" x14ac:dyDescent="0.25">
      <c r="A7739" t="s">
        <v>23235</v>
      </c>
      <c r="B7739" t="s">
        <v>23236</v>
      </c>
      <c r="C7739" t="s">
        <v>35088</v>
      </c>
      <c r="D7739" t="s">
        <v>35079</v>
      </c>
      <c r="E7739" s="1">
        <v>43385.406944444447</v>
      </c>
      <c r="F7739" t="s">
        <v>35089</v>
      </c>
      <c r="G7739" t="s">
        <v>35072</v>
      </c>
      <c r="H7739">
        <v>28</v>
      </c>
      <c r="I7739" t="s">
        <v>9430</v>
      </c>
      <c r="J7739" t="s">
        <v>6600</v>
      </c>
      <c r="K7739">
        <v>718</v>
      </c>
      <c r="L7739" t="s">
        <v>30</v>
      </c>
      <c r="M7739" t="s">
        <v>31</v>
      </c>
      <c r="N7739" t="b">
        <v>0</v>
      </c>
      <c r="O7739" t="s">
        <v>35090</v>
      </c>
      <c r="Q7739">
        <v>90</v>
      </c>
      <c r="R7739">
        <v>0</v>
      </c>
      <c r="S7739">
        <v>0</v>
      </c>
      <c r="T7739">
        <v>0</v>
      </c>
    </row>
    <row r="7740" spans="1:20" x14ac:dyDescent="0.25">
      <c r="A7740" t="s">
        <v>23235</v>
      </c>
      <c r="B7740" t="s">
        <v>23236</v>
      </c>
      <c r="C7740" t="s">
        <v>35091</v>
      </c>
      <c r="D7740" t="s">
        <v>35079</v>
      </c>
      <c r="E7740" s="1">
        <v>43385.406944444447</v>
      </c>
      <c r="F7740" t="s">
        <v>35092</v>
      </c>
      <c r="G7740" t="s">
        <v>35072</v>
      </c>
      <c r="H7740">
        <v>28</v>
      </c>
      <c r="I7740" t="s">
        <v>9430</v>
      </c>
      <c r="J7740" t="s">
        <v>5843</v>
      </c>
      <c r="K7740">
        <v>444</v>
      </c>
      <c r="L7740" t="s">
        <v>30</v>
      </c>
      <c r="M7740" t="s">
        <v>31</v>
      </c>
      <c r="N7740" t="b">
        <v>0</v>
      </c>
      <c r="O7740" t="s">
        <v>35093</v>
      </c>
      <c r="Q7740">
        <v>128</v>
      </c>
      <c r="R7740">
        <v>1</v>
      </c>
      <c r="S7740">
        <v>0</v>
      </c>
      <c r="T7740">
        <v>0</v>
      </c>
    </row>
    <row r="7741" spans="1:20" x14ac:dyDescent="0.25">
      <c r="A7741" t="s">
        <v>23235</v>
      </c>
      <c r="B7741" t="s">
        <v>23236</v>
      </c>
      <c r="C7741" t="s">
        <v>35094</v>
      </c>
      <c r="D7741" t="s">
        <v>35095</v>
      </c>
      <c r="E7741" s="1">
        <v>43385.395833333336</v>
      </c>
      <c r="F7741" t="s">
        <v>35096</v>
      </c>
      <c r="G7741" t="s">
        <v>35097</v>
      </c>
      <c r="H7741">
        <v>28</v>
      </c>
      <c r="I7741" t="s">
        <v>9430</v>
      </c>
      <c r="J7741" t="s">
        <v>6134</v>
      </c>
      <c r="K7741">
        <v>311</v>
      </c>
      <c r="L7741" t="s">
        <v>30</v>
      </c>
      <c r="M7741" t="s">
        <v>31</v>
      </c>
      <c r="N7741" t="b">
        <v>0</v>
      </c>
      <c r="O7741" t="s">
        <v>35098</v>
      </c>
      <c r="Q7741">
        <v>57</v>
      </c>
      <c r="R7741">
        <v>1</v>
      </c>
      <c r="S7741">
        <v>0</v>
      </c>
      <c r="T7741">
        <v>0</v>
      </c>
    </row>
    <row r="7742" spans="1:20" x14ac:dyDescent="0.25">
      <c r="A7742" t="s">
        <v>23235</v>
      </c>
      <c r="B7742" t="s">
        <v>23236</v>
      </c>
      <c r="C7742" t="s">
        <v>35099</v>
      </c>
      <c r="D7742" t="s">
        <v>35095</v>
      </c>
      <c r="E7742" s="1">
        <v>43385.395833333336</v>
      </c>
      <c r="F7742" t="s">
        <v>35100</v>
      </c>
      <c r="G7742" t="s">
        <v>35097</v>
      </c>
      <c r="H7742">
        <v>28</v>
      </c>
      <c r="I7742" t="s">
        <v>9430</v>
      </c>
      <c r="J7742" t="s">
        <v>6789</v>
      </c>
      <c r="K7742">
        <v>165</v>
      </c>
      <c r="L7742" t="s">
        <v>30</v>
      </c>
      <c r="M7742" t="s">
        <v>31</v>
      </c>
      <c r="N7742" t="b">
        <v>0</v>
      </c>
      <c r="O7742" t="s">
        <v>35101</v>
      </c>
      <c r="Q7742">
        <v>27</v>
      </c>
      <c r="R7742">
        <v>0</v>
      </c>
      <c r="S7742">
        <v>0</v>
      </c>
      <c r="T7742">
        <v>0</v>
      </c>
    </row>
    <row r="7743" spans="1:20" x14ac:dyDescent="0.25">
      <c r="A7743" t="s">
        <v>23235</v>
      </c>
      <c r="B7743" t="s">
        <v>23236</v>
      </c>
      <c r="C7743" t="s">
        <v>35102</v>
      </c>
      <c r="D7743" t="s">
        <v>35095</v>
      </c>
      <c r="E7743" s="1">
        <v>43385.395833333336</v>
      </c>
      <c r="F7743" t="s">
        <v>35103</v>
      </c>
      <c r="G7743" t="s">
        <v>35097</v>
      </c>
      <c r="H7743">
        <v>28</v>
      </c>
      <c r="I7743" t="s">
        <v>9430</v>
      </c>
      <c r="J7743" t="s">
        <v>11124</v>
      </c>
      <c r="K7743">
        <v>164</v>
      </c>
      <c r="L7743" t="s">
        <v>30</v>
      </c>
      <c r="M7743" t="s">
        <v>31</v>
      </c>
      <c r="N7743" t="b">
        <v>0</v>
      </c>
      <c r="O7743" t="s">
        <v>35104</v>
      </c>
      <c r="Q7743">
        <v>52</v>
      </c>
      <c r="R7743">
        <v>0</v>
      </c>
      <c r="S7743">
        <v>0</v>
      </c>
      <c r="T7743">
        <v>0</v>
      </c>
    </row>
    <row r="7744" spans="1:20" x14ac:dyDescent="0.25">
      <c r="A7744" t="s">
        <v>23235</v>
      </c>
      <c r="B7744" t="s">
        <v>23236</v>
      </c>
      <c r="C7744" t="s">
        <v>35105</v>
      </c>
      <c r="D7744" t="s">
        <v>35095</v>
      </c>
      <c r="E7744" s="1">
        <v>43385.395833333336</v>
      </c>
      <c r="F7744" t="s">
        <v>35106</v>
      </c>
      <c r="G7744" t="s">
        <v>35097</v>
      </c>
      <c r="H7744">
        <v>28</v>
      </c>
      <c r="I7744" t="s">
        <v>9430</v>
      </c>
      <c r="J7744" t="s">
        <v>1141</v>
      </c>
      <c r="K7744">
        <v>346</v>
      </c>
      <c r="L7744" t="s">
        <v>30</v>
      </c>
      <c r="M7744" t="s">
        <v>31</v>
      </c>
      <c r="N7744" t="b">
        <v>0</v>
      </c>
      <c r="O7744" t="s">
        <v>35107</v>
      </c>
      <c r="Q7744">
        <v>28</v>
      </c>
      <c r="R7744">
        <v>0</v>
      </c>
      <c r="S7744">
        <v>0</v>
      </c>
      <c r="T7744">
        <v>0</v>
      </c>
    </row>
    <row r="7745" spans="1:20" x14ac:dyDescent="0.25">
      <c r="A7745" t="s">
        <v>23235</v>
      </c>
      <c r="B7745" t="s">
        <v>23236</v>
      </c>
      <c r="C7745" t="s">
        <v>35108</v>
      </c>
      <c r="D7745" t="s">
        <v>35095</v>
      </c>
      <c r="E7745" s="1">
        <v>43385.395833333336</v>
      </c>
      <c r="F7745" t="s">
        <v>35109</v>
      </c>
      <c r="G7745" t="s">
        <v>35097</v>
      </c>
      <c r="H7745">
        <v>28</v>
      </c>
      <c r="I7745" t="s">
        <v>9430</v>
      </c>
      <c r="J7745" t="s">
        <v>6828</v>
      </c>
      <c r="K7745">
        <v>294</v>
      </c>
      <c r="L7745" t="s">
        <v>30</v>
      </c>
      <c r="M7745" t="s">
        <v>31</v>
      </c>
      <c r="N7745" t="b">
        <v>0</v>
      </c>
      <c r="O7745" t="s">
        <v>35110</v>
      </c>
      <c r="Q7745">
        <v>38</v>
      </c>
      <c r="R7745">
        <v>0</v>
      </c>
      <c r="S7745">
        <v>0</v>
      </c>
      <c r="T7745">
        <v>0</v>
      </c>
    </row>
    <row r="7746" spans="1:20" x14ac:dyDescent="0.25">
      <c r="A7746" t="s">
        <v>23235</v>
      </c>
      <c r="B7746" t="s">
        <v>23236</v>
      </c>
      <c r="C7746" t="s">
        <v>35111</v>
      </c>
      <c r="D7746" t="s">
        <v>35095</v>
      </c>
      <c r="E7746" s="1">
        <v>43385.395833333336</v>
      </c>
      <c r="F7746" t="s">
        <v>35112</v>
      </c>
      <c r="G7746" t="s">
        <v>35097</v>
      </c>
      <c r="H7746">
        <v>28</v>
      </c>
      <c r="I7746" t="s">
        <v>9430</v>
      </c>
      <c r="J7746" t="s">
        <v>18224</v>
      </c>
      <c r="K7746">
        <v>125</v>
      </c>
      <c r="L7746" t="s">
        <v>30</v>
      </c>
      <c r="M7746" t="s">
        <v>31</v>
      </c>
      <c r="N7746" t="b">
        <v>0</v>
      </c>
      <c r="O7746" t="s">
        <v>35113</v>
      </c>
      <c r="Q7746">
        <v>14</v>
      </c>
      <c r="R7746">
        <v>0</v>
      </c>
      <c r="S7746">
        <v>0</v>
      </c>
      <c r="T7746">
        <v>0</v>
      </c>
    </row>
    <row r="7747" spans="1:20" x14ac:dyDescent="0.25">
      <c r="A7747" t="s">
        <v>23235</v>
      </c>
      <c r="B7747" t="s">
        <v>23236</v>
      </c>
      <c r="C7747" t="s">
        <v>35114</v>
      </c>
      <c r="D7747" t="s">
        <v>35095</v>
      </c>
      <c r="E7747" s="1">
        <v>43385.395833333336</v>
      </c>
      <c r="F7747" t="s">
        <v>35115</v>
      </c>
      <c r="G7747" t="s">
        <v>35097</v>
      </c>
      <c r="H7747">
        <v>28</v>
      </c>
      <c r="I7747" t="s">
        <v>9430</v>
      </c>
      <c r="J7747" t="s">
        <v>10277</v>
      </c>
      <c r="K7747">
        <v>177</v>
      </c>
      <c r="L7747" t="s">
        <v>30</v>
      </c>
      <c r="M7747" t="s">
        <v>31</v>
      </c>
      <c r="N7747" t="b">
        <v>0</v>
      </c>
      <c r="O7747" t="s">
        <v>35116</v>
      </c>
      <c r="Q7747">
        <v>26</v>
      </c>
      <c r="R7747">
        <v>0</v>
      </c>
      <c r="S7747">
        <v>0</v>
      </c>
      <c r="T7747">
        <v>0</v>
      </c>
    </row>
    <row r="7748" spans="1:20" x14ac:dyDescent="0.25">
      <c r="A7748" t="s">
        <v>23235</v>
      </c>
      <c r="B7748" t="s">
        <v>23236</v>
      </c>
      <c r="C7748" t="s">
        <v>35117</v>
      </c>
      <c r="D7748" t="s">
        <v>35118</v>
      </c>
      <c r="E7748" s="1">
        <v>43385.370833333334</v>
      </c>
      <c r="F7748" t="s">
        <v>35119</v>
      </c>
      <c r="G7748" t="s">
        <v>35120</v>
      </c>
      <c r="H7748">
        <v>28</v>
      </c>
      <c r="I7748" t="s">
        <v>9430</v>
      </c>
      <c r="J7748" t="s">
        <v>9044</v>
      </c>
      <c r="K7748">
        <v>295</v>
      </c>
      <c r="L7748" t="s">
        <v>30</v>
      </c>
      <c r="M7748" t="s">
        <v>31</v>
      </c>
      <c r="N7748" t="b">
        <v>0</v>
      </c>
      <c r="O7748" t="s">
        <v>35121</v>
      </c>
      <c r="Q7748">
        <v>74</v>
      </c>
      <c r="R7748">
        <v>1</v>
      </c>
      <c r="S7748">
        <v>0</v>
      </c>
      <c r="T7748">
        <v>0</v>
      </c>
    </row>
    <row r="7749" spans="1:20" x14ac:dyDescent="0.25">
      <c r="A7749" t="s">
        <v>23235</v>
      </c>
      <c r="B7749" t="s">
        <v>23236</v>
      </c>
      <c r="C7749" t="s">
        <v>35122</v>
      </c>
      <c r="D7749" t="s">
        <v>35123</v>
      </c>
      <c r="E7749" s="1">
        <v>43385.370138888888</v>
      </c>
      <c r="F7749" t="s">
        <v>35124</v>
      </c>
      <c r="G7749" t="s">
        <v>35120</v>
      </c>
      <c r="H7749">
        <v>28</v>
      </c>
      <c r="I7749" t="s">
        <v>9430</v>
      </c>
      <c r="J7749" t="s">
        <v>1300</v>
      </c>
      <c r="K7749">
        <v>378</v>
      </c>
      <c r="L7749" t="s">
        <v>30</v>
      </c>
      <c r="M7749" t="s">
        <v>31</v>
      </c>
      <c r="N7749" t="b">
        <v>0</v>
      </c>
      <c r="O7749" t="s">
        <v>35125</v>
      </c>
      <c r="Q7749">
        <v>67</v>
      </c>
      <c r="R7749">
        <v>1</v>
      </c>
      <c r="S7749">
        <v>0</v>
      </c>
      <c r="T7749">
        <v>0</v>
      </c>
    </row>
    <row r="7750" spans="1:20" x14ac:dyDescent="0.25">
      <c r="A7750" t="s">
        <v>23235</v>
      </c>
      <c r="B7750" t="s">
        <v>23236</v>
      </c>
      <c r="C7750" t="s">
        <v>35126</v>
      </c>
      <c r="D7750" t="s">
        <v>35123</v>
      </c>
      <c r="E7750" s="1">
        <v>43385.370138888888</v>
      </c>
      <c r="F7750" t="s">
        <v>35127</v>
      </c>
      <c r="G7750" t="s">
        <v>35120</v>
      </c>
      <c r="H7750">
        <v>28</v>
      </c>
      <c r="I7750" t="s">
        <v>9430</v>
      </c>
      <c r="J7750" t="s">
        <v>15777</v>
      </c>
      <c r="K7750">
        <v>133</v>
      </c>
      <c r="L7750" t="s">
        <v>30</v>
      </c>
      <c r="M7750" t="s">
        <v>31</v>
      </c>
      <c r="N7750" t="b">
        <v>0</v>
      </c>
      <c r="O7750" t="s">
        <v>35128</v>
      </c>
      <c r="Q7750">
        <v>160</v>
      </c>
      <c r="R7750">
        <v>0</v>
      </c>
      <c r="S7750">
        <v>0</v>
      </c>
      <c r="T7750">
        <v>0</v>
      </c>
    </row>
    <row r="7751" spans="1:20" x14ac:dyDescent="0.25">
      <c r="A7751" t="s">
        <v>23235</v>
      </c>
      <c r="B7751" t="s">
        <v>23236</v>
      </c>
      <c r="C7751" t="s">
        <v>35129</v>
      </c>
      <c r="D7751" t="s">
        <v>35123</v>
      </c>
      <c r="E7751" s="1">
        <v>43385.370138888888</v>
      </c>
      <c r="F7751" t="s">
        <v>35130</v>
      </c>
      <c r="G7751" t="s">
        <v>35120</v>
      </c>
      <c r="H7751">
        <v>28</v>
      </c>
      <c r="I7751" t="s">
        <v>9430</v>
      </c>
      <c r="J7751" t="s">
        <v>621</v>
      </c>
      <c r="K7751">
        <v>236</v>
      </c>
      <c r="L7751" t="s">
        <v>30</v>
      </c>
      <c r="M7751" t="s">
        <v>31</v>
      </c>
      <c r="N7751" t="b">
        <v>0</v>
      </c>
      <c r="O7751" t="s">
        <v>35131</v>
      </c>
      <c r="Q7751">
        <v>130</v>
      </c>
      <c r="R7751">
        <v>0</v>
      </c>
      <c r="S7751">
        <v>0</v>
      </c>
      <c r="T7751">
        <v>0</v>
      </c>
    </row>
    <row r="7752" spans="1:20" x14ac:dyDescent="0.25">
      <c r="A7752" t="s">
        <v>23235</v>
      </c>
      <c r="B7752" t="s">
        <v>23236</v>
      </c>
      <c r="C7752" t="s">
        <v>35132</v>
      </c>
      <c r="D7752" t="s">
        <v>35133</v>
      </c>
      <c r="E7752" s="1">
        <v>43385.325694444444</v>
      </c>
      <c r="F7752" t="s">
        <v>35134</v>
      </c>
      <c r="G7752" t="s">
        <v>35135</v>
      </c>
      <c r="H7752">
        <v>28</v>
      </c>
      <c r="I7752" t="s">
        <v>9430</v>
      </c>
      <c r="J7752" t="s">
        <v>11875</v>
      </c>
      <c r="K7752">
        <v>253</v>
      </c>
      <c r="L7752" t="s">
        <v>30</v>
      </c>
      <c r="M7752" t="s">
        <v>31</v>
      </c>
      <c r="N7752" t="b">
        <v>0</v>
      </c>
      <c r="O7752" t="s">
        <v>35136</v>
      </c>
      <c r="Q7752">
        <v>12</v>
      </c>
      <c r="R7752">
        <v>0</v>
      </c>
      <c r="S7752">
        <v>0</v>
      </c>
      <c r="T7752">
        <v>0</v>
      </c>
    </row>
    <row r="7753" spans="1:20" x14ac:dyDescent="0.25">
      <c r="A7753" t="s">
        <v>23235</v>
      </c>
      <c r="B7753" t="s">
        <v>23236</v>
      </c>
      <c r="C7753" t="s">
        <v>35137</v>
      </c>
      <c r="D7753" t="s">
        <v>35138</v>
      </c>
      <c r="E7753" s="1">
        <v>43385.324999999997</v>
      </c>
      <c r="F7753" t="s">
        <v>35139</v>
      </c>
      <c r="G7753" t="s">
        <v>35135</v>
      </c>
      <c r="H7753">
        <v>28</v>
      </c>
      <c r="I7753" t="s">
        <v>9430</v>
      </c>
      <c r="J7753" t="s">
        <v>10277</v>
      </c>
      <c r="K7753">
        <v>177</v>
      </c>
      <c r="L7753" t="s">
        <v>30</v>
      </c>
      <c r="M7753" t="s">
        <v>31</v>
      </c>
      <c r="N7753" t="b">
        <v>0</v>
      </c>
      <c r="O7753" t="s">
        <v>35140</v>
      </c>
      <c r="Q7753">
        <v>34</v>
      </c>
      <c r="R7753">
        <v>1</v>
      </c>
      <c r="S7753">
        <v>0</v>
      </c>
      <c r="T7753">
        <v>0</v>
      </c>
    </row>
    <row r="7754" spans="1:20" x14ac:dyDescent="0.25">
      <c r="A7754" t="s">
        <v>23235</v>
      </c>
      <c r="B7754" t="s">
        <v>23236</v>
      </c>
      <c r="C7754" t="s">
        <v>35141</v>
      </c>
      <c r="D7754" t="s">
        <v>35138</v>
      </c>
      <c r="E7754" s="1">
        <v>43385.324999999997</v>
      </c>
      <c r="F7754" t="s">
        <v>35142</v>
      </c>
      <c r="G7754" t="s">
        <v>35135</v>
      </c>
      <c r="H7754">
        <v>28</v>
      </c>
      <c r="I7754" t="s">
        <v>9430</v>
      </c>
      <c r="J7754" t="s">
        <v>496</v>
      </c>
      <c r="K7754">
        <v>353</v>
      </c>
      <c r="L7754" t="s">
        <v>30</v>
      </c>
      <c r="M7754" t="s">
        <v>31</v>
      </c>
      <c r="N7754" t="b">
        <v>0</v>
      </c>
      <c r="O7754" t="s">
        <v>35143</v>
      </c>
      <c r="Q7754">
        <v>52</v>
      </c>
      <c r="R7754">
        <v>1</v>
      </c>
      <c r="S7754">
        <v>0</v>
      </c>
      <c r="T7754">
        <v>0</v>
      </c>
    </row>
    <row r="7755" spans="1:20" x14ac:dyDescent="0.25">
      <c r="A7755" t="s">
        <v>23235</v>
      </c>
      <c r="B7755" t="s">
        <v>23236</v>
      </c>
      <c r="C7755" t="s">
        <v>35144</v>
      </c>
      <c r="D7755" t="s">
        <v>35138</v>
      </c>
      <c r="E7755" s="1">
        <v>43385.324999999997</v>
      </c>
      <c r="F7755" t="s">
        <v>35145</v>
      </c>
      <c r="G7755" t="s">
        <v>35135</v>
      </c>
      <c r="H7755">
        <v>28</v>
      </c>
      <c r="I7755" t="s">
        <v>9430</v>
      </c>
      <c r="J7755" t="s">
        <v>159</v>
      </c>
      <c r="K7755">
        <v>498</v>
      </c>
      <c r="L7755" t="s">
        <v>30</v>
      </c>
      <c r="M7755" t="s">
        <v>31</v>
      </c>
      <c r="N7755" t="b">
        <v>0</v>
      </c>
      <c r="O7755" t="s">
        <v>35146</v>
      </c>
      <c r="Q7755">
        <v>28</v>
      </c>
      <c r="R7755">
        <v>0</v>
      </c>
      <c r="S7755">
        <v>0</v>
      </c>
      <c r="T7755">
        <v>0</v>
      </c>
    </row>
    <row r="7756" spans="1:20" x14ac:dyDescent="0.25">
      <c r="A7756" t="s">
        <v>23235</v>
      </c>
      <c r="B7756" t="s">
        <v>23236</v>
      </c>
      <c r="C7756" t="s">
        <v>35147</v>
      </c>
      <c r="D7756" t="s">
        <v>35138</v>
      </c>
      <c r="E7756" s="1">
        <v>43385.324999999997</v>
      </c>
      <c r="F7756" t="s">
        <v>35148</v>
      </c>
      <c r="G7756" t="s">
        <v>35135</v>
      </c>
      <c r="H7756">
        <v>28</v>
      </c>
      <c r="I7756" t="s">
        <v>9430</v>
      </c>
      <c r="J7756" t="s">
        <v>611</v>
      </c>
      <c r="K7756">
        <v>193</v>
      </c>
      <c r="L7756" t="s">
        <v>30</v>
      </c>
      <c r="M7756" t="s">
        <v>31</v>
      </c>
      <c r="N7756" t="b">
        <v>0</v>
      </c>
      <c r="O7756" t="s">
        <v>35149</v>
      </c>
      <c r="Q7756">
        <v>98</v>
      </c>
      <c r="R7756">
        <v>0</v>
      </c>
      <c r="S7756">
        <v>0</v>
      </c>
      <c r="T7756">
        <v>0</v>
      </c>
    </row>
    <row r="7757" spans="1:20" x14ac:dyDescent="0.25">
      <c r="A7757" t="s">
        <v>23235</v>
      </c>
      <c r="B7757" t="s">
        <v>23236</v>
      </c>
      <c r="C7757" t="s">
        <v>35150</v>
      </c>
      <c r="D7757" t="s">
        <v>35138</v>
      </c>
      <c r="E7757" s="1">
        <v>43385.324999999997</v>
      </c>
      <c r="F7757" t="s">
        <v>35151</v>
      </c>
      <c r="G7757" t="s">
        <v>35135</v>
      </c>
      <c r="H7757">
        <v>28</v>
      </c>
      <c r="I7757" t="s">
        <v>9430</v>
      </c>
      <c r="J7757" t="s">
        <v>5553</v>
      </c>
      <c r="K7757">
        <v>451</v>
      </c>
      <c r="L7757" t="s">
        <v>30</v>
      </c>
      <c r="M7757" t="s">
        <v>31</v>
      </c>
      <c r="N7757" t="b">
        <v>0</v>
      </c>
      <c r="O7757" t="s">
        <v>35152</v>
      </c>
      <c r="Q7757">
        <v>555</v>
      </c>
      <c r="R7757">
        <v>7</v>
      </c>
      <c r="S7757">
        <v>1</v>
      </c>
      <c r="T7757">
        <v>0</v>
      </c>
    </row>
    <row r="7758" spans="1:20" x14ac:dyDescent="0.25">
      <c r="A7758" t="s">
        <v>23235</v>
      </c>
      <c r="B7758" t="s">
        <v>23236</v>
      </c>
      <c r="C7758" t="s">
        <v>35153</v>
      </c>
      <c r="D7758" t="s">
        <v>35138</v>
      </c>
      <c r="E7758" s="1">
        <v>43385.324999999997</v>
      </c>
      <c r="F7758" t="s">
        <v>35154</v>
      </c>
      <c r="G7758" t="s">
        <v>35135</v>
      </c>
      <c r="H7758">
        <v>28</v>
      </c>
      <c r="I7758" t="s">
        <v>9430</v>
      </c>
      <c r="J7758" t="s">
        <v>35155</v>
      </c>
      <c r="K7758">
        <v>856</v>
      </c>
      <c r="L7758" t="s">
        <v>30</v>
      </c>
      <c r="M7758" t="s">
        <v>31</v>
      </c>
      <c r="N7758" t="b">
        <v>0</v>
      </c>
      <c r="O7758" t="s">
        <v>35156</v>
      </c>
      <c r="Q7758">
        <v>36</v>
      </c>
      <c r="R7758">
        <v>1</v>
      </c>
      <c r="S7758">
        <v>0</v>
      </c>
      <c r="T7758">
        <v>0</v>
      </c>
    </row>
    <row r="7759" spans="1:20" x14ac:dyDescent="0.25">
      <c r="A7759" t="s">
        <v>23235</v>
      </c>
      <c r="B7759" t="s">
        <v>23236</v>
      </c>
      <c r="C7759" t="s">
        <v>35157</v>
      </c>
      <c r="D7759" t="s">
        <v>35158</v>
      </c>
      <c r="E7759" s="1">
        <v>43385.311805555553</v>
      </c>
      <c r="F7759" t="s">
        <v>35159</v>
      </c>
      <c r="G7759" t="s">
        <v>35160</v>
      </c>
      <c r="H7759">
        <v>28</v>
      </c>
      <c r="I7759" t="s">
        <v>9430</v>
      </c>
      <c r="J7759" t="s">
        <v>378</v>
      </c>
      <c r="K7759">
        <v>212</v>
      </c>
      <c r="L7759" t="s">
        <v>30</v>
      </c>
      <c r="M7759" t="s">
        <v>31</v>
      </c>
      <c r="N7759" t="b">
        <v>0</v>
      </c>
      <c r="O7759" t="s">
        <v>35161</v>
      </c>
      <c r="Q7759">
        <v>286</v>
      </c>
      <c r="R7759">
        <v>2</v>
      </c>
      <c r="S7759">
        <v>0</v>
      </c>
      <c r="T7759">
        <v>0</v>
      </c>
    </row>
    <row r="7760" spans="1:20" x14ac:dyDescent="0.25">
      <c r="A7760" t="s">
        <v>23235</v>
      </c>
      <c r="B7760" t="s">
        <v>23236</v>
      </c>
      <c r="C7760" t="s">
        <v>35162</v>
      </c>
      <c r="D7760" t="s">
        <v>35163</v>
      </c>
      <c r="E7760" s="1">
        <v>43385.311111111114</v>
      </c>
      <c r="F7760" t="s">
        <v>35164</v>
      </c>
      <c r="G7760" t="s">
        <v>35160</v>
      </c>
      <c r="H7760">
        <v>28</v>
      </c>
      <c r="I7760" t="s">
        <v>9430</v>
      </c>
      <c r="J7760" t="s">
        <v>2844</v>
      </c>
      <c r="K7760">
        <v>221</v>
      </c>
      <c r="L7760" t="s">
        <v>30</v>
      </c>
      <c r="M7760" t="s">
        <v>31</v>
      </c>
      <c r="N7760" t="b">
        <v>0</v>
      </c>
      <c r="O7760" t="s">
        <v>35165</v>
      </c>
      <c r="Q7760">
        <v>142</v>
      </c>
      <c r="R7760">
        <v>0</v>
      </c>
      <c r="S7760">
        <v>0</v>
      </c>
      <c r="T7760">
        <v>0</v>
      </c>
    </row>
    <row r="7761" spans="1:20" x14ac:dyDescent="0.25">
      <c r="A7761" t="s">
        <v>23235</v>
      </c>
      <c r="B7761" t="s">
        <v>23236</v>
      </c>
      <c r="C7761" t="s">
        <v>35166</v>
      </c>
      <c r="D7761" t="s">
        <v>35163</v>
      </c>
      <c r="E7761" s="1">
        <v>43385.311111111114</v>
      </c>
      <c r="F7761" t="s">
        <v>35167</v>
      </c>
      <c r="G7761" t="s">
        <v>35160</v>
      </c>
      <c r="H7761">
        <v>28</v>
      </c>
      <c r="I7761" t="s">
        <v>9430</v>
      </c>
      <c r="J7761" t="s">
        <v>10597</v>
      </c>
      <c r="K7761">
        <v>173</v>
      </c>
      <c r="L7761" t="s">
        <v>30</v>
      </c>
      <c r="M7761" t="s">
        <v>31</v>
      </c>
      <c r="N7761" t="b">
        <v>0</v>
      </c>
      <c r="O7761" t="s">
        <v>35168</v>
      </c>
      <c r="Q7761">
        <v>861</v>
      </c>
      <c r="R7761">
        <v>8</v>
      </c>
      <c r="S7761">
        <v>0</v>
      </c>
      <c r="T7761">
        <v>0</v>
      </c>
    </row>
    <row r="7762" spans="1:20" x14ac:dyDescent="0.25">
      <c r="A7762" t="s">
        <v>23235</v>
      </c>
      <c r="B7762" t="s">
        <v>23236</v>
      </c>
      <c r="C7762" t="s">
        <v>35169</v>
      </c>
      <c r="D7762" t="s">
        <v>35163</v>
      </c>
      <c r="E7762" s="1">
        <v>43385.311111111114</v>
      </c>
      <c r="F7762" t="s">
        <v>35170</v>
      </c>
      <c r="G7762" t="s">
        <v>35160</v>
      </c>
      <c r="H7762">
        <v>28</v>
      </c>
      <c r="I7762" t="s">
        <v>9430</v>
      </c>
      <c r="J7762" t="s">
        <v>13330</v>
      </c>
      <c r="K7762">
        <v>302</v>
      </c>
      <c r="L7762" t="s">
        <v>30</v>
      </c>
      <c r="M7762" t="s">
        <v>31</v>
      </c>
      <c r="N7762" t="b">
        <v>0</v>
      </c>
      <c r="O7762" t="s">
        <v>35171</v>
      </c>
      <c r="Q7762">
        <v>800</v>
      </c>
      <c r="R7762">
        <v>3</v>
      </c>
      <c r="S7762">
        <v>0</v>
      </c>
      <c r="T7762">
        <v>0</v>
      </c>
    </row>
    <row r="7763" spans="1:20" x14ac:dyDescent="0.25">
      <c r="A7763" t="s">
        <v>23235</v>
      </c>
      <c r="B7763" t="s">
        <v>23236</v>
      </c>
      <c r="C7763" t="s">
        <v>35172</v>
      </c>
      <c r="D7763" t="s">
        <v>35163</v>
      </c>
      <c r="E7763" s="1">
        <v>43385.311111111114</v>
      </c>
      <c r="F7763" t="s">
        <v>35173</v>
      </c>
      <c r="G7763" t="s">
        <v>35160</v>
      </c>
      <c r="H7763">
        <v>28</v>
      </c>
      <c r="I7763" t="s">
        <v>9430</v>
      </c>
      <c r="J7763" t="s">
        <v>3950</v>
      </c>
      <c r="K7763">
        <v>228</v>
      </c>
      <c r="L7763" t="s">
        <v>30</v>
      </c>
      <c r="M7763" t="s">
        <v>31</v>
      </c>
      <c r="N7763" t="b">
        <v>0</v>
      </c>
      <c r="O7763" t="s">
        <v>35174</v>
      </c>
      <c r="Q7763">
        <v>296</v>
      </c>
      <c r="R7763">
        <v>1</v>
      </c>
      <c r="S7763">
        <v>1</v>
      </c>
      <c r="T7763">
        <v>0</v>
      </c>
    </row>
    <row r="7764" spans="1:20" x14ac:dyDescent="0.25">
      <c r="A7764" t="s">
        <v>23235</v>
      </c>
      <c r="B7764" t="s">
        <v>23236</v>
      </c>
      <c r="C7764" t="s">
        <v>35175</v>
      </c>
      <c r="D7764" t="s">
        <v>35163</v>
      </c>
      <c r="E7764" s="1">
        <v>43385.311111111114</v>
      </c>
      <c r="F7764" t="s">
        <v>35176</v>
      </c>
      <c r="G7764" t="s">
        <v>35160</v>
      </c>
      <c r="H7764">
        <v>28</v>
      </c>
      <c r="I7764" t="s">
        <v>9430</v>
      </c>
      <c r="J7764" t="s">
        <v>1123</v>
      </c>
      <c r="K7764">
        <v>429</v>
      </c>
      <c r="L7764" t="s">
        <v>30</v>
      </c>
      <c r="M7764" t="s">
        <v>31</v>
      </c>
      <c r="N7764" t="b">
        <v>0</v>
      </c>
      <c r="O7764" t="s">
        <v>35177</v>
      </c>
      <c r="Q7764">
        <v>197</v>
      </c>
      <c r="R7764">
        <v>1</v>
      </c>
      <c r="S7764">
        <v>0</v>
      </c>
      <c r="T7764">
        <v>0</v>
      </c>
    </row>
    <row r="7765" spans="1:20" x14ac:dyDescent="0.25">
      <c r="A7765" t="s">
        <v>23235</v>
      </c>
      <c r="B7765" t="s">
        <v>23236</v>
      </c>
      <c r="C7765" t="s">
        <v>35178</v>
      </c>
      <c r="D7765" t="s">
        <v>35163</v>
      </c>
      <c r="E7765" s="1">
        <v>43385.311111111114</v>
      </c>
      <c r="F7765" t="s">
        <v>35179</v>
      </c>
      <c r="G7765" t="s">
        <v>35160</v>
      </c>
      <c r="H7765">
        <v>28</v>
      </c>
      <c r="I7765" t="s">
        <v>9430</v>
      </c>
      <c r="J7765" t="s">
        <v>5424</v>
      </c>
      <c r="K7765">
        <v>222</v>
      </c>
      <c r="L7765" t="s">
        <v>30</v>
      </c>
      <c r="M7765" t="s">
        <v>31</v>
      </c>
      <c r="N7765" t="b">
        <v>0</v>
      </c>
      <c r="O7765" t="s">
        <v>35180</v>
      </c>
      <c r="Q7765">
        <v>314</v>
      </c>
      <c r="R7765">
        <v>2</v>
      </c>
      <c r="S7765">
        <v>0</v>
      </c>
      <c r="T7765">
        <v>0</v>
      </c>
    </row>
    <row r="7766" spans="1:20" x14ac:dyDescent="0.25">
      <c r="A7766" t="s">
        <v>23235</v>
      </c>
      <c r="B7766" t="s">
        <v>23236</v>
      </c>
      <c r="C7766" t="s">
        <v>35181</v>
      </c>
      <c r="D7766" t="s">
        <v>35182</v>
      </c>
      <c r="E7766" s="1">
        <v>43385.296527777777</v>
      </c>
      <c r="F7766" t="s">
        <v>35183</v>
      </c>
      <c r="G7766" t="s">
        <v>35184</v>
      </c>
      <c r="H7766">
        <v>28</v>
      </c>
      <c r="I7766" t="s">
        <v>9430</v>
      </c>
      <c r="J7766" t="s">
        <v>452</v>
      </c>
      <c r="K7766">
        <v>226</v>
      </c>
      <c r="L7766" t="s">
        <v>30</v>
      </c>
      <c r="M7766" t="s">
        <v>31</v>
      </c>
      <c r="N7766" t="b">
        <v>0</v>
      </c>
      <c r="O7766" t="s">
        <v>35185</v>
      </c>
      <c r="Q7766">
        <v>431</v>
      </c>
      <c r="R7766">
        <v>2</v>
      </c>
      <c r="S7766">
        <v>1</v>
      </c>
      <c r="T7766">
        <v>0</v>
      </c>
    </row>
    <row r="7767" spans="1:20" x14ac:dyDescent="0.25">
      <c r="A7767" t="s">
        <v>23235</v>
      </c>
      <c r="B7767" t="s">
        <v>23236</v>
      </c>
      <c r="C7767" t="s">
        <v>35186</v>
      </c>
      <c r="D7767" t="s">
        <v>35182</v>
      </c>
      <c r="E7767" s="1">
        <v>43385.296527777777</v>
      </c>
      <c r="F7767" t="s">
        <v>35187</v>
      </c>
      <c r="G7767" t="s">
        <v>35184</v>
      </c>
      <c r="H7767">
        <v>28</v>
      </c>
      <c r="I7767" t="s">
        <v>9430</v>
      </c>
      <c r="J7767" t="s">
        <v>5576</v>
      </c>
      <c r="K7767">
        <v>163</v>
      </c>
      <c r="L7767" t="s">
        <v>30</v>
      </c>
      <c r="M7767" t="s">
        <v>31</v>
      </c>
      <c r="N7767" t="b">
        <v>0</v>
      </c>
      <c r="O7767" t="s">
        <v>35188</v>
      </c>
      <c r="Q7767">
        <v>230</v>
      </c>
      <c r="R7767">
        <v>2</v>
      </c>
      <c r="S7767">
        <v>0</v>
      </c>
      <c r="T7767">
        <v>0</v>
      </c>
    </row>
    <row r="7768" spans="1:20" x14ac:dyDescent="0.25">
      <c r="A7768" t="s">
        <v>23235</v>
      </c>
      <c r="B7768" t="s">
        <v>23236</v>
      </c>
      <c r="C7768" t="s">
        <v>35189</v>
      </c>
      <c r="D7768" t="s">
        <v>35182</v>
      </c>
      <c r="E7768" s="1">
        <v>43385.296527777777</v>
      </c>
      <c r="F7768" t="s">
        <v>35190</v>
      </c>
      <c r="G7768" t="s">
        <v>35184</v>
      </c>
      <c r="H7768">
        <v>28</v>
      </c>
      <c r="I7768" t="s">
        <v>9430</v>
      </c>
      <c r="J7768" t="s">
        <v>4311</v>
      </c>
      <c r="K7768">
        <v>181</v>
      </c>
      <c r="L7768" t="s">
        <v>30</v>
      </c>
      <c r="M7768" t="s">
        <v>31</v>
      </c>
      <c r="N7768" t="b">
        <v>0</v>
      </c>
      <c r="O7768" t="s">
        <v>35191</v>
      </c>
      <c r="Q7768">
        <v>309</v>
      </c>
      <c r="R7768">
        <v>0</v>
      </c>
      <c r="S7768">
        <v>0</v>
      </c>
      <c r="T7768">
        <v>0</v>
      </c>
    </row>
    <row r="7769" spans="1:20" x14ac:dyDescent="0.25">
      <c r="A7769" t="s">
        <v>23235</v>
      </c>
      <c r="B7769" t="s">
        <v>23236</v>
      </c>
      <c r="C7769" t="s">
        <v>35192</v>
      </c>
      <c r="D7769" t="s">
        <v>35182</v>
      </c>
      <c r="E7769" s="1">
        <v>43385.296527777777</v>
      </c>
      <c r="F7769" t="s">
        <v>35193</v>
      </c>
      <c r="G7769" t="s">
        <v>35184</v>
      </c>
      <c r="H7769">
        <v>28</v>
      </c>
      <c r="I7769" t="s">
        <v>9430</v>
      </c>
      <c r="J7769" t="s">
        <v>6763</v>
      </c>
      <c r="K7769">
        <v>158</v>
      </c>
      <c r="L7769" t="s">
        <v>30</v>
      </c>
      <c r="M7769" t="s">
        <v>31</v>
      </c>
      <c r="N7769" t="b">
        <v>0</v>
      </c>
      <c r="O7769" t="s">
        <v>35194</v>
      </c>
      <c r="Q7769">
        <v>169</v>
      </c>
      <c r="R7769">
        <v>1</v>
      </c>
      <c r="S7769">
        <v>0</v>
      </c>
      <c r="T7769">
        <v>0</v>
      </c>
    </row>
    <row r="7770" spans="1:20" x14ac:dyDescent="0.25">
      <c r="A7770" t="s">
        <v>23235</v>
      </c>
      <c r="B7770" t="s">
        <v>23236</v>
      </c>
      <c r="C7770" t="s">
        <v>35195</v>
      </c>
      <c r="D7770" t="s">
        <v>35182</v>
      </c>
      <c r="E7770" s="1">
        <v>43385.296527777777</v>
      </c>
      <c r="F7770" t="s">
        <v>35196</v>
      </c>
      <c r="G7770" t="s">
        <v>35184</v>
      </c>
      <c r="H7770">
        <v>28</v>
      </c>
      <c r="I7770" t="s">
        <v>9430</v>
      </c>
      <c r="J7770" t="s">
        <v>6269</v>
      </c>
      <c r="K7770">
        <v>547</v>
      </c>
      <c r="L7770" t="s">
        <v>30</v>
      </c>
      <c r="M7770" t="s">
        <v>31</v>
      </c>
      <c r="N7770" t="b">
        <v>0</v>
      </c>
      <c r="O7770" t="s">
        <v>35197</v>
      </c>
      <c r="Q7770">
        <v>95</v>
      </c>
      <c r="R7770">
        <v>0</v>
      </c>
      <c r="S7770">
        <v>0</v>
      </c>
      <c r="T7770">
        <v>0</v>
      </c>
    </row>
    <row r="7771" spans="1:20" x14ac:dyDescent="0.25">
      <c r="A7771" t="s">
        <v>23235</v>
      </c>
      <c r="B7771" t="s">
        <v>23236</v>
      </c>
      <c r="C7771" t="s">
        <v>35198</v>
      </c>
      <c r="D7771" t="s">
        <v>35199</v>
      </c>
      <c r="E7771" s="1">
        <v>43385.272222222222</v>
      </c>
      <c r="F7771" t="s">
        <v>35200</v>
      </c>
      <c r="G7771" t="s">
        <v>35201</v>
      </c>
      <c r="H7771">
        <v>28</v>
      </c>
      <c r="I7771" t="s">
        <v>9430</v>
      </c>
      <c r="J7771" t="s">
        <v>3108</v>
      </c>
      <c r="K7771">
        <v>216</v>
      </c>
      <c r="L7771" t="s">
        <v>30</v>
      </c>
      <c r="M7771" t="s">
        <v>31</v>
      </c>
      <c r="N7771" t="b">
        <v>0</v>
      </c>
      <c r="O7771" t="s">
        <v>35202</v>
      </c>
      <c r="Q7771">
        <v>8</v>
      </c>
      <c r="R7771">
        <v>0</v>
      </c>
      <c r="S7771">
        <v>0</v>
      </c>
      <c r="T7771">
        <v>0</v>
      </c>
    </row>
    <row r="7772" spans="1:20" x14ac:dyDescent="0.25">
      <c r="A7772" t="s">
        <v>23235</v>
      </c>
      <c r="B7772" t="s">
        <v>23236</v>
      </c>
      <c r="C7772" t="s">
        <v>35203</v>
      </c>
      <c r="D7772" t="s">
        <v>35199</v>
      </c>
      <c r="E7772" s="1">
        <v>43385.272222222222</v>
      </c>
      <c r="F7772" t="s">
        <v>35204</v>
      </c>
      <c r="G7772" t="s">
        <v>35201</v>
      </c>
      <c r="H7772">
        <v>28</v>
      </c>
      <c r="I7772" t="s">
        <v>9430</v>
      </c>
      <c r="J7772" t="s">
        <v>9108</v>
      </c>
      <c r="K7772">
        <v>151</v>
      </c>
      <c r="L7772" t="s">
        <v>30</v>
      </c>
      <c r="M7772" t="s">
        <v>31</v>
      </c>
      <c r="N7772" t="b">
        <v>0</v>
      </c>
      <c r="O7772" t="s">
        <v>35205</v>
      </c>
      <c r="Q7772">
        <v>12</v>
      </c>
      <c r="R7772">
        <v>0</v>
      </c>
      <c r="S7772">
        <v>0</v>
      </c>
      <c r="T7772">
        <v>0</v>
      </c>
    </row>
    <row r="7773" spans="1:20" x14ac:dyDescent="0.25">
      <c r="A7773" t="s">
        <v>23235</v>
      </c>
      <c r="B7773" t="s">
        <v>23236</v>
      </c>
      <c r="C7773" t="s">
        <v>35206</v>
      </c>
      <c r="D7773" t="s">
        <v>35199</v>
      </c>
      <c r="E7773" s="1">
        <v>43385.272222222222</v>
      </c>
      <c r="F7773" t="s">
        <v>35207</v>
      </c>
      <c r="G7773" t="s">
        <v>35201</v>
      </c>
      <c r="H7773">
        <v>28</v>
      </c>
      <c r="I7773" t="s">
        <v>9430</v>
      </c>
      <c r="J7773" t="s">
        <v>1000</v>
      </c>
      <c r="K7773">
        <v>132</v>
      </c>
      <c r="L7773" t="s">
        <v>30</v>
      </c>
      <c r="M7773" t="s">
        <v>31</v>
      </c>
      <c r="N7773" t="b">
        <v>0</v>
      </c>
      <c r="O7773" t="s">
        <v>35208</v>
      </c>
      <c r="Q7773">
        <v>22</v>
      </c>
      <c r="R7773">
        <v>0</v>
      </c>
      <c r="S7773">
        <v>0</v>
      </c>
      <c r="T7773">
        <v>0</v>
      </c>
    </row>
    <row r="7774" spans="1:20" x14ac:dyDescent="0.25">
      <c r="A7774" t="s">
        <v>23235</v>
      </c>
      <c r="B7774" t="s">
        <v>23236</v>
      </c>
      <c r="C7774" t="s">
        <v>35209</v>
      </c>
      <c r="D7774" t="s">
        <v>35210</v>
      </c>
      <c r="E7774" s="1">
        <v>43385.272222222222</v>
      </c>
      <c r="F7774" t="s">
        <v>35211</v>
      </c>
      <c r="G7774" t="s">
        <v>35201</v>
      </c>
      <c r="H7774">
        <v>28</v>
      </c>
      <c r="I7774" t="s">
        <v>9430</v>
      </c>
      <c r="J7774" t="s">
        <v>9393</v>
      </c>
      <c r="K7774">
        <v>178</v>
      </c>
      <c r="L7774" t="s">
        <v>30</v>
      </c>
      <c r="M7774" t="s">
        <v>31</v>
      </c>
      <c r="N7774" t="b">
        <v>0</v>
      </c>
      <c r="O7774" t="s">
        <v>35212</v>
      </c>
      <c r="Q7774">
        <v>17</v>
      </c>
      <c r="R7774">
        <v>0</v>
      </c>
      <c r="S7774">
        <v>0</v>
      </c>
      <c r="T7774">
        <v>0</v>
      </c>
    </row>
    <row r="7775" spans="1:20" x14ac:dyDescent="0.25">
      <c r="A7775" t="s">
        <v>23235</v>
      </c>
      <c r="B7775" t="s">
        <v>23236</v>
      </c>
      <c r="C7775" t="s">
        <v>35213</v>
      </c>
      <c r="D7775" t="s">
        <v>35214</v>
      </c>
      <c r="E7775" s="1">
        <v>43385.265972222223</v>
      </c>
      <c r="F7775" t="s">
        <v>35215</v>
      </c>
      <c r="G7775" t="s">
        <v>35216</v>
      </c>
      <c r="H7775">
        <v>28</v>
      </c>
      <c r="I7775" t="s">
        <v>9430</v>
      </c>
      <c r="J7775" t="s">
        <v>5660</v>
      </c>
      <c r="K7775">
        <v>265</v>
      </c>
      <c r="L7775" t="s">
        <v>30</v>
      </c>
      <c r="M7775" t="s">
        <v>31</v>
      </c>
      <c r="N7775" t="b">
        <v>0</v>
      </c>
      <c r="O7775" t="s">
        <v>35217</v>
      </c>
      <c r="Q7775">
        <v>36</v>
      </c>
      <c r="R7775">
        <v>0</v>
      </c>
      <c r="S7775">
        <v>0</v>
      </c>
      <c r="T7775">
        <v>0</v>
      </c>
    </row>
    <row r="7776" spans="1:20" x14ac:dyDescent="0.25">
      <c r="A7776" t="s">
        <v>23235</v>
      </c>
      <c r="B7776" t="s">
        <v>23236</v>
      </c>
      <c r="C7776" t="s">
        <v>35218</v>
      </c>
      <c r="D7776" t="s">
        <v>35214</v>
      </c>
      <c r="E7776" s="1">
        <v>43385.265972222223</v>
      </c>
      <c r="F7776" t="s">
        <v>35219</v>
      </c>
      <c r="G7776" t="s">
        <v>35216</v>
      </c>
      <c r="H7776">
        <v>28</v>
      </c>
      <c r="I7776" t="s">
        <v>9430</v>
      </c>
      <c r="J7776" t="s">
        <v>701</v>
      </c>
      <c r="K7776">
        <v>279</v>
      </c>
      <c r="L7776" t="s">
        <v>30</v>
      </c>
      <c r="M7776" t="s">
        <v>31</v>
      </c>
      <c r="N7776" t="b">
        <v>0</v>
      </c>
      <c r="O7776" t="s">
        <v>35220</v>
      </c>
      <c r="Q7776">
        <v>29</v>
      </c>
      <c r="R7776">
        <v>0</v>
      </c>
      <c r="S7776">
        <v>0</v>
      </c>
      <c r="T7776">
        <v>0</v>
      </c>
    </row>
    <row r="7777" spans="1:20" x14ac:dyDescent="0.25">
      <c r="A7777" t="s">
        <v>23235</v>
      </c>
      <c r="B7777" t="s">
        <v>23236</v>
      </c>
      <c r="C7777" t="s">
        <v>35221</v>
      </c>
      <c r="D7777" t="s">
        <v>35222</v>
      </c>
      <c r="E7777" s="1">
        <v>43385.265972222223</v>
      </c>
      <c r="F7777" t="s">
        <v>35223</v>
      </c>
      <c r="G7777" t="s">
        <v>35216</v>
      </c>
      <c r="H7777">
        <v>28</v>
      </c>
      <c r="I7777" t="s">
        <v>9430</v>
      </c>
      <c r="J7777" t="s">
        <v>6244</v>
      </c>
      <c r="K7777">
        <v>237</v>
      </c>
      <c r="L7777" t="s">
        <v>30</v>
      </c>
      <c r="M7777" t="s">
        <v>31</v>
      </c>
      <c r="N7777" t="b">
        <v>0</v>
      </c>
      <c r="O7777" t="s">
        <v>35224</v>
      </c>
      <c r="Q7777">
        <v>68</v>
      </c>
      <c r="R7777">
        <v>0</v>
      </c>
      <c r="S7777">
        <v>0</v>
      </c>
      <c r="T7777">
        <v>0</v>
      </c>
    </row>
    <row r="7778" spans="1:20" x14ac:dyDescent="0.25">
      <c r="A7778" t="s">
        <v>23235</v>
      </c>
      <c r="B7778" t="s">
        <v>23236</v>
      </c>
      <c r="C7778" t="s">
        <v>35225</v>
      </c>
      <c r="D7778" t="s">
        <v>35222</v>
      </c>
      <c r="E7778" s="1">
        <v>43385.265972222223</v>
      </c>
      <c r="F7778" t="s">
        <v>35226</v>
      </c>
      <c r="G7778" t="s">
        <v>35216</v>
      </c>
      <c r="H7778">
        <v>28</v>
      </c>
      <c r="I7778" t="s">
        <v>9430</v>
      </c>
      <c r="J7778" t="s">
        <v>2416</v>
      </c>
      <c r="K7778">
        <v>275</v>
      </c>
      <c r="L7778" t="s">
        <v>30</v>
      </c>
      <c r="M7778" t="s">
        <v>31</v>
      </c>
      <c r="N7778" t="b">
        <v>0</v>
      </c>
      <c r="O7778" t="s">
        <v>35227</v>
      </c>
      <c r="Q7778">
        <v>19</v>
      </c>
      <c r="R7778">
        <v>0</v>
      </c>
      <c r="S7778">
        <v>0</v>
      </c>
      <c r="T7778">
        <v>0</v>
      </c>
    </row>
    <row r="7779" spans="1:20" x14ac:dyDescent="0.25">
      <c r="A7779" t="s">
        <v>23235</v>
      </c>
      <c r="B7779" t="s">
        <v>23236</v>
      </c>
      <c r="C7779" t="s">
        <v>35228</v>
      </c>
      <c r="D7779" t="s">
        <v>35222</v>
      </c>
      <c r="E7779" s="1">
        <v>43385.265972222223</v>
      </c>
      <c r="F7779" t="s">
        <v>35229</v>
      </c>
      <c r="G7779" t="s">
        <v>35216</v>
      </c>
      <c r="H7779">
        <v>28</v>
      </c>
      <c r="I7779" t="s">
        <v>9430</v>
      </c>
      <c r="J7779" t="s">
        <v>5424</v>
      </c>
      <c r="K7779">
        <v>222</v>
      </c>
      <c r="L7779" t="s">
        <v>30</v>
      </c>
      <c r="M7779" t="s">
        <v>31</v>
      </c>
      <c r="N7779" t="b">
        <v>0</v>
      </c>
      <c r="O7779" t="s">
        <v>35230</v>
      </c>
      <c r="Q7779">
        <v>51</v>
      </c>
      <c r="R7779">
        <v>0</v>
      </c>
      <c r="S7779">
        <v>0</v>
      </c>
      <c r="T7779">
        <v>0</v>
      </c>
    </row>
    <row r="7780" spans="1:20" x14ac:dyDescent="0.25">
      <c r="A7780" t="s">
        <v>23235</v>
      </c>
      <c r="B7780" t="s">
        <v>23236</v>
      </c>
      <c r="C7780" t="s">
        <v>35231</v>
      </c>
      <c r="D7780" t="s">
        <v>35232</v>
      </c>
      <c r="E7780" s="1">
        <v>43385.23541666667</v>
      </c>
      <c r="F7780" t="s">
        <v>35233</v>
      </c>
      <c r="G7780" t="s">
        <v>35234</v>
      </c>
      <c r="H7780">
        <v>28</v>
      </c>
      <c r="I7780" t="s">
        <v>9430</v>
      </c>
      <c r="J7780" t="s">
        <v>842</v>
      </c>
      <c r="K7780">
        <v>410</v>
      </c>
      <c r="L7780" t="s">
        <v>30</v>
      </c>
      <c r="M7780" t="s">
        <v>31</v>
      </c>
      <c r="N7780" t="b">
        <v>0</v>
      </c>
      <c r="O7780" t="s">
        <v>35235</v>
      </c>
      <c r="Q7780">
        <v>33</v>
      </c>
      <c r="R7780">
        <v>0</v>
      </c>
      <c r="S7780">
        <v>0</v>
      </c>
      <c r="T7780">
        <v>0</v>
      </c>
    </row>
    <row r="7781" spans="1:20" x14ac:dyDescent="0.25">
      <c r="A7781" t="s">
        <v>23235</v>
      </c>
      <c r="B7781" t="s">
        <v>23236</v>
      </c>
      <c r="C7781" t="s">
        <v>35236</v>
      </c>
      <c r="D7781" t="s">
        <v>35232</v>
      </c>
      <c r="E7781" s="1">
        <v>43385.23541666667</v>
      </c>
      <c r="F7781" t="s">
        <v>35237</v>
      </c>
      <c r="G7781" t="s">
        <v>35234</v>
      </c>
      <c r="H7781">
        <v>28</v>
      </c>
      <c r="I7781" t="s">
        <v>9430</v>
      </c>
      <c r="J7781" t="s">
        <v>20565</v>
      </c>
      <c r="K7781">
        <v>563</v>
      </c>
      <c r="L7781" t="s">
        <v>30</v>
      </c>
      <c r="M7781" t="s">
        <v>31</v>
      </c>
      <c r="N7781" t="b">
        <v>0</v>
      </c>
      <c r="O7781" t="s">
        <v>35238</v>
      </c>
      <c r="Q7781">
        <v>20</v>
      </c>
      <c r="R7781">
        <v>0</v>
      </c>
      <c r="S7781">
        <v>0</v>
      </c>
      <c r="T7781">
        <v>0</v>
      </c>
    </row>
    <row r="7782" spans="1:20" x14ac:dyDescent="0.25">
      <c r="A7782" t="s">
        <v>23235</v>
      </c>
      <c r="B7782" t="s">
        <v>23236</v>
      </c>
      <c r="C7782" t="s">
        <v>35239</v>
      </c>
      <c r="D7782" t="s">
        <v>35232</v>
      </c>
      <c r="E7782" s="1">
        <v>43385.23541666667</v>
      </c>
      <c r="F7782" t="s">
        <v>35240</v>
      </c>
      <c r="G7782" t="s">
        <v>35234</v>
      </c>
      <c r="H7782">
        <v>28</v>
      </c>
      <c r="I7782" t="s">
        <v>9430</v>
      </c>
      <c r="J7782" t="s">
        <v>202</v>
      </c>
      <c r="K7782">
        <v>694</v>
      </c>
      <c r="L7782" t="s">
        <v>30</v>
      </c>
      <c r="M7782" t="s">
        <v>31</v>
      </c>
      <c r="N7782" t="b">
        <v>0</v>
      </c>
      <c r="O7782" t="s">
        <v>35241</v>
      </c>
      <c r="Q7782">
        <v>82</v>
      </c>
      <c r="R7782">
        <v>3</v>
      </c>
      <c r="S7782">
        <v>0</v>
      </c>
      <c r="T7782">
        <v>0</v>
      </c>
    </row>
    <row r="7783" spans="1:20" x14ac:dyDescent="0.25">
      <c r="A7783" t="s">
        <v>23235</v>
      </c>
      <c r="B7783" t="s">
        <v>23236</v>
      </c>
      <c r="C7783" t="s">
        <v>35242</v>
      </c>
      <c r="D7783" t="s">
        <v>35232</v>
      </c>
      <c r="E7783" s="1">
        <v>43385.23541666667</v>
      </c>
      <c r="F7783" t="s">
        <v>35243</v>
      </c>
      <c r="G7783" t="s">
        <v>35234</v>
      </c>
      <c r="H7783">
        <v>28</v>
      </c>
      <c r="I7783" t="s">
        <v>9430</v>
      </c>
      <c r="J7783" t="s">
        <v>8808</v>
      </c>
      <c r="K7783">
        <v>134</v>
      </c>
      <c r="L7783" t="s">
        <v>30</v>
      </c>
      <c r="M7783" t="s">
        <v>31</v>
      </c>
      <c r="N7783" t="b">
        <v>0</v>
      </c>
      <c r="O7783" t="s">
        <v>35244</v>
      </c>
      <c r="Q7783">
        <v>30</v>
      </c>
      <c r="R7783">
        <v>0</v>
      </c>
      <c r="S7783">
        <v>0</v>
      </c>
      <c r="T7783">
        <v>0</v>
      </c>
    </row>
    <row r="7784" spans="1:20" x14ac:dyDescent="0.25">
      <c r="A7784" t="s">
        <v>23235</v>
      </c>
      <c r="B7784" t="s">
        <v>23236</v>
      </c>
      <c r="C7784" t="s">
        <v>35245</v>
      </c>
      <c r="D7784" t="s">
        <v>35232</v>
      </c>
      <c r="E7784" s="1">
        <v>43385.23541666667</v>
      </c>
      <c r="F7784" t="s">
        <v>35243</v>
      </c>
      <c r="G7784" t="s">
        <v>35234</v>
      </c>
      <c r="H7784">
        <v>28</v>
      </c>
      <c r="I7784" t="s">
        <v>9430</v>
      </c>
      <c r="J7784" t="s">
        <v>208</v>
      </c>
      <c r="K7784">
        <v>189</v>
      </c>
      <c r="L7784" t="s">
        <v>30</v>
      </c>
      <c r="M7784" t="s">
        <v>31</v>
      </c>
      <c r="N7784" t="b">
        <v>0</v>
      </c>
      <c r="O7784" t="s">
        <v>35246</v>
      </c>
      <c r="Q7784">
        <v>17</v>
      </c>
      <c r="R7784">
        <v>0</v>
      </c>
      <c r="S7784">
        <v>0</v>
      </c>
      <c r="T7784">
        <v>0</v>
      </c>
    </row>
    <row r="7785" spans="1:20" x14ac:dyDescent="0.25">
      <c r="A7785" t="s">
        <v>23235</v>
      </c>
      <c r="B7785" t="s">
        <v>23236</v>
      </c>
      <c r="C7785" t="s">
        <v>35247</v>
      </c>
      <c r="D7785" t="s">
        <v>35232</v>
      </c>
      <c r="E7785" s="1">
        <v>43385.23541666667</v>
      </c>
      <c r="F7785" t="s">
        <v>35248</v>
      </c>
      <c r="G7785" t="s">
        <v>35234</v>
      </c>
      <c r="H7785">
        <v>28</v>
      </c>
      <c r="I7785" t="s">
        <v>9430</v>
      </c>
      <c r="J7785" t="s">
        <v>378</v>
      </c>
      <c r="K7785">
        <v>212</v>
      </c>
      <c r="L7785" t="s">
        <v>30</v>
      </c>
      <c r="M7785" t="s">
        <v>31</v>
      </c>
      <c r="N7785" t="b">
        <v>0</v>
      </c>
      <c r="O7785" t="s">
        <v>35249</v>
      </c>
      <c r="Q7785">
        <v>91</v>
      </c>
      <c r="R7785">
        <v>0</v>
      </c>
      <c r="S7785">
        <v>0</v>
      </c>
      <c r="T7785">
        <v>0</v>
      </c>
    </row>
    <row r="7786" spans="1:20" x14ac:dyDescent="0.25">
      <c r="A7786" t="s">
        <v>23235</v>
      </c>
      <c r="B7786" t="s">
        <v>23236</v>
      </c>
      <c r="C7786" t="s">
        <v>35250</v>
      </c>
      <c r="D7786" t="s">
        <v>35251</v>
      </c>
      <c r="E7786" s="1">
        <v>43293.459027777775</v>
      </c>
      <c r="F7786" t="s">
        <v>35252</v>
      </c>
      <c r="G7786" t="s">
        <v>35253</v>
      </c>
      <c r="H7786">
        <v>28</v>
      </c>
      <c r="I7786" t="s">
        <v>9430</v>
      </c>
      <c r="J7786" t="s">
        <v>12301</v>
      </c>
      <c r="K7786">
        <v>276</v>
      </c>
      <c r="L7786" t="s">
        <v>30</v>
      </c>
      <c r="M7786" t="s">
        <v>31</v>
      </c>
      <c r="N7786" t="b">
        <v>0</v>
      </c>
      <c r="O7786" t="s">
        <v>35254</v>
      </c>
      <c r="Q7786">
        <v>57</v>
      </c>
      <c r="R7786">
        <v>0</v>
      </c>
      <c r="S7786">
        <v>1</v>
      </c>
      <c r="T7786">
        <v>0</v>
      </c>
    </row>
    <row r="7787" spans="1:20" x14ac:dyDescent="0.25">
      <c r="A7787" t="s">
        <v>23235</v>
      </c>
      <c r="B7787" t="s">
        <v>23236</v>
      </c>
      <c r="C7787" t="s">
        <v>35255</v>
      </c>
      <c r="D7787" t="s">
        <v>35251</v>
      </c>
      <c r="E7787" s="1">
        <v>43293.459027777775</v>
      </c>
      <c r="F7787" t="s">
        <v>35256</v>
      </c>
      <c r="G7787" t="s">
        <v>35253</v>
      </c>
      <c r="H7787">
        <v>28</v>
      </c>
      <c r="I7787" t="s">
        <v>9430</v>
      </c>
      <c r="J7787" t="s">
        <v>13020</v>
      </c>
      <c r="K7787">
        <v>788</v>
      </c>
      <c r="L7787" t="s">
        <v>30</v>
      </c>
      <c r="M7787" t="s">
        <v>31</v>
      </c>
      <c r="N7787" t="b">
        <v>0</v>
      </c>
      <c r="O7787" t="s">
        <v>35257</v>
      </c>
      <c r="Q7787">
        <v>370</v>
      </c>
      <c r="R7787">
        <v>3</v>
      </c>
      <c r="S7787">
        <v>0</v>
      </c>
      <c r="T7787">
        <v>0</v>
      </c>
    </row>
    <row r="7788" spans="1:20" x14ac:dyDescent="0.25">
      <c r="A7788" t="s">
        <v>23235</v>
      </c>
      <c r="B7788" t="s">
        <v>23236</v>
      </c>
      <c r="C7788" t="s">
        <v>35258</v>
      </c>
      <c r="D7788" t="s">
        <v>35251</v>
      </c>
      <c r="E7788" s="1">
        <v>43293.459027777775</v>
      </c>
      <c r="F7788" t="s">
        <v>35259</v>
      </c>
      <c r="G7788" t="s">
        <v>35253</v>
      </c>
      <c r="H7788">
        <v>28</v>
      </c>
      <c r="I7788" t="s">
        <v>9430</v>
      </c>
      <c r="J7788" t="s">
        <v>11099</v>
      </c>
      <c r="K7788">
        <v>269</v>
      </c>
      <c r="L7788" t="s">
        <v>30</v>
      </c>
      <c r="M7788" t="s">
        <v>31</v>
      </c>
      <c r="N7788" t="b">
        <v>0</v>
      </c>
      <c r="O7788" t="s">
        <v>35260</v>
      </c>
      <c r="Q7788">
        <v>65</v>
      </c>
      <c r="R7788">
        <v>1</v>
      </c>
      <c r="S7788">
        <v>0</v>
      </c>
      <c r="T7788">
        <v>0</v>
      </c>
    </row>
    <row r="7789" spans="1:20" x14ac:dyDescent="0.25">
      <c r="A7789" t="s">
        <v>23235</v>
      </c>
      <c r="B7789" t="s">
        <v>23236</v>
      </c>
      <c r="C7789" t="s">
        <v>35261</v>
      </c>
      <c r="D7789" t="s">
        <v>35251</v>
      </c>
      <c r="E7789" s="1">
        <v>43293.459027777775</v>
      </c>
      <c r="F7789" t="s">
        <v>35262</v>
      </c>
      <c r="G7789" t="s">
        <v>35253</v>
      </c>
      <c r="H7789">
        <v>28</v>
      </c>
      <c r="I7789" t="s">
        <v>9430</v>
      </c>
      <c r="J7789" t="s">
        <v>954</v>
      </c>
      <c r="K7789">
        <v>377</v>
      </c>
      <c r="L7789" t="s">
        <v>30</v>
      </c>
      <c r="M7789" t="s">
        <v>31</v>
      </c>
      <c r="N7789" t="b">
        <v>0</v>
      </c>
      <c r="O7789" t="s">
        <v>35263</v>
      </c>
      <c r="Q7789">
        <v>59</v>
      </c>
      <c r="R7789">
        <v>2</v>
      </c>
      <c r="S7789">
        <v>0</v>
      </c>
      <c r="T7789">
        <v>0</v>
      </c>
    </row>
    <row r="7790" spans="1:20" x14ac:dyDescent="0.25">
      <c r="A7790" t="s">
        <v>23235</v>
      </c>
      <c r="B7790" t="s">
        <v>23236</v>
      </c>
      <c r="C7790" t="s">
        <v>35264</v>
      </c>
      <c r="D7790" t="s">
        <v>35265</v>
      </c>
      <c r="E7790" s="1">
        <v>43293.42291666667</v>
      </c>
      <c r="F7790" t="s">
        <v>35266</v>
      </c>
      <c r="G7790" t="s">
        <v>35267</v>
      </c>
      <c r="H7790">
        <v>28</v>
      </c>
      <c r="I7790" t="s">
        <v>9430</v>
      </c>
      <c r="J7790" t="s">
        <v>4159</v>
      </c>
      <c r="K7790">
        <v>494</v>
      </c>
      <c r="L7790" t="s">
        <v>30</v>
      </c>
      <c r="M7790" t="s">
        <v>31</v>
      </c>
      <c r="N7790" t="b">
        <v>0</v>
      </c>
      <c r="O7790" t="s">
        <v>35268</v>
      </c>
      <c r="Q7790">
        <v>91</v>
      </c>
      <c r="R7790">
        <v>3</v>
      </c>
      <c r="S7790">
        <v>0</v>
      </c>
      <c r="T7790">
        <v>0</v>
      </c>
    </row>
    <row r="7791" spans="1:20" x14ac:dyDescent="0.25">
      <c r="A7791" t="s">
        <v>23235</v>
      </c>
      <c r="B7791" t="s">
        <v>23236</v>
      </c>
      <c r="C7791" t="s">
        <v>35269</v>
      </c>
      <c r="D7791" t="s">
        <v>35265</v>
      </c>
      <c r="E7791" s="1">
        <v>43293.42291666667</v>
      </c>
      <c r="F7791" t="s">
        <v>35270</v>
      </c>
      <c r="G7791" t="s">
        <v>35267</v>
      </c>
      <c r="H7791">
        <v>28</v>
      </c>
      <c r="I7791" t="s">
        <v>9430</v>
      </c>
      <c r="J7791" t="s">
        <v>12074</v>
      </c>
      <c r="K7791">
        <v>330</v>
      </c>
      <c r="L7791" t="s">
        <v>30</v>
      </c>
      <c r="M7791" t="s">
        <v>31</v>
      </c>
      <c r="N7791" t="b">
        <v>0</v>
      </c>
      <c r="O7791" t="s">
        <v>35271</v>
      </c>
      <c r="Q7791">
        <v>74</v>
      </c>
      <c r="R7791">
        <v>0</v>
      </c>
      <c r="S7791">
        <v>0</v>
      </c>
      <c r="T7791">
        <v>0</v>
      </c>
    </row>
    <row r="7792" spans="1:20" x14ac:dyDescent="0.25">
      <c r="A7792" t="s">
        <v>23235</v>
      </c>
      <c r="B7792" t="s">
        <v>23236</v>
      </c>
      <c r="C7792" t="s">
        <v>35272</v>
      </c>
      <c r="D7792" t="s">
        <v>35265</v>
      </c>
      <c r="E7792" s="1">
        <v>43293.42291666667</v>
      </c>
      <c r="F7792" t="s">
        <v>35273</v>
      </c>
      <c r="G7792" t="s">
        <v>35267</v>
      </c>
      <c r="H7792">
        <v>28</v>
      </c>
      <c r="I7792" t="s">
        <v>9430</v>
      </c>
      <c r="J7792" t="s">
        <v>3518</v>
      </c>
      <c r="K7792">
        <v>432</v>
      </c>
      <c r="L7792" t="s">
        <v>30</v>
      </c>
      <c r="M7792" t="s">
        <v>31</v>
      </c>
      <c r="N7792" t="b">
        <v>0</v>
      </c>
      <c r="O7792" t="s">
        <v>35274</v>
      </c>
      <c r="Q7792">
        <v>76</v>
      </c>
      <c r="R7792">
        <v>0</v>
      </c>
      <c r="S7792">
        <v>0</v>
      </c>
      <c r="T7792">
        <v>0</v>
      </c>
    </row>
    <row r="7793" spans="1:20" x14ac:dyDescent="0.25">
      <c r="A7793" t="s">
        <v>23235</v>
      </c>
      <c r="B7793" t="s">
        <v>23236</v>
      </c>
      <c r="C7793" t="s">
        <v>35275</v>
      </c>
      <c r="D7793" t="s">
        <v>35265</v>
      </c>
      <c r="E7793" s="1">
        <v>43293.42291666667</v>
      </c>
      <c r="F7793" t="s">
        <v>35276</v>
      </c>
      <c r="G7793" t="s">
        <v>35267</v>
      </c>
      <c r="H7793">
        <v>28</v>
      </c>
      <c r="I7793" t="s">
        <v>9430</v>
      </c>
      <c r="J7793" t="s">
        <v>621</v>
      </c>
      <c r="K7793">
        <v>236</v>
      </c>
      <c r="L7793" t="s">
        <v>30</v>
      </c>
      <c r="M7793" t="s">
        <v>31</v>
      </c>
      <c r="N7793" t="b">
        <v>0</v>
      </c>
      <c r="O7793" t="s">
        <v>35277</v>
      </c>
      <c r="Q7793">
        <v>32</v>
      </c>
      <c r="R7793">
        <v>0</v>
      </c>
      <c r="S7793">
        <v>0</v>
      </c>
      <c r="T7793">
        <v>0</v>
      </c>
    </row>
    <row r="7794" spans="1:20" x14ac:dyDescent="0.25">
      <c r="A7794" t="s">
        <v>23235</v>
      </c>
      <c r="B7794" t="s">
        <v>23236</v>
      </c>
      <c r="C7794" t="s">
        <v>35278</v>
      </c>
      <c r="D7794" t="s">
        <v>35265</v>
      </c>
      <c r="E7794" s="1">
        <v>43293.42291666667</v>
      </c>
      <c r="F7794" t="s">
        <v>35279</v>
      </c>
      <c r="G7794" t="s">
        <v>35267</v>
      </c>
      <c r="H7794">
        <v>28</v>
      </c>
      <c r="I7794" t="s">
        <v>9430</v>
      </c>
      <c r="J7794" t="s">
        <v>4701</v>
      </c>
      <c r="K7794">
        <v>182</v>
      </c>
      <c r="L7794" t="s">
        <v>30</v>
      </c>
      <c r="M7794" t="s">
        <v>31</v>
      </c>
      <c r="N7794" t="b">
        <v>0</v>
      </c>
      <c r="O7794" t="s">
        <v>35280</v>
      </c>
      <c r="Q7794">
        <v>252</v>
      </c>
      <c r="R7794">
        <v>1</v>
      </c>
      <c r="S7794">
        <v>0</v>
      </c>
      <c r="T7794">
        <v>0</v>
      </c>
    </row>
    <row r="7795" spans="1:20" x14ac:dyDescent="0.25">
      <c r="A7795" t="s">
        <v>23235</v>
      </c>
      <c r="B7795" t="s">
        <v>23236</v>
      </c>
      <c r="C7795" t="s">
        <v>35281</v>
      </c>
      <c r="D7795" t="s">
        <v>35265</v>
      </c>
      <c r="E7795" s="1">
        <v>43293.42291666667</v>
      </c>
      <c r="F7795" t="s">
        <v>35282</v>
      </c>
      <c r="G7795" t="s">
        <v>35267</v>
      </c>
      <c r="H7795">
        <v>28</v>
      </c>
      <c r="I7795" t="s">
        <v>9430</v>
      </c>
      <c r="J7795" t="s">
        <v>389</v>
      </c>
      <c r="K7795">
        <v>174</v>
      </c>
      <c r="L7795" t="s">
        <v>30</v>
      </c>
      <c r="M7795" t="s">
        <v>31</v>
      </c>
      <c r="N7795" t="b">
        <v>0</v>
      </c>
      <c r="O7795" t="s">
        <v>35283</v>
      </c>
      <c r="Q7795">
        <v>84</v>
      </c>
      <c r="R7795">
        <v>0</v>
      </c>
      <c r="S7795">
        <v>0</v>
      </c>
      <c r="T7795">
        <v>0</v>
      </c>
    </row>
    <row r="7796" spans="1:20" x14ac:dyDescent="0.25">
      <c r="A7796" t="s">
        <v>23235</v>
      </c>
      <c r="B7796" t="s">
        <v>23236</v>
      </c>
      <c r="C7796" t="s">
        <v>35284</v>
      </c>
      <c r="D7796" t="s">
        <v>35265</v>
      </c>
      <c r="E7796" s="1">
        <v>43293.42291666667</v>
      </c>
      <c r="F7796" t="s">
        <v>35285</v>
      </c>
      <c r="G7796" t="s">
        <v>35267</v>
      </c>
      <c r="H7796">
        <v>28</v>
      </c>
      <c r="I7796" t="s">
        <v>9430</v>
      </c>
      <c r="J7796" t="s">
        <v>441</v>
      </c>
      <c r="K7796">
        <v>264</v>
      </c>
      <c r="L7796" t="s">
        <v>30</v>
      </c>
      <c r="M7796" t="s">
        <v>31</v>
      </c>
      <c r="N7796" t="b">
        <v>0</v>
      </c>
      <c r="O7796" t="s">
        <v>35286</v>
      </c>
      <c r="Q7796">
        <v>129</v>
      </c>
      <c r="R7796">
        <v>0</v>
      </c>
      <c r="S7796">
        <v>0</v>
      </c>
      <c r="T7796">
        <v>0</v>
      </c>
    </row>
    <row r="7797" spans="1:20" x14ac:dyDescent="0.25">
      <c r="A7797" t="s">
        <v>23235</v>
      </c>
      <c r="B7797" t="s">
        <v>23236</v>
      </c>
      <c r="C7797" t="s">
        <v>35287</v>
      </c>
      <c r="D7797" t="s">
        <v>35265</v>
      </c>
      <c r="E7797" s="1">
        <v>43293.42291666667</v>
      </c>
      <c r="F7797" t="s">
        <v>35288</v>
      </c>
      <c r="G7797" t="s">
        <v>35267</v>
      </c>
      <c r="H7797">
        <v>28</v>
      </c>
      <c r="I7797" t="s">
        <v>9430</v>
      </c>
      <c r="J7797" t="s">
        <v>560</v>
      </c>
      <c r="K7797">
        <v>287</v>
      </c>
      <c r="L7797" t="s">
        <v>30</v>
      </c>
      <c r="M7797" t="s">
        <v>31</v>
      </c>
      <c r="N7797" t="b">
        <v>0</v>
      </c>
      <c r="O7797" t="s">
        <v>35289</v>
      </c>
      <c r="Q7797">
        <v>277</v>
      </c>
      <c r="R7797">
        <v>1</v>
      </c>
      <c r="S7797">
        <v>1</v>
      </c>
      <c r="T7797">
        <v>0</v>
      </c>
    </row>
    <row r="7798" spans="1:20" x14ac:dyDescent="0.25">
      <c r="A7798" t="s">
        <v>23235</v>
      </c>
      <c r="B7798" t="s">
        <v>23236</v>
      </c>
      <c r="C7798" t="s">
        <v>35290</v>
      </c>
      <c r="D7798" t="s">
        <v>35291</v>
      </c>
      <c r="E7798" s="1">
        <v>43293.290277777778</v>
      </c>
      <c r="F7798" t="s">
        <v>35292</v>
      </c>
      <c r="G7798" t="s">
        <v>35293</v>
      </c>
      <c r="H7798">
        <v>28</v>
      </c>
      <c r="I7798" t="s">
        <v>9430</v>
      </c>
      <c r="J7798" t="s">
        <v>1200</v>
      </c>
      <c r="K7798">
        <v>515</v>
      </c>
      <c r="L7798" t="s">
        <v>30</v>
      </c>
      <c r="M7798" t="s">
        <v>31</v>
      </c>
      <c r="N7798" t="b">
        <v>0</v>
      </c>
      <c r="O7798" t="s">
        <v>35294</v>
      </c>
      <c r="Q7798">
        <v>1081</v>
      </c>
      <c r="R7798">
        <v>2</v>
      </c>
      <c r="S7798">
        <v>0</v>
      </c>
      <c r="T7798">
        <v>0</v>
      </c>
    </row>
    <row r="7799" spans="1:20" x14ac:dyDescent="0.25">
      <c r="A7799" t="s">
        <v>23235</v>
      </c>
      <c r="B7799" t="s">
        <v>23236</v>
      </c>
      <c r="C7799" t="s">
        <v>35295</v>
      </c>
      <c r="D7799" t="s">
        <v>35291</v>
      </c>
      <c r="E7799" s="1">
        <v>43293.290277777778</v>
      </c>
      <c r="F7799" t="s">
        <v>35296</v>
      </c>
      <c r="G7799" t="s">
        <v>35293</v>
      </c>
      <c r="H7799">
        <v>28</v>
      </c>
      <c r="I7799" t="s">
        <v>9430</v>
      </c>
      <c r="J7799" t="s">
        <v>1281</v>
      </c>
      <c r="K7799">
        <v>245</v>
      </c>
      <c r="L7799" t="s">
        <v>30</v>
      </c>
      <c r="M7799" t="s">
        <v>31</v>
      </c>
      <c r="N7799" t="b">
        <v>0</v>
      </c>
      <c r="O7799" t="s">
        <v>35297</v>
      </c>
      <c r="Q7799">
        <v>383</v>
      </c>
      <c r="R7799">
        <v>2</v>
      </c>
      <c r="S7799">
        <v>0</v>
      </c>
      <c r="T7799">
        <v>0</v>
      </c>
    </row>
    <row r="7800" spans="1:20" x14ac:dyDescent="0.25">
      <c r="A7800" t="s">
        <v>23235</v>
      </c>
      <c r="B7800" t="s">
        <v>23236</v>
      </c>
      <c r="C7800" t="s">
        <v>35298</v>
      </c>
      <c r="D7800" t="s">
        <v>35291</v>
      </c>
      <c r="E7800" s="1">
        <v>43293.290277777778</v>
      </c>
      <c r="F7800" t="s">
        <v>35299</v>
      </c>
      <c r="G7800" t="s">
        <v>35293</v>
      </c>
      <c r="H7800">
        <v>28</v>
      </c>
      <c r="I7800" t="s">
        <v>9430</v>
      </c>
      <c r="J7800" t="s">
        <v>4434</v>
      </c>
      <c r="K7800">
        <v>450</v>
      </c>
      <c r="L7800" t="s">
        <v>30</v>
      </c>
      <c r="M7800" t="s">
        <v>31</v>
      </c>
      <c r="N7800" t="b">
        <v>0</v>
      </c>
      <c r="O7800" t="s">
        <v>35300</v>
      </c>
      <c r="Q7800">
        <v>415</v>
      </c>
      <c r="R7800">
        <v>4</v>
      </c>
      <c r="S7800">
        <v>1</v>
      </c>
      <c r="T7800">
        <v>0</v>
      </c>
    </row>
    <row r="7801" spans="1:20" x14ac:dyDescent="0.25">
      <c r="A7801" t="s">
        <v>23235</v>
      </c>
      <c r="B7801" t="s">
        <v>23236</v>
      </c>
      <c r="C7801" t="s">
        <v>35301</v>
      </c>
      <c r="D7801" t="s">
        <v>35291</v>
      </c>
      <c r="E7801" s="1">
        <v>43293.290277777778</v>
      </c>
      <c r="F7801" t="s">
        <v>35302</v>
      </c>
      <c r="G7801" t="s">
        <v>35293</v>
      </c>
      <c r="H7801">
        <v>28</v>
      </c>
      <c r="I7801" t="s">
        <v>9430</v>
      </c>
      <c r="J7801" t="s">
        <v>4593</v>
      </c>
      <c r="K7801">
        <v>338</v>
      </c>
      <c r="L7801" t="s">
        <v>30</v>
      </c>
      <c r="M7801" t="s">
        <v>31</v>
      </c>
      <c r="N7801" t="b">
        <v>0</v>
      </c>
      <c r="O7801" t="s">
        <v>35303</v>
      </c>
      <c r="Q7801">
        <v>926</v>
      </c>
      <c r="R7801">
        <v>5</v>
      </c>
      <c r="S7801">
        <v>0</v>
      </c>
      <c r="T7801">
        <v>0</v>
      </c>
    </row>
    <row r="7802" spans="1:20" x14ac:dyDescent="0.25">
      <c r="A7802" t="s">
        <v>23235</v>
      </c>
      <c r="B7802" t="s">
        <v>23236</v>
      </c>
      <c r="C7802" t="s">
        <v>35304</v>
      </c>
      <c r="D7802" t="s">
        <v>35291</v>
      </c>
      <c r="E7802" s="1">
        <v>43293.290277777778</v>
      </c>
      <c r="F7802" t="s">
        <v>35305</v>
      </c>
      <c r="G7802" t="s">
        <v>35293</v>
      </c>
      <c r="H7802">
        <v>28</v>
      </c>
      <c r="I7802" t="s">
        <v>9430</v>
      </c>
      <c r="J7802" t="s">
        <v>394</v>
      </c>
      <c r="K7802">
        <v>314</v>
      </c>
      <c r="L7802" t="s">
        <v>30</v>
      </c>
      <c r="M7802" t="s">
        <v>31</v>
      </c>
      <c r="N7802" t="b">
        <v>0</v>
      </c>
      <c r="O7802" t="s">
        <v>35306</v>
      </c>
      <c r="Q7802">
        <v>3428</v>
      </c>
      <c r="R7802">
        <v>20</v>
      </c>
      <c r="S7802">
        <v>0</v>
      </c>
      <c r="T7802">
        <v>0</v>
      </c>
    </row>
    <row r="7803" spans="1:20" x14ac:dyDescent="0.25">
      <c r="A7803" t="s">
        <v>23235</v>
      </c>
      <c r="B7803" t="s">
        <v>23236</v>
      </c>
      <c r="C7803" t="s">
        <v>35307</v>
      </c>
      <c r="D7803" t="s">
        <v>35291</v>
      </c>
      <c r="E7803" s="1">
        <v>43293.290277777778</v>
      </c>
      <c r="F7803" t="s">
        <v>35308</v>
      </c>
      <c r="G7803" t="s">
        <v>35293</v>
      </c>
      <c r="H7803">
        <v>28</v>
      </c>
      <c r="I7803" t="s">
        <v>9430</v>
      </c>
      <c r="J7803" t="s">
        <v>12665</v>
      </c>
      <c r="K7803">
        <v>513</v>
      </c>
      <c r="L7803" t="s">
        <v>30</v>
      </c>
      <c r="M7803" t="s">
        <v>31</v>
      </c>
      <c r="N7803" t="b">
        <v>0</v>
      </c>
      <c r="O7803" t="s">
        <v>35309</v>
      </c>
      <c r="Q7803">
        <v>4745</v>
      </c>
      <c r="R7803">
        <v>18</v>
      </c>
      <c r="S7803">
        <v>3</v>
      </c>
      <c r="T7803">
        <v>0</v>
      </c>
    </row>
    <row r="7804" spans="1:20" x14ac:dyDescent="0.25">
      <c r="A7804" t="s">
        <v>23235</v>
      </c>
      <c r="B7804" t="s">
        <v>23236</v>
      </c>
      <c r="C7804" t="s">
        <v>35310</v>
      </c>
      <c r="D7804" t="s">
        <v>35291</v>
      </c>
      <c r="E7804" s="1">
        <v>43293.290277777778</v>
      </c>
      <c r="F7804" t="s">
        <v>35311</v>
      </c>
      <c r="G7804" t="s">
        <v>35293</v>
      </c>
      <c r="H7804">
        <v>28</v>
      </c>
      <c r="I7804" t="s">
        <v>9430</v>
      </c>
      <c r="J7804" t="s">
        <v>109</v>
      </c>
      <c r="K7804">
        <v>448</v>
      </c>
      <c r="L7804" t="s">
        <v>30</v>
      </c>
      <c r="M7804" t="s">
        <v>31</v>
      </c>
      <c r="N7804" t="b">
        <v>0</v>
      </c>
      <c r="O7804" t="s">
        <v>35312</v>
      </c>
      <c r="Q7804">
        <v>463</v>
      </c>
      <c r="R7804">
        <v>2</v>
      </c>
      <c r="S7804">
        <v>0</v>
      </c>
      <c r="T7804">
        <v>0</v>
      </c>
    </row>
    <row r="7805" spans="1:20" x14ac:dyDescent="0.25">
      <c r="A7805" t="s">
        <v>23235</v>
      </c>
      <c r="B7805" t="s">
        <v>23236</v>
      </c>
      <c r="C7805" t="s">
        <v>35313</v>
      </c>
      <c r="D7805" t="s">
        <v>35291</v>
      </c>
      <c r="E7805" s="1">
        <v>43293.290277777778</v>
      </c>
      <c r="F7805" t="s">
        <v>35314</v>
      </c>
      <c r="G7805" t="s">
        <v>35293</v>
      </c>
      <c r="H7805">
        <v>28</v>
      </c>
      <c r="I7805" t="s">
        <v>9430</v>
      </c>
      <c r="J7805" t="s">
        <v>11076</v>
      </c>
      <c r="K7805">
        <v>388</v>
      </c>
      <c r="L7805" t="s">
        <v>30</v>
      </c>
      <c r="M7805" t="s">
        <v>31</v>
      </c>
      <c r="N7805" t="b">
        <v>0</v>
      </c>
      <c r="O7805" t="s">
        <v>35315</v>
      </c>
      <c r="Q7805">
        <v>638</v>
      </c>
      <c r="R7805">
        <v>3</v>
      </c>
      <c r="S7805">
        <v>0</v>
      </c>
      <c r="T7805">
        <v>0</v>
      </c>
    </row>
    <row r="7806" spans="1:20" x14ac:dyDescent="0.25">
      <c r="A7806" t="s">
        <v>23235</v>
      </c>
      <c r="B7806" t="s">
        <v>23236</v>
      </c>
      <c r="C7806" t="s">
        <v>35316</v>
      </c>
      <c r="D7806" t="s">
        <v>35317</v>
      </c>
      <c r="E7806" s="1">
        <v>43263.429861111108</v>
      </c>
      <c r="F7806" t="s">
        <v>35318</v>
      </c>
      <c r="G7806" t="s">
        <v>35319</v>
      </c>
      <c r="H7806">
        <v>28</v>
      </c>
      <c r="I7806" t="s">
        <v>9430</v>
      </c>
      <c r="J7806" t="s">
        <v>196</v>
      </c>
      <c r="K7806">
        <v>243</v>
      </c>
      <c r="L7806" t="s">
        <v>30</v>
      </c>
      <c r="M7806" t="s">
        <v>31</v>
      </c>
      <c r="N7806" t="b">
        <v>0</v>
      </c>
      <c r="O7806" t="s">
        <v>35320</v>
      </c>
      <c r="Q7806">
        <v>199</v>
      </c>
      <c r="R7806">
        <v>0</v>
      </c>
      <c r="S7806">
        <v>0</v>
      </c>
      <c r="T7806">
        <v>0</v>
      </c>
    </row>
    <row r="7807" spans="1:20" x14ac:dyDescent="0.25">
      <c r="A7807" t="s">
        <v>23235</v>
      </c>
      <c r="B7807" t="s">
        <v>23236</v>
      </c>
      <c r="C7807" t="s">
        <v>35321</v>
      </c>
      <c r="D7807" t="s">
        <v>35317</v>
      </c>
      <c r="E7807" s="1">
        <v>43263.429861111108</v>
      </c>
      <c r="F7807" t="s">
        <v>35322</v>
      </c>
      <c r="G7807" t="s">
        <v>35319</v>
      </c>
      <c r="H7807">
        <v>28</v>
      </c>
      <c r="I7807" t="s">
        <v>9430</v>
      </c>
      <c r="J7807" t="s">
        <v>13873</v>
      </c>
      <c r="K7807">
        <v>319</v>
      </c>
      <c r="L7807" t="s">
        <v>30</v>
      </c>
      <c r="M7807" t="s">
        <v>31</v>
      </c>
      <c r="N7807" t="b">
        <v>0</v>
      </c>
      <c r="O7807" t="s">
        <v>35323</v>
      </c>
      <c r="Q7807">
        <v>127</v>
      </c>
      <c r="R7807">
        <v>1</v>
      </c>
      <c r="S7807">
        <v>0</v>
      </c>
      <c r="T7807">
        <v>0</v>
      </c>
    </row>
    <row r="7808" spans="1:20" x14ac:dyDescent="0.25">
      <c r="A7808" t="s">
        <v>23235</v>
      </c>
      <c r="B7808" t="s">
        <v>23236</v>
      </c>
      <c r="C7808" t="s">
        <v>35324</v>
      </c>
      <c r="D7808" t="s">
        <v>35317</v>
      </c>
      <c r="E7808" s="1">
        <v>43263.429861111108</v>
      </c>
      <c r="F7808" t="s">
        <v>35325</v>
      </c>
      <c r="G7808" t="s">
        <v>35319</v>
      </c>
      <c r="H7808">
        <v>28</v>
      </c>
      <c r="I7808" t="s">
        <v>9430</v>
      </c>
      <c r="J7808" t="s">
        <v>3126</v>
      </c>
      <c r="K7808">
        <v>144</v>
      </c>
      <c r="L7808" t="s">
        <v>30</v>
      </c>
      <c r="M7808" t="s">
        <v>31</v>
      </c>
      <c r="N7808" t="b">
        <v>0</v>
      </c>
      <c r="O7808" t="s">
        <v>35326</v>
      </c>
      <c r="Q7808">
        <v>223</v>
      </c>
      <c r="R7808">
        <v>0</v>
      </c>
      <c r="S7808">
        <v>1</v>
      </c>
      <c r="T7808">
        <v>0</v>
      </c>
    </row>
    <row r="7809" spans="1:20" x14ac:dyDescent="0.25">
      <c r="A7809" t="s">
        <v>23235</v>
      </c>
      <c r="B7809" t="s">
        <v>23236</v>
      </c>
      <c r="C7809" t="s">
        <v>35327</v>
      </c>
      <c r="D7809" t="s">
        <v>35317</v>
      </c>
      <c r="E7809" s="1">
        <v>43263.429861111108</v>
      </c>
      <c r="F7809" t="s">
        <v>35328</v>
      </c>
      <c r="G7809" t="s">
        <v>35319</v>
      </c>
      <c r="H7809">
        <v>28</v>
      </c>
      <c r="I7809" t="s">
        <v>9430</v>
      </c>
      <c r="J7809" t="s">
        <v>220</v>
      </c>
      <c r="K7809">
        <v>213</v>
      </c>
      <c r="L7809" t="s">
        <v>30</v>
      </c>
      <c r="M7809" t="s">
        <v>31</v>
      </c>
      <c r="N7809" t="b">
        <v>0</v>
      </c>
      <c r="O7809" t="s">
        <v>35329</v>
      </c>
      <c r="Q7809">
        <v>154</v>
      </c>
      <c r="R7809">
        <v>2</v>
      </c>
      <c r="S7809">
        <v>0</v>
      </c>
      <c r="T7809">
        <v>0</v>
      </c>
    </row>
    <row r="7810" spans="1:20" x14ac:dyDescent="0.25">
      <c r="A7810" t="s">
        <v>23235</v>
      </c>
      <c r="B7810" t="s">
        <v>23236</v>
      </c>
      <c r="C7810" t="s">
        <v>35330</v>
      </c>
      <c r="D7810" t="s">
        <v>35317</v>
      </c>
      <c r="E7810" s="1">
        <v>43263.429861111108</v>
      </c>
      <c r="F7810" t="s">
        <v>35331</v>
      </c>
      <c r="G7810" t="s">
        <v>35319</v>
      </c>
      <c r="H7810">
        <v>28</v>
      </c>
      <c r="I7810" t="s">
        <v>9430</v>
      </c>
      <c r="J7810" t="s">
        <v>29034</v>
      </c>
      <c r="K7810">
        <v>116</v>
      </c>
      <c r="L7810" t="s">
        <v>30</v>
      </c>
      <c r="M7810" t="s">
        <v>31</v>
      </c>
      <c r="N7810" t="b">
        <v>0</v>
      </c>
      <c r="O7810" t="s">
        <v>35332</v>
      </c>
      <c r="Q7810">
        <v>54</v>
      </c>
      <c r="R7810">
        <v>0</v>
      </c>
      <c r="S7810">
        <v>0</v>
      </c>
      <c r="T7810">
        <v>0</v>
      </c>
    </row>
    <row r="7811" spans="1:20" x14ac:dyDescent="0.25">
      <c r="A7811" t="s">
        <v>23235</v>
      </c>
      <c r="B7811" t="s">
        <v>23236</v>
      </c>
      <c r="C7811" t="s">
        <v>35333</v>
      </c>
      <c r="D7811" t="s">
        <v>35334</v>
      </c>
      <c r="E7811" s="1">
        <v>43263.416666666664</v>
      </c>
      <c r="F7811" t="s">
        <v>35335</v>
      </c>
      <c r="G7811" t="s">
        <v>35336</v>
      </c>
      <c r="H7811">
        <v>28</v>
      </c>
      <c r="I7811" t="s">
        <v>9430</v>
      </c>
      <c r="J7811" t="s">
        <v>19794</v>
      </c>
      <c r="K7811">
        <v>707</v>
      </c>
      <c r="L7811" t="s">
        <v>30</v>
      </c>
      <c r="M7811" t="s">
        <v>31</v>
      </c>
      <c r="N7811" t="b">
        <v>0</v>
      </c>
      <c r="O7811" t="s">
        <v>35337</v>
      </c>
      <c r="Q7811">
        <v>96</v>
      </c>
      <c r="R7811">
        <v>2</v>
      </c>
      <c r="S7811">
        <v>0</v>
      </c>
      <c r="T7811">
        <v>0</v>
      </c>
    </row>
    <row r="7812" spans="1:20" x14ac:dyDescent="0.25">
      <c r="A7812" t="s">
        <v>23235</v>
      </c>
      <c r="B7812" t="s">
        <v>23236</v>
      </c>
      <c r="C7812" t="s">
        <v>35338</v>
      </c>
      <c r="D7812" t="s">
        <v>35339</v>
      </c>
      <c r="E7812" s="1">
        <v>43263.416666666664</v>
      </c>
      <c r="F7812" t="s">
        <v>35340</v>
      </c>
      <c r="G7812" t="s">
        <v>35336</v>
      </c>
      <c r="H7812">
        <v>28</v>
      </c>
      <c r="I7812" t="s">
        <v>9430</v>
      </c>
      <c r="J7812" t="s">
        <v>7358</v>
      </c>
      <c r="K7812">
        <v>580</v>
      </c>
      <c r="L7812" t="s">
        <v>30</v>
      </c>
      <c r="M7812" t="s">
        <v>31</v>
      </c>
      <c r="N7812" t="b">
        <v>0</v>
      </c>
      <c r="O7812" t="s">
        <v>35341</v>
      </c>
      <c r="Q7812">
        <v>16</v>
      </c>
      <c r="R7812">
        <v>2</v>
      </c>
      <c r="S7812">
        <v>0</v>
      </c>
      <c r="T7812">
        <v>0</v>
      </c>
    </row>
    <row r="7813" spans="1:20" x14ac:dyDescent="0.25">
      <c r="A7813" t="s">
        <v>23235</v>
      </c>
      <c r="B7813" t="s">
        <v>23236</v>
      </c>
      <c r="C7813" t="s">
        <v>35342</v>
      </c>
      <c r="D7813" t="s">
        <v>35343</v>
      </c>
      <c r="E7813" s="1">
        <v>43263.416666666664</v>
      </c>
      <c r="F7813" t="s">
        <v>35344</v>
      </c>
      <c r="G7813" t="s">
        <v>35336</v>
      </c>
      <c r="H7813">
        <v>28</v>
      </c>
      <c r="I7813" t="s">
        <v>9430</v>
      </c>
      <c r="J7813" t="s">
        <v>13094</v>
      </c>
      <c r="K7813">
        <v>179</v>
      </c>
      <c r="L7813" t="s">
        <v>30</v>
      </c>
      <c r="M7813" t="s">
        <v>31</v>
      </c>
      <c r="N7813" t="b">
        <v>0</v>
      </c>
      <c r="O7813" t="s">
        <v>35345</v>
      </c>
      <c r="Q7813">
        <v>63</v>
      </c>
      <c r="R7813">
        <v>2</v>
      </c>
      <c r="S7813">
        <v>0</v>
      </c>
      <c r="T7813">
        <v>0</v>
      </c>
    </row>
    <row r="7814" spans="1:20" x14ac:dyDescent="0.25">
      <c r="A7814" t="s">
        <v>23235</v>
      </c>
      <c r="B7814" t="s">
        <v>23236</v>
      </c>
      <c r="C7814" t="s">
        <v>35346</v>
      </c>
      <c r="D7814" t="s">
        <v>35347</v>
      </c>
      <c r="E7814" s="1">
        <v>43263.335416666669</v>
      </c>
      <c r="F7814" t="s">
        <v>35348</v>
      </c>
      <c r="G7814" t="s">
        <v>35349</v>
      </c>
      <c r="H7814">
        <v>28</v>
      </c>
      <c r="I7814" t="s">
        <v>9430</v>
      </c>
      <c r="J7814" t="s">
        <v>4929</v>
      </c>
      <c r="K7814">
        <v>284</v>
      </c>
      <c r="L7814" t="s">
        <v>30</v>
      </c>
      <c r="M7814" t="s">
        <v>31</v>
      </c>
      <c r="N7814" t="b">
        <v>0</v>
      </c>
      <c r="O7814" t="s">
        <v>35350</v>
      </c>
      <c r="Q7814">
        <v>90</v>
      </c>
      <c r="R7814">
        <v>0</v>
      </c>
      <c r="S7814">
        <v>0</v>
      </c>
      <c r="T7814">
        <v>0</v>
      </c>
    </row>
    <row r="7815" spans="1:20" x14ac:dyDescent="0.25">
      <c r="A7815" t="s">
        <v>23235</v>
      </c>
      <c r="B7815" t="s">
        <v>23236</v>
      </c>
      <c r="C7815" t="s">
        <v>35351</v>
      </c>
      <c r="D7815" t="s">
        <v>35352</v>
      </c>
      <c r="E7815" s="1">
        <v>43263.335416666669</v>
      </c>
      <c r="F7815" t="s">
        <v>35353</v>
      </c>
      <c r="G7815" t="s">
        <v>35349</v>
      </c>
      <c r="H7815">
        <v>28</v>
      </c>
      <c r="I7815" t="s">
        <v>9430</v>
      </c>
      <c r="J7815" t="s">
        <v>654</v>
      </c>
      <c r="K7815">
        <v>273</v>
      </c>
      <c r="L7815" t="s">
        <v>30</v>
      </c>
      <c r="M7815" t="s">
        <v>31</v>
      </c>
      <c r="N7815" t="b">
        <v>0</v>
      </c>
      <c r="O7815" t="s">
        <v>35354</v>
      </c>
      <c r="Q7815">
        <v>189</v>
      </c>
      <c r="R7815">
        <v>0</v>
      </c>
      <c r="S7815">
        <v>0</v>
      </c>
      <c r="T7815">
        <v>0</v>
      </c>
    </row>
    <row r="7816" spans="1:20" x14ac:dyDescent="0.25">
      <c r="A7816" t="s">
        <v>23235</v>
      </c>
      <c r="B7816" t="s">
        <v>23236</v>
      </c>
      <c r="C7816" t="s">
        <v>35355</v>
      </c>
      <c r="D7816" t="s">
        <v>35352</v>
      </c>
      <c r="E7816" s="1">
        <v>43263.335416666669</v>
      </c>
      <c r="F7816" t="s">
        <v>35356</v>
      </c>
      <c r="G7816" t="s">
        <v>35349</v>
      </c>
      <c r="H7816">
        <v>28</v>
      </c>
      <c r="I7816" t="s">
        <v>9430</v>
      </c>
      <c r="J7816" t="s">
        <v>560</v>
      </c>
      <c r="K7816">
        <v>287</v>
      </c>
      <c r="L7816" t="s">
        <v>30</v>
      </c>
      <c r="M7816" t="s">
        <v>31</v>
      </c>
      <c r="N7816" t="b">
        <v>0</v>
      </c>
      <c r="O7816" t="s">
        <v>35357</v>
      </c>
      <c r="Q7816">
        <v>963</v>
      </c>
      <c r="R7816">
        <v>4</v>
      </c>
      <c r="S7816">
        <v>2</v>
      </c>
      <c r="T7816">
        <v>0</v>
      </c>
    </row>
    <row r="7817" spans="1:20" x14ac:dyDescent="0.25">
      <c r="A7817" t="s">
        <v>23235</v>
      </c>
      <c r="B7817" t="s">
        <v>23236</v>
      </c>
      <c r="C7817" t="s">
        <v>35358</v>
      </c>
      <c r="D7817" t="s">
        <v>35352</v>
      </c>
      <c r="E7817" s="1">
        <v>43263.335416666669</v>
      </c>
      <c r="F7817" t="s">
        <v>35359</v>
      </c>
      <c r="G7817" t="s">
        <v>35349</v>
      </c>
      <c r="H7817">
        <v>28</v>
      </c>
      <c r="I7817" t="s">
        <v>9430</v>
      </c>
      <c r="J7817" t="s">
        <v>389</v>
      </c>
      <c r="K7817">
        <v>174</v>
      </c>
      <c r="L7817" t="s">
        <v>30</v>
      </c>
      <c r="M7817" t="s">
        <v>31</v>
      </c>
      <c r="N7817" t="b">
        <v>0</v>
      </c>
      <c r="O7817" t="s">
        <v>35360</v>
      </c>
      <c r="Q7817">
        <v>108</v>
      </c>
      <c r="R7817">
        <v>0</v>
      </c>
      <c r="S7817">
        <v>0</v>
      </c>
      <c r="T7817">
        <v>0</v>
      </c>
    </row>
    <row r="7818" spans="1:20" x14ac:dyDescent="0.25">
      <c r="A7818" t="s">
        <v>23235</v>
      </c>
      <c r="B7818" t="s">
        <v>23236</v>
      </c>
      <c r="C7818" t="s">
        <v>35361</v>
      </c>
      <c r="D7818" t="s">
        <v>35352</v>
      </c>
      <c r="E7818" s="1">
        <v>43263.335416666669</v>
      </c>
      <c r="F7818" t="s">
        <v>35362</v>
      </c>
      <c r="G7818" t="s">
        <v>35349</v>
      </c>
      <c r="H7818">
        <v>28</v>
      </c>
      <c r="I7818" t="s">
        <v>9430</v>
      </c>
      <c r="J7818" t="s">
        <v>6468</v>
      </c>
      <c r="K7818">
        <v>195</v>
      </c>
      <c r="L7818" t="s">
        <v>30</v>
      </c>
      <c r="M7818" t="s">
        <v>31</v>
      </c>
      <c r="N7818" t="b">
        <v>0</v>
      </c>
      <c r="O7818" t="s">
        <v>35363</v>
      </c>
      <c r="Q7818">
        <v>82</v>
      </c>
      <c r="R7818">
        <v>0</v>
      </c>
      <c r="S7818">
        <v>1</v>
      </c>
      <c r="T7818">
        <v>0</v>
      </c>
    </row>
    <row r="7819" spans="1:20" x14ac:dyDescent="0.25">
      <c r="A7819" t="s">
        <v>23235</v>
      </c>
      <c r="B7819" t="s">
        <v>23236</v>
      </c>
      <c r="C7819" t="s">
        <v>35364</v>
      </c>
      <c r="D7819" t="s">
        <v>35352</v>
      </c>
      <c r="E7819" s="1">
        <v>43263.335416666669</v>
      </c>
      <c r="F7819" t="s">
        <v>35365</v>
      </c>
      <c r="G7819" t="s">
        <v>35349</v>
      </c>
      <c r="H7819">
        <v>28</v>
      </c>
      <c r="I7819" t="s">
        <v>9430</v>
      </c>
      <c r="J7819" t="s">
        <v>2833</v>
      </c>
      <c r="K7819">
        <v>283</v>
      </c>
      <c r="L7819" t="s">
        <v>30</v>
      </c>
      <c r="M7819" t="s">
        <v>31</v>
      </c>
      <c r="N7819" t="b">
        <v>0</v>
      </c>
      <c r="O7819" t="s">
        <v>35366</v>
      </c>
      <c r="Q7819">
        <v>403</v>
      </c>
      <c r="R7819">
        <v>0</v>
      </c>
      <c r="S7819">
        <v>0</v>
      </c>
      <c r="T7819">
        <v>0</v>
      </c>
    </row>
    <row r="7820" spans="1:20" x14ac:dyDescent="0.25">
      <c r="A7820" t="s">
        <v>23235</v>
      </c>
      <c r="B7820" t="s">
        <v>23236</v>
      </c>
      <c r="C7820" t="s">
        <v>35367</v>
      </c>
      <c r="D7820" t="s">
        <v>35352</v>
      </c>
      <c r="E7820" s="1">
        <v>43263.335416666669</v>
      </c>
      <c r="F7820" t="s">
        <v>35368</v>
      </c>
      <c r="G7820" t="s">
        <v>35349</v>
      </c>
      <c r="H7820">
        <v>28</v>
      </c>
      <c r="I7820" t="s">
        <v>9430</v>
      </c>
      <c r="J7820" t="s">
        <v>452</v>
      </c>
      <c r="K7820">
        <v>226</v>
      </c>
      <c r="L7820" t="s">
        <v>30</v>
      </c>
      <c r="M7820" t="s">
        <v>31</v>
      </c>
      <c r="N7820" t="b">
        <v>0</v>
      </c>
      <c r="O7820" t="s">
        <v>35369</v>
      </c>
      <c r="Q7820">
        <v>150</v>
      </c>
      <c r="R7820">
        <v>0</v>
      </c>
      <c r="S7820">
        <v>0</v>
      </c>
      <c r="T7820">
        <v>0</v>
      </c>
    </row>
    <row r="7821" spans="1:20" x14ac:dyDescent="0.25">
      <c r="A7821" t="s">
        <v>23235</v>
      </c>
      <c r="B7821" t="s">
        <v>23236</v>
      </c>
      <c r="C7821" t="s">
        <v>35370</v>
      </c>
      <c r="D7821" t="s">
        <v>35371</v>
      </c>
      <c r="E7821" s="1">
        <v>43263.316666666666</v>
      </c>
      <c r="F7821" t="s">
        <v>35372</v>
      </c>
      <c r="G7821" t="s">
        <v>35373</v>
      </c>
      <c r="H7821">
        <v>28</v>
      </c>
      <c r="I7821" t="s">
        <v>9430</v>
      </c>
      <c r="J7821" t="s">
        <v>8808</v>
      </c>
      <c r="K7821">
        <v>134</v>
      </c>
      <c r="L7821" t="s">
        <v>30</v>
      </c>
      <c r="M7821" t="s">
        <v>31</v>
      </c>
      <c r="N7821" t="b">
        <v>0</v>
      </c>
      <c r="O7821" t="s">
        <v>35374</v>
      </c>
      <c r="Q7821">
        <v>64</v>
      </c>
      <c r="R7821">
        <v>0</v>
      </c>
      <c r="S7821">
        <v>0</v>
      </c>
      <c r="T7821">
        <v>0</v>
      </c>
    </row>
    <row r="7822" spans="1:20" x14ac:dyDescent="0.25">
      <c r="A7822" t="s">
        <v>23235</v>
      </c>
      <c r="B7822" t="s">
        <v>23236</v>
      </c>
      <c r="C7822" t="s">
        <v>35375</v>
      </c>
      <c r="D7822" t="s">
        <v>35371</v>
      </c>
      <c r="E7822" s="1">
        <v>43263.316666666666</v>
      </c>
      <c r="F7822" t="s">
        <v>35376</v>
      </c>
      <c r="G7822" t="s">
        <v>35373</v>
      </c>
      <c r="H7822">
        <v>28</v>
      </c>
      <c r="I7822" t="s">
        <v>9430</v>
      </c>
      <c r="J7822" t="s">
        <v>10277</v>
      </c>
      <c r="K7822">
        <v>177</v>
      </c>
      <c r="L7822" t="s">
        <v>30</v>
      </c>
      <c r="M7822" t="s">
        <v>31</v>
      </c>
      <c r="N7822" t="b">
        <v>0</v>
      </c>
      <c r="O7822" t="s">
        <v>35377</v>
      </c>
      <c r="Q7822">
        <v>85</v>
      </c>
      <c r="R7822">
        <v>2</v>
      </c>
      <c r="S7822">
        <v>0</v>
      </c>
      <c r="T7822">
        <v>0</v>
      </c>
    </row>
    <row r="7823" spans="1:20" x14ac:dyDescent="0.25">
      <c r="A7823" t="s">
        <v>23235</v>
      </c>
      <c r="B7823" t="s">
        <v>23236</v>
      </c>
      <c r="C7823" t="s">
        <v>35378</v>
      </c>
      <c r="D7823" t="s">
        <v>35371</v>
      </c>
      <c r="E7823" s="1">
        <v>43263.316666666666</v>
      </c>
      <c r="F7823" t="s">
        <v>35379</v>
      </c>
      <c r="G7823" t="s">
        <v>35373</v>
      </c>
      <c r="H7823">
        <v>28</v>
      </c>
      <c r="I7823" t="s">
        <v>9430</v>
      </c>
      <c r="J7823" t="s">
        <v>3845</v>
      </c>
      <c r="K7823">
        <v>135</v>
      </c>
      <c r="L7823" t="s">
        <v>30</v>
      </c>
      <c r="M7823" t="s">
        <v>31</v>
      </c>
      <c r="N7823" t="b">
        <v>0</v>
      </c>
      <c r="O7823" t="s">
        <v>35380</v>
      </c>
      <c r="Q7823">
        <v>350</v>
      </c>
      <c r="R7823">
        <v>4</v>
      </c>
      <c r="S7823">
        <v>0</v>
      </c>
      <c r="T7823">
        <v>0</v>
      </c>
    </row>
    <row r="7824" spans="1:20" x14ac:dyDescent="0.25">
      <c r="A7824" t="s">
        <v>23235</v>
      </c>
      <c r="B7824" t="s">
        <v>23236</v>
      </c>
      <c r="C7824" t="s">
        <v>35381</v>
      </c>
      <c r="D7824" t="s">
        <v>35371</v>
      </c>
      <c r="E7824" s="1">
        <v>43263.316666666666</v>
      </c>
      <c r="F7824" t="s">
        <v>35382</v>
      </c>
      <c r="G7824" t="s">
        <v>35373</v>
      </c>
      <c r="H7824">
        <v>28</v>
      </c>
      <c r="I7824" t="s">
        <v>9430</v>
      </c>
      <c r="J7824" t="s">
        <v>3874</v>
      </c>
      <c r="K7824">
        <v>118</v>
      </c>
      <c r="L7824" t="s">
        <v>30</v>
      </c>
      <c r="M7824" t="s">
        <v>31</v>
      </c>
      <c r="N7824" t="b">
        <v>0</v>
      </c>
      <c r="O7824" t="s">
        <v>35383</v>
      </c>
      <c r="Q7824">
        <v>8</v>
      </c>
      <c r="R7824">
        <v>0</v>
      </c>
      <c r="S7824">
        <v>0</v>
      </c>
      <c r="T7824">
        <v>0</v>
      </c>
    </row>
    <row r="7825" spans="1:21" x14ac:dyDescent="0.25">
      <c r="A7825" t="s">
        <v>23235</v>
      </c>
      <c r="B7825" t="s">
        <v>23236</v>
      </c>
      <c r="C7825" t="s">
        <v>35384</v>
      </c>
      <c r="D7825" t="s">
        <v>35371</v>
      </c>
      <c r="E7825" s="1">
        <v>43263.316666666666</v>
      </c>
      <c r="F7825" t="s">
        <v>35385</v>
      </c>
      <c r="G7825" t="s">
        <v>35373</v>
      </c>
      <c r="H7825">
        <v>28</v>
      </c>
      <c r="I7825" t="s">
        <v>9430</v>
      </c>
      <c r="J7825" t="s">
        <v>238</v>
      </c>
      <c r="K7825">
        <v>303</v>
      </c>
      <c r="L7825" t="s">
        <v>30</v>
      </c>
      <c r="M7825" t="s">
        <v>31</v>
      </c>
      <c r="N7825" t="b">
        <v>0</v>
      </c>
      <c r="O7825" t="s">
        <v>35386</v>
      </c>
      <c r="Q7825">
        <v>15</v>
      </c>
      <c r="R7825">
        <v>0</v>
      </c>
      <c r="S7825">
        <v>0</v>
      </c>
      <c r="T7825">
        <v>0</v>
      </c>
    </row>
    <row r="7826" spans="1:21" x14ac:dyDescent="0.25">
      <c r="A7826" t="s">
        <v>23235</v>
      </c>
      <c r="B7826" t="s">
        <v>23236</v>
      </c>
      <c r="C7826" t="e">
        <v>#NAME?</v>
      </c>
      <c r="D7826" t="s">
        <v>35387</v>
      </c>
      <c r="E7826" s="1">
        <v>43263.27847222222</v>
      </c>
      <c r="F7826" t="s">
        <v>35388</v>
      </c>
      <c r="G7826" t="s">
        <v>35389</v>
      </c>
      <c r="H7826">
        <v>28</v>
      </c>
      <c r="I7826" t="s">
        <v>9430</v>
      </c>
      <c r="J7826" t="s">
        <v>6147</v>
      </c>
      <c r="K7826">
        <v>778</v>
      </c>
      <c r="L7826" t="s">
        <v>30</v>
      </c>
      <c r="M7826" t="s">
        <v>31</v>
      </c>
      <c r="N7826" t="b">
        <v>0</v>
      </c>
      <c r="O7826" t="s">
        <v>35390</v>
      </c>
      <c r="Q7826">
        <v>120</v>
      </c>
      <c r="R7826">
        <v>2</v>
      </c>
      <c r="S7826">
        <v>0</v>
      </c>
      <c r="T7826">
        <v>0</v>
      </c>
    </row>
    <row r="7827" spans="1:21" x14ac:dyDescent="0.25">
      <c r="A7827" t="s">
        <v>23235</v>
      </c>
      <c r="B7827" t="s">
        <v>23236</v>
      </c>
      <c r="C7827" t="s">
        <v>35391</v>
      </c>
      <c r="D7827" t="s">
        <v>35387</v>
      </c>
      <c r="E7827" s="1">
        <v>43263.27847222222</v>
      </c>
      <c r="F7827" t="s">
        <v>35392</v>
      </c>
      <c r="G7827" t="s">
        <v>35389</v>
      </c>
      <c r="H7827">
        <v>28</v>
      </c>
      <c r="I7827" t="s">
        <v>9430</v>
      </c>
      <c r="J7827" t="s">
        <v>5035</v>
      </c>
      <c r="K7827">
        <v>417</v>
      </c>
      <c r="L7827" t="s">
        <v>30</v>
      </c>
      <c r="M7827" t="s">
        <v>31</v>
      </c>
      <c r="N7827" t="b">
        <v>0</v>
      </c>
      <c r="O7827" t="s">
        <v>35393</v>
      </c>
      <c r="Q7827">
        <v>39</v>
      </c>
      <c r="R7827">
        <v>0</v>
      </c>
      <c r="S7827">
        <v>0</v>
      </c>
      <c r="T7827">
        <v>0</v>
      </c>
    </row>
    <row r="7828" spans="1:21" x14ac:dyDescent="0.25">
      <c r="A7828" t="s">
        <v>23235</v>
      </c>
      <c r="B7828" t="s">
        <v>23236</v>
      </c>
      <c r="C7828" t="s">
        <v>35394</v>
      </c>
      <c r="D7828" t="s">
        <v>35387</v>
      </c>
      <c r="E7828" s="1">
        <v>43263.27847222222</v>
      </c>
      <c r="F7828" t="s">
        <v>35395</v>
      </c>
      <c r="G7828" t="s">
        <v>35389</v>
      </c>
      <c r="H7828">
        <v>28</v>
      </c>
      <c r="I7828" t="s">
        <v>9430</v>
      </c>
      <c r="J7828" t="s">
        <v>8513</v>
      </c>
      <c r="K7828">
        <v>131</v>
      </c>
      <c r="L7828" t="s">
        <v>30</v>
      </c>
      <c r="M7828" t="s">
        <v>31</v>
      </c>
      <c r="N7828" t="b">
        <v>0</v>
      </c>
      <c r="O7828" t="s">
        <v>35396</v>
      </c>
      <c r="Q7828">
        <v>89</v>
      </c>
      <c r="R7828">
        <v>4</v>
      </c>
      <c r="S7828">
        <v>0</v>
      </c>
      <c r="T7828">
        <v>0</v>
      </c>
    </row>
    <row r="7829" spans="1:21" x14ac:dyDescent="0.25">
      <c r="A7829" t="s">
        <v>23235</v>
      </c>
      <c r="B7829" t="s">
        <v>23236</v>
      </c>
      <c r="C7829" t="s">
        <v>35397</v>
      </c>
      <c r="D7829" t="s">
        <v>35387</v>
      </c>
      <c r="E7829" s="1">
        <v>43263.27847222222</v>
      </c>
      <c r="F7829" t="s">
        <v>35398</v>
      </c>
      <c r="G7829" t="s">
        <v>35389</v>
      </c>
      <c r="H7829">
        <v>28</v>
      </c>
      <c r="I7829" t="s">
        <v>9430</v>
      </c>
      <c r="J7829" t="s">
        <v>16322</v>
      </c>
      <c r="K7829">
        <v>600</v>
      </c>
      <c r="L7829" t="s">
        <v>30</v>
      </c>
      <c r="M7829" t="s">
        <v>31</v>
      </c>
      <c r="N7829" t="b">
        <v>0</v>
      </c>
      <c r="O7829" t="s">
        <v>35399</v>
      </c>
      <c r="Q7829">
        <v>51</v>
      </c>
      <c r="R7829">
        <v>1</v>
      </c>
      <c r="S7829">
        <v>0</v>
      </c>
      <c r="T7829">
        <v>0</v>
      </c>
    </row>
    <row r="7830" spans="1:21" x14ac:dyDescent="0.25">
      <c r="A7830" t="s">
        <v>23235</v>
      </c>
      <c r="B7830" t="s">
        <v>23236</v>
      </c>
      <c r="C7830" t="s">
        <v>35400</v>
      </c>
      <c r="D7830" t="s">
        <v>35387</v>
      </c>
      <c r="E7830" s="1">
        <v>43263.27847222222</v>
      </c>
      <c r="F7830" t="s">
        <v>35401</v>
      </c>
      <c r="G7830" t="s">
        <v>35389</v>
      </c>
      <c r="H7830">
        <v>28</v>
      </c>
      <c r="I7830" t="s">
        <v>9430</v>
      </c>
      <c r="J7830" t="s">
        <v>8513</v>
      </c>
      <c r="K7830">
        <v>131</v>
      </c>
      <c r="L7830" t="s">
        <v>30</v>
      </c>
      <c r="M7830" t="s">
        <v>31</v>
      </c>
      <c r="N7830" t="b">
        <v>0</v>
      </c>
      <c r="O7830" t="s">
        <v>35402</v>
      </c>
      <c r="Q7830">
        <v>32</v>
      </c>
      <c r="R7830">
        <v>1</v>
      </c>
      <c r="S7830">
        <v>0</v>
      </c>
      <c r="T7830">
        <v>0</v>
      </c>
    </row>
    <row r="7831" spans="1:21" x14ac:dyDescent="0.25">
      <c r="A7831" t="s">
        <v>23235</v>
      </c>
      <c r="B7831" t="s">
        <v>23236</v>
      </c>
      <c r="C7831" t="s">
        <v>35403</v>
      </c>
      <c r="D7831" t="s">
        <v>35404</v>
      </c>
      <c r="E7831" t="s">
        <v>35405</v>
      </c>
      <c r="F7831" t="s">
        <v>35406</v>
      </c>
      <c r="G7831" t="s">
        <v>35407</v>
      </c>
      <c r="H7831">
        <v>28</v>
      </c>
      <c r="I7831" t="s">
        <v>9430</v>
      </c>
      <c r="J7831" t="s">
        <v>12257</v>
      </c>
      <c r="K7831">
        <v>129</v>
      </c>
      <c r="L7831" t="s">
        <v>30</v>
      </c>
      <c r="M7831" t="s">
        <v>31</v>
      </c>
      <c r="N7831" t="b">
        <v>0</v>
      </c>
      <c r="O7831" t="s">
        <v>35408</v>
      </c>
      <c r="Q7831">
        <v>1066</v>
      </c>
      <c r="R7831">
        <v>2</v>
      </c>
      <c r="S7831">
        <v>6</v>
      </c>
      <c r="T7831">
        <v>0</v>
      </c>
      <c r="U7831">
        <v>1</v>
      </c>
    </row>
    <row r="7832" spans="1:21" x14ac:dyDescent="0.25">
      <c r="A7832" t="s">
        <v>23235</v>
      </c>
      <c r="B7832" t="s">
        <v>23236</v>
      </c>
      <c r="C7832" t="s">
        <v>35409</v>
      </c>
      <c r="D7832" t="s">
        <v>35410</v>
      </c>
      <c r="E7832" t="s">
        <v>35411</v>
      </c>
      <c r="F7832" t="s">
        <v>35412</v>
      </c>
      <c r="G7832" t="s">
        <v>35413</v>
      </c>
      <c r="H7832">
        <v>28</v>
      </c>
      <c r="I7832" t="s">
        <v>9430</v>
      </c>
      <c r="J7832" t="s">
        <v>308</v>
      </c>
      <c r="K7832">
        <v>99</v>
      </c>
      <c r="L7832" t="s">
        <v>30</v>
      </c>
      <c r="M7832" t="s">
        <v>31</v>
      </c>
      <c r="N7832" t="b">
        <v>0</v>
      </c>
      <c r="O7832" t="s">
        <v>35414</v>
      </c>
      <c r="Q7832">
        <v>1237</v>
      </c>
      <c r="R7832">
        <v>5</v>
      </c>
      <c r="S7832">
        <v>2</v>
      </c>
      <c r="T7832">
        <v>0</v>
      </c>
      <c r="U7832">
        <v>1</v>
      </c>
    </row>
    <row r="7833" spans="1:21" x14ac:dyDescent="0.25">
      <c r="A7833" t="s">
        <v>23235</v>
      </c>
      <c r="B7833" t="s">
        <v>23236</v>
      </c>
      <c r="C7833" t="s">
        <v>35415</v>
      </c>
      <c r="D7833" t="s">
        <v>35410</v>
      </c>
      <c r="E7833" t="s">
        <v>35411</v>
      </c>
      <c r="F7833" t="s">
        <v>35416</v>
      </c>
      <c r="G7833" t="s">
        <v>35417</v>
      </c>
      <c r="H7833">
        <v>28</v>
      </c>
      <c r="I7833" t="s">
        <v>9430</v>
      </c>
      <c r="J7833" t="s">
        <v>3126</v>
      </c>
      <c r="K7833">
        <v>144</v>
      </c>
      <c r="L7833" t="s">
        <v>30</v>
      </c>
      <c r="M7833" t="s">
        <v>31</v>
      </c>
      <c r="N7833" t="b">
        <v>0</v>
      </c>
      <c r="O7833" t="s">
        <v>35418</v>
      </c>
      <c r="Q7833">
        <v>514</v>
      </c>
      <c r="R7833">
        <v>7</v>
      </c>
      <c r="S7833">
        <v>0</v>
      </c>
      <c r="T7833">
        <v>0</v>
      </c>
      <c r="U7833">
        <v>0</v>
      </c>
    </row>
    <row r="7834" spans="1:21" x14ac:dyDescent="0.25">
      <c r="A7834" t="s">
        <v>23235</v>
      </c>
      <c r="B7834" t="s">
        <v>23236</v>
      </c>
      <c r="C7834" t="s">
        <v>35419</v>
      </c>
      <c r="D7834" t="s">
        <v>35410</v>
      </c>
      <c r="E7834" t="s">
        <v>35411</v>
      </c>
      <c r="F7834" t="s">
        <v>35420</v>
      </c>
      <c r="G7834" t="s">
        <v>35421</v>
      </c>
      <c r="H7834">
        <v>28</v>
      </c>
      <c r="I7834" t="s">
        <v>9430</v>
      </c>
      <c r="J7834" t="s">
        <v>2821</v>
      </c>
      <c r="K7834">
        <v>141</v>
      </c>
      <c r="L7834" t="s">
        <v>30</v>
      </c>
      <c r="M7834" t="s">
        <v>31</v>
      </c>
      <c r="N7834" t="b">
        <v>0</v>
      </c>
      <c r="O7834" t="s">
        <v>35422</v>
      </c>
      <c r="Q7834">
        <v>690</v>
      </c>
      <c r="R7834">
        <v>8</v>
      </c>
      <c r="S7834">
        <v>3</v>
      </c>
      <c r="T7834">
        <v>0</v>
      </c>
      <c r="U7834">
        <v>1</v>
      </c>
    </row>
    <row r="7835" spans="1:21" x14ac:dyDescent="0.25">
      <c r="A7835" t="s">
        <v>23235</v>
      </c>
      <c r="B7835" t="s">
        <v>23236</v>
      </c>
      <c r="C7835" t="s">
        <v>35423</v>
      </c>
      <c r="D7835" t="s">
        <v>35410</v>
      </c>
      <c r="E7835" t="s">
        <v>35411</v>
      </c>
      <c r="F7835" t="s">
        <v>35424</v>
      </c>
      <c r="G7835" t="s">
        <v>35425</v>
      </c>
      <c r="H7835">
        <v>28</v>
      </c>
      <c r="I7835" t="s">
        <v>9430</v>
      </c>
      <c r="J7835" t="s">
        <v>15920</v>
      </c>
      <c r="K7835">
        <v>159</v>
      </c>
      <c r="L7835" t="s">
        <v>30</v>
      </c>
      <c r="M7835" t="s">
        <v>31</v>
      </c>
      <c r="N7835" t="b">
        <v>0</v>
      </c>
      <c r="O7835" t="s">
        <v>35426</v>
      </c>
      <c r="Q7835">
        <v>211</v>
      </c>
      <c r="R7835">
        <v>1</v>
      </c>
      <c r="S7835">
        <v>0</v>
      </c>
      <c r="T7835">
        <v>0</v>
      </c>
      <c r="U7835">
        <v>0</v>
      </c>
    </row>
    <row r="7836" spans="1:21" x14ac:dyDescent="0.25">
      <c r="A7836" t="s">
        <v>23235</v>
      </c>
      <c r="B7836" t="s">
        <v>23236</v>
      </c>
      <c r="C7836" t="s">
        <v>35427</v>
      </c>
      <c r="D7836" t="s">
        <v>35410</v>
      </c>
      <c r="E7836" t="s">
        <v>35411</v>
      </c>
      <c r="F7836" t="s">
        <v>35428</v>
      </c>
      <c r="G7836" t="s">
        <v>35429</v>
      </c>
      <c r="H7836">
        <v>28</v>
      </c>
      <c r="I7836" t="s">
        <v>9430</v>
      </c>
      <c r="J7836" t="s">
        <v>1000</v>
      </c>
      <c r="K7836">
        <v>132</v>
      </c>
      <c r="L7836" t="s">
        <v>30</v>
      </c>
      <c r="M7836" t="s">
        <v>31</v>
      </c>
      <c r="N7836" t="b">
        <v>0</v>
      </c>
      <c r="O7836" t="s">
        <v>35430</v>
      </c>
      <c r="Q7836">
        <v>807</v>
      </c>
      <c r="R7836">
        <v>6</v>
      </c>
      <c r="S7836">
        <v>0</v>
      </c>
      <c r="T7836">
        <v>0</v>
      </c>
      <c r="U7836">
        <v>0</v>
      </c>
    </row>
    <row r="7837" spans="1:21" x14ac:dyDescent="0.25">
      <c r="A7837" t="s">
        <v>23235</v>
      </c>
      <c r="B7837" t="s">
        <v>23236</v>
      </c>
      <c r="C7837" t="s">
        <v>35431</v>
      </c>
      <c r="D7837" t="s">
        <v>35410</v>
      </c>
      <c r="E7837" t="s">
        <v>35411</v>
      </c>
      <c r="F7837" t="s">
        <v>35432</v>
      </c>
      <c r="G7837" t="s">
        <v>35433</v>
      </c>
      <c r="H7837">
        <v>28</v>
      </c>
      <c r="I7837" t="s">
        <v>9430</v>
      </c>
      <c r="J7837" t="s">
        <v>1035</v>
      </c>
      <c r="K7837">
        <v>95</v>
      </c>
      <c r="L7837" t="s">
        <v>30</v>
      </c>
      <c r="M7837" t="s">
        <v>31</v>
      </c>
      <c r="N7837" t="b">
        <v>0</v>
      </c>
      <c r="O7837" t="s">
        <v>35434</v>
      </c>
      <c r="Q7837">
        <v>1366</v>
      </c>
      <c r="R7837">
        <v>13</v>
      </c>
      <c r="S7837">
        <v>1</v>
      </c>
      <c r="T7837">
        <v>0</v>
      </c>
      <c r="U7837">
        <v>3</v>
      </c>
    </row>
    <row r="7838" spans="1:21" x14ac:dyDescent="0.25">
      <c r="A7838" t="s">
        <v>23235</v>
      </c>
      <c r="B7838" t="s">
        <v>23236</v>
      </c>
      <c r="C7838" t="s">
        <v>35435</v>
      </c>
      <c r="D7838" t="s">
        <v>35410</v>
      </c>
      <c r="E7838" t="s">
        <v>35411</v>
      </c>
      <c r="F7838" t="s">
        <v>35436</v>
      </c>
      <c r="G7838" t="s">
        <v>35437</v>
      </c>
      <c r="H7838">
        <v>28</v>
      </c>
      <c r="I7838" t="s">
        <v>9430</v>
      </c>
      <c r="J7838" t="s">
        <v>741</v>
      </c>
      <c r="K7838">
        <v>89</v>
      </c>
      <c r="L7838" t="s">
        <v>30</v>
      </c>
      <c r="M7838" t="s">
        <v>31</v>
      </c>
      <c r="N7838" t="b">
        <v>0</v>
      </c>
      <c r="O7838" t="s">
        <v>35438</v>
      </c>
      <c r="Q7838">
        <v>212</v>
      </c>
      <c r="R7838">
        <v>4</v>
      </c>
      <c r="S7838">
        <v>0</v>
      </c>
      <c r="T7838">
        <v>0</v>
      </c>
      <c r="U7838">
        <v>0</v>
      </c>
    </row>
    <row r="7839" spans="1:21" x14ac:dyDescent="0.25">
      <c r="A7839" t="s">
        <v>23235</v>
      </c>
      <c r="B7839" t="s">
        <v>23236</v>
      </c>
      <c r="C7839" t="s">
        <v>35439</v>
      </c>
      <c r="D7839" t="s">
        <v>35410</v>
      </c>
      <c r="E7839" t="s">
        <v>35411</v>
      </c>
      <c r="F7839" t="s">
        <v>35440</v>
      </c>
      <c r="G7839" t="s">
        <v>35441</v>
      </c>
      <c r="H7839">
        <v>28</v>
      </c>
      <c r="I7839" t="s">
        <v>9430</v>
      </c>
      <c r="J7839" t="s">
        <v>812</v>
      </c>
      <c r="K7839">
        <v>160</v>
      </c>
      <c r="L7839" t="s">
        <v>30</v>
      </c>
      <c r="M7839" t="s">
        <v>31</v>
      </c>
      <c r="N7839" t="b">
        <v>0</v>
      </c>
      <c r="O7839" t="s">
        <v>35442</v>
      </c>
      <c r="Q7839">
        <v>247</v>
      </c>
      <c r="R7839">
        <v>3</v>
      </c>
      <c r="S7839">
        <v>0</v>
      </c>
      <c r="T7839">
        <v>0</v>
      </c>
      <c r="U7839">
        <v>1</v>
      </c>
    </row>
    <row r="7840" spans="1:21" x14ac:dyDescent="0.25">
      <c r="A7840" t="s">
        <v>23235</v>
      </c>
      <c r="B7840" t="s">
        <v>23236</v>
      </c>
      <c r="C7840" t="s">
        <v>35443</v>
      </c>
      <c r="D7840" t="s">
        <v>35410</v>
      </c>
      <c r="E7840" t="s">
        <v>35411</v>
      </c>
      <c r="F7840" t="s">
        <v>35444</v>
      </c>
      <c r="G7840" t="s">
        <v>35445</v>
      </c>
      <c r="H7840">
        <v>28</v>
      </c>
      <c r="I7840" t="s">
        <v>9430</v>
      </c>
      <c r="J7840" t="s">
        <v>5511</v>
      </c>
      <c r="K7840">
        <v>75</v>
      </c>
      <c r="L7840" t="s">
        <v>30</v>
      </c>
      <c r="M7840" t="s">
        <v>31</v>
      </c>
      <c r="N7840" t="b">
        <v>0</v>
      </c>
      <c r="O7840" t="s">
        <v>35446</v>
      </c>
      <c r="Q7840">
        <v>262</v>
      </c>
      <c r="R7840">
        <v>1</v>
      </c>
      <c r="S7840">
        <v>1</v>
      </c>
      <c r="T7840">
        <v>0</v>
      </c>
      <c r="U7840">
        <v>0</v>
      </c>
    </row>
    <row r="7841" spans="1:21" x14ac:dyDescent="0.25">
      <c r="A7841" t="s">
        <v>23235</v>
      </c>
      <c r="B7841" t="s">
        <v>23236</v>
      </c>
      <c r="C7841" t="s">
        <v>35447</v>
      </c>
      <c r="D7841" t="s">
        <v>35410</v>
      </c>
      <c r="E7841" t="s">
        <v>35411</v>
      </c>
      <c r="F7841" t="s">
        <v>35448</v>
      </c>
      <c r="G7841" t="s">
        <v>35449</v>
      </c>
      <c r="H7841">
        <v>28</v>
      </c>
      <c r="I7841" t="s">
        <v>9430</v>
      </c>
      <c r="J7841" t="s">
        <v>9255</v>
      </c>
      <c r="K7841">
        <v>112</v>
      </c>
      <c r="L7841" t="s">
        <v>30</v>
      </c>
      <c r="M7841" t="s">
        <v>31</v>
      </c>
      <c r="N7841" t="b">
        <v>0</v>
      </c>
      <c r="O7841" t="s">
        <v>35450</v>
      </c>
      <c r="Q7841">
        <v>1245</v>
      </c>
      <c r="R7841">
        <v>5</v>
      </c>
      <c r="S7841">
        <v>0</v>
      </c>
      <c r="T7841">
        <v>0</v>
      </c>
      <c r="U7841">
        <v>0</v>
      </c>
    </row>
    <row r="7842" spans="1:21" x14ac:dyDescent="0.25">
      <c r="A7842" t="s">
        <v>23235</v>
      </c>
      <c r="B7842" t="s">
        <v>23236</v>
      </c>
      <c r="C7842" t="s">
        <v>35451</v>
      </c>
      <c r="D7842" t="s">
        <v>35452</v>
      </c>
      <c r="E7842" t="s">
        <v>35453</v>
      </c>
      <c r="F7842" t="s">
        <v>35454</v>
      </c>
      <c r="G7842" t="s">
        <v>35455</v>
      </c>
      <c r="H7842">
        <v>28</v>
      </c>
      <c r="I7842" t="s">
        <v>9430</v>
      </c>
      <c r="J7842" t="s">
        <v>14993</v>
      </c>
      <c r="K7842">
        <v>58</v>
      </c>
      <c r="L7842" t="s">
        <v>30</v>
      </c>
      <c r="M7842" t="s">
        <v>31</v>
      </c>
      <c r="N7842" t="b">
        <v>0</v>
      </c>
      <c r="O7842" t="s">
        <v>35456</v>
      </c>
      <c r="Q7842">
        <v>104</v>
      </c>
      <c r="R7842">
        <v>0</v>
      </c>
      <c r="S7842">
        <v>1</v>
      </c>
      <c r="T7842">
        <v>0</v>
      </c>
      <c r="U7842">
        <v>0</v>
      </c>
    </row>
    <row r="7843" spans="1:21" x14ac:dyDescent="0.25">
      <c r="A7843" t="s">
        <v>23235</v>
      </c>
      <c r="B7843" t="s">
        <v>23236</v>
      </c>
      <c r="C7843" t="s">
        <v>35457</v>
      </c>
      <c r="D7843" t="s">
        <v>35452</v>
      </c>
      <c r="E7843" t="s">
        <v>35453</v>
      </c>
      <c r="F7843" t="s">
        <v>35458</v>
      </c>
      <c r="G7843" t="s">
        <v>35459</v>
      </c>
      <c r="H7843">
        <v>28</v>
      </c>
      <c r="I7843" t="s">
        <v>9430</v>
      </c>
      <c r="J7843" t="s">
        <v>7866</v>
      </c>
      <c r="K7843">
        <v>49</v>
      </c>
      <c r="L7843" t="s">
        <v>30</v>
      </c>
      <c r="M7843" t="s">
        <v>31</v>
      </c>
      <c r="N7843" t="b">
        <v>0</v>
      </c>
      <c r="O7843" t="s">
        <v>35460</v>
      </c>
      <c r="Q7843">
        <v>465</v>
      </c>
      <c r="R7843">
        <v>1</v>
      </c>
      <c r="S7843">
        <v>5</v>
      </c>
      <c r="T7843">
        <v>0</v>
      </c>
      <c r="U7843">
        <v>2</v>
      </c>
    </row>
    <row r="7844" spans="1:21" x14ac:dyDescent="0.25">
      <c r="A7844" t="s">
        <v>23235</v>
      </c>
      <c r="B7844" t="s">
        <v>23236</v>
      </c>
      <c r="C7844" t="s">
        <v>35461</v>
      </c>
      <c r="D7844" t="s">
        <v>35452</v>
      </c>
      <c r="E7844" t="s">
        <v>35453</v>
      </c>
      <c r="F7844" t="s">
        <v>35462</v>
      </c>
      <c r="G7844" t="s">
        <v>35463</v>
      </c>
      <c r="H7844">
        <v>28</v>
      </c>
      <c r="I7844" t="s">
        <v>9430</v>
      </c>
      <c r="J7844" t="s">
        <v>35464</v>
      </c>
      <c r="K7844">
        <v>47</v>
      </c>
      <c r="L7844" t="s">
        <v>30</v>
      </c>
      <c r="M7844" t="s">
        <v>31</v>
      </c>
      <c r="N7844" t="b">
        <v>0</v>
      </c>
      <c r="O7844" t="s">
        <v>35465</v>
      </c>
      <c r="Q7844">
        <v>107</v>
      </c>
      <c r="R7844">
        <v>0</v>
      </c>
      <c r="S7844">
        <v>0</v>
      </c>
      <c r="T7844">
        <v>0</v>
      </c>
      <c r="U7844">
        <v>0</v>
      </c>
    </row>
    <row r="7845" spans="1:21" x14ac:dyDescent="0.25">
      <c r="A7845" t="s">
        <v>23235</v>
      </c>
      <c r="B7845" t="s">
        <v>23236</v>
      </c>
      <c r="C7845" t="s">
        <v>35466</v>
      </c>
      <c r="D7845" t="s">
        <v>35452</v>
      </c>
      <c r="E7845" t="s">
        <v>35453</v>
      </c>
      <c r="F7845" t="s">
        <v>35467</v>
      </c>
      <c r="G7845" t="s">
        <v>35468</v>
      </c>
      <c r="H7845">
        <v>28</v>
      </c>
      <c r="I7845" t="s">
        <v>9430</v>
      </c>
      <c r="J7845" t="s">
        <v>7866</v>
      </c>
      <c r="K7845">
        <v>49</v>
      </c>
      <c r="L7845" t="s">
        <v>30</v>
      </c>
      <c r="M7845" t="s">
        <v>31</v>
      </c>
      <c r="N7845" t="b">
        <v>0</v>
      </c>
      <c r="O7845" t="s">
        <v>35469</v>
      </c>
      <c r="Q7845">
        <v>104</v>
      </c>
      <c r="R7845">
        <v>1</v>
      </c>
      <c r="S7845">
        <v>0</v>
      </c>
      <c r="T7845">
        <v>0</v>
      </c>
      <c r="U7845">
        <v>0</v>
      </c>
    </row>
    <row r="7846" spans="1:21" x14ac:dyDescent="0.25">
      <c r="A7846" t="s">
        <v>23235</v>
      </c>
      <c r="B7846" t="s">
        <v>23236</v>
      </c>
      <c r="C7846" t="s">
        <v>35470</v>
      </c>
      <c r="D7846" t="s">
        <v>35452</v>
      </c>
      <c r="E7846" t="s">
        <v>35453</v>
      </c>
      <c r="F7846" t="s">
        <v>35471</v>
      </c>
      <c r="G7846" t="s">
        <v>35472</v>
      </c>
      <c r="H7846">
        <v>28</v>
      </c>
      <c r="I7846" t="s">
        <v>9430</v>
      </c>
      <c r="J7846" t="s">
        <v>7065</v>
      </c>
      <c r="K7846">
        <v>37</v>
      </c>
      <c r="L7846" t="s">
        <v>30</v>
      </c>
      <c r="M7846" t="s">
        <v>31</v>
      </c>
      <c r="N7846" t="b">
        <v>0</v>
      </c>
      <c r="O7846" t="s">
        <v>35473</v>
      </c>
      <c r="Q7846">
        <v>176</v>
      </c>
      <c r="R7846">
        <v>0</v>
      </c>
      <c r="S7846">
        <v>0</v>
      </c>
      <c r="T7846">
        <v>0</v>
      </c>
      <c r="U7846">
        <v>0</v>
      </c>
    </row>
    <row r="7847" spans="1:21" x14ac:dyDescent="0.25">
      <c r="A7847" t="s">
        <v>23235</v>
      </c>
      <c r="B7847" t="s">
        <v>23236</v>
      </c>
      <c r="C7847" t="s">
        <v>35474</v>
      </c>
      <c r="D7847" t="s">
        <v>35452</v>
      </c>
      <c r="E7847" t="s">
        <v>35453</v>
      </c>
      <c r="F7847" t="s">
        <v>35475</v>
      </c>
      <c r="G7847" t="s">
        <v>35476</v>
      </c>
      <c r="H7847">
        <v>28</v>
      </c>
      <c r="I7847" t="s">
        <v>9430</v>
      </c>
      <c r="J7847" t="s">
        <v>763</v>
      </c>
      <c r="K7847">
        <v>38</v>
      </c>
      <c r="L7847" t="s">
        <v>30</v>
      </c>
      <c r="M7847" t="s">
        <v>31</v>
      </c>
      <c r="N7847" t="b">
        <v>0</v>
      </c>
      <c r="O7847" t="s">
        <v>35477</v>
      </c>
      <c r="Q7847">
        <v>87</v>
      </c>
      <c r="R7847">
        <v>0</v>
      </c>
      <c r="S7847">
        <v>1</v>
      </c>
      <c r="T7847">
        <v>0</v>
      </c>
      <c r="U7847">
        <v>0</v>
      </c>
    </row>
    <row r="7848" spans="1:21" x14ac:dyDescent="0.25">
      <c r="A7848" t="s">
        <v>23235</v>
      </c>
      <c r="B7848" t="s">
        <v>23236</v>
      </c>
      <c r="C7848" t="s">
        <v>35478</v>
      </c>
      <c r="D7848" t="s">
        <v>35479</v>
      </c>
      <c r="E7848" t="s">
        <v>35480</v>
      </c>
      <c r="F7848" t="s">
        <v>35481</v>
      </c>
      <c r="G7848" t="s">
        <v>35482</v>
      </c>
      <c r="H7848">
        <v>28</v>
      </c>
      <c r="I7848" t="s">
        <v>9430</v>
      </c>
      <c r="J7848" t="s">
        <v>48</v>
      </c>
      <c r="K7848">
        <v>310</v>
      </c>
      <c r="L7848" t="s">
        <v>30</v>
      </c>
      <c r="M7848" t="s">
        <v>31</v>
      </c>
      <c r="N7848" t="b">
        <v>0</v>
      </c>
      <c r="O7848" t="s">
        <v>35483</v>
      </c>
      <c r="Q7848">
        <v>269</v>
      </c>
      <c r="R7848">
        <v>4</v>
      </c>
      <c r="S7848">
        <v>1</v>
      </c>
      <c r="T7848">
        <v>0</v>
      </c>
      <c r="U7848">
        <v>0</v>
      </c>
    </row>
    <row r="7849" spans="1:21" x14ac:dyDescent="0.25">
      <c r="A7849" t="s">
        <v>23235</v>
      </c>
      <c r="B7849" t="s">
        <v>23236</v>
      </c>
      <c r="C7849" t="s">
        <v>35484</v>
      </c>
      <c r="D7849" t="s">
        <v>35479</v>
      </c>
      <c r="E7849" t="s">
        <v>35480</v>
      </c>
      <c r="F7849" t="s">
        <v>35485</v>
      </c>
      <c r="G7849" t="s">
        <v>35486</v>
      </c>
      <c r="H7849">
        <v>28</v>
      </c>
      <c r="I7849" t="s">
        <v>9430</v>
      </c>
      <c r="J7849" t="s">
        <v>13783</v>
      </c>
      <c r="K7849">
        <v>204</v>
      </c>
      <c r="L7849" t="s">
        <v>30</v>
      </c>
      <c r="M7849" t="s">
        <v>31</v>
      </c>
      <c r="N7849" t="b">
        <v>0</v>
      </c>
      <c r="O7849" t="s">
        <v>35487</v>
      </c>
      <c r="Q7849">
        <v>114</v>
      </c>
      <c r="R7849">
        <v>2</v>
      </c>
      <c r="S7849">
        <v>0</v>
      </c>
      <c r="T7849">
        <v>0</v>
      </c>
      <c r="U7849">
        <v>0</v>
      </c>
    </row>
    <row r="7850" spans="1:21" x14ac:dyDescent="0.25">
      <c r="A7850" t="s">
        <v>23235</v>
      </c>
      <c r="B7850" t="s">
        <v>23236</v>
      </c>
      <c r="C7850" t="s">
        <v>35488</v>
      </c>
      <c r="D7850" t="s">
        <v>35479</v>
      </c>
      <c r="E7850" t="s">
        <v>35480</v>
      </c>
      <c r="F7850" t="s">
        <v>35489</v>
      </c>
      <c r="G7850" t="s">
        <v>35490</v>
      </c>
      <c r="H7850">
        <v>28</v>
      </c>
      <c r="I7850" t="s">
        <v>9430</v>
      </c>
      <c r="J7850" t="s">
        <v>17032</v>
      </c>
      <c r="K7850">
        <v>599</v>
      </c>
      <c r="L7850" t="s">
        <v>30</v>
      </c>
      <c r="M7850" t="s">
        <v>31</v>
      </c>
      <c r="N7850" t="b">
        <v>0</v>
      </c>
      <c r="O7850" t="s">
        <v>35491</v>
      </c>
      <c r="Q7850">
        <v>189</v>
      </c>
      <c r="R7850">
        <v>2</v>
      </c>
      <c r="S7850">
        <v>0</v>
      </c>
      <c r="T7850">
        <v>0</v>
      </c>
      <c r="U7850">
        <v>0</v>
      </c>
    </row>
    <row r="7851" spans="1:21" x14ac:dyDescent="0.25">
      <c r="A7851" t="s">
        <v>23235</v>
      </c>
      <c r="B7851" t="s">
        <v>23236</v>
      </c>
      <c r="C7851" t="s">
        <v>35492</v>
      </c>
      <c r="D7851" t="s">
        <v>35479</v>
      </c>
      <c r="E7851" t="s">
        <v>35480</v>
      </c>
      <c r="F7851" t="s">
        <v>35493</v>
      </c>
      <c r="G7851" t="s">
        <v>35494</v>
      </c>
      <c r="H7851">
        <v>28</v>
      </c>
      <c r="I7851" t="s">
        <v>9430</v>
      </c>
      <c r="J7851" t="s">
        <v>11457</v>
      </c>
      <c r="K7851">
        <v>149</v>
      </c>
      <c r="L7851" t="s">
        <v>30</v>
      </c>
      <c r="M7851" t="s">
        <v>31</v>
      </c>
      <c r="N7851" t="b">
        <v>0</v>
      </c>
      <c r="O7851" t="s">
        <v>35495</v>
      </c>
      <c r="Q7851">
        <v>659</v>
      </c>
      <c r="R7851">
        <v>5</v>
      </c>
      <c r="S7851">
        <v>4</v>
      </c>
      <c r="T7851">
        <v>0</v>
      </c>
      <c r="U7851">
        <v>0</v>
      </c>
    </row>
    <row r="7852" spans="1:21" x14ac:dyDescent="0.25">
      <c r="A7852" t="s">
        <v>23235</v>
      </c>
      <c r="B7852" t="s">
        <v>23236</v>
      </c>
      <c r="C7852" t="s">
        <v>35496</v>
      </c>
      <c r="D7852" t="s">
        <v>35479</v>
      </c>
      <c r="E7852" t="s">
        <v>35480</v>
      </c>
      <c r="F7852" t="s">
        <v>35497</v>
      </c>
      <c r="G7852" t="s">
        <v>35498</v>
      </c>
      <c r="H7852">
        <v>28</v>
      </c>
      <c r="I7852" t="s">
        <v>9430</v>
      </c>
      <c r="J7852" t="s">
        <v>3838</v>
      </c>
      <c r="K7852">
        <v>370</v>
      </c>
      <c r="L7852" t="s">
        <v>30</v>
      </c>
      <c r="M7852" t="s">
        <v>31</v>
      </c>
      <c r="N7852" t="b">
        <v>0</v>
      </c>
      <c r="O7852" t="s">
        <v>35499</v>
      </c>
      <c r="Q7852">
        <v>217</v>
      </c>
      <c r="R7852">
        <v>3</v>
      </c>
      <c r="S7852">
        <v>0</v>
      </c>
      <c r="T7852">
        <v>0</v>
      </c>
      <c r="U7852">
        <v>0</v>
      </c>
    </row>
    <row r="7853" spans="1:21" x14ac:dyDescent="0.25">
      <c r="A7853" t="s">
        <v>23235</v>
      </c>
      <c r="B7853" t="s">
        <v>23236</v>
      </c>
      <c r="C7853" t="s">
        <v>35500</v>
      </c>
      <c r="D7853" t="s">
        <v>35479</v>
      </c>
      <c r="E7853" t="s">
        <v>35480</v>
      </c>
      <c r="F7853" t="s">
        <v>35501</v>
      </c>
      <c r="G7853" t="s">
        <v>35502</v>
      </c>
      <c r="H7853">
        <v>28</v>
      </c>
      <c r="I7853" t="s">
        <v>9430</v>
      </c>
      <c r="J7853" t="s">
        <v>17540</v>
      </c>
      <c r="K7853">
        <v>296</v>
      </c>
      <c r="L7853" t="s">
        <v>30</v>
      </c>
      <c r="M7853" t="s">
        <v>31</v>
      </c>
      <c r="N7853" t="b">
        <v>0</v>
      </c>
      <c r="O7853" t="s">
        <v>35503</v>
      </c>
      <c r="Q7853">
        <v>158</v>
      </c>
      <c r="R7853">
        <v>6</v>
      </c>
      <c r="S7853">
        <v>0</v>
      </c>
      <c r="T7853">
        <v>0</v>
      </c>
      <c r="U7853">
        <v>0</v>
      </c>
    </row>
    <row r="7854" spans="1:21" x14ac:dyDescent="0.25">
      <c r="A7854" t="s">
        <v>23235</v>
      </c>
      <c r="B7854" t="s">
        <v>23236</v>
      </c>
      <c r="C7854" t="s">
        <v>35504</v>
      </c>
      <c r="D7854" t="s">
        <v>35479</v>
      </c>
      <c r="E7854" t="s">
        <v>35480</v>
      </c>
      <c r="F7854" t="s">
        <v>35505</v>
      </c>
      <c r="G7854" t="s">
        <v>35506</v>
      </c>
      <c r="H7854">
        <v>28</v>
      </c>
      <c r="I7854" t="s">
        <v>9430</v>
      </c>
      <c r="J7854" t="s">
        <v>2623</v>
      </c>
      <c r="K7854">
        <v>817</v>
      </c>
      <c r="L7854" t="s">
        <v>30</v>
      </c>
      <c r="M7854" t="s">
        <v>31</v>
      </c>
      <c r="N7854" t="b">
        <v>0</v>
      </c>
      <c r="O7854" t="s">
        <v>35507</v>
      </c>
      <c r="Q7854">
        <v>142</v>
      </c>
      <c r="R7854">
        <v>1</v>
      </c>
      <c r="S7854">
        <v>0</v>
      </c>
      <c r="T7854">
        <v>0</v>
      </c>
      <c r="U7854">
        <v>0</v>
      </c>
    </row>
    <row r="7855" spans="1:21" x14ac:dyDescent="0.25">
      <c r="A7855" t="s">
        <v>23235</v>
      </c>
      <c r="B7855" t="s">
        <v>23236</v>
      </c>
      <c r="C7855" t="s">
        <v>35508</v>
      </c>
      <c r="D7855" t="s">
        <v>35479</v>
      </c>
      <c r="E7855" t="s">
        <v>35480</v>
      </c>
      <c r="F7855" t="s">
        <v>35509</v>
      </c>
      <c r="G7855" t="s">
        <v>35510</v>
      </c>
      <c r="H7855">
        <v>28</v>
      </c>
      <c r="I7855" t="s">
        <v>9430</v>
      </c>
      <c r="J7855" t="s">
        <v>1237</v>
      </c>
      <c r="K7855">
        <v>312</v>
      </c>
      <c r="L7855" t="s">
        <v>30</v>
      </c>
      <c r="M7855" t="s">
        <v>31</v>
      </c>
      <c r="N7855" t="b">
        <v>0</v>
      </c>
      <c r="O7855" t="s">
        <v>35511</v>
      </c>
      <c r="Q7855">
        <v>166</v>
      </c>
      <c r="R7855">
        <v>1</v>
      </c>
      <c r="S7855">
        <v>0</v>
      </c>
      <c r="T7855">
        <v>0</v>
      </c>
      <c r="U7855">
        <v>0</v>
      </c>
    </row>
    <row r="7856" spans="1:21" x14ac:dyDescent="0.25">
      <c r="A7856" t="s">
        <v>23235</v>
      </c>
      <c r="B7856" t="s">
        <v>23236</v>
      </c>
      <c r="C7856" t="s">
        <v>35512</v>
      </c>
      <c r="D7856" t="s">
        <v>35479</v>
      </c>
      <c r="E7856" t="s">
        <v>35480</v>
      </c>
      <c r="F7856" t="s">
        <v>35513</v>
      </c>
      <c r="G7856" t="s">
        <v>35514</v>
      </c>
      <c r="H7856">
        <v>28</v>
      </c>
      <c r="I7856" t="s">
        <v>9430</v>
      </c>
      <c r="J7856" t="s">
        <v>654</v>
      </c>
      <c r="K7856">
        <v>273</v>
      </c>
      <c r="L7856" t="s">
        <v>30</v>
      </c>
      <c r="M7856" t="s">
        <v>31</v>
      </c>
      <c r="N7856" t="b">
        <v>0</v>
      </c>
      <c r="O7856" t="s">
        <v>35515</v>
      </c>
      <c r="Q7856">
        <v>900</v>
      </c>
      <c r="R7856">
        <v>5</v>
      </c>
      <c r="S7856">
        <v>15</v>
      </c>
      <c r="T7856">
        <v>0</v>
      </c>
      <c r="U7856">
        <v>1</v>
      </c>
    </row>
    <row r="7857" spans="1:21" x14ac:dyDescent="0.25">
      <c r="A7857" t="s">
        <v>23235</v>
      </c>
      <c r="B7857" t="s">
        <v>23236</v>
      </c>
      <c r="C7857" t="s">
        <v>35516</v>
      </c>
      <c r="D7857" t="s">
        <v>35517</v>
      </c>
      <c r="E7857" t="s">
        <v>35518</v>
      </c>
      <c r="F7857" t="s">
        <v>35519</v>
      </c>
      <c r="G7857" t="s">
        <v>35520</v>
      </c>
      <c r="H7857">
        <v>28</v>
      </c>
      <c r="I7857" t="s">
        <v>9430</v>
      </c>
      <c r="J7857" t="s">
        <v>35521</v>
      </c>
      <c r="K7857">
        <v>1729</v>
      </c>
      <c r="L7857" t="s">
        <v>30</v>
      </c>
      <c r="M7857" t="s">
        <v>31</v>
      </c>
      <c r="N7857" t="b">
        <v>0</v>
      </c>
      <c r="O7857" t="s">
        <v>35522</v>
      </c>
      <c r="Q7857">
        <v>554</v>
      </c>
      <c r="R7857">
        <v>2</v>
      </c>
      <c r="S7857">
        <v>1</v>
      </c>
      <c r="T7857">
        <v>0</v>
      </c>
      <c r="U7857">
        <v>1</v>
      </c>
    </row>
    <row r="7858" spans="1:21" x14ac:dyDescent="0.25">
      <c r="A7858" t="s">
        <v>23235</v>
      </c>
      <c r="B7858" t="s">
        <v>23236</v>
      </c>
      <c r="C7858" t="s">
        <v>35523</v>
      </c>
      <c r="D7858" t="s">
        <v>35517</v>
      </c>
      <c r="E7858" t="s">
        <v>35518</v>
      </c>
      <c r="F7858" t="s">
        <v>35524</v>
      </c>
      <c r="G7858" t="s">
        <v>35525</v>
      </c>
      <c r="H7858">
        <v>28</v>
      </c>
      <c r="I7858" t="s">
        <v>9430</v>
      </c>
      <c r="J7858" t="s">
        <v>114</v>
      </c>
      <c r="K7858">
        <v>738</v>
      </c>
      <c r="L7858" t="s">
        <v>30</v>
      </c>
      <c r="M7858" t="s">
        <v>31</v>
      </c>
      <c r="N7858" t="b">
        <v>0</v>
      </c>
      <c r="O7858" t="s">
        <v>35526</v>
      </c>
      <c r="Q7858">
        <v>253</v>
      </c>
      <c r="R7858">
        <v>0</v>
      </c>
      <c r="S7858">
        <v>0</v>
      </c>
      <c r="T7858">
        <v>0</v>
      </c>
      <c r="U7858">
        <v>6</v>
      </c>
    </row>
    <row r="7859" spans="1:21" x14ac:dyDescent="0.25">
      <c r="A7859" t="s">
        <v>23235</v>
      </c>
      <c r="B7859" t="s">
        <v>23236</v>
      </c>
      <c r="C7859" t="s">
        <v>35527</v>
      </c>
      <c r="D7859" t="s">
        <v>35517</v>
      </c>
      <c r="E7859" t="s">
        <v>35518</v>
      </c>
      <c r="F7859" t="s">
        <v>35528</v>
      </c>
      <c r="G7859" t="s">
        <v>35529</v>
      </c>
      <c r="H7859">
        <v>28</v>
      </c>
      <c r="I7859" t="s">
        <v>9430</v>
      </c>
      <c r="J7859" t="s">
        <v>2347</v>
      </c>
      <c r="K7859">
        <v>2539</v>
      </c>
      <c r="L7859" t="s">
        <v>30</v>
      </c>
      <c r="M7859" t="s">
        <v>31</v>
      </c>
      <c r="N7859" t="b">
        <v>0</v>
      </c>
      <c r="O7859" t="s">
        <v>35530</v>
      </c>
      <c r="Q7859">
        <v>214</v>
      </c>
      <c r="R7859">
        <v>1</v>
      </c>
      <c r="S7859">
        <v>1</v>
      </c>
      <c r="T7859">
        <v>0</v>
      </c>
      <c r="U7859">
        <v>2</v>
      </c>
    </row>
    <row r="7860" spans="1:21" x14ac:dyDescent="0.25">
      <c r="A7860" t="s">
        <v>23235</v>
      </c>
      <c r="B7860" t="s">
        <v>23236</v>
      </c>
      <c r="C7860" t="s">
        <v>35531</v>
      </c>
      <c r="D7860" t="s">
        <v>35517</v>
      </c>
      <c r="E7860" t="s">
        <v>35518</v>
      </c>
      <c r="F7860" t="s">
        <v>35532</v>
      </c>
      <c r="G7860" t="s">
        <v>35533</v>
      </c>
      <c r="H7860">
        <v>28</v>
      </c>
      <c r="I7860" t="s">
        <v>9430</v>
      </c>
      <c r="J7860" t="s">
        <v>147</v>
      </c>
      <c r="K7860">
        <v>642</v>
      </c>
      <c r="L7860" t="s">
        <v>30</v>
      </c>
      <c r="M7860" t="s">
        <v>31</v>
      </c>
      <c r="N7860" t="b">
        <v>0</v>
      </c>
      <c r="O7860" t="s">
        <v>35534</v>
      </c>
      <c r="Q7860">
        <v>148</v>
      </c>
      <c r="R7860">
        <v>1</v>
      </c>
      <c r="S7860">
        <v>0</v>
      </c>
      <c r="T7860">
        <v>0</v>
      </c>
      <c r="U7860">
        <v>0</v>
      </c>
    </row>
    <row r="7861" spans="1:21" x14ac:dyDescent="0.25">
      <c r="A7861" t="s">
        <v>23235</v>
      </c>
      <c r="B7861" t="s">
        <v>23236</v>
      </c>
      <c r="C7861" t="s">
        <v>35535</v>
      </c>
      <c r="D7861" t="s">
        <v>35517</v>
      </c>
      <c r="E7861" t="s">
        <v>35518</v>
      </c>
      <c r="F7861" t="s">
        <v>35536</v>
      </c>
      <c r="G7861" t="s">
        <v>35537</v>
      </c>
      <c r="H7861">
        <v>28</v>
      </c>
      <c r="I7861" t="s">
        <v>9430</v>
      </c>
      <c r="J7861" t="s">
        <v>35538</v>
      </c>
      <c r="K7861">
        <v>2032</v>
      </c>
      <c r="L7861" t="s">
        <v>30</v>
      </c>
      <c r="M7861" t="s">
        <v>31</v>
      </c>
      <c r="N7861" t="b">
        <v>0</v>
      </c>
      <c r="O7861" t="s">
        <v>35539</v>
      </c>
      <c r="Q7861">
        <v>1119</v>
      </c>
      <c r="R7861">
        <v>8</v>
      </c>
      <c r="S7861">
        <v>3</v>
      </c>
      <c r="T7861">
        <v>0</v>
      </c>
      <c r="U7861">
        <v>0</v>
      </c>
    </row>
    <row r="7862" spans="1:21" x14ac:dyDescent="0.25">
      <c r="A7862" t="s">
        <v>23235</v>
      </c>
      <c r="B7862" t="s">
        <v>23236</v>
      </c>
      <c r="C7862" t="s">
        <v>35540</v>
      </c>
      <c r="D7862" t="s">
        <v>35517</v>
      </c>
      <c r="E7862" t="s">
        <v>35518</v>
      </c>
      <c r="F7862" t="s">
        <v>35541</v>
      </c>
      <c r="G7862" t="s">
        <v>35542</v>
      </c>
      <c r="H7862">
        <v>28</v>
      </c>
      <c r="I7862" t="s">
        <v>9430</v>
      </c>
      <c r="J7862" t="s">
        <v>954</v>
      </c>
      <c r="K7862">
        <v>377</v>
      </c>
      <c r="L7862" t="s">
        <v>30</v>
      </c>
      <c r="M7862" t="s">
        <v>31</v>
      </c>
      <c r="N7862" t="b">
        <v>0</v>
      </c>
      <c r="O7862" t="s">
        <v>35543</v>
      </c>
      <c r="Q7862">
        <v>171</v>
      </c>
      <c r="R7862">
        <v>1</v>
      </c>
      <c r="S7862">
        <v>1</v>
      </c>
      <c r="T7862">
        <v>0</v>
      </c>
      <c r="U7862">
        <v>0</v>
      </c>
    </row>
    <row r="7863" spans="1:21" x14ac:dyDescent="0.25">
      <c r="A7863" t="s">
        <v>23235</v>
      </c>
      <c r="B7863" t="s">
        <v>23236</v>
      </c>
      <c r="C7863" t="s">
        <v>35544</v>
      </c>
      <c r="D7863" t="s">
        <v>35517</v>
      </c>
      <c r="E7863" t="s">
        <v>35518</v>
      </c>
      <c r="F7863" t="s">
        <v>35545</v>
      </c>
      <c r="G7863" t="s">
        <v>35546</v>
      </c>
      <c r="H7863">
        <v>28</v>
      </c>
      <c r="I7863" t="s">
        <v>9430</v>
      </c>
      <c r="J7863" t="s">
        <v>35547</v>
      </c>
      <c r="K7863">
        <v>1923</v>
      </c>
      <c r="L7863" t="s">
        <v>30</v>
      </c>
      <c r="M7863" t="s">
        <v>31</v>
      </c>
      <c r="N7863" t="b">
        <v>0</v>
      </c>
      <c r="O7863" t="s">
        <v>35548</v>
      </c>
      <c r="Q7863">
        <v>343</v>
      </c>
      <c r="R7863">
        <v>3</v>
      </c>
      <c r="S7863">
        <v>0</v>
      </c>
      <c r="T7863">
        <v>0</v>
      </c>
      <c r="U7863">
        <v>0</v>
      </c>
    </row>
    <row r="7864" spans="1:21" x14ac:dyDescent="0.25">
      <c r="A7864" t="s">
        <v>23235</v>
      </c>
      <c r="B7864" t="s">
        <v>23236</v>
      </c>
      <c r="C7864" t="s">
        <v>35549</v>
      </c>
      <c r="D7864" t="s">
        <v>35517</v>
      </c>
      <c r="E7864" t="s">
        <v>35518</v>
      </c>
      <c r="F7864" t="s">
        <v>35550</v>
      </c>
      <c r="G7864" t="s">
        <v>35551</v>
      </c>
      <c r="H7864">
        <v>28</v>
      </c>
      <c r="I7864" t="s">
        <v>9430</v>
      </c>
      <c r="J7864" t="s">
        <v>8895</v>
      </c>
      <c r="K7864">
        <v>414</v>
      </c>
      <c r="L7864" t="s">
        <v>30</v>
      </c>
      <c r="M7864" t="s">
        <v>31</v>
      </c>
      <c r="N7864" t="b">
        <v>0</v>
      </c>
      <c r="O7864" t="s">
        <v>35552</v>
      </c>
      <c r="Q7864">
        <v>125</v>
      </c>
      <c r="R7864">
        <v>1</v>
      </c>
      <c r="S7864">
        <v>0</v>
      </c>
      <c r="T7864">
        <v>0</v>
      </c>
      <c r="U7864">
        <v>0</v>
      </c>
    </row>
    <row r="7865" spans="1:21" x14ac:dyDescent="0.25">
      <c r="A7865" t="s">
        <v>23235</v>
      </c>
      <c r="B7865" t="s">
        <v>23236</v>
      </c>
      <c r="C7865" t="e">
        <v>#NAME?</v>
      </c>
      <c r="D7865" t="s">
        <v>35553</v>
      </c>
      <c r="E7865" t="s">
        <v>35554</v>
      </c>
      <c r="F7865" t="s">
        <v>35555</v>
      </c>
      <c r="G7865" t="s">
        <v>35556</v>
      </c>
      <c r="H7865">
        <v>28</v>
      </c>
      <c r="I7865" t="s">
        <v>9430</v>
      </c>
      <c r="J7865" t="s">
        <v>666</v>
      </c>
      <c r="K7865">
        <v>241</v>
      </c>
      <c r="L7865" t="s">
        <v>30</v>
      </c>
      <c r="M7865" t="s">
        <v>31</v>
      </c>
      <c r="N7865" t="b">
        <v>0</v>
      </c>
      <c r="O7865" t="s">
        <v>35557</v>
      </c>
      <c r="Q7865">
        <v>1124</v>
      </c>
      <c r="R7865">
        <v>18</v>
      </c>
      <c r="S7865">
        <v>0</v>
      </c>
      <c r="T7865">
        <v>0</v>
      </c>
      <c r="U7865">
        <v>0</v>
      </c>
    </row>
    <row r="7866" spans="1:21" x14ac:dyDescent="0.25">
      <c r="A7866" t="s">
        <v>23235</v>
      </c>
      <c r="B7866" t="s">
        <v>23236</v>
      </c>
      <c r="C7866" t="s">
        <v>35558</v>
      </c>
      <c r="D7866" t="s">
        <v>35553</v>
      </c>
      <c r="E7866" t="s">
        <v>35554</v>
      </c>
      <c r="F7866" t="s">
        <v>35559</v>
      </c>
      <c r="G7866" t="s">
        <v>35560</v>
      </c>
      <c r="H7866">
        <v>28</v>
      </c>
      <c r="I7866" t="s">
        <v>9430</v>
      </c>
      <c r="J7866" t="s">
        <v>10597</v>
      </c>
      <c r="K7866">
        <v>173</v>
      </c>
      <c r="L7866" t="s">
        <v>30</v>
      </c>
      <c r="M7866" t="s">
        <v>31</v>
      </c>
      <c r="N7866" t="b">
        <v>0</v>
      </c>
      <c r="O7866" t="s">
        <v>35561</v>
      </c>
      <c r="Q7866">
        <v>379</v>
      </c>
      <c r="R7866">
        <v>2</v>
      </c>
      <c r="S7866">
        <v>0</v>
      </c>
      <c r="T7866">
        <v>0</v>
      </c>
      <c r="U7866">
        <v>0</v>
      </c>
    </row>
    <row r="7867" spans="1:21" x14ac:dyDescent="0.25">
      <c r="A7867" t="s">
        <v>23235</v>
      </c>
      <c r="B7867" t="s">
        <v>23236</v>
      </c>
      <c r="C7867" t="s">
        <v>35562</v>
      </c>
      <c r="D7867" t="s">
        <v>35553</v>
      </c>
      <c r="E7867" t="s">
        <v>35554</v>
      </c>
      <c r="F7867" t="s">
        <v>35563</v>
      </c>
      <c r="G7867" t="s">
        <v>35564</v>
      </c>
      <c r="H7867">
        <v>28</v>
      </c>
      <c r="I7867" t="s">
        <v>9430</v>
      </c>
      <c r="J7867" t="s">
        <v>5321</v>
      </c>
      <c r="K7867">
        <v>456</v>
      </c>
      <c r="L7867" t="s">
        <v>30</v>
      </c>
      <c r="M7867" t="s">
        <v>31</v>
      </c>
      <c r="N7867" t="b">
        <v>0</v>
      </c>
      <c r="O7867" t="s">
        <v>35565</v>
      </c>
      <c r="Q7867">
        <v>1077</v>
      </c>
      <c r="R7867">
        <v>11</v>
      </c>
      <c r="S7867">
        <v>1</v>
      </c>
      <c r="T7867">
        <v>0</v>
      </c>
      <c r="U7867">
        <v>0</v>
      </c>
    </row>
    <row r="7868" spans="1:21" x14ac:dyDescent="0.25">
      <c r="A7868" t="s">
        <v>23235</v>
      </c>
      <c r="B7868" t="s">
        <v>23236</v>
      </c>
      <c r="C7868" t="s">
        <v>35566</v>
      </c>
      <c r="D7868" t="s">
        <v>35553</v>
      </c>
      <c r="E7868" t="s">
        <v>35554</v>
      </c>
      <c r="F7868" t="s">
        <v>35567</v>
      </c>
      <c r="G7868" t="s">
        <v>35568</v>
      </c>
      <c r="H7868">
        <v>28</v>
      </c>
      <c r="I7868" t="s">
        <v>9430</v>
      </c>
      <c r="J7868" t="s">
        <v>6763</v>
      </c>
      <c r="K7868">
        <v>158</v>
      </c>
      <c r="L7868" t="s">
        <v>30</v>
      </c>
      <c r="M7868" t="s">
        <v>31</v>
      </c>
      <c r="N7868" t="b">
        <v>0</v>
      </c>
      <c r="O7868" t="s">
        <v>35569</v>
      </c>
      <c r="Q7868">
        <v>347</v>
      </c>
      <c r="R7868">
        <v>4</v>
      </c>
      <c r="S7868">
        <v>0</v>
      </c>
      <c r="T7868">
        <v>0</v>
      </c>
      <c r="U7868">
        <v>0</v>
      </c>
    </row>
    <row r="7869" spans="1:21" x14ac:dyDescent="0.25">
      <c r="A7869" t="s">
        <v>23235</v>
      </c>
      <c r="B7869" t="s">
        <v>23236</v>
      </c>
      <c r="C7869" t="s">
        <v>35570</v>
      </c>
      <c r="D7869" t="s">
        <v>35553</v>
      </c>
      <c r="E7869" t="s">
        <v>35554</v>
      </c>
      <c r="F7869" t="s">
        <v>35571</v>
      </c>
      <c r="G7869" t="s">
        <v>35572</v>
      </c>
      <c r="H7869">
        <v>28</v>
      </c>
      <c r="I7869" t="s">
        <v>9430</v>
      </c>
      <c r="J7869" t="s">
        <v>3733</v>
      </c>
      <c r="K7869">
        <v>244</v>
      </c>
      <c r="L7869" t="s">
        <v>30</v>
      </c>
      <c r="M7869" t="s">
        <v>31</v>
      </c>
      <c r="N7869" t="b">
        <v>0</v>
      </c>
      <c r="O7869" t="s">
        <v>35573</v>
      </c>
      <c r="Q7869">
        <v>587</v>
      </c>
      <c r="R7869">
        <v>7</v>
      </c>
      <c r="S7869">
        <v>1</v>
      </c>
      <c r="T7869">
        <v>0</v>
      </c>
      <c r="U7869">
        <v>0</v>
      </c>
    </row>
    <row r="7870" spans="1:21" x14ac:dyDescent="0.25">
      <c r="A7870" t="s">
        <v>23235</v>
      </c>
      <c r="B7870" t="s">
        <v>23236</v>
      </c>
      <c r="C7870" t="s">
        <v>35574</v>
      </c>
      <c r="D7870" t="s">
        <v>35553</v>
      </c>
      <c r="E7870" t="s">
        <v>35554</v>
      </c>
      <c r="F7870" t="s">
        <v>35575</v>
      </c>
      <c r="G7870" t="s">
        <v>35576</v>
      </c>
      <c r="H7870">
        <v>28</v>
      </c>
      <c r="I7870" t="s">
        <v>9430</v>
      </c>
      <c r="J7870" t="s">
        <v>1598</v>
      </c>
      <c r="K7870">
        <v>536</v>
      </c>
      <c r="L7870" t="s">
        <v>30</v>
      </c>
      <c r="M7870" t="s">
        <v>31</v>
      </c>
      <c r="N7870" t="b">
        <v>0</v>
      </c>
      <c r="O7870" t="s">
        <v>35577</v>
      </c>
      <c r="Q7870">
        <v>625</v>
      </c>
      <c r="R7870">
        <v>8</v>
      </c>
      <c r="S7870">
        <v>0</v>
      </c>
      <c r="T7870">
        <v>0</v>
      </c>
      <c r="U7870">
        <v>0</v>
      </c>
    </row>
    <row r="7871" spans="1:21" x14ac:dyDescent="0.25">
      <c r="A7871" t="s">
        <v>23235</v>
      </c>
      <c r="B7871" t="s">
        <v>23236</v>
      </c>
      <c r="C7871" t="s">
        <v>35578</v>
      </c>
      <c r="D7871" t="s">
        <v>35553</v>
      </c>
      <c r="E7871" t="s">
        <v>35554</v>
      </c>
      <c r="F7871" t="s">
        <v>35579</v>
      </c>
      <c r="G7871" t="s">
        <v>35580</v>
      </c>
      <c r="H7871">
        <v>28</v>
      </c>
      <c r="I7871" t="s">
        <v>9430</v>
      </c>
      <c r="J7871" t="s">
        <v>861</v>
      </c>
      <c r="K7871">
        <v>68</v>
      </c>
      <c r="L7871" t="s">
        <v>30</v>
      </c>
      <c r="M7871" t="s">
        <v>31</v>
      </c>
      <c r="N7871" t="b">
        <v>0</v>
      </c>
      <c r="O7871" t="s">
        <v>35581</v>
      </c>
      <c r="Q7871">
        <v>1259</v>
      </c>
      <c r="R7871">
        <v>12</v>
      </c>
      <c r="S7871">
        <v>0</v>
      </c>
      <c r="T7871">
        <v>0</v>
      </c>
      <c r="U7871">
        <v>2</v>
      </c>
    </row>
    <row r="7872" spans="1:21" x14ac:dyDescent="0.25">
      <c r="A7872" t="s">
        <v>23235</v>
      </c>
      <c r="B7872" t="s">
        <v>23236</v>
      </c>
      <c r="C7872" t="s">
        <v>35582</v>
      </c>
      <c r="D7872" t="s">
        <v>35553</v>
      </c>
      <c r="E7872" t="s">
        <v>35554</v>
      </c>
      <c r="F7872" t="s">
        <v>35583</v>
      </c>
      <c r="G7872" t="s">
        <v>35584</v>
      </c>
      <c r="H7872">
        <v>28</v>
      </c>
      <c r="I7872" t="s">
        <v>9430</v>
      </c>
      <c r="J7872" t="s">
        <v>3715</v>
      </c>
      <c r="K7872">
        <v>358</v>
      </c>
      <c r="L7872" t="s">
        <v>30</v>
      </c>
      <c r="M7872" t="s">
        <v>31</v>
      </c>
      <c r="N7872" t="b">
        <v>0</v>
      </c>
      <c r="O7872" t="s">
        <v>35585</v>
      </c>
      <c r="Q7872">
        <v>1030</v>
      </c>
      <c r="R7872">
        <v>6</v>
      </c>
      <c r="S7872">
        <v>0</v>
      </c>
      <c r="T7872">
        <v>0</v>
      </c>
      <c r="U7872">
        <v>0</v>
      </c>
    </row>
    <row r="7873" spans="1:21" x14ac:dyDescent="0.25">
      <c r="A7873" t="s">
        <v>23235</v>
      </c>
      <c r="B7873" t="s">
        <v>23236</v>
      </c>
      <c r="C7873" t="s">
        <v>35586</v>
      </c>
      <c r="D7873" t="s">
        <v>35553</v>
      </c>
      <c r="E7873" t="s">
        <v>35554</v>
      </c>
      <c r="F7873" t="s">
        <v>35587</v>
      </c>
      <c r="G7873" t="s">
        <v>35588</v>
      </c>
      <c r="H7873">
        <v>28</v>
      </c>
      <c r="I7873" t="s">
        <v>9430</v>
      </c>
      <c r="J7873" t="s">
        <v>86</v>
      </c>
      <c r="K7873">
        <v>361</v>
      </c>
      <c r="L7873" t="s">
        <v>30</v>
      </c>
      <c r="M7873" t="s">
        <v>31</v>
      </c>
      <c r="N7873" t="b">
        <v>0</v>
      </c>
      <c r="O7873" t="s">
        <v>35589</v>
      </c>
      <c r="Q7873">
        <v>429</v>
      </c>
      <c r="R7873">
        <v>4</v>
      </c>
      <c r="S7873">
        <v>0</v>
      </c>
      <c r="T7873">
        <v>0</v>
      </c>
      <c r="U7873">
        <v>0</v>
      </c>
    </row>
    <row r="7874" spans="1:21" x14ac:dyDescent="0.25">
      <c r="A7874" t="s">
        <v>23235</v>
      </c>
      <c r="B7874" t="s">
        <v>23236</v>
      </c>
      <c r="C7874" t="s">
        <v>35590</v>
      </c>
      <c r="D7874" t="s">
        <v>35553</v>
      </c>
      <c r="E7874" t="s">
        <v>35554</v>
      </c>
      <c r="F7874" t="s">
        <v>35591</v>
      </c>
      <c r="G7874" t="s">
        <v>35592</v>
      </c>
      <c r="H7874">
        <v>28</v>
      </c>
      <c r="I7874" t="s">
        <v>9430</v>
      </c>
      <c r="J7874" t="s">
        <v>8594</v>
      </c>
      <c r="K7874">
        <v>185</v>
      </c>
      <c r="L7874" t="s">
        <v>30</v>
      </c>
      <c r="M7874" t="s">
        <v>31</v>
      </c>
      <c r="N7874" t="b">
        <v>0</v>
      </c>
      <c r="O7874" t="s">
        <v>35593</v>
      </c>
      <c r="Q7874">
        <v>318</v>
      </c>
      <c r="R7874">
        <v>2</v>
      </c>
      <c r="S7874">
        <v>1</v>
      </c>
      <c r="T7874">
        <v>0</v>
      </c>
      <c r="U7874">
        <v>0</v>
      </c>
    </row>
    <row r="7875" spans="1:21" x14ac:dyDescent="0.25">
      <c r="A7875" t="s">
        <v>23235</v>
      </c>
      <c r="B7875" t="s">
        <v>23236</v>
      </c>
      <c r="C7875" t="s">
        <v>35594</v>
      </c>
      <c r="D7875" t="s">
        <v>35553</v>
      </c>
      <c r="E7875" t="s">
        <v>35554</v>
      </c>
      <c r="F7875" t="s">
        <v>35595</v>
      </c>
      <c r="G7875" t="s">
        <v>35596</v>
      </c>
      <c r="H7875">
        <v>28</v>
      </c>
      <c r="I7875" t="s">
        <v>9430</v>
      </c>
      <c r="J7875" t="s">
        <v>4159</v>
      </c>
      <c r="K7875">
        <v>494</v>
      </c>
      <c r="L7875" t="s">
        <v>30</v>
      </c>
      <c r="M7875" t="s">
        <v>31</v>
      </c>
      <c r="N7875" t="b">
        <v>0</v>
      </c>
      <c r="O7875" t="s">
        <v>35597</v>
      </c>
      <c r="Q7875">
        <v>1616</v>
      </c>
      <c r="R7875">
        <v>11</v>
      </c>
      <c r="S7875">
        <v>4</v>
      </c>
      <c r="T7875">
        <v>0</v>
      </c>
      <c r="U7875">
        <v>0</v>
      </c>
    </row>
    <row r="7876" spans="1:21" x14ac:dyDescent="0.25">
      <c r="A7876" t="s">
        <v>23235</v>
      </c>
      <c r="B7876" t="s">
        <v>23236</v>
      </c>
      <c r="C7876" t="s">
        <v>35598</v>
      </c>
      <c r="D7876" t="s">
        <v>35553</v>
      </c>
      <c r="E7876" t="s">
        <v>35554</v>
      </c>
      <c r="F7876" t="s">
        <v>35599</v>
      </c>
      <c r="G7876" t="s">
        <v>35600</v>
      </c>
      <c r="H7876">
        <v>28</v>
      </c>
      <c r="I7876" t="s">
        <v>9430</v>
      </c>
      <c r="J7876" t="s">
        <v>12639</v>
      </c>
      <c r="K7876">
        <v>289</v>
      </c>
      <c r="L7876" t="s">
        <v>30</v>
      </c>
      <c r="M7876" t="s">
        <v>31</v>
      </c>
      <c r="N7876" t="b">
        <v>0</v>
      </c>
      <c r="O7876" t="s">
        <v>35601</v>
      </c>
      <c r="Q7876">
        <v>897</v>
      </c>
      <c r="R7876">
        <v>5</v>
      </c>
      <c r="S7876">
        <v>1</v>
      </c>
      <c r="T7876">
        <v>0</v>
      </c>
      <c r="U7876">
        <v>0</v>
      </c>
    </row>
    <row r="7877" spans="1:21" x14ac:dyDescent="0.25">
      <c r="A7877" t="s">
        <v>23235</v>
      </c>
      <c r="B7877" t="s">
        <v>23236</v>
      </c>
      <c r="C7877" t="s">
        <v>35602</v>
      </c>
      <c r="D7877" t="s">
        <v>35553</v>
      </c>
      <c r="E7877" t="s">
        <v>35554</v>
      </c>
      <c r="F7877" t="s">
        <v>35603</v>
      </c>
      <c r="G7877" t="s">
        <v>35604</v>
      </c>
      <c r="H7877">
        <v>28</v>
      </c>
      <c r="I7877" t="s">
        <v>9430</v>
      </c>
      <c r="J7877" t="s">
        <v>10557</v>
      </c>
      <c r="K7877">
        <v>69</v>
      </c>
      <c r="L7877" t="s">
        <v>30</v>
      </c>
      <c r="M7877" t="s">
        <v>31</v>
      </c>
      <c r="N7877" t="b">
        <v>0</v>
      </c>
      <c r="O7877" t="s">
        <v>35605</v>
      </c>
      <c r="Q7877">
        <v>297</v>
      </c>
      <c r="R7877">
        <v>2</v>
      </c>
      <c r="S7877">
        <v>1</v>
      </c>
      <c r="T7877">
        <v>0</v>
      </c>
      <c r="U7877">
        <v>0</v>
      </c>
    </row>
    <row r="7878" spans="1:21" x14ac:dyDescent="0.25">
      <c r="A7878" t="s">
        <v>23235</v>
      </c>
      <c r="B7878" t="s">
        <v>23236</v>
      </c>
      <c r="C7878" t="s">
        <v>35606</v>
      </c>
      <c r="D7878" t="s">
        <v>35607</v>
      </c>
      <c r="E7878" t="s">
        <v>35608</v>
      </c>
      <c r="F7878" t="s">
        <v>35609</v>
      </c>
      <c r="G7878" t="s">
        <v>35610</v>
      </c>
      <c r="H7878">
        <v>28</v>
      </c>
      <c r="I7878" t="s">
        <v>9430</v>
      </c>
      <c r="J7878" t="s">
        <v>35611</v>
      </c>
      <c r="K7878">
        <v>42</v>
      </c>
      <c r="L7878" t="s">
        <v>30</v>
      </c>
      <c r="M7878" t="s">
        <v>31</v>
      </c>
      <c r="N7878" t="b">
        <v>0</v>
      </c>
      <c r="O7878" t="s">
        <v>35612</v>
      </c>
      <c r="Q7878">
        <v>48</v>
      </c>
      <c r="R7878">
        <v>0</v>
      </c>
      <c r="S7878">
        <v>0</v>
      </c>
      <c r="T7878">
        <v>0</v>
      </c>
      <c r="U7878">
        <v>0</v>
      </c>
    </row>
    <row r="7879" spans="1:21" x14ac:dyDescent="0.25">
      <c r="A7879" t="s">
        <v>23235</v>
      </c>
      <c r="B7879" t="s">
        <v>23236</v>
      </c>
      <c r="C7879" t="s">
        <v>35613</v>
      </c>
      <c r="D7879" t="s">
        <v>35607</v>
      </c>
      <c r="E7879" t="s">
        <v>35608</v>
      </c>
      <c r="F7879" t="s">
        <v>35614</v>
      </c>
      <c r="G7879" t="s">
        <v>35615</v>
      </c>
      <c r="H7879">
        <v>28</v>
      </c>
      <c r="I7879" t="s">
        <v>9430</v>
      </c>
      <c r="J7879" t="s">
        <v>15903</v>
      </c>
      <c r="K7879">
        <v>250</v>
      </c>
      <c r="L7879" t="s">
        <v>30</v>
      </c>
      <c r="M7879" t="s">
        <v>31</v>
      </c>
      <c r="N7879" t="b">
        <v>0</v>
      </c>
      <c r="O7879" t="s">
        <v>35616</v>
      </c>
      <c r="Q7879">
        <v>83</v>
      </c>
      <c r="R7879">
        <v>1</v>
      </c>
      <c r="S7879">
        <v>0</v>
      </c>
      <c r="T7879">
        <v>0</v>
      </c>
      <c r="U7879">
        <v>0</v>
      </c>
    </row>
    <row r="7880" spans="1:21" x14ac:dyDescent="0.25">
      <c r="A7880" t="s">
        <v>23235</v>
      </c>
      <c r="B7880" t="s">
        <v>23236</v>
      </c>
      <c r="C7880" t="s">
        <v>35617</v>
      </c>
      <c r="D7880" t="s">
        <v>35607</v>
      </c>
      <c r="E7880" t="s">
        <v>35608</v>
      </c>
      <c r="F7880" t="s">
        <v>35618</v>
      </c>
      <c r="G7880" t="s">
        <v>35619</v>
      </c>
      <c r="H7880">
        <v>28</v>
      </c>
      <c r="I7880" t="s">
        <v>9430</v>
      </c>
      <c r="J7880" t="s">
        <v>12185</v>
      </c>
      <c r="K7880">
        <v>39</v>
      </c>
      <c r="L7880" t="s">
        <v>30</v>
      </c>
      <c r="M7880" t="s">
        <v>31</v>
      </c>
      <c r="N7880" t="b">
        <v>0</v>
      </c>
      <c r="O7880" t="s">
        <v>35620</v>
      </c>
      <c r="Q7880">
        <v>62</v>
      </c>
      <c r="R7880">
        <v>2</v>
      </c>
      <c r="S7880">
        <v>0</v>
      </c>
      <c r="T7880">
        <v>0</v>
      </c>
      <c r="U7880">
        <v>0</v>
      </c>
    </row>
    <row r="7881" spans="1:21" x14ac:dyDescent="0.25">
      <c r="A7881" t="s">
        <v>23235</v>
      </c>
      <c r="B7881" t="s">
        <v>23236</v>
      </c>
      <c r="C7881" t="s">
        <v>35621</v>
      </c>
      <c r="D7881" t="s">
        <v>35607</v>
      </c>
      <c r="E7881" t="s">
        <v>35608</v>
      </c>
      <c r="F7881" t="s">
        <v>35622</v>
      </c>
      <c r="G7881" t="s">
        <v>35623</v>
      </c>
      <c r="H7881">
        <v>28</v>
      </c>
      <c r="I7881" t="s">
        <v>9430</v>
      </c>
      <c r="J7881" t="s">
        <v>3868</v>
      </c>
      <c r="K7881">
        <v>114</v>
      </c>
      <c r="L7881" t="s">
        <v>30</v>
      </c>
      <c r="M7881" t="s">
        <v>31</v>
      </c>
      <c r="N7881" t="b">
        <v>0</v>
      </c>
      <c r="O7881" t="s">
        <v>35624</v>
      </c>
      <c r="Q7881">
        <v>128</v>
      </c>
      <c r="R7881">
        <v>0</v>
      </c>
      <c r="S7881">
        <v>4</v>
      </c>
      <c r="T7881">
        <v>0</v>
      </c>
      <c r="U7881">
        <v>0</v>
      </c>
    </row>
    <row r="7882" spans="1:21" x14ac:dyDescent="0.25">
      <c r="A7882" t="s">
        <v>23235</v>
      </c>
      <c r="B7882" t="s">
        <v>23236</v>
      </c>
      <c r="C7882" t="s">
        <v>35625</v>
      </c>
      <c r="D7882" t="s">
        <v>35607</v>
      </c>
      <c r="E7882" t="s">
        <v>35608</v>
      </c>
      <c r="F7882" t="s">
        <v>35626</v>
      </c>
      <c r="G7882" t="s">
        <v>35627</v>
      </c>
      <c r="H7882">
        <v>28</v>
      </c>
      <c r="I7882" t="s">
        <v>9430</v>
      </c>
      <c r="J7882" t="s">
        <v>2548</v>
      </c>
      <c r="K7882">
        <v>85</v>
      </c>
      <c r="L7882" t="s">
        <v>30</v>
      </c>
      <c r="M7882" t="s">
        <v>31</v>
      </c>
      <c r="N7882" t="b">
        <v>0</v>
      </c>
      <c r="O7882" t="s">
        <v>35628</v>
      </c>
      <c r="Q7882">
        <v>139</v>
      </c>
      <c r="R7882">
        <v>0</v>
      </c>
      <c r="S7882">
        <v>0</v>
      </c>
      <c r="T7882">
        <v>0</v>
      </c>
      <c r="U7882">
        <v>0</v>
      </c>
    </row>
    <row r="7883" spans="1:21" x14ac:dyDescent="0.25">
      <c r="A7883" t="s">
        <v>23235</v>
      </c>
      <c r="B7883" t="s">
        <v>23236</v>
      </c>
      <c r="C7883" t="s">
        <v>35629</v>
      </c>
      <c r="D7883" t="s">
        <v>35607</v>
      </c>
      <c r="E7883" t="s">
        <v>35608</v>
      </c>
      <c r="F7883" t="s">
        <v>35630</v>
      </c>
      <c r="G7883" t="s">
        <v>35631</v>
      </c>
      <c r="H7883">
        <v>28</v>
      </c>
      <c r="I7883" t="s">
        <v>9430</v>
      </c>
      <c r="J7883" t="s">
        <v>29034</v>
      </c>
      <c r="K7883">
        <v>116</v>
      </c>
      <c r="L7883" t="s">
        <v>30</v>
      </c>
      <c r="M7883" t="s">
        <v>31</v>
      </c>
      <c r="N7883" t="b">
        <v>0</v>
      </c>
      <c r="O7883" t="s">
        <v>35632</v>
      </c>
      <c r="Q7883">
        <v>117</v>
      </c>
      <c r="R7883">
        <v>0</v>
      </c>
      <c r="S7883">
        <v>0</v>
      </c>
      <c r="T7883">
        <v>0</v>
      </c>
      <c r="U7883">
        <v>0</v>
      </c>
    </row>
    <row r="7884" spans="1:21" x14ac:dyDescent="0.25">
      <c r="A7884" t="s">
        <v>23235</v>
      </c>
      <c r="B7884" t="s">
        <v>23236</v>
      </c>
      <c r="C7884" t="s">
        <v>35633</v>
      </c>
      <c r="D7884" t="s">
        <v>35607</v>
      </c>
      <c r="E7884" t="s">
        <v>35608</v>
      </c>
      <c r="F7884" t="s">
        <v>35634</v>
      </c>
      <c r="G7884" t="s">
        <v>35635</v>
      </c>
      <c r="H7884">
        <v>28</v>
      </c>
      <c r="I7884" t="s">
        <v>9430</v>
      </c>
      <c r="J7884" t="s">
        <v>3868</v>
      </c>
      <c r="K7884">
        <v>114</v>
      </c>
      <c r="L7884" t="s">
        <v>30</v>
      </c>
      <c r="M7884" t="s">
        <v>31</v>
      </c>
      <c r="N7884" t="b">
        <v>0</v>
      </c>
      <c r="O7884" t="s">
        <v>35636</v>
      </c>
      <c r="Q7884">
        <v>107</v>
      </c>
      <c r="R7884">
        <v>1</v>
      </c>
      <c r="S7884">
        <v>0</v>
      </c>
      <c r="T7884">
        <v>0</v>
      </c>
      <c r="U7884">
        <v>0</v>
      </c>
    </row>
    <row r="7885" spans="1:21" x14ac:dyDescent="0.25">
      <c r="A7885" t="s">
        <v>23235</v>
      </c>
      <c r="B7885" t="s">
        <v>23236</v>
      </c>
      <c r="C7885" t="s">
        <v>35637</v>
      </c>
      <c r="D7885" t="s">
        <v>35607</v>
      </c>
      <c r="E7885" t="s">
        <v>35608</v>
      </c>
      <c r="F7885" t="s">
        <v>35638</v>
      </c>
      <c r="G7885" t="s">
        <v>35639</v>
      </c>
      <c r="H7885">
        <v>28</v>
      </c>
      <c r="I7885" t="s">
        <v>9430</v>
      </c>
      <c r="J7885" t="s">
        <v>7543</v>
      </c>
      <c r="K7885">
        <v>183</v>
      </c>
      <c r="L7885" t="s">
        <v>30</v>
      </c>
      <c r="M7885" t="s">
        <v>31</v>
      </c>
      <c r="N7885" t="b">
        <v>0</v>
      </c>
      <c r="O7885" t="s">
        <v>35640</v>
      </c>
      <c r="Q7885">
        <v>112</v>
      </c>
      <c r="R7885">
        <v>0</v>
      </c>
      <c r="S7885">
        <v>0</v>
      </c>
      <c r="T7885">
        <v>0</v>
      </c>
      <c r="U7885">
        <v>0</v>
      </c>
    </row>
    <row r="7886" spans="1:21" x14ac:dyDescent="0.25">
      <c r="A7886" t="s">
        <v>23235</v>
      </c>
      <c r="B7886" t="s">
        <v>23236</v>
      </c>
      <c r="C7886" t="s">
        <v>35641</v>
      </c>
      <c r="D7886" t="s">
        <v>35607</v>
      </c>
      <c r="E7886" t="s">
        <v>35608</v>
      </c>
      <c r="F7886" t="s">
        <v>35642</v>
      </c>
      <c r="G7886" t="s">
        <v>35643</v>
      </c>
      <c r="H7886">
        <v>28</v>
      </c>
      <c r="I7886" t="s">
        <v>9430</v>
      </c>
      <c r="J7886" t="s">
        <v>5559</v>
      </c>
      <c r="K7886">
        <v>56</v>
      </c>
      <c r="L7886" t="s">
        <v>30</v>
      </c>
      <c r="M7886" t="s">
        <v>31</v>
      </c>
      <c r="N7886" t="b">
        <v>0</v>
      </c>
      <c r="O7886" t="s">
        <v>35644</v>
      </c>
      <c r="Q7886">
        <v>1064</v>
      </c>
      <c r="R7886">
        <v>6</v>
      </c>
      <c r="S7886">
        <v>5</v>
      </c>
      <c r="T7886">
        <v>0</v>
      </c>
      <c r="U7886">
        <v>0</v>
      </c>
    </row>
    <row r="7887" spans="1:21" x14ac:dyDescent="0.25">
      <c r="A7887" t="s">
        <v>23235</v>
      </c>
      <c r="B7887" t="s">
        <v>23236</v>
      </c>
      <c r="C7887" t="s">
        <v>35645</v>
      </c>
      <c r="D7887" t="s">
        <v>35607</v>
      </c>
      <c r="E7887" t="s">
        <v>35608</v>
      </c>
      <c r="F7887" t="s">
        <v>35646</v>
      </c>
      <c r="G7887" t="s">
        <v>35647</v>
      </c>
      <c r="H7887">
        <v>28</v>
      </c>
      <c r="I7887" t="s">
        <v>9430</v>
      </c>
      <c r="J7887" t="s">
        <v>13434</v>
      </c>
      <c r="K7887">
        <v>82</v>
      </c>
      <c r="L7887" t="s">
        <v>30</v>
      </c>
      <c r="M7887" t="s">
        <v>31</v>
      </c>
      <c r="N7887" t="b">
        <v>0</v>
      </c>
      <c r="O7887" t="s">
        <v>35648</v>
      </c>
      <c r="Q7887">
        <v>186</v>
      </c>
      <c r="R7887">
        <v>1</v>
      </c>
      <c r="S7887">
        <v>2</v>
      </c>
      <c r="T7887">
        <v>0</v>
      </c>
      <c r="U7887">
        <v>1</v>
      </c>
    </row>
    <row r="7888" spans="1:21" x14ac:dyDescent="0.25">
      <c r="A7888" t="s">
        <v>23235</v>
      </c>
      <c r="B7888" t="s">
        <v>23236</v>
      </c>
      <c r="C7888" t="s">
        <v>35649</v>
      </c>
      <c r="D7888" t="s">
        <v>35607</v>
      </c>
      <c r="E7888" t="s">
        <v>35608</v>
      </c>
      <c r="F7888" t="s">
        <v>35650</v>
      </c>
      <c r="G7888" t="s">
        <v>35651</v>
      </c>
      <c r="H7888">
        <v>28</v>
      </c>
      <c r="I7888" t="s">
        <v>9430</v>
      </c>
      <c r="J7888" t="s">
        <v>14993</v>
      </c>
      <c r="K7888">
        <v>58</v>
      </c>
      <c r="L7888" t="s">
        <v>30</v>
      </c>
      <c r="M7888" t="s">
        <v>31</v>
      </c>
      <c r="N7888" t="b">
        <v>0</v>
      </c>
      <c r="O7888" t="s">
        <v>35652</v>
      </c>
      <c r="Q7888">
        <v>67</v>
      </c>
      <c r="R7888">
        <v>0</v>
      </c>
      <c r="S7888">
        <v>0</v>
      </c>
      <c r="T7888">
        <v>0</v>
      </c>
      <c r="U7888">
        <v>0</v>
      </c>
    </row>
    <row r="7889" spans="1:21" x14ac:dyDescent="0.25">
      <c r="A7889" t="s">
        <v>23235</v>
      </c>
      <c r="B7889" t="s">
        <v>23236</v>
      </c>
      <c r="C7889" t="s">
        <v>35653</v>
      </c>
      <c r="D7889" t="s">
        <v>35607</v>
      </c>
      <c r="E7889" t="s">
        <v>35608</v>
      </c>
      <c r="F7889" t="s">
        <v>35654</v>
      </c>
      <c r="G7889" t="s">
        <v>35655</v>
      </c>
      <c r="H7889">
        <v>28</v>
      </c>
      <c r="I7889" t="s">
        <v>9430</v>
      </c>
      <c r="J7889" t="s">
        <v>555</v>
      </c>
      <c r="K7889">
        <v>110</v>
      </c>
      <c r="L7889" t="s">
        <v>30</v>
      </c>
      <c r="M7889" t="s">
        <v>31</v>
      </c>
      <c r="N7889" t="b">
        <v>0</v>
      </c>
      <c r="Q7889">
        <v>282</v>
      </c>
      <c r="R7889">
        <v>2</v>
      </c>
      <c r="S7889">
        <v>3</v>
      </c>
      <c r="T7889">
        <v>0</v>
      </c>
      <c r="U7889">
        <v>0</v>
      </c>
    </row>
    <row r="7890" spans="1:21" x14ac:dyDescent="0.25">
      <c r="A7890" t="s">
        <v>23235</v>
      </c>
      <c r="B7890" t="s">
        <v>23236</v>
      </c>
      <c r="C7890" t="s">
        <v>35656</v>
      </c>
      <c r="D7890" t="s">
        <v>35607</v>
      </c>
      <c r="E7890" t="s">
        <v>35608</v>
      </c>
      <c r="F7890" t="s">
        <v>35657</v>
      </c>
      <c r="G7890" t="s">
        <v>35658</v>
      </c>
      <c r="H7890">
        <v>28</v>
      </c>
      <c r="I7890" t="s">
        <v>9430</v>
      </c>
      <c r="J7890" t="s">
        <v>1312</v>
      </c>
      <c r="K7890">
        <v>106</v>
      </c>
      <c r="L7890" t="s">
        <v>30</v>
      </c>
      <c r="M7890" t="s">
        <v>31</v>
      </c>
      <c r="N7890" t="b">
        <v>0</v>
      </c>
      <c r="O7890" t="s">
        <v>35659</v>
      </c>
      <c r="Q7890">
        <v>137</v>
      </c>
      <c r="R7890">
        <v>0</v>
      </c>
      <c r="S7890">
        <v>1</v>
      </c>
      <c r="T7890">
        <v>0</v>
      </c>
      <c r="U7890">
        <v>0</v>
      </c>
    </row>
    <row r="7891" spans="1:21" x14ac:dyDescent="0.25">
      <c r="A7891" t="s">
        <v>23235</v>
      </c>
      <c r="B7891" t="s">
        <v>23236</v>
      </c>
      <c r="C7891" t="s">
        <v>35660</v>
      </c>
      <c r="D7891" t="s">
        <v>35607</v>
      </c>
      <c r="E7891" t="s">
        <v>35608</v>
      </c>
      <c r="F7891" t="s">
        <v>35661</v>
      </c>
      <c r="G7891" t="s">
        <v>35662</v>
      </c>
      <c r="H7891">
        <v>28</v>
      </c>
      <c r="I7891" t="s">
        <v>9430</v>
      </c>
      <c r="J7891" t="s">
        <v>8808</v>
      </c>
      <c r="K7891">
        <v>134</v>
      </c>
      <c r="L7891" t="s">
        <v>30</v>
      </c>
      <c r="M7891" t="s">
        <v>31</v>
      </c>
      <c r="N7891" t="b">
        <v>0</v>
      </c>
      <c r="O7891" t="s">
        <v>35663</v>
      </c>
      <c r="Q7891">
        <v>107</v>
      </c>
      <c r="R7891">
        <v>1</v>
      </c>
      <c r="S7891">
        <v>0</v>
      </c>
      <c r="T7891">
        <v>0</v>
      </c>
      <c r="U7891">
        <v>0</v>
      </c>
    </row>
    <row r="7892" spans="1:21" x14ac:dyDescent="0.25">
      <c r="A7892" t="s">
        <v>23235</v>
      </c>
      <c r="B7892" t="s">
        <v>23236</v>
      </c>
      <c r="C7892" t="s">
        <v>35664</v>
      </c>
      <c r="D7892" t="s">
        <v>35607</v>
      </c>
      <c r="E7892" t="s">
        <v>35608</v>
      </c>
      <c r="F7892" t="s">
        <v>35665</v>
      </c>
      <c r="G7892" t="s">
        <v>35666</v>
      </c>
      <c r="H7892">
        <v>28</v>
      </c>
      <c r="I7892" t="s">
        <v>9430</v>
      </c>
      <c r="J7892" t="s">
        <v>892</v>
      </c>
      <c r="K7892">
        <v>54</v>
      </c>
      <c r="L7892" t="s">
        <v>30</v>
      </c>
      <c r="M7892" t="s">
        <v>31</v>
      </c>
      <c r="N7892" t="b">
        <v>0</v>
      </c>
      <c r="O7892" t="s">
        <v>35667</v>
      </c>
      <c r="Q7892">
        <v>300</v>
      </c>
      <c r="R7892">
        <v>2</v>
      </c>
      <c r="S7892">
        <v>2</v>
      </c>
      <c r="T7892">
        <v>0</v>
      </c>
      <c r="U7892">
        <v>1</v>
      </c>
    </row>
    <row r="7893" spans="1:21" x14ac:dyDescent="0.25">
      <c r="A7893" t="s">
        <v>23235</v>
      </c>
      <c r="B7893" t="s">
        <v>23236</v>
      </c>
      <c r="C7893" t="s">
        <v>35668</v>
      </c>
      <c r="D7893" t="s">
        <v>35607</v>
      </c>
      <c r="E7893" t="s">
        <v>35608</v>
      </c>
      <c r="F7893" t="s">
        <v>35669</v>
      </c>
      <c r="G7893" t="s">
        <v>35670</v>
      </c>
      <c r="H7893">
        <v>28</v>
      </c>
      <c r="I7893" t="s">
        <v>9430</v>
      </c>
      <c r="J7893" t="s">
        <v>769</v>
      </c>
      <c r="K7893">
        <v>61</v>
      </c>
      <c r="L7893" t="s">
        <v>30</v>
      </c>
      <c r="M7893" t="s">
        <v>31</v>
      </c>
      <c r="N7893" t="b">
        <v>0</v>
      </c>
      <c r="O7893" t="s">
        <v>35671</v>
      </c>
      <c r="Q7893">
        <v>121</v>
      </c>
      <c r="R7893">
        <v>0</v>
      </c>
      <c r="S7893">
        <v>2</v>
      </c>
      <c r="T7893">
        <v>0</v>
      </c>
      <c r="U7893">
        <v>0</v>
      </c>
    </row>
    <row r="7894" spans="1:21" x14ac:dyDescent="0.25">
      <c r="A7894" t="s">
        <v>23235</v>
      </c>
      <c r="B7894" t="s">
        <v>23236</v>
      </c>
      <c r="C7894" t="s">
        <v>35672</v>
      </c>
      <c r="D7894" t="s">
        <v>35607</v>
      </c>
      <c r="E7894" t="s">
        <v>35608</v>
      </c>
      <c r="F7894" t="s">
        <v>35673</v>
      </c>
      <c r="G7894" t="s">
        <v>35674</v>
      </c>
      <c r="H7894">
        <v>28</v>
      </c>
      <c r="I7894" t="s">
        <v>9430</v>
      </c>
      <c r="J7894" t="s">
        <v>4739</v>
      </c>
      <c r="K7894">
        <v>372</v>
      </c>
      <c r="L7894" t="s">
        <v>30</v>
      </c>
      <c r="M7894" t="s">
        <v>31</v>
      </c>
      <c r="N7894" t="b">
        <v>0</v>
      </c>
      <c r="O7894" t="s">
        <v>35675</v>
      </c>
      <c r="Q7894">
        <v>55</v>
      </c>
      <c r="R7894">
        <v>0</v>
      </c>
      <c r="S7894">
        <v>0</v>
      </c>
      <c r="T7894">
        <v>0</v>
      </c>
      <c r="U7894">
        <v>0</v>
      </c>
    </row>
    <row r="7895" spans="1:21" x14ac:dyDescent="0.25">
      <c r="A7895" t="s">
        <v>23235</v>
      </c>
      <c r="B7895" t="s">
        <v>23236</v>
      </c>
      <c r="C7895" t="s">
        <v>35676</v>
      </c>
      <c r="D7895" t="s">
        <v>35607</v>
      </c>
      <c r="E7895" t="s">
        <v>35608</v>
      </c>
      <c r="F7895" t="s">
        <v>35677</v>
      </c>
      <c r="G7895" t="s">
        <v>35678</v>
      </c>
      <c r="H7895">
        <v>28</v>
      </c>
      <c r="I7895" t="s">
        <v>9430</v>
      </c>
      <c r="J7895" t="s">
        <v>892</v>
      </c>
      <c r="K7895">
        <v>54</v>
      </c>
      <c r="L7895" t="s">
        <v>30</v>
      </c>
      <c r="M7895" t="s">
        <v>31</v>
      </c>
      <c r="N7895" t="b">
        <v>0</v>
      </c>
      <c r="O7895" t="s">
        <v>35679</v>
      </c>
      <c r="Q7895">
        <v>100</v>
      </c>
      <c r="R7895">
        <v>3</v>
      </c>
      <c r="S7895">
        <v>0</v>
      </c>
      <c r="T7895">
        <v>0</v>
      </c>
      <c r="U7895">
        <v>0</v>
      </c>
    </row>
    <row r="7896" spans="1:21" x14ac:dyDescent="0.25">
      <c r="A7896" t="s">
        <v>23235</v>
      </c>
      <c r="B7896" t="s">
        <v>23236</v>
      </c>
      <c r="C7896" t="s">
        <v>35680</v>
      </c>
      <c r="D7896" t="s">
        <v>35607</v>
      </c>
      <c r="E7896" t="s">
        <v>35608</v>
      </c>
      <c r="F7896" t="s">
        <v>35681</v>
      </c>
      <c r="G7896" t="s">
        <v>35682</v>
      </c>
      <c r="H7896">
        <v>28</v>
      </c>
      <c r="I7896" t="s">
        <v>9430</v>
      </c>
      <c r="J7896" t="s">
        <v>12369</v>
      </c>
      <c r="K7896">
        <v>170</v>
      </c>
      <c r="L7896" t="s">
        <v>30</v>
      </c>
      <c r="M7896" t="s">
        <v>31</v>
      </c>
      <c r="N7896" t="b">
        <v>0</v>
      </c>
      <c r="O7896" t="s">
        <v>35683</v>
      </c>
      <c r="Q7896">
        <v>177</v>
      </c>
      <c r="R7896">
        <v>1</v>
      </c>
      <c r="S7896">
        <v>0</v>
      </c>
      <c r="T7896">
        <v>0</v>
      </c>
      <c r="U7896">
        <v>0</v>
      </c>
    </row>
    <row r="7897" spans="1:21" x14ac:dyDescent="0.25">
      <c r="A7897" t="s">
        <v>23235</v>
      </c>
      <c r="B7897" t="s">
        <v>23236</v>
      </c>
      <c r="C7897" t="s">
        <v>35684</v>
      </c>
      <c r="D7897" t="s">
        <v>35685</v>
      </c>
      <c r="E7897" s="1">
        <v>43445.397916666669</v>
      </c>
      <c r="F7897" t="s">
        <v>35686</v>
      </c>
      <c r="G7897" t="s">
        <v>35687</v>
      </c>
      <c r="H7897">
        <v>28</v>
      </c>
      <c r="I7897" t="s">
        <v>9430</v>
      </c>
      <c r="J7897" t="s">
        <v>722</v>
      </c>
      <c r="K7897">
        <v>263</v>
      </c>
      <c r="L7897" t="s">
        <v>30</v>
      </c>
      <c r="M7897" t="s">
        <v>31</v>
      </c>
      <c r="N7897" t="b">
        <v>0</v>
      </c>
      <c r="O7897" t="s">
        <v>35688</v>
      </c>
      <c r="Q7897">
        <v>65</v>
      </c>
      <c r="R7897">
        <v>0</v>
      </c>
      <c r="S7897">
        <v>0</v>
      </c>
      <c r="T7897">
        <v>0</v>
      </c>
    </row>
    <row r="7898" spans="1:21" x14ac:dyDescent="0.25">
      <c r="A7898" t="s">
        <v>23235</v>
      </c>
      <c r="B7898" t="s">
        <v>23236</v>
      </c>
      <c r="C7898" t="s">
        <v>35689</v>
      </c>
      <c r="D7898" t="s">
        <v>35690</v>
      </c>
      <c r="E7898" s="1">
        <v>43445.397916666669</v>
      </c>
      <c r="F7898" t="s">
        <v>35691</v>
      </c>
      <c r="G7898" t="s">
        <v>35687</v>
      </c>
      <c r="H7898">
        <v>28</v>
      </c>
      <c r="I7898" t="s">
        <v>9430</v>
      </c>
      <c r="J7898" t="s">
        <v>4626</v>
      </c>
      <c r="K7898">
        <v>246</v>
      </c>
      <c r="L7898" t="s">
        <v>30</v>
      </c>
      <c r="M7898" t="s">
        <v>31</v>
      </c>
      <c r="N7898" t="b">
        <v>0</v>
      </c>
      <c r="O7898" t="s">
        <v>35692</v>
      </c>
      <c r="Q7898">
        <v>30</v>
      </c>
      <c r="R7898">
        <v>0</v>
      </c>
      <c r="S7898">
        <v>0</v>
      </c>
      <c r="T7898">
        <v>0</v>
      </c>
    </row>
    <row r="7899" spans="1:21" x14ac:dyDescent="0.25">
      <c r="A7899" t="s">
        <v>23235</v>
      </c>
      <c r="B7899" t="s">
        <v>23236</v>
      </c>
      <c r="C7899" t="s">
        <v>35693</v>
      </c>
      <c r="D7899" t="s">
        <v>35690</v>
      </c>
      <c r="E7899" s="1">
        <v>43445.397916666669</v>
      </c>
      <c r="F7899" t="s">
        <v>35694</v>
      </c>
      <c r="G7899" t="s">
        <v>35687</v>
      </c>
      <c r="H7899">
        <v>28</v>
      </c>
      <c r="I7899" t="s">
        <v>9430</v>
      </c>
      <c r="J7899" t="s">
        <v>6134</v>
      </c>
      <c r="K7899">
        <v>311</v>
      </c>
      <c r="L7899" t="s">
        <v>30</v>
      </c>
      <c r="M7899" t="s">
        <v>31</v>
      </c>
      <c r="N7899" t="b">
        <v>0</v>
      </c>
      <c r="O7899" t="s">
        <v>35695</v>
      </c>
      <c r="Q7899">
        <v>69</v>
      </c>
      <c r="R7899">
        <v>0</v>
      </c>
      <c r="S7899">
        <v>0</v>
      </c>
      <c r="T7899">
        <v>0</v>
      </c>
    </row>
    <row r="7900" spans="1:21" x14ac:dyDescent="0.25">
      <c r="A7900" t="s">
        <v>23235</v>
      </c>
      <c r="B7900" t="s">
        <v>23236</v>
      </c>
      <c r="C7900" t="s">
        <v>35696</v>
      </c>
      <c r="D7900" t="s">
        <v>35690</v>
      </c>
      <c r="E7900" s="1">
        <v>43445.397916666669</v>
      </c>
      <c r="F7900" t="s">
        <v>35697</v>
      </c>
      <c r="G7900" t="s">
        <v>35687</v>
      </c>
      <c r="H7900">
        <v>28</v>
      </c>
      <c r="I7900" t="s">
        <v>9430</v>
      </c>
      <c r="J7900" t="s">
        <v>11598</v>
      </c>
      <c r="K7900">
        <v>192</v>
      </c>
      <c r="L7900" t="s">
        <v>30</v>
      </c>
      <c r="M7900" t="s">
        <v>31</v>
      </c>
      <c r="N7900" t="b">
        <v>0</v>
      </c>
      <c r="O7900" t="s">
        <v>35698</v>
      </c>
      <c r="Q7900">
        <v>89</v>
      </c>
      <c r="R7900">
        <v>0</v>
      </c>
      <c r="S7900">
        <v>0</v>
      </c>
      <c r="T7900">
        <v>0</v>
      </c>
    </row>
    <row r="7901" spans="1:21" x14ac:dyDescent="0.25">
      <c r="A7901" t="s">
        <v>23235</v>
      </c>
      <c r="B7901" t="s">
        <v>23236</v>
      </c>
      <c r="C7901" t="s">
        <v>35699</v>
      </c>
      <c r="D7901" t="s">
        <v>35690</v>
      </c>
      <c r="E7901" s="1">
        <v>43445.397916666669</v>
      </c>
      <c r="F7901" t="s">
        <v>35700</v>
      </c>
      <c r="G7901" t="s">
        <v>35687</v>
      </c>
      <c r="H7901">
        <v>28</v>
      </c>
      <c r="I7901" t="s">
        <v>9430</v>
      </c>
      <c r="J7901" t="s">
        <v>7524</v>
      </c>
      <c r="K7901">
        <v>225</v>
      </c>
      <c r="L7901" t="s">
        <v>30</v>
      </c>
      <c r="M7901" t="s">
        <v>31</v>
      </c>
      <c r="N7901" t="b">
        <v>0</v>
      </c>
      <c r="O7901" t="s">
        <v>35701</v>
      </c>
      <c r="Q7901">
        <v>146</v>
      </c>
      <c r="R7901">
        <v>0</v>
      </c>
      <c r="S7901">
        <v>0</v>
      </c>
      <c r="T7901">
        <v>0</v>
      </c>
    </row>
    <row r="7902" spans="1:21" x14ac:dyDescent="0.25">
      <c r="A7902" t="s">
        <v>23235</v>
      </c>
      <c r="B7902" t="s">
        <v>23236</v>
      </c>
      <c r="C7902" t="s">
        <v>35702</v>
      </c>
      <c r="D7902" t="s">
        <v>35703</v>
      </c>
      <c r="E7902" s="1">
        <v>43445.318749999999</v>
      </c>
      <c r="F7902" t="s">
        <v>35704</v>
      </c>
      <c r="G7902" t="s">
        <v>35705</v>
      </c>
      <c r="H7902">
        <v>28</v>
      </c>
      <c r="I7902" t="s">
        <v>9430</v>
      </c>
      <c r="J7902" t="s">
        <v>666</v>
      </c>
      <c r="K7902">
        <v>241</v>
      </c>
      <c r="L7902" t="s">
        <v>30</v>
      </c>
      <c r="M7902" t="s">
        <v>31</v>
      </c>
      <c r="N7902" t="b">
        <v>0</v>
      </c>
      <c r="O7902" t="s">
        <v>35706</v>
      </c>
      <c r="Q7902">
        <v>41</v>
      </c>
      <c r="R7902">
        <v>1</v>
      </c>
      <c r="S7902">
        <v>0</v>
      </c>
      <c r="T7902">
        <v>0</v>
      </c>
    </row>
    <row r="7903" spans="1:21" x14ac:dyDescent="0.25">
      <c r="A7903" t="s">
        <v>23235</v>
      </c>
      <c r="B7903" t="s">
        <v>23236</v>
      </c>
      <c r="C7903" t="s">
        <v>35707</v>
      </c>
      <c r="D7903" t="s">
        <v>35703</v>
      </c>
      <c r="E7903" s="1">
        <v>43445.318749999999</v>
      </c>
      <c r="F7903" t="s">
        <v>35708</v>
      </c>
      <c r="G7903" t="s">
        <v>35705</v>
      </c>
      <c r="H7903">
        <v>28</v>
      </c>
      <c r="I7903" t="s">
        <v>9430</v>
      </c>
      <c r="J7903" t="s">
        <v>10321</v>
      </c>
      <c r="K7903">
        <v>300</v>
      </c>
      <c r="L7903" t="s">
        <v>30</v>
      </c>
      <c r="M7903" t="s">
        <v>31</v>
      </c>
      <c r="N7903" t="b">
        <v>0</v>
      </c>
      <c r="O7903" t="s">
        <v>35709</v>
      </c>
      <c r="Q7903">
        <v>103</v>
      </c>
      <c r="R7903">
        <v>3</v>
      </c>
      <c r="S7903">
        <v>0</v>
      </c>
      <c r="T7903">
        <v>0</v>
      </c>
    </row>
    <row r="7904" spans="1:21" x14ac:dyDescent="0.25">
      <c r="A7904" t="s">
        <v>23235</v>
      </c>
      <c r="B7904" t="s">
        <v>23236</v>
      </c>
      <c r="C7904" t="s">
        <v>35710</v>
      </c>
      <c r="D7904" t="s">
        <v>35703</v>
      </c>
      <c r="E7904" s="1">
        <v>43445.318749999999</v>
      </c>
      <c r="F7904" t="s">
        <v>35711</v>
      </c>
      <c r="G7904" t="s">
        <v>35705</v>
      </c>
      <c r="H7904">
        <v>28</v>
      </c>
      <c r="I7904" t="s">
        <v>9430</v>
      </c>
      <c r="J7904" t="s">
        <v>648</v>
      </c>
      <c r="K7904">
        <v>220</v>
      </c>
      <c r="L7904" t="s">
        <v>30</v>
      </c>
      <c r="M7904" t="s">
        <v>31</v>
      </c>
      <c r="N7904" t="b">
        <v>0</v>
      </c>
      <c r="O7904" t="s">
        <v>35712</v>
      </c>
      <c r="Q7904">
        <v>99</v>
      </c>
      <c r="R7904">
        <v>1</v>
      </c>
      <c r="S7904">
        <v>0</v>
      </c>
      <c r="T7904">
        <v>0</v>
      </c>
    </row>
    <row r="7905" spans="1:20" x14ac:dyDescent="0.25">
      <c r="A7905" t="s">
        <v>23235</v>
      </c>
      <c r="B7905" t="s">
        <v>23236</v>
      </c>
      <c r="C7905" t="s">
        <v>35713</v>
      </c>
      <c r="D7905" t="s">
        <v>35703</v>
      </c>
      <c r="E7905" s="1">
        <v>43445.318749999999</v>
      </c>
      <c r="F7905" t="s">
        <v>35714</v>
      </c>
      <c r="G7905" t="s">
        <v>35705</v>
      </c>
      <c r="H7905">
        <v>28</v>
      </c>
      <c r="I7905" t="s">
        <v>9430</v>
      </c>
      <c r="J7905" t="s">
        <v>496</v>
      </c>
      <c r="K7905">
        <v>353</v>
      </c>
      <c r="L7905" t="s">
        <v>30</v>
      </c>
      <c r="M7905" t="s">
        <v>31</v>
      </c>
      <c r="N7905" t="b">
        <v>0</v>
      </c>
      <c r="O7905" t="s">
        <v>35715</v>
      </c>
      <c r="Q7905">
        <v>24</v>
      </c>
      <c r="R7905">
        <v>0</v>
      </c>
      <c r="S7905">
        <v>0</v>
      </c>
      <c r="T7905">
        <v>0</v>
      </c>
    </row>
    <row r="7906" spans="1:20" x14ac:dyDescent="0.25">
      <c r="A7906" t="s">
        <v>23235</v>
      </c>
      <c r="B7906" t="s">
        <v>23236</v>
      </c>
      <c r="C7906" t="s">
        <v>35716</v>
      </c>
      <c r="D7906" t="s">
        <v>35703</v>
      </c>
      <c r="E7906" s="1">
        <v>43445.318749999999</v>
      </c>
      <c r="F7906" t="s">
        <v>35717</v>
      </c>
      <c r="G7906" t="s">
        <v>35705</v>
      </c>
      <c r="H7906">
        <v>28</v>
      </c>
      <c r="I7906" t="s">
        <v>9430</v>
      </c>
      <c r="J7906" t="s">
        <v>6763</v>
      </c>
      <c r="K7906">
        <v>158</v>
      </c>
      <c r="L7906" t="s">
        <v>30</v>
      </c>
      <c r="M7906" t="s">
        <v>31</v>
      </c>
      <c r="N7906" t="b">
        <v>0</v>
      </c>
      <c r="O7906" t="s">
        <v>35718</v>
      </c>
      <c r="Q7906">
        <v>1463</v>
      </c>
      <c r="R7906">
        <v>10</v>
      </c>
      <c r="S7906">
        <v>0</v>
      </c>
      <c r="T7906">
        <v>0</v>
      </c>
    </row>
    <row r="7907" spans="1:20" x14ac:dyDescent="0.25">
      <c r="A7907" t="s">
        <v>23235</v>
      </c>
      <c r="B7907" t="s">
        <v>23236</v>
      </c>
      <c r="C7907" t="s">
        <v>35719</v>
      </c>
      <c r="D7907" t="s">
        <v>35703</v>
      </c>
      <c r="E7907" s="1">
        <v>43445.318749999999</v>
      </c>
      <c r="F7907" t="s">
        <v>35720</v>
      </c>
      <c r="G7907" t="s">
        <v>35705</v>
      </c>
      <c r="H7907">
        <v>28</v>
      </c>
      <c r="I7907" t="s">
        <v>9430</v>
      </c>
      <c r="J7907" t="s">
        <v>3249</v>
      </c>
      <c r="K7907">
        <v>440</v>
      </c>
      <c r="L7907" t="s">
        <v>30</v>
      </c>
      <c r="M7907" t="s">
        <v>31</v>
      </c>
      <c r="N7907" t="b">
        <v>0</v>
      </c>
      <c r="O7907" t="s">
        <v>35721</v>
      </c>
      <c r="Q7907">
        <v>265</v>
      </c>
      <c r="R7907">
        <v>0</v>
      </c>
      <c r="S7907">
        <v>0</v>
      </c>
      <c r="T7907">
        <v>0</v>
      </c>
    </row>
    <row r="7908" spans="1:20" x14ac:dyDescent="0.25">
      <c r="A7908" t="s">
        <v>23235</v>
      </c>
      <c r="B7908" t="s">
        <v>23236</v>
      </c>
      <c r="C7908" t="s">
        <v>35722</v>
      </c>
      <c r="D7908" t="s">
        <v>35723</v>
      </c>
      <c r="E7908" s="1">
        <v>43445.313194444447</v>
      </c>
      <c r="F7908" t="s">
        <v>35724</v>
      </c>
      <c r="G7908" t="s">
        <v>35725</v>
      </c>
      <c r="H7908">
        <v>28</v>
      </c>
      <c r="I7908" t="s">
        <v>9430</v>
      </c>
      <c r="J7908" t="s">
        <v>560</v>
      </c>
      <c r="K7908">
        <v>287</v>
      </c>
      <c r="L7908" t="s">
        <v>30</v>
      </c>
      <c r="M7908" t="s">
        <v>31</v>
      </c>
      <c r="N7908" t="b">
        <v>0</v>
      </c>
      <c r="O7908" t="s">
        <v>35726</v>
      </c>
      <c r="Q7908">
        <v>27</v>
      </c>
      <c r="R7908">
        <v>0</v>
      </c>
      <c r="S7908">
        <v>0</v>
      </c>
      <c r="T7908">
        <v>0</v>
      </c>
    </row>
    <row r="7909" spans="1:20" x14ac:dyDescent="0.25">
      <c r="A7909" t="s">
        <v>23235</v>
      </c>
      <c r="B7909" t="s">
        <v>23236</v>
      </c>
      <c r="C7909" t="s">
        <v>35727</v>
      </c>
      <c r="D7909" t="s">
        <v>35723</v>
      </c>
      <c r="E7909" s="1">
        <v>43445.313194444447</v>
      </c>
      <c r="F7909" t="s">
        <v>35728</v>
      </c>
      <c r="G7909" t="s">
        <v>35725</v>
      </c>
      <c r="H7909">
        <v>28</v>
      </c>
      <c r="I7909" t="s">
        <v>9430</v>
      </c>
      <c r="J7909" t="s">
        <v>2039</v>
      </c>
      <c r="K7909">
        <v>426</v>
      </c>
      <c r="L7909" t="s">
        <v>30</v>
      </c>
      <c r="M7909" t="s">
        <v>31</v>
      </c>
      <c r="N7909" t="b">
        <v>0</v>
      </c>
      <c r="O7909" t="s">
        <v>35729</v>
      </c>
      <c r="Q7909">
        <v>124</v>
      </c>
      <c r="R7909">
        <v>0</v>
      </c>
      <c r="S7909">
        <v>0</v>
      </c>
      <c r="T7909">
        <v>0</v>
      </c>
    </row>
    <row r="7910" spans="1:20" x14ac:dyDescent="0.25">
      <c r="A7910" t="s">
        <v>23235</v>
      </c>
      <c r="B7910" t="s">
        <v>23236</v>
      </c>
      <c r="C7910" t="s">
        <v>35730</v>
      </c>
      <c r="D7910" t="s">
        <v>35731</v>
      </c>
      <c r="E7910" s="1">
        <v>43445.313194444447</v>
      </c>
      <c r="F7910" t="s">
        <v>35732</v>
      </c>
      <c r="G7910" t="s">
        <v>35725</v>
      </c>
      <c r="H7910">
        <v>28</v>
      </c>
      <c r="I7910" t="s">
        <v>9430</v>
      </c>
      <c r="J7910" t="s">
        <v>314</v>
      </c>
      <c r="K7910">
        <v>191</v>
      </c>
      <c r="L7910" t="s">
        <v>30</v>
      </c>
      <c r="M7910" t="s">
        <v>31</v>
      </c>
      <c r="N7910" t="b">
        <v>0</v>
      </c>
      <c r="O7910" t="s">
        <v>35733</v>
      </c>
      <c r="Q7910">
        <v>21</v>
      </c>
      <c r="R7910">
        <v>0</v>
      </c>
      <c r="S7910">
        <v>0</v>
      </c>
      <c r="T7910">
        <v>0</v>
      </c>
    </row>
    <row r="7911" spans="1:20" x14ac:dyDescent="0.25">
      <c r="A7911" t="s">
        <v>23235</v>
      </c>
      <c r="B7911" t="s">
        <v>23236</v>
      </c>
      <c r="C7911" t="s">
        <v>35734</v>
      </c>
      <c r="D7911" t="s">
        <v>35731</v>
      </c>
      <c r="E7911" s="1">
        <v>43445.313194444447</v>
      </c>
      <c r="F7911" t="s">
        <v>35735</v>
      </c>
      <c r="G7911" t="s">
        <v>35725</v>
      </c>
      <c r="H7911">
        <v>28</v>
      </c>
      <c r="I7911" t="s">
        <v>9430</v>
      </c>
      <c r="J7911" t="s">
        <v>5035</v>
      </c>
      <c r="K7911">
        <v>417</v>
      </c>
      <c r="L7911" t="s">
        <v>30</v>
      </c>
      <c r="M7911" t="s">
        <v>31</v>
      </c>
      <c r="N7911" t="b">
        <v>0</v>
      </c>
      <c r="O7911" t="s">
        <v>35736</v>
      </c>
      <c r="Q7911">
        <v>57</v>
      </c>
      <c r="R7911">
        <v>1</v>
      </c>
      <c r="S7911">
        <v>0</v>
      </c>
      <c r="T7911">
        <v>0</v>
      </c>
    </row>
    <row r="7912" spans="1:20" x14ac:dyDescent="0.25">
      <c r="A7912" t="s">
        <v>23235</v>
      </c>
      <c r="B7912" t="s">
        <v>23236</v>
      </c>
      <c r="C7912" t="s">
        <v>35737</v>
      </c>
      <c r="D7912" t="s">
        <v>35731</v>
      </c>
      <c r="E7912" s="1">
        <v>43445.313194444447</v>
      </c>
      <c r="F7912" t="s">
        <v>35738</v>
      </c>
      <c r="G7912" t="s">
        <v>35725</v>
      </c>
      <c r="H7912">
        <v>28</v>
      </c>
      <c r="I7912" t="s">
        <v>9430</v>
      </c>
      <c r="J7912" t="s">
        <v>5940</v>
      </c>
      <c r="K7912">
        <v>413</v>
      </c>
      <c r="L7912" t="s">
        <v>30</v>
      </c>
      <c r="M7912" t="s">
        <v>31</v>
      </c>
      <c r="N7912" t="b">
        <v>0</v>
      </c>
      <c r="O7912" t="s">
        <v>35739</v>
      </c>
      <c r="Q7912">
        <v>36</v>
      </c>
      <c r="R7912">
        <v>0</v>
      </c>
      <c r="S7912">
        <v>0</v>
      </c>
      <c r="T7912">
        <v>0</v>
      </c>
    </row>
    <row r="7913" spans="1:20" x14ac:dyDescent="0.25">
      <c r="A7913" t="s">
        <v>23235</v>
      </c>
      <c r="B7913" t="s">
        <v>23236</v>
      </c>
      <c r="C7913" t="s">
        <v>35740</v>
      </c>
      <c r="D7913" t="s">
        <v>35741</v>
      </c>
      <c r="E7913" s="1">
        <v>43445.304861111108</v>
      </c>
      <c r="F7913" t="s">
        <v>35742</v>
      </c>
      <c r="G7913" t="s">
        <v>35743</v>
      </c>
      <c r="H7913">
        <v>28</v>
      </c>
      <c r="I7913" t="s">
        <v>9430</v>
      </c>
      <c r="J7913" t="s">
        <v>5285</v>
      </c>
      <c r="K7913">
        <v>418</v>
      </c>
      <c r="L7913" t="s">
        <v>30</v>
      </c>
      <c r="M7913" t="s">
        <v>31</v>
      </c>
      <c r="N7913" t="b">
        <v>0</v>
      </c>
      <c r="O7913" t="s">
        <v>35744</v>
      </c>
      <c r="Q7913">
        <v>95</v>
      </c>
      <c r="R7913">
        <v>0</v>
      </c>
      <c r="S7913">
        <v>1</v>
      </c>
      <c r="T7913">
        <v>0</v>
      </c>
    </row>
    <row r="7914" spans="1:20" x14ac:dyDescent="0.25">
      <c r="A7914" t="s">
        <v>23235</v>
      </c>
      <c r="B7914" t="s">
        <v>23236</v>
      </c>
      <c r="C7914" t="s">
        <v>35745</v>
      </c>
      <c r="D7914" t="s">
        <v>35746</v>
      </c>
      <c r="E7914" s="1">
        <v>43445.304861111108</v>
      </c>
      <c r="F7914" t="s">
        <v>35747</v>
      </c>
      <c r="G7914" t="s">
        <v>35743</v>
      </c>
      <c r="H7914">
        <v>28</v>
      </c>
      <c r="I7914" t="s">
        <v>9430</v>
      </c>
      <c r="J7914" t="s">
        <v>876</v>
      </c>
      <c r="K7914">
        <v>260</v>
      </c>
      <c r="L7914" t="s">
        <v>30</v>
      </c>
      <c r="M7914" t="s">
        <v>31</v>
      </c>
      <c r="N7914" t="b">
        <v>0</v>
      </c>
      <c r="O7914" t="s">
        <v>35748</v>
      </c>
      <c r="Q7914">
        <v>120</v>
      </c>
      <c r="R7914">
        <v>1</v>
      </c>
      <c r="S7914">
        <v>0</v>
      </c>
      <c r="T7914">
        <v>0</v>
      </c>
    </row>
    <row r="7915" spans="1:20" x14ac:dyDescent="0.25">
      <c r="A7915" t="s">
        <v>23235</v>
      </c>
      <c r="B7915" t="s">
        <v>23236</v>
      </c>
      <c r="C7915" t="s">
        <v>35749</v>
      </c>
      <c r="D7915" t="s">
        <v>35746</v>
      </c>
      <c r="E7915" s="1">
        <v>43445.304861111108</v>
      </c>
      <c r="F7915" t="s">
        <v>35750</v>
      </c>
      <c r="G7915" t="s">
        <v>35743</v>
      </c>
      <c r="H7915">
        <v>28</v>
      </c>
      <c r="I7915" t="s">
        <v>9430</v>
      </c>
      <c r="J7915" t="s">
        <v>648</v>
      </c>
      <c r="K7915">
        <v>220</v>
      </c>
      <c r="L7915" t="s">
        <v>30</v>
      </c>
      <c r="M7915" t="s">
        <v>31</v>
      </c>
      <c r="N7915" t="b">
        <v>0</v>
      </c>
      <c r="O7915" t="s">
        <v>35751</v>
      </c>
      <c r="Q7915">
        <v>138</v>
      </c>
      <c r="R7915">
        <v>0</v>
      </c>
      <c r="S7915">
        <v>0</v>
      </c>
      <c r="T7915">
        <v>0</v>
      </c>
    </row>
    <row r="7916" spans="1:20" x14ac:dyDescent="0.25">
      <c r="A7916" t="s">
        <v>23235</v>
      </c>
      <c r="B7916" t="s">
        <v>23236</v>
      </c>
      <c r="C7916" t="s">
        <v>35752</v>
      </c>
      <c r="D7916" t="s">
        <v>35746</v>
      </c>
      <c r="E7916" s="1">
        <v>43445.304861111108</v>
      </c>
      <c r="F7916" t="s">
        <v>35753</v>
      </c>
      <c r="G7916" t="s">
        <v>35743</v>
      </c>
      <c r="H7916">
        <v>28</v>
      </c>
      <c r="I7916" t="s">
        <v>9430</v>
      </c>
      <c r="J7916" t="s">
        <v>257</v>
      </c>
      <c r="K7916">
        <v>485</v>
      </c>
      <c r="L7916" t="s">
        <v>30</v>
      </c>
      <c r="M7916" t="s">
        <v>31</v>
      </c>
      <c r="N7916" t="b">
        <v>0</v>
      </c>
      <c r="O7916" t="s">
        <v>35754</v>
      </c>
      <c r="Q7916">
        <v>162</v>
      </c>
      <c r="R7916">
        <v>0</v>
      </c>
      <c r="S7916">
        <v>0</v>
      </c>
      <c r="T7916">
        <v>0</v>
      </c>
    </row>
    <row r="7917" spans="1:20" x14ac:dyDescent="0.25">
      <c r="A7917" t="s">
        <v>23235</v>
      </c>
      <c r="B7917" t="s">
        <v>23236</v>
      </c>
      <c r="C7917" t="e">
        <v>#NAME?</v>
      </c>
      <c r="D7917" t="s">
        <v>35755</v>
      </c>
      <c r="E7917" s="1">
        <v>43445.29791666667</v>
      </c>
      <c r="F7917" t="s">
        <v>35756</v>
      </c>
      <c r="G7917" t="s">
        <v>35757</v>
      </c>
      <c r="H7917">
        <v>28</v>
      </c>
      <c r="I7917" t="s">
        <v>9430</v>
      </c>
      <c r="J7917" t="s">
        <v>12740</v>
      </c>
      <c r="K7917">
        <v>267</v>
      </c>
      <c r="L7917" t="s">
        <v>30</v>
      </c>
      <c r="M7917" t="s">
        <v>31</v>
      </c>
      <c r="N7917" t="b">
        <v>0</v>
      </c>
      <c r="Q7917">
        <v>238</v>
      </c>
      <c r="R7917">
        <v>0</v>
      </c>
      <c r="S7917">
        <v>0</v>
      </c>
      <c r="T7917">
        <v>0</v>
      </c>
    </row>
    <row r="7918" spans="1:20" x14ac:dyDescent="0.25">
      <c r="A7918" t="s">
        <v>23235</v>
      </c>
      <c r="B7918" t="s">
        <v>23236</v>
      </c>
      <c r="C7918" t="s">
        <v>35758</v>
      </c>
      <c r="D7918" t="s">
        <v>35759</v>
      </c>
      <c r="E7918" s="1">
        <v>43445.29791666667</v>
      </c>
      <c r="F7918" t="s">
        <v>35760</v>
      </c>
      <c r="G7918" t="s">
        <v>35757</v>
      </c>
      <c r="H7918">
        <v>28</v>
      </c>
      <c r="I7918" t="s">
        <v>9430</v>
      </c>
      <c r="J7918" t="s">
        <v>1817</v>
      </c>
      <c r="K7918">
        <v>168</v>
      </c>
      <c r="L7918" t="s">
        <v>30</v>
      </c>
      <c r="M7918" t="s">
        <v>31</v>
      </c>
      <c r="N7918" t="b">
        <v>0</v>
      </c>
      <c r="O7918" t="s">
        <v>35761</v>
      </c>
      <c r="Q7918">
        <v>151</v>
      </c>
      <c r="R7918">
        <v>0</v>
      </c>
      <c r="S7918">
        <v>0</v>
      </c>
      <c r="T7918">
        <v>0</v>
      </c>
    </row>
    <row r="7919" spans="1:20" x14ac:dyDescent="0.25">
      <c r="A7919" t="s">
        <v>23235</v>
      </c>
      <c r="B7919" t="s">
        <v>23236</v>
      </c>
      <c r="C7919" t="s">
        <v>35762</v>
      </c>
      <c r="D7919" t="s">
        <v>35759</v>
      </c>
      <c r="E7919" s="1">
        <v>43445.29791666667</v>
      </c>
      <c r="F7919" t="s">
        <v>35763</v>
      </c>
      <c r="G7919" t="s">
        <v>35757</v>
      </c>
      <c r="H7919">
        <v>28</v>
      </c>
      <c r="I7919" t="s">
        <v>9430</v>
      </c>
      <c r="J7919" t="s">
        <v>12369</v>
      </c>
      <c r="K7919">
        <v>170</v>
      </c>
      <c r="L7919" t="s">
        <v>30</v>
      </c>
      <c r="M7919" t="s">
        <v>31</v>
      </c>
      <c r="N7919" t="b">
        <v>0</v>
      </c>
      <c r="O7919" t="s">
        <v>35764</v>
      </c>
      <c r="Q7919">
        <v>39</v>
      </c>
      <c r="R7919">
        <v>0</v>
      </c>
      <c r="S7919">
        <v>0</v>
      </c>
      <c r="T7919">
        <v>0</v>
      </c>
    </row>
    <row r="7920" spans="1:20" x14ac:dyDescent="0.25">
      <c r="A7920" t="s">
        <v>23235</v>
      </c>
      <c r="B7920" t="s">
        <v>23236</v>
      </c>
      <c r="C7920" t="s">
        <v>35765</v>
      </c>
      <c r="D7920" t="s">
        <v>35759</v>
      </c>
      <c r="E7920" s="1">
        <v>43445.29791666667</v>
      </c>
      <c r="F7920" t="s">
        <v>35766</v>
      </c>
      <c r="G7920" t="s">
        <v>35757</v>
      </c>
      <c r="H7920">
        <v>28</v>
      </c>
      <c r="I7920" t="s">
        <v>9430</v>
      </c>
      <c r="J7920" t="s">
        <v>570</v>
      </c>
      <c r="K7920">
        <v>91</v>
      </c>
      <c r="L7920" t="s">
        <v>30</v>
      </c>
      <c r="M7920" t="s">
        <v>31</v>
      </c>
      <c r="N7920" t="b">
        <v>0</v>
      </c>
      <c r="O7920" t="s">
        <v>35767</v>
      </c>
      <c r="Q7920">
        <v>116</v>
      </c>
      <c r="R7920">
        <v>0</v>
      </c>
      <c r="S7920">
        <v>0</v>
      </c>
      <c r="T7920">
        <v>0</v>
      </c>
    </row>
    <row r="7921" spans="1:20" x14ac:dyDescent="0.25">
      <c r="A7921" t="s">
        <v>23235</v>
      </c>
      <c r="B7921" t="s">
        <v>23236</v>
      </c>
      <c r="C7921" t="s">
        <v>35768</v>
      </c>
      <c r="D7921" t="s">
        <v>35759</v>
      </c>
      <c r="E7921" s="1">
        <v>43445.29791666667</v>
      </c>
      <c r="F7921" t="s">
        <v>35769</v>
      </c>
      <c r="G7921" t="s">
        <v>35757</v>
      </c>
      <c r="H7921">
        <v>28</v>
      </c>
      <c r="I7921" t="s">
        <v>9430</v>
      </c>
      <c r="J7921" t="s">
        <v>285</v>
      </c>
      <c r="K7921">
        <v>105</v>
      </c>
      <c r="L7921" t="s">
        <v>30</v>
      </c>
      <c r="M7921" t="s">
        <v>31</v>
      </c>
      <c r="N7921" t="b">
        <v>0</v>
      </c>
      <c r="O7921" t="s">
        <v>35770</v>
      </c>
      <c r="Q7921">
        <v>466</v>
      </c>
      <c r="R7921">
        <v>1</v>
      </c>
      <c r="S7921">
        <v>1</v>
      </c>
      <c r="T7921">
        <v>0</v>
      </c>
    </row>
    <row r="7922" spans="1:20" x14ac:dyDescent="0.25">
      <c r="A7922" t="s">
        <v>23235</v>
      </c>
      <c r="B7922" t="s">
        <v>23236</v>
      </c>
      <c r="C7922" t="s">
        <v>35771</v>
      </c>
      <c r="D7922" t="s">
        <v>35759</v>
      </c>
      <c r="E7922" s="1">
        <v>43445.29791666667</v>
      </c>
      <c r="F7922" t="s">
        <v>35772</v>
      </c>
      <c r="G7922" t="s">
        <v>35757</v>
      </c>
      <c r="H7922">
        <v>28</v>
      </c>
      <c r="I7922" t="s">
        <v>9430</v>
      </c>
      <c r="J7922" t="s">
        <v>220</v>
      </c>
      <c r="K7922">
        <v>213</v>
      </c>
      <c r="L7922" t="s">
        <v>30</v>
      </c>
      <c r="M7922" t="s">
        <v>31</v>
      </c>
      <c r="N7922" t="b">
        <v>0</v>
      </c>
      <c r="O7922" t="s">
        <v>35773</v>
      </c>
      <c r="Q7922">
        <v>50</v>
      </c>
      <c r="R7922">
        <v>0</v>
      </c>
      <c r="S7922">
        <v>0</v>
      </c>
      <c r="T7922">
        <v>0</v>
      </c>
    </row>
    <row r="7923" spans="1:20" x14ac:dyDescent="0.25">
      <c r="A7923" t="s">
        <v>23235</v>
      </c>
      <c r="B7923" t="s">
        <v>23236</v>
      </c>
      <c r="C7923" t="s">
        <v>35774</v>
      </c>
      <c r="D7923" t="s">
        <v>35759</v>
      </c>
      <c r="E7923" s="1">
        <v>43445.29791666667</v>
      </c>
      <c r="F7923" t="s">
        <v>35775</v>
      </c>
      <c r="G7923" t="s">
        <v>35757</v>
      </c>
      <c r="H7923">
        <v>28</v>
      </c>
      <c r="I7923" t="s">
        <v>9430</v>
      </c>
      <c r="J7923" t="s">
        <v>611</v>
      </c>
      <c r="K7923">
        <v>193</v>
      </c>
      <c r="L7923" t="s">
        <v>30</v>
      </c>
      <c r="M7923" t="s">
        <v>31</v>
      </c>
      <c r="N7923" t="b">
        <v>0</v>
      </c>
      <c r="O7923" t="s">
        <v>35776</v>
      </c>
      <c r="Q7923">
        <v>167</v>
      </c>
      <c r="R7923">
        <v>0</v>
      </c>
      <c r="S7923">
        <v>0</v>
      </c>
      <c r="T7923">
        <v>0</v>
      </c>
    </row>
    <row r="7924" spans="1:20" x14ac:dyDescent="0.25">
      <c r="A7924" t="s">
        <v>23235</v>
      </c>
      <c r="B7924" t="s">
        <v>23236</v>
      </c>
      <c r="C7924" t="e">
        <v>#NAME?</v>
      </c>
      <c r="D7924" t="s">
        <v>35777</v>
      </c>
      <c r="E7924" s="1">
        <v>43445.29791666667</v>
      </c>
      <c r="F7924" t="s">
        <v>35778</v>
      </c>
      <c r="G7924" t="s">
        <v>35779</v>
      </c>
      <c r="H7924">
        <v>28</v>
      </c>
      <c r="I7924" t="s">
        <v>9430</v>
      </c>
      <c r="J7924" t="s">
        <v>8662</v>
      </c>
      <c r="K7924">
        <v>579</v>
      </c>
      <c r="L7924" t="s">
        <v>30</v>
      </c>
      <c r="M7924" t="s">
        <v>31</v>
      </c>
      <c r="N7924" t="b">
        <v>0</v>
      </c>
      <c r="O7924" t="s">
        <v>35780</v>
      </c>
      <c r="Q7924">
        <v>58</v>
      </c>
      <c r="R7924">
        <v>0</v>
      </c>
      <c r="S7924">
        <v>1</v>
      </c>
      <c r="T7924">
        <v>0</v>
      </c>
    </row>
    <row r="7925" spans="1:20" x14ac:dyDescent="0.25">
      <c r="A7925" t="s">
        <v>23235</v>
      </c>
      <c r="B7925" t="s">
        <v>23236</v>
      </c>
      <c r="C7925" t="s">
        <v>35781</v>
      </c>
      <c r="D7925" t="s">
        <v>35777</v>
      </c>
      <c r="E7925" s="1">
        <v>43445.29791666667</v>
      </c>
      <c r="F7925" t="s">
        <v>35782</v>
      </c>
      <c r="G7925" t="s">
        <v>35779</v>
      </c>
      <c r="H7925">
        <v>28</v>
      </c>
      <c r="I7925" t="s">
        <v>9430</v>
      </c>
      <c r="J7925" t="s">
        <v>2002</v>
      </c>
      <c r="K7925">
        <v>126</v>
      </c>
      <c r="L7925" t="s">
        <v>30</v>
      </c>
      <c r="M7925" t="s">
        <v>31</v>
      </c>
      <c r="N7925" t="b">
        <v>0</v>
      </c>
      <c r="O7925" t="s">
        <v>35783</v>
      </c>
      <c r="Q7925">
        <v>561</v>
      </c>
      <c r="R7925">
        <v>2</v>
      </c>
      <c r="S7925">
        <v>0</v>
      </c>
      <c r="T7925">
        <v>0</v>
      </c>
    </row>
    <row r="7926" spans="1:20" x14ac:dyDescent="0.25">
      <c r="A7926" t="s">
        <v>23235</v>
      </c>
      <c r="B7926" t="s">
        <v>23236</v>
      </c>
      <c r="C7926" t="s">
        <v>35784</v>
      </c>
      <c r="D7926" t="s">
        <v>35777</v>
      </c>
      <c r="E7926" s="1">
        <v>43445.29791666667</v>
      </c>
      <c r="F7926" t="s">
        <v>35785</v>
      </c>
      <c r="G7926" t="s">
        <v>35779</v>
      </c>
      <c r="H7926">
        <v>28</v>
      </c>
      <c r="I7926" t="s">
        <v>9430</v>
      </c>
      <c r="J7926" t="s">
        <v>5268</v>
      </c>
      <c r="K7926">
        <v>581</v>
      </c>
      <c r="L7926" t="s">
        <v>30</v>
      </c>
      <c r="M7926" t="s">
        <v>31</v>
      </c>
      <c r="N7926" t="b">
        <v>0</v>
      </c>
      <c r="O7926" t="s">
        <v>35786</v>
      </c>
      <c r="Q7926">
        <v>70</v>
      </c>
      <c r="R7926">
        <v>1</v>
      </c>
      <c r="S7926">
        <v>0</v>
      </c>
      <c r="T7926">
        <v>0</v>
      </c>
    </row>
    <row r="7927" spans="1:20" x14ac:dyDescent="0.25">
      <c r="A7927" t="s">
        <v>23235</v>
      </c>
      <c r="B7927" t="s">
        <v>23236</v>
      </c>
      <c r="C7927" t="s">
        <v>35787</v>
      </c>
      <c r="D7927" t="s">
        <v>35777</v>
      </c>
      <c r="E7927" s="1">
        <v>43445.29791666667</v>
      </c>
      <c r="F7927" t="s">
        <v>35788</v>
      </c>
      <c r="G7927" t="s">
        <v>35779</v>
      </c>
      <c r="H7927">
        <v>28</v>
      </c>
      <c r="I7927" t="s">
        <v>9430</v>
      </c>
      <c r="J7927" t="s">
        <v>15667</v>
      </c>
      <c r="K7927">
        <v>586</v>
      </c>
      <c r="L7927" t="s">
        <v>30</v>
      </c>
      <c r="M7927" t="s">
        <v>31</v>
      </c>
      <c r="N7927" t="b">
        <v>0</v>
      </c>
      <c r="O7927" t="s">
        <v>35789</v>
      </c>
      <c r="Q7927">
        <v>413</v>
      </c>
      <c r="R7927">
        <v>1</v>
      </c>
      <c r="S7927">
        <v>2</v>
      </c>
      <c r="T7927">
        <v>0</v>
      </c>
    </row>
    <row r="7928" spans="1:20" x14ac:dyDescent="0.25">
      <c r="A7928" t="s">
        <v>23235</v>
      </c>
      <c r="B7928" t="s">
        <v>23236</v>
      </c>
      <c r="C7928" t="s">
        <v>35790</v>
      </c>
      <c r="D7928" t="s">
        <v>35777</v>
      </c>
      <c r="E7928" s="1">
        <v>43445.29791666667</v>
      </c>
      <c r="F7928" t="s">
        <v>35791</v>
      </c>
      <c r="G7928" t="s">
        <v>35779</v>
      </c>
      <c r="H7928">
        <v>28</v>
      </c>
      <c r="I7928" t="s">
        <v>9430</v>
      </c>
      <c r="J7928" t="s">
        <v>1631</v>
      </c>
      <c r="K7928">
        <v>525</v>
      </c>
      <c r="L7928" t="s">
        <v>30</v>
      </c>
      <c r="M7928" t="s">
        <v>31</v>
      </c>
      <c r="N7928" t="b">
        <v>0</v>
      </c>
      <c r="O7928" t="s">
        <v>35792</v>
      </c>
      <c r="Q7928">
        <v>87</v>
      </c>
      <c r="R7928">
        <v>0</v>
      </c>
      <c r="S7928">
        <v>1</v>
      </c>
      <c r="T7928">
        <v>0</v>
      </c>
    </row>
    <row r="7929" spans="1:20" x14ac:dyDescent="0.25">
      <c r="A7929" t="s">
        <v>23235</v>
      </c>
      <c r="B7929" t="s">
        <v>23236</v>
      </c>
      <c r="C7929" t="s">
        <v>35793</v>
      </c>
      <c r="D7929" t="s">
        <v>35777</v>
      </c>
      <c r="E7929" s="1">
        <v>43445.29791666667</v>
      </c>
      <c r="F7929" t="s">
        <v>35794</v>
      </c>
      <c r="G7929" t="s">
        <v>35779</v>
      </c>
      <c r="H7929">
        <v>28</v>
      </c>
      <c r="I7929" t="s">
        <v>9430</v>
      </c>
      <c r="J7929" t="s">
        <v>3838</v>
      </c>
      <c r="K7929">
        <v>370</v>
      </c>
      <c r="L7929" t="s">
        <v>30</v>
      </c>
      <c r="M7929" t="s">
        <v>31</v>
      </c>
      <c r="N7929" t="b">
        <v>0</v>
      </c>
      <c r="O7929" t="s">
        <v>35795</v>
      </c>
      <c r="Q7929">
        <v>94</v>
      </c>
      <c r="R7929">
        <v>1</v>
      </c>
      <c r="S7929">
        <v>1</v>
      </c>
      <c r="T7929">
        <v>0</v>
      </c>
    </row>
    <row r="7930" spans="1:20" x14ac:dyDescent="0.25">
      <c r="A7930" t="s">
        <v>23235</v>
      </c>
      <c r="B7930" t="s">
        <v>23236</v>
      </c>
      <c r="C7930" t="s">
        <v>35796</v>
      </c>
      <c r="D7930" t="s">
        <v>35777</v>
      </c>
      <c r="E7930" s="1">
        <v>43445.29791666667</v>
      </c>
      <c r="F7930" t="s">
        <v>35797</v>
      </c>
      <c r="G7930" t="s">
        <v>35779</v>
      </c>
      <c r="H7930">
        <v>28</v>
      </c>
      <c r="I7930" t="s">
        <v>9430</v>
      </c>
      <c r="J7930" t="s">
        <v>12511</v>
      </c>
      <c r="K7930">
        <v>441</v>
      </c>
      <c r="L7930" t="s">
        <v>30</v>
      </c>
      <c r="M7930" t="s">
        <v>31</v>
      </c>
      <c r="N7930" t="b">
        <v>0</v>
      </c>
      <c r="O7930" t="s">
        <v>35798</v>
      </c>
      <c r="Q7930">
        <v>57</v>
      </c>
      <c r="R7930">
        <v>1</v>
      </c>
      <c r="S7930">
        <v>0</v>
      </c>
      <c r="T7930">
        <v>0</v>
      </c>
    </row>
    <row r="7931" spans="1:20" x14ac:dyDescent="0.25">
      <c r="A7931" t="s">
        <v>23235</v>
      </c>
      <c r="B7931" t="s">
        <v>23236</v>
      </c>
      <c r="C7931" t="s">
        <v>35799</v>
      </c>
      <c r="D7931" t="s">
        <v>35800</v>
      </c>
      <c r="E7931" s="1">
        <v>43445.297222222223</v>
      </c>
      <c r="F7931" t="s">
        <v>35801</v>
      </c>
      <c r="G7931" t="s">
        <v>35802</v>
      </c>
      <c r="H7931">
        <v>28</v>
      </c>
      <c r="I7931" t="s">
        <v>9430</v>
      </c>
      <c r="J7931" t="s">
        <v>8833</v>
      </c>
      <c r="K7931">
        <v>381</v>
      </c>
      <c r="L7931" t="s">
        <v>30</v>
      </c>
      <c r="M7931" t="s">
        <v>31</v>
      </c>
      <c r="N7931" t="b">
        <v>0</v>
      </c>
      <c r="O7931" t="s">
        <v>35803</v>
      </c>
      <c r="Q7931">
        <v>1765</v>
      </c>
      <c r="R7931">
        <v>7</v>
      </c>
      <c r="S7931">
        <v>2</v>
      </c>
      <c r="T7931">
        <v>0</v>
      </c>
    </row>
    <row r="7932" spans="1:20" x14ac:dyDescent="0.25">
      <c r="A7932" t="s">
        <v>23235</v>
      </c>
      <c r="B7932" t="s">
        <v>23236</v>
      </c>
      <c r="C7932" t="s">
        <v>35804</v>
      </c>
      <c r="D7932" t="s">
        <v>35805</v>
      </c>
      <c r="E7932" s="1">
        <v>43445.297222222223</v>
      </c>
      <c r="F7932" t="s">
        <v>35806</v>
      </c>
      <c r="G7932" t="s">
        <v>35802</v>
      </c>
      <c r="H7932">
        <v>28</v>
      </c>
      <c r="I7932" t="s">
        <v>9430</v>
      </c>
      <c r="J7932" t="s">
        <v>196</v>
      </c>
      <c r="K7932">
        <v>243</v>
      </c>
      <c r="L7932" t="s">
        <v>30</v>
      </c>
      <c r="M7932" t="s">
        <v>31</v>
      </c>
      <c r="N7932" t="b">
        <v>0</v>
      </c>
      <c r="O7932" t="s">
        <v>35807</v>
      </c>
      <c r="Q7932">
        <v>356</v>
      </c>
      <c r="R7932">
        <v>3</v>
      </c>
      <c r="S7932">
        <v>0</v>
      </c>
      <c r="T7932">
        <v>0</v>
      </c>
    </row>
    <row r="7933" spans="1:20" x14ac:dyDescent="0.25">
      <c r="A7933" t="s">
        <v>23235</v>
      </c>
      <c r="B7933" t="s">
        <v>23236</v>
      </c>
      <c r="C7933" t="s">
        <v>35808</v>
      </c>
      <c r="D7933" t="s">
        <v>35809</v>
      </c>
      <c r="E7933" s="1">
        <v>43445.296527777777</v>
      </c>
      <c r="F7933" t="s">
        <v>35810</v>
      </c>
      <c r="G7933" t="s">
        <v>35802</v>
      </c>
      <c r="H7933">
        <v>28</v>
      </c>
      <c r="I7933" t="s">
        <v>9430</v>
      </c>
      <c r="J7933" t="s">
        <v>10597</v>
      </c>
      <c r="K7933">
        <v>173</v>
      </c>
      <c r="L7933" t="s">
        <v>30</v>
      </c>
      <c r="M7933" t="s">
        <v>31</v>
      </c>
      <c r="N7933" t="b">
        <v>0</v>
      </c>
      <c r="O7933" t="s">
        <v>35811</v>
      </c>
      <c r="Q7933">
        <v>683</v>
      </c>
      <c r="R7933">
        <v>2</v>
      </c>
      <c r="S7933">
        <v>1</v>
      </c>
      <c r="T7933">
        <v>0</v>
      </c>
    </row>
    <row r="7934" spans="1:20" x14ac:dyDescent="0.25">
      <c r="A7934" t="s">
        <v>23235</v>
      </c>
      <c r="B7934" t="s">
        <v>23236</v>
      </c>
      <c r="C7934" t="s">
        <v>35812</v>
      </c>
      <c r="D7934" t="s">
        <v>35813</v>
      </c>
      <c r="E7934" s="1">
        <v>43445.296527777777</v>
      </c>
      <c r="F7934" t="s">
        <v>35814</v>
      </c>
      <c r="G7934" t="s">
        <v>35815</v>
      </c>
      <c r="H7934">
        <v>28</v>
      </c>
      <c r="I7934" t="s">
        <v>9430</v>
      </c>
      <c r="J7934" t="s">
        <v>8507</v>
      </c>
      <c r="K7934">
        <v>557</v>
      </c>
      <c r="L7934" t="s">
        <v>30</v>
      </c>
      <c r="M7934" t="s">
        <v>31</v>
      </c>
      <c r="N7934" t="b">
        <v>0</v>
      </c>
      <c r="O7934" t="s">
        <v>35816</v>
      </c>
      <c r="Q7934">
        <v>42</v>
      </c>
      <c r="R7934">
        <v>0</v>
      </c>
      <c r="S7934">
        <v>0</v>
      </c>
      <c r="T7934">
        <v>0</v>
      </c>
    </row>
    <row r="7935" spans="1:20" x14ac:dyDescent="0.25">
      <c r="A7935" t="s">
        <v>23235</v>
      </c>
      <c r="B7935" t="s">
        <v>23236</v>
      </c>
      <c r="C7935" t="s">
        <v>35817</v>
      </c>
      <c r="D7935" t="s">
        <v>35813</v>
      </c>
      <c r="E7935" s="1">
        <v>43445.296527777777</v>
      </c>
      <c r="F7935" t="s">
        <v>35818</v>
      </c>
      <c r="G7935" t="s">
        <v>35815</v>
      </c>
      <c r="H7935">
        <v>28</v>
      </c>
      <c r="I7935" t="s">
        <v>9430</v>
      </c>
      <c r="J7935" t="s">
        <v>7554</v>
      </c>
      <c r="K7935">
        <v>538</v>
      </c>
      <c r="L7935" t="s">
        <v>30</v>
      </c>
      <c r="M7935" t="s">
        <v>31</v>
      </c>
      <c r="N7935" t="b">
        <v>0</v>
      </c>
      <c r="O7935" t="s">
        <v>35819</v>
      </c>
      <c r="Q7935">
        <v>41</v>
      </c>
      <c r="R7935">
        <v>0</v>
      </c>
      <c r="S7935">
        <v>0</v>
      </c>
      <c r="T7935">
        <v>0</v>
      </c>
    </row>
    <row r="7936" spans="1:20" x14ac:dyDescent="0.25">
      <c r="A7936" t="s">
        <v>23235</v>
      </c>
      <c r="B7936" t="s">
        <v>23236</v>
      </c>
      <c r="C7936" t="s">
        <v>35820</v>
      </c>
      <c r="D7936" t="s">
        <v>35813</v>
      </c>
      <c r="E7936" s="1">
        <v>43445.296527777777</v>
      </c>
      <c r="F7936" t="s">
        <v>35821</v>
      </c>
      <c r="G7936" t="s">
        <v>35815</v>
      </c>
      <c r="H7936">
        <v>28</v>
      </c>
      <c r="I7936" t="s">
        <v>9430</v>
      </c>
      <c r="J7936" t="s">
        <v>20058</v>
      </c>
      <c r="K7936">
        <v>686</v>
      </c>
      <c r="L7936" t="s">
        <v>30</v>
      </c>
      <c r="M7936" t="s">
        <v>31</v>
      </c>
      <c r="N7936" t="b">
        <v>0</v>
      </c>
      <c r="O7936" t="s">
        <v>35822</v>
      </c>
      <c r="Q7936">
        <v>1382</v>
      </c>
      <c r="R7936">
        <v>17</v>
      </c>
      <c r="S7936">
        <v>1</v>
      </c>
      <c r="T7936">
        <v>0</v>
      </c>
    </row>
    <row r="7937" spans="1:20" x14ac:dyDescent="0.25">
      <c r="A7937" t="s">
        <v>23235</v>
      </c>
      <c r="B7937" t="s">
        <v>23236</v>
      </c>
      <c r="C7937" t="s">
        <v>35823</v>
      </c>
      <c r="D7937" t="s">
        <v>35824</v>
      </c>
      <c r="E7937" s="1">
        <v>43445.296527777777</v>
      </c>
      <c r="F7937" t="s">
        <v>35825</v>
      </c>
      <c r="G7937" t="s">
        <v>35815</v>
      </c>
      <c r="H7937">
        <v>28</v>
      </c>
      <c r="I7937" t="s">
        <v>9430</v>
      </c>
      <c r="J7937" t="s">
        <v>7707</v>
      </c>
      <c r="K7937">
        <v>595</v>
      </c>
      <c r="L7937" t="s">
        <v>30</v>
      </c>
      <c r="M7937" t="s">
        <v>31</v>
      </c>
      <c r="N7937" t="b">
        <v>0</v>
      </c>
      <c r="O7937" t="s">
        <v>35826</v>
      </c>
      <c r="Q7937">
        <v>189</v>
      </c>
      <c r="R7937">
        <v>2</v>
      </c>
      <c r="S7937">
        <v>1</v>
      </c>
      <c r="T7937">
        <v>0</v>
      </c>
    </row>
    <row r="7938" spans="1:20" x14ac:dyDescent="0.25">
      <c r="A7938" t="s">
        <v>23235</v>
      </c>
      <c r="B7938" t="s">
        <v>23236</v>
      </c>
      <c r="C7938" t="s">
        <v>35827</v>
      </c>
      <c r="D7938" t="s">
        <v>35824</v>
      </c>
      <c r="E7938" s="1">
        <v>43445.296527777777</v>
      </c>
      <c r="F7938" t="s">
        <v>35828</v>
      </c>
      <c r="G7938" t="s">
        <v>35815</v>
      </c>
      <c r="H7938">
        <v>28</v>
      </c>
      <c r="I7938" t="s">
        <v>9430</v>
      </c>
      <c r="J7938" t="s">
        <v>3838</v>
      </c>
      <c r="K7938">
        <v>370</v>
      </c>
      <c r="L7938" t="s">
        <v>30</v>
      </c>
      <c r="M7938" t="s">
        <v>31</v>
      </c>
      <c r="N7938" t="b">
        <v>0</v>
      </c>
      <c r="O7938" t="s">
        <v>35829</v>
      </c>
      <c r="Q7938">
        <v>67</v>
      </c>
      <c r="R7938">
        <v>0</v>
      </c>
      <c r="S7938">
        <v>0</v>
      </c>
      <c r="T7938">
        <v>0</v>
      </c>
    </row>
    <row r="7939" spans="1:20" x14ac:dyDescent="0.25">
      <c r="A7939" t="s">
        <v>23235</v>
      </c>
      <c r="B7939" t="s">
        <v>23236</v>
      </c>
      <c r="C7939" t="s">
        <v>35830</v>
      </c>
      <c r="D7939" t="s">
        <v>35831</v>
      </c>
      <c r="E7939" s="1">
        <v>43445.29583333333</v>
      </c>
      <c r="F7939" t="s">
        <v>35832</v>
      </c>
      <c r="G7939" t="s">
        <v>35833</v>
      </c>
      <c r="H7939">
        <v>28</v>
      </c>
      <c r="I7939" t="s">
        <v>9430</v>
      </c>
      <c r="J7939" t="s">
        <v>15755</v>
      </c>
      <c r="K7939">
        <v>351</v>
      </c>
      <c r="L7939" t="s">
        <v>30</v>
      </c>
      <c r="M7939" t="s">
        <v>31</v>
      </c>
      <c r="N7939" t="b">
        <v>0</v>
      </c>
      <c r="O7939" t="s">
        <v>35834</v>
      </c>
      <c r="Q7939">
        <v>31</v>
      </c>
      <c r="R7939">
        <v>0</v>
      </c>
      <c r="S7939">
        <v>0</v>
      </c>
      <c r="T7939">
        <v>0</v>
      </c>
    </row>
    <row r="7940" spans="1:20" x14ac:dyDescent="0.25">
      <c r="A7940" t="s">
        <v>23235</v>
      </c>
      <c r="B7940" t="s">
        <v>23236</v>
      </c>
      <c r="C7940" t="s">
        <v>35835</v>
      </c>
      <c r="D7940" t="s">
        <v>35831</v>
      </c>
      <c r="E7940" s="1">
        <v>43445.29583333333</v>
      </c>
      <c r="F7940" t="s">
        <v>35836</v>
      </c>
      <c r="G7940" t="s">
        <v>35833</v>
      </c>
      <c r="H7940">
        <v>28</v>
      </c>
      <c r="I7940" t="s">
        <v>9430</v>
      </c>
      <c r="J7940" t="s">
        <v>648</v>
      </c>
      <c r="K7940">
        <v>220</v>
      </c>
      <c r="L7940" t="s">
        <v>30</v>
      </c>
      <c r="M7940" t="s">
        <v>31</v>
      </c>
      <c r="N7940" t="b">
        <v>0</v>
      </c>
      <c r="O7940" t="s">
        <v>35837</v>
      </c>
      <c r="Q7940">
        <v>58</v>
      </c>
      <c r="R7940">
        <v>0</v>
      </c>
      <c r="S7940">
        <v>1</v>
      </c>
      <c r="T7940">
        <v>0</v>
      </c>
    </row>
    <row r="7941" spans="1:20" x14ac:dyDescent="0.25">
      <c r="A7941" t="s">
        <v>23235</v>
      </c>
      <c r="B7941" t="s">
        <v>23236</v>
      </c>
      <c r="C7941" t="s">
        <v>35838</v>
      </c>
      <c r="D7941" t="s">
        <v>35831</v>
      </c>
      <c r="E7941" s="1">
        <v>43445.29583333333</v>
      </c>
      <c r="F7941" t="s">
        <v>35839</v>
      </c>
      <c r="G7941" t="s">
        <v>35833</v>
      </c>
      <c r="H7941">
        <v>28</v>
      </c>
      <c r="I7941" t="s">
        <v>9430</v>
      </c>
      <c r="J7941" t="s">
        <v>7524</v>
      </c>
      <c r="K7941">
        <v>225</v>
      </c>
      <c r="L7941" t="s">
        <v>30</v>
      </c>
      <c r="M7941" t="s">
        <v>31</v>
      </c>
      <c r="N7941" t="b">
        <v>0</v>
      </c>
      <c r="O7941" t="s">
        <v>35840</v>
      </c>
      <c r="Q7941">
        <v>110</v>
      </c>
      <c r="R7941">
        <v>0</v>
      </c>
      <c r="S7941">
        <v>0</v>
      </c>
      <c r="T7941">
        <v>0</v>
      </c>
    </row>
    <row r="7942" spans="1:20" x14ac:dyDescent="0.25">
      <c r="A7942" t="s">
        <v>23235</v>
      </c>
      <c r="B7942" t="s">
        <v>23236</v>
      </c>
      <c r="C7942" t="s">
        <v>35841</v>
      </c>
      <c r="D7942" t="s">
        <v>35842</v>
      </c>
      <c r="E7942" s="1">
        <v>43445.29583333333</v>
      </c>
      <c r="F7942" t="s">
        <v>35843</v>
      </c>
      <c r="G7942" t="s">
        <v>35833</v>
      </c>
      <c r="H7942">
        <v>28</v>
      </c>
      <c r="I7942" t="s">
        <v>9430</v>
      </c>
      <c r="J7942" t="s">
        <v>4330</v>
      </c>
      <c r="K7942">
        <v>539</v>
      </c>
      <c r="L7942" t="s">
        <v>30</v>
      </c>
      <c r="M7942" t="s">
        <v>31</v>
      </c>
      <c r="N7942" t="b">
        <v>0</v>
      </c>
      <c r="O7942" t="s">
        <v>35844</v>
      </c>
      <c r="Q7942">
        <v>38</v>
      </c>
      <c r="R7942">
        <v>0</v>
      </c>
      <c r="S7942">
        <v>0</v>
      </c>
      <c r="T7942">
        <v>0</v>
      </c>
    </row>
    <row r="7943" spans="1:20" x14ac:dyDescent="0.25">
      <c r="A7943" t="s">
        <v>23235</v>
      </c>
      <c r="B7943" t="s">
        <v>23236</v>
      </c>
      <c r="C7943" t="s">
        <v>35845</v>
      </c>
      <c r="D7943" t="s">
        <v>35846</v>
      </c>
      <c r="E7943" s="1">
        <v>43445.295138888891</v>
      </c>
      <c r="F7943" t="s">
        <v>35847</v>
      </c>
      <c r="G7943" t="s">
        <v>35848</v>
      </c>
      <c r="H7943">
        <v>28</v>
      </c>
      <c r="I7943" t="s">
        <v>9430</v>
      </c>
      <c r="J7943" t="s">
        <v>7793</v>
      </c>
      <c r="K7943">
        <v>637</v>
      </c>
      <c r="L7943" t="s">
        <v>30</v>
      </c>
      <c r="M7943" t="s">
        <v>31</v>
      </c>
      <c r="N7943" t="b">
        <v>0</v>
      </c>
      <c r="O7943" t="s">
        <v>35849</v>
      </c>
      <c r="Q7943">
        <v>24</v>
      </c>
      <c r="R7943">
        <v>0</v>
      </c>
      <c r="S7943">
        <v>0</v>
      </c>
      <c r="T7943">
        <v>0</v>
      </c>
    </row>
    <row r="7944" spans="1:20" x14ac:dyDescent="0.25">
      <c r="A7944" t="s">
        <v>23235</v>
      </c>
      <c r="B7944" t="s">
        <v>23236</v>
      </c>
      <c r="C7944" t="s">
        <v>35850</v>
      </c>
      <c r="D7944" t="s">
        <v>35846</v>
      </c>
      <c r="E7944" s="1">
        <v>43445.295138888891</v>
      </c>
      <c r="F7944" t="s">
        <v>35851</v>
      </c>
      <c r="G7944" t="s">
        <v>35848</v>
      </c>
      <c r="H7944">
        <v>28</v>
      </c>
      <c r="I7944" t="s">
        <v>9430</v>
      </c>
      <c r="J7944" t="s">
        <v>1116</v>
      </c>
      <c r="K7944">
        <v>200</v>
      </c>
      <c r="L7944" t="s">
        <v>30</v>
      </c>
      <c r="M7944" t="s">
        <v>31</v>
      </c>
      <c r="N7944" t="b">
        <v>0</v>
      </c>
      <c r="O7944" t="s">
        <v>35852</v>
      </c>
      <c r="Q7944">
        <v>72</v>
      </c>
      <c r="R7944">
        <v>0</v>
      </c>
      <c r="S7944">
        <v>0</v>
      </c>
      <c r="T7944">
        <v>0</v>
      </c>
    </row>
    <row r="7945" spans="1:20" x14ac:dyDescent="0.25">
      <c r="A7945" t="s">
        <v>23235</v>
      </c>
      <c r="B7945" t="s">
        <v>23236</v>
      </c>
      <c r="C7945" t="s">
        <v>35853</v>
      </c>
      <c r="D7945" t="s">
        <v>35846</v>
      </c>
      <c r="E7945" s="1">
        <v>43445.295138888891</v>
      </c>
      <c r="F7945" t="s">
        <v>35854</v>
      </c>
      <c r="G7945" t="s">
        <v>35848</v>
      </c>
      <c r="H7945">
        <v>28</v>
      </c>
      <c r="I7945" t="s">
        <v>9430</v>
      </c>
      <c r="J7945" t="s">
        <v>15957</v>
      </c>
      <c r="K7945">
        <v>665</v>
      </c>
      <c r="L7945" t="s">
        <v>30</v>
      </c>
      <c r="M7945" t="s">
        <v>31</v>
      </c>
      <c r="N7945" t="b">
        <v>0</v>
      </c>
      <c r="O7945" t="s">
        <v>35855</v>
      </c>
      <c r="Q7945">
        <v>17</v>
      </c>
      <c r="R7945">
        <v>0</v>
      </c>
      <c r="S7945">
        <v>0</v>
      </c>
      <c r="T7945">
        <v>0</v>
      </c>
    </row>
    <row r="7946" spans="1:20" x14ac:dyDescent="0.25">
      <c r="A7946" t="s">
        <v>23235</v>
      </c>
      <c r="B7946" t="s">
        <v>23236</v>
      </c>
      <c r="C7946" t="s">
        <v>35856</v>
      </c>
      <c r="D7946" t="s">
        <v>35846</v>
      </c>
      <c r="E7946" s="1">
        <v>43445.295138888891</v>
      </c>
      <c r="F7946" t="s">
        <v>35857</v>
      </c>
      <c r="G7946" t="s">
        <v>35848</v>
      </c>
      <c r="H7946">
        <v>28</v>
      </c>
      <c r="I7946" t="s">
        <v>9430</v>
      </c>
      <c r="J7946" t="s">
        <v>153</v>
      </c>
      <c r="K7946">
        <v>409</v>
      </c>
      <c r="L7946" t="s">
        <v>30</v>
      </c>
      <c r="M7946" t="s">
        <v>31</v>
      </c>
      <c r="N7946" t="b">
        <v>0</v>
      </c>
      <c r="O7946" t="s">
        <v>35858</v>
      </c>
      <c r="Q7946">
        <v>20</v>
      </c>
      <c r="R7946">
        <v>0</v>
      </c>
      <c r="S7946">
        <v>0</v>
      </c>
      <c r="T7946">
        <v>0</v>
      </c>
    </row>
    <row r="7947" spans="1:20" x14ac:dyDescent="0.25">
      <c r="A7947" t="s">
        <v>23235</v>
      </c>
      <c r="B7947" t="s">
        <v>23236</v>
      </c>
      <c r="C7947" t="s">
        <v>35859</v>
      </c>
      <c r="D7947" t="s">
        <v>35846</v>
      </c>
      <c r="E7947" s="1">
        <v>43445.295138888891</v>
      </c>
      <c r="F7947" t="s">
        <v>35860</v>
      </c>
      <c r="G7947" t="s">
        <v>35848</v>
      </c>
      <c r="H7947">
        <v>28</v>
      </c>
      <c r="I7947" t="s">
        <v>9430</v>
      </c>
      <c r="J7947" t="s">
        <v>11099</v>
      </c>
      <c r="K7947">
        <v>269</v>
      </c>
      <c r="L7947" t="s">
        <v>30</v>
      </c>
      <c r="M7947" t="s">
        <v>31</v>
      </c>
      <c r="N7947" t="b">
        <v>0</v>
      </c>
      <c r="O7947" t="s">
        <v>35861</v>
      </c>
      <c r="Q7947">
        <v>24</v>
      </c>
      <c r="R7947">
        <v>0</v>
      </c>
      <c r="S7947">
        <v>0</v>
      </c>
      <c r="T7947">
        <v>0</v>
      </c>
    </row>
    <row r="7948" spans="1:20" x14ac:dyDescent="0.25">
      <c r="A7948" t="s">
        <v>23235</v>
      </c>
      <c r="B7948" t="s">
        <v>23236</v>
      </c>
      <c r="C7948" t="s">
        <v>35862</v>
      </c>
      <c r="D7948" t="s">
        <v>35846</v>
      </c>
      <c r="E7948" s="1">
        <v>43445.295138888891</v>
      </c>
      <c r="F7948" t="s">
        <v>35863</v>
      </c>
      <c r="G7948" t="s">
        <v>35848</v>
      </c>
      <c r="H7948">
        <v>28</v>
      </c>
      <c r="I7948" t="s">
        <v>9430</v>
      </c>
      <c r="J7948" t="s">
        <v>6062</v>
      </c>
      <c r="K7948">
        <v>717</v>
      </c>
      <c r="L7948" t="s">
        <v>30</v>
      </c>
      <c r="M7948" t="s">
        <v>31</v>
      </c>
      <c r="N7948" t="b">
        <v>0</v>
      </c>
      <c r="O7948" t="s">
        <v>35864</v>
      </c>
      <c r="Q7948">
        <v>31</v>
      </c>
      <c r="R7948">
        <v>0</v>
      </c>
      <c r="S7948">
        <v>0</v>
      </c>
      <c r="T7948">
        <v>0</v>
      </c>
    </row>
    <row r="7949" spans="1:20" x14ac:dyDescent="0.25">
      <c r="A7949" t="s">
        <v>23235</v>
      </c>
      <c r="B7949" t="s">
        <v>23236</v>
      </c>
      <c r="C7949" t="s">
        <v>35865</v>
      </c>
      <c r="D7949" t="s">
        <v>35866</v>
      </c>
      <c r="E7949" s="1">
        <v>43445.280555555553</v>
      </c>
      <c r="F7949" t="s">
        <v>35867</v>
      </c>
      <c r="G7949" t="s">
        <v>35868</v>
      </c>
      <c r="H7949">
        <v>28</v>
      </c>
      <c r="I7949" t="s">
        <v>9430</v>
      </c>
      <c r="J7949" t="s">
        <v>2378</v>
      </c>
      <c r="K7949">
        <v>248</v>
      </c>
      <c r="L7949" t="s">
        <v>30</v>
      </c>
      <c r="M7949" t="s">
        <v>31</v>
      </c>
      <c r="N7949" t="b">
        <v>0</v>
      </c>
      <c r="O7949" t="s">
        <v>35869</v>
      </c>
      <c r="Q7949">
        <v>49</v>
      </c>
      <c r="R7949">
        <v>0</v>
      </c>
      <c r="S7949">
        <v>0</v>
      </c>
      <c r="T7949">
        <v>0</v>
      </c>
    </row>
    <row r="7950" spans="1:20" x14ac:dyDescent="0.25">
      <c r="A7950" t="s">
        <v>23235</v>
      </c>
      <c r="B7950" t="s">
        <v>23236</v>
      </c>
      <c r="C7950" t="s">
        <v>35870</v>
      </c>
      <c r="D7950" t="s">
        <v>35871</v>
      </c>
      <c r="E7950" s="1">
        <v>43445.280555555553</v>
      </c>
      <c r="F7950" t="s">
        <v>35872</v>
      </c>
      <c r="G7950" t="s">
        <v>35868</v>
      </c>
      <c r="H7950">
        <v>28</v>
      </c>
      <c r="I7950" t="s">
        <v>9430</v>
      </c>
      <c r="J7950" t="s">
        <v>560</v>
      </c>
      <c r="K7950">
        <v>287</v>
      </c>
      <c r="L7950" t="s">
        <v>30</v>
      </c>
      <c r="M7950" t="s">
        <v>31</v>
      </c>
      <c r="N7950" t="b">
        <v>0</v>
      </c>
      <c r="O7950" t="s">
        <v>35873</v>
      </c>
      <c r="Q7950">
        <v>34</v>
      </c>
      <c r="R7950">
        <v>0</v>
      </c>
      <c r="S7950">
        <v>0</v>
      </c>
      <c r="T7950">
        <v>0</v>
      </c>
    </row>
    <row r="7951" spans="1:20" x14ac:dyDescent="0.25">
      <c r="A7951" t="s">
        <v>23235</v>
      </c>
      <c r="B7951" t="s">
        <v>23236</v>
      </c>
      <c r="C7951" t="s">
        <v>35874</v>
      </c>
      <c r="D7951" t="s">
        <v>35871</v>
      </c>
      <c r="E7951" s="1">
        <v>43445.280555555553</v>
      </c>
      <c r="F7951" t="s">
        <v>35875</v>
      </c>
      <c r="G7951" t="s">
        <v>35868</v>
      </c>
      <c r="H7951">
        <v>28</v>
      </c>
      <c r="I7951" t="s">
        <v>9430</v>
      </c>
      <c r="J7951" t="s">
        <v>452</v>
      </c>
      <c r="K7951">
        <v>226</v>
      </c>
      <c r="L7951" t="s">
        <v>30</v>
      </c>
      <c r="M7951" t="s">
        <v>31</v>
      </c>
      <c r="N7951" t="b">
        <v>0</v>
      </c>
      <c r="O7951" t="s">
        <v>35876</v>
      </c>
      <c r="Q7951">
        <v>69</v>
      </c>
      <c r="R7951">
        <v>0</v>
      </c>
      <c r="S7951">
        <v>0</v>
      </c>
      <c r="T7951">
        <v>0</v>
      </c>
    </row>
    <row r="7952" spans="1:20" x14ac:dyDescent="0.25">
      <c r="A7952" t="s">
        <v>23235</v>
      </c>
      <c r="B7952" t="s">
        <v>23236</v>
      </c>
      <c r="C7952" t="s">
        <v>35877</v>
      </c>
      <c r="D7952" t="s">
        <v>35871</v>
      </c>
      <c r="E7952" s="1">
        <v>43445.280555555553</v>
      </c>
      <c r="F7952" t="s">
        <v>35878</v>
      </c>
      <c r="G7952" t="s">
        <v>35868</v>
      </c>
      <c r="H7952">
        <v>28</v>
      </c>
      <c r="I7952" t="s">
        <v>9430</v>
      </c>
      <c r="J7952" t="s">
        <v>12516</v>
      </c>
      <c r="K7952">
        <v>198</v>
      </c>
      <c r="L7952" t="s">
        <v>30</v>
      </c>
      <c r="M7952" t="s">
        <v>31</v>
      </c>
      <c r="N7952" t="b">
        <v>0</v>
      </c>
      <c r="O7952" t="s">
        <v>35879</v>
      </c>
      <c r="Q7952">
        <v>127</v>
      </c>
      <c r="R7952">
        <v>0</v>
      </c>
      <c r="S7952">
        <v>0</v>
      </c>
      <c r="T7952">
        <v>0</v>
      </c>
    </row>
    <row r="7953" spans="1:20" x14ac:dyDescent="0.25">
      <c r="A7953" t="s">
        <v>23235</v>
      </c>
      <c r="B7953" t="s">
        <v>23236</v>
      </c>
      <c r="C7953" t="s">
        <v>35880</v>
      </c>
      <c r="D7953" t="s">
        <v>35881</v>
      </c>
      <c r="E7953" s="1">
        <v>43445.271527777775</v>
      </c>
      <c r="F7953" t="s">
        <v>35882</v>
      </c>
      <c r="G7953" t="s">
        <v>35883</v>
      </c>
      <c r="H7953">
        <v>28</v>
      </c>
      <c r="I7953" t="s">
        <v>9430</v>
      </c>
      <c r="J7953" t="s">
        <v>6134</v>
      </c>
      <c r="K7953">
        <v>311</v>
      </c>
      <c r="L7953" t="s">
        <v>30</v>
      </c>
      <c r="M7953" t="s">
        <v>31</v>
      </c>
      <c r="N7953" t="b">
        <v>0</v>
      </c>
      <c r="O7953" t="s">
        <v>35884</v>
      </c>
      <c r="Q7953">
        <v>41</v>
      </c>
      <c r="R7953">
        <v>1</v>
      </c>
      <c r="S7953">
        <v>0</v>
      </c>
      <c r="T7953">
        <v>0</v>
      </c>
    </row>
    <row r="7954" spans="1:20" x14ac:dyDescent="0.25">
      <c r="A7954" t="s">
        <v>23235</v>
      </c>
      <c r="B7954" t="s">
        <v>23236</v>
      </c>
      <c r="C7954" t="s">
        <v>35885</v>
      </c>
      <c r="D7954" t="s">
        <v>35881</v>
      </c>
      <c r="E7954" s="1">
        <v>43445.271527777775</v>
      </c>
      <c r="F7954" t="s">
        <v>35886</v>
      </c>
      <c r="G7954" t="s">
        <v>35883</v>
      </c>
      <c r="H7954">
        <v>28</v>
      </c>
      <c r="I7954" t="s">
        <v>9430</v>
      </c>
      <c r="J7954" t="s">
        <v>593</v>
      </c>
      <c r="K7954">
        <v>659</v>
      </c>
      <c r="L7954" t="s">
        <v>30</v>
      </c>
      <c r="M7954" t="s">
        <v>31</v>
      </c>
      <c r="N7954" t="b">
        <v>0</v>
      </c>
      <c r="O7954" t="s">
        <v>35887</v>
      </c>
      <c r="Q7954">
        <v>152</v>
      </c>
      <c r="R7954">
        <v>2</v>
      </c>
      <c r="S7954">
        <v>0</v>
      </c>
      <c r="T7954">
        <v>0</v>
      </c>
    </row>
    <row r="7955" spans="1:20" x14ac:dyDescent="0.25">
      <c r="A7955" t="s">
        <v>23235</v>
      </c>
      <c r="B7955" t="s">
        <v>23236</v>
      </c>
      <c r="C7955" t="s">
        <v>35888</v>
      </c>
      <c r="D7955" t="s">
        <v>35881</v>
      </c>
      <c r="E7955" s="1">
        <v>43445.271527777775</v>
      </c>
      <c r="F7955" t="s">
        <v>35889</v>
      </c>
      <c r="G7955" t="s">
        <v>35883</v>
      </c>
      <c r="H7955">
        <v>28</v>
      </c>
      <c r="I7955" t="s">
        <v>9430</v>
      </c>
      <c r="J7955" t="s">
        <v>4304</v>
      </c>
      <c r="K7955">
        <v>376</v>
      </c>
      <c r="L7955" t="s">
        <v>30</v>
      </c>
      <c r="M7955" t="s">
        <v>31</v>
      </c>
      <c r="N7955" t="b">
        <v>0</v>
      </c>
      <c r="O7955" t="s">
        <v>35890</v>
      </c>
      <c r="Q7955">
        <v>378</v>
      </c>
      <c r="R7955">
        <v>3</v>
      </c>
      <c r="S7955">
        <v>0</v>
      </c>
      <c r="T7955">
        <v>0</v>
      </c>
    </row>
    <row r="7956" spans="1:20" x14ac:dyDescent="0.25">
      <c r="A7956" t="s">
        <v>23235</v>
      </c>
      <c r="B7956" t="s">
        <v>23236</v>
      </c>
      <c r="C7956" t="s">
        <v>35891</v>
      </c>
      <c r="D7956" t="s">
        <v>35892</v>
      </c>
      <c r="E7956" s="1">
        <v>43354.474305555559</v>
      </c>
      <c r="F7956" t="s">
        <v>35893</v>
      </c>
      <c r="G7956" t="s">
        <v>35894</v>
      </c>
      <c r="H7956">
        <v>28</v>
      </c>
      <c r="I7956" t="s">
        <v>9430</v>
      </c>
      <c r="J7956" t="s">
        <v>6789</v>
      </c>
      <c r="K7956">
        <v>165</v>
      </c>
      <c r="L7956" t="s">
        <v>30</v>
      </c>
      <c r="M7956" t="s">
        <v>31</v>
      </c>
      <c r="N7956" t="b">
        <v>0</v>
      </c>
      <c r="O7956" t="s">
        <v>35895</v>
      </c>
      <c r="Q7956">
        <v>220</v>
      </c>
      <c r="R7956">
        <v>1</v>
      </c>
      <c r="S7956">
        <v>1</v>
      </c>
      <c r="T7956">
        <v>0</v>
      </c>
    </row>
    <row r="7957" spans="1:20" x14ac:dyDescent="0.25">
      <c r="A7957" t="s">
        <v>23235</v>
      </c>
      <c r="B7957" t="s">
        <v>23236</v>
      </c>
      <c r="C7957" t="s">
        <v>35896</v>
      </c>
      <c r="D7957" t="s">
        <v>35892</v>
      </c>
      <c r="E7957" s="1">
        <v>43354.474305555559</v>
      </c>
      <c r="F7957" t="s">
        <v>35897</v>
      </c>
      <c r="G7957" t="s">
        <v>35894</v>
      </c>
      <c r="H7957">
        <v>28</v>
      </c>
      <c r="I7957" t="s">
        <v>9430</v>
      </c>
      <c r="J7957" t="s">
        <v>3880</v>
      </c>
      <c r="K7957">
        <v>369</v>
      </c>
      <c r="L7957" t="s">
        <v>30</v>
      </c>
      <c r="M7957" t="s">
        <v>31</v>
      </c>
      <c r="N7957" t="b">
        <v>0</v>
      </c>
      <c r="O7957" t="s">
        <v>35898</v>
      </c>
      <c r="Q7957">
        <v>59</v>
      </c>
      <c r="R7957">
        <v>0</v>
      </c>
      <c r="S7957">
        <v>0</v>
      </c>
      <c r="T7957">
        <v>0</v>
      </c>
    </row>
    <row r="7958" spans="1:20" x14ac:dyDescent="0.25">
      <c r="A7958" t="s">
        <v>23235</v>
      </c>
      <c r="B7958" t="s">
        <v>23236</v>
      </c>
      <c r="C7958" t="s">
        <v>35899</v>
      </c>
      <c r="D7958" t="s">
        <v>35892</v>
      </c>
      <c r="E7958" s="1">
        <v>43354.474305555559</v>
      </c>
      <c r="F7958" t="s">
        <v>35900</v>
      </c>
      <c r="G7958" t="s">
        <v>35894</v>
      </c>
      <c r="H7958">
        <v>28</v>
      </c>
      <c r="I7958" t="s">
        <v>9430</v>
      </c>
      <c r="J7958" t="s">
        <v>2366</v>
      </c>
      <c r="K7958">
        <v>359</v>
      </c>
      <c r="L7958" t="s">
        <v>30</v>
      </c>
      <c r="M7958" t="s">
        <v>31</v>
      </c>
      <c r="N7958" t="b">
        <v>0</v>
      </c>
      <c r="O7958" t="s">
        <v>35901</v>
      </c>
      <c r="Q7958">
        <v>77</v>
      </c>
      <c r="R7958">
        <v>2</v>
      </c>
      <c r="S7958">
        <v>0</v>
      </c>
      <c r="T7958">
        <v>0</v>
      </c>
    </row>
    <row r="7959" spans="1:20" x14ac:dyDescent="0.25">
      <c r="A7959" t="s">
        <v>23235</v>
      </c>
      <c r="B7959" t="s">
        <v>23236</v>
      </c>
      <c r="C7959" t="s">
        <v>35902</v>
      </c>
      <c r="D7959" t="s">
        <v>35892</v>
      </c>
      <c r="E7959" s="1">
        <v>43354.474305555559</v>
      </c>
      <c r="F7959" t="s">
        <v>35903</v>
      </c>
      <c r="G7959" t="s">
        <v>35894</v>
      </c>
      <c r="H7959">
        <v>28</v>
      </c>
      <c r="I7959" t="s">
        <v>9430</v>
      </c>
      <c r="J7959" t="s">
        <v>637</v>
      </c>
      <c r="K7959">
        <v>233</v>
      </c>
      <c r="L7959" t="s">
        <v>30</v>
      </c>
      <c r="M7959" t="s">
        <v>31</v>
      </c>
      <c r="N7959" t="b">
        <v>0</v>
      </c>
      <c r="O7959" t="s">
        <v>35904</v>
      </c>
      <c r="Q7959">
        <v>88</v>
      </c>
      <c r="R7959">
        <v>0</v>
      </c>
      <c r="S7959">
        <v>0</v>
      </c>
      <c r="T7959">
        <v>0</v>
      </c>
    </row>
    <row r="7960" spans="1:20" x14ac:dyDescent="0.25">
      <c r="A7960" t="s">
        <v>23235</v>
      </c>
      <c r="B7960" t="s">
        <v>23236</v>
      </c>
      <c r="C7960" t="s">
        <v>35905</v>
      </c>
      <c r="D7960" t="s">
        <v>35892</v>
      </c>
      <c r="E7960" s="1">
        <v>43354.474305555559</v>
      </c>
      <c r="F7960" t="s">
        <v>35906</v>
      </c>
      <c r="G7960" t="s">
        <v>35894</v>
      </c>
      <c r="H7960">
        <v>28</v>
      </c>
      <c r="I7960" t="s">
        <v>9430</v>
      </c>
      <c r="J7960" t="s">
        <v>251</v>
      </c>
      <c r="K7960">
        <v>328</v>
      </c>
      <c r="L7960" t="s">
        <v>30</v>
      </c>
      <c r="M7960" t="s">
        <v>31</v>
      </c>
      <c r="N7960" t="b">
        <v>0</v>
      </c>
      <c r="O7960" t="s">
        <v>35907</v>
      </c>
      <c r="Q7960">
        <v>222</v>
      </c>
      <c r="R7960">
        <v>2</v>
      </c>
      <c r="S7960">
        <v>0</v>
      </c>
      <c r="T7960">
        <v>0</v>
      </c>
    </row>
    <row r="7961" spans="1:20" x14ac:dyDescent="0.25">
      <c r="A7961" t="s">
        <v>23235</v>
      </c>
      <c r="B7961" t="s">
        <v>23236</v>
      </c>
      <c r="C7961" t="s">
        <v>35908</v>
      </c>
      <c r="D7961" t="s">
        <v>35892</v>
      </c>
      <c r="E7961" s="1">
        <v>43354.474305555559</v>
      </c>
      <c r="F7961" t="s">
        <v>35909</v>
      </c>
      <c r="G7961" t="s">
        <v>35894</v>
      </c>
      <c r="H7961">
        <v>28</v>
      </c>
      <c r="I7961" t="s">
        <v>9430</v>
      </c>
      <c r="J7961" t="s">
        <v>4656</v>
      </c>
      <c r="K7961">
        <v>344</v>
      </c>
      <c r="L7961" t="s">
        <v>30</v>
      </c>
      <c r="M7961" t="s">
        <v>31</v>
      </c>
      <c r="N7961" t="b">
        <v>0</v>
      </c>
      <c r="O7961" t="s">
        <v>35910</v>
      </c>
      <c r="Q7961">
        <v>92</v>
      </c>
      <c r="R7961">
        <v>0</v>
      </c>
      <c r="S7961">
        <v>1</v>
      </c>
      <c r="T7961">
        <v>0</v>
      </c>
    </row>
    <row r="7962" spans="1:20" x14ac:dyDescent="0.25">
      <c r="A7962" t="s">
        <v>23235</v>
      </c>
      <c r="B7962" t="s">
        <v>23236</v>
      </c>
      <c r="C7962" t="s">
        <v>35911</v>
      </c>
      <c r="D7962" t="s">
        <v>35912</v>
      </c>
      <c r="E7962" s="1">
        <v>43354.46597222222</v>
      </c>
      <c r="F7962" t="s">
        <v>35913</v>
      </c>
      <c r="G7962" t="s">
        <v>35914</v>
      </c>
      <c r="H7962">
        <v>28</v>
      </c>
      <c r="I7962" t="s">
        <v>9430</v>
      </c>
      <c r="J7962" t="s">
        <v>302</v>
      </c>
      <c r="K7962">
        <v>123</v>
      </c>
      <c r="L7962" t="s">
        <v>30</v>
      </c>
      <c r="M7962" t="s">
        <v>31</v>
      </c>
      <c r="N7962" t="b">
        <v>0</v>
      </c>
      <c r="O7962" t="s">
        <v>35915</v>
      </c>
      <c r="Q7962">
        <v>36</v>
      </c>
      <c r="R7962">
        <v>0</v>
      </c>
      <c r="S7962">
        <v>0</v>
      </c>
      <c r="T7962">
        <v>0</v>
      </c>
    </row>
    <row r="7963" spans="1:20" x14ac:dyDescent="0.25">
      <c r="A7963" t="s">
        <v>23235</v>
      </c>
      <c r="B7963" t="s">
        <v>23236</v>
      </c>
      <c r="C7963" t="s">
        <v>35916</v>
      </c>
      <c r="D7963" t="s">
        <v>35917</v>
      </c>
      <c r="E7963" s="1">
        <v>43354.46597222222</v>
      </c>
      <c r="F7963" t="s">
        <v>35918</v>
      </c>
      <c r="G7963" t="s">
        <v>35914</v>
      </c>
      <c r="H7963">
        <v>28</v>
      </c>
      <c r="I7963" t="s">
        <v>9430</v>
      </c>
      <c r="J7963" t="s">
        <v>496</v>
      </c>
      <c r="K7963">
        <v>353</v>
      </c>
      <c r="L7963" t="s">
        <v>30</v>
      </c>
      <c r="M7963" t="s">
        <v>31</v>
      </c>
      <c r="N7963" t="b">
        <v>0</v>
      </c>
      <c r="O7963" t="s">
        <v>35919</v>
      </c>
      <c r="Q7963">
        <v>26</v>
      </c>
      <c r="R7963">
        <v>0</v>
      </c>
      <c r="S7963">
        <v>0</v>
      </c>
      <c r="T7963">
        <v>0</v>
      </c>
    </row>
    <row r="7964" spans="1:20" x14ac:dyDescent="0.25">
      <c r="A7964" t="s">
        <v>23235</v>
      </c>
      <c r="B7964" t="s">
        <v>23236</v>
      </c>
      <c r="C7964" t="s">
        <v>35920</v>
      </c>
      <c r="D7964" t="s">
        <v>35917</v>
      </c>
      <c r="E7964" s="1">
        <v>43354.46597222222</v>
      </c>
      <c r="F7964" t="s">
        <v>35921</v>
      </c>
      <c r="G7964" t="s">
        <v>35914</v>
      </c>
      <c r="H7964">
        <v>28</v>
      </c>
      <c r="I7964" t="s">
        <v>9430</v>
      </c>
      <c r="J7964" t="s">
        <v>336</v>
      </c>
      <c r="K7964">
        <v>169</v>
      </c>
      <c r="L7964" t="s">
        <v>30</v>
      </c>
      <c r="M7964" t="s">
        <v>31</v>
      </c>
      <c r="N7964" t="b">
        <v>0</v>
      </c>
      <c r="O7964" t="s">
        <v>35922</v>
      </c>
      <c r="Q7964">
        <v>100</v>
      </c>
      <c r="R7964">
        <v>0</v>
      </c>
      <c r="S7964">
        <v>0</v>
      </c>
      <c r="T7964">
        <v>0</v>
      </c>
    </row>
    <row r="7965" spans="1:20" x14ac:dyDescent="0.25">
      <c r="A7965" t="s">
        <v>23235</v>
      </c>
      <c r="B7965" t="s">
        <v>23236</v>
      </c>
      <c r="C7965" t="s">
        <v>35923</v>
      </c>
      <c r="D7965" t="s">
        <v>35917</v>
      </c>
      <c r="E7965" s="1">
        <v>43354.46597222222</v>
      </c>
      <c r="F7965" t="s">
        <v>35924</v>
      </c>
      <c r="G7965" t="s">
        <v>35914</v>
      </c>
      <c r="H7965">
        <v>28</v>
      </c>
      <c r="I7965" t="s">
        <v>9430</v>
      </c>
      <c r="J7965" t="s">
        <v>4613</v>
      </c>
      <c r="K7965">
        <v>308</v>
      </c>
      <c r="L7965" t="s">
        <v>30</v>
      </c>
      <c r="M7965" t="s">
        <v>31</v>
      </c>
      <c r="N7965" t="b">
        <v>0</v>
      </c>
      <c r="O7965" t="s">
        <v>35925</v>
      </c>
      <c r="Q7965">
        <v>40</v>
      </c>
      <c r="R7965">
        <v>0</v>
      </c>
      <c r="S7965">
        <v>0</v>
      </c>
      <c r="T7965">
        <v>0</v>
      </c>
    </row>
    <row r="7966" spans="1:20" x14ac:dyDescent="0.25">
      <c r="A7966" t="s">
        <v>23235</v>
      </c>
      <c r="B7966" t="s">
        <v>23236</v>
      </c>
      <c r="C7966" t="s">
        <v>35926</v>
      </c>
      <c r="D7966" t="s">
        <v>35917</v>
      </c>
      <c r="E7966" s="1">
        <v>43354.46597222222</v>
      </c>
      <c r="F7966" t="s">
        <v>35927</v>
      </c>
      <c r="G7966" t="s">
        <v>35914</v>
      </c>
      <c r="H7966">
        <v>28</v>
      </c>
      <c r="I7966" t="s">
        <v>9430</v>
      </c>
      <c r="J7966" t="s">
        <v>1028</v>
      </c>
      <c r="K7966">
        <v>380</v>
      </c>
      <c r="L7966" t="s">
        <v>30</v>
      </c>
      <c r="M7966" t="s">
        <v>31</v>
      </c>
      <c r="N7966" t="b">
        <v>0</v>
      </c>
      <c r="O7966" t="s">
        <v>35928</v>
      </c>
      <c r="Q7966">
        <v>59</v>
      </c>
      <c r="R7966">
        <v>1</v>
      </c>
      <c r="S7966">
        <v>0</v>
      </c>
      <c r="T7966">
        <v>0</v>
      </c>
    </row>
    <row r="7967" spans="1:20" x14ac:dyDescent="0.25">
      <c r="A7967" t="s">
        <v>23235</v>
      </c>
      <c r="B7967" t="s">
        <v>23236</v>
      </c>
      <c r="C7967" t="s">
        <v>35929</v>
      </c>
      <c r="D7967" t="s">
        <v>35930</v>
      </c>
      <c r="E7967" s="1">
        <v>43354.456250000003</v>
      </c>
      <c r="F7967" t="s">
        <v>35931</v>
      </c>
      <c r="G7967" t="s">
        <v>35932</v>
      </c>
      <c r="H7967">
        <v>28</v>
      </c>
      <c r="I7967" t="s">
        <v>9430</v>
      </c>
      <c r="J7967" t="s">
        <v>59</v>
      </c>
      <c r="K7967">
        <v>362</v>
      </c>
      <c r="L7967" t="s">
        <v>30</v>
      </c>
      <c r="M7967" t="s">
        <v>31</v>
      </c>
      <c r="N7967" t="b">
        <v>0</v>
      </c>
      <c r="O7967" t="s">
        <v>35933</v>
      </c>
      <c r="Q7967">
        <v>56</v>
      </c>
      <c r="R7967">
        <v>1</v>
      </c>
      <c r="S7967">
        <v>1</v>
      </c>
      <c r="T7967">
        <v>0</v>
      </c>
    </row>
    <row r="7968" spans="1:20" x14ac:dyDescent="0.25">
      <c r="A7968" t="s">
        <v>23235</v>
      </c>
      <c r="B7968" t="s">
        <v>23236</v>
      </c>
      <c r="C7968" t="s">
        <v>35934</v>
      </c>
      <c r="D7968" t="s">
        <v>35935</v>
      </c>
      <c r="E7968" s="1">
        <v>43354.456250000003</v>
      </c>
      <c r="F7968" t="s">
        <v>35936</v>
      </c>
      <c r="G7968" t="s">
        <v>35932</v>
      </c>
      <c r="H7968">
        <v>28</v>
      </c>
      <c r="I7968" t="s">
        <v>9430</v>
      </c>
      <c r="J7968" t="s">
        <v>360</v>
      </c>
      <c r="K7968">
        <v>171</v>
      </c>
      <c r="L7968" t="s">
        <v>30</v>
      </c>
      <c r="M7968" t="s">
        <v>31</v>
      </c>
      <c r="N7968" t="b">
        <v>0</v>
      </c>
      <c r="O7968" t="s">
        <v>35937</v>
      </c>
      <c r="Q7968">
        <v>40</v>
      </c>
      <c r="R7968">
        <v>0</v>
      </c>
      <c r="S7968">
        <v>0</v>
      </c>
      <c r="T7968">
        <v>0</v>
      </c>
    </row>
    <row r="7969" spans="1:20" x14ac:dyDescent="0.25">
      <c r="A7969" t="s">
        <v>23235</v>
      </c>
      <c r="B7969" t="s">
        <v>23236</v>
      </c>
      <c r="C7969" t="s">
        <v>35938</v>
      </c>
      <c r="D7969" t="s">
        <v>35935</v>
      </c>
      <c r="E7969" s="1">
        <v>43354.456250000003</v>
      </c>
      <c r="F7969" t="s">
        <v>35939</v>
      </c>
      <c r="G7969" t="s">
        <v>35932</v>
      </c>
      <c r="H7969">
        <v>28</v>
      </c>
      <c r="I7969" t="s">
        <v>9430</v>
      </c>
      <c r="J7969" t="s">
        <v>1042</v>
      </c>
      <c r="K7969">
        <v>387</v>
      </c>
      <c r="L7969" t="s">
        <v>30</v>
      </c>
      <c r="M7969" t="s">
        <v>31</v>
      </c>
      <c r="N7969" t="b">
        <v>0</v>
      </c>
      <c r="O7969" t="s">
        <v>35940</v>
      </c>
      <c r="Q7969">
        <v>10</v>
      </c>
      <c r="R7969">
        <v>0</v>
      </c>
      <c r="S7969">
        <v>0</v>
      </c>
      <c r="T7969">
        <v>0</v>
      </c>
    </row>
    <row r="7970" spans="1:20" x14ac:dyDescent="0.25">
      <c r="A7970" t="s">
        <v>23235</v>
      </c>
      <c r="B7970" t="s">
        <v>23236</v>
      </c>
      <c r="C7970" t="s">
        <v>35941</v>
      </c>
      <c r="D7970" t="s">
        <v>35935</v>
      </c>
      <c r="E7970" s="1">
        <v>43354.456250000003</v>
      </c>
      <c r="F7970" t="s">
        <v>35942</v>
      </c>
      <c r="G7970" t="s">
        <v>35932</v>
      </c>
      <c r="H7970">
        <v>28</v>
      </c>
      <c r="I7970" t="s">
        <v>9430</v>
      </c>
      <c r="J7970" t="s">
        <v>8594</v>
      </c>
      <c r="K7970">
        <v>185</v>
      </c>
      <c r="L7970" t="s">
        <v>30</v>
      </c>
      <c r="M7970" t="s">
        <v>31</v>
      </c>
      <c r="N7970" t="b">
        <v>0</v>
      </c>
      <c r="O7970" t="s">
        <v>35943</v>
      </c>
      <c r="Q7970">
        <v>45</v>
      </c>
      <c r="R7970">
        <v>0</v>
      </c>
      <c r="S7970">
        <v>0</v>
      </c>
      <c r="T7970">
        <v>0</v>
      </c>
    </row>
    <row r="7971" spans="1:20" x14ac:dyDescent="0.25">
      <c r="A7971" t="s">
        <v>23235</v>
      </c>
      <c r="B7971" t="s">
        <v>23236</v>
      </c>
      <c r="C7971" t="s">
        <v>35944</v>
      </c>
      <c r="D7971" t="s">
        <v>35935</v>
      </c>
      <c r="E7971" s="1">
        <v>43354.456250000003</v>
      </c>
      <c r="F7971" t="s">
        <v>35945</v>
      </c>
      <c r="G7971" t="s">
        <v>35932</v>
      </c>
      <c r="H7971">
        <v>28</v>
      </c>
      <c r="I7971" t="s">
        <v>9430</v>
      </c>
      <c r="J7971" t="s">
        <v>7435</v>
      </c>
      <c r="K7971">
        <v>208</v>
      </c>
      <c r="L7971" t="s">
        <v>30</v>
      </c>
      <c r="M7971" t="s">
        <v>31</v>
      </c>
      <c r="N7971" t="b">
        <v>0</v>
      </c>
      <c r="O7971" t="s">
        <v>35946</v>
      </c>
      <c r="Q7971">
        <v>92</v>
      </c>
      <c r="R7971">
        <v>0</v>
      </c>
      <c r="S7971">
        <v>1</v>
      </c>
      <c r="T7971">
        <v>0</v>
      </c>
    </row>
    <row r="7972" spans="1:20" x14ac:dyDescent="0.25">
      <c r="A7972" t="s">
        <v>23235</v>
      </c>
      <c r="B7972" t="s">
        <v>23236</v>
      </c>
      <c r="C7972" t="s">
        <v>35947</v>
      </c>
      <c r="D7972" t="s">
        <v>35948</v>
      </c>
      <c r="E7972" s="1">
        <v>43354.408333333333</v>
      </c>
      <c r="F7972" t="s">
        <v>35949</v>
      </c>
      <c r="G7972" t="s">
        <v>35950</v>
      </c>
      <c r="H7972">
        <v>28</v>
      </c>
      <c r="I7972" t="s">
        <v>9430</v>
      </c>
      <c r="J7972" t="s">
        <v>9750</v>
      </c>
      <c r="K7972">
        <v>799</v>
      </c>
      <c r="L7972" t="s">
        <v>30</v>
      </c>
      <c r="M7972" t="s">
        <v>31</v>
      </c>
      <c r="N7972" t="b">
        <v>0</v>
      </c>
      <c r="O7972" t="s">
        <v>35951</v>
      </c>
      <c r="Q7972">
        <v>76</v>
      </c>
      <c r="R7972">
        <v>1</v>
      </c>
      <c r="S7972">
        <v>0</v>
      </c>
      <c r="T7972">
        <v>0</v>
      </c>
    </row>
    <row r="7973" spans="1:20" x14ac:dyDescent="0.25">
      <c r="A7973" t="s">
        <v>23235</v>
      </c>
      <c r="B7973" t="s">
        <v>23236</v>
      </c>
      <c r="C7973" t="s">
        <v>35952</v>
      </c>
      <c r="D7973" t="s">
        <v>35948</v>
      </c>
      <c r="E7973" s="1">
        <v>43354.408333333333</v>
      </c>
      <c r="F7973" t="s">
        <v>35953</v>
      </c>
      <c r="G7973" t="s">
        <v>35950</v>
      </c>
      <c r="H7973">
        <v>28</v>
      </c>
      <c r="I7973" t="s">
        <v>9430</v>
      </c>
      <c r="J7973" t="s">
        <v>587</v>
      </c>
      <c r="K7973">
        <v>262</v>
      </c>
      <c r="L7973" t="s">
        <v>30</v>
      </c>
      <c r="M7973" t="s">
        <v>31</v>
      </c>
      <c r="N7973" t="b">
        <v>0</v>
      </c>
      <c r="O7973" t="s">
        <v>35954</v>
      </c>
      <c r="Q7973">
        <v>123</v>
      </c>
      <c r="R7973">
        <v>0</v>
      </c>
      <c r="S7973">
        <v>0</v>
      </c>
      <c r="T7973">
        <v>0</v>
      </c>
    </row>
    <row r="7974" spans="1:20" x14ac:dyDescent="0.25">
      <c r="A7974" t="s">
        <v>23235</v>
      </c>
      <c r="B7974" t="s">
        <v>23236</v>
      </c>
      <c r="C7974" t="s">
        <v>35955</v>
      </c>
      <c r="D7974" t="s">
        <v>35948</v>
      </c>
      <c r="E7974" s="1">
        <v>43354.408333333333</v>
      </c>
      <c r="F7974" t="s">
        <v>35956</v>
      </c>
      <c r="G7974" t="s">
        <v>35950</v>
      </c>
      <c r="H7974">
        <v>28</v>
      </c>
      <c r="I7974" t="s">
        <v>9430</v>
      </c>
      <c r="J7974" t="s">
        <v>20081</v>
      </c>
      <c r="K7974">
        <v>863</v>
      </c>
      <c r="L7974" t="s">
        <v>30</v>
      </c>
      <c r="M7974" t="s">
        <v>31</v>
      </c>
      <c r="N7974" t="b">
        <v>0</v>
      </c>
      <c r="O7974" t="s">
        <v>35957</v>
      </c>
      <c r="Q7974">
        <v>29</v>
      </c>
      <c r="R7974">
        <v>0</v>
      </c>
      <c r="S7974">
        <v>0</v>
      </c>
      <c r="T7974">
        <v>0</v>
      </c>
    </row>
    <row r="7975" spans="1:20" x14ac:dyDescent="0.25">
      <c r="A7975" t="s">
        <v>23235</v>
      </c>
      <c r="B7975" t="s">
        <v>23236</v>
      </c>
      <c r="C7975" t="s">
        <v>35958</v>
      </c>
      <c r="D7975" t="s">
        <v>35948</v>
      </c>
      <c r="E7975" s="1">
        <v>43354.408333333333</v>
      </c>
      <c r="F7975" t="s">
        <v>35959</v>
      </c>
      <c r="G7975" t="s">
        <v>35950</v>
      </c>
      <c r="H7975">
        <v>28</v>
      </c>
      <c r="I7975" t="s">
        <v>9430</v>
      </c>
      <c r="J7975" t="s">
        <v>11135</v>
      </c>
      <c r="K7975">
        <v>136</v>
      </c>
      <c r="L7975" t="s">
        <v>30</v>
      </c>
      <c r="M7975" t="s">
        <v>31</v>
      </c>
      <c r="N7975" t="b">
        <v>0</v>
      </c>
      <c r="O7975" t="s">
        <v>35960</v>
      </c>
      <c r="Q7975">
        <v>185</v>
      </c>
      <c r="R7975">
        <v>2</v>
      </c>
      <c r="S7975">
        <v>0</v>
      </c>
      <c r="T7975">
        <v>0</v>
      </c>
    </row>
    <row r="7976" spans="1:20" x14ac:dyDescent="0.25">
      <c r="A7976" t="s">
        <v>23235</v>
      </c>
      <c r="B7976" t="s">
        <v>23236</v>
      </c>
      <c r="C7976" t="s">
        <v>35961</v>
      </c>
      <c r="D7976" t="s">
        <v>35948</v>
      </c>
      <c r="E7976" s="1">
        <v>43354.408333333333</v>
      </c>
      <c r="F7976" t="s">
        <v>35962</v>
      </c>
      <c r="G7976" t="s">
        <v>35950</v>
      </c>
      <c r="H7976">
        <v>28</v>
      </c>
      <c r="I7976" t="s">
        <v>9430</v>
      </c>
      <c r="J7976" t="s">
        <v>5553</v>
      </c>
      <c r="K7976">
        <v>451</v>
      </c>
      <c r="L7976" t="s">
        <v>30</v>
      </c>
      <c r="M7976" t="s">
        <v>31</v>
      </c>
      <c r="N7976" t="b">
        <v>0</v>
      </c>
      <c r="O7976" t="s">
        <v>35963</v>
      </c>
      <c r="Q7976">
        <v>67</v>
      </c>
      <c r="R7976">
        <v>1</v>
      </c>
      <c r="S7976">
        <v>0</v>
      </c>
      <c r="T7976">
        <v>0</v>
      </c>
    </row>
    <row r="7977" spans="1:20" x14ac:dyDescent="0.25">
      <c r="A7977" t="s">
        <v>23235</v>
      </c>
      <c r="B7977" t="s">
        <v>23236</v>
      </c>
      <c r="C7977" t="s">
        <v>35964</v>
      </c>
      <c r="D7977" t="s">
        <v>35965</v>
      </c>
      <c r="E7977" s="1">
        <v>43354.380555555559</v>
      </c>
      <c r="F7977" t="s">
        <v>35966</v>
      </c>
      <c r="G7977" t="s">
        <v>35967</v>
      </c>
      <c r="H7977">
        <v>28</v>
      </c>
      <c r="I7977" t="s">
        <v>9430</v>
      </c>
      <c r="J7977" t="s">
        <v>131</v>
      </c>
      <c r="K7977">
        <v>506</v>
      </c>
      <c r="L7977" t="s">
        <v>30</v>
      </c>
      <c r="M7977" t="s">
        <v>31</v>
      </c>
      <c r="N7977" t="b">
        <v>0</v>
      </c>
      <c r="O7977" t="s">
        <v>35968</v>
      </c>
      <c r="Q7977">
        <v>70</v>
      </c>
      <c r="R7977">
        <v>0</v>
      </c>
      <c r="S7977">
        <v>0</v>
      </c>
      <c r="T7977">
        <v>0</v>
      </c>
    </row>
    <row r="7978" spans="1:20" x14ac:dyDescent="0.25">
      <c r="A7978" t="s">
        <v>23235</v>
      </c>
      <c r="B7978" t="s">
        <v>23236</v>
      </c>
      <c r="C7978" t="s">
        <v>35969</v>
      </c>
      <c r="D7978" t="s">
        <v>35965</v>
      </c>
      <c r="E7978" s="1">
        <v>43354.380555555559</v>
      </c>
      <c r="F7978" t="s">
        <v>35970</v>
      </c>
      <c r="G7978" t="s">
        <v>35967</v>
      </c>
      <c r="H7978">
        <v>28</v>
      </c>
      <c r="I7978" t="s">
        <v>9430</v>
      </c>
      <c r="J7978" t="s">
        <v>13505</v>
      </c>
      <c r="K7978">
        <v>616</v>
      </c>
      <c r="L7978" t="s">
        <v>30</v>
      </c>
      <c r="M7978" t="s">
        <v>31</v>
      </c>
      <c r="N7978" t="b">
        <v>0</v>
      </c>
      <c r="O7978" t="s">
        <v>35971</v>
      </c>
      <c r="Q7978">
        <v>192</v>
      </c>
      <c r="R7978">
        <v>2</v>
      </c>
      <c r="S7978">
        <v>0</v>
      </c>
      <c r="T7978">
        <v>0</v>
      </c>
    </row>
    <row r="7979" spans="1:20" x14ac:dyDescent="0.25">
      <c r="A7979" t="s">
        <v>23235</v>
      </c>
      <c r="B7979" t="s">
        <v>23236</v>
      </c>
      <c r="C7979" t="s">
        <v>35972</v>
      </c>
      <c r="D7979" t="s">
        <v>35973</v>
      </c>
      <c r="E7979" s="1">
        <v>43354.380555555559</v>
      </c>
      <c r="F7979" t="s">
        <v>35974</v>
      </c>
      <c r="G7979" t="s">
        <v>35967</v>
      </c>
      <c r="H7979">
        <v>28</v>
      </c>
      <c r="I7979" t="s">
        <v>9430</v>
      </c>
      <c r="J7979" t="s">
        <v>19023</v>
      </c>
      <c r="K7979">
        <v>899</v>
      </c>
      <c r="L7979" t="s">
        <v>30</v>
      </c>
      <c r="M7979" t="s">
        <v>31</v>
      </c>
      <c r="N7979" t="b">
        <v>0</v>
      </c>
      <c r="O7979" t="s">
        <v>35975</v>
      </c>
      <c r="Q7979">
        <v>965</v>
      </c>
      <c r="R7979">
        <v>10</v>
      </c>
      <c r="S7979">
        <v>0</v>
      </c>
      <c r="T7979">
        <v>0</v>
      </c>
    </row>
    <row r="7980" spans="1:20" x14ac:dyDescent="0.25">
      <c r="A7980" t="s">
        <v>23235</v>
      </c>
      <c r="B7980" t="s">
        <v>23236</v>
      </c>
      <c r="C7980" t="s">
        <v>35976</v>
      </c>
      <c r="D7980" t="s">
        <v>35973</v>
      </c>
      <c r="E7980" s="1">
        <v>43354.380555555559</v>
      </c>
      <c r="F7980" t="s">
        <v>35977</v>
      </c>
      <c r="G7980" t="s">
        <v>35967</v>
      </c>
      <c r="H7980">
        <v>28</v>
      </c>
      <c r="I7980" t="s">
        <v>9430</v>
      </c>
      <c r="J7980" t="s">
        <v>1141</v>
      </c>
      <c r="K7980">
        <v>346</v>
      </c>
      <c r="L7980" t="s">
        <v>30</v>
      </c>
      <c r="M7980" t="s">
        <v>31</v>
      </c>
      <c r="N7980" t="b">
        <v>0</v>
      </c>
      <c r="O7980" t="s">
        <v>35978</v>
      </c>
      <c r="Q7980">
        <v>94</v>
      </c>
      <c r="R7980">
        <v>1</v>
      </c>
      <c r="S7980">
        <v>0</v>
      </c>
      <c r="T7980">
        <v>0</v>
      </c>
    </row>
    <row r="7981" spans="1:20" x14ac:dyDescent="0.25">
      <c r="A7981" t="s">
        <v>23235</v>
      </c>
      <c r="B7981" t="s">
        <v>23236</v>
      </c>
      <c r="C7981" t="s">
        <v>35979</v>
      </c>
      <c r="D7981" t="s">
        <v>35973</v>
      </c>
      <c r="E7981" s="1">
        <v>43354.380555555559</v>
      </c>
      <c r="F7981" t="s">
        <v>35980</v>
      </c>
      <c r="G7981" t="s">
        <v>35967</v>
      </c>
      <c r="H7981">
        <v>28</v>
      </c>
      <c r="I7981" t="s">
        <v>9430</v>
      </c>
      <c r="J7981" t="s">
        <v>3982</v>
      </c>
      <c r="K7981">
        <v>139</v>
      </c>
      <c r="L7981" t="s">
        <v>30</v>
      </c>
      <c r="M7981" t="s">
        <v>31</v>
      </c>
      <c r="N7981" t="b">
        <v>0</v>
      </c>
      <c r="O7981" t="s">
        <v>35981</v>
      </c>
      <c r="Q7981">
        <v>171</v>
      </c>
      <c r="R7981">
        <v>1</v>
      </c>
      <c r="S7981">
        <v>0</v>
      </c>
      <c r="T7981">
        <v>0</v>
      </c>
    </row>
    <row r="7982" spans="1:20" x14ac:dyDescent="0.25">
      <c r="A7982" t="s">
        <v>23235</v>
      </c>
      <c r="B7982" t="s">
        <v>23236</v>
      </c>
      <c r="C7982" t="s">
        <v>35982</v>
      </c>
      <c r="D7982" t="s">
        <v>35983</v>
      </c>
      <c r="E7982" s="1">
        <v>43354.296527777777</v>
      </c>
      <c r="F7982" t="s">
        <v>35984</v>
      </c>
      <c r="G7982" t="s">
        <v>35985</v>
      </c>
      <c r="H7982">
        <v>28</v>
      </c>
      <c r="I7982" t="s">
        <v>9430</v>
      </c>
      <c r="J7982" t="s">
        <v>21042</v>
      </c>
      <c r="K7982">
        <v>827</v>
      </c>
      <c r="L7982" t="s">
        <v>30</v>
      </c>
      <c r="M7982" t="s">
        <v>31</v>
      </c>
      <c r="N7982" t="b">
        <v>0</v>
      </c>
      <c r="O7982" t="s">
        <v>35986</v>
      </c>
      <c r="Q7982">
        <v>55</v>
      </c>
      <c r="R7982">
        <v>0</v>
      </c>
      <c r="S7982">
        <v>0</v>
      </c>
      <c r="T7982">
        <v>0</v>
      </c>
    </row>
    <row r="7983" spans="1:20" x14ac:dyDescent="0.25">
      <c r="A7983" t="s">
        <v>23235</v>
      </c>
      <c r="B7983" t="s">
        <v>23236</v>
      </c>
      <c r="C7983" t="s">
        <v>35987</v>
      </c>
      <c r="D7983" t="s">
        <v>35983</v>
      </c>
      <c r="E7983" s="1">
        <v>43354.296527777777</v>
      </c>
      <c r="F7983" t="s">
        <v>35988</v>
      </c>
      <c r="G7983" t="s">
        <v>35985</v>
      </c>
      <c r="H7983">
        <v>28</v>
      </c>
      <c r="I7983" t="s">
        <v>9430</v>
      </c>
      <c r="J7983" t="s">
        <v>1281</v>
      </c>
      <c r="K7983">
        <v>245</v>
      </c>
      <c r="L7983" t="s">
        <v>30</v>
      </c>
      <c r="M7983" t="s">
        <v>31</v>
      </c>
      <c r="N7983" t="b">
        <v>0</v>
      </c>
      <c r="O7983" t="s">
        <v>35989</v>
      </c>
      <c r="Q7983">
        <v>23</v>
      </c>
      <c r="R7983">
        <v>0</v>
      </c>
      <c r="S7983">
        <v>0</v>
      </c>
      <c r="T7983">
        <v>0</v>
      </c>
    </row>
    <row r="7984" spans="1:20" x14ac:dyDescent="0.25">
      <c r="A7984" t="s">
        <v>23235</v>
      </c>
      <c r="B7984" t="s">
        <v>23236</v>
      </c>
      <c r="C7984" t="s">
        <v>35990</v>
      </c>
      <c r="D7984" t="s">
        <v>35983</v>
      </c>
      <c r="E7984" s="1">
        <v>43354.296527777777</v>
      </c>
      <c r="F7984" t="s">
        <v>35991</v>
      </c>
      <c r="G7984" t="s">
        <v>35985</v>
      </c>
      <c r="H7984">
        <v>28</v>
      </c>
      <c r="I7984" t="s">
        <v>9430</v>
      </c>
      <c r="J7984" t="s">
        <v>11864</v>
      </c>
      <c r="K7984">
        <v>297</v>
      </c>
      <c r="L7984" t="s">
        <v>30</v>
      </c>
      <c r="M7984" t="s">
        <v>31</v>
      </c>
      <c r="N7984" t="b">
        <v>0</v>
      </c>
      <c r="O7984" t="s">
        <v>35992</v>
      </c>
      <c r="Q7984">
        <v>16</v>
      </c>
      <c r="R7984">
        <v>1</v>
      </c>
      <c r="S7984">
        <v>0</v>
      </c>
      <c r="T7984">
        <v>0</v>
      </c>
    </row>
    <row r="7985" spans="1:20" x14ac:dyDescent="0.25">
      <c r="A7985" t="s">
        <v>23235</v>
      </c>
      <c r="B7985" t="s">
        <v>23236</v>
      </c>
      <c r="C7985" t="s">
        <v>35993</v>
      </c>
      <c r="D7985" t="s">
        <v>35983</v>
      </c>
      <c r="E7985" s="1">
        <v>43354.296527777777</v>
      </c>
      <c r="F7985" t="s">
        <v>35994</v>
      </c>
      <c r="G7985" t="s">
        <v>35985</v>
      </c>
      <c r="H7985">
        <v>28</v>
      </c>
      <c r="I7985" t="s">
        <v>9430</v>
      </c>
      <c r="J7985" t="s">
        <v>3451</v>
      </c>
      <c r="K7985">
        <v>256</v>
      </c>
      <c r="L7985" t="s">
        <v>30</v>
      </c>
      <c r="M7985" t="s">
        <v>31</v>
      </c>
      <c r="N7985" t="b">
        <v>0</v>
      </c>
      <c r="O7985" t="s">
        <v>35995</v>
      </c>
      <c r="Q7985">
        <v>15</v>
      </c>
      <c r="R7985">
        <v>0</v>
      </c>
      <c r="S7985">
        <v>0</v>
      </c>
      <c r="T7985">
        <v>0</v>
      </c>
    </row>
    <row r="7986" spans="1:20" x14ac:dyDescent="0.25">
      <c r="A7986" t="s">
        <v>23235</v>
      </c>
      <c r="B7986" t="s">
        <v>23236</v>
      </c>
      <c r="C7986" t="s">
        <v>35996</v>
      </c>
      <c r="D7986" t="s">
        <v>35983</v>
      </c>
      <c r="E7986" s="1">
        <v>43354.296527777777</v>
      </c>
      <c r="F7986" t="s">
        <v>35997</v>
      </c>
      <c r="G7986" t="s">
        <v>35985</v>
      </c>
      <c r="H7986">
        <v>28</v>
      </c>
      <c r="I7986" t="s">
        <v>9430</v>
      </c>
      <c r="J7986" t="s">
        <v>11674</v>
      </c>
      <c r="K7986">
        <v>202</v>
      </c>
      <c r="L7986" t="s">
        <v>30</v>
      </c>
      <c r="M7986" t="s">
        <v>31</v>
      </c>
      <c r="N7986" t="b">
        <v>0</v>
      </c>
      <c r="O7986" t="s">
        <v>35998</v>
      </c>
      <c r="Q7986">
        <v>32</v>
      </c>
      <c r="R7986">
        <v>0</v>
      </c>
      <c r="S7986">
        <v>0</v>
      </c>
      <c r="T7986">
        <v>0</v>
      </c>
    </row>
    <row r="7987" spans="1:20" x14ac:dyDescent="0.25">
      <c r="A7987" t="s">
        <v>23235</v>
      </c>
      <c r="B7987" t="s">
        <v>23236</v>
      </c>
      <c r="C7987" t="s">
        <v>35999</v>
      </c>
      <c r="D7987" t="s">
        <v>35983</v>
      </c>
      <c r="E7987" s="1">
        <v>43354.296527777777</v>
      </c>
      <c r="F7987" t="s">
        <v>36000</v>
      </c>
      <c r="G7987" t="s">
        <v>35985</v>
      </c>
      <c r="H7987">
        <v>28</v>
      </c>
      <c r="I7987" t="s">
        <v>9430</v>
      </c>
      <c r="J7987" t="s">
        <v>2637</v>
      </c>
      <c r="K7987">
        <v>423</v>
      </c>
      <c r="L7987" t="s">
        <v>30</v>
      </c>
      <c r="M7987" t="s">
        <v>31</v>
      </c>
      <c r="N7987" t="b">
        <v>0</v>
      </c>
      <c r="O7987" t="s">
        <v>36001</v>
      </c>
      <c r="Q7987">
        <v>28</v>
      </c>
      <c r="R7987">
        <v>0</v>
      </c>
      <c r="S7987">
        <v>0</v>
      </c>
      <c r="T7987">
        <v>0</v>
      </c>
    </row>
    <row r="7988" spans="1:20" x14ac:dyDescent="0.25">
      <c r="A7988" t="s">
        <v>23235</v>
      </c>
      <c r="B7988" t="s">
        <v>23236</v>
      </c>
      <c r="C7988" t="s">
        <v>36002</v>
      </c>
      <c r="D7988" t="s">
        <v>35983</v>
      </c>
      <c r="E7988" s="1">
        <v>43354.296527777777</v>
      </c>
      <c r="F7988" t="s">
        <v>36003</v>
      </c>
      <c r="G7988" t="s">
        <v>35985</v>
      </c>
      <c r="H7988">
        <v>28</v>
      </c>
      <c r="I7988" t="s">
        <v>9430</v>
      </c>
      <c r="J7988" t="s">
        <v>10843</v>
      </c>
      <c r="K7988">
        <v>232</v>
      </c>
      <c r="L7988" t="s">
        <v>30</v>
      </c>
      <c r="M7988" t="s">
        <v>31</v>
      </c>
      <c r="N7988" t="b">
        <v>0</v>
      </c>
      <c r="O7988" t="s">
        <v>36004</v>
      </c>
      <c r="Q7988">
        <v>117</v>
      </c>
      <c r="R7988">
        <v>1</v>
      </c>
      <c r="S7988">
        <v>0</v>
      </c>
      <c r="T7988">
        <v>0</v>
      </c>
    </row>
    <row r="7989" spans="1:20" x14ac:dyDescent="0.25">
      <c r="A7989" t="s">
        <v>23235</v>
      </c>
      <c r="B7989" t="s">
        <v>23236</v>
      </c>
      <c r="C7989" t="s">
        <v>36005</v>
      </c>
      <c r="D7989" t="s">
        <v>36006</v>
      </c>
      <c r="E7989" s="1">
        <v>43354.270138888889</v>
      </c>
      <c r="F7989" t="s">
        <v>36007</v>
      </c>
      <c r="G7989" t="s">
        <v>36008</v>
      </c>
      <c r="H7989">
        <v>28</v>
      </c>
      <c r="I7989" t="s">
        <v>9430</v>
      </c>
      <c r="J7989" t="s">
        <v>12107</v>
      </c>
      <c r="K7989">
        <v>382</v>
      </c>
      <c r="L7989" t="s">
        <v>30</v>
      </c>
      <c r="M7989" t="s">
        <v>31</v>
      </c>
      <c r="N7989" t="b">
        <v>0</v>
      </c>
      <c r="O7989" t="s">
        <v>36009</v>
      </c>
      <c r="Q7989">
        <v>439</v>
      </c>
      <c r="R7989">
        <v>0</v>
      </c>
      <c r="S7989">
        <v>3</v>
      </c>
      <c r="T7989">
        <v>0</v>
      </c>
    </row>
    <row r="7990" spans="1:20" x14ac:dyDescent="0.25">
      <c r="A7990" t="s">
        <v>23235</v>
      </c>
      <c r="B7990" t="s">
        <v>23236</v>
      </c>
      <c r="C7990" t="s">
        <v>36010</v>
      </c>
      <c r="D7990" t="s">
        <v>36011</v>
      </c>
      <c r="E7990" s="1">
        <v>43354.270138888889</v>
      </c>
      <c r="F7990" t="s">
        <v>36012</v>
      </c>
      <c r="G7990" t="s">
        <v>36008</v>
      </c>
      <c r="H7990">
        <v>28</v>
      </c>
      <c r="I7990" t="s">
        <v>9430</v>
      </c>
      <c r="J7990" t="s">
        <v>18224</v>
      </c>
      <c r="K7990">
        <v>125</v>
      </c>
      <c r="L7990" t="s">
        <v>30</v>
      </c>
      <c r="M7990" t="s">
        <v>31</v>
      </c>
      <c r="N7990" t="b">
        <v>0</v>
      </c>
      <c r="O7990" t="s">
        <v>36013</v>
      </c>
      <c r="Q7990">
        <v>61</v>
      </c>
      <c r="R7990">
        <v>0</v>
      </c>
      <c r="S7990">
        <v>0</v>
      </c>
      <c r="T7990">
        <v>0</v>
      </c>
    </row>
    <row r="7991" spans="1:20" x14ac:dyDescent="0.25">
      <c r="A7991" t="s">
        <v>23235</v>
      </c>
      <c r="B7991" t="s">
        <v>23236</v>
      </c>
      <c r="C7991" t="s">
        <v>36014</v>
      </c>
      <c r="D7991" t="s">
        <v>36011</v>
      </c>
      <c r="E7991" s="1">
        <v>43354.270138888889</v>
      </c>
      <c r="F7991" t="s">
        <v>36015</v>
      </c>
      <c r="G7991" t="s">
        <v>36008</v>
      </c>
      <c r="H7991">
        <v>28</v>
      </c>
      <c r="I7991" t="s">
        <v>9430</v>
      </c>
      <c r="J7991" t="s">
        <v>637</v>
      </c>
      <c r="K7991">
        <v>233</v>
      </c>
      <c r="L7991" t="s">
        <v>30</v>
      </c>
      <c r="M7991" t="s">
        <v>31</v>
      </c>
      <c r="N7991" t="b">
        <v>0</v>
      </c>
      <c r="O7991" t="s">
        <v>36016</v>
      </c>
      <c r="Q7991">
        <v>34</v>
      </c>
      <c r="R7991">
        <v>0</v>
      </c>
      <c r="S7991">
        <v>0</v>
      </c>
      <c r="T7991">
        <v>0</v>
      </c>
    </row>
    <row r="7992" spans="1:20" x14ac:dyDescent="0.25">
      <c r="A7992" t="s">
        <v>23235</v>
      </c>
      <c r="B7992" t="s">
        <v>23236</v>
      </c>
      <c r="C7992" t="s">
        <v>36017</v>
      </c>
      <c r="D7992" t="s">
        <v>36011</v>
      </c>
      <c r="E7992" s="1">
        <v>43354.270138888889</v>
      </c>
      <c r="F7992" t="s">
        <v>36018</v>
      </c>
      <c r="G7992" t="s">
        <v>36008</v>
      </c>
      <c r="H7992">
        <v>28</v>
      </c>
      <c r="I7992" t="s">
        <v>9430</v>
      </c>
      <c r="J7992" t="s">
        <v>2875</v>
      </c>
      <c r="K7992">
        <v>235</v>
      </c>
      <c r="L7992" t="s">
        <v>30</v>
      </c>
      <c r="M7992" t="s">
        <v>31</v>
      </c>
      <c r="N7992" t="b">
        <v>0</v>
      </c>
      <c r="O7992" t="s">
        <v>36019</v>
      </c>
      <c r="Q7992">
        <v>29</v>
      </c>
      <c r="R7992">
        <v>1</v>
      </c>
      <c r="S7992">
        <v>0</v>
      </c>
      <c r="T7992">
        <v>0</v>
      </c>
    </row>
    <row r="7993" spans="1:20" x14ac:dyDescent="0.25">
      <c r="A7993" t="s">
        <v>23235</v>
      </c>
      <c r="B7993" t="s">
        <v>23236</v>
      </c>
      <c r="C7993" t="s">
        <v>36020</v>
      </c>
      <c r="D7993" t="s">
        <v>36011</v>
      </c>
      <c r="E7993" s="1">
        <v>43354.270138888889</v>
      </c>
      <c r="F7993" t="s">
        <v>36021</v>
      </c>
      <c r="G7993" t="s">
        <v>36008</v>
      </c>
      <c r="H7993">
        <v>28</v>
      </c>
      <c r="I7993" t="s">
        <v>9430</v>
      </c>
      <c r="J7993" t="s">
        <v>1116</v>
      </c>
      <c r="K7993">
        <v>200</v>
      </c>
      <c r="L7993" t="s">
        <v>30</v>
      </c>
      <c r="M7993" t="s">
        <v>31</v>
      </c>
      <c r="N7993" t="b">
        <v>0</v>
      </c>
      <c r="O7993" t="s">
        <v>36022</v>
      </c>
      <c r="Q7993">
        <v>32</v>
      </c>
      <c r="R7993">
        <v>1</v>
      </c>
      <c r="S7993">
        <v>0</v>
      </c>
      <c r="T7993">
        <v>0</v>
      </c>
    </row>
    <row r="7994" spans="1:20" x14ac:dyDescent="0.25">
      <c r="A7994" t="s">
        <v>23235</v>
      </c>
      <c r="B7994" t="s">
        <v>23236</v>
      </c>
      <c r="C7994" t="s">
        <v>36023</v>
      </c>
      <c r="D7994" t="s">
        <v>36024</v>
      </c>
      <c r="E7994" s="1">
        <v>43354.263888888891</v>
      </c>
      <c r="F7994" t="s">
        <v>36025</v>
      </c>
      <c r="G7994" t="s">
        <v>36026</v>
      </c>
      <c r="H7994">
        <v>28</v>
      </c>
      <c r="I7994" t="s">
        <v>9430</v>
      </c>
      <c r="J7994" t="s">
        <v>12394</v>
      </c>
      <c r="K7994">
        <v>612</v>
      </c>
      <c r="L7994" t="s">
        <v>30</v>
      </c>
      <c r="M7994" t="s">
        <v>31</v>
      </c>
      <c r="N7994" t="b">
        <v>0</v>
      </c>
      <c r="O7994" t="s">
        <v>36027</v>
      </c>
      <c r="Q7994">
        <v>14</v>
      </c>
      <c r="R7994">
        <v>0</v>
      </c>
      <c r="S7994">
        <v>0</v>
      </c>
      <c r="T7994">
        <v>0</v>
      </c>
    </row>
    <row r="7995" spans="1:20" x14ac:dyDescent="0.25">
      <c r="A7995" t="s">
        <v>23235</v>
      </c>
      <c r="B7995" t="s">
        <v>23236</v>
      </c>
      <c r="C7995" t="s">
        <v>36028</v>
      </c>
      <c r="D7995" t="s">
        <v>36024</v>
      </c>
      <c r="E7995" s="1">
        <v>43354.263888888891</v>
      </c>
      <c r="F7995" t="s">
        <v>36029</v>
      </c>
      <c r="G7995" t="s">
        <v>36026</v>
      </c>
      <c r="H7995">
        <v>28</v>
      </c>
      <c r="I7995" t="s">
        <v>9430</v>
      </c>
      <c r="J7995" t="s">
        <v>10219</v>
      </c>
      <c r="K7995">
        <v>989</v>
      </c>
      <c r="L7995" t="s">
        <v>30</v>
      </c>
      <c r="M7995" t="s">
        <v>31</v>
      </c>
      <c r="N7995" t="b">
        <v>0</v>
      </c>
      <c r="O7995" t="s">
        <v>36030</v>
      </c>
      <c r="Q7995">
        <v>10</v>
      </c>
      <c r="R7995">
        <v>0</v>
      </c>
      <c r="S7995">
        <v>0</v>
      </c>
      <c r="T7995">
        <v>0</v>
      </c>
    </row>
    <row r="7996" spans="1:20" x14ac:dyDescent="0.25">
      <c r="A7996" t="s">
        <v>23235</v>
      </c>
      <c r="B7996" t="s">
        <v>23236</v>
      </c>
      <c r="C7996" t="s">
        <v>36031</v>
      </c>
      <c r="D7996" t="s">
        <v>36024</v>
      </c>
      <c r="E7996" s="1">
        <v>43354.263888888891</v>
      </c>
      <c r="F7996" t="s">
        <v>36032</v>
      </c>
      <c r="G7996" t="s">
        <v>36026</v>
      </c>
      <c r="H7996">
        <v>28</v>
      </c>
      <c r="I7996" t="s">
        <v>9430</v>
      </c>
      <c r="J7996" t="s">
        <v>9044</v>
      </c>
      <c r="K7996">
        <v>295</v>
      </c>
      <c r="L7996" t="s">
        <v>30</v>
      </c>
      <c r="M7996" t="s">
        <v>31</v>
      </c>
      <c r="N7996" t="b">
        <v>0</v>
      </c>
      <c r="O7996" t="s">
        <v>36033</v>
      </c>
      <c r="Q7996">
        <v>66</v>
      </c>
      <c r="R7996">
        <v>1</v>
      </c>
      <c r="S7996">
        <v>0</v>
      </c>
      <c r="T7996">
        <v>0</v>
      </c>
    </row>
    <row r="7997" spans="1:20" x14ac:dyDescent="0.25">
      <c r="A7997" t="s">
        <v>23235</v>
      </c>
      <c r="B7997" t="s">
        <v>23236</v>
      </c>
      <c r="C7997" t="s">
        <v>36034</v>
      </c>
      <c r="D7997" t="s">
        <v>36024</v>
      </c>
      <c r="E7997" s="1">
        <v>43354.263888888891</v>
      </c>
      <c r="F7997" t="s">
        <v>36035</v>
      </c>
      <c r="G7997" t="s">
        <v>36026</v>
      </c>
      <c r="H7997">
        <v>28</v>
      </c>
      <c r="I7997" t="s">
        <v>9430</v>
      </c>
      <c r="J7997" t="s">
        <v>32136</v>
      </c>
      <c r="K7997">
        <v>1018</v>
      </c>
      <c r="L7997" t="s">
        <v>30</v>
      </c>
      <c r="M7997" t="s">
        <v>31</v>
      </c>
      <c r="N7997" t="b">
        <v>0</v>
      </c>
      <c r="O7997" t="s">
        <v>36036</v>
      </c>
      <c r="Q7997">
        <v>33</v>
      </c>
      <c r="R7997">
        <v>0</v>
      </c>
      <c r="S7997">
        <v>0</v>
      </c>
      <c r="T7997">
        <v>0</v>
      </c>
    </row>
    <row r="7998" spans="1:20" x14ac:dyDescent="0.25">
      <c r="A7998" t="s">
        <v>23235</v>
      </c>
      <c r="B7998" t="s">
        <v>23236</v>
      </c>
      <c r="C7998" t="s">
        <v>36037</v>
      </c>
      <c r="D7998" t="s">
        <v>36024</v>
      </c>
      <c r="E7998" s="1">
        <v>43354.263888888891</v>
      </c>
      <c r="F7998" t="s">
        <v>36038</v>
      </c>
      <c r="G7998" t="s">
        <v>36026</v>
      </c>
      <c r="H7998">
        <v>28</v>
      </c>
      <c r="I7998" t="s">
        <v>9430</v>
      </c>
      <c r="J7998" t="s">
        <v>10055</v>
      </c>
      <c r="K7998">
        <v>629</v>
      </c>
      <c r="L7998" t="s">
        <v>30</v>
      </c>
      <c r="M7998" t="s">
        <v>31</v>
      </c>
      <c r="N7998" t="b">
        <v>0</v>
      </c>
      <c r="O7998" t="s">
        <v>36039</v>
      </c>
      <c r="Q7998">
        <v>4</v>
      </c>
      <c r="R7998">
        <v>0</v>
      </c>
      <c r="S7998">
        <v>0</v>
      </c>
      <c r="T7998">
        <v>0</v>
      </c>
    </row>
    <row r="7999" spans="1:20" x14ac:dyDescent="0.25">
      <c r="A7999" t="s">
        <v>23235</v>
      </c>
      <c r="B7999" t="s">
        <v>23236</v>
      </c>
      <c r="C7999" t="s">
        <v>36040</v>
      </c>
      <c r="D7999" t="s">
        <v>36041</v>
      </c>
      <c r="E7999" s="1">
        <v>43354.252083333333</v>
      </c>
      <c r="F7999" t="s">
        <v>36042</v>
      </c>
      <c r="G7999" t="s">
        <v>36043</v>
      </c>
      <c r="H7999">
        <v>28</v>
      </c>
      <c r="I7999" t="s">
        <v>9430</v>
      </c>
      <c r="J7999" t="s">
        <v>2033</v>
      </c>
      <c r="K7999">
        <v>564</v>
      </c>
      <c r="L7999" t="s">
        <v>30</v>
      </c>
      <c r="M7999" t="s">
        <v>31</v>
      </c>
      <c r="N7999" t="b">
        <v>0</v>
      </c>
      <c r="O7999" t="s">
        <v>36044</v>
      </c>
      <c r="Q7999">
        <v>284</v>
      </c>
      <c r="R7999">
        <v>2</v>
      </c>
      <c r="S7999">
        <v>0</v>
      </c>
      <c r="T7999">
        <v>0</v>
      </c>
    </row>
    <row r="8000" spans="1:20" x14ac:dyDescent="0.25">
      <c r="A8000" t="s">
        <v>23235</v>
      </c>
      <c r="B8000" t="s">
        <v>23236</v>
      </c>
      <c r="C8000" t="s">
        <v>36045</v>
      </c>
      <c r="D8000" t="s">
        <v>36041</v>
      </c>
      <c r="E8000" s="1">
        <v>43354.252083333333</v>
      </c>
      <c r="F8000" t="s">
        <v>36046</v>
      </c>
      <c r="G8000" t="s">
        <v>36043</v>
      </c>
      <c r="H8000">
        <v>28</v>
      </c>
      <c r="I8000" t="s">
        <v>9430</v>
      </c>
      <c r="J8000" t="s">
        <v>11064</v>
      </c>
      <c r="K8000">
        <v>777</v>
      </c>
      <c r="L8000" t="s">
        <v>30</v>
      </c>
      <c r="M8000" t="s">
        <v>31</v>
      </c>
      <c r="N8000" t="b">
        <v>0</v>
      </c>
      <c r="O8000" t="s">
        <v>36047</v>
      </c>
      <c r="Q8000">
        <v>342</v>
      </c>
      <c r="R8000">
        <v>1</v>
      </c>
      <c r="S8000">
        <v>1</v>
      </c>
      <c r="T8000">
        <v>0</v>
      </c>
    </row>
    <row r="8001" spans="1:20" x14ac:dyDescent="0.25">
      <c r="A8001" t="s">
        <v>23235</v>
      </c>
      <c r="B8001" t="s">
        <v>23236</v>
      </c>
      <c r="C8001" t="s">
        <v>36048</v>
      </c>
      <c r="D8001" t="s">
        <v>36041</v>
      </c>
      <c r="E8001" s="1">
        <v>43354.252083333333</v>
      </c>
      <c r="F8001" t="s">
        <v>36049</v>
      </c>
      <c r="G8001" t="s">
        <v>36043</v>
      </c>
      <c r="H8001">
        <v>28</v>
      </c>
      <c r="I8001" t="s">
        <v>9430</v>
      </c>
      <c r="J8001" t="s">
        <v>1281</v>
      </c>
      <c r="K8001">
        <v>245</v>
      </c>
      <c r="L8001" t="s">
        <v>30</v>
      </c>
      <c r="M8001" t="s">
        <v>31</v>
      </c>
      <c r="N8001" t="b">
        <v>0</v>
      </c>
      <c r="O8001" t="s">
        <v>36050</v>
      </c>
      <c r="Q8001">
        <v>108</v>
      </c>
      <c r="R8001">
        <v>0</v>
      </c>
      <c r="S8001">
        <v>0</v>
      </c>
      <c r="T8001">
        <v>0</v>
      </c>
    </row>
    <row r="8002" spans="1:20" x14ac:dyDescent="0.25">
      <c r="A8002" t="s">
        <v>23235</v>
      </c>
      <c r="B8002" t="s">
        <v>23236</v>
      </c>
      <c r="C8002" t="s">
        <v>36051</v>
      </c>
      <c r="D8002" t="s">
        <v>36041</v>
      </c>
      <c r="E8002" s="1">
        <v>43354.252083333333</v>
      </c>
      <c r="F8002" t="s">
        <v>36052</v>
      </c>
      <c r="G8002" t="s">
        <v>36043</v>
      </c>
      <c r="H8002">
        <v>28</v>
      </c>
      <c r="I8002" t="s">
        <v>9430</v>
      </c>
      <c r="J8002" t="s">
        <v>4909</v>
      </c>
      <c r="K8002">
        <v>465</v>
      </c>
      <c r="L8002" t="s">
        <v>30</v>
      </c>
      <c r="M8002" t="s">
        <v>31</v>
      </c>
      <c r="N8002" t="b">
        <v>0</v>
      </c>
      <c r="O8002" t="s">
        <v>36053</v>
      </c>
      <c r="Q8002">
        <v>199</v>
      </c>
      <c r="R8002">
        <v>0</v>
      </c>
      <c r="S8002">
        <v>0</v>
      </c>
      <c r="T8002">
        <v>0</v>
      </c>
    </row>
    <row r="8003" spans="1:20" x14ac:dyDescent="0.25">
      <c r="A8003" t="s">
        <v>23235</v>
      </c>
      <c r="B8003" t="s">
        <v>23236</v>
      </c>
      <c r="C8003" t="s">
        <v>36054</v>
      </c>
      <c r="D8003" t="s">
        <v>36041</v>
      </c>
      <c r="E8003" s="1">
        <v>43354.252083333333</v>
      </c>
      <c r="F8003" t="s">
        <v>36055</v>
      </c>
      <c r="G8003" t="s">
        <v>36043</v>
      </c>
      <c r="H8003">
        <v>28</v>
      </c>
      <c r="I8003" t="s">
        <v>9430</v>
      </c>
      <c r="J8003" t="s">
        <v>25924</v>
      </c>
      <c r="K8003">
        <v>194</v>
      </c>
      <c r="L8003" t="s">
        <v>30</v>
      </c>
      <c r="M8003" t="s">
        <v>31</v>
      </c>
      <c r="N8003" t="b">
        <v>0</v>
      </c>
      <c r="O8003" t="s">
        <v>36056</v>
      </c>
      <c r="Q8003">
        <v>129</v>
      </c>
      <c r="R8003">
        <v>0</v>
      </c>
      <c r="S8003">
        <v>0</v>
      </c>
      <c r="T8003">
        <v>0</v>
      </c>
    </row>
    <row r="8004" spans="1:20" x14ac:dyDescent="0.25">
      <c r="A8004" t="s">
        <v>23235</v>
      </c>
      <c r="B8004" t="s">
        <v>23236</v>
      </c>
      <c r="C8004" t="s">
        <v>36057</v>
      </c>
      <c r="D8004" t="s">
        <v>36041</v>
      </c>
      <c r="E8004" s="1">
        <v>43354.252083333333</v>
      </c>
      <c r="F8004" t="s">
        <v>36058</v>
      </c>
      <c r="G8004" t="s">
        <v>36043</v>
      </c>
      <c r="H8004">
        <v>28</v>
      </c>
      <c r="I8004" t="s">
        <v>9430</v>
      </c>
      <c r="J8004" t="s">
        <v>18224</v>
      </c>
      <c r="K8004">
        <v>125</v>
      </c>
      <c r="L8004" t="s">
        <v>30</v>
      </c>
      <c r="M8004" t="s">
        <v>31</v>
      </c>
      <c r="N8004" t="b">
        <v>0</v>
      </c>
      <c r="O8004" t="s">
        <v>36059</v>
      </c>
      <c r="Q8004">
        <v>400</v>
      </c>
      <c r="R8004">
        <v>2</v>
      </c>
      <c r="S8004">
        <v>0</v>
      </c>
      <c r="T8004">
        <v>0</v>
      </c>
    </row>
    <row r="8005" spans="1:20" x14ac:dyDescent="0.25">
      <c r="A8005" t="s">
        <v>23235</v>
      </c>
      <c r="B8005" t="s">
        <v>23236</v>
      </c>
      <c r="C8005" t="s">
        <v>36060</v>
      </c>
      <c r="D8005" t="s">
        <v>36041</v>
      </c>
      <c r="E8005" s="1">
        <v>43354.252083333333</v>
      </c>
      <c r="F8005" t="s">
        <v>36061</v>
      </c>
      <c r="G8005" t="s">
        <v>36043</v>
      </c>
      <c r="H8005">
        <v>28</v>
      </c>
      <c r="I8005" t="s">
        <v>9430</v>
      </c>
      <c r="J8005" t="s">
        <v>3950</v>
      </c>
      <c r="K8005">
        <v>228</v>
      </c>
      <c r="L8005" t="s">
        <v>30</v>
      </c>
      <c r="M8005" t="s">
        <v>31</v>
      </c>
      <c r="N8005" t="b">
        <v>0</v>
      </c>
      <c r="O8005" t="s">
        <v>36062</v>
      </c>
      <c r="Q8005">
        <v>98</v>
      </c>
      <c r="R8005">
        <v>0</v>
      </c>
      <c r="S8005">
        <v>0</v>
      </c>
      <c r="T8005">
        <v>0</v>
      </c>
    </row>
    <row r="8006" spans="1:20" x14ac:dyDescent="0.25">
      <c r="A8006" t="s">
        <v>23235</v>
      </c>
      <c r="B8006" t="s">
        <v>23236</v>
      </c>
      <c r="C8006" t="s">
        <v>36063</v>
      </c>
      <c r="D8006" t="s">
        <v>36064</v>
      </c>
      <c r="E8006" s="1">
        <v>43354.244444444441</v>
      </c>
      <c r="F8006" t="s">
        <v>36065</v>
      </c>
      <c r="G8006" t="s">
        <v>36066</v>
      </c>
      <c r="H8006">
        <v>28</v>
      </c>
      <c r="I8006" t="s">
        <v>9430</v>
      </c>
      <c r="J8006" t="s">
        <v>4485</v>
      </c>
      <c r="K8006">
        <v>242</v>
      </c>
      <c r="L8006" t="s">
        <v>30</v>
      </c>
      <c r="M8006" t="s">
        <v>31</v>
      </c>
      <c r="N8006" t="b">
        <v>0</v>
      </c>
      <c r="O8006" t="s">
        <v>36067</v>
      </c>
      <c r="Q8006">
        <v>19</v>
      </c>
      <c r="R8006">
        <v>1</v>
      </c>
      <c r="S8006">
        <v>0</v>
      </c>
      <c r="T8006">
        <v>0</v>
      </c>
    </row>
    <row r="8007" spans="1:20" x14ac:dyDescent="0.25">
      <c r="A8007" t="s">
        <v>23235</v>
      </c>
      <c r="B8007" t="s">
        <v>23236</v>
      </c>
      <c r="C8007" t="s">
        <v>36068</v>
      </c>
      <c r="D8007" t="s">
        <v>36064</v>
      </c>
      <c r="E8007" s="1">
        <v>43354.244444444441</v>
      </c>
      <c r="F8007" t="s">
        <v>36069</v>
      </c>
      <c r="G8007" t="s">
        <v>36066</v>
      </c>
      <c r="H8007">
        <v>28</v>
      </c>
      <c r="I8007" t="s">
        <v>9430</v>
      </c>
      <c r="J8007" t="s">
        <v>5394</v>
      </c>
      <c r="K8007">
        <v>348</v>
      </c>
      <c r="L8007" t="s">
        <v>30</v>
      </c>
      <c r="M8007" t="s">
        <v>31</v>
      </c>
      <c r="N8007" t="b">
        <v>0</v>
      </c>
      <c r="O8007" t="s">
        <v>36070</v>
      </c>
      <c r="Q8007">
        <v>39</v>
      </c>
      <c r="R8007">
        <v>4</v>
      </c>
      <c r="S8007">
        <v>0</v>
      </c>
      <c r="T8007">
        <v>0</v>
      </c>
    </row>
    <row r="8008" spans="1:20" x14ac:dyDescent="0.25">
      <c r="A8008" t="s">
        <v>23235</v>
      </c>
      <c r="B8008" t="s">
        <v>23236</v>
      </c>
      <c r="C8008" t="s">
        <v>36071</v>
      </c>
      <c r="D8008" t="s">
        <v>36064</v>
      </c>
      <c r="E8008" s="1">
        <v>43354.244444444441</v>
      </c>
      <c r="F8008" t="s">
        <v>36072</v>
      </c>
      <c r="G8008" t="s">
        <v>36066</v>
      </c>
      <c r="H8008">
        <v>28</v>
      </c>
      <c r="I8008" t="s">
        <v>9430</v>
      </c>
      <c r="J8008" t="s">
        <v>1256</v>
      </c>
      <c r="K8008">
        <v>286</v>
      </c>
      <c r="L8008" t="s">
        <v>30</v>
      </c>
      <c r="M8008" t="s">
        <v>31</v>
      </c>
      <c r="N8008" t="b">
        <v>0</v>
      </c>
      <c r="O8008" t="s">
        <v>36073</v>
      </c>
      <c r="Q8008">
        <v>94</v>
      </c>
      <c r="R8008">
        <v>1</v>
      </c>
      <c r="S8008">
        <v>1</v>
      </c>
      <c r="T8008">
        <v>0</v>
      </c>
    </row>
    <row r="8009" spans="1:20" x14ac:dyDescent="0.25">
      <c r="A8009" t="s">
        <v>23235</v>
      </c>
      <c r="B8009" t="s">
        <v>23236</v>
      </c>
      <c r="C8009" t="s">
        <v>36074</v>
      </c>
      <c r="D8009" t="s">
        <v>36064</v>
      </c>
      <c r="E8009" s="1">
        <v>43354.244444444441</v>
      </c>
      <c r="F8009" t="s">
        <v>36075</v>
      </c>
      <c r="G8009" t="s">
        <v>36066</v>
      </c>
      <c r="H8009">
        <v>28</v>
      </c>
      <c r="I8009" t="s">
        <v>9430</v>
      </c>
      <c r="J8009" t="s">
        <v>13738</v>
      </c>
      <c r="K8009">
        <v>272</v>
      </c>
      <c r="L8009" t="s">
        <v>30</v>
      </c>
      <c r="M8009" t="s">
        <v>31</v>
      </c>
      <c r="N8009" t="b">
        <v>0</v>
      </c>
      <c r="O8009" t="s">
        <v>36076</v>
      </c>
      <c r="Q8009">
        <v>29</v>
      </c>
      <c r="R8009">
        <v>1</v>
      </c>
      <c r="S8009">
        <v>0</v>
      </c>
      <c r="T8009">
        <v>0</v>
      </c>
    </row>
    <row r="8010" spans="1:20" x14ac:dyDescent="0.25">
      <c r="A8010" t="s">
        <v>23235</v>
      </c>
      <c r="B8010" t="s">
        <v>23236</v>
      </c>
      <c r="C8010" t="s">
        <v>36077</v>
      </c>
      <c r="D8010" t="s">
        <v>36064</v>
      </c>
      <c r="E8010" s="1">
        <v>43354.244444444441</v>
      </c>
      <c r="F8010" t="s">
        <v>36078</v>
      </c>
      <c r="G8010" t="s">
        <v>36066</v>
      </c>
      <c r="H8010">
        <v>28</v>
      </c>
      <c r="I8010" t="s">
        <v>9430</v>
      </c>
      <c r="J8010" t="s">
        <v>308</v>
      </c>
      <c r="K8010">
        <v>99</v>
      </c>
      <c r="L8010" t="s">
        <v>30</v>
      </c>
      <c r="M8010" t="s">
        <v>31</v>
      </c>
      <c r="N8010" t="b">
        <v>0</v>
      </c>
      <c r="O8010" t="s">
        <v>36079</v>
      </c>
      <c r="Q8010">
        <v>29</v>
      </c>
      <c r="R8010">
        <v>1</v>
      </c>
      <c r="S8010">
        <v>0</v>
      </c>
      <c r="T8010">
        <v>0</v>
      </c>
    </row>
    <row r="8011" spans="1:20" x14ac:dyDescent="0.25">
      <c r="A8011" t="s">
        <v>23235</v>
      </c>
      <c r="B8011" t="s">
        <v>23236</v>
      </c>
      <c r="C8011" t="s">
        <v>36080</v>
      </c>
      <c r="D8011" t="s">
        <v>36081</v>
      </c>
      <c r="E8011" s="1">
        <v>43354.234722222223</v>
      </c>
      <c r="F8011" t="s">
        <v>36082</v>
      </c>
      <c r="G8011" t="s">
        <v>36083</v>
      </c>
      <c r="H8011">
        <v>28</v>
      </c>
      <c r="I8011" t="s">
        <v>9430</v>
      </c>
      <c r="J8011" t="s">
        <v>4382</v>
      </c>
      <c r="K8011">
        <v>574</v>
      </c>
      <c r="L8011" t="s">
        <v>30</v>
      </c>
      <c r="M8011" t="s">
        <v>31</v>
      </c>
      <c r="N8011" t="b">
        <v>0</v>
      </c>
      <c r="O8011" t="s">
        <v>36084</v>
      </c>
      <c r="Q8011">
        <v>1936</v>
      </c>
      <c r="R8011">
        <v>11</v>
      </c>
      <c r="S8011">
        <v>2</v>
      </c>
      <c r="T8011">
        <v>0</v>
      </c>
    </row>
    <row r="8012" spans="1:20" x14ac:dyDescent="0.25">
      <c r="A8012" t="s">
        <v>23235</v>
      </c>
      <c r="B8012" t="s">
        <v>23236</v>
      </c>
      <c r="C8012" t="s">
        <v>36085</v>
      </c>
      <c r="D8012" t="s">
        <v>36081</v>
      </c>
      <c r="E8012" s="1">
        <v>43354.234722222223</v>
      </c>
      <c r="F8012" t="s">
        <v>36086</v>
      </c>
      <c r="G8012" t="s">
        <v>36083</v>
      </c>
      <c r="H8012">
        <v>28</v>
      </c>
      <c r="I8012" t="s">
        <v>9430</v>
      </c>
      <c r="J8012" t="s">
        <v>560</v>
      </c>
      <c r="K8012">
        <v>287</v>
      </c>
      <c r="L8012" t="s">
        <v>30</v>
      </c>
      <c r="M8012" t="s">
        <v>31</v>
      </c>
      <c r="N8012" t="b">
        <v>0</v>
      </c>
      <c r="O8012" t="s">
        <v>36087</v>
      </c>
      <c r="Q8012">
        <v>237</v>
      </c>
      <c r="R8012">
        <v>0</v>
      </c>
      <c r="S8012">
        <v>3</v>
      </c>
      <c r="T8012">
        <v>0</v>
      </c>
    </row>
    <row r="8013" spans="1:20" x14ac:dyDescent="0.25">
      <c r="A8013" t="s">
        <v>23235</v>
      </c>
      <c r="B8013" t="s">
        <v>23236</v>
      </c>
      <c r="C8013" t="s">
        <v>36088</v>
      </c>
      <c r="D8013" t="s">
        <v>36081</v>
      </c>
      <c r="E8013" s="1">
        <v>43354.234722222223</v>
      </c>
      <c r="F8013" t="s">
        <v>36089</v>
      </c>
      <c r="G8013" t="s">
        <v>36083</v>
      </c>
      <c r="H8013">
        <v>28</v>
      </c>
      <c r="I8013" t="s">
        <v>9430</v>
      </c>
      <c r="J8013" t="s">
        <v>7860</v>
      </c>
      <c r="K8013">
        <v>154</v>
      </c>
      <c r="L8013" t="s">
        <v>30</v>
      </c>
      <c r="M8013" t="s">
        <v>31</v>
      </c>
      <c r="N8013" t="b">
        <v>0</v>
      </c>
      <c r="O8013" t="s">
        <v>36090</v>
      </c>
      <c r="Q8013">
        <v>199</v>
      </c>
      <c r="R8013">
        <v>2</v>
      </c>
      <c r="S8013">
        <v>2</v>
      </c>
      <c r="T8013">
        <v>0</v>
      </c>
    </row>
    <row r="8014" spans="1:20" x14ac:dyDescent="0.25">
      <c r="A8014" t="s">
        <v>23235</v>
      </c>
      <c r="B8014" t="s">
        <v>23236</v>
      </c>
      <c r="C8014" t="s">
        <v>36091</v>
      </c>
      <c r="D8014" t="s">
        <v>36081</v>
      </c>
      <c r="E8014" s="1">
        <v>43354.234722222223</v>
      </c>
      <c r="F8014" t="s">
        <v>36092</v>
      </c>
      <c r="G8014" t="s">
        <v>36083</v>
      </c>
      <c r="H8014">
        <v>28</v>
      </c>
      <c r="I8014" t="s">
        <v>9430</v>
      </c>
      <c r="J8014" t="s">
        <v>4672</v>
      </c>
      <c r="K8014">
        <v>345</v>
      </c>
      <c r="L8014" t="s">
        <v>30</v>
      </c>
      <c r="M8014" t="s">
        <v>31</v>
      </c>
      <c r="N8014" t="b">
        <v>0</v>
      </c>
      <c r="O8014" t="s">
        <v>36093</v>
      </c>
      <c r="Q8014">
        <v>424</v>
      </c>
      <c r="R8014">
        <v>1</v>
      </c>
      <c r="S8014">
        <v>1</v>
      </c>
      <c r="T8014">
        <v>0</v>
      </c>
    </row>
    <row r="8015" spans="1:20" x14ac:dyDescent="0.25">
      <c r="A8015" t="s">
        <v>23235</v>
      </c>
      <c r="B8015" t="s">
        <v>23236</v>
      </c>
      <c r="C8015" t="s">
        <v>36094</v>
      </c>
      <c r="D8015" t="s">
        <v>36081</v>
      </c>
      <c r="E8015" s="1">
        <v>43354.234722222223</v>
      </c>
      <c r="F8015" t="s">
        <v>36095</v>
      </c>
      <c r="G8015" t="s">
        <v>36083</v>
      </c>
      <c r="H8015">
        <v>28</v>
      </c>
      <c r="I8015" t="s">
        <v>9430</v>
      </c>
      <c r="J8015" t="s">
        <v>457</v>
      </c>
      <c r="K8015">
        <v>124</v>
      </c>
      <c r="L8015" t="s">
        <v>30</v>
      </c>
      <c r="M8015" t="s">
        <v>31</v>
      </c>
      <c r="N8015" t="b">
        <v>0</v>
      </c>
      <c r="O8015" t="s">
        <v>36096</v>
      </c>
      <c r="Q8015">
        <v>1488</v>
      </c>
      <c r="R8015">
        <v>3</v>
      </c>
      <c r="S8015">
        <v>1</v>
      </c>
      <c r="T8015">
        <v>0</v>
      </c>
    </row>
    <row r="8016" spans="1:20" x14ac:dyDescent="0.25">
      <c r="A8016" t="s">
        <v>23235</v>
      </c>
      <c r="B8016" t="s">
        <v>23236</v>
      </c>
      <c r="C8016" t="s">
        <v>36097</v>
      </c>
      <c r="D8016" t="s">
        <v>36081</v>
      </c>
      <c r="E8016" s="1">
        <v>43354.234722222223</v>
      </c>
      <c r="F8016" t="s">
        <v>36098</v>
      </c>
      <c r="G8016" t="s">
        <v>36083</v>
      </c>
      <c r="H8016">
        <v>28</v>
      </c>
      <c r="I8016" t="s">
        <v>9430</v>
      </c>
      <c r="J8016" t="s">
        <v>8400</v>
      </c>
      <c r="K8016">
        <v>211</v>
      </c>
      <c r="L8016" t="s">
        <v>30</v>
      </c>
      <c r="M8016" t="s">
        <v>31</v>
      </c>
      <c r="N8016" t="b">
        <v>0</v>
      </c>
      <c r="O8016" t="s">
        <v>36099</v>
      </c>
      <c r="Q8016">
        <v>526</v>
      </c>
      <c r="R8016">
        <v>2</v>
      </c>
      <c r="S8016">
        <v>2</v>
      </c>
      <c r="T8016">
        <v>0</v>
      </c>
    </row>
    <row r="8017" spans="1:20" x14ac:dyDescent="0.25">
      <c r="A8017" t="s">
        <v>23235</v>
      </c>
      <c r="B8017" t="s">
        <v>23236</v>
      </c>
      <c r="C8017" t="s">
        <v>36100</v>
      </c>
      <c r="D8017" t="s">
        <v>36101</v>
      </c>
      <c r="E8017" s="1">
        <v>43354.225694444445</v>
      </c>
      <c r="F8017" t="s">
        <v>36102</v>
      </c>
      <c r="G8017" t="s">
        <v>36103</v>
      </c>
      <c r="H8017">
        <v>28</v>
      </c>
      <c r="I8017" t="s">
        <v>9430</v>
      </c>
      <c r="J8017" t="s">
        <v>6718</v>
      </c>
      <c r="K8017">
        <v>190</v>
      </c>
      <c r="L8017" t="s">
        <v>30</v>
      </c>
      <c r="M8017" t="s">
        <v>31</v>
      </c>
      <c r="N8017" t="b">
        <v>0</v>
      </c>
      <c r="O8017" t="s">
        <v>36104</v>
      </c>
      <c r="Q8017">
        <v>10462</v>
      </c>
      <c r="R8017">
        <v>97</v>
      </c>
      <c r="S8017">
        <v>3</v>
      </c>
      <c r="T8017">
        <v>0</v>
      </c>
    </row>
    <row r="8018" spans="1:20" x14ac:dyDescent="0.25">
      <c r="A8018" t="s">
        <v>23235</v>
      </c>
      <c r="B8018" t="s">
        <v>23236</v>
      </c>
      <c r="C8018" t="s">
        <v>36105</v>
      </c>
      <c r="D8018" t="s">
        <v>36101</v>
      </c>
      <c r="E8018" s="1">
        <v>43354.225694444445</v>
      </c>
      <c r="F8018" t="s">
        <v>36106</v>
      </c>
      <c r="G8018" t="s">
        <v>36103</v>
      </c>
      <c r="H8018">
        <v>28</v>
      </c>
      <c r="I8018" t="s">
        <v>9430</v>
      </c>
      <c r="J8018" t="s">
        <v>2224</v>
      </c>
      <c r="K8018">
        <v>743</v>
      </c>
      <c r="L8018" t="s">
        <v>30</v>
      </c>
      <c r="M8018" t="s">
        <v>31</v>
      </c>
      <c r="N8018" t="b">
        <v>0</v>
      </c>
      <c r="O8018" t="s">
        <v>36107</v>
      </c>
      <c r="Q8018">
        <v>6022</v>
      </c>
      <c r="R8018">
        <v>37</v>
      </c>
      <c r="S8018">
        <v>3</v>
      </c>
      <c r="T8018">
        <v>0</v>
      </c>
    </row>
    <row r="8019" spans="1:20" x14ac:dyDescent="0.25">
      <c r="A8019" t="s">
        <v>23235</v>
      </c>
      <c r="B8019" t="s">
        <v>23236</v>
      </c>
      <c r="C8019" t="s">
        <v>36108</v>
      </c>
      <c r="D8019" t="s">
        <v>36101</v>
      </c>
      <c r="E8019" s="1">
        <v>43354.225694444445</v>
      </c>
      <c r="F8019" t="s">
        <v>36109</v>
      </c>
      <c r="G8019" t="s">
        <v>36103</v>
      </c>
      <c r="H8019">
        <v>28</v>
      </c>
      <c r="I8019" t="s">
        <v>9430</v>
      </c>
      <c r="J8019" t="s">
        <v>6828</v>
      </c>
      <c r="K8019">
        <v>294</v>
      </c>
      <c r="L8019" t="s">
        <v>30</v>
      </c>
      <c r="M8019" t="s">
        <v>31</v>
      </c>
      <c r="N8019" t="b">
        <v>0</v>
      </c>
      <c r="O8019" t="s">
        <v>36110</v>
      </c>
      <c r="Q8019">
        <v>895</v>
      </c>
      <c r="R8019">
        <v>3</v>
      </c>
      <c r="S8019">
        <v>2</v>
      </c>
      <c r="T8019">
        <v>0</v>
      </c>
    </row>
    <row r="8020" spans="1:20" x14ac:dyDescent="0.25">
      <c r="A8020" t="s">
        <v>23235</v>
      </c>
      <c r="B8020" t="s">
        <v>23236</v>
      </c>
      <c r="C8020" t="s">
        <v>36111</v>
      </c>
      <c r="D8020" t="s">
        <v>36101</v>
      </c>
      <c r="E8020" s="1">
        <v>43354.225694444445</v>
      </c>
      <c r="F8020" t="s">
        <v>36112</v>
      </c>
      <c r="G8020" t="s">
        <v>31347</v>
      </c>
      <c r="H8020">
        <v>28</v>
      </c>
      <c r="I8020" t="s">
        <v>9430</v>
      </c>
      <c r="J8020" t="s">
        <v>532</v>
      </c>
      <c r="K8020">
        <v>430</v>
      </c>
      <c r="L8020" t="s">
        <v>30</v>
      </c>
      <c r="M8020" t="s">
        <v>31</v>
      </c>
      <c r="N8020" t="b">
        <v>0</v>
      </c>
      <c r="O8020" t="s">
        <v>36113</v>
      </c>
      <c r="Q8020">
        <v>2324</v>
      </c>
      <c r="R8020">
        <v>10</v>
      </c>
      <c r="S8020">
        <v>2</v>
      </c>
      <c r="T8020">
        <v>0</v>
      </c>
    </row>
    <row r="8021" spans="1:20" x14ac:dyDescent="0.25">
      <c r="A8021" t="s">
        <v>23235</v>
      </c>
      <c r="B8021" t="s">
        <v>23236</v>
      </c>
      <c r="C8021" t="s">
        <v>36114</v>
      </c>
      <c r="D8021" t="s">
        <v>36101</v>
      </c>
      <c r="E8021" s="1">
        <v>43354.225694444445</v>
      </c>
      <c r="F8021" t="s">
        <v>36115</v>
      </c>
      <c r="G8021" t="s">
        <v>36103</v>
      </c>
      <c r="H8021">
        <v>28</v>
      </c>
      <c r="I8021" t="s">
        <v>9430</v>
      </c>
      <c r="J8021" t="s">
        <v>988</v>
      </c>
      <c r="K8021">
        <v>667</v>
      </c>
      <c r="L8021" t="s">
        <v>30</v>
      </c>
      <c r="M8021" t="s">
        <v>31</v>
      </c>
      <c r="N8021" t="b">
        <v>0</v>
      </c>
      <c r="O8021" t="s">
        <v>36116</v>
      </c>
      <c r="Q8021">
        <v>1685</v>
      </c>
      <c r="R8021">
        <v>12</v>
      </c>
      <c r="S8021">
        <v>0</v>
      </c>
      <c r="T8021">
        <v>0</v>
      </c>
    </row>
    <row r="8022" spans="1:20" x14ac:dyDescent="0.25">
      <c r="A8022" t="s">
        <v>23235</v>
      </c>
      <c r="B8022" t="s">
        <v>23236</v>
      </c>
      <c r="C8022" t="s">
        <v>36117</v>
      </c>
      <c r="D8022" t="s">
        <v>36101</v>
      </c>
      <c r="E8022" s="1">
        <v>43354.225694444445</v>
      </c>
      <c r="F8022" t="s">
        <v>36118</v>
      </c>
      <c r="G8022" t="s">
        <v>36103</v>
      </c>
      <c r="H8022">
        <v>28</v>
      </c>
      <c r="I8022" t="s">
        <v>9430</v>
      </c>
      <c r="J8022" t="s">
        <v>722</v>
      </c>
      <c r="K8022">
        <v>263</v>
      </c>
      <c r="L8022" t="s">
        <v>30</v>
      </c>
      <c r="M8022" t="s">
        <v>31</v>
      </c>
      <c r="N8022" t="b">
        <v>0</v>
      </c>
      <c r="O8022" t="s">
        <v>36119</v>
      </c>
      <c r="Q8022">
        <v>1225</v>
      </c>
      <c r="R8022">
        <v>2</v>
      </c>
      <c r="S8022">
        <v>0</v>
      </c>
      <c r="T8022">
        <v>0</v>
      </c>
    </row>
    <row r="8023" spans="1:20" x14ac:dyDescent="0.25">
      <c r="A8023" t="s">
        <v>23235</v>
      </c>
      <c r="B8023" t="s">
        <v>23236</v>
      </c>
      <c r="C8023" t="s">
        <v>36120</v>
      </c>
      <c r="D8023" t="s">
        <v>36101</v>
      </c>
      <c r="E8023" s="1">
        <v>43354.225694444445</v>
      </c>
      <c r="F8023" t="s">
        <v>36121</v>
      </c>
      <c r="G8023" t="s">
        <v>36103</v>
      </c>
      <c r="H8023">
        <v>28</v>
      </c>
      <c r="I8023" t="s">
        <v>9430</v>
      </c>
      <c r="J8023" t="s">
        <v>701</v>
      </c>
      <c r="K8023">
        <v>279</v>
      </c>
      <c r="L8023" t="s">
        <v>30</v>
      </c>
      <c r="M8023" t="s">
        <v>31</v>
      </c>
      <c r="N8023" t="b">
        <v>0</v>
      </c>
      <c r="O8023" t="s">
        <v>36122</v>
      </c>
      <c r="Q8023">
        <v>1773</v>
      </c>
      <c r="R8023">
        <v>8</v>
      </c>
      <c r="S8023">
        <v>2</v>
      </c>
      <c r="T8023">
        <v>0</v>
      </c>
    </row>
    <row r="8024" spans="1:20" x14ac:dyDescent="0.25">
      <c r="A8024" t="s">
        <v>23235</v>
      </c>
      <c r="B8024" t="s">
        <v>23236</v>
      </c>
      <c r="C8024" t="s">
        <v>36123</v>
      </c>
      <c r="D8024" t="s">
        <v>36124</v>
      </c>
      <c r="E8024" s="1">
        <v>43323.463888888888</v>
      </c>
      <c r="F8024" t="s">
        <v>36125</v>
      </c>
      <c r="G8024" t="s">
        <v>36126</v>
      </c>
      <c r="H8024">
        <v>28</v>
      </c>
      <c r="I8024" t="s">
        <v>9430</v>
      </c>
      <c r="J8024" t="s">
        <v>4567</v>
      </c>
      <c r="K8024">
        <v>434</v>
      </c>
      <c r="L8024" t="s">
        <v>30</v>
      </c>
      <c r="M8024" t="s">
        <v>31</v>
      </c>
      <c r="N8024" t="b">
        <v>0</v>
      </c>
      <c r="O8024" t="s">
        <v>36127</v>
      </c>
      <c r="Q8024">
        <v>32</v>
      </c>
      <c r="R8024">
        <v>0</v>
      </c>
      <c r="S8024">
        <v>0</v>
      </c>
      <c r="T8024">
        <v>0</v>
      </c>
    </row>
    <row r="8025" spans="1:20" x14ac:dyDescent="0.25">
      <c r="A8025" t="s">
        <v>23235</v>
      </c>
      <c r="B8025" t="s">
        <v>23236</v>
      </c>
      <c r="C8025" t="s">
        <v>36128</v>
      </c>
      <c r="D8025" t="s">
        <v>36124</v>
      </c>
      <c r="E8025" s="1">
        <v>43323.463888888888</v>
      </c>
      <c r="F8025" t="s">
        <v>36125</v>
      </c>
      <c r="G8025" t="s">
        <v>36126</v>
      </c>
      <c r="H8025">
        <v>28</v>
      </c>
      <c r="I8025" t="s">
        <v>9430</v>
      </c>
      <c r="J8025" t="s">
        <v>1995</v>
      </c>
      <c r="K8025">
        <v>461</v>
      </c>
      <c r="L8025" t="s">
        <v>30</v>
      </c>
      <c r="M8025" t="s">
        <v>31</v>
      </c>
      <c r="N8025" t="b">
        <v>0</v>
      </c>
      <c r="O8025" t="s">
        <v>36129</v>
      </c>
      <c r="Q8025">
        <v>32</v>
      </c>
      <c r="R8025">
        <v>1</v>
      </c>
      <c r="S8025">
        <v>0</v>
      </c>
      <c r="T8025">
        <v>0</v>
      </c>
    </row>
    <row r="8026" spans="1:20" x14ac:dyDescent="0.25">
      <c r="A8026" t="s">
        <v>23235</v>
      </c>
      <c r="B8026" t="s">
        <v>23236</v>
      </c>
      <c r="C8026" t="s">
        <v>36130</v>
      </c>
      <c r="D8026" t="s">
        <v>36124</v>
      </c>
      <c r="E8026" s="1">
        <v>43323.463888888888</v>
      </c>
      <c r="F8026" t="s">
        <v>36125</v>
      </c>
      <c r="G8026" t="s">
        <v>36126</v>
      </c>
      <c r="H8026">
        <v>28</v>
      </c>
      <c r="I8026" t="s">
        <v>9430</v>
      </c>
      <c r="J8026" t="s">
        <v>12301</v>
      </c>
      <c r="K8026">
        <v>276</v>
      </c>
      <c r="L8026" t="s">
        <v>30</v>
      </c>
      <c r="M8026" t="s">
        <v>31</v>
      </c>
      <c r="N8026" t="b">
        <v>0</v>
      </c>
      <c r="O8026" t="s">
        <v>36131</v>
      </c>
      <c r="Q8026">
        <v>15</v>
      </c>
      <c r="R8026">
        <v>0</v>
      </c>
      <c r="S8026">
        <v>0</v>
      </c>
      <c r="T8026">
        <v>0</v>
      </c>
    </row>
    <row r="8027" spans="1:20" x14ac:dyDescent="0.25">
      <c r="A8027" t="s">
        <v>23235</v>
      </c>
      <c r="B8027" t="s">
        <v>23236</v>
      </c>
      <c r="C8027" t="s">
        <v>36132</v>
      </c>
      <c r="D8027" t="s">
        <v>36124</v>
      </c>
      <c r="E8027" s="1">
        <v>43323.463888888888</v>
      </c>
      <c r="F8027" t="s">
        <v>36125</v>
      </c>
      <c r="G8027" t="s">
        <v>36126</v>
      </c>
      <c r="H8027">
        <v>28</v>
      </c>
      <c r="I8027" t="s">
        <v>9430</v>
      </c>
      <c r="J8027" t="s">
        <v>8342</v>
      </c>
      <c r="K8027">
        <v>404</v>
      </c>
      <c r="L8027" t="s">
        <v>30</v>
      </c>
      <c r="M8027" t="s">
        <v>31</v>
      </c>
      <c r="N8027" t="b">
        <v>0</v>
      </c>
      <c r="O8027" t="s">
        <v>36133</v>
      </c>
      <c r="Q8027">
        <v>25</v>
      </c>
      <c r="R8027">
        <v>0</v>
      </c>
      <c r="S8027">
        <v>0</v>
      </c>
      <c r="T8027">
        <v>0</v>
      </c>
    </row>
    <row r="8028" spans="1:20" x14ac:dyDescent="0.25">
      <c r="A8028" t="s">
        <v>23235</v>
      </c>
      <c r="B8028" t="s">
        <v>23236</v>
      </c>
      <c r="C8028" t="s">
        <v>36134</v>
      </c>
      <c r="D8028" t="s">
        <v>36124</v>
      </c>
      <c r="E8028" s="1">
        <v>43323.463888888888</v>
      </c>
      <c r="F8028" t="s">
        <v>36125</v>
      </c>
      <c r="G8028" t="s">
        <v>36126</v>
      </c>
      <c r="H8028">
        <v>28</v>
      </c>
      <c r="I8028" t="s">
        <v>9430</v>
      </c>
      <c r="J8028" t="s">
        <v>4524</v>
      </c>
      <c r="K8028">
        <v>692</v>
      </c>
      <c r="L8028" t="s">
        <v>30</v>
      </c>
      <c r="M8028" t="s">
        <v>31</v>
      </c>
      <c r="N8028" t="b">
        <v>0</v>
      </c>
      <c r="O8028" t="s">
        <v>36135</v>
      </c>
      <c r="Q8028">
        <v>110</v>
      </c>
      <c r="R8028">
        <v>0</v>
      </c>
      <c r="S8028">
        <v>0</v>
      </c>
      <c r="T8028">
        <v>0</v>
      </c>
    </row>
    <row r="8029" spans="1:20" x14ac:dyDescent="0.25">
      <c r="A8029" t="s">
        <v>23235</v>
      </c>
      <c r="B8029" t="s">
        <v>23236</v>
      </c>
      <c r="C8029" t="s">
        <v>36136</v>
      </c>
      <c r="D8029" t="s">
        <v>36124</v>
      </c>
      <c r="E8029" s="1">
        <v>43323.463888888888</v>
      </c>
      <c r="F8029" t="s">
        <v>36137</v>
      </c>
      <c r="G8029" t="s">
        <v>36126</v>
      </c>
      <c r="H8029">
        <v>28</v>
      </c>
      <c r="I8029" t="s">
        <v>9430</v>
      </c>
      <c r="J8029" t="s">
        <v>3937</v>
      </c>
      <c r="K8029">
        <v>249</v>
      </c>
      <c r="L8029" t="s">
        <v>30</v>
      </c>
      <c r="M8029" t="s">
        <v>31</v>
      </c>
      <c r="N8029" t="b">
        <v>0</v>
      </c>
      <c r="O8029" t="s">
        <v>36138</v>
      </c>
      <c r="Q8029">
        <v>265</v>
      </c>
      <c r="R8029">
        <v>3</v>
      </c>
      <c r="S8029">
        <v>0</v>
      </c>
      <c r="T8029">
        <v>0</v>
      </c>
    </row>
    <row r="8030" spans="1:20" x14ac:dyDescent="0.25">
      <c r="A8030" t="s">
        <v>23235</v>
      </c>
      <c r="B8030" t="s">
        <v>23236</v>
      </c>
      <c r="C8030" t="s">
        <v>36139</v>
      </c>
      <c r="D8030" t="s">
        <v>36124</v>
      </c>
      <c r="E8030" s="1">
        <v>43323.463888888888</v>
      </c>
      <c r="F8030" t="s">
        <v>36125</v>
      </c>
      <c r="G8030" t="s">
        <v>36126</v>
      </c>
      <c r="H8030">
        <v>28</v>
      </c>
      <c r="I8030" t="s">
        <v>9430</v>
      </c>
      <c r="J8030" t="s">
        <v>36140</v>
      </c>
      <c r="K8030">
        <v>1302</v>
      </c>
      <c r="L8030" t="s">
        <v>30</v>
      </c>
      <c r="M8030" t="s">
        <v>31</v>
      </c>
      <c r="N8030" t="b">
        <v>0</v>
      </c>
      <c r="O8030" t="s">
        <v>36141</v>
      </c>
      <c r="Q8030">
        <v>45</v>
      </c>
      <c r="R8030">
        <v>0</v>
      </c>
      <c r="S8030">
        <v>0</v>
      </c>
      <c r="T8030">
        <v>0</v>
      </c>
    </row>
    <row r="8031" spans="1:20" x14ac:dyDescent="0.25">
      <c r="A8031" t="s">
        <v>23235</v>
      </c>
      <c r="B8031" t="s">
        <v>23236</v>
      </c>
      <c r="C8031" t="s">
        <v>36142</v>
      </c>
      <c r="D8031" t="s">
        <v>36143</v>
      </c>
      <c r="E8031" s="1">
        <v>43323.454861111109</v>
      </c>
      <c r="F8031" t="s">
        <v>36144</v>
      </c>
      <c r="G8031" t="s">
        <v>36145</v>
      </c>
      <c r="H8031">
        <v>28</v>
      </c>
      <c r="I8031" t="s">
        <v>9430</v>
      </c>
      <c r="J8031" t="s">
        <v>1372</v>
      </c>
      <c r="K8031">
        <v>326</v>
      </c>
      <c r="L8031" t="s">
        <v>30</v>
      </c>
      <c r="M8031" t="s">
        <v>31</v>
      </c>
      <c r="N8031" t="b">
        <v>0</v>
      </c>
      <c r="O8031" t="s">
        <v>36146</v>
      </c>
      <c r="Q8031">
        <v>73</v>
      </c>
      <c r="R8031">
        <v>0</v>
      </c>
      <c r="S8031">
        <v>0</v>
      </c>
      <c r="T8031">
        <v>0</v>
      </c>
    </row>
    <row r="8032" spans="1:20" x14ac:dyDescent="0.25">
      <c r="A8032" t="s">
        <v>23235</v>
      </c>
      <c r="B8032" t="s">
        <v>23236</v>
      </c>
      <c r="C8032" t="s">
        <v>36147</v>
      </c>
      <c r="D8032" t="s">
        <v>36143</v>
      </c>
      <c r="E8032" s="1">
        <v>43323.454861111109</v>
      </c>
      <c r="F8032" t="s">
        <v>36148</v>
      </c>
      <c r="G8032" t="s">
        <v>36145</v>
      </c>
      <c r="H8032">
        <v>28</v>
      </c>
      <c r="I8032" t="s">
        <v>9430</v>
      </c>
      <c r="J8032" t="s">
        <v>18881</v>
      </c>
      <c r="K8032">
        <v>578</v>
      </c>
      <c r="L8032" t="s">
        <v>30</v>
      </c>
      <c r="M8032" t="s">
        <v>31</v>
      </c>
      <c r="N8032" t="b">
        <v>0</v>
      </c>
      <c r="O8032" t="s">
        <v>36149</v>
      </c>
      <c r="Q8032">
        <v>7</v>
      </c>
      <c r="R8032">
        <v>0</v>
      </c>
      <c r="S8032">
        <v>0</v>
      </c>
      <c r="T8032">
        <v>0</v>
      </c>
    </row>
    <row r="8033" spans="1:20" x14ac:dyDescent="0.25">
      <c r="A8033" t="s">
        <v>23235</v>
      </c>
      <c r="B8033" t="s">
        <v>23236</v>
      </c>
      <c r="C8033" t="s">
        <v>36150</v>
      </c>
      <c r="D8033" t="s">
        <v>36151</v>
      </c>
      <c r="E8033" s="1">
        <v>43323.454861111109</v>
      </c>
      <c r="F8033" t="s">
        <v>36152</v>
      </c>
      <c r="G8033" t="s">
        <v>36145</v>
      </c>
      <c r="H8033">
        <v>28</v>
      </c>
      <c r="I8033" t="s">
        <v>9430</v>
      </c>
      <c r="J8033" t="s">
        <v>10751</v>
      </c>
      <c r="K8033">
        <v>357</v>
      </c>
      <c r="L8033" t="s">
        <v>30</v>
      </c>
      <c r="M8033" t="s">
        <v>31</v>
      </c>
      <c r="N8033" t="b">
        <v>0</v>
      </c>
      <c r="O8033" t="s">
        <v>36153</v>
      </c>
      <c r="Q8033">
        <v>9</v>
      </c>
      <c r="R8033">
        <v>0</v>
      </c>
      <c r="S8033">
        <v>0</v>
      </c>
      <c r="T8033">
        <v>0</v>
      </c>
    </row>
    <row r="8034" spans="1:20" x14ac:dyDescent="0.25">
      <c r="A8034" t="s">
        <v>23235</v>
      </c>
      <c r="B8034" t="s">
        <v>23236</v>
      </c>
      <c r="C8034" t="s">
        <v>36154</v>
      </c>
      <c r="D8034" t="s">
        <v>36151</v>
      </c>
      <c r="E8034" s="1">
        <v>43323.454861111109</v>
      </c>
      <c r="F8034" t="s">
        <v>36155</v>
      </c>
      <c r="G8034" t="s">
        <v>36145</v>
      </c>
      <c r="H8034">
        <v>28</v>
      </c>
      <c r="I8034" t="s">
        <v>9430</v>
      </c>
      <c r="J8034" t="s">
        <v>226</v>
      </c>
      <c r="K8034">
        <v>342</v>
      </c>
      <c r="L8034" t="s">
        <v>30</v>
      </c>
      <c r="M8034" t="s">
        <v>31</v>
      </c>
      <c r="N8034" t="b">
        <v>0</v>
      </c>
      <c r="O8034" t="s">
        <v>36156</v>
      </c>
      <c r="Q8034">
        <v>29</v>
      </c>
      <c r="R8034">
        <v>0</v>
      </c>
      <c r="S8034">
        <v>0</v>
      </c>
      <c r="T8034">
        <v>0</v>
      </c>
    </row>
    <row r="8035" spans="1:20" x14ac:dyDescent="0.25">
      <c r="A8035" t="s">
        <v>23235</v>
      </c>
      <c r="B8035" t="s">
        <v>23236</v>
      </c>
      <c r="C8035" t="s">
        <v>36157</v>
      </c>
      <c r="D8035" t="s">
        <v>36151</v>
      </c>
      <c r="E8035" s="1">
        <v>43323.454861111109</v>
      </c>
      <c r="F8035" t="s">
        <v>36158</v>
      </c>
      <c r="G8035" t="s">
        <v>36145</v>
      </c>
      <c r="H8035">
        <v>28</v>
      </c>
      <c r="I8035" t="s">
        <v>9430</v>
      </c>
      <c r="J8035" t="s">
        <v>11674</v>
      </c>
      <c r="K8035">
        <v>202</v>
      </c>
      <c r="L8035" t="s">
        <v>30</v>
      </c>
      <c r="M8035" t="s">
        <v>31</v>
      </c>
      <c r="N8035" t="b">
        <v>0</v>
      </c>
      <c r="O8035" t="s">
        <v>36159</v>
      </c>
      <c r="Q8035">
        <v>39</v>
      </c>
      <c r="R8035">
        <v>1</v>
      </c>
      <c r="S8035">
        <v>0</v>
      </c>
      <c r="T8035">
        <v>0</v>
      </c>
    </row>
    <row r="8036" spans="1:20" x14ac:dyDescent="0.25">
      <c r="A8036" t="s">
        <v>23235</v>
      </c>
      <c r="B8036" t="s">
        <v>23236</v>
      </c>
      <c r="C8036" t="s">
        <v>36160</v>
      </c>
      <c r="D8036" t="s">
        <v>36161</v>
      </c>
      <c r="E8036" s="1">
        <v>43323.446527777778</v>
      </c>
      <c r="F8036" t="s">
        <v>36162</v>
      </c>
      <c r="G8036" t="s">
        <v>36163</v>
      </c>
      <c r="H8036">
        <v>28</v>
      </c>
      <c r="I8036" t="s">
        <v>9430</v>
      </c>
      <c r="J8036" t="s">
        <v>3838</v>
      </c>
      <c r="K8036">
        <v>370</v>
      </c>
      <c r="L8036" t="s">
        <v>30</v>
      </c>
      <c r="M8036" t="s">
        <v>31</v>
      </c>
      <c r="N8036" t="b">
        <v>0</v>
      </c>
      <c r="O8036" t="s">
        <v>36164</v>
      </c>
      <c r="Q8036">
        <v>45</v>
      </c>
      <c r="R8036">
        <v>0</v>
      </c>
      <c r="S8036">
        <v>0</v>
      </c>
      <c r="T8036">
        <v>0</v>
      </c>
    </row>
    <row r="8037" spans="1:20" x14ac:dyDescent="0.25">
      <c r="A8037" t="s">
        <v>23235</v>
      </c>
      <c r="B8037" t="s">
        <v>23236</v>
      </c>
      <c r="C8037" t="s">
        <v>36165</v>
      </c>
      <c r="D8037" t="s">
        <v>36161</v>
      </c>
      <c r="E8037" s="1">
        <v>43323.446527777778</v>
      </c>
      <c r="F8037" t="s">
        <v>36166</v>
      </c>
      <c r="G8037" t="s">
        <v>36163</v>
      </c>
      <c r="H8037">
        <v>28</v>
      </c>
      <c r="I8037" t="s">
        <v>9430</v>
      </c>
      <c r="J8037" t="s">
        <v>1251</v>
      </c>
      <c r="K8037">
        <v>291</v>
      </c>
      <c r="L8037" t="s">
        <v>30</v>
      </c>
      <c r="M8037" t="s">
        <v>31</v>
      </c>
      <c r="N8037" t="b">
        <v>0</v>
      </c>
      <c r="O8037" t="s">
        <v>36167</v>
      </c>
      <c r="Q8037">
        <v>15</v>
      </c>
      <c r="R8037">
        <v>0</v>
      </c>
      <c r="S8037">
        <v>0</v>
      </c>
      <c r="T8037">
        <v>0</v>
      </c>
    </row>
    <row r="8038" spans="1:20" x14ac:dyDescent="0.25">
      <c r="A8038" t="s">
        <v>23235</v>
      </c>
      <c r="B8038" t="s">
        <v>23236</v>
      </c>
      <c r="C8038" t="s">
        <v>36168</v>
      </c>
      <c r="D8038" t="s">
        <v>36161</v>
      </c>
      <c r="E8038" s="1">
        <v>43323.446527777778</v>
      </c>
      <c r="F8038" t="s">
        <v>36169</v>
      </c>
      <c r="G8038" t="s">
        <v>36163</v>
      </c>
      <c r="H8038">
        <v>28</v>
      </c>
      <c r="I8038" t="s">
        <v>9430</v>
      </c>
      <c r="J8038" t="s">
        <v>683</v>
      </c>
      <c r="K8038">
        <v>104</v>
      </c>
      <c r="L8038" t="s">
        <v>30</v>
      </c>
      <c r="M8038" t="s">
        <v>31</v>
      </c>
      <c r="N8038" t="b">
        <v>0</v>
      </c>
      <c r="O8038" t="s">
        <v>36170</v>
      </c>
      <c r="Q8038">
        <v>52</v>
      </c>
      <c r="R8038">
        <v>1</v>
      </c>
      <c r="S8038">
        <v>0</v>
      </c>
      <c r="T8038">
        <v>0</v>
      </c>
    </row>
    <row r="8039" spans="1:20" x14ac:dyDescent="0.25">
      <c r="A8039" t="s">
        <v>23235</v>
      </c>
      <c r="B8039" t="s">
        <v>23236</v>
      </c>
      <c r="C8039" t="s">
        <v>36171</v>
      </c>
      <c r="D8039" t="s">
        <v>36161</v>
      </c>
      <c r="E8039" s="1">
        <v>43323.446527777778</v>
      </c>
      <c r="F8039" t="s">
        <v>36172</v>
      </c>
      <c r="G8039" t="s">
        <v>36163</v>
      </c>
      <c r="H8039">
        <v>28</v>
      </c>
      <c r="I8039" t="s">
        <v>9430</v>
      </c>
      <c r="J8039" t="s">
        <v>3995</v>
      </c>
      <c r="K8039">
        <v>315</v>
      </c>
      <c r="L8039" t="s">
        <v>30</v>
      </c>
      <c r="M8039" t="s">
        <v>31</v>
      </c>
      <c r="N8039" t="b">
        <v>0</v>
      </c>
      <c r="O8039" t="s">
        <v>36173</v>
      </c>
      <c r="Q8039">
        <v>20</v>
      </c>
      <c r="R8039">
        <v>0</v>
      </c>
      <c r="S8039">
        <v>0</v>
      </c>
      <c r="T8039">
        <v>0</v>
      </c>
    </row>
    <row r="8040" spans="1:20" x14ac:dyDescent="0.25">
      <c r="A8040" t="s">
        <v>23235</v>
      </c>
      <c r="B8040" t="s">
        <v>23236</v>
      </c>
      <c r="C8040" t="e">
        <v>#NAME?</v>
      </c>
      <c r="D8040" t="s">
        <v>36174</v>
      </c>
      <c r="E8040" s="1">
        <v>43323.435416666667</v>
      </c>
      <c r="F8040" t="s">
        <v>36175</v>
      </c>
      <c r="G8040" t="s">
        <v>36176</v>
      </c>
      <c r="H8040">
        <v>28</v>
      </c>
      <c r="I8040" t="s">
        <v>9430</v>
      </c>
      <c r="J8040" t="s">
        <v>683</v>
      </c>
      <c r="K8040">
        <v>104</v>
      </c>
      <c r="L8040" t="s">
        <v>30</v>
      </c>
      <c r="M8040" t="s">
        <v>31</v>
      </c>
      <c r="N8040" t="b">
        <v>0</v>
      </c>
      <c r="O8040" t="s">
        <v>36177</v>
      </c>
      <c r="Q8040">
        <v>48</v>
      </c>
      <c r="R8040">
        <v>0</v>
      </c>
      <c r="S8040">
        <v>0</v>
      </c>
      <c r="T8040">
        <v>0</v>
      </c>
    </row>
    <row r="8041" spans="1:20" x14ac:dyDescent="0.25">
      <c r="A8041" t="s">
        <v>23235</v>
      </c>
      <c r="B8041" t="s">
        <v>23236</v>
      </c>
      <c r="C8041" t="s">
        <v>36178</v>
      </c>
      <c r="D8041" t="s">
        <v>36179</v>
      </c>
      <c r="E8041" s="1">
        <v>43323.435416666667</v>
      </c>
      <c r="F8041" t="s">
        <v>36180</v>
      </c>
      <c r="G8041" t="s">
        <v>36176</v>
      </c>
      <c r="H8041">
        <v>28</v>
      </c>
      <c r="I8041" t="s">
        <v>9430</v>
      </c>
      <c r="J8041" t="s">
        <v>1035</v>
      </c>
      <c r="K8041">
        <v>95</v>
      </c>
      <c r="L8041" t="s">
        <v>30</v>
      </c>
      <c r="M8041" t="s">
        <v>31</v>
      </c>
      <c r="N8041" t="b">
        <v>0</v>
      </c>
      <c r="O8041" t="s">
        <v>36181</v>
      </c>
      <c r="Q8041">
        <v>67</v>
      </c>
      <c r="R8041">
        <v>1</v>
      </c>
      <c r="S8041">
        <v>0</v>
      </c>
      <c r="T8041">
        <v>0</v>
      </c>
    </row>
    <row r="8042" spans="1:20" x14ac:dyDescent="0.25">
      <c r="A8042" t="s">
        <v>23235</v>
      </c>
      <c r="B8042" t="s">
        <v>23236</v>
      </c>
      <c r="C8042" t="s">
        <v>36182</v>
      </c>
      <c r="D8042" t="s">
        <v>36179</v>
      </c>
      <c r="E8042" s="1">
        <v>43323.435416666667</v>
      </c>
      <c r="F8042" t="s">
        <v>36183</v>
      </c>
      <c r="G8042" t="s">
        <v>36176</v>
      </c>
      <c r="H8042">
        <v>28</v>
      </c>
      <c r="I8042" t="s">
        <v>9430</v>
      </c>
      <c r="J8042" t="s">
        <v>6718</v>
      </c>
      <c r="K8042">
        <v>190</v>
      </c>
      <c r="L8042" t="s">
        <v>30</v>
      </c>
      <c r="M8042" t="s">
        <v>31</v>
      </c>
      <c r="N8042" t="b">
        <v>0</v>
      </c>
      <c r="O8042" t="s">
        <v>36184</v>
      </c>
      <c r="Q8042">
        <v>17</v>
      </c>
      <c r="R8042">
        <v>0</v>
      </c>
      <c r="S8042">
        <v>0</v>
      </c>
      <c r="T8042">
        <v>0</v>
      </c>
    </row>
    <row r="8043" spans="1:20" x14ac:dyDescent="0.25">
      <c r="A8043" t="s">
        <v>23235</v>
      </c>
      <c r="B8043" t="s">
        <v>23236</v>
      </c>
      <c r="C8043" t="s">
        <v>36185</v>
      </c>
      <c r="D8043" t="s">
        <v>36179</v>
      </c>
      <c r="E8043" s="1">
        <v>43323.435416666667</v>
      </c>
      <c r="F8043" t="s">
        <v>36186</v>
      </c>
      <c r="G8043" t="s">
        <v>36176</v>
      </c>
      <c r="H8043">
        <v>28</v>
      </c>
      <c r="I8043" t="s">
        <v>9430</v>
      </c>
      <c r="J8043" t="s">
        <v>238</v>
      </c>
      <c r="K8043">
        <v>303</v>
      </c>
      <c r="L8043" t="s">
        <v>30</v>
      </c>
      <c r="M8043" t="s">
        <v>31</v>
      </c>
      <c r="N8043" t="b">
        <v>0</v>
      </c>
      <c r="O8043" t="s">
        <v>36187</v>
      </c>
      <c r="Q8043">
        <v>20</v>
      </c>
      <c r="R8043">
        <v>0</v>
      </c>
      <c r="S8043">
        <v>0</v>
      </c>
      <c r="T8043">
        <v>0</v>
      </c>
    </row>
    <row r="8044" spans="1:20" x14ac:dyDescent="0.25">
      <c r="A8044" t="s">
        <v>23235</v>
      </c>
      <c r="B8044" t="s">
        <v>23236</v>
      </c>
      <c r="C8044" t="s">
        <v>36188</v>
      </c>
      <c r="D8044" t="s">
        <v>36179</v>
      </c>
      <c r="E8044" s="1">
        <v>43323.435416666667</v>
      </c>
      <c r="F8044" t="s">
        <v>36189</v>
      </c>
      <c r="G8044" t="s">
        <v>36176</v>
      </c>
      <c r="H8044">
        <v>28</v>
      </c>
      <c r="I8044" t="s">
        <v>9430</v>
      </c>
      <c r="J8044" t="s">
        <v>2378</v>
      </c>
      <c r="K8044">
        <v>248</v>
      </c>
      <c r="L8044" t="s">
        <v>30</v>
      </c>
      <c r="M8044" t="s">
        <v>31</v>
      </c>
      <c r="N8044" t="b">
        <v>0</v>
      </c>
      <c r="O8044" t="s">
        <v>36190</v>
      </c>
      <c r="Q8044">
        <v>16</v>
      </c>
      <c r="R8044">
        <v>0</v>
      </c>
      <c r="S8044">
        <v>0</v>
      </c>
      <c r="T8044">
        <v>0</v>
      </c>
    </row>
    <row r="8045" spans="1:20" x14ac:dyDescent="0.25">
      <c r="A8045" t="s">
        <v>23235</v>
      </c>
      <c r="B8045" t="s">
        <v>23236</v>
      </c>
      <c r="C8045" t="s">
        <v>36191</v>
      </c>
      <c r="D8045" t="s">
        <v>36192</v>
      </c>
      <c r="E8045" s="1">
        <v>43323.427083333336</v>
      </c>
      <c r="F8045" t="s">
        <v>36193</v>
      </c>
      <c r="G8045" t="s">
        <v>36194</v>
      </c>
      <c r="H8045">
        <v>28</v>
      </c>
      <c r="I8045" t="s">
        <v>9430</v>
      </c>
      <c r="J8045" t="s">
        <v>342</v>
      </c>
      <c r="K8045">
        <v>148</v>
      </c>
      <c r="L8045" t="s">
        <v>30</v>
      </c>
      <c r="M8045" t="s">
        <v>31</v>
      </c>
      <c r="N8045" t="b">
        <v>0</v>
      </c>
      <c r="O8045" t="s">
        <v>36195</v>
      </c>
      <c r="Q8045">
        <v>29</v>
      </c>
      <c r="R8045">
        <v>0</v>
      </c>
      <c r="S8045">
        <v>0</v>
      </c>
      <c r="T8045">
        <v>0</v>
      </c>
    </row>
    <row r="8046" spans="1:20" x14ac:dyDescent="0.25">
      <c r="A8046" t="s">
        <v>23235</v>
      </c>
      <c r="B8046" t="s">
        <v>23236</v>
      </c>
      <c r="C8046" t="s">
        <v>36196</v>
      </c>
      <c r="D8046" t="s">
        <v>36197</v>
      </c>
      <c r="E8046" s="1">
        <v>43323.427083333336</v>
      </c>
      <c r="F8046" t="s">
        <v>36198</v>
      </c>
      <c r="G8046" t="s">
        <v>36194</v>
      </c>
      <c r="H8046">
        <v>28</v>
      </c>
      <c r="I8046" t="s">
        <v>9430</v>
      </c>
      <c r="J8046" t="s">
        <v>15755</v>
      </c>
      <c r="K8046">
        <v>351</v>
      </c>
      <c r="L8046" t="s">
        <v>30</v>
      </c>
      <c r="M8046" t="s">
        <v>31</v>
      </c>
      <c r="N8046" t="b">
        <v>0</v>
      </c>
      <c r="O8046" t="s">
        <v>36199</v>
      </c>
      <c r="Q8046">
        <v>29</v>
      </c>
      <c r="R8046">
        <v>1</v>
      </c>
      <c r="S8046">
        <v>0</v>
      </c>
      <c r="T8046">
        <v>0</v>
      </c>
    </row>
    <row r="8047" spans="1:20" x14ac:dyDescent="0.25">
      <c r="A8047" t="s">
        <v>23235</v>
      </c>
      <c r="B8047" t="s">
        <v>23236</v>
      </c>
      <c r="C8047" t="s">
        <v>36200</v>
      </c>
      <c r="D8047" t="s">
        <v>36201</v>
      </c>
      <c r="E8047" s="1">
        <v>43323.427083333336</v>
      </c>
      <c r="F8047" t="s">
        <v>36202</v>
      </c>
      <c r="G8047" t="s">
        <v>36194</v>
      </c>
      <c r="H8047">
        <v>28</v>
      </c>
      <c r="I8047" t="s">
        <v>9430</v>
      </c>
      <c r="J8047" t="s">
        <v>4485</v>
      </c>
      <c r="K8047">
        <v>242</v>
      </c>
      <c r="L8047" t="s">
        <v>30</v>
      </c>
      <c r="M8047" t="s">
        <v>31</v>
      </c>
      <c r="N8047" t="b">
        <v>0</v>
      </c>
      <c r="O8047" t="s">
        <v>36203</v>
      </c>
      <c r="Q8047">
        <v>34</v>
      </c>
      <c r="R8047">
        <v>0</v>
      </c>
      <c r="S8047">
        <v>0</v>
      </c>
      <c r="T8047">
        <v>0</v>
      </c>
    </row>
    <row r="8048" spans="1:20" x14ac:dyDescent="0.25">
      <c r="A8048" t="s">
        <v>23235</v>
      </c>
      <c r="B8048" t="s">
        <v>23236</v>
      </c>
      <c r="C8048" t="s">
        <v>36204</v>
      </c>
      <c r="D8048" t="s">
        <v>36201</v>
      </c>
      <c r="E8048" s="1">
        <v>43323.427083333336</v>
      </c>
      <c r="F8048" t="s">
        <v>36205</v>
      </c>
      <c r="G8048" t="s">
        <v>36194</v>
      </c>
      <c r="H8048">
        <v>28</v>
      </c>
      <c r="I8048" t="s">
        <v>9430</v>
      </c>
      <c r="J8048" t="s">
        <v>8808</v>
      </c>
      <c r="K8048">
        <v>134</v>
      </c>
      <c r="L8048" t="s">
        <v>30</v>
      </c>
      <c r="M8048" t="s">
        <v>31</v>
      </c>
      <c r="N8048" t="b">
        <v>0</v>
      </c>
      <c r="O8048" t="s">
        <v>36206</v>
      </c>
      <c r="Q8048">
        <v>91</v>
      </c>
      <c r="R8048">
        <v>0</v>
      </c>
      <c r="S8048">
        <v>0</v>
      </c>
      <c r="T8048">
        <v>0</v>
      </c>
    </row>
    <row r="8049" spans="1:20" x14ac:dyDescent="0.25">
      <c r="A8049" t="s">
        <v>23235</v>
      </c>
      <c r="B8049" t="s">
        <v>23236</v>
      </c>
      <c r="C8049" t="s">
        <v>36207</v>
      </c>
      <c r="D8049" t="s">
        <v>36208</v>
      </c>
      <c r="E8049" s="1">
        <v>43323.422222222223</v>
      </c>
      <c r="F8049" t="s">
        <v>36209</v>
      </c>
      <c r="G8049" t="s">
        <v>36210</v>
      </c>
      <c r="H8049">
        <v>28</v>
      </c>
      <c r="I8049" t="s">
        <v>9430</v>
      </c>
      <c r="J8049" t="s">
        <v>11296</v>
      </c>
      <c r="K8049">
        <v>336</v>
      </c>
      <c r="L8049" t="s">
        <v>30</v>
      </c>
      <c r="M8049" t="s">
        <v>31</v>
      </c>
      <c r="N8049" t="b">
        <v>0</v>
      </c>
      <c r="O8049" t="s">
        <v>36211</v>
      </c>
      <c r="Q8049">
        <v>24</v>
      </c>
      <c r="R8049">
        <v>0</v>
      </c>
      <c r="S8049">
        <v>0</v>
      </c>
      <c r="T8049">
        <v>0</v>
      </c>
    </row>
    <row r="8050" spans="1:20" x14ac:dyDescent="0.25">
      <c r="A8050" t="s">
        <v>23235</v>
      </c>
      <c r="B8050" t="s">
        <v>23236</v>
      </c>
      <c r="C8050" t="s">
        <v>36212</v>
      </c>
      <c r="D8050" t="s">
        <v>36213</v>
      </c>
      <c r="E8050" s="1">
        <v>43323.422222222223</v>
      </c>
      <c r="F8050" t="s">
        <v>36214</v>
      </c>
      <c r="G8050" t="s">
        <v>36210</v>
      </c>
      <c r="H8050">
        <v>28</v>
      </c>
      <c r="I8050" t="s">
        <v>9430</v>
      </c>
      <c r="J8050" t="s">
        <v>3518</v>
      </c>
      <c r="K8050">
        <v>432</v>
      </c>
      <c r="L8050" t="s">
        <v>30</v>
      </c>
      <c r="M8050" t="s">
        <v>31</v>
      </c>
      <c r="N8050" t="b">
        <v>0</v>
      </c>
      <c r="O8050" t="s">
        <v>36215</v>
      </c>
      <c r="Q8050">
        <v>42</v>
      </c>
      <c r="R8050">
        <v>0</v>
      </c>
      <c r="S8050">
        <v>0</v>
      </c>
      <c r="T8050">
        <v>0</v>
      </c>
    </row>
    <row r="8051" spans="1:20" x14ac:dyDescent="0.25">
      <c r="A8051" t="s">
        <v>23235</v>
      </c>
      <c r="B8051" t="s">
        <v>23236</v>
      </c>
      <c r="C8051" t="s">
        <v>36216</v>
      </c>
      <c r="D8051" t="s">
        <v>36217</v>
      </c>
      <c r="E8051" s="1">
        <v>43323.422222222223</v>
      </c>
      <c r="F8051" t="s">
        <v>36218</v>
      </c>
      <c r="G8051" t="s">
        <v>36210</v>
      </c>
      <c r="H8051">
        <v>28</v>
      </c>
      <c r="I8051" t="s">
        <v>9430</v>
      </c>
      <c r="J8051" t="s">
        <v>11984</v>
      </c>
      <c r="K8051">
        <v>167</v>
      </c>
      <c r="L8051" t="s">
        <v>30</v>
      </c>
      <c r="M8051" t="s">
        <v>31</v>
      </c>
      <c r="N8051" t="b">
        <v>0</v>
      </c>
      <c r="O8051" t="s">
        <v>36219</v>
      </c>
      <c r="Q8051">
        <v>10</v>
      </c>
      <c r="R8051">
        <v>0</v>
      </c>
      <c r="S8051">
        <v>0</v>
      </c>
      <c r="T8051">
        <v>0</v>
      </c>
    </row>
    <row r="8052" spans="1:20" x14ac:dyDescent="0.25">
      <c r="A8052" t="s">
        <v>23235</v>
      </c>
      <c r="B8052" t="s">
        <v>23236</v>
      </c>
      <c r="C8052" t="s">
        <v>36220</v>
      </c>
      <c r="D8052" t="s">
        <v>36217</v>
      </c>
      <c r="E8052" s="1">
        <v>43323.422222222223</v>
      </c>
      <c r="F8052" t="s">
        <v>36221</v>
      </c>
      <c r="G8052" t="s">
        <v>36210</v>
      </c>
      <c r="H8052">
        <v>28</v>
      </c>
      <c r="I8052" t="s">
        <v>9430</v>
      </c>
      <c r="J8052" t="s">
        <v>2002</v>
      </c>
      <c r="K8052">
        <v>126</v>
      </c>
      <c r="L8052" t="s">
        <v>30</v>
      </c>
      <c r="M8052" t="s">
        <v>31</v>
      </c>
      <c r="N8052" t="b">
        <v>0</v>
      </c>
      <c r="O8052" t="s">
        <v>36222</v>
      </c>
      <c r="Q8052">
        <v>32</v>
      </c>
      <c r="R8052">
        <v>1</v>
      </c>
      <c r="S8052">
        <v>0</v>
      </c>
      <c r="T8052">
        <v>0</v>
      </c>
    </row>
    <row r="8053" spans="1:20" x14ac:dyDescent="0.25">
      <c r="A8053" t="s">
        <v>23235</v>
      </c>
      <c r="B8053" t="s">
        <v>23236</v>
      </c>
      <c r="C8053" t="s">
        <v>36223</v>
      </c>
      <c r="D8053" t="s">
        <v>36217</v>
      </c>
      <c r="E8053" s="1">
        <v>43323.422222222223</v>
      </c>
      <c r="F8053" t="s">
        <v>36224</v>
      </c>
      <c r="G8053" t="s">
        <v>36210</v>
      </c>
      <c r="H8053">
        <v>28</v>
      </c>
      <c r="I8053" t="s">
        <v>9430</v>
      </c>
      <c r="J8053" t="s">
        <v>6666</v>
      </c>
      <c r="K8053">
        <v>153</v>
      </c>
      <c r="L8053" t="s">
        <v>30</v>
      </c>
      <c r="M8053" t="s">
        <v>31</v>
      </c>
      <c r="N8053" t="b">
        <v>0</v>
      </c>
      <c r="O8053" t="s">
        <v>36225</v>
      </c>
      <c r="Q8053">
        <v>22</v>
      </c>
      <c r="R8053">
        <v>0</v>
      </c>
      <c r="S8053">
        <v>0</v>
      </c>
      <c r="T8053">
        <v>0</v>
      </c>
    </row>
    <row r="8054" spans="1:20" x14ac:dyDescent="0.25">
      <c r="A8054" t="s">
        <v>23235</v>
      </c>
      <c r="B8054" t="s">
        <v>23236</v>
      </c>
      <c r="C8054" t="s">
        <v>36226</v>
      </c>
      <c r="D8054" t="s">
        <v>36227</v>
      </c>
      <c r="E8054" s="1">
        <v>43323.415277777778</v>
      </c>
      <c r="F8054" t="s">
        <v>36228</v>
      </c>
      <c r="G8054" t="s">
        <v>36229</v>
      </c>
      <c r="H8054">
        <v>28</v>
      </c>
      <c r="I8054" t="s">
        <v>9430</v>
      </c>
      <c r="J8054" t="s">
        <v>4159</v>
      </c>
      <c r="K8054">
        <v>494</v>
      </c>
      <c r="L8054" t="s">
        <v>30</v>
      </c>
      <c r="M8054" t="s">
        <v>31</v>
      </c>
      <c r="N8054" t="b">
        <v>0</v>
      </c>
      <c r="O8054" t="s">
        <v>36230</v>
      </c>
      <c r="Q8054">
        <v>1587</v>
      </c>
      <c r="R8054">
        <v>21</v>
      </c>
      <c r="S8054">
        <v>0</v>
      </c>
      <c r="T8054">
        <v>0</v>
      </c>
    </row>
    <row r="8055" spans="1:20" x14ac:dyDescent="0.25">
      <c r="A8055" t="s">
        <v>23235</v>
      </c>
      <c r="B8055" t="s">
        <v>23236</v>
      </c>
      <c r="C8055" t="s">
        <v>36231</v>
      </c>
      <c r="D8055" t="s">
        <v>36227</v>
      </c>
      <c r="E8055" s="1">
        <v>43323.415277777778</v>
      </c>
      <c r="F8055" t="s">
        <v>36232</v>
      </c>
      <c r="G8055" t="s">
        <v>36229</v>
      </c>
      <c r="H8055">
        <v>28</v>
      </c>
      <c r="I8055" t="s">
        <v>9430</v>
      </c>
      <c r="J8055" t="s">
        <v>403</v>
      </c>
      <c r="K8055">
        <v>540</v>
      </c>
      <c r="L8055" t="s">
        <v>30</v>
      </c>
      <c r="M8055" t="s">
        <v>31</v>
      </c>
      <c r="N8055" t="b">
        <v>0</v>
      </c>
      <c r="O8055" t="s">
        <v>36233</v>
      </c>
      <c r="Q8055">
        <v>1182</v>
      </c>
      <c r="R8055">
        <v>16</v>
      </c>
      <c r="S8055">
        <v>1</v>
      </c>
      <c r="T8055">
        <v>0</v>
      </c>
    </row>
    <row r="8056" spans="1:20" x14ac:dyDescent="0.25">
      <c r="A8056" t="s">
        <v>23235</v>
      </c>
      <c r="B8056" t="s">
        <v>23236</v>
      </c>
      <c r="C8056" t="s">
        <v>36234</v>
      </c>
      <c r="D8056" t="s">
        <v>36227</v>
      </c>
      <c r="E8056" s="1">
        <v>43323.415277777778</v>
      </c>
      <c r="F8056" t="s">
        <v>36235</v>
      </c>
      <c r="G8056" t="s">
        <v>36229</v>
      </c>
      <c r="H8056">
        <v>28</v>
      </c>
      <c r="I8056" t="s">
        <v>9430</v>
      </c>
      <c r="J8056" t="s">
        <v>1618</v>
      </c>
      <c r="K8056">
        <v>489</v>
      </c>
      <c r="L8056" t="s">
        <v>30</v>
      </c>
      <c r="M8056" t="s">
        <v>31</v>
      </c>
      <c r="N8056" t="b">
        <v>0</v>
      </c>
      <c r="O8056" t="s">
        <v>36236</v>
      </c>
      <c r="Q8056">
        <v>736</v>
      </c>
      <c r="R8056">
        <v>8</v>
      </c>
      <c r="S8056">
        <v>1</v>
      </c>
      <c r="T8056">
        <v>0</v>
      </c>
    </row>
    <row r="8057" spans="1:20" x14ac:dyDescent="0.25">
      <c r="A8057" t="s">
        <v>23235</v>
      </c>
      <c r="B8057" t="s">
        <v>23236</v>
      </c>
      <c r="C8057" t="s">
        <v>36237</v>
      </c>
      <c r="D8057" t="s">
        <v>36227</v>
      </c>
      <c r="E8057" s="1">
        <v>43323.415277777778</v>
      </c>
      <c r="F8057" t="s">
        <v>36238</v>
      </c>
      <c r="G8057" t="s">
        <v>36229</v>
      </c>
      <c r="H8057">
        <v>28</v>
      </c>
      <c r="I8057" t="s">
        <v>9430</v>
      </c>
      <c r="J8057" t="s">
        <v>12074</v>
      </c>
      <c r="K8057">
        <v>330</v>
      </c>
      <c r="L8057" t="s">
        <v>30</v>
      </c>
      <c r="M8057" t="s">
        <v>31</v>
      </c>
      <c r="N8057" t="b">
        <v>0</v>
      </c>
      <c r="O8057" t="s">
        <v>36239</v>
      </c>
      <c r="Q8057">
        <v>1319</v>
      </c>
      <c r="R8057">
        <v>13</v>
      </c>
      <c r="S8057">
        <v>1</v>
      </c>
      <c r="T8057">
        <v>0</v>
      </c>
    </row>
    <row r="8058" spans="1:20" x14ac:dyDescent="0.25">
      <c r="A8058" t="s">
        <v>23235</v>
      </c>
      <c r="B8058" t="s">
        <v>23236</v>
      </c>
      <c r="C8058" t="s">
        <v>36240</v>
      </c>
      <c r="D8058" t="s">
        <v>36227</v>
      </c>
      <c r="E8058" s="1">
        <v>43323.415277777778</v>
      </c>
      <c r="F8058" t="s">
        <v>36241</v>
      </c>
      <c r="G8058" t="s">
        <v>36229</v>
      </c>
      <c r="H8058">
        <v>28</v>
      </c>
      <c r="I8058" t="s">
        <v>9430</v>
      </c>
      <c r="J8058" t="s">
        <v>8129</v>
      </c>
      <c r="K8058">
        <v>495</v>
      </c>
      <c r="L8058" t="s">
        <v>30</v>
      </c>
      <c r="M8058" t="s">
        <v>31</v>
      </c>
      <c r="N8058" t="b">
        <v>0</v>
      </c>
      <c r="O8058" t="s">
        <v>36242</v>
      </c>
      <c r="Q8058">
        <v>1420</v>
      </c>
      <c r="R8058">
        <v>25</v>
      </c>
      <c r="S8058">
        <v>0</v>
      </c>
      <c r="T8058">
        <v>0</v>
      </c>
    </row>
    <row r="8059" spans="1:20" x14ac:dyDescent="0.25">
      <c r="A8059" t="s">
        <v>23235</v>
      </c>
      <c r="B8059" t="s">
        <v>23236</v>
      </c>
      <c r="C8059" t="s">
        <v>36243</v>
      </c>
      <c r="D8059" t="s">
        <v>36227</v>
      </c>
      <c r="E8059" s="1">
        <v>43323.415277777778</v>
      </c>
      <c r="F8059" t="s">
        <v>36244</v>
      </c>
      <c r="G8059" t="s">
        <v>36229</v>
      </c>
      <c r="H8059">
        <v>28</v>
      </c>
      <c r="I8059" t="s">
        <v>9430</v>
      </c>
      <c r="J8059" t="s">
        <v>5499</v>
      </c>
      <c r="K8059">
        <v>219</v>
      </c>
      <c r="L8059" t="s">
        <v>30</v>
      </c>
      <c r="M8059" t="s">
        <v>31</v>
      </c>
      <c r="N8059" t="b">
        <v>0</v>
      </c>
      <c r="O8059" t="s">
        <v>36245</v>
      </c>
      <c r="Q8059">
        <v>2076</v>
      </c>
      <c r="R8059">
        <v>27</v>
      </c>
      <c r="S8059">
        <v>0</v>
      </c>
      <c r="T8059">
        <v>0</v>
      </c>
    </row>
    <row r="8060" spans="1:20" x14ac:dyDescent="0.25">
      <c r="A8060" t="s">
        <v>23235</v>
      </c>
      <c r="B8060" t="s">
        <v>23236</v>
      </c>
      <c r="C8060" t="s">
        <v>36246</v>
      </c>
      <c r="D8060" t="s">
        <v>36247</v>
      </c>
      <c r="E8060" s="1">
        <v>43323.40902777778</v>
      </c>
      <c r="F8060" t="s">
        <v>36248</v>
      </c>
      <c r="G8060" t="s">
        <v>36249</v>
      </c>
      <c r="H8060">
        <v>28</v>
      </c>
      <c r="I8060" t="s">
        <v>9430</v>
      </c>
      <c r="J8060" t="s">
        <v>6075</v>
      </c>
      <c r="K8060">
        <v>143</v>
      </c>
      <c r="L8060" t="s">
        <v>30</v>
      </c>
      <c r="M8060" t="s">
        <v>31</v>
      </c>
      <c r="N8060" t="b">
        <v>0</v>
      </c>
      <c r="O8060" t="s">
        <v>36250</v>
      </c>
      <c r="Q8060">
        <v>66</v>
      </c>
      <c r="R8060">
        <v>1</v>
      </c>
      <c r="S8060">
        <v>0</v>
      </c>
      <c r="T8060">
        <v>0</v>
      </c>
    </row>
    <row r="8061" spans="1:20" x14ac:dyDescent="0.25">
      <c r="A8061" t="s">
        <v>23235</v>
      </c>
      <c r="B8061" t="s">
        <v>23236</v>
      </c>
      <c r="C8061" t="s">
        <v>36251</v>
      </c>
      <c r="D8061" t="s">
        <v>36247</v>
      </c>
      <c r="E8061" s="1">
        <v>43323.40902777778</v>
      </c>
      <c r="F8061" t="s">
        <v>36252</v>
      </c>
      <c r="G8061" t="s">
        <v>36249</v>
      </c>
      <c r="H8061">
        <v>28</v>
      </c>
      <c r="I8061" t="s">
        <v>9430</v>
      </c>
      <c r="J8061" t="s">
        <v>8306</v>
      </c>
      <c r="K8061">
        <v>475</v>
      </c>
      <c r="L8061" t="s">
        <v>30</v>
      </c>
      <c r="M8061" t="s">
        <v>31</v>
      </c>
      <c r="N8061" t="b">
        <v>0</v>
      </c>
      <c r="O8061" t="s">
        <v>36253</v>
      </c>
      <c r="Q8061">
        <v>34</v>
      </c>
      <c r="R8061">
        <v>0</v>
      </c>
      <c r="S8061">
        <v>0</v>
      </c>
      <c r="T8061">
        <v>0</v>
      </c>
    </row>
    <row r="8062" spans="1:20" x14ac:dyDescent="0.25">
      <c r="A8062" t="s">
        <v>23235</v>
      </c>
      <c r="B8062" t="s">
        <v>23236</v>
      </c>
      <c r="C8062" t="s">
        <v>36254</v>
      </c>
      <c r="D8062" t="s">
        <v>36247</v>
      </c>
      <c r="E8062" s="1">
        <v>43323.40902777778</v>
      </c>
      <c r="F8062" t="s">
        <v>36255</v>
      </c>
      <c r="G8062" t="s">
        <v>36249</v>
      </c>
      <c r="H8062">
        <v>28</v>
      </c>
      <c r="I8062" t="s">
        <v>9430</v>
      </c>
      <c r="J8062" t="s">
        <v>2536</v>
      </c>
      <c r="K8062">
        <v>534</v>
      </c>
      <c r="L8062" t="s">
        <v>30</v>
      </c>
      <c r="M8062" t="s">
        <v>31</v>
      </c>
      <c r="N8062" t="b">
        <v>0</v>
      </c>
      <c r="O8062" t="s">
        <v>36256</v>
      </c>
      <c r="Q8062">
        <v>14</v>
      </c>
      <c r="R8062">
        <v>0</v>
      </c>
      <c r="S8062">
        <v>0</v>
      </c>
      <c r="T8062">
        <v>0</v>
      </c>
    </row>
    <row r="8063" spans="1:20" x14ac:dyDescent="0.25">
      <c r="A8063" t="s">
        <v>23235</v>
      </c>
      <c r="B8063" t="s">
        <v>23236</v>
      </c>
      <c r="C8063" t="s">
        <v>36257</v>
      </c>
      <c r="D8063" t="s">
        <v>36247</v>
      </c>
      <c r="E8063" s="1">
        <v>43323.40902777778</v>
      </c>
      <c r="F8063" t="s">
        <v>36258</v>
      </c>
      <c r="G8063" t="s">
        <v>36249</v>
      </c>
      <c r="H8063">
        <v>28</v>
      </c>
      <c r="I8063" t="s">
        <v>9430</v>
      </c>
      <c r="J8063" t="s">
        <v>1486</v>
      </c>
      <c r="K8063">
        <v>383</v>
      </c>
      <c r="L8063" t="s">
        <v>30</v>
      </c>
      <c r="M8063" t="s">
        <v>31</v>
      </c>
      <c r="N8063" t="b">
        <v>0</v>
      </c>
      <c r="O8063" t="s">
        <v>36259</v>
      </c>
      <c r="Q8063">
        <v>16</v>
      </c>
      <c r="R8063">
        <v>0</v>
      </c>
      <c r="S8063">
        <v>0</v>
      </c>
      <c r="T8063">
        <v>0</v>
      </c>
    </row>
    <row r="8064" spans="1:20" x14ac:dyDescent="0.25">
      <c r="A8064" t="s">
        <v>23235</v>
      </c>
      <c r="B8064" t="s">
        <v>23236</v>
      </c>
      <c r="C8064" t="s">
        <v>36260</v>
      </c>
      <c r="D8064" t="s">
        <v>36247</v>
      </c>
      <c r="E8064" s="1">
        <v>43323.40902777778</v>
      </c>
      <c r="F8064" t="s">
        <v>36261</v>
      </c>
      <c r="G8064" t="s">
        <v>36249</v>
      </c>
      <c r="H8064">
        <v>28</v>
      </c>
      <c r="I8064" t="s">
        <v>9430</v>
      </c>
      <c r="J8064" t="s">
        <v>5015</v>
      </c>
      <c r="K8064">
        <v>205</v>
      </c>
      <c r="L8064" t="s">
        <v>30</v>
      </c>
      <c r="M8064" t="s">
        <v>31</v>
      </c>
      <c r="N8064" t="b">
        <v>0</v>
      </c>
      <c r="O8064" t="s">
        <v>36262</v>
      </c>
      <c r="Q8064">
        <v>60</v>
      </c>
      <c r="R8064">
        <v>1</v>
      </c>
      <c r="S8064">
        <v>0</v>
      </c>
      <c r="T8064">
        <v>0</v>
      </c>
    </row>
    <row r="8065" spans="1:20" x14ac:dyDescent="0.25">
      <c r="A8065" t="s">
        <v>23235</v>
      </c>
      <c r="B8065" t="s">
        <v>23236</v>
      </c>
      <c r="C8065" t="s">
        <v>36263</v>
      </c>
      <c r="D8065" t="s">
        <v>36247</v>
      </c>
      <c r="E8065" s="1">
        <v>43323.40902777778</v>
      </c>
      <c r="F8065" t="s">
        <v>36264</v>
      </c>
      <c r="G8065" t="s">
        <v>36249</v>
      </c>
      <c r="H8065">
        <v>28</v>
      </c>
      <c r="I8065" t="s">
        <v>9430</v>
      </c>
      <c r="J8065" t="s">
        <v>2582</v>
      </c>
      <c r="K8065">
        <v>425</v>
      </c>
      <c r="L8065" t="s">
        <v>30</v>
      </c>
      <c r="M8065" t="s">
        <v>31</v>
      </c>
      <c r="N8065" t="b">
        <v>0</v>
      </c>
      <c r="O8065" t="s">
        <v>36265</v>
      </c>
      <c r="Q8065">
        <v>17</v>
      </c>
      <c r="R8065">
        <v>0</v>
      </c>
      <c r="S8065">
        <v>0</v>
      </c>
      <c r="T8065">
        <v>0</v>
      </c>
    </row>
    <row r="8066" spans="1:20" x14ac:dyDescent="0.25">
      <c r="A8066" t="s">
        <v>23235</v>
      </c>
      <c r="B8066" t="s">
        <v>23236</v>
      </c>
      <c r="C8066" t="s">
        <v>36266</v>
      </c>
      <c r="D8066" t="s">
        <v>36267</v>
      </c>
      <c r="E8066" s="1">
        <v>43323.381944444445</v>
      </c>
      <c r="F8066" t="s">
        <v>36268</v>
      </c>
      <c r="G8066" t="s">
        <v>36269</v>
      </c>
      <c r="H8066">
        <v>28</v>
      </c>
      <c r="I8066" t="s">
        <v>9430</v>
      </c>
      <c r="J8066" t="s">
        <v>10724</v>
      </c>
      <c r="K8066">
        <v>347</v>
      </c>
      <c r="L8066" t="s">
        <v>30</v>
      </c>
      <c r="M8066" t="s">
        <v>31</v>
      </c>
      <c r="N8066" t="b">
        <v>0</v>
      </c>
      <c r="O8066" t="s">
        <v>36270</v>
      </c>
      <c r="Q8066">
        <v>650</v>
      </c>
      <c r="R8066">
        <v>7</v>
      </c>
      <c r="S8066">
        <v>0</v>
      </c>
      <c r="T8066">
        <v>0</v>
      </c>
    </row>
    <row r="8067" spans="1:20" x14ac:dyDescent="0.25">
      <c r="A8067" t="s">
        <v>23235</v>
      </c>
      <c r="B8067" t="s">
        <v>23236</v>
      </c>
      <c r="C8067" t="s">
        <v>36271</v>
      </c>
      <c r="D8067" t="s">
        <v>36267</v>
      </c>
      <c r="E8067" s="1">
        <v>43323.381944444445</v>
      </c>
      <c r="F8067" t="s">
        <v>36272</v>
      </c>
      <c r="G8067" t="s">
        <v>36269</v>
      </c>
      <c r="H8067">
        <v>28</v>
      </c>
      <c r="I8067" t="s">
        <v>9430</v>
      </c>
      <c r="J8067" t="s">
        <v>3950</v>
      </c>
      <c r="K8067">
        <v>228</v>
      </c>
      <c r="L8067" t="s">
        <v>30</v>
      </c>
      <c r="M8067" t="s">
        <v>31</v>
      </c>
      <c r="N8067" t="b">
        <v>0</v>
      </c>
      <c r="O8067" t="s">
        <v>36273</v>
      </c>
      <c r="Q8067">
        <v>755</v>
      </c>
      <c r="R8067">
        <v>6</v>
      </c>
      <c r="S8067">
        <v>1</v>
      </c>
      <c r="T8067">
        <v>0</v>
      </c>
    </row>
    <row r="8068" spans="1:20" x14ac:dyDescent="0.25">
      <c r="A8068" t="s">
        <v>23235</v>
      </c>
      <c r="B8068" t="s">
        <v>23236</v>
      </c>
      <c r="C8068" t="s">
        <v>36274</v>
      </c>
      <c r="D8068" t="s">
        <v>36267</v>
      </c>
      <c r="E8068" s="1">
        <v>43323.381944444445</v>
      </c>
      <c r="F8068" t="s">
        <v>36275</v>
      </c>
      <c r="G8068" t="s">
        <v>36269</v>
      </c>
      <c r="H8068">
        <v>28</v>
      </c>
      <c r="I8068" t="s">
        <v>9430</v>
      </c>
      <c r="J8068" t="s">
        <v>12003</v>
      </c>
      <c r="K8068">
        <v>96</v>
      </c>
      <c r="L8068" t="s">
        <v>30</v>
      </c>
      <c r="M8068" t="s">
        <v>31</v>
      </c>
      <c r="N8068" t="b">
        <v>0</v>
      </c>
      <c r="O8068" t="s">
        <v>36276</v>
      </c>
      <c r="Q8068">
        <v>780</v>
      </c>
      <c r="R8068">
        <v>3</v>
      </c>
      <c r="S8068">
        <v>0</v>
      </c>
      <c r="T8068">
        <v>0</v>
      </c>
    </row>
    <row r="8069" spans="1:20" x14ac:dyDescent="0.25">
      <c r="A8069" t="s">
        <v>23235</v>
      </c>
      <c r="B8069" t="s">
        <v>23236</v>
      </c>
      <c r="C8069" t="s">
        <v>36277</v>
      </c>
      <c r="D8069" t="s">
        <v>36267</v>
      </c>
      <c r="E8069" s="1">
        <v>43323.381944444445</v>
      </c>
      <c r="F8069" t="s">
        <v>36278</v>
      </c>
      <c r="G8069" t="s">
        <v>36269</v>
      </c>
      <c r="H8069">
        <v>28</v>
      </c>
      <c r="I8069" t="s">
        <v>9430</v>
      </c>
      <c r="J8069" t="s">
        <v>6154</v>
      </c>
      <c r="K8069">
        <v>317</v>
      </c>
      <c r="L8069" t="s">
        <v>30</v>
      </c>
      <c r="M8069" t="s">
        <v>31</v>
      </c>
      <c r="N8069" t="b">
        <v>0</v>
      </c>
      <c r="O8069" t="s">
        <v>36279</v>
      </c>
      <c r="Q8069">
        <v>278</v>
      </c>
      <c r="R8069">
        <v>4</v>
      </c>
      <c r="S8069">
        <v>0</v>
      </c>
      <c r="T8069">
        <v>0</v>
      </c>
    </row>
    <row r="8070" spans="1:20" x14ac:dyDescent="0.25">
      <c r="A8070" t="s">
        <v>23235</v>
      </c>
      <c r="B8070" t="s">
        <v>23236</v>
      </c>
      <c r="C8070" t="s">
        <v>36280</v>
      </c>
      <c r="D8070" t="s">
        <v>36267</v>
      </c>
      <c r="E8070" s="1">
        <v>43323.381944444445</v>
      </c>
      <c r="F8070" t="s">
        <v>36281</v>
      </c>
      <c r="G8070" t="s">
        <v>36269</v>
      </c>
      <c r="H8070">
        <v>28</v>
      </c>
      <c r="I8070" t="s">
        <v>9430</v>
      </c>
      <c r="J8070" t="s">
        <v>10548</v>
      </c>
      <c r="K8070">
        <v>490</v>
      </c>
      <c r="L8070" t="s">
        <v>30</v>
      </c>
      <c r="M8070" t="s">
        <v>31</v>
      </c>
      <c r="N8070" t="b">
        <v>0</v>
      </c>
      <c r="O8070" t="s">
        <v>36282</v>
      </c>
      <c r="Q8070">
        <v>195</v>
      </c>
      <c r="R8070">
        <v>1</v>
      </c>
      <c r="S8070">
        <v>0</v>
      </c>
      <c r="T8070">
        <v>0</v>
      </c>
    </row>
    <row r="8071" spans="1:20" x14ac:dyDescent="0.25">
      <c r="A8071" t="s">
        <v>23235</v>
      </c>
      <c r="B8071" t="s">
        <v>23236</v>
      </c>
      <c r="C8071" t="s">
        <v>36283</v>
      </c>
      <c r="D8071" t="s">
        <v>36267</v>
      </c>
      <c r="E8071" s="1">
        <v>43323.381944444445</v>
      </c>
      <c r="F8071" t="s">
        <v>36284</v>
      </c>
      <c r="G8071" t="s">
        <v>36269</v>
      </c>
      <c r="H8071">
        <v>28</v>
      </c>
      <c r="I8071" t="s">
        <v>9430</v>
      </c>
      <c r="J8071" t="s">
        <v>6355</v>
      </c>
      <c r="K8071">
        <v>639</v>
      </c>
      <c r="L8071" t="s">
        <v>30</v>
      </c>
      <c r="M8071" t="s">
        <v>31</v>
      </c>
      <c r="N8071" t="b">
        <v>0</v>
      </c>
      <c r="O8071" t="s">
        <v>36285</v>
      </c>
      <c r="Q8071">
        <v>288</v>
      </c>
      <c r="R8071">
        <v>3</v>
      </c>
      <c r="S8071">
        <v>0</v>
      </c>
      <c r="T8071">
        <v>0</v>
      </c>
    </row>
    <row r="8072" spans="1:20" x14ac:dyDescent="0.25">
      <c r="A8072" t="s">
        <v>23235</v>
      </c>
      <c r="B8072" t="s">
        <v>23236</v>
      </c>
      <c r="C8072" t="s">
        <v>36286</v>
      </c>
      <c r="D8072" t="s">
        <v>36287</v>
      </c>
      <c r="E8072" s="1">
        <v>43323.364583333336</v>
      </c>
      <c r="F8072" t="s">
        <v>36288</v>
      </c>
      <c r="G8072" t="s">
        <v>36289</v>
      </c>
      <c r="H8072">
        <v>28</v>
      </c>
      <c r="I8072" t="s">
        <v>9430</v>
      </c>
      <c r="J8072" t="s">
        <v>11875</v>
      </c>
      <c r="K8072">
        <v>253</v>
      </c>
      <c r="L8072" t="s">
        <v>30</v>
      </c>
      <c r="M8072" t="s">
        <v>31</v>
      </c>
      <c r="N8072" t="b">
        <v>0</v>
      </c>
      <c r="O8072" t="s">
        <v>36290</v>
      </c>
      <c r="Q8072">
        <v>25</v>
      </c>
      <c r="R8072">
        <v>0</v>
      </c>
      <c r="S8072">
        <v>0</v>
      </c>
      <c r="T8072">
        <v>0</v>
      </c>
    </row>
    <row r="8073" spans="1:20" x14ac:dyDescent="0.25">
      <c r="A8073" t="s">
        <v>23235</v>
      </c>
      <c r="B8073" t="s">
        <v>23236</v>
      </c>
      <c r="C8073" t="s">
        <v>36291</v>
      </c>
      <c r="D8073" t="s">
        <v>36292</v>
      </c>
      <c r="E8073" s="1">
        <v>43323.364583333336</v>
      </c>
      <c r="F8073" t="s">
        <v>36293</v>
      </c>
      <c r="G8073" t="s">
        <v>36289</v>
      </c>
      <c r="H8073">
        <v>28</v>
      </c>
      <c r="I8073" t="s">
        <v>9430</v>
      </c>
      <c r="J8073" t="s">
        <v>727</v>
      </c>
      <c r="K8073">
        <v>215</v>
      </c>
      <c r="L8073" t="s">
        <v>30</v>
      </c>
      <c r="M8073" t="s">
        <v>31</v>
      </c>
      <c r="N8073" t="b">
        <v>0</v>
      </c>
      <c r="O8073" t="s">
        <v>36294</v>
      </c>
      <c r="Q8073">
        <v>400</v>
      </c>
      <c r="R8073">
        <v>1</v>
      </c>
      <c r="S8073">
        <v>0</v>
      </c>
      <c r="T8073">
        <v>0</v>
      </c>
    </row>
    <row r="8074" spans="1:20" x14ac:dyDescent="0.25">
      <c r="A8074" t="s">
        <v>23235</v>
      </c>
      <c r="B8074" t="s">
        <v>23236</v>
      </c>
      <c r="C8074" t="s">
        <v>36295</v>
      </c>
      <c r="D8074" t="s">
        <v>36292</v>
      </c>
      <c r="E8074" s="1">
        <v>43323.364583333336</v>
      </c>
      <c r="F8074" t="s">
        <v>36296</v>
      </c>
      <c r="G8074" t="s">
        <v>36289</v>
      </c>
      <c r="H8074">
        <v>28</v>
      </c>
      <c r="I8074" t="s">
        <v>9430</v>
      </c>
      <c r="J8074" t="s">
        <v>7543</v>
      </c>
      <c r="K8074">
        <v>183</v>
      </c>
      <c r="L8074" t="s">
        <v>30</v>
      </c>
      <c r="M8074" t="s">
        <v>31</v>
      </c>
      <c r="N8074" t="b">
        <v>0</v>
      </c>
      <c r="O8074" t="s">
        <v>36297</v>
      </c>
      <c r="Q8074">
        <v>88</v>
      </c>
      <c r="R8074">
        <v>0</v>
      </c>
      <c r="S8074">
        <v>0</v>
      </c>
      <c r="T8074">
        <v>0</v>
      </c>
    </row>
    <row r="8075" spans="1:20" x14ac:dyDescent="0.25">
      <c r="A8075" t="s">
        <v>23235</v>
      </c>
      <c r="B8075" t="s">
        <v>23236</v>
      </c>
      <c r="C8075" t="s">
        <v>36298</v>
      </c>
      <c r="D8075" t="s">
        <v>36292</v>
      </c>
      <c r="E8075" s="1">
        <v>43323.364583333336</v>
      </c>
      <c r="F8075" t="s">
        <v>36299</v>
      </c>
      <c r="G8075" t="s">
        <v>36289</v>
      </c>
      <c r="H8075">
        <v>28</v>
      </c>
      <c r="I8075" t="s">
        <v>9430</v>
      </c>
      <c r="J8075" t="s">
        <v>7916</v>
      </c>
      <c r="K8075">
        <v>252</v>
      </c>
      <c r="L8075" t="s">
        <v>30</v>
      </c>
      <c r="M8075" t="s">
        <v>31</v>
      </c>
      <c r="N8075" t="b">
        <v>0</v>
      </c>
      <c r="O8075" t="s">
        <v>36300</v>
      </c>
      <c r="Q8075">
        <v>1985</v>
      </c>
      <c r="R8075">
        <v>3</v>
      </c>
      <c r="S8075">
        <v>1</v>
      </c>
      <c r="T8075">
        <v>0</v>
      </c>
    </row>
    <row r="8076" spans="1:20" x14ac:dyDescent="0.25">
      <c r="A8076" t="s">
        <v>23235</v>
      </c>
      <c r="B8076" t="s">
        <v>23236</v>
      </c>
      <c r="C8076" t="s">
        <v>36301</v>
      </c>
      <c r="D8076" t="s">
        <v>36292</v>
      </c>
      <c r="E8076" s="1">
        <v>43323.364583333336</v>
      </c>
      <c r="F8076" t="s">
        <v>36302</v>
      </c>
      <c r="G8076" t="s">
        <v>36289</v>
      </c>
      <c r="H8076">
        <v>28</v>
      </c>
      <c r="I8076" t="s">
        <v>9430</v>
      </c>
      <c r="J8076" t="s">
        <v>4423</v>
      </c>
      <c r="K8076">
        <v>199</v>
      </c>
      <c r="L8076" t="s">
        <v>30</v>
      </c>
      <c r="M8076" t="s">
        <v>31</v>
      </c>
      <c r="N8076" t="b">
        <v>0</v>
      </c>
      <c r="O8076" t="s">
        <v>36303</v>
      </c>
      <c r="Q8076">
        <v>25</v>
      </c>
      <c r="R8076">
        <v>0</v>
      </c>
      <c r="S8076">
        <v>0</v>
      </c>
      <c r="T8076">
        <v>0</v>
      </c>
    </row>
    <row r="8077" spans="1:20" x14ac:dyDescent="0.25">
      <c r="A8077" t="s">
        <v>23235</v>
      </c>
      <c r="B8077" t="s">
        <v>23236</v>
      </c>
      <c r="C8077" t="s">
        <v>36304</v>
      </c>
      <c r="D8077" t="s">
        <v>36292</v>
      </c>
      <c r="E8077" s="1">
        <v>43323.364583333336</v>
      </c>
      <c r="F8077" t="s">
        <v>36305</v>
      </c>
      <c r="G8077" t="s">
        <v>36289</v>
      </c>
      <c r="H8077">
        <v>28</v>
      </c>
      <c r="I8077" t="s">
        <v>9430</v>
      </c>
      <c r="J8077" t="s">
        <v>16476</v>
      </c>
      <c r="K8077">
        <v>223</v>
      </c>
      <c r="L8077" t="s">
        <v>30</v>
      </c>
      <c r="M8077" t="s">
        <v>31</v>
      </c>
      <c r="N8077" t="b">
        <v>0</v>
      </c>
      <c r="O8077" t="s">
        <v>36306</v>
      </c>
      <c r="Q8077">
        <v>96</v>
      </c>
      <c r="R8077">
        <v>1</v>
      </c>
      <c r="S8077">
        <v>0</v>
      </c>
      <c r="T8077">
        <v>0</v>
      </c>
    </row>
    <row r="8078" spans="1:20" x14ac:dyDescent="0.25">
      <c r="A8078" t="s">
        <v>23235</v>
      </c>
      <c r="B8078" t="s">
        <v>23236</v>
      </c>
      <c r="C8078" t="s">
        <v>36307</v>
      </c>
      <c r="D8078" t="s">
        <v>36308</v>
      </c>
      <c r="E8078" s="1">
        <v>43323.279861111114</v>
      </c>
      <c r="F8078" t="s">
        <v>36309</v>
      </c>
      <c r="G8078" t="s">
        <v>31347</v>
      </c>
      <c r="H8078">
        <v>28</v>
      </c>
      <c r="I8078" t="s">
        <v>9430</v>
      </c>
      <c r="J8078" t="s">
        <v>1275</v>
      </c>
      <c r="K8078">
        <v>196</v>
      </c>
      <c r="L8078" t="s">
        <v>30</v>
      </c>
      <c r="M8078" t="s">
        <v>31</v>
      </c>
      <c r="N8078" t="b">
        <v>0</v>
      </c>
      <c r="O8078" t="s">
        <v>36310</v>
      </c>
      <c r="Q8078">
        <v>81</v>
      </c>
      <c r="R8078">
        <v>1</v>
      </c>
      <c r="S8078">
        <v>0</v>
      </c>
      <c r="T8078">
        <v>0</v>
      </c>
    </row>
    <row r="8079" spans="1:20" x14ac:dyDescent="0.25">
      <c r="A8079" t="s">
        <v>23235</v>
      </c>
      <c r="B8079" t="s">
        <v>23236</v>
      </c>
      <c r="C8079" t="s">
        <v>36311</v>
      </c>
      <c r="D8079" t="s">
        <v>36308</v>
      </c>
      <c r="E8079" s="1">
        <v>43323.279861111114</v>
      </c>
      <c r="F8079" t="s">
        <v>36312</v>
      </c>
      <c r="G8079" t="s">
        <v>31347</v>
      </c>
      <c r="H8079">
        <v>28</v>
      </c>
      <c r="I8079" t="s">
        <v>9430</v>
      </c>
      <c r="J8079" t="s">
        <v>18224</v>
      </c>
      <c r="K8079">
        <v>125</v>
      </c>
      <c r="L8079" t="s">
        <v>30</v>
      </c>
      <c r="M8079" t="s">
        <v>31</v>
      </c>
      <c r="N8079" t="b">
        <v>0</v>
      </c>
      <c r="O8079" t="s">
        <v>36313</v>
      </c>
      <c r="Q8079">
        <v>47</v>
      </c>
      <c r="R8079">
        <v>1</v>
      </c>
      <c r="S8079">
        <v>0</v>
      </c>
      <c r="T8079">
        <v>0</v>
      </c>
    </row>
    <row r="8080" spans="1:20" x14ac:dyDescent="0.25">
      <c r="A8080" t="s">
        <v>23235</v>
      </c>
      <c r="B8080" t="s">
        <v>23236</v>
      </c>
      <c r="C8080" t="s">
        <v>36314</v>
      </c>
      <c r="D8080" t="s">
        <v>36308</v>
      </c>
      <c r="E8080" s="1">
        <v>43323.279861111114</v>
      </c>
      <c r="F8080" t="s">
        <v>36315</v>
      </c>
      <c r="G8080" t="s">
        <v>31347</v>
      </c>
      <c r="H8080">
        <v>28</v>
      </c>
      <c r="I8080" t="s">
        <v>9430</v>
      </c>
      <c r="J8080" t="s">
        <v>15777</v>
      </c>
      <c r="K8080">
        <v>133</v>
      </c>
      <c r="L8080" t="s">
        <v>30</v>
      </c>
      <c r="M8080" t="s">
        <v>31</v>
      </c>
      <c r="N8080" t="b">
        <v>0</v>
      </c>
      <c r="O8080" t="s">
        <v>36316</v>
      </c>
      <c r="Q8080">
        <v>25</v>
      </c>
      <c r="R8080">
        <v>0</v>
      </c>
      <c r="S8080">
        <v>0</v>
      </c>
      <c r="T8080">
        <v>0</v>
      </c>
    </row>
    <row r="8081" spans="1:20" x14ac:dyDescent="0.25">
      <c r="A8081" t="s">
        <v>23235</v>
      </c>
      <c r="B8081" t="s">
        <v>23236</v>
      </c>
      <c r="C8081" t="s">
        <v>36317</v>
      </c>
      <c r="D8081" t="s">
        <v>36308</v>
      </c>
      <c r="E8081" s="1">
        <v>43323.279861111114</v>
      </c>
      <c r="F8081" t="s">
        <v>36318</v>
      </c>
      <c r="G8081" t="s">
        <v>31347</v>
      </c>
      <c r="H8081">
        <v>28</v>
      </c>
      <c r="I8081" t="s">
        <v>9430</v>
      </c>
      <c r="J8081" t="s">
        <v>11135</v>
      </c>
      <c r="K8081">
        <v>136</v>
      </c>
      <c r="L8081" t="s">
        <v>30</v>
      </c>
      <c r="M8081" t="s">
        <v>31</v>
      </c>
      <c r="N8081" t="b">
        <v>0</v>
      </c>
      <c r="O8081" t="s">
        <v>36319</v>
      </c>
      <c r="Q8081">
        <v>29</v>
      </c>
      <c r="R8081">
        <v>0</v>
      </c>
      <c r="S8081">
        <v>0</v>
      </c>
      <c r="T8081">
        <v>0</v>
      </c>
    </row>
    <row r="8082" spans="1:20" x14ac:dyDescent="0.25">
      <c r="A8082" t="s">
        <v>23235</v>
      </c>
      <c r="B8082" t="s">
        <v>23236</v>
      </c>
      <c r="C8082" t="s">
        <v>36320</v>
      </c>
      <c r="D8082" t="s">
        <v>36308</v>
      </c>
      <c r="E8082" s="1">
        <v>43323.279861111114</v>
      </c>
      <c r="F8082" t="s">
        <v>36321</v>
      </c>
      <c r="G8082" t="s">
        <v>31347</v>
      </c>
      <c r="H8082">
        <v>28</v>
      </c>
      <c r="I8082" t="s">
        <v>9430</v>
      </c>
      <c r="J8082" t="s">
        <v>5532</v>
      </c>
      <c r="K8082">
        <v>128</v>
      </c>
      <c r="L8082" t="s">
        <v>30</v>
      </c>
      <c r="M8082" t="s">
        <v>31</v>
      </c>
      <c r="N8082" t="b">
        <v>0</v>
      </c>
      <c r="O8082" t="s">
        <v>36322</v>
      </c>
      <c r="Q8082">
        <v>33</v>
      </c>
      <c r="R8082">
        <v>0</v>
      </c>
      <c r="S8082">
        <v>0</v>
      </c>
      <c r="T8082">
        <v>0</v>
      </c>
    </row>
    <row r="8083" spans="1:20" x14ac:dyDescent="0.25">
      <c r="A8083" t="s">
        <v>23235</v>
      </c>
      <c r="B8083" t="s">
        <v>23236</v>
      </c>
      <c r="C8083" t="s">
        <v>36323</v>
      </c>
      <c r="D8083" t="s">
        <v>36324</v>
      </c>
      <c r="E8083" s="1">
        <v>43323.26666666667</v>
      </c>
      <c r="F8083" t="s">
        <v>36325</v>
      </c>
      <c r="G8083" t="s">
        <v>36326</v>
      </c>
      <c r="H8083">
        <v>28</v>
      </c>
      <c r="I8083" t="s">
        <v>9430</v>
      </c>
      <c r="J8083" t="s">
        <v>8400</v>
      </c>
      <c r="K8083">
        <v>211</v>
      </c>
      <c r="L8083" t="s">
        <v>30</v>
      </c>
      <c r="M8083" t="s">
        <v>31</v>
      </c>
      <c r="N8083" t="b">
        <v>0</v>
      </c>
      <c r="O8083" t="s">
        <v>36327</v>
      </c>
      <c r="Q8083">
        <v>96</v>
      </c>
      <c r="R8083">
        <v>0</v>
      </c>
      <c r="S8083">
        <v>0</v>
      </c>
      <c r="T8083">
        <v>0</v>
      </c>
    </row>
    <row r="8084" spans="1:20" x14ac:dyDescent="0.25">
      <c r="A8084" t="s">
        <v>23235</v>
      </c>
      <c r="B8084" t="s">
        <v>23236</v>
      </c>
      <c r="C8084" t="s">
        <v>36328</v>
      </c>
      <c r="D8084" t="s">
        <v>36329</v>
      </c>
      <c r="E8084" s="1">
        <v>43323.26666666667</v>
      </c>
      <c r="F8084" t="s">
        <v>36330</v>
      </c>
      <c r="G8084" t="s">
        <v>36326</v>
      </c>
      <c r="H8084">
        <v>28</v>
      </c>
      <c r="I8084" t="s">
        <v>9430</v>
      </c>
      <c r="J8084" t="s">
        <v>8684</v>
      </c>
      <c r="K8084">
        <v>259</v>
      </c>
      <c r="L8084" t="s">
        <v>30</v>
      </c>
      <c r="M8084" t="s">
        <v>31</v>
      </c>
      <c r="N8084" t="b">
        <v>0</v>
      </c>
      <c r="O8084" t="s">
        <v>36331</v>
      </c>
      <c r="Q8084">
        <v>1163</v>
      </c>
      <c r="R8084">
        <v>3</v>
      </c>
      <c r="S8084">
        <v>2</v>
      </c>
      <c r="T8084">
        <v>0</v>
      </c>
    </row>
    <row r="8085" spans="1:20" x14ac:dyDescent="0.25">
      <c r="A8085" t="s">
        <v>23235</v>
      </c>
      <c r="B8085" t="s">
        <v>23236</v>
      </c>
      <c r="C8085" t="s">
        <v>36332</v>
      </c>
      <c r="D8085" t="s">
        <v>36329</v>
      </c>
      <c r="E8085" s="1">
        <v>43323.26666666667</v>
      </c>
      <c r="F8085" t="s">
        <v>36333</v>
      </c>
      <c r="G8085" t="s">
        <v>36326</v>
      </c>
      <c r="H8085">
        <v>28</v>
      </c>
      <c r="I8085" t="s">
        <v>9430</v>
      </c>
      <c r="J8085" t="s">
        <v>12003</v>
      </c>
      <c r="K8085">
        <v>96</v>
      </c>
      <c r="L8085" t="s">
        <v>30</v>
      </c>
      <c r="M8085" t="s">
        <v>31</v>
      </c>
      <c r="N8085" t="b">
        <v>0</v>
      </c>
      <c r="O8085" t="s">
        <v>36334</v>
      </c>
      <c r="Q8085">
        <v>130</v>
      </c>
      <c r="R8085">
        <v>1</v>
      </c>
      <c r="S8085">
        <v>0</v>
      </c>
      <c r="T8085">
        <v>0</v>
      </c>
    </row>
    <row r="8086" spans="1:20" x14ac:dyDescent="0.25">
      <c r="A8086" t="s">
        <v>23235</v>
      </c>
      <c r="B8086" t="s">
        <v>23236</v>
      </c>
      <c r="C8086" t="s">
        <v>36335</v>
      </c>
      <c r="D8086" t="s">
        <v>36329</v>
      </c>
      <c r="E8086" s="1">
        <v>43323.26666666667</v>
      </c>
      <c r="F8086" t="s">
        <v>36336</v>
      </c>
      <c r="G8086" t="s">
        <v>36326</v>
      </c>
      <c r="H8086">
        <v>28</v>
      </c>
      <c r="I8086" t="s">
        <v>9430</v>
      </c>
      <c r="J8086" t="s">
        <v>360</v>
      </c>
      <c r="K8086">
        <v>171</v>
      </c>
      <c r="L8086" t="s">
        <v>30</v>
      </c>
      <c r="M8086" t="s">
        <v>31</v>
      </c>
      <c r="N8086" t="b">
        <v>0</v>
      </c>
      <c r="O8086" t="s">
        <v>36337</v>
      </c>
      <c r="Q8086">
        <v>38</v>
      </c>
      <c r="R8086">
        <v>1</v>
      </c>
      <c r="S8086">
        <v>0</v>
      </c>
      <c r="T8086">
        <v>0</v>
      </c>
    </row>
    <row r="8087" spans="1:20" x14ac:dyDescent="0.25">
      <c r="A8087" t="s">
        <v>23235</v>
      </c>
      <c r="B8087" t="s">
        <v>23236</v>
      </c>
      <c r="C8087" t="s">
        <v>36338</v>
      </c>
      <c r="D8087" t="s">
        <v>36339</v>
      </c>
      <c r="E8087" s="1">
        <v>43323.260416666664</v>
      </c>
      <c r="F8087" t="s">
        <v>36340</v>
      </c>
      <c r="G8087" t="s">
        <v>36341</v>
      </c>
      <c r="H8087">
        <v>28</v>
      </c>
      <c r="I8087" t="s">
        <v>9430</v>
      </c>
      <c r="J8087" t="s">
        <v>1663</v>
      </c>
      <c r="K8087">
        <v>155</v>
      </c>
      <c r="L8087" t="s">
        <v>30</v>
      </c>
      <c r="M8087" t="s">
        <v>31</v>
      </c>
      <c r="N8087" t="b">
        <v>0</v>
      </c>
      <c r="O8087" t="s">
        <v>36342</v>
      </c>
      <c r="Q8087">
        <v>58</v>
      </c>
      <c r="R8087">
        <v>0</v>
      </c>
      <c r="S8087">
        <v>0</v>
      </c>
      <c r="T8087">
        <v>0</v>
      </c>
    </row>
    <row r="8088" spans="1:20" x14ac:dyDescent="0.25">
      <c r="A8088" t="s">
        <v>23235</v>
      </c>
      <c r="B8088" t="s">
        <v>23236</v>
      </c>
      <c r="C8088" t="s">
        <v>36343</v>
      </c>
      <c r="D8088" t="s">
        <v>36339</v>
      </c>
      <c r="E8088" s="1">
        <v>43323.260416666664</v>
      </c>
      <c r="F8088" t="s">
        <v>36344</v>
      </c>
      <c r="G8088" t="s">
        <v>36341</v>
      </c>
      <c r="H8088">
        <v>28</v>
      </c>
      <c r="I8088" t="s">
        <v>9430</v>
      </c>
      <c r="J8088" t="s">
        <v>1300</v>
      </c>
      <c r="K8088">
        <v>378</v>
      </c>
      <c r="L8088" t="s">
        <v>30</v>
      </c>
      <c r="M8088" t="s">
        <v>31</v>
      </c>
      <c r="N8088" t="b">
        <v>0</v>
      </c>
      <c r="O8088" t="s">
        <v>36345</v>
      </c>
      <c r="Q8088">
        <v>13</v>
      </c>
      <c r="R8088">
        <v>0</v>
      </c>
      <c r="S8088">
        <v>0</v>
      </c>
      <c r="T8088">
        <v>0</v>
      </c>
    </row>
    <row r="8089" spans="1:20" x14ac:dyDescent="0.25">
      <c r="A8089" t="s">
        <v>23235</v>
      </c>
      <c r="B8089" t="s">
        <v>23236</v>
      </c>
      <c r="C8089" t="s">
        <v>36346</v>
      </c>
      <c r="D8089" t="s">
        <v>36339</v>
      </c>
      <c r="E8089" s="1">
        <v>43323.260416666664</v>
      </c>
      <c r="F8089" t="s">
        <v>36347</v>
      </c>
      <c r="G8089" t="s">
        <v>36341</v>
      </c>
      <c r="H8089">
        <v>28</v>
      </c>
      <c r="I8089" t="s">
        <v>9430</v>
      </c>
      <c r="J8089" t="s">
        <v>238</v>
      </c>
      <c r="K8089">
        <v>303</v>
      </c>
      <c r="L8089" t="s">
        <v>30</v>
      </c>
      <c r="M8089" t="s">
        <v>31</v>
      </c>
      <c r="N8089" t="b">
        <v>0</v>
      </c>
      <c r="O8089" t="s">
        <v>36348</v>
      </c>
      <c r="Q8089">
        <v>103</v>
      </c>
      <c r="R8089">
        <v>0</v>
      </c>
      <c r="S8089">
        <v>0</v>
      </c>
      <c r="T8089">
        <v>0</v>
      </c>
    </row>
    <row r="8090" spans="1:20" x14ac:dyDescent="0.25">
      <c r="A8090" t="s">
        <v>23235</v>
      </c>
      <c r="B8090" t="s">
        <v>23236</v>
      </c>
      <c r="C8090" t="s">
        <v>36349</v>
      </c>
      <c r="D8090" t="s">
        <v>36339</v>
      </c>
      <c r="E8090" s="1">
        <v>43323.260416666664</v>
      </c>
      <c r="F8090" t="s">
        <v>36350</v>
      </c>
      <c r="G8090" t="s">
        <v>36341</v>
      </c>
      <c r="H8090">
        <v>28</v>
      </c>
      <c r="I8090" t="s">
        <v>9430</v>
      </c>
      <c r="J8090" t="s">
        <v>6627</v>
      </c>
      <c r="K8090">
        <v>258</v>
      </c>
      <c r="L8090" t="s">
        <v>30</v>
      </c>
      <c r="M8090" t="s">
        <v>31</v>
      </c>
      <c r="N8090" t="b">
        <v>0</v>
      </c>
      <c r="O8090" t="s">
        <v>36351</v>
      </c>
      <c r="Q8090">
        <v>10</v>
      </c>
      <c r="R8090">
        <v>0</v>
      </c>
      <c r="S8090">
        <v>0</v>
      </c>
      <c r="T8090">
        <v>0</v>
      </c>
    </row>
    <row r="8091" spans="1:20" x14ac:dyDescent="0.25">
      <c r="A8091" t="s">
        <v>23235</v>
      </c>
      <c r="B8091" t="s">
        <v>23236</v>
      </c>
      <c r="C8091" t="s">
        <v>36352</v>
      </c>
      <c r="D8091" t="s">
        <v>36339</v>
      </c>
      <c r="E8091" s="1">
        <v>43323.260416666664</v>
      </c>
      <c r="F8091" t="s">
        <v>36353</v>
      </c>
      <c r="G8091" t="s">
        <v>36341</v>
      </c>
      <c r="H8091">
        <v>28</v>
      </c>
      <c r="I8091" t="s">
        <v>9430</v>
      </c>
      <c r="J8091" t="s">
        <v>9761</v>
      </c>
      <c r="K8091">
        <v>234</v>
      </c>
      <c r="L8091" t="s">
        <v>30</v>
      </c>
      <c r="M8091" t="s">
        <v>31</v>
      </c>
      <c r="N8091" t="b">
        <v>0</v>
      </c>
      <c r="O8091" t="s">
        <v>36354</v>
      </c>
      <c r="Q8091">
        <v>3</v>
      </c>
      <c r="R8091">
        <v>0</v>
      </c>
      <c r="S8091">
        <v>0</v>
      </c>
      <c r="T8091">
        <v>0</v>
      </c>
    </row>
    <row r="8092" spans="1:20" x14ac:dyDescent="0.25">
      <c r="A8092" t="s">
        <v>23235</v>
      </c>
      <c r="B8092" t="s">
        <v>23236</v>
      </c>
      <c r="C8092" t="s">
        <v>36355</v>
      </c>
      <c r="D8092" t="s">
        <v>36339</v>
      </c>
      <c r="E8092" s="1">
        <v>43323.260416666664</v>
      </c>
      <c r="F8092" t="s">
        <v>36356</v>
      </c>
      <c r="G8092" t="s">
        <v>36341</v>
      </c>
      <c r="H8092">
        <v>28</v>
      </c>
      <c r="I8092" t="s">
        <v>9430</v>
      </c>
      <c r="J8092" t="s">
        <v>17540</v>
      </c>
      <c r="K8092">
        <v>296</v>
      </c>
      <c r="L8092" t="s">
        <v>30</v>
      </c>
      <c r="M8092" t="s">
        <v>31</v>
      </c>
      <c r="N8092" t="b">
        <v>0</v>
      </c>
      <c r="O8092" t="s">
        <v>36357</v>
      </c>
      <c r="Q8092">
        <v>8</v>
      </c>
      <c r="R8092">
        <v>0</v>
      </c>
      <c r="S8092">
        <v>0</v>
      </c>
      <c r="T8092">
        <v>0</v>
      </c>
    </row>
    <row r="8093" spans="1:20" x14ac:dyDescent="0.25">
      <c r="A8093" t="s">
        <v>23235</v>
      </c>
      <c r="B8093" t="s">
        <v>23236</v>
      </c>
      <c r="C8093" t="s">
        <v>36358</v>
      </c>
      <c r="D8093" t="s">
        <v>36359</v>
      </c>
      <c r="E8093" s="1">
        <v>43323.250694444447</v>
      </c>
      <c r="F8093" t="s">
        <v>36360</v>
      </c>
      <c r="G8093" t="s">
        <v>36361</v>
      </c>
      <c r="H8093">
        <v>28</v>
      </c>
      <c r="I8093" t="s">
        <v>9430</v>
      </c>
      <c r="J8093" t="s">
        <v>7435</v>
      </c>
      <c r="K8093">
        <v>208</v>
      </c>
      <c r="L8093" t="s">
        <v>30</v>
      </c>
      <c r="M8093" t="s">
        <v>31</v>
      </c>
      <c r="N8093" t="b">
        <v>0</v>
      </c>
      <c r="O8093" t="s">
        <v>36362</v>
      </c>
      <c r="Q8093">
        <v>9</v>
      </c>
      <c r="R8093">
        <v>0</v>
      </c>
      <c r="S8093">
        <v>0</v>
      </c>
      <c r="T8093">
        <v>0</v>
      </c>
    </row>
    <row r="8094" spans="1:20" x14ac:dyDescent="0.25">
      <c r="A8094" t="s">
        <v>23235</v>
      </c>
      <c r="B8094" t="s">
        <v>23236</v>
      </c>
      <c r="C8094" t="s">
        <v>36363</v>
      </c>
      <c r="D8094" t="s">
        <v>36364</v>
      </c>
      <c r="E8094" s="1">
        <v>43323.250694444447</v>
      </c>
      <c r="F8094" t="s">
        <v>36365</v>
      </c>
      <c r="G8094" t="s">
        <v>36361</v>
      </c>
      <c r="H8094">
        <v>28</v>
      </c>
      <c r="I8094" t="s">
        <v>9430</v>
      </c>
      <c r="J8094" t="s">
        <v>30483</v>
      </c>
      <c r="K8094">
        <v>524</v>
      </c>
      <c r="L8094" t="s">
        <v>30</v>
      </c>
      <c r="M8094" t="s">
        <v>31</v>
      </c>
      <c r="N8094" t="b">
        <v>0</v>
      </c>
      <c r="O8094" t="s">
        <v>36366</v>
      </c>
      <c r="Q8094">
        <v>15</v>
      </c>
      <c r="R8094">
        <v>0</v>
      </c>
      <c r="S8094">
        <v>0</v>
      </c>
      <c r="T8094">
        <v>0</v>
      </c>
    </row>
    <row r="8095" spans="1:20" x14ac:dyDescent="0.25">
      <c r="A8095" t="s">
        <v>23235</v>
      </c>
      <c r="B8095" t="s">
        <v>23236</v>
      </c>
      <c r="C8095" t="s">
        <v>36367</v>
      </c>
      <c r="D8095" t="s">
        <v>36364</v>
      </c>
      <c r="E8095" s="1">
        <v>43323.250694444447</v>
      </c>
      <c r="F8095" t="s">
        <v>36368</v>
      </c>
      <c r="G8095" t="s">
        <v>36361</v>
      </c>
      <c r="H8095">
        <v>28</v>
      </c>
      <c r="I8095" t="s">
        <v>9430</v>
      </c>
      <c r="J8095" t="s">
        <v>2002</v>
      </c>
      <c r="K8095">
        <v>126</v>
      </c>
      <c r="L8095" t="s">
        <v>30</v>
      </c>
      <c r="M8095" t="s">
        <v>31</v>
      </c>
      <c r="N8095" t="b">
        <v>0</v>
      </c>
      <c r="O8095" t="s">
        <v>36369</v>
      </c>
      <c r="Q8095">
        <v>12</v>
      </c>
      <c r="R8095">
        <v>0</v>
      </c>
      <c r="S8095">
        <v>0</v>
      </c>
      <c r="T8095">
        <v>0</v>
      </c>
    </row>
    <row r="8096" spans="1:20" x14ac:dyDescent="0.25">
      <c r="A8096" t="s">
        <v>23235</v>
      </c>
      <c r="B8096" t="s">
        <v>23236</v>
      </c>
      <c r="C8096" t="s">
        <v>36370</v>
      </c>
      <c r="D8096" t="s">
        <v>36364</v>
      </c>
      <c r="E8096" s="1">
        <v>43323.250694444447</v>
      </c>
      <c r="F8096" t="s">
        <v>36371</v>
      </c>
      <c r="G8096" t="s">
        <v>36361</v>
      </c>
      <c r="H8096">
        <v>28</v>
      </c>
      <c r="I8096" t="s">
        <v>9430</v>
      </c>
      <c r="J8096" t="s">
        <v>819</v>
      </c>
      <c r="K8096">
        <v>152</v>
      </c>
      <c r="L8096" t="s">
        <v>30</v>
      </c>
      <c r="M8096" t="s">
        <v>31</v>
      </c>
      <c r="N8096" t="b">
        <v>0</v>
      </c>
      <c r="O8096" t="s">
        <v>36372</v>
      </c>
      <c r="Q8096">
        <v>51</v>
      </c>
      <c r="R8096">
        <v>1</v>
      </c>
      <c r="S8096">
        <v>0</v>
      </c>
      <c r="T8096">
        <v>0</v>
      </c>
    </row>
    <row r="8097" spans="1:20" x14ac:dyDescent="0.25">
      <c r="A8097" t="s">
        <v>23235</v>
      </c>
      <c r="B8097" t="s">
        <v>23236</v>
      </c>
      <c r="C8097" t="s">
        <v>36373</v>
      </c>
      <c r="D8097" t="s">
        <v>36364</v>
      </c>
      <c r="E8097" s="1">
        <v>43323.250694444447</v>
      </c>
      <c r="F8097" t="s">
        <v>36368</v>
      </c>
      <c r="G8097" t="s">
        <v>36361</v>
      </c>
      <c r="H8097">
        <v>28</v>
      </c>
      <c r="I8097" t="s">
        <v>9430</v>
      </c>
      <c r="J8097" t="s">
        <v>8525</v>
      </c>
      <c r="K8097">
        <v>88</v>
      </c>
      <c r="L8097" t="s">
        <v>30</v>
      </c>
      <c r="M8097" t="s">
        <v>31</v>
      </c>
      <c r="N8097" t="b">
        <v>0</v>
      </c>
      <c r="O8097" t="s">
        <v>36374</v>
      </c>
      <c r="Q8097">
        <v>23</v>
      </c>
      <c r="R8097">
        <v>2</v>
      </c>
      <c r="S8097">
        <v>0</v>
      </c>
      <c r="T8097">
        <v>0</v>
      </c>
    </row>
    <row r="8098" spans="1:20" x14ac:dyDescent="0.25">
      <c r="A8098" t="s">
        <v>23235</v>
      </c>
      <c r="B8098" t="s">
        <v>23236</v>
      </c>
      <c r="C8098" t="s">
        <v>36375</v>
      </c>
      <c r="D8098" t="s">
        <v>36376</v>
      </c>
      <c r="E8098" s="1">
        <v>43323.234722222223</v>
      </c>
      <c r="F8098" t="s">
        <v>36377</v>
      </c>
      <c r="G8098" t="s">
        <v>36378</v>
      </c>
      <c r="H8098">
        <v>28</v>
      </c>
      <c r="I8098" t="s">
        <v>9430</v>
      </c>
      <c r="J8098" t="s">
        <v>1663</v>
      </c>
      <c r="K8098">
        <v>155</v>
      </c>
      <c r="L8098" t="s">
        <v>30</v>
      </c>
      <c r="M8098" t="s">
        <v>31</v>
      </c>
      <c r="N8098" t="b">
        <v>0</v>
      </c>
      <c r="O8098" t="s">
        <v>36379</v>
      </c>
      <c r="Q8098">
        <v>162</v>
      </c>
      <c r="R8098">
        <v>3</v>
      </c>
      <c r="S8098">
        <v>0</v>
      </c>
      <c r="T8098">
        <v>0</v>
      </c>
    </row>
    <row r="8099" spans="1:20" x14ac:dyDescent="0.25">
      <c r="A8099" t="s">
        <v>23235</v>
      </c>
      <c r="B8099" t="s">
        <v>23236</v>
      </c>
      <c r="C8099" t="s">
        <v>36380</v>
      </c>
      <c r="D8099" t="s">
        <v>36376</v>
      </c>
      <c r="E8099" s="1">
        <v>43323.234722222223</v>
      </c>
      <c r="F8099" t="s">
        <v>36381</v>
      </c>
      <c r="G8099" t="s">
        <v>36378</v>
      </c>
      <c r="H8099">
        <v>28</v>
      </c>
      <c r="I8099" t="s">
        <v>9430</v>
      </c>
      <c r="J8099" t="s">
        <v>354</v>
      </c>
      <c r="K8099">
        <v>156</v>
      </c>
      <c r="L8099" t="s">
        <v>30</v>
      </c>
      <c r="M8099" t="s">
        <v>31</v>
      </c>
      <c r="N8099" t="b">
        <v>0</v>
      </c>
      <c r="O8099" t="s">
        <v>36382</v>
      </c>
      <c r="Q8099">
        <v>80</v>
      </c>
      <c r="R8099">
        <v>0</v>
      </c>
      <c r="S8099">
        <v>0</v>
      </c>
      <c r="T8099">
        <v>0</v>
      </c>
    </row>
    <row r="8100" spans="1:20" x14ac:dyDescent="0.25">
      <c r="A8100" t="s">
        <v>23235</v>
      </c>
      <c r="B8100" t="s">
        <v>23236</v>
      </c>
      <c r="C8100" t="s">
        <v>36383</v>
      </c>
      <c r="D8100" t="s">
        <v>36376</v>
      </c>
      <c r="E8100" s="1">
        <v>43323.234722222223</v>
      </c>
      <c r="F8100" t="s">
        <v>36384</v>
      </c>
      <c r="G8100" t="s">
        <v>36378</v>
      </c>
      <c r="H8100">
        <v>28</v>
      </c>
      <c r="I8100" t="s">
        <v>9430</v>
      </c>
      <c r="J8100" t="s">
        <v>1116</v>
      </c>
      <c r="K8100">
        <v>200</v>
      </c>
      <c r="L8100" t="s">
        <v>30</v>
      </c>
      <c r="M8100" t="s">
        <v>31</v>
      </c>
      <c r="N8100" t="b">
        <v>0</v>
      </c>
      <c r="O8100" t="s">
        <v>36385</v>
      </c>
      <c r="Q8100">
        <v>35</v>
      </c>
      <c r="R8100">
        <v>0</v>
      </c>
      <c r="S8100">
        <v>0</v>
      </c>
      <c r="T8100">
        <v>0</v>
      </c>
    </row>
    <row r="8101" spans="1:20" x14ac:dyDescent="0.25">
      <c r="A8101" t="s">
        <v>23235</v>
      </c>
      <c r="B8101" t="s">
        <v>23236</v>
      </c>
      <c r="C8101" t="s">
        <v>36386</v>
      </c>
      <c r="D8101" t="s">
        <v>36376</v>
      </c>
      <c r="E8101" s="1">
        <v>43323.234722222223</v>
      </c>
      <c r="F8101" t="s">
        <v>36387</v>
      </c>
      <c r="G8101" t="s">
        <v>36378</v>
      </c>
      <c r="H8101">
        <v>28</v>
      </c>
      <c r="I8101" t="s">
        <v>9430</v>
      </c>
      <c r="J8101" t="s">
        <v>4613</v>
      </c>
      <c r="K8101">
        <v>308</v>
      </c>
      <c r="L8101" t="s">
        <v>30</v>
      </c>
      <c r="M8101" t="s">
        <v>31</v>
      </c>
      <c r="N8101" t="b">
        <v>0</v>
      </c>
      <c r="O8101" t="s">
        <v>36388</v>
      </c>
      <c r="Q8101">
        <v>27</v>
      </c>
      <c r="R8101">
        <v>2</v>
      </c>
      <c r="S8101">
        <v>0</v>
      </c>
      <c r="T8101">
        <v>0</v>
      </c>
    </row>
    <row r="8102" spans="1:20" x14ac:dyDescent="0.25">
      <c r="A8102" t="s">
        <v>23235</v>
      </c>
      <c r="B8102" t="s">
        <v>23236</v>
      </c>
      <c r="C8102" t="s">
        <v>36389</v>
      </c>
      <c r="D8102" t="s">
        <v>36376</v>
      </c>
      <c r="E8102" s="1">
        <v>43323.234722222223</v>
      </c>
      <c r="F8102" t="s">
        <v>36390</v>
      </c>
      <c r="G8102" t="s">
        <v>36378</v>
      </c>
      <c r="H8102">
        <v>28</v>
      </c>
      <c r="I8102" t="s">
        <v>9430</v>
      </c>
      <c r="J8102" t="s">
        <v>5015</v>
      </c>
      <c r="K8102">
        <v>205</v>
      </c>
      <c r="L8102" t="s">
        <v>30</v>
      </c>
      <c r="M8102" t="s">
        <v>31</v>
      </c>
      <c r="N8102" t="b">
        <v>0</v>
      </c>
      <c r="O8102" t="s">
        <v>36391</v>
      </c>
      <c r="Q8102">
        <v>37</v>
      </c>
      <c r="R8102">
        <v>1</v>
      </c>
      <c r="S8102">
        <v>0</v>
      </c>
      <c r="T8102">
        <v>0</v>
      </c>
    </row>
    <row r="8103" spans="1:20" x14ac:dyDescent="0.25">
      <c r="A8103" t="s">
        <v>23235</v>
      </c>
      <c r="B8103" t="s">
        <v>23236</v>
      </c>
      <c r="C8103" t="s">
        <v>36392</v>
      </c>
      <c r="D8103" t="s">
        <v>36393</v>
      </c>
      <c r="E8103" s="1">
        <v>43323.21875</v>
      </c>
      <c r="F8103" t="s">
        <v>36394</v>
      </c>
      <c r="G8103" t="s">
        <v>36395</v>
      </c>
      <c r="H8103">
        <v>28</v>
      </c>
      <c r="I8103" t="s">
        <v>9430</v>
      </c>
      <c r="J8103" t="s">
        <v>9188</v>
      </c>
      <c r="K8103">
        <v>98</v>
      </c>
      <c r="L8103" t="s">
        <v>30</v>
      </c>
      <c r="M8103" t="s">
        <v>31</v>
      </c>
      <c r="N8103" t="b">
        <v>0</v>
      </c>
      <c r="O8103" t="s">
        <v>36396</v>
      </c>
      <c r="Q8103">
        <v>48</v>
      </c>
      <c r="R8103">
        <v>0</v>
      </c>
      <c r="S8103">
        <v>0</v>
      </c>
      <c r="T8103">
        <v>0</v>
      </c>
    </row>
    <row r="8104" spans="1:20" x14ac:dyDescent="0.25">
      <c r="A8104" t="s">
        <v>23235</v>
      </c>
      <c r="B8104" t="s">
        <v>23236</v>
      </c>
      <c r="C8104" t="s">
        <v>36397</v>
      </c>
      <c r="D8104" t="s">
        <v>36398</v>
      </c>
      <c r="E8104" s="1">
        <v>43323.21875</v>
      </c>
      <c r="F8104" t="s">
        <v>36399</v>
      </c>
      <c r="G8104" t="s">
        <v>36395</v>
      </c>
      <c r="H8104">
        <v>28</v>
      </c>
      <c r="I8104" t="s">
        <v>9430</v>
      </c>
      <c r="J8104" t="s">
        <v>7281</v>
      </c>
      <c r="K8104">
        <v>138</v>
      </c>
      <c r="L8104" t="s">
        <v>30</v>
      </c>
      <c r="M8104" t="s">
        <v>31</v>
      </c>
      <c r="N8104" t="b">
        <v>0</v>
      </c>
      <c r="O8104" t="s">
        <v>36400</v>
      </c>
      <c r="Q8104">
        <v>35</v>
      </c>
      <c r="R8104">
        <v>0</v>
      </c>
      <c r="S8104">
        <v>0</v>
      </c>
      <c r="T8104">
        <v>0</v>
      </c>
    </row>
    <row r="8105" spans="1:20" x14ac:dyDescent="0.25">
      <c r="A8105" t="s">
        <v>23235</v>
      </c>
      <c r="B8105" t="s">
        <v>23236</v>
      </c>
      <c r="C8105" t="s">
        <v>36401</v>
      </c>
      <c r="D8105" t="s">
        <v>36398</v>
      </c>
      <c r="E8105" s="1">
        <v>43323.21875</v>
      </c>
      <c r="F8105" t="s">
        <v>36402</v>
      </c>
      <c r="G8105" t="s">
        <v>36395</v>
      </c>
      <c r="H8105">
        <v>28</v>
      </c>
      <c r="I8105" t="s">
        <v>9430</v>
      </c>
      <c r="J8105" t="s">
        <v>4201</v>
      </c>
      <c r="K8105">
        <v>285</v>
      </c>
      <c r="L8105" t="s">
        <v>30</v>
      </c>
      <c r="M8105" t="s">
        <v>31</v>
      </c>
      <c r="N8105" t="b">
        <v>0</v>
      </c>
      <c r="O8105" t="s">
        <v>36403</v>
      </c>
      <c r="Q8105">
        <v>30</v>
      </c>
      <c r="R8105">
        <v>1</v>
      </c>
      <c r="S8105">
        <v>0</v>
      </c>
      <c r="T8105">
        <v>0</v>
      </c>
    </row>
    <row r="8106" spans="1:20" x14ac:dyDescent="0.25">
      <c r="A8106" t="s">
        <v>23235</v>
      </c>
      <c r="B8106" t="s">
        <v>23236</v>
      </c>
      <c r="C8106" t="s">
        <v>36404</v>
      </c>
      <c r="D8106" t="s">
        <v>36398</v>
      </c>
      <c r="E8106" s="1">
        <v>43323.21875</v>
      </c>
      <c r="F8106" t="s">
        <v>36405</v>
      </c>
      <c r="G8106" t="s">
        <v>36395</v>
      </c>
      <c r="H8106">
        <v>28</v>
      </c>
      <c r="I8106" t="s">
        <v>9430</v>
      </c>
      <c r="J8106" t="s">
        <v>1256</v>
      </c>
      <c r="K8106">
        <v>286</v>
      </c>
      <c r="L8106" t="s">
        <v>30</v>
      </c>
      <c r="M8106" t="s">
        <v>31</v>
      </c>
      <c r="N8106" t="b">
        <v>0</v>
      </c>
      <c r="O8106" t="s">
        <v>36406</v>
      </c>
      <c r="Q8106">
        <v>31</v>
      </c>
      <c r="R8106">
        <v>0</v>
      </c>
      <c r="S8106">
        <v>0</v>
      </c>
      <c r="T8106">
        <v>0</v>
      </c>
    </row>
    <row r="8107" spans="1:20" x14ac:dyDescent="0.25">
      <c r="A8107" t="s">
        <v>23235</v>
      </c>
      <c r="B8107" t="s">
        <v>23236</v>
      </c>
      <c r="C8107" t="s">
        <v>36407</v>
      </c>
      <c r="D8107" t="s">
        <v>36398</v>
      </c>
      <c r="E8107" s="1">
        <v>43323.21875</v>
      </c>
      <c r="F8107" t="s">
        <v>36408</v>
      </c>
      <c r="G8107" t="s">
        <v>36395</v>
      </c>
      <c r="H8107">
        <v>28</v>
      </c>
      <c r="I8107" t="s">
        <v>9430</v>
      </c>
      <c r="J8107" t="s">
        <v>1116</v>
      </c>
      <c r="K8107">
        <v>200</v>
      </c>
      <c r="L8107" t="s">
        <v>30</v>
      </c>
      <c r="M8107" t="s">
        <v>31</v>
      </c>
      <c r="N8107" t="b">
        <v>0</v>
      </c>
      <c r="O8107" t="s">
        <v>36409</v>
      </c>
      <c r="Q8107">
        <v>35</v>
      </c>
      <c r="R8107">
        <v>0</v>
      </c>
      <c r="S8107">
        <v>0</v>
      </c>
      <c r="T8107">
        <v>0</v>
      </c>
    </row>
    <row r="8108" spans="1:20" x14ac:dyDescent="0.25">
      <c r="A8108" t="s">
        <v>23235</v>
      </c>
      <c r="B8108" t="s">
        <v>23236</v>
      </c>
      <c r="C8108" t="s">
        <v>36410</v>
      </c>
      <c r="D8108" t="s">
        <v>36398</v>
      </c>
      <c r="E8108" s="1">
        <v>43323.21875</v>
      </c>
      <c r="F8108" t="s">
        <v>36411</v>
      </c>
      <c r="G8108" t="s">
        <v>36395</v>
      </c>
      <c r="H8108">
        <v>28</v>
      </c>
      <c r="I8108" t="s">
        <v>9430</v>
      </c>
      <c r="J8108" t="s">
        <v>232</v>
      </c>
      <c r="K8108">
        <v>257</v>
      </c>
      <c r="L8108" t="s">
        <v>30</v>
      </c>
      <c r="M8108" t="s">
        <v>31</v>
      </c>
      <c r="N8108" t="b">
        <v>0</v>
      </c>
      <c r="O8108" t="s">
        <v>36412</v>
      </c>
      <c r="Q8108">
        <v>30</v>
      </c>
      <c r="R8108">
        <v>0</v>
      </c>
      <c r="S8108">
        <v>0</v>
      </c>
      <c r="T8108">
        <v>0</v>
      </c>
    </row>
    <row r="8109" spans="1:20" x14ac:dyDescent="0.25">
      <c r="A8109" t="s">
        <v>23235</v>
      </c>
      <c r="B8109" t="s">
        <v>23236</v>
      </c>
      <c r="C8109" t="s">
        <v>36413</v>
      </c>
      <c r="D8109" t="s">
        <v>36398</v>
      </c>
      <c r="E8109" s="1">
        <v>43323.21875</v>
      </c>
      <c r="F8109" t="s">
        <v>36414</v>
      </c>
      <c r="G8109" t="s">
        <v>36395</v>
      </c>
      <c r="H8109">
        <v>28</v>
      </c>
      <c r="I8109" t="s">
        <v>9430</v>
      </c>
      <c r="J8109" t="s">
        <v>666</v>
      </c>
      <c r="K8109">
        <v>241</v>
      </c>
      <c r="L8109" t="s">
        <v>30</v>
      </c>
      <c r="M8109" t="s">
        <v>31</v>
      </c>
      <c r="N8109" t="b">
        <v>0</v>
      </c>
      <c r="O8109" t="s">
        <v>36415</v>
      </c>
      <c r="Q8109">
        <v>138</v>
      </c>
      <c r="R8109">
        <v>0</v>
      </c>
      <c r="S8109">
        <v>0</v>
      </c>
      <c r="T8109">
        <v>0</v>
      </c>
    </row>
    <row r="8110" spans="1:20" x14ac:dyDescent="0.25">
      <c r="A8110" t="s">
        <v>23235</v>
      </c>
      <c r="B8110" t="s">
        <v>23236</v>
      </c>
      <c r="C8110" t="s">
        <v>36416</v>
      </c>
      <c r="D8110" t="s">
        <v>36417</v>
      </c>
      <c r="E8110" s="1">
        <v>43323.21875</v>
      </c>
      <c r="F8110" t="s">
        <v>36418</v>
      </c>
      <c r="G8110" t="s">
        <v>36395</v>
      </c>
      <c r="H8110">
        <v>28</v>
      </c>
      <c r="I8110" t="s">
        <v>9430</v>
      </c>
      <c r="J8110" t="s">
        <v>10229</v>
      </c>
      <c r="K8110">
        <v>551</v>
      </c>
      <c r="L8110" t="s">
        <v>30</v>
      </c>
      <c r="M8110" t="s">
        <v>31</v>
      </c>
      <c r="N8110" t="b">
        <v>0</v>
      </c>
      <c r="O8110" t="s">
        <v>36419</v>
      </c>
      <c r="Q8110">
        <v>72</v>
      </c>
      <c r="R8110">
        <v>1</v>
      </c>
      <c r="S8110">
        <v>1</v>
      </c>
      <c r="T8110">
        <v>0</v>
      </c>
    </row>
    <row r="8111" spans="1:20" x14ac:dyDescent="0.25">
      <c r="A8111" t="s">
        <v>23235</v>
      </c>
      <c r="B8111" t="s">
        <v>23236</v>
      </c>
      <c r="C8111" t="s">
        <v>36420</v>
      </c>
      <c r="D8111" t="s">
        <v>36421</v>
      </c>
      <c r="E8111" s="1">
        <v>43262.420138888891</v>
      </c>
      <c r="F8111" t="s">
        <v>36422</v>
      </c>
      <c r="G8111" t="s">
        <v>36423</v>
      </c>
      <c r="H8111">
        <v>28</v>
      </c>
      <c r="I8111" t="s">
        <v>9430</v>
      </c>
      <c r="J8111" t="s">
        <v>637</v>
      </c>
      <c r="K8111">
        <v>233</v>
      </c>
      <c r="L8111" t="s">
        <v>30</v>
      </c>
      <c r="M8111" t="s">
        <v>31</v>
      </c>
      <c r="N8111" t="b">
        <v>0</v>
      </c>
      <c r="O8111" t="s">
        <v>36424</v>
      </c>
      <c r="Q8111">
        <v>47</v>
      </c>
      <c r="R8111">
        <v>2</v>
      </c>
      <c r="S8111">
        <v>0</v>
      </c>
      <c r="T8111">
        <v>0</v>
      </c>
    </row>
    <row r="8112" spans="1:20" x14ac:dyDescent="0.25">
      <c r="A8112" t="s">
        <v>23235</v>
      </c>
      <c r="B8112" t="s">
        <v>23236</v>
      </c>
      <c r="C8112" t="s">
        <v>36425</v>
      </c>
      <c r="D8112" t="s">
        <v>36426</v>
      </c>
      <c r="E8112" s="1">
        <v>43262.420138888891</v>
      </c>
      <c r="F8112" t="s">
        <v>36427</v>
      </c>
      <c r="G8112" t="s">
        <v>36423</v>
      </c>
      <c r="H8112">
        <v>28</v>
      </c>
      <c r="I8112" t="s">
        <v>9430</v>
      </c>
      <c r="J8112" t="s">
        <v>3108</v>
      </c>
      <c r="K8112">
        <v>216</v>
      </c>
      <c r="L8112" t="s">
        <v>30</v>
      </c>
      <c r="M8112" t="s">
        <v>31</v>
      </c>
      <c r="N8112" t="b">
        <v>0</v>
      </c>
      <c r="O8112" t="s">
        <v>36428</v>
      </c>
      <c r="Q8112">
        <v>16</v>
      </c>
      <c r="R8112">
        <v>1</v>
      </c>
      <c r="S8112">
        <v>0</v>
      </c>
      <c r="T8112">
        <v>0</v>
      </c>
    </row>
    <row r="8113" spans="1:20" x14ac:dyDescent="0.25">
      <c r="A8113" t="s">
        <v>23235</v>
      </c>
      <c r="B8113" t="s">
        <v>23236</v>
      </c>
      <c r="C8113" t="s">
        <v>36429</v>
      </c>
      <c r="D8113" t="s">
        <v>36426</v>
      </c>
      <c r="E8113" s="1">
        <v>43262.420138888891</v>
      </c>
      <c r="F8113" t="s">
        <v>36430</v>
      </c>
      <c r="G8113" t="s">
        <v>36423</v>
      </c>
      <c r="H8113">
        <v>28</v>
      </c>
      <c r="I8113" t="s">
        <v>9430</v>
      </c>
      <c r="J8113" t="s">
        <v>876</v>
      </c>
      <c r="K8113">
        <v>260</v>
      </c>
      <c r="L8113" t="s">
        <v>30</v>
      </c>
      <c r="M8113" t="s">
        <v>31</v>
      </c>
      <c r="N8113" t="b">
        <v>0</v>
      </c>
      <c r="O8113" t="s">
        <v>36431</v>
      </c>
      <c r="Q8113">
        <v>13</v>
      </c>
      <c r="R8113">
        <v>0</v>
      </c>
      <c r="S8113">
        <v>0</v>
      </c>
      <c r="T8113">
        <v>0</v>
      </c>
    </row>
    <row r="8114" spans="1:20" x14ac:dyDescent="0.25">
      <c r="A8114" t="s">
        <v>23235</v>
      </c>
      <c r="B8114" t="s">
        <v>23236</v>
      </c>
      <c r="C8114" t="s">
        <v>36432</v>
      </c>
      <c r="D8114" t="s">
        <v>36426</v>
      </c>
      <c r="E8114" s="1">
        <v>43262.420138888891</v>
      </c>
      <c r="F8114" t="s">
        <v>36433</v>
      </c>
      <c r="G8114" t="s">
        <v>36423</v>
      </c>
      <c r="H8114">
        <v>28</v>
      </c>
      <c r="I8114" t="s">
        <v>9430</v>
      </c>
      <c r="J8114" t="s">
        <v>7786</v>
      </c>
      <c r="K8114">
        <v>188</v>
      </c>
      <c r="L8114" t="s">
        <v>30</v>
      </c>
      <c r="M8114" t="s">
        <v>31</v>
      </c>
      <c r="N8114" t="b">
        <v>0</v>
      </c>
      <c r="O8114" t="s">
        <v>36434</v>
      </c>
      <c r="Q8114">
        <v>67</v>
      </c>
      <c r="R8114">
        <v>0</v>
      </c>
      <c r="S8114">
        <v>0</v>
      </c>
      <c r="T8114">
        <v>0</v>
      </c>
    </row>
    <row r="8115" spans="1:20" x14ac:dyDescent="0.25">
      <c r="A8115" t="s">
        <v>23235</v>
      </c>
      <c r="B8115" t="s">
        <v>23236</v>
      </c>
      <c r="C8115" t="s">
        <v>36435</v>
      </c>
      <c r="D8115" t="s">
        <v>36426</v>
      </c>
      <c r="E8115" s="1">
        <v>43262.420138888891</v>
      </c>
      <c r="F8115" t="s">
        <v>36436</v>
      </c>
      <c r="G8115" t="s">
        <v>36423</v>
      </c>
      <c r="H8115">
        <v>28</v>
      </c>
      <c r="I8115" t="s">
        <v>9430</v>
      </c>
      <c r="J8115" t="s">
        <v>5741</v>
      </c>
      <c r="K8115">
        <v>331</v>
      </c>
      <c r="L8115" t="s">
        <v>30</v>
      </c>
      <c r="M8115" t="s">
        <v>31</v>
      </c>
      <c r="N8115" t="b">
        <v>0</v>
      </c>
      <c r="O8115" t="s">
        <v>36437</v>
      </c>
      <c r="Q8115">
        <v>14</v>
      </c>
      <c r="R8115">
        <v>0</v>
      </c>
      <c r="S8115">
        <v>0</v>
      </c>
      <c r="T8115">
        <v>0</v>
      </c>
    </row>
    <row r="8116" spans="1:20" x14ac:dyDescent="0.25">
      <c r="A8116" t="s">
        <v>23235</v>
      </c>
      <c r="B8116" t="s">
        <v>23236</v>
      </c>
      <c r="C8116" t="s">
        <v>36438</v>
      </c>
      <c r="D8116" t="s">
        <v>36439</v>
      </c>
      <c r="E8116" s="1">
        <v>43262.396527777775</v>
      </c>
      <c r="F8116" t="s">
        <v>36440</v>
      </c>
      <c r="G8116" t="s">
        <v>36441</v>
      </c>
      <c r="H8116">
        <v>28</v>
      </c>
      <c r="I8116" t="s">
        <v>9430</v>
      </c>
      <c r="J8116" t="s">
        <v>6666</v>
      </c>
      <c r="K8116">
        <v>153</v>
      </c>
      <c r="L8116" t="s">
        <v>30</v>
      </c>
      <c r="M8116" t="s">
        <v>31</v>
      </c>
      <c r="N8116" t="b">
        <v>0</v>
      </c>
      <c r="O8116" t="s">
        <v>36442</v>
      </c>
      <c r="Q8116">
        <v>34</v>
      </c>
      <c r="R8116">
        <v>0</v>
      </c>
      <c r="S8116">
        <v>0</v>
      </c>
      <c r="T8116">
        <v>0</v>
      </c>
    </row>
    <row r="8117" spans="1:20" x14ac:dyDescent="0.25">
      <c r="A8117" t="s">
        <v>23235</v>
      </c>
      <c r="B8117" t="s">
        <v>23236</v>
      </c>
      <c r="C8117" t="s">
        <v>36443</v>
      </c>
      <c r="D8117" t="s">
        <v>36444</v>
      </c>
      <c r="E8117" s="1">
        <v>43262.396527777775</v>
      </c>
      <c r="F8117" t="s">
        <v>36445</v>
      </c>
      <c r="G8117" t="s">
        <v>36441</v>
      </c>
      <c r="H8117">
        <v>28</v>
      </c>
      <c r="I8117" t="s">
        <v>9430</v>
      </c>
      <c r="J8117" t="s">
        <v>10937</v>
      </c>
      <c r="K8117">
        <v>166</v>
      </c>
      <c r="L8117" t="s">
        <v>30</v>
      </c>
      <c r="M8117" t="s">
        <v>31</v>
      </c>
      <c r="N8117" t="b">
        <v>0</v>
      </c>
      <c r="O8117" t="s">
        <v>36446</v>
      </c>
      <c r="Q8117">
        <v>48</v>
      </c>
      <c r="R8117">
        <v>0</v>
      </c>
      <c r="S8117">
        <v>0</v>
      </c>
      <c r="T8117">
        <v>0</v>
      </c>
    </row>
    <row r="8118" spans="1:20" x14ac:dyDescent="0.25">
      <c r="A8118" t="s">
        <v>23235</v>
      </c>
      <c r="B8118" t="s">
        <v>23236</v>
      </c>
      <c r="C8118" t="s">
        <v>36447</v>
      </c>
      <c r="D8118" t="s">
        <v>36444</v>
      </c>
      <c r="E8118" s="1">
        <v>43262.396527777775</v>
      </c>
      <c r="F8118" t="s">
        <v>36448</v>
      </c>
      <c r="G8118" t="s">
        <v>36441</v>
      </c>
      <c r="H8118">
        <v>28</v>
      </c>
      <c r="I8118" t="s">
        <v>9430</v>
      </c>
      <c r="J8118" t="s">
        <v>29670</v>
      </c>
      <c r="K8118">
        <v>97</v>
      </c>
      <c r="L8118" t="s">
        <v>30</v>
      </c>
      <c r="M8118" t="s">
        <v>31</v>
      </c>
      <c r="N8118" t="b">
        <v>0</v>
      </c>
      <c r="O8118" t="s">
        <v>36449</v>
      </c>
      <c r="Q8118">
        <v>50</v>
      </c>
      <c r="R8118">
        <v>0</v>
      </c>
      <c r="S8118">
        <v>0</v>
      </c>
      <c r="T8118">
        <v>0</v>
      </c>
    </row>
    <row r="8119" spans="1:20" x14ac:dyDescent="0.25">
      <c r="A8119" t="s">
        <v>23235</v>
      </c>
      <c r="B8119" t="s">
        <v>23236</v>
      </c>
      <c r="C8119" t="s">
        <v>36450</v>
      </c>
      <c r="D8119" t="s">
        <v>36444</v>
      </c>
      <c r="E8119" s="1">
        <v>43262.396527777775</v>
      </c>
      <c r="F8119" t="s">
        <v>36451</v>
      </c>
      <c r="G8119" t="s">
        <v>36441</v>
      </c>
      <c r="H8119">
        <v>28</v>
      </c>
      <c r="I8119" t="s">
        <v>9430</v>
      </c>
      <c r="J8119" t="s">
        <v>29034</v>
      </c>
      <c r="K8119">
        <v>116</v>
      </c>
      <c r="L8119" t="s">
        <v>30</v>
      </c>
      <c r="M8119" t="s">
        <v>31</v>
      </c>
      <c r="N8119" t="b">
        <v>0</v>
      </c>
      <c r="O8119" t="s">
        <v>36452</v>
      </c>
      <c r="Q8119">
        <v>34</v>
      </c>
      <c r="R8119">
        <v>0</v>
      </c>
      <c r="S8119">
        <v>0</v>
      </c>
      <c r="T8119">
        <v>0</v>
      </c>
    </row>
    <row r="8120" spans="1:20" x14ac:dyDescent="0.25">
      <c r="A8120" t="s">
        <v>23235</v>
      </c>
      <c r="B8120" t="s">
        <v>23236</v>
      </c>
      <c r="C8120" t="s">
        <v>36453</v>
      </c>
      <c r="D8120" t="s">
        <v>36454</v>
      </c>
      <c r="E8120" s="1">
        <v>43262.395138888889</v>
      </c>
      <c r="F8120" t="s">
        <v>36455</v>
      </c>
      <c r="G8120" t="s">
        <v>36441</v>
      </c>
      <c r="H8120">
        <v>28</v>
      </c>
      <c r="I8120" t="s">
        <v>9430</v>
      </c>
      <c r="J8120" t="s">
        <v>251</v>
      </c>
      <c r="K8120">
        <v>328</v>
      </c>
      <c r="L8120" t="s">
        <v>30</v>
      </c>
      <c r="M8120" t="s">
        <v>31</v>
      </c>
      <c r="N8120" t="b">
        <v>0</v>
      </c>
      <c r="O8120" t="s">
        <v>36456</v>
      </c>
      <c r="Q8120">
        <v>312</v>
      </c>
      <c r="R8120">
        <v>1</v>
      </c>
      <c r="S8120">
        <v>0</v>
      </c>
      <c r="T8120">
        <v>0</v>
      </c>
    </row>
    <row r="8121" spans="1:20" x14ac:dyDescent="0.25">
      <c r="A8121" t="s">
        <v>23235</v>
      </c>
      <c r="B8121" t="s">
        <v>23236</v>
      </c>
      <c r="C8121" t="s">
        <v>36457</v>
      </c>
      <c r="D8121" t="s">
        <v>36458</v>
      </c>
      <c r="E8121" s="1">
        <v>43262.390972222223</v>
      </c>
      <c r="F8121" t="s">
        <v>36459</v>
      </c>
      <c r="G8121" t="s">
        <v>36460</v>
      </c>
      <c r="H8121">
        <v>28</v>
      </c>
      <c r="I8121" t="s">
        <v>9430</v>
      </c>
      <c r="J8121" t="s">
        <v>220</v>
      </c>
      <c r="K8121">
        <v>213</v>
      </c>
      <c r="L8121" t="s">
        <v>30</v>
      </c>
      <c r="M8121" t="s">
        <v>31</v>
      </c>
      <c r="N8121" t="b">
        <v>0</v>
      </c>
      <c r="O8121" t="s">
        <v>36461</v>
      </c>
      <c r="Q8121">
        <v>80</v>
      </c>
      <c r="R8121">
        <v>3</v>
      </c>
      <c r="S8121">
        <v>0</v>
      </c>
      <c r="T8121">
        <v>0</v>
      </c>
    </row>
    <row r="8122" spans="1:20" x14ac:dyDescent="0.25">
      <c r="A8122" t="s">
        <v>23235</v>
      </c>
      <c r="B8122" t="s">
        <v>23236</v>
      </c>
      <c r="C8122" t="s">
        <v>36462</v>
      </c>
      <c r="D8122" t="s">
        <v>36463</v>
      </c>
      <c r="E8122" s="1">
        <v>43262.390972222223</v>
      </c>
      <c r="F8122" t="s">
        <v>36464</v>
      </c>
      <c r="G8122" t="s">
        <v>36460</v>
      </c>
      <c r="H8122">
        <v>28</v>
      </c>
      <c r="I8122" t="s">
        <v>9430</v>
      </c>
      <c r="J8122" t="s">
        <v>185</v>
      </c>
      <c r="K8122">
        <v>596</v>
      </c>
      <c r="L8122" t="s">
        <v>30</v>
      </c>
      <c r="M8122" t="s">
        <v>31</v>
      </c>
      <c r="N8122" t="b">
        <v>0</v>
      </c>
      <c r="O8122" t="s">
        <v>36465</v>
      </c>
      <c r="Q8122">
        <v>21</v>
      </c>
      <c r="R8122">
        <v>2</v>
      </c>
      <c r="S8122">
        <v>0</v>
      </c>
      <c r="T8122">
        <v>0</v>
      </c>
    </row>
    <row r="8123" spans="1:20" x14ac:dyDescent="0.25">
      <c r="A8123" t="s">
        <v>23235</v>
      </c>
      <c r="B8123" t="s">
        <v>23236</v>
      </c>
      <c r="C8123" t="s">
        <v>36466</v>
      </c>
      <c r="D8123" t="s">
        <v>36463</v>
      </c>
      <c r="E8123" s="1">
        <v>43262.390972222223</v>
      </c>
      <c r="F8123" t="s">
        <v>36467</v>
      </c>
      <c r="G8123" t="s">
        <v>36460</v>
      </c>
      <c r="H8123">
        <v>28</v>
      </c>
      <c r="I8123" t="s">
        <v>9430</v>
      </c>
      <c r="J8123" t="s">
        <v>5970</v>
      </c>
      <c r="K8123">
        <v>463</v>
      </c>
      <c r="L8123" t="s">
        <v>30</v>
      </c>
      <c r="M8123" t="s">
        <v>31</v>
      </c>
      <c r="N8123" t="b">
        <v>0</v>
      </c>
      <c r="O8123" t="s">
        <v>36468</v>
      </c>
      <c r="Q8123">
        <v>26</v>
      </c>
      <c r="R8123">
        <v>1</v>
      </c>
      <c r="S8123">
        <v>0</v>
      </c>
      <c r="T8123">
        <v>0</v>
      </c>
    </row>
    <row r="8124" spans="1:20" x14ac:dyDescent="0.25">
      <c r="A8124" t="s">
        <v>23235</v>
      </c>
      <c r="B8124" t="s">
        <v>23236</v>
      </c>
      <c r="C8124" t="s">
        <v>36469</v>
      </c>
      <c r="D8124" t="s">
        <v>36463</v>
      </c>
      <c r="E8124" s="1">
        <v>43262.390972222223</v>
      </c>
      <c r="F8124" t="s">
        <v>36470</v>
      </c>
      <c r="G8124" t="s">
        <v>36460</v>
      </c>
      <c r="H8124">
        <v>28</v>
      </c>
      <c r="I8124" t="s">
        <v>9430</v>
      </c>
      <c r="J8124" t="s">
        <v>9088</v>
      </c>
      <c r="K8124">
        <v>278</v>
      </c>
      <c r="L8124" t="s">
        <v>30</v>
      </c>
      <c r="M8124" t="s">
        <v>31</v>
      </c>
      <c r="N8124" t="b">
        <v>0</v>
      </c>
      <c r="O8124" t="s">
        <v>36471</v>
      </c>
      <c r="Q8124">
        <v>29</v>
      </c>
      <c r="R8124">
        <v>0</v>
      </c>
      <c r="S8124">
        <v>0</v>
      </c>
      <c r="T8124">
        <v>0</v>
      </c>
    </row>
    <row r="8125" spans="1:20" x14ac:dyDescent="0.25">
      <c r="A8125" t="s">
        <v>23235</v>
      </c>
      <c r="B8125" t="s">
        <v>23236</v>
      </c>
      <c r="C8125" t="s">
        <v>36472</v>
      </c>
      <c r="D8125" t="s">
        <v>36473</v>
      </c>
      <c r="E8125" s="1">
        <v>43262.388194444444</v>
      </c>
      <c r="F8125" t="s">
        <v>36474</v>
      </c>
      <c r="G8125" t="s">
        <v>36475</v>
      </c>
      <c r="H8125">
        <v>28</v>
      </c>
      <c r="I8125" t="s">
        <v>9430</v>
      </c>
      <c r="J8125" t="s">
        <v>302</v>
      </c>
      <c r="K8125">
        <v>123</v>
      </c>
      <c r="L8125" t="s">
        <v>30</v>
      </c>
      <c r="M8125" t="s">
        <v>31</v>
      </c>
      <c r="N8125" t="b">
        <v>0</v>
      </c>
      <c r="O8125" t="s">
        <v>36476</v>
      </c>
      <c r="Q8125">
        <v>489</v>
      </c>
      <c r="R8125">
        <v>2</v>
      </c>
      <c r="S8125">
        <v>1</v>
      </c>
      <c r="T8125">
        <v>0</v>
      </c>
    </row>
    <row r="8126" spans="1:20" x14ac:dyDescent="0.25">
      <c r="A8126" t="s">
        <v>23235</v>
      </c>
      <c r="B8126" t="s">
        <v>23236</v>
      </c>
      <c r="C8126" t="s">
        <v>36477</v>
      </c>
      <c r="D8126" t="s">
        <v>36473</v>
      </c>
      <c r="E8126" s="1">
        <v>43262.388194444444</v>
      </c>
      <c r="F8126" t="s">
        <v>36478</v>
      </c>
      <c r="G8126" t="s">
        <v>36475</v>
      </c>
      <c r="H8126">
        <v>28</v>
      </c>
      <c r="I8126" t="s">
        <v>9430</v>
      </c>
      <c r="J8126" t="s">
        <v>3937</v>
      </c>
      <c r="K8126">
        <v>249</v>
      </c>
      <c r="L8126" t="s">
        <v>30</v>
      </c>
      <c r="M8126" t="s">
        <v>31</v>
      </c>
      <c r="N8126" t="b">
        <v>0</v>
      </c>
      <c r="O8126" t="s">
        <v>36479</v>
      </c>
      <c r="Q8126">
        <v>2566</v>
      </c>
      <c r="R8126">
        <v>10</v>
      </c>
      <c r="S8126">
        <v>1</v>
      </c>
      <c r="T8126">
        <v>0</v>
      </c>
    </row>
    <row r="8127" spans="1:20" x14ac:dyDescent="0.25">
      <c r="A8127" t="s">
        <v>23235</v>
      </c>
      <c r="B8127" t="s">
        <v>23236</v>
      </c>
      <c r="C8127" t="s">
        <v>36480</v>
      </c>
      <c r="D8127" t="s">
        <v>36473</v>
      </c>
      <c r="E8127" s="1">
        <v>43262.388194444444</v>
      </c>
      <c r="F8127" t="s">
        <v>36481</v>
      </c>
      <c r="G8127" t="s">
        <v>36475</v>
      </c>
      <c r="H8127">
        <v>28</v>
      </c>
      <c r="I8127" t="s">
        <v>9430</v>
      </c>
      <c r="J8127" t="s">
        <v>11674</v>
      </c>
      <c r="K8127">
        <v>202</v>
      </c>
      <c r="L8127" t="s">
        <v>30</v>
      </c>
      <c r="M8127" t="s">
        <v>31</v>
      </c>
      <c r="N8127" t="b">
        <v>0</v>
      </c>
      <c r="O8127" t="s">
        <v>36482</v>
      </c>
      <c r="Q8127">
        <v>501</v>
      </c>
      <c r="R8127">
        <v>2</v>
      </c>
      <c r="S8127">
        <v>0</v>
      </c>
      <c r="T8127">
        <v>0</v>
      </c>
    </row>
    <row r="8128" spans="1:20" x14ac:dyDescent="0.25">
      <c r="A8128" t="s">
        <v>23235</v>
      </c>
      <c r="B8128" t="s">
        <v>23236</v>
      </c>
      <c r="C8128" t="s">
        <v>36483</v>
      </c>
      <c r="D8128" t="s">
        <v>36473</v>
      </c>
      <c r="E8128" s="1">
        <v>43262.388194444444</v>
      </c>
      <c r="F8128" t="s">
        <v>36484</v>
      </c>
      <c r="G8128" t="s">
        <v>36475</v>
      </c>
      <c r="H8128">
        <v>28</v>
      </c>
      <c r="I8128" t="s">
        <v>9430</v>
      </c>
      <c r="J8128" t="s">
        <v>360</v>
      </c>
      <c r="K8128">
        <v>171</v>
      </c>
      <c r="L8128" t="s">
        <v>30</v>
      </c>
      <c r="M8128" t="s">
        <v>31</v>
      </c>
      <c r="N8128" t="b">
        <v>0</v>
      </c>
      <c r="O8128" t="s">
        <v>36485</v>
      </c>
      <c r="Q8128">
        <v>924</v>
      </c>
      <c r="R8128">
        <v>3</v>
      </c>
      <c r="S8128">
        <v>2</v>
      </c>
      <c r="T8128">
        <v>0</v>
      </c>
    </row>
    <row r="8129" spans="1:20" x14ac:dyDescent="0.25">
      <c r="A8129" t="s">
        <v>23235</v>
      </c>
      <c r="B8129" t="s">
        <v>23236</v>
      </c>
      <c r="C8129" t="s">
        <v>36486</v>
      </c>
      <c r="D8129" t="s">
        <v>36473</v>
      </c>
      <c r="E8129" s="1">
        <v>43262.388194444444</v>
      </c>
      <c r="F8129" t="s">
        <v>36487</v>
      </c>
      <c r="G8129" t="s">
        <v>36475</v>
      </c>
      <c r="H8129">
        <v>28</v>
      </c>
      <c r="I8129" t="s">
        <v>9430</v>
      </c>
      <c r="J8129" t="s">
        <v>1343</v>
      </c>
      <c r="K8129">
        <v>197</v>
      </c>
      <c r="L8129" t="s">
        <v>30</v>
      </c>
      <c r="M8129" t="s">
        <v>31</v>
      </c>
      <c r="N8129" t="b">
        <v>0</v>
      </c>
      <c r="O8129" t="s">
        <v>36488</v>
      </c>
      <c r="Q8129">
        <v>777</v>
      </c>
      <c r="R8129">
        <v>8</v>
      </c>
      <c r="S8129">
        <v>1</v>
      </c>
      <c r="T8129">
        <v>0</v>
      </c>
    </row>
    <row r="8130" spans="1:20" x14ac:dyDescent="0.25">
      <c r="A8130" t="s">
        <v>23235</v>
      </c>
      <c r="B8130" t="s">
        <v>23236</v>
      </c>
      <c r="C8130" t="s">
        <v>36489</v>
      </c>
      <c r="D8130" t="s">
        <v>36473</v>
      </c>
      <c r="E8130" s="1">
        <v>43262.388194444444</v>
      </c>
      <c r="F8130" t="s">
        <v>36490</v>
      </c>
      <c r="G8130" t="s">
        <v>36475</v>
      </c>
      <c r="H8130">
        <v>28</v>
      </c>
      <c r="I8130" t="s">
        <v>9430</v>
      </c>
      <c r="J8130" t="s">
        <v>8493</v>
      </c>
      <c r="K8130">
        <v>424</v>
      </c>
      <c r="L8130" t="s">
        <v>30</v>
      </c>
      <c r="M8130" t="s">
        <v>31</v>
      </c>
      <c r="N8130" t="b">
        <v>0</v>
      </c>
      <c r="O8130" t="s">
        <v>36491</v>
      </c>
      <c r="Q8130">
        <v>389</v>
      </c>
      <c r="R8130">
        <v>4</v>
      </c>
      <c r="S8130">
        <v>1</v>
      </c>
      <c r="T8130">
        <v>0</v>
      </c>
    </row>
    <row r="8131" spans="1:20" x14ac:dyDescent="0.25">
      <c r="A8131" t="s">
        <v>23235</v>
      </c>
      <c r="B8131" t="s">
        <v>23236</v>
      </c>
      <c r="C8131" t="s">
        <v>36492</v>
      </c>
      <c r="D8131" t="s">
        <v>36473</v>
      </c>
      <c r="E8131" s="1">
        <v>43262.388194444444</v>
      </c>
      <c r="F8131" t="s">
        <v>36493</v>
      </c>
      <c r="G8131" t="s">
        <v>36475</v>
      </c>
      <c r="H8131">
        <v>28</v>
      </c>
      <c r="I8131" t="s">
        <v>9430</v>
      </c>
      <c r="J8131" t="s">
        <v>4672</v>
      </c>
      <c r="K8131">
        <v>345</v>
      </c>
      <c r="L8131" t="s">
        <v>30</v>
      </c>
      <c r="M8131" t="s">
        <v>31</v>
      </c>
      <c r="N8131" t="b">
        <v>0</v>
      </c>
      <c r="O8131" t="s">
        <v>36494</v>
      </c>
      <c r="Q8131">
        <v>395</v>
      </c>
      <c r="R8131">
        <v>3</v>
      </c>
      <c r="S8131">
        <v>0</v>
      </c>
      <c r="T8131">
        <v>0</v>
      </c>
    </row>
    <row r="8132" spans="1:20" x14ac:dyDescent="0.25">
      <c r="A8132" t="s">
        <v>23235</v>
      </c>
      <c r="B8132" t="s">
        <v>23236</v>
      </c>
      <c r="C8132" t="s">
        <v>36495</v>
      </c>
      <c r="D8132" t="s">
        <v>36473</v>
      </c>
      <c r="E8132" s="1">
        <v>43262.388194444444</v>
      </c>
      <c r="F8132" t="s">
        <v>36496</v>
      </c>
      <c r="G8132" t="s">
        <v>36475</v>
      </c>
      <c r="H8132">
        <v>28</v>
      </c>
      <c r="I8132" t="s">
        <v>9430</v>
      </c>
      <c r="J8132" t="s">
        <v>16436</v>
      </c>
      <c r="K8132">
        <v>439</v>
      </c>
      <c r="L8132" t="s">
        <v>30</v>
      </c>
      <c r="M8132" t="s">
        <v>31</v>
      </c>
      <c r="N8132" t="b">
        <v>0</v>
      </c>
      <c r="O8132" t="s">
        <v>36497</v>
      </c>
      <c r="Q8132">
        <v>348</v>
      </c>
      <c r="R8132">
        <v>3</v>
      </c>
      <c r="S8132">
        <v>0</v>
      </c>
      <c r="T8132">
        <v>0</v>
      </c>
    </row>
    <row r="8133" spans="1:20" x14ac:dyDescent="0.25">
      <c r="A8133" t="s">
        <v>23235</v>
      </c>
      <c r="B8133" t="s">
        <v>23236</v>
      </c>
      <c r="C8133" t="s">
        <v>36498</v>
      </c>
      <c r="D8133" t="s">
        <v>36473</v>
      </c>
      <c r="E8133" s="1">
        <v>43262.388194444444</v>
      </c>
      <c r="F8133" t="s">
        <v>36499</v>
      </c>
      <c r="G8133" t="s">
        <v>36475</v>
      </c>
      <c r="H8133">
        <v>28</v>
      </c>
      <c r="I8133" t="s">
        <v>9430</v>
      </c>
      <c r="J8133" t="s">
        <v>2875</v>
      </c>
      <c r="K8133">
        <v>235</v>
      </c>
      <c r="L8133" t="s">
        <v>30</v>
      </c>
      <c r="M8133" t="s">
        <v>31</v>
      </c>
      <c r="N8133" t="b">
        <v>0</v>
      </c>
      <c r="O8133" t="s">
        <v>36500</v>
      </c>
      <c r="Q8133">
        <v>345</v>
      </c>
      <c r="R8133">
        <v>2</v>
      </c>
      <c r="S8133">
        <v>1</v>
      </c>
      <c r="T8133">
        <v>0</v>
      </c>
    </row>
    <row r="8134" spans="1:20" x14ac:dyDescent="0.25">
      <c r="A8134" t="s">
        <v>23235</v>
      </c>
      <c r="B8134" t="s">
        <v>23236</v>
      </c>
      <c r="C8134" t="s">
        <v>36501</v>
      </c>
      <c r="D8134" t="s">
        <v>36473</v>
      </c>
      <c r="E8134" s="1">
        <v>43262.388194444444</v>
      </c>
      <c r="F8134" t="s">
        <v>36502</v>
      </c>
      <c r="G8134" t="s">
        <v>36475</v>
      </c>
      <c r="H8134">
        <v>28</v>
      </c>
      <c r="I8134" t="s">
        <v>9430</v>
      </c>
      <c r="J8134" t="s">
        <v>3414</v>
      </c>
      <c r="K8134">
        <v>307</v>
      </c>
      <c r="L8134" t="s">
        <v>30</v>
      </c>
      <c r="M8134" t="s">
        <v>31</v>
      </c>
      <c r="N8134" t="b">
        <v>0</v>
      </c>
      <c r="O8134" t="s">
        <v>36503</v>
      </c>
      <c r="Q8134">
        <v>594</v>
      </c>
      <c r="R8134">
        <v>5</v>
      </c>
      <c r="S8134">
        <v>0</v>
      </c>
      <c r="T8134">
        <v>0</v>
      </c>
    </row>
    <row r="8135" spans="1:20" x14ac:dyDescent="0.25">
      <c r="A8135" t="s">
        <v>23235</v>
      </c>
      <c r="B8135" t="s">
        <v>23236</v>
      </c>
      <c r="C8135" t="s">
        <v>36504</v>
      </c>
      <c r="D8135" t="s">
        <v>36505</v>
      </c>
      <c r="E8135" s="1">
        <v>43262.388194444444</v>
      </c>
      <c r="F8135" t="s">
        <v>36506</v>
      </c>
      <c r="G8135" t="s">
        <v>36507</v>
      </c>
      <c r="H8135">
        <v>28</v>
      </c>
      <c r="I8135" t="s">
        <v>9430</v>
      </c>
      <c r="J8135" t="s">
        <v>10870</v>
      </c>
      <c r="K8135">
        <v>145</v>
      </c>
      <c r="L8135" t="s">
        <v>30</v>
      </c>
      <c r="M8135" t="s">
        <v>31</v>
      </c>
      <c r="N8135" t="b">
        <v>0</v>
      </c>
      <c r="O8135" t="s">
        <v>36508</v>
      </c>
      <c r="Q8135">
        <v>168</v>
      </c>
      <c r="R8135">
        <v>0</v>
      </c>
      <c r="S8135">
        <v>0</v>
      </c>
      <c r="T8135">
        <v>0</v>
      </c>
    </row>
    <row r="8136" spans="1:20" x14ac:dyDescent="0.25">
      <c r="A8136" t="s">
        <v>23235</v>
      </c>
      <c r="B8136" t="s">
        <v>23236</v>
      </c>
      <c r="C8136" t="s">
        <v>36509</v>
      </c>
      <c r="D8136" t="s">
        <v>36505</v>
      </c>
      <c r="E8136" s="1">
        <v>43262.388194444444</v>
      </c>
      <c r="F8136" t="s">
        <v>36510</v>
      </c>
      <c r="G8136" t="s">
        <v>36507</v>
      </c>
      <c r="H8136">
        <v>28</v>
      </c>
      <c r="I8136" t="s">
        <v>9430</v>
      </c>
      <c r="J8136" t="s">
        <v>2378</v>
      </c>
      <c r="K8136">
        <v>248</v>
      </c>
      <c r="L8136" t="s">
        <v>30</v>
      </c>
      <c r="M8136" t="s">
        <v>31</v>
      </c>
      <c r="N8136" t="b">
        <v>0</v>
      </c>
      <c r="O8136" t="s">
        <v>36511</v>
      </c>
      <c r="Q8136">
        <v>25</v>
      </c>
      <c r="R8136">
        <v>0</v>
      </c>
      <c r="S8136">
        <v>0</v>
      </c>
      <c r="T8136">
        <v>0</v>
      </c>
    </row>
    <row r="8137" spans="1:20" x14ac:dyDescent="0.25">
      <c r="A8137" t="s">
        <v>23235</v>
      </c>
      <c r="B8137" t="s">
        <v>23236</v>
      </c>
      <c r="C8137" t="s">
        <v>36512</v>
      </c>
      <c r="D8137" t="s">
        <v>36505</v>
      </c>
      <c r="E8137" s="1">
        <v>43262.388194444444</v>
      </c>
      <c r="F8137" t="s">
        <v>36513</v>
      </c>
      <c r="G8137" t="s">
        <v>36507</v>
      </c>
      <c r="H8137">
        <v>28</v>
      </c>
      <c r="I8137" t="s">
        <v>9430</v>
      </c>
      <c r="J8137" t="s">
        <v>2616</v>
      </c>
      <c r="K8137">
        <v>585</v>
      </c>
      <c r="L8137" t="s">
        <v>30</v>
      </c>
      <c r="M8137" t="s">
        <v>31</v>
      </c>
      <c r="N8137" t="b">
        <v>0</v>
      </c>
      <c r="O8137" t="s">
        <v>36514</v>
      </c>
      <c r="Q8137">
        <v>52</v>
      </c>
      <c r="R8137">
        <v>0</v>
      </c>
      <c r="S8137">
        <v>0</v>
      </c>
      <c r="T8137">
        <v>0</v>
      </c>
    </row>
    <row r="8138" spans="1:20" x14ac:dyDescent="0.25">
      <c r="A8138" t="s">
        <v>23235</v>
      </c>
      <c r="B8138" t="s">
        <v>23236</v>
      </c>
      <c r="C8138" t="s">
        <v>36515</v>
      </c>
      <c r="D8138" t="s">
        <v>36505</v>
      </c>
      <c r="E8138" s="1">
        <v>43262.388194444444</v>
      </c>
      <c r="F8138" t="s">
        <v>36516</v>
      </c>
      <c r="G8138" t="s">
        <v>36507</v>
      </c>
      <c r="H8138">
        <v>28</v>
      </c>
      <c r="I8138" t="s">
        <v>9430</v>
      </c>
      <c r="J8138" t="s">
        <v>5015</v>
      </c>
      <c r="K8138">
        <v>205</v>
      </c>
      <c r="L8138" t="s">
        <v>30</v>
      </c>
      <c r="M8138" t="s">
        <v>31</v>
      </c>
      <c r="N8138" t="b">
        <v>0</v>
      </c>
      <c r="O8138" t="s">
        <v>36517</v>
      </c>
      <c r="Q8138">
        <v>37</v>
      </c>
      <c r="R8138">
        <v>0</v>
      </c>
      <c r="S8138">
        <v>0</v>
      </c>
      <c r="T8138">
        <v>0</v>
      </c>
    </row>
    <row r="8139" spans="1:20" x14ac:dyDescent="0.25">
      <c r="A8139" t="s">
        <v>23235</v>
      </c>
      <c r="B8139" t="s">
        <v>23236</v>
      </c>
      <c r="C8139" t="s">
        <v>36518</v>
      </c>
      <c r="D8139" t="s">
        <v>36505</v>
      </c>
      <c r="E8139" s="1">
        <v>43262.388194444444</v>
      </c>
      <c r="F8139" t="s">
        <v>36519</v>
      </c>
      <c r="G8139" t="s">
        <v>36507</v>
      </c>
      <c r="H8139">
        <v>28</v>
      </c>
      <c r="I8139" t="s">
        <v>9430</v>
      </c>
      <c r="J8139" t="s">
        <v>7397</v>
      </c>
      <c r="K8139">
        <v>698</v>
      </c>
      <c r="L8139" t="s">
        <v>30</v>
      </c>
      <c r="M8139" t="s">
        <v>31</v>
      </c>
      <c r="N8139" t="b">
        <v>0</v>
      </c>
      <c r="O8139" t="s">
        <v>36520</v>
      </c>
      <c r="Q8139">
        <v>188</v>
      </c>
      <c r="R8139">
        <v>2</v>
      </c>
      <c r="S8139">
        <v>0</v>
      </c>
      <c r="T8139">
        <v>0</v>
      </c>
    </row>
    <row r="8140" spans="1:20" x14ac:dyDescent="0.25">
      <c r="A8140" t="s">
        <v>23235</v>
      </c>
      <c r="B8140" t="s">
        <v>23236</v>
      </c>
      <c r="C8140" t="s">
        <v>36521</v>
      </c>
      <c r="D8140" t="s">
        <v>36505</v>
      </c>
      <c r="E8140" s="1">
        <v>43262.388194444444</v>
      </c>
      <c r="F8140" t="s">
        <v>36522</v>
      </c>
      <c r="G8140" t="s">
        <v>36507</v>
      </c>
      <c r="H8140">
        <v>28</v>
      </c>
      <c r="I8140" t="s">
        <v>9430</v>
      </c>
      <c r="J8140" t="s">
        <v>13304</v>
      </c>
      <c r="K8140">
        <v>340</v>
      </c>
      <c r="L8140" t="s">
        <v>30</v>
      </c>
      <c r="M8140" t="s">
        <v>31</v>
      </c>
      <c r="N8140" t="b">
        <v>0</v>
      </c>
      <c r="O8140" t="s">
        <v>36523</v>
      </c>
      <c r="Q8140">
        <v>29</v>
      </c>
      <c r="R8140">
        <v>1</v>
      </c>
      <c r="S8140">
        <v>0</v>
      </c>
      <c r="T8140">
        <v>0</v>
      </c>
    </row>
    <row r="8141" spans="1:20" x14ac:dyDescent="0.25">
      <c r="A8141" t="s">
        <v>23235</v>
      </c>
      <c r="B8141" t="s">
        <v>23236</v>
      </c>
      <c r="C8141" t="s">
        <v>36524</v>
      </c>
      <c r="D8141" t="s">
        <v>36525</v>
      </c>
      <c r="E8141" s="1">
        <v>43262.381944444445</v>
      </c>
      <c r="F8141" t="s">
        <v>36526</v>
      </c>
      <c r="G8141" t="s">
        <v>36527</v>
      </c>
      <c r="H8141">
        <v>28</v>
      </c>
      <c r="I8141" t="s">
        <v>9430</v>
      </c>
      <c r="J8141" t="s">
        <v>7619</v>
      </c>
      <c r="K8141">
        <v>268</v>
      </c>
      <c r="L8141" t="s">
        <v>30</v>
      </c>
      <c r="M8141" t="s">
        <v>31</v>
      </c>
      <c r="N8141" t="b">
        <v>0</v>
      </c>
      <c r="O8141" t="s">
        <v>36528</v>
      </c>
      <c r="Q8141">
        <v>15</v>
      </c>
      <c r="R8141">
        <v>0</v>
      </c>
      <c r="S8141">
        <v>0</v>
      </c>
      <c r="T8141">
        <v>0</v>
      </c>
    </row>
    <row r="8142" spans="1:20" x14ac:dyDescent="0.25">
      <c r="A8142" t="s">
        <v>23235</v>
      </c>
      <c r="B8142" t="s">
        <v>23236</v>
      </c>
      <c r="C8142" t="s">
        <v>36529</v>
      </c>
      <c r="D8142" t="s">
        <v>36525</v>
      </c>
      <c r="E8142" s="1">
        <v>43262.381944444445</v>
      </c>
      <c r="F8142" t="s">
        <v>36530</v>
      </c>
      <c r="G8142" t="s">
        <v>36527</v>
      </c>
      <c r="H8142">
        <v>28</v>
      </c>
      <c r="I8142" t="s">
        <v>9430</v>
      </c>
      <c r="J8142" t="s">
        <v>3243</v>
      </c>
      <c r="K8142">
        <v>323</v>
      </c>
      <c r="L8142" t="s">
        <v>30</v>
      </c>
      <c r="M8142" t="s">
        <v>31</v>
      </c>
      <c r="N8142" t="b">
        <v>0</v>
      </c>
      <c r="O8142" t="s">
        <v>36531</v>
      </c>
      <c r="Q8142">
        <v>1312</v>
      </c>
      <c r="R8142">
        <v>6</v>
      </c>
      <c r="S8142">
        <v>2</v>
      </c>
      <c r="T8142">
        <v>0</v>
      </c>
    </row>
    <row r="8143" spans="1:20" x14ac:dyDescent="0.25">
      <c r="A8143" t="s">
        <v>23235</v>
      </c>
      <c r="B8143" t="s">
        <v>23236</v>
      </c>
      <c r="C8143" t="s">
        <v>36532</v>
      </c>
      <c r="D8143" t="s">
        <v>36525</v>
      </c>
      <c r="E8143" s="1">
        <v>43262.381944444445</v>
      </c>
      <c r="F8143" t="s">
        <v>36533</v>
      </c>
      <c r="G8143" t="s">
        <v>36527</v>
      </c>
      <c r="H8143">
        <v>28</v>
      </c>
      <c r="I8143" t="s">
        <v>9430</v>
      </c>
      <c r="J8143" t="s">
        <v>10548</v>
      </c>
      <c r="K8143">
        <v>490</v>
      </c>
      <c r="L8143" t="s">
        <v>30</v>
      </c>
      <c r="M8143" t="s">
        <v>31</v>
      </c>
      <c r="N8143" t="b">
        <v>0</v>
      </c>
      <c r="O8143" t="s">
        <v>36534</v>
      </c>
      <c r="Q8143">
        <v>21</v>
      </c>
      <c r="R8143">
        <v>0</v>
      </c>
      <c r="S8143">
        <v>1</v>
      </c>
      <c r="T8143">
        <v>0</v>
      </c>
    </row>
    <row r="8144" spans="1:20" x14ac:dyDescent="0.25">
      <c r="A8144" t="s">
        <v>23235</v>
      </c>
      <c r="B8144" t="s">
        <v>23236</v>
      </c>
      <c r="C8144" t="s">
        <v>36535</v>
      </c>
      <c r="D8144" t="s">
        <v>36525</v>
      </c>
      <c r="E8144" s="1">
        <v>43262.381944444445</v>
      </c>
      <c r="F8144" t="s">
        <v>36536</v>
      </c>
      <c r="G8144" t="s">
        <v>36527</v>
      </c>
      <c r="H8144">
        <v>28</v>
      </c>
      <c r="I8144" t="s">
        <v>9430</v>
      </c>
      <c r="J8144" t="s">
        <v>695</v>
      </c>
      <c r="K8144">
        <v>274</v>
      </c>
      <c r="L8144" t="s">
        <v>30</v>
      </c>
      <c r="M8144" t="s">
        <v>31</v>
      </c>
      <c r="N8144" t="b">
        <v>0</v>
      </c>
      <c r="O8144" t="s">
        <v>36537</v>
      </c>
      <c r="Q8144">
        <v>17</v>
      </c>
      <c r="R8144">
        <v>0</v>
      </c>
      <c r="S8144">
        <v>0</v>
      </c>
      <c r="T8144">
        <v>0</v>
      </c>
    </row>
    <row r="8145" spans="1:21" x14ac:dyDescent="0.25">
      <c r="A8145" t="s">
        <v>23235</v>
      </c>
      <c r="B8145" t="s">
        <v>23236</v>
      </c>
      <c r="C8145" t="s">
        <v>36538</v>
      </c>
      <c r="D8145" t="s">
        <v>36525</v>
      </c>
      <c r="E8145" s="1">
        <v>43262.381944444445</v>
      </c>
      <c r="F8145" t="s">
        <v>36539</v>
      </c>
      <c r="G8145" t="s">
        <v>36527</v>
      </c>
      <c r="H8145">
        <v>28</v>
      </c>
      <c r="I8145" t="s">
        <v>9430</v>
      </c>
      <c r="J8145" t="s">
        <v>2908</v>
      </c>
      <c r="K8145">
        <v>668</v>
      </c>
      <c r="L8145" t="s">
        <v>30</v>
      </c>
      <c r="M8145" t="s">
        <v>31</v>
      </c>
      <c r="N8145" t="b">
        <v>0</v>
      </c>
      <c r="O8145" t="s">
        <v>36540</v>
      </c>
      <c r="Q8145">
        <v>19</v>
      </c>
      <c r="R8145">
        <v>0</v>
      </c>
      <c r="S8145">
        <v>0</v>
      </c>
      <c r="T8145">
        <v>0</v>
      </c>
    </row>
    <row r="8146" spans="1:21" x14ac:dyDescent="0.25">
      <c r="A8146" t="s">
        <v>23235</v>
      </c>
      <c r="B8146" t="s">
        <v>23236</v>
      </c>
      <c r="C8146" t="s">
        <v>36541</v>
      </c>
      <c r="D8146" t="s">
        <v>36525</v>
      </c>
      <c r="E8146" s="1">
        <v>43262.381944444445</v>
      </c>
      <c r="F8146" t="s">
        <v>36542</v>
      </c>
      <c r="G8146" t="s">
        <v>36527</v>
      </c>
      <c r="H8146">
        <v>28</v>
      </c>
      <c r="I8146" t="s">
        <v>9430</v>
      </c>
      <c r="J8146" t="s">
        <v>6763</v>
      </c>
      <c r="K8146">
        <v>158</v>
      </c>
      <c r="L8146" t="s">
        <v>30</v>
      </c>
      <c r="M8146" t="s">
        <v>31</v>
      </c>
      <c r="N8146" t="b">
        <v>0</v>
      </c>
      <c r="O8146" t="s">
        <v>36543</v>
      </c>
      <c r="Q8146">
        <v>59</v>
      </c>
      <c r="R8146">
        <v>0</v>
      </c>
      <c r="S8146">
        <v>0</v>
      </c>
      <c r="T8146">
        <v>0</v>
      </c>
    </row>
    <row r="8147" spans="1:21" x14ac:dyDescent="0.25">
      <c r="A8147" t="s">
        <v>23235</v>
      </c>
      <c r="B8147" t="s">
        <v>23236</v>
      </c>
      <c r="C8147" t="s">
        <v>36544</v>
      </c>
      <c r="D8147" t="s">
        <v>36545</v>
      </c>
      <c r="E8147" s="1">
        <v>43262.379861111112</v>
      </c>
      <c r="F8147" t="s">
        <v>36546</v>
      </c>
      <c r="G8147" t="s">
        <v>36527</v>
      </c>
      <c r="H8147">
        <v>28</v>
      </c>
      <c r="I8147" t="s">
        <v>9430</v>
      </c>
      <c r="J8147" t="s">
        <v>2856</v>
      </c>
      <c r="K8147">
        <v>447</v>
      </c>
      <c r="L8147" t="s">
        <v>30</v>
      </c>
      <c r="M8147" t="s">
        <v>31</v>
      </c>
      <c r="N8147" t="b">
        <v>0</v>
      </c>
      <c r="O8147" t="s">
        <v>36547</v>
      </c>
      <c r="Q8147">
        <v>20</v>
      </c>
      <c r="R8147">
        <v>0</v>
      </c>
      <c r="S8147">
        <v>0</v>
      </c>
      <c r="T8147">
        <v>0</v>
      </c>
    </row>
    <row r="8148" spans="1:21" x14ac:dyDescent="0.25">
      <c r="A8148" t="s">
        <v>23235</v>
      </c>
      <c r="B8148" t="s">
        <v>23236</v>
      </c>
      <c r="C8148" t="s">
        <v>36548</v>
      </c>
      <c r="D8148" t="s">
        <v>36549</v>
      </c>
      <c r="E8148" s="1">
        <v>43262.329861111109</v>
      </c>
      <c r="F8148" t="s">
        <v>36550</v>
      </c>
      <c r="G8148" t="s">
        <v>36551</v>
      </c>
      <c r="H8148">
        <v>28</v>
      </c>
      <c r="I8148" t="s">
        <v>9430</v>
      </c>
      <c r="J8148" t="s">
        <v>9178</v>
      </c>
      <c r="K8148">
        <v>309</v>
      </c>
      <c r="L8148" t="s">
        <v>30</v>
      </c>
      <c r="M8148" t="s">
        <v>31</v>
      </c>
      <c r="N8148" t="b">
        <v>0</v>
      </c>
      <c r="O8148" t="s">
        <v>36552</v>
      </c>
      <c r="Q8148">
        <v>104</v>
      </c>
      <c r="R8148">
        <v>0</v>
      </c>
      <c r="S8148">
        <v>0</v>
      </c>
      <c r="T8148">
        <v>0</v>
      </c>
    </row>
    <row r="8149" spans="1:21" x14ac:dyDescent="0.25">
      <c r="A8149" t="s">
        <v>23235</v>
      </c>
      <c r="B8149" t="s">
        <v>23236</v>
      </c>
      <c r="C8149" t="s">
        <v>36553</v>
      </c>
      <c r="D8149" t="s">
        <v>36554</v>
      </c>
      <c r="E8149" s="1">
        <v>43262.329861111109</v>
      </c>
      <c r="F8149" t="s">
        <v>36555</v>
      </c>
      <c r="G8149" t="s">
        <v>36551</v>
      </c>
      <c r="H8149">
        <v>28</v>
      </c>
      <c r="I8149" t="s">
        <v>9430</v>
      </c>
      <c r="J8149" t="s">
        <v>7726</v>
      </c>
      <c r="K8149">
        <v>355</v>
      </c>
      <c r="L8149" t="s">
        <v>30</v>
      </c>
      <c r="M8149" t="s">
        <v>31</v>
      </c>
      <c r="N8149" t="b">
        <v>0</v>
      </c>
      <c r="O8149" t="s">
        <v>36556</v>
      </c>
      <c r="Q8149">
        <v>354</v>
      </c>
      <c r="R8149">
        <v>1</v>
      </c>
      <c r="S8149">
        <v>1</v>
      </c>
      <c r="T8149">
        <v>0</v>
      </c>
    </row>
    <row r="8150" spans="1:21" x14ac:dyDescent="0.25">
      <c r="A8150" t="s">
        <v>23235</v>
      </c>
      <c r="B8150" t="s">
        <v>23236</v>
      </c>
      <c r="C8150" t="s">
        <v>36557</v>
      </c>
      <c r="D8150" t="s">
        <v>36558</v>
      </c>
      <c r="E8150" s="1">
        <v>43262.329861111109</v>
      </c>
      <c r="F8150" t="s">
        <v>36559</v>
      </c>
      <c r="G8150" t="s">
        <v>36551</v>
      </c>
      <c r="H8150">
        <v>28</v>
      </c>
      <c r="I8150" t="s">
        <v>9430</v>
      </c>
      <c r="J8150" t="s">
        <v>10548</v>
      </c>
      <c r="K8150">
        <v>490</v>
      </c>
      <c r="L8150" t="s">
        <v>30</v>
      </c>
      <c r="M8150" t="s">
        <v>31</v>
      </c>
      <c r="N8150" t="b">
        <v>0</v>
      </c>
      <c r="O8150" t="s">
        <v>36560</v>
      </c>
      <c r="Q8150">
        <v>909</v>
      </c>
      <c r="R8150">
        <v>9</v>
      </c>
      <c r="S8150">
        <v>0</v>
      </c>
      <c r="T8150">
        <v>0</v>
      </c>
    </row>
    <row r="8151" spans="1:21" x14ac:dyDescent="0.25">
      <c r="A8151" t="s">
        <v>23235</v>
      </c>
      <c r="B8151" t="s">
        <v>23236</v>
      </c>
      <c r="C8151" t="s">
        <v>36561</v>
      </c>
      <c r="D8151" t="s">
        <v>36562</v>
      </c>
      <c r="E8151" s="1">
        <v>43262.329861111109</v>
      </c>
      <c r="F8151" t="s">
        <v>36563</v>
      </c>
      <c r="G8151" t="s">
        <v>36551</v>
      </c>
      <c r="H8151">
        <v>28</v>
      </c>
      <c r="I8151" t="s">
        <v>9430</v>
      </c>
      <c r="J8151" t="s">
        <v>5617</v>
      </c>
      <c r="K8151">
        <v>392</v>
      </c>
      <c r="L8151" t="s">
        <v>30</v>
      </c>
      <c r="M8151" t="s">
        <v>31</v>
      </c>
      <c r="N8151" t="b">
        <v>0</v>
      </c>
      <c r="O8151" t="s">
        <v>36564</v>
      </c>
      <c r="Q8151">
        <v>135</v>
      </c>
      <c r="R8151">
        <v>4</v>
      </c>
      <c r="S8151">
        <v>0</v>
      </c>
      <c r="T8151">
        <v>0</v>
      </c>
    </row>
    <row r="8152" spans="1:21" x14ac:dyDescent="0.25">
      <c r="A8152" t="s">
        <v>23235</v>
      </c>
      <c r="B8152" t="s">
        <v>23236</v>
      </c>
      <c r="C8152" t="e">
        <v>#NAME?</v>
      </c>
      <c r="D8152" t="s">
        <v>36565</v>
      </c>
      <c r="E8152" s="1">
        <v>43262.32916666667</v>
      </c>
      <c r="F8152" t="s">
        <v>36566</v>
      </c>
      <c r="G8152" t="s">
        <v>36551</v>
      </c>
      <c r="H8152">
        <v>28</v>
      </c>
      <c r="I8152" t="s">
        <v>9430</v>
      </c>
      <c r="J8152" t="s">
        <v>17112</v>
      </c>
      <c r="K8152">
        <v>318</v>
      </c>
      <c r="L8152" t="s">
        <v>30</v>
      </c>
      <c r="M8152" t="s">
        <v>31</v>
      </c>
      <c r="N8152" t="b">
        <v>0</v>
      </c>
      <c r="O8152" t="s">
        <v>36567</v>
      </c>
      <c r="Q8152">
        <v>131</v>
      </c>
      <c r="R8152">
        <v>0</v>
      </c>
      <c r="S8152">
        <v>0</v>
      </c>
      <c r="T8152">
        <v>0</v>
      </c>
    </row>
    <row r="8153" spans="1:21" x14ac:dyDescent="0.25">
      <c r="A8153" t="s">
        <v>23235</v>
      </c>
      <c r="B8153" t="s">
        <v>23236</v>
      </c>
      <c r="C8153" t="s">
        <v>36568</v>
      </c>
      <c r="D8153" t="s">
        <v>36569</v>
      </c>
      <c r="E8153" s="1">
        <v>43262.32916666667</v>
      </c>
      <c r="F8153" t="s">
        <v>36570</v>
      </c>
      <c r="G8153" t="s">
        <v>36551</v>
      </c>
      <c r="H8153">
        <v>28</v>
      </c>
      <c r="I8153" t="s">
        <v>9430</v>
      </c>
      <c r="J8153" t="s">
        <v>11203</v>
      </c>
      <c r="K8153">
        <v>255</v>
      </c>
      <c r="L8153" t="s">
        <v>30</v>
      </c>
      <c r="M8153" t="s">
        <v>31</v>
      </c>
      <c r="N8153" t="b">
        <v>0</v>
      </c>
      <c r="O8153" t="s">
        <v>36571</v>
      </c>
      <c r="Q8153">
        <v>350</v>
      </c>
      <c r="R8153">
        <v>0</v>
      </c>
      <c r="S8153">
        <v>0</v>
      </c>
      <c r="T8153">
        <v>0</v>
      </c>
    </row>
    <row r="8154" spans="1:21" x14ac:dyDescent="0.25">
      <c r="A8154" t="s">
        <v>23235</v>
      </c>
      <c r="B8154" t="s">
        <v>23236</v>
      </c>
      <c r="C8154" t="s">
        <v>36572</v>
      </c>
      <c r="D8154" t="s">
        <v>36573</v>
      </c>
      <c r="E8154" s="1">
        <v>43262.30972222222</v>
      </c>
      <c r="F8154" t="s">
        <v>36574</v>
      </c>
      <c r="G8154" t="s">
        <v>36575</v>
      </c>
      <c r="H8154">
        <v>28</v>
      </c>
      <c r="I8154" t="s">
        <v>9430</v>
      </c>
      <c r="J8154" t="s">
        <v>3845</v>
      </c>
      <c r="K8154">
        <v>135</v>
      </c>
      <c r="L8154" t="s">
        <v>30</v>
      </c>
      <c r="M8154" t="s">
        <v>31</v>
      </c>
      <c r="N8154" t="b">
        <v>0</v>
      </c>
      <c r="O8154" t="s">
        <v>36576</v>
      </c>
      <c r="Q8154">
        <v>211</v>
      </c>
      <c r="R8154">
        <v>1</v>
      </c>
      <c r="S8154">
        <v>0</v>
      </c>
      <c r="T8154">
        <v>0</v>
      </c>
    </row>
    <row r="8155" spans="1:21" x14ac:dyDescent="0.25">
      <c r="A8155" t="s">
        <v>23235</v>
      </c>
      <c r="B8155" t="s">
        <v>23236</v>
      </c>
      <c r="C8155" t="s">
        <v>36577</v>
      </c>
      <c r="D8155" t="s">
        <v>36573</v>
      </c>
      <c r="E8155" s="1">
        <v>43262.30972222222</v>
      </c>
      <c r="F8155" t="s">
        <v>36578</v>
      </c>
      <c r="G8155" t="s">
        <v>36575</v>
      </c>
      <c r="H8155">
        <v>28</v>
      </c>
      <c r="I8155" t="s">
        <v>9430</v>
      </c>
      <c r="J8155" t="s">
        <v>15920</v>
      </c>
      <c r="K8155">
        <v>159</v>
      </c>
      <c r="L8155" t="s">
        <v>30</v>
      </c>
      <c r="M8155" t="s">
        <v>31</v>
      </c>
      <c r="N8155" t="b">
        <v>0</v>
      </c>
      <c r="O8155" t="s">
        <v>36579</v>
      </c>
      <c r="Q8155">
        <v>86</v>
      </c>
      <c r="R8155">
        <v>0</v>
      </c>
      <c r="S8155">
        <v>0</v>
      </c>
      <c r="T8155">
        <v>0</v>
      </c>
    </row>
    <row r="8156" spans="1:21" x14ac:dyDescent="0.25">
      <c r="A8156" t="s">
        <v>23235</v>
      </c>
      <c r="B8156" t="s">
        <v>23236</v>
      </c>
      <c r="C8156" t="s">
        <v>36580</v>
      </c>
      <c r="D8156" t="s">
        <v>36573</v>
      </c>
      <c r="E8156" s="1">
        <v>43262.30972222222</v>
      </c>
      <c r="F8156" t="s">
        <v>36581</v>
      </c>
      <c r="G8156" t="s">
        <v>36575</v>
      </c>
      <c r="H8156">
        <v>28</v>
      </c>
      <c r="I8156" t="s">
        <v>9430</v>
      </c>
      <c r="J8156" t="s">
        <v>13654</v>
      </c>
      <c r="K8156">
        <v>140</v>
      </c>
      <c r="L8156" t="s">
        <v>30</v>
      </c>
      <c r="M8156" t="s">
        <v>31</v>
      </c>
      <c r="N8156" t="b">
        <v>0</v>
      </c>
      <c r="O8156" t="s">
        <v>36582</v>
      </c>
      <c r="Q8156">
        <v>275</v>
      </c>
      <c r="R8156">
        <v>0</v>
      </c>
      <c r="S8156">
        <v>2</v>
      </c>
      <c r="T8156">
        <v>0</v>
      </c>
    </row>
    <row r="8157" spans="1:21" x14ac:dyDescent="0.25">
      <c r="A8157" t="s">
        <v>23235</v>
      </c>
      <c r="B8157" t="s">
        <v>23236</v>
      </c>
      <c r="C8157" t="s">
        <v>36583</v>
      </c>
      <c r="D8157" t="s">
        <v>36573</v>
      </c>
      <c r="E8157" s="1">
        <v>43262.30972222222</v>
      </c>
      <c r="F8157" t="s">
        <v>36584</v>
      </c>
      <c r="G8157" t="s">
        <v>36575</v>
      </c>
      <c r="H8157">
        <v>28</v>
      </c>
      <c r="I8157" t="s">
        <v>9430</v>
      </c>
      <c r="J8157" t="s">
        <v>9393</v>
      </c>
      <c r="K8157">
        <v>178</v>
      </c>
      <c r="L8157" t="s">
        <v>30</v>
      </c>
      <c r="M8157" t="s">
        <v>31</v>
      </c>
      <c r="N8157" t="b">
        <v>0</v>
      </c>
      <c r="O8157" t="s">
        <v>36585</v>
      </c>
      <c r="Q8157">
        <v>734</v>
      </c>
      <c r="R8157">
        <v>2</v>
      </c>
      <c r="S8157">
        <v>0</v>
      </c>
      <c r="T8157">
        <v>0</v>
      </c>
    </row>
    <row r="8158" spans="1:21" x14ac:dyDescent="0.25">
      <c r="A8158" t="s">
        <v>23235</v>
      </c>
      <c r="B8158" t="s">
        <v>23236</v>
      </c>
      <c r="C8158" t="s">
        <v>36586</v>
      </c>
      <c r="D8158" t="s">
        <v>36573</v>
      </c>
      <c r="E8158" s="1">
        <v>43262.30972222222</v>
      </c>
      <c r="F8158" t="s">
        <v>36587</v>
      </c>
      <c r="G8158" t="s">
        <v>36575</v>
      </c>
      <c r="H8158">
        <v>28</v>
      </c>
      <c r="I8158" t="s">
        <v>9430</v>
      </c>
      <c r="J8158" t="s">
        <v>555</v>
      </c>
      <c r="K8158">
        <v>110</v>
      </c>
      <c r="L8158" t="s">
        <v>30</v>
      </c>
      <c r="M8158" t="s">
        <v>31</v>
      </c>
      <c r="N8158" t="b">
        <v>0</v>
      </c>
      <c r="O8158" t="s">
        <v>36588</v>
      </c>
      <c r="Q8158">
        <v>105</v>
      </c>
      <c r="R8158">
        <v>0</v>
      </c>
      <c r="S8158">
        <v>1</v>
      </c>
      <c r="T8158">
        <v>0</v>
      </c>
    </row>
    <row r="8159" spans="1:21" x14ac:dyDescent="0.25">
      <c r="A8159" t="s">
        <v>23235</v>
      </c>
      <c r="B8159" t="s">
        <v>23236</v>
      </c>
      <c r="C8159" t="s">
        <v>36589</v>
      </c>
      <c r="D8159" t="s">
        <v>36573</v>
      </c>
      <c r="E8159" s="1">
        <v>43262.30972222222</v>
      </c>
      <c r="F8159" t="s">
        <v>36590</v>
      </c>
      <c r="G8159" t="s">
        <v>36575</v>
      </c>
      <c r="H8159">
        <v>28</v>
      </c>
      <c r="I8159" t="s">
        <v>9430</v>
      </c>
      <c r="J8159" t="s">
        <v>787</v>
      </c>
      <c r="K8159">
        <v>280</v>
      </c>
      <c r="L8159" t="s">
        <v>30</v>
      </c>
      <c r="M8159" t="s">
        <v>31</v>
      </c>
      <c r="N8159" t="b">
        <v>0</v>
      </c>
      <c r="O8159" t="s">
        <v>36591</v>
      </c>
      <c r="Q8159">
        <v>138</v>
      </c>
      <c r="R8159">
        <v>0</v>
      </c>
      <c r="S8159">
        <v>0</v>
      </c>
      <c r="T8159">
        <v>0</v>
      </c>
    </row>
    <row r="8160" spans="1:21" x14ac:dyDescent="0.25">
      <c r="A8160" t="s">
        <v>23235</v>
      </c>
      <c r="B8160" t="s">
        <v>23236</v>
      </c>
      <c r="C8160" t="s">
        <v>36592</v>
      </c>
      <c r="D8160" t="s">
        <v>36593</v>
      </c>
      <c r="E8160" t="s">
        <v>36594</v>
      </c>
      <c r="F8160" t="s">
        <v>36595</v>
      </c>
      <c r="G8160" t="s">
        <v>36596</v>
      </c>
      <c r="H8160">
        <v>28</v>
      </c>
      <c r="I8160" t="s">
        <v>9430</v>
      </c>
      <c r="J8160" t="s">
        <v>10277</v>
      </c>
      <c r="K8160">
        <v>177</v>
      </c>
      <c r="L8160" t="s">
        <v>30</v>
      </c>
      <c r="M8160" t="s">
        <v>31</v>
      </c>
      <c r="N8160" t="b">
        <v>0</v>
      </c>
      <c r="O8160" t="s">
        <v>36597</v>
      </c>
      <c r="Q8160">
        <v>71</v>
      </c>
      <c r="R8160">
        <v>0</v>
      </c>
      <c r="S8160">
        <v>0</v>
      </c>
      <c r="T8160">
        <v>0</v>
      </c>
      <c r="U8160">
        <v>0</v>
      </c>
    </row>
    <row r="8161" spans="1:21" x14ac:dyDescent="0.25">
      <c r="A8161" t="s">
        <v>23235</v>
      </c>
      <c r="B8161" t="s">
        <v>23236</v>
      </c>
      <c r="C8161" t="s">
        <v>36598</v>
      </c>
      <c r="D8161" t="s">
        <v>36593</v>
      </c>
      <c r="E8161" t="s">
        <v>36594</v>
      </c>
      <c r="F8161" t="s">
        <v>36599</v>
      </c>
      <c r="G8161" t="s">
        <v>36600</v>
      </c>
      <c r="H8161">
        <v>28</v>
      </c>
      <c r="I8161" t="s">
        <v>9430</v>
      </c>
      <c r="J8161" t="s">
        <v>25924</v>
      </c>
      <c r="K8161">
        <v>194</v>
      </c>
      <c r="L8161" t="s">
        <v>30</v>
      </c>
      <c r="M8161" t="s">
        <v>31</v>
      </c>
      <c r="N8161" t="b">
        <v>0</v>
      </c>
      <c r="O8161" t="s">
        <v>36601</v>
      </c>
      <c r="Q8161">
        <v>450</v>
      </c>
      <c r="R8161">
        <v>0</v>
      </c>
      <c r="S8161">
        <v>0</v>
      </c>
      <c r="T8161">
        <v>0</v>
      </c>
      <c r="U8161">
        <v>1</v>
      </c>
    </row>
    <row r="8162" spans="1:21" x14ac:dyDescent="0.25">
      <c r="A8162" t="s">
        <v>23235</v>
      </c>
      <c r="B8162" t="s">
        <v>23236</v>
      </c>
      <c r="C8162" t="s">
        <v>36602</v>
      </c>
      <c r="D8162" t="s">
        <v>36603</v>
      </c>
      <c r="E8162" t="s">
        <v>36594</v>
      </c>
      <c r="F8162" t="s">
        <v>36604</v>
      </c>
      <c r="G8162" t="s">
        <v>36605</v>
      </c>
      <c r="H8162">
        <v>28</v>
      </c>
      <c r="I8162" t="s">
        <v>9430</v>
      </c>
      <c r="J8162" t="s">
        <v>3733</v>
      </c>
      <c r="K8162">
        <v>244</v>
      </c>
      <c r="L8162" t="s">
        <v>30</v>
      </c>
      <c r="M8162" t="s">
        <v>31</v>
      </c>
      <c r="N8162" t="b">
        <v>0</v>
      </c>
      <c r="O8162" t="s">
        <v>36606</v>
      </c>
      <c r="Q8162">
        <v>100</v>
      </c>
      <c r="R8162">
        <v>0</v>
      </c>
      <c r="S8162">
        <v>0</v>
      </c>
      <c r="T8162">
        <v>0</v>
      </c>
      <c r="U8162">
        <v>0</v>
      </c>
    </row>
    <row r="8163" spans="1:21" x14ac:dyDescent="0.25">
      <c r="A8163" t="s">
        <v>23235</v>
      </c>
      <c r="B8163" t="s">
        <v>23236</v>
      </c>
      <c r="C8163" t="s">
        <v>36607</v>
      </c>
      <c r="D8163" t="s">
        <v>36603</v>
      </c>
      <c r="E8163" t="s">
        <v>36594</v>
      </c>
      <c r="F8163" t="s">
        <v>36608</v>
      </c>
      <c r="G8163" t="s">
        <v>36609</v>
      </c>
      <c r="H8163">
        <v>28</v>
      </c>
      <c r="I8163" t="s">
        <v>9430</v>
      </c>
      <c r="J8163" t="s">
        <v>1281</v>
      </c>
      <c r="K8163">
        <v>245</v>
      </c>
      <c r="L8163" t="s">
        <v>30</v>
      </c>
      <c r="M8163" t="s">
        <v>31</v>
      </c>
      <c r="N8163" t="b">
        <v>0</v>
      </c>
      <c r="O8163" t="s">
        <v>36610</v>
      </c>
      <c r="Q8163">
        <v>85</v>
      </c>
      <c r="R8163">
        <v>0</v>
      </c>
      <c r="S8163">
        <v>0</v>
      </c>
      <c r="T8163">
        <v>0</v>
      </c>
      <c r="U8163">
        <v>0</v>
      </c>
    </row>
    <row r="8164" spans="1:21" x14ac:dyDescent="0.25">
      <c r="A8164" t="s">
        <v>23235</v>
      </c>
      <c r="B8164" t="s">
        <v>23236</v>
      </c>
      <c r="C8164" t="s">
        <v>36611</v>
      </c>
      <c r="D8164" t="s">
        <v>36603</v>
      </c>
      <c r="E8164" t="s">
        <v>36594</v>
      </c>
      <c r="F8164" t="s">
        <v>36612</v>
      </c>
      <c r="G8164" t="s">
        <v>36613</v>
      </c>
      <c r="H8164">
        <v>28</v>
      </c>
      <c r="I8164" t="s">
        <v>9430</v>
      </c>
      <c r="J8164" t="s">
        <v>10843</v>
      </c>
      <c r="K8164">
        <v>232</v>
      </c>
      <c r="L8164" t="s">
        <v>30</v>
      </c>
      <c r="M8164" t="s">
        <v>31</v>
      </c>
      <c r="N8164" t="b">
        <v>0</v>
      </c>
      <c r="O8164" t="s">
        <v>36614</v>
      </c>
      <c r="Q8164">
        <v>197</v>
      </c>
      <c r="R8164">
        <v>1</v>
      </c>
      <c r="S8164">
        <v>0</v>
      </c>
      <c r="T8164">
        <v>0</v>
      </c>
      <c r="U8164">
        <v>0</v>
      </c>
    </row>
    <row r="8165" spans="1:21" x14ac:dyDescent="0.25">
      <c r="A8165" t="s">
        <v>23235</v>
      </c>
      <c r="B8165" t="s">
        <v>23236</v>
      </c>
      <c r="C8165" t="s">
        <v>36615</v>
      </c>
      <c r="D8165" t="s">
        <v>36603</v>
      </c>
      <c r="E8165" t="s">
        <v>36594</v>
      </c>
      <c r="F8165" t="s">
        <v>36616</v>
      </c>
      <c r="G8165" t="s">
        <v>36617</v>
      </c>
      <c r="H8165">
        <v>28</v>
      </c>
      <c r="I8165" t="s">
        <v>9430</v>
      </c>
      <c r="J8165" t="s">
        <v>12516</v>
      </c>
      <c r="K8165">
        <v>198</v>
      </c>
      <c r="L8165" t="s">
        <v>30</v>
      </c>
      <c r="M8165" t="s">
        <v>31</v>
      </c>
      <c r="N8165" t="b">
        <v>0</v>
      </c>
      <c r="O8165" t="s">
        <v>36618</v>
      </c>
      <c r="Q8165">
        <v>132</v>
      </c>
      <c r="R8165">
        <v>0</v>
      </c>
      <c r="S8165">
        <v>1</v>
      </c>
      <c r="T8165">
        <v>0</v>
      </c>
      <c r="U8165">
        <v>0</v>
      </c>
    </row>
    <row r="8166" spans="1:21" x14ac:dyDescent="0.25">
      <c r="A8166" t="s">
        <v>23235</v>
      </c>
      <c r="B8166" t="s">
        <v>23236</v>
      </c>
      <c r="C8166" t="s">
        <v>36619</v>
      </c>
      <c r="D8166" t="s">
        <v>36620</v>
      </c>
      <c r="E8166" t="s">
        <v>36621</v>
      </c>
      <c r="F8166" t="s">
        <v>36622</v>
      </c>
      <c r="G8166" t="s">
        <v>36623</v>
      </c>
      <c r="H8166">
        <v>28</v>
      </c>
      <c r="I8166" t="s">
        <v>9430</v>
      </c>
      <c r="J8166" t="s">
        <v>29670</v>
      </c>
      <c r="K8166">
        <v>97</v>
      </c>
      <c r="L8166" t="s">
        <v>30</v>
      </c>
      <c r="M8166" t="s">
        <v>31</v>
      </c>
      <c r="N8166" t="b">
        <v>0</v>
      </c>
      <c r="O8166" t="s">
        <v>36624</v>
      </c>
      <c r="Q8166">
        <v>607</v>
      </c>
      <c r="R8166">
        <v>5</v>
      </c>
      <c r="S8166">
        <v>2</v>
      </c>
      <c r="T8166">
        <v>0</v>
      </c>
      <c r="U8166">
        <v>0</v>
      </c>
    </row>
    <row r="8167" spans="1:21" x14ac:dyDescent="0.25">
      <c r="A8167" t="s">
        <v>23235</v>
      </c>
      <c r="B8167" t="s">
        <v>23236</v>
      </c>
      <c r="C8167" t="s">
        <v>36625</v>
      </c>
      <c r="D8167" t="s">
        <v>36620</v>
      </c>
      <c r="E8167" t="s">
        <v>36621</v>
      </c>
      <c r="F8167" t="s">
        <v>36626</v>
      </c>
      <c r="G8167" t="s">
        <v>36627</v>
      </c>
      <c r="H8167">
        <v>28</v>
      </c>
      <c r="I8167" t="s">
        <v>9430</v>
      </c>
      <c r="J8167" t="s">
        <v>308</v>
      </c>
      <c r="K8167">
        <v>99</v>
      </c>
      <c r="L8167" t="s">
        <v>30</v>
      </c>
      <c r="M8167" t="s">
        <v>31</v>
      </c>
      <c r="N8167" t="b">
        <v>0</v>
      </c>
      <c r="O8167" t="s">
        <v>36628</v>
      </c>
      <c r="Q8167">
        <v>510</v>
      </c>
      <c r="R8167">
        <v>2</v>
      </c>
      <c r="S8167">
        <v>5</v>
      </c>
      <c r="T8167">
        <v>0</v>
      </c>
      <c r="U8167">
        <v>0</v>
      </c>
    </row>
    <row r="8168" spans="1:21" x14ac:dyDescent="0.25">
      <c r="A8168" t="s">
        <v>23235</v>
      </c>
      <c r="B8168" t="s">
        <v>23236</v>
      </c>
      <c r="C8168" t="s">
        <v>36629</v>
      </c>
      <c r="D8168" t="s">
        <v>36620</v>
      </c>
      <c r="E8168" t="s">
        <v>36621</v>
      </c>
      <c r="F8168" t="s">
        <v>36630</v>
      </c>
      <c r="G8168" t="s">
        <v>36631</v>
      </c>
      <c r="H8168">
        <v>28</v>
      </c>
      <c r="I8168" t="s">
        <v>9430</v>
      </c>
      <c r="J8168" t="s">
        <v>12003</v>
      </c>
      <c r="K8168">
        <v>96</v>
      </c>
      <c r="L8168" t="s">
        <v>30</v>
      </c>
      <c r="M8168" t="s">
        <v>31</v>
      </c>
      <c r="N8168" t="b">
        <v>0</v>
      </c>
      <c r="O8168" t="s">
        <v>36632</v>
      </c>
      <c r="Q8168">
        <v>553</v>
      </c>
      <c r="R8168">
        <v>1</v>
      </c>
      <c r="S8168">
        <v>1</v>
      </c>
      <c r="T8168">
        <v>0</v>
      </c>
      <c r="U8168">
        <v>0</v>
      </c>
    </row>
    <row r="8169" spans="1:21" x14ac:dyDescent="0.25">
      <c r="A8169" t="s">
        <v>23235</v>
      </c>
      <c r="B8169" t="s">
        <v>23236</v>
      </c>
      <c r="C8169" t="s">
        <v>36633</v>
      </c>
      <c r="D8169" t="s">
        <v>36620</v>
      </c>
      <c r="E8169" t="s">
        <v>36621</v>
      </c>
      <c r="F8169" t="s">
        <v>36634</v>
      </c>
      <c r="G8169" t="s">
        <v>36635</v>
      </c>
      <c r="H8169">
        <v>28</v>
      </c>
      <c r="I8169" t="s">
        <v>9430</v>
      </c>
      <c r="J8169" t="s">
        <v>5610</v>
      </c>
      <c r="K8169">
        <v>74</v>
      </c>
      <c r="L8169" t="s">
        <v>30</v>
      </c>
      <c r="M8169" t="s">
        <v>31</v>
      </c>
      <c r="N8169" t="b">
        <v>0</v>
      </c>
      <c r="O8169" t="s">
        <v>36636</v>
      </c>
      <c r="Q8169">
        <v>1137</v>
      </c>
      <c r="R8169">
        <v>2</v>
      </c>
      <c r="S8169">
        <v>4</v>
      </c>
      <c r="T8169">
        <v>0</v>
      </c>
      <c r="U8169">
        <v>1</v>
      </c>
    </row>
    <row r="8170" spans="1:21" x14ac:dyDescent="0.25">
      <c r="A8170" t="s">
        <v>23235</v>
      </c>
      <c r="B8170" t="s">
        <v>23236</v>
      </c>
      <c r="C8170" t="s">
        <v>36637</v>
      </c>
      <c r="D8170" t="s">
        <v>36620</v>
      </c>
      <c r="E8170" t="s">
        <v>36621</v>
      </c>
      <c r="F8170" t="s">
        <v>36638</v>
      </c>
      <c r="G8170" t="s">
        <v>36639</v>
      </c>
      <c r="H8170">
        <v>28</v>
      </c>
      <c r="I8170" t="s">
        <v>9430</v>
      </c>
      <c r="J8170" t="s">
        <v>6538</v>
      </c>
      <c r="K8170">
        <v>122</v>
      </c>
      <c r="L8170" t="s">
        <v>30</v>
      </c>
      <c r="M8170" t="s">
        <v>31</v>
      </c>
      <c r="N8170" t="b">
        <v>0</v>
      </c>
      <c r="O8170" t="s">
        <v>36640</v>
      </c>
      <c r="Q8170">
        <v>1336</v>
      </c>
      <c r="R8170">
        <v>2</v>
      </c>
      <c r="S8170">
        <v>4</v>
      </c>
      <c r="T8170">
        <v>0</v>
      </c>
      <c r="U8170">
        <v>0</v>
      </c>
    </row>
    <row r="8171" spans="1:21" x14ac:dyDescent="0.25">
      <c r="A8171" t="s">
        <v>23235</v>
      </c>
      <c r="B8171" t="s">
        <v>23236</v>
      </c>
      <c r="C8171" t="s">
        <v>36641</v>
      </c>
      <c r="D8171" t="s">
        <v>36642</v>
      </c>
      <c r="E8171" t="s">
        <v>36643</v>
      </c>
      <c r="F8171" t="s">
        <v>36644</v>
      </c>
      <c r="G8171" t="s">
        <v>36645</v>
      </c>
      <c r="H8171">
        <v>28</v>
      </c>
      <c r="I8171" t="s">
        <v>9430</v>
      </c>
      <c r="J8171" t="s">
        <v>1006</v>
      </c>
      <c r="K8171">
        <v>100</v>
      </c>
      <c r="L8171" t="s">
        <v>30</v>
      </c>
      <c r="M8171" t="s">
        <v>31</v>
      </c>
      <c r="N8171" t="b">
        <v>0</v>
      </c>
      <c r="O8171" t="s">
        <v>36646</v>
      </c>
      <c r="Q8171">
        <v>408</v>
      </c>
      <c r="R8171">
        <v>0</v>
      </c>
      <c r="S8171">
        <v>1</v>
      </c>
      <c r="T8171">
        <v>0</v>
      </c>
      <c r="U8171">
        <v>0</v>
      </c>
    </row>
    <row r="8172" spans="1:21" x14ac:dyDescent="0.25">
      <c r="A8172" t="s">
        <v>23235</v>
      </c>
      <c r="B8172" t="s">
        <v>23236</v>
      </c>
      <c r="C8172" t="s">
        <v>36647</v>
      </c>
      <c r="D8172" t="s">
        <v>36642</v>
      </c>
      <c r="E8172" t="s">
        <v>36643</v>
      </c>
      <c r="F8172" t="s">
        <v>36648</v>
      </c>
      <c r="G8172" t="s">
        <v>36649</v>
      </c>
      <c r="H8172">
        <v>28</v>
      </c>
      <c r="I8172" t="s">
        <v>9430</v>
      </c>
      <c r="J8172" t="s">
        <v>308</v>
      </c>
      <c r="K8172">
        <v>99</v>
      </c>
      <c r="L8172" t="s">
        <v>30</v>
      </c>
      <c r="M8172" t="s">
        <v>31</v>
      </c>
      <c r="N8172" t="b">
        <v>0</v>
      </c>
      <c r="O8172" t="s">
        <v>36650</v>
      </c>
      <c r="Q8172">
        <v>202</v>
      </c>
      <c r="R8172">
        <v>0</v>
      </c>
      <c r="S8172">
        <v>3</v>
      </c>
      <c r="T8172">
        <v>0</v>
      </c>
      <c r="U8172">
        <v>0</v>
      </c>
    </row>
    <row r="8173" spans="1:21" x14ac:dyDescent="0.25">
      <c r="A8173" t="s">
        <v>23235</v>
      </c>
      <c r="B8173" t="s">
        <v>23236</v>
      </c>
      <c r="C8173" t="s">
        <v>36651</v>
      </c>
      <c r="D8173" t="s">
        <v>36652</v>
      </c>
      <c r="E8173" t="s">
        <v>36643</v>
      </c>
      <c r="F8173" t="s">
        <v>36653</v>
      </c>
      <c r="G8173" t="s">
        <v>36654</v>
      </c>
      <c r="H8173">
        <v>28</v>
      </c>
      <c r="I8173" t="s">
        <v>9430</v>
      </c>
      <c r="J8173" t="s">
        <v>15777</v>
      </c>
      <c r="K8173">
        <v>133</v>
      </c>
      <c r="L8173" t="s">
        <v>30</v>
      </c>
      <c r="M8173" t="s">
        <v>31</v>
      </c>
      <c r="N8173" t="b">
        <v>0</v>
      </c>
      <c r="O8173" t="s">
        <v>36655</v>
      </c>
      <c r="Q8173">
        <v>43</v>
      </c>
      <c r="R8173">
        <v>0</v>
      </c>
      <c r="S8173">
        <v>0</v>
      </c>
      <c r="T8173">
        <v>0</v>
      </c>
      <c r="U8173">
        <v>0</v>
      </c>
    </row>
    <row r="8174" spans="1:21" x14ac:dyDescent="0.25">
      <c r="A8174" t="s">
        <v>23235</v>
      </c>
      <c r="B8174" t="s">
        <v>23236</v>
      </c>
      <c r="C8174" t="s">
        <v>36656</v>
      </c>
      <c r="D8174" t="s">
        <v>36652</v>
      </c>
      <c r="E8174" t="s">
        <v>36643</v>
      </c>
      <c r="F8174" t="s">
        <v>36657</v>
      </c>
      <c r="G8174" t="s">
        <v>36658</v>
      </c>
      <c r="H8174">
        <v>28</v>
      </c>
      <c r="I8174" t="s">
        <v>9430</v>
      </c>
      <c r="J8174" t="s">
        <v>13434</v>
      </c>
      <c r="K8174">
        <v>82</v>
      </c>
      <c r="L8174" t="s">
        <v>30</v>
      </c>
      <c r="M8174" t="s">
        <v>31</v>
      </c>
      <c r="N8174" t="b">
        <v>0</v>
      </c>
      <c r="O8174" t="s">
        <v>36659</v>
      </c>
      <c r="Q8174">
        <v>33</v>
      </c>
      <c r="R8174">
        <v>0</v>
      </c>
      <c r="S8174">
        <v>0</v>
      </c>
      <c r="T8174">
        <v>0</v>
      </c>
      <c r="U8174">
        <v>0</v>
      </c>
    </row>
    <row r="8175" spans="1:21" x14ac:dyDescent="0.25">
      <c r="A8175" t="s">
        <v>23235</v>
      </c>
      <c r="B8175" t="s">
        <v>23236</v>
      </c>
      <c r="C8175" t="s">
        <v>36660</v>
      </c>
      <c r="D8175" t="s">
        <v>36652</v>
      </c>
      <c r="E8175" t="s">
        <v>36643</v>
      </c>
      <c r="F8175" t="s">
        <v>36661</v>
      </c>
      <c r="G8175" t="s">
        <v>36662</v>
      </c>
      <c r="H8175">
        <v>28</v>
      </c>
      <c r="I8175" t="s">
        <v>9430</v>
      </c>
      <c r="J8175" t="s">
        <v>7463</v>
      </c>
      <c r="K8175">
        <v>81</v>
      </c>
      <c r="L8175" t="s">
        <v>30</v>
      </c>
      <c r="M8175" t="s">
        <v>31</v>
      </c>
      <c r="N8175" t="b">
        <v>0</v>
      </c>
      <c r="O8175" t="s">
        <v>36663</v>
      </c>
      <c r="Q8175">
        <v>35</v>
      </c>
      <c r="R8175">
        <v>0</v>
      </c>
      <c r="S8175">
        <v>0</v>
      </c>
      <c r="T8175">
        <v>0</v>
      </c>
      <c r="U8175">
        <v>0</v>
      </c>
    </row>
    <row r="8176" spans="1:21" x14ac:dyDescent="0.25">
      <c r="A8176" t="s">
        <v>23235</v>
      </c>
      <c r="B8176" t="s">
        <v>23236</v>
      </c>
      <c r="C8176" t="s">
        <v>36664</v>
      </c>
      <c r="D8176" t="s">
        <v>36652</v>
      </c>
      <c r="E8176" t="s">
        <v>36643</v>
      </c>
      <c r="F8176" t="s">
        <v>36665</v>
      </c>
      <c r="G8176" t="s">
        <v>36666</v>
      </c>
      <c r="H8176">
        <v>28</v>
      </c>
      <c r="I8176" t="s">
        <v>9430</v>
      </c>
      <c r="J8176" t="s">
        <v>137</v>
      </c>
      <c r="K8176">
        <v>71</v>
      </c>
      <c r="L8176" t="s">
        <v>30</v>
      </c>
      <c r="M8176" t="s">
        <v>31</v>
      </c>
      <c r="N8176" t="b">
        <v>0</v>
      </c>
      <c r="O8176" t="s">
        <v>36667</v>
      </c>
      <c r="Q8176">
        <v>81</v>
      </c>
      <c r="R8176">
        <v>1</v>
      </c>
      <c r="S8176">
        <v>0</v>
      </c>
      <c r="T8176">
        <v>0</v>
      </c>
      <c r="U8176">
        <v>0</v>
      </c>
    </row>
    <row r="8177" spans="1:21" x14ac:dyDescent="0.25">
      <c r="A8177" t="s">
        <v>23235</v>
      </c>
      <c r="B8177" t="s">
        <v>23236</v>
      </c>
      <c r="C8177" t="s">
        <v>36668</v>
      </c>
      <c r="D8177" t="s">
        <v>36652</v>
      </c>
      <c r="E8177" t="s">
        <v>36643</v>
      </c>
      <c r="F8177" t="s">
        <v>36669</v>
      </c>
      <c r="G8177" t="s">
        <v>36670</v>
      </c>
      <c r="H8177">
        <v>28</v>
      </c>
      <c r="I8177" t="s">
        <v>9430</v>
      </c>
      <c r="J8177" t="s">
        <v>6789</v>
      </c>
      <c r="K8177">
        <v>165</v>
      </c>
      <c r="L8177" t="s">
        <v>30</v>
      </c>
      <c r="M8177" t="s">
        <v>31</v>
      </c>
      <c r="N8177" t="b">
        <v>0</v>
      </c>
      <c r="O8177" t="s">
        <v>36671</v>
      </c>
      <c r="Q8177">
        <v>57</v>
      </c>
      <c r="R8177">
        <v>0</v>
      </c>
      <c r="S8177">
        <v>0</v>
      </c>
      <c r="T8177">
        <v>0</v>
      </c>
      <c r="U8177">
        <v>0</v>
      </c>
    </row>
    <row r="8178" spans="1:21" x14ac:dyDescent="0.25">
      <c r="A8178" t="s">
        <v>23235</v>
      </c>
      <c r="B8178" t="s">
        <v>23236</v>
      </c>
      <c r="C8178" t="s">
        <v>36672</v>
      </c>
      <c r="D8178" t="s">
        <v>36652</v>
      </c>
      <c r="E8178" t="s">
        <v>36643</v>
      </c>
      <c r="F8178" t="s">
        <v>36673</v>
      </c>
      <c r="G8178" t="s">
        <v>36674</v>
      </c>
      <c r="H8178">
        <v>28</v>
      </c>
      <c r="I8178" t="s">
        <v>9430</v>
      </c>
      <c r="J8178" t="s">
        <v>7772</v>
      </c>
      <c r="K8178">
        <v>452</v>
      </c>
      <c r="L8178" t="s">
        <v>30</v>
      </c>
      <c r="M8178" t="s">
        <v>31</v>
      </c>
      <c r="N8178" t="b">
        <v>0</v>
      </c>
      <c r="O8178" t="s">
        <v>36675</v>
      </c>
      <c r="Q8178">
        <v>297</v>
      </c>
      <c r="R8178">
        <v>0</v>
      </c>
      <c r="S8178">
        <v>1</v>
      </c>
      <c r="T8178">
        <v>0</v>
      </c>
      <c r="U8178">
        <v>1</v>
      </c>
    </row>
    <row r="8179" spans="1:21" x14ac:dyDescent="0.25">
      <c r="A8179" t="s">
        <v>23235</v>
      </c>
      <c r="B8179" t="s">
        <v>23236</v>
      </c>
      <c r="C8179" t="s">
        <v>36676</v>
      </c>
      <c r="D8179" t="s">
        <v>36652</v>
      </c>
      <c r="E8179" t="s">
        <v>36643</v>
      </c>
      <c r="F8179" t="s">
        <v>36677</v>
      </c>
      <c r="G8179" t="s">
        <v>36678</v>
      </c>
      <c r="H8179">
        <v>28</v>
      </c>
      <c r="I8179" t="s">
        <v>9430</v>
      </c>
      <c r="J8179" t="s">
        <v>808</v>
      </c>
      <c r="K8179">
        <v>70</v>
      </c>
      <c r="L8179" t="s">
        <v>30</v>
      </c>
      <c r="M8179" t="s">
        <v>31</v>
      </c>
      <c r="N8179" t="b">
        <v>0</v>
      </c>
      <c r="O8179" t="s">
        <v>36679</v>
      </c>
      <c r="Q8179">
        <v>407</v>
      </c>
      <c r="R8179">
        <v>2</v>
      </c>
      <c r="S8179">
        <v>0</v>
      </c>
      <c r="T8179">
        <v>0</v>
      </c>
      <c r="U8179">
        <v>0</v>
      </c>
    </row>
    <row r="8180" spans="1:21" x14ac:dyDescent="0.25">
      <c r="A8180" t="s">
        <v>23235</v>
      </c>
      <c r="B8180" t="s">
        <v>23236</v>
      </c>
      <c r="C8180" t="s">
        <v>36680</v>
      </c>
      <c r="D8180" t="s">
        <v>36652</v>
      </c>
      <c r="E8180" t="s">
        <v>36643</v>
      </c>
      <c r="F8180" t="s">
        <v>36681</v>
      </c>
      <c r="G8180" t="s">
        <v>36682</v>
      </c>
      <c r="H8180">
        <v>28</v>
      </c>
      <c r="I8180" t="s">
        <v>9430</v>
      </c>
      <c r="J8180" t="s">
        <v>12516</v>
      </c>
      <c r="K8180">
        <v>198</v>
      </c>
      <c r="L8180" t="s">
        <v>30</v>
      </c>
      <c r="M8180" t="s">
        <v>31</v>
      </c>
      <c r="N8180" t="b">
        <v>0</v>
      </c>
      <c r="O8180" t="s">
        <v>36683</v>
      </c>
      <c r="Q8180">
        <v>100</v>
      </c>
      <c r="R8180">
        <v>0</v>
      </c>
      <c r="S8180">
        <v>1</v>
      </c>
      <c r="T8180">
        <v>0</v>
      </c>
      <c r="U8180">
        <v>0</v>
      </c>
    </row>
    <row r="8181" spans="1:21" x14ac:dyDescent="0.25">
      <c r="A8181" t="s">
        <v>23235</v>
      </c>
      <c r="B8181" t="s">
        <v>23236</v>
      </c>
      <c r="C8181" t="s">
        <v>36684</v>
      </c>
      <c r="D8181" t="s">
        <v>36652</v>
      </c>
      <c r="E8181" t="s">
        <v>36643</v>
      </c>
      <c r="F8181" t="s">
        <v>36685</v>
      </c>
      <c r="G8181" t="s">
        <v>36686</v>
      </c>
      <c r="H8181">
        <v>28</v>
      </c>
      <c r="I8181" t="s">
        <v>9430</v>
      </c>
      <c r="J8181" t="s">
        <v>3492</v>
      </c>
      <c r="K8181">
        <v>146</v>
      </c>
      <c r="L8181" t="s">
        <v>30</v>
      </c>
      <c r="M8181" t="s">
        <v>31</v>
      </c>
      <c r="N8181" t="b">
        <v>0</v>
      </c>
      <c r="O8181" t="s">
        <v>36687</v>
      </c>
      <c r="Q8181">
        <v>94</v>
      </c>
      <c r="R8181">
        <v>0</v>
      </c>
      <c r="S8181">
        <v>0</v>
      </c>
      <c r="T8181">
        <v>0</v>
      </c>
      <c r="U8181">
        <v>0</v>
      </c>
    </row>
    <row r="8182" spans="1:21" x14ac:dyDescent="0.25">
      <c r="A8182" t="s">
        <v>23235</v>
      </c>
      <c r="B8182" t="s">
        <v>23236</v>
      </c>
      <c r="C8182" t="s">
        <v>36688</v>
      </c>
      <c r="D8182" t="s">
        <v>36689</v>
      </c>
      <c r="E8182" t="s">
        <v>36690</v>
      </c>
      <c r="F8182" t="s">
        <v>36691</v>
      </c>
      <c r="G8182" t="s">
        <v>36692</v>
      </c>
      <c r="H8182">
        <v>28</v>
      </c>
      <c r="I8182" t="s">
        <v>9430</v>
      </c>
      <c r="J8182" t="s">
        <v>4330</v>
      </c>
      <c r="K8182">
        <v>539</v>
      </c>
      <c r="L8182" t="s">
        <v>30</v>
      </c>
      <c r="M8182" t="s">
        <v>31</v>
      </c>
      <c r="N8182" t="b">
        <v>0</v>
      </c>
      <c r="O8182" t="s">
        <v>36693</v>
      </c>
      <c r="Q8182">
        <v>91</v>
      </c>
      <c r="R8182">
        <v>0</v>
      </c>
      <c r="S8182">
        <v>0</v>
      </c>
      <c r="T8182">
        <v>0</v>
      </c>
      <c r="U8182">
        <v>0</v>
      </c>
    </row>
    <row r="8183" spans="1:21" x14ac:dyDescent="0.25">
      <c r="A8183" t="s">
        <v>23235</v>
      </c>
      <c r="B8183" t="s">
        <v>23236</v>
      </c>
      <c r="C8183" t="s">
        <v>36694</v>
      </c>
      <c r="D8183" t="s">
        <v>36695</v>
      </c>
      <c r="E8183" t="s">
        <v>36690</v>
      </c>
      <c r="F8183" t="s">
        <v>36696</v>
      </c>
      <c r="G8183" t="s">
        <v>36697</v>
      </c>
      <c r="H8183">
        <v>28</v>
      </c>
      <c r="I8183" t="s">
        <v>9430</v>
      </c>
      <c r="J8183" t="s">
        <v>348</v>
      </c>
      <c r="K8183">
        <v>405</v>
      </c>
      <c r="L8183" t="s">
        <v>30</v>
      </c>
      <c r="M8183" t="s">
        <v>31</v>
      </c>
      <c r="N8183" t="b">
        <v>0</v>
      </c>
      <c r="O8183" t="s">
        <v>36698</v>
      </c>
      <c r="Q8183">
        <v>86</v>
      </c>
      <c r="R8183">
        <v>0</v>
      </c>
      <c r="S8183">
        <v>0</v>
      </c>
      <c r="T8183">
        <v>0</v>
      </c>
      <c r="U8183">
        <v>0</v>
      </c>
    </row>
    <row r="8184" spans="1:21" x14ac:dyDescent="0.25">
      <c r="A8184" t="s">
        <v>23235</v>
      </c>
      <c r="B8184" t="s">
        <v>23236</v>
      </c>
      <c r="C8184" t="s">
        <v>36699</v>
      </c>
      <c r="D8184" t="s">
        <v>36695</v>
      </c>
      <c r="E8184" t="s">
        <v>36690</v>
      </c>
      <c r="F8184" t="s">
        <v>36700</v>
      </c>
      <c r="G8184" t="s">
        <v>36701</v>
      </c>
      <c r="H8184">
        <v>28</v>
      </c>
      <c r="I8184" t="s">
        <v>9430</v>
      </c>
      <c r="J8184" t="s">
        <v>2193</v>
      </c>
      <c r="K8184">
        <v>565</v>
      </c>
      <c r="L8184" t="s">
        <v>30</v>
      </c>
      <c r="M8184" t="s">
        <v>31</v>
      </c>
      <c r="N8184" t="b">
        <v>0</v>
      </c>
      <c r="O8184" t="s">
        <v>36702</v>
      </c>
      <c r="Q8184">
        <v>77</v>
      </c>
      <c r="R8184">
        <v>0</v>
      </c>
      <c r="S8184">
        <v>0</v>
      </c>
      <c r="T8184">
        <v>0</v>
      </c>
      <c r="U8184">
        <v>0</v>
      </c>
    </row>
    <row r="8185" spans="1:21" x14ac:dyDescent="0.25">
      <c r="A8185" t="s">
        <v>23235</v>
      </c>
      <c r="B8185" t="s">
        <v>23236</v>
      </c>
      <c r="C8185" t="s">
        <v>36703</v>
      </c>
      <c r="D8185" t="s">
        <v>36695</v>
      </c>
      <c r="E8185" t="s">
        <v>36690</v>
      </c>
      <c r="F8185" t="s">
        <v>36704</v>
      </c>
      <c r="G8185" t="s">
        <v>36705</v>
      </c>
      <c r="H8185">
        <v>28</v>
      </c>
      <c r="I8185" t="s">
        <v>9430</v>
      </c>
      <c r="J8185" t="s">
        <v>2755</v>
      </c>
      <c r="K8185">
        <v>474</v>
      </c>
      <c r="L8185" t="s">
        <v>30</v>
      </c>
      <c r="M8185" t="s">
        <v>31</v>
      </c>
      <c r="N8185" t="b">
        <v>0</v>
      </c>
      <c r="O8185" t="s">
        <v>36706</v>
      </c>
      <c r="Q8185">
        <v>359</v>
      </c>
      <c r="R8185">
        <v>5</v>
      </c>
      <c r="S8185">
        <v>0</v>
      </c>
      <c r="T8185">
        <v>0</v>
      </c>
      <c r="U8185">
        <v>0</v>
      </c>
    </row>
    <row r="8186" spans="1:21" x14ac:dyDescent="0.25">
      <c r="A8186" t="s">
        <v>23235</v>
      </c>
      <c r="B8186" t="s">
        <v>23236</v>
      </c>
      <c r="C8186" t="s">
        <v>36707</v>
      </c>
      <c r="D8186" t="s">
        <v>36695</v>
      </c>
      <c r="E8186" t="s">
        <v>36690</v>
      </c>
      <c r="F8186" t="s">
        <v>36708</v>
      </c>
      <c r="G8186" t="s">
        <v>36709</v>
      </c>
      <c r="H8186">
        <v>28</v>
      </c>
      <c r="I8186" t="s">
        <v>9430</v>
      </c>
      <c r="J8186" t="s">
        <v>4613</v>
      </c>
      <c r="K8186">
        <v>308</v>
      </c>
      <c r="L8186" t="s">
        <v>30</v>
      </c>
      <c r="M8186" t="s">
        <v>31</v>
      </c>
      <c r="N8186" t="b">
        <v>0</v>
      </c>
      <c r="O8186" t="s">
        <v>36710</v>
      </c>
      <c r="Q8186">
        <v>200</v>
      </c>
      <c r="R8186">
        <v>3</v>
      </c>
      <c r="S8186">
        <v>0</v>
      </c>
      <c r="T8186">
        <v>0</v>
      </c>
      <c r="U8186">
        <v>0</v>
      </c>
    </row>
    <row r="8187" spans="1:21" x14ac:dyDescent="0.25">
      <c r="A8187" t="s">
        <v>23235</v>
      </c>
      <c r="B8187" t="s">
        <v>23236</v>
      </c>
      <c r="C8187" t="s">
        <v>36711</v>
      </c>
      <c r="D8187" t="s">
        <v>36695</v>
      </c>
      <c r="E8187" t="s">
        <v>36690</v>
      </c>
      <c r="F8187" t="s">
        <v>36712</v>
      </c>
      <c r="G8187" t="s">
        <v>36713</v>
      </c>
      <c r="H8187">
        <v>28</v>
      </c>
      <c r="I8187" t="s">
        <v>9430</v>
      </c>
      <c r="J8187" t="s">
        <v>565</v>
      </c>
      <c r="K8187">
        <v>1096</v>
      </c>
      <c r="L8187" t="s">
        <v>30</v>
      </c>
      <c r="M8187" t="s">
        <v>31</v>
      </c>
      <c r="N8187" t="b">
        <v>0</v>
      </c>
      <c r="O8187" t="s">
        <v>36714</v>
      </c>
      <c r="Q8187">
        <v>104</v>
      </c>
      <c r="R8187">
        <v>1</v>
      </c>
      <c r="S8187">
        <v>0</v>
      </c>
      <c r="T8187">
        <v>0</v>
      </c>
      <c r="U8187">
        <v>0</v>
      </c>
    </row>
    <row r="8188" spans="1:21" x14ac:dyDescent="0.25">
      <c r="A8188" t="s">
        <v>23235</v>
      </c>
      <c r="B8188" t="s">
        <v>23236</v>
      </c>
      <c r="C8188" t="s">
        <v>36715</v>
      </c>
      <c r="D8188" t="s">
        <v>36716</v>
      </c>
      <c r="E8188" t="s">
        <v>36717</v>
      </c>
      <c r="F8188" t="s">
        <v>36718</v>
      </c>
      <c r="G8188" t="s">
        <v>36719</v>
      </c>
      <c r="H8188">
        <v>28</v>
      </c>
      <c r="I8188" t="s">
        <v>9430</v>
      </c>
      <c r="J8188" t="s">
        <v>2002</v>
      </c>
      <c r="K8188">
        <v>126</v>
      </c>
      <c r="L8188" t="s">
        <v>30</v>
      </c>
      <c r="M8188" t="s">
        <v>31</v>
      </c>
      <c r="N8188" t="b">
        <v>0</v>
      </c>
      <c r="O8188" t="s">
        <v>36720</v>
      </c>
      <c r="Q8188">
        <v>501</v>
      </c>
      <c r="R8188">
        <v>6</v>
      </c>
      <c r="S8188">
        <v>1</v>
      </c>
      <c r="T8188">
        <v>0</v>
      </c>
      <c r="U8188">
        <v>0</v>
      </c>
    </row>
    <row r="8189" spans="1:21" x14ac:dyDescent="0.25">
      <c r="A8189" t="s">
        <v>23235</v>
      </c>
      <c r="B8189" t="s">
        <v>23236</v>
      </c>
      <c r="C8189" t="s">
        <v>36721</v>
      </c>
      <c r="D8189" t="s">
        <v>36716</v>
      </c>
      <c r="E8189" t="s">
        <v>36717</v>
      </c>
      <c r="F8189" t="s">
        <v>36722</v>
      </c>
      <c r="G8189" t="s">
        <v>36723</v>
      </c>
      <c r="H8189">
        <v>28</v>
      </c>
      <c r="I8189" t="s">
        <v>9430</v>
      </c>
      <c r="J8189" t="s">
        <v>308</v>
      </c>
      <c r="K8189">
        <v>99</v>
      </c>
      <c r="L8189" t="s">
        <v>30</v>
      </c>
      <c r="M8189" t="s">
        <v>31</v>
      </c>
      <c r="N8189" t="b">
        <v>0</v>
      </c>
      <c r="O8189" t="s">
        <v>36724</v>
      </c>
      <c r="Q8189">
        <v>89</v>
      </c>
      <c r="R8189">
        <v>1</v>
      </c>
      <c r="S8189">
        <v>0</v>
      </c>
      <c r="T8189">
        <v>0</v>
      </c>
      <c r="U8189">
        <v>0</v>
      </c>
    </row>
    <row r="8190" spans="1:21" x14ac:dyDescent="0.25">
      <c r="A8190" t="s">
        <v>23235</v>
      </c>
      <c r="B8190" t="s">
        <v>23236</v>
      </c>
      <c r="C8190" t="s">
        <v>36725</v>
      </c>
      <c r="D8190" t="s">
        <v>36716</v>
      </c>
      <c r="E8190" t="s">
        <v>36717</v>
      </c>
      <c r="F8190" t="s">
        <v>36726</v>
      </c>
      <c r="G8190" t="s">
        <v>36727</v>
      </c>
      <c r="H8190">
        <v>28</v>
      </c>
      <c r="I8190" t="s">
        <v>9430</v>
      </c>
      <c r="J8190" t="s">
        <v>12190</v>
      </c>
      <c r="K8190">
        <v>80</v>
      </c>
      <c r="L8190" t="s">
        <v>30</v>
      </c>
      <c r="M8190" t="s">
        <v>31</v>
      </c>
      <c r="N8190" t="b">
        <v>0</v>
      </c>
      <c r="O8190" t="s">
        <v>36728</v>
      </c>
      <c r="Q8190">
        <v>211</v>
      </c>
      <c r="R8190">
        <v>1</v>
      </c>
      <c r="S8190">
        <v>1</v>
      </c>
      <c r="T8190">
        <v>0</v>
      </c>
      <c r="U8190">
        <v>0</v>
      </c>
    </row>
    <row r="8191" spans="1:21" x14ac:dyDescent="0.25">
      <c r="A8191" t="s">
        <v>23235</v>
      </c>
      <c r="B8191" t="s">
        <v>23236</v>
      </c>
      <c r="C8191" t="s">
        <v>36729</v>
      </c>
      <c r="D8191" t="s">
        <v>36716</v>
      </c>
      <c r="E8191" t="s">
        <v>36717</v>
      </c>
      <c r="F8191" t="s">
        <v>36730</v>
      </c>
      <c r="G8191" t="s">
        <v>36731</v>
      </c>
      <c r="H8191">
        <v>28</v>
      </c>
      <c r="I8191" t="s">
        <v>9430</v>
      </c>
      <c r="J8191" t="s">
        <v>10597</v>
      </c>
      <c r="K8191">
        <v>173</v>
      </c>
      <c r="L8191" t="s">
        <v>30</v>
      </c>
      <c r="M8191" t="s">
        <v>31</v>
      </c>
      <c r="N8191" t="b">
        <v>0</v>
      </c>
      <c r="O8191" t="s">
        <v>36732</v>
      </c>
      <c r="Q8191">
        <v>148</v>
      </c>
      <c r="R8191">
        <v>2</v>
      </c>
      <c r="S8191">
        <v>0</v>
      </c>
      <c r="T8191">
        <v>0</v>
      </c>
      <c r="U8191">
        <v>1</v>
      </c>
    </row>
    <row r="8192" spans="1:21" x14ac:dyDescent="0.25">
      <c r="A8192" t="s">
        <v>23235</v>
      </c>
      <c r="B8192" t="s">
        <v>23236</v>
      </c>
      <c r="C8192" t="s">
        <v>36733</v>
      </c>
      <c r="D8192" t="s">
        <v>36716</v>
      </c>
      <c r="E8192" t="s">
        <v>36717</v>
      </c>
      <c r="F8192" t="s">
        <v>36734</v>
      </c>
      <c r="G8192" t="s">
        <v>36735</v>
      </c>
      <c r="H8192">
        <v>28</v>
      </c>
      <c r="I8192" t="s">
        <v>9430</v>
      </c>
      <c r="J8192" t="s">
        <v>2821</v>
      </c>
      <c r="K8192">
        <v>141</v>
      </c>
      <c r="L8192" t="s">
        <v>30</v>
      </c>
      <c r="M8192" t="s">
        <v>31</v>
      </c>
      <c r="N8192" t="b">
        <v>0</v>
      </c>
      <c r="O8192" t="s">
        <v>36736</v>
      </c>
      <c r="Q8192">
        <v>324</v>
      </c>
      <c r="R8192">
        <v>5</v>
      </c>
      <c r="S8192">
        <v>2</v>
      </c>
      <c r="T8192">
        <v>0</v>
      </c>
      <c r="U8192">
        <v>0</v>
      </c>
    </row>
    <row r="8193" spans="1:21" x14ac:dyDescent="0.25">
      <c r="A8193" t="s">
        <v>23235</v>
      </c>
      <c r="B8193" t="s">
        <v>23236</v>
      </c>
      <c r="C8193" t="s">
        <v>36737</v>
      </c>
      <c r="D8193" t="s">
        <v>36716</v>
      </c>
      <c r="E8193" t="s">
        <v>36717</v>
      </c>
      <c r="F8193" t="s">
        <v>36738</v>
      </c>
      <c r="G8193" t="s">
        <v>36739</v>
      </c>
      <c r="H8193">
        <v>28</v>
      </c>
      <c r="I8193" t="s">
        <v>9430</v>
      </c>
      <c r="J8193" t="s">
        <v>1817</v>
      </c>
      <c r="K8193">
        <v>168</v>
      </c>
      <c r="L8193" t="s">
        <v>30</v>
      </c>
      <c r="M8193" t="s">
        <v>31</v>
      </c>
      <c r="N8193" t="b">
        <v>0</v>
      </c>
      <c r="O8193" t="s">
        <v>36740</v>
      </c>
      <c r="Q8193">
        <v>180</v>
      </c>
      <c r="R8193">
        <v>2</v>
      </c>
      <c r="S8193">
        <v>1</v>
      </c>
      <c r="T8193">
        <v>0</v>
      </c>
      <c r="U8193">
        <v>1</v>
      </c>
    </row>
    <row r="8194" spans="1:21" x14ac:dyDescent="0.25">
      <c r="A8194" t="s">
        <v>23235</v>
      </c>
      <c r="B8194" t="s">
        <v>23236</v>
      </c>
      <c r="C8194" t="s">
        <v>36741</v>
      </c>
      <c r="D8194" t="s">
        <v>36716</v>
      </c>
      <c r="E8194" t="s">
        <v>36717</v>
      </c>
      <c r="F8194" t="s">
        <v>36742</v>
      </c>
      <c r="G8194" t="s">
        <v>36743</v>
      </c>
      <c r="H8194">
        <v>28</v>
      </c>
      <c r="I8194" t="s">
        <v>9430</v>
      </c>
      <c r="J8194" t="s">
        <v>5641</v>
      </c>
      <c r="K8194">
        <v>76</v>
      </c>
      <c r="L8194" t="s">
        <v>30</v>
      </c>
      <c r="M8194" t="s">
        <v>31</v>
      </c>
      <c r="N8194" t="b">
        <v>0</v>
      </c>
      <c r="O8194" t="s">
        <v>36744</v>
      </c>
      <c r="Q8194">
        <v>270</v>
      </c>
      <c r="R8194">
        <v>0</v>
      </c>
      <c r="S8194">
        <v>0</v>
      </c>
      <c r="T8194">
        <v>0</v>
      </c>
      <c r="U8194">
        <v>0</v>
      </c>
    </row>
    <row r="8195" spans="1:21" x14ac:dyDescent="0.25">
      <c r="A8195" t="s">
        <v>23235</v>
      </c>
      <c r="B8195" t="s">
        <v>23236</v>
      </c>
      <c r="C8195" t="s">
        <v>36745</v>
      </c>
      <c r="D8195" t="s">
        <v>36746</v>
      </c>
      <c r="E8195" t="s">
        <v>36747</v>
      </c>
      <c r="F8195" t="s">
        <v>36748</v>
      </c>
      <c r="G8195" t="s">
        <v>36749</v>
      </c>
      <c r="H8195">
        <v>28</v>
      </c>
      <c r="I8195" t="s">
        <v>9430</v>
      </c>
      <c r="J8195" t="s">
        <v>876</v>
      </c>
      <c r="K8195">
        <v>260</v>
      </c>
      <c r="L8195" t="s">
        <v>30</v>
      </c>
      <c r="M8195" t="s">
        <v>31</v>
      </c>
      <c r="N8195" t="b">
        <v>0</v>
      </c>
      <c r="O8195" t="s">
        <v>36750</v>
      </c>
      <c r="Q8195">
        <v>154</v>
      </c>
      <c r="R8195">
        <v>2</v>
      </c>
      <c r="S8195">
        <v>0</v>
      </c>
      <c r="T8195">
        <v>0</v>
      </c>
      <c r="U8195">
        <v>0</v>
      </c>
    </row>
    <row r="8196" spans="1:21" x14ac:dyDescent="0.25">
      <c r="A8196" t="s">
        <v>23235</v>
      </c>
      <c r="B8196" t="s">
        <v>23236</v>
      </c>
      <c r="C8196" t="s">
        <v>36751</v>
      </c>
      <c r="D8196" t="s">
        <v>36746</v>
      </c>
      <c r="E8196" t="s">
        <v>36747</v>
      </c>
      <c r="F8196" t="s">
        <v>36752</v>
      </c>
      <c r="G8196" t="s">
        <v>36753</v>
      </c>
      <c r="H8196">
        <v>28</v>
      </c>
      <c r="I8196" t="s">
        <v>9430</v>
      </c>
      <c r="J8196" t="s">
        <v>34943</v>
      </c>
      <c r="K8196">
        <v>670</v>
      </c>
      <c r="L8196" t="s">
        <v>30</v>
      </c>
      <c r="M8196" t="s">
        <v>31</v>
      </c>
      <c r="N8196" t="b">
        <v>0</v>
      </c>
      <c r="O8196" t="s">
        <v>36754</v>
      </c>
      <c r="Q8196">
        <v>78</v>
      </c>
      <c r="R8196">
        <v>0</v>
      </c>
      <c r="S8196">
        <v>0</v>
      </c>
      <c r="T8196">
        <v>0</v>
      </c>
      <c r="U8196">
        <v>0</v>
      </c>
    </row>
    <row r="8197" spans="1:21" x14ac:dyDescent="0.25">
      <c r="A8197" t="s">
        <v>23235</v>
      </c>
      <c r="B8197" t="s">
        <v>23236</v>
      </c>
      <c r="C8197" t="s">
        <v>36755</v>
      </c>
      <c r="D8197" t="s">
        <v>36746</v>
      </c>
      <c r="E8197" t="s">
        <v>36747</v>
      </c>
      <c r="F8197" t="s">
        <v>36756</v>
      </c>
      <c r="G8197" t="s">
        <v>36757</v>
      </c>
      <c r="H8197">
        <v>28</v>
      </c>
      <c r="I8197" t="s">
        <v>9430</v>
      </c>
      <c r="J8197" t="s">
        <v>372</v>
      </c>
      <c r="K8197">
        <v>224</v>
      </c>
      <c r="L8197" t="s">
        <v>30</v>
      </c>
      <c r="M8197" t="s">
        <v>31</v>
      </c>
      <c r="N8197" t="b">
        <v>0</v>
      </c>
      <c r="O8197" t="s">
        <v>36758</v>
      </c>
      <c r="Q8197">
        <v>66</v>
      </c>
      <c r="R8197">
        <v>0</v>
      </c>
      <c r="S8197">
        <v>0</v>
      </c>
      <c r="T8197">
        <v>0</v>
      </c>
      <c r="U8197">
        <v>0</v>
      </c>
    </row>
    <row r="8198" spans="1:21" x14ac:dyDescent="0.25">
      <c r="A8198" t="s">
        <v>23235</v>
      </c>
      <c r="B8198" t="s">
        <v>23236</v>
      </c>
      <c r="C8198" t="s">
        <v>36759</v>
      </c>
      <c r="D8198" t="s">
        <v>36746</v>
      </c>
      <c r="E8198" t="s">
        <v>36747</v>
      </c>
      <c r="F8198" t="s">
        <v>36760</v>
      </c>
      <c r="G8198" t="s">
        <v>36761</v>
      </c>
      <c r="H8198">
        <v>28</v>
      </c>
      <c r="I8198" t="s">
        <v>9430</v>
      </c>
      <c r="J8198" t="s">
        <v>12369</v>
      </c>
      <c r="K8198">
        <v>170</v>
      </c>
      <c r="L8198" t="s">
        <v>30</v>
      </c>
      <c r="M8198" t="s">
        <v>31</v>
      </c>
      <c r="N8198" t="b">
        <v>0</v>
      </c>
      <c r="O8198" t="s">
        <v>36762</v>
      </c>
      <c r="Q8198">
        <v>105</v>
      </c>
      <c r="R8198">
        <v>0</v>
      </c>
      <c r="S8198">
        <v>0</v>
      </c>
      <c r="T8198">
        <v>0</v>
      </c>
      <c r="U8198">
        <v>0</v>
      </c>
    </row>
    <row r="8199" spans="1:21" x14ac:dyDescent="0.25">
      <c r="A8199" t="s">
        <v>23235</v>
      </c>
      <c r="B8199" t="s">
        <v>23236</v>
      </c>
      <c r="C8199" t="s">
        <v>36763</v>
      </c>
      <c r="D8199" t="s">
        <v>36746</v>
      </c>
      <c r="E8199" t="s">
        <v>36747</v>
      </c>
      <c r="F8199" t="s">
        <v>36764</v>
      </c>
      <c r="G8199" t="s">
        <v>36765</v>
      </c>
      <c r="H8199">
        <v>28</v>
      </c>
      <c r="I8199" t="s">
        <v>9430</v>
      </c>
      <c r="J8199" t="s">
        <v>2002</v>
      </c>
      <c r="K8199">
        <v>126</v>
      </c>
      <c r="L8199" t="s">
        <v>30</v>
      </c>
      <c r="M8199" t="s">
        <v>31</v>
      </c>
      <c r="N8199" t="b">
        <v>0</v>
      </c>
      <c r="O8199" t="s">
        <v>36766</v>
      </c>
      <c r="Q8199">
        <v>75</v>
      </c>
      <c r="R8199">
        <v>0</v>
      </c>
      <c r="S8199">
        <v>0</v>
      </c>
      <c r="T8199">
        <v>0</v>
      </c>
      <c r="U8199">
        <v>0</v>
      </c>
    </row>
    <row r="8200" spans="1:21" x14ac:dyDescent="0.25">
      <c r="A8200" t="s">
        <v>23235</v>
      </c>
      <c r="B8200" t="s">
        <v>23236</v>
      </c>
      <c r="C8200" t="s">
        <v>36767</v>
      </c>
      <c r="D8200" t="s">
        <v>36746</v>
      </c>
      <c r="E8200" t="s">
        <v>36747</v>
      </c>
      <c r="F8200" t="s">
        <v>36768</v>
      </c>
      <c r="G8200" t="s">
        <v>36769</v>
      </c>
      <c r="H8200">
        <v>28</v>
      </c>
      <c r="I8200" t="s">
        <v>9430</v>
      </c>
      <c r="J8200" t="s">
        <v>5711</v>
      </c>
      <c r="K8200">
        <v>334</v>
      </c>
      <c r="L8200" t="s">
        <v>30</v>
      </c>
      <c r="M8200" t="s">
        <v>31</v>
      </c>
      <c r="N8200" t="b">
        <v>0</v>
      </c>
      <c r="O8200" t="s">
        <v>36770</v>
      </c>
      <c r="Q8200">
        <v>68</v>
      </c>
      <c r="R8200">
        <v>0</v>
      </c>
      <c r="S8200">
        <v>0</v>
      </c>
      <c r="T8200">
        <v>0</v>
      </c>
      <c r="U8200">
        <v>0</v>
      </c>
    </row>
    <row r="8201" spans="1:21" x14ac:dyDescent="0.25">
      <c r="A8201" t="s">
        <v>23235</v>
      </c>
      <c r="B8201" t="s">
        <v>23236</v>
      </c>
      <c r="C8201" t="s">
        <v>36771</v>
      </c>
      <c r="D8201" t="s">
        <v>36746</v>
      </c>
      <c r="E8201" t="s">
        <v>36747</v>
      </c>
      <c r="F8201" t="s">
        <v>36772</v>
      </c>
      <c r="G8201" t="s">
        <v>36773</v>
      </c>
      <c r="H8201">
        <v>28</v>
      </c>
      <c r="I8201" t="s">
        <v>9430</v>
      </c>
      <c r="J8201" t="s">
        <v>7793</v>
      </c>
      <c r="K8201">
        <v>637</v>
      </c>
      <c r="L8201" t="s">
        <v>30</v>
      </c>
      <c r="M8201" t="s">
        <v>31</v>
      </c>
      <c r="N8201" t="b">
        <v>0</v>
      </c>
      <c r="O8201" t="s">
        <v>36774</v>
      </c>
      <c r="Q8201">
        <v>756</v>
      </c>
      <c r="R8201">
        <v>0</v>
      </c>
      <c r="S8201">
        <v>2</v>
      </c>
      <c r="T8201">
        <v>0</v>
      </c>
      <c r="U8201">
        <v>0</v>
      </c>
    </row>
    <row r="8202" spans="1:21" x14ac:dyDescent="0.25">
      <c r="A8202" t="s">
        <v>23235</v>
      </c>
      <c r="B8202" t="s">
        <v>23236</v>
      </c>
      <c r="C8202" t="s">
        <v>36775</v>
      </c>
      <c r="D8202" t="s">
        <v>36746</v>
      </c>
      <c r="E8202" t="s">
        <v>36747</v>
      </c>
      <c r="F8202" t="s">
        <v>36776</v>
      </c>
      <c r="G8202" t="s">
        <v>36777</v>
      </c>
      <c r="H8202">
        <v>28</v>
      </c>
      <c r="I8202" t="s">
        <v>9430</v>
      </c>
      <c r="J8202" t="s">
        <v>10937</v>
      </c>
      <c r="K8202">
        <v>166</v>
      </c>
      <c r="L8202" t="s">
        <v>30</v>
      </c>
      <c r="M8202" t="s">
        <v>31</v>
      </c>
      <c r="N8202" t="b">
        <v>0</v>
      </c>
      <c r="O8202" t="s">
        <v>36778</v>
      </c>
      <c r="Q8202">
        <v>142</v>
      </c>
      <c r="R8202">
        <v>0</v>
      </c>
      <c r="S8202">
        <v>0</v>
      </c>
      <c r="T8202">
        <v>0</v>
      </c>
      <c r="U8202">
        <v>0</v>
      </c>
    </row>
    <row r="8203" spans="1:21" x14ac:dyDescent="0.25">
      <c r="A8203" t="s">
        <v>23235</v>
      </c>
      <c r="B8203" t="s">
        <v>23236</v>
      </c>
      <c r="C8203" t="s">
        <v>36779</v>
      </c>
      <c r="D8203" t="s">
        <v>36780</v>
      </c>
      <c r="E8203" t="s">
        <v>36781</v>
      </c>
      <c r="F8203" t="s">
        <v>36782</v>
      </c>
      <c r="G8203" t="s">
        <v>36783</v>
      </c>
      <c r="H8203">
        <v>28</v>
      </c>
      <c r="I8203" t="s">
        <v>9430</v>
      </c>
      <c r="J8203" t="s">
        <v>8984</v>
      </c>
      <c r="K8203">
        <v>270</v>
      </c>
      <c r="L8203" t="s">
        <v>30</v>
      </c>
      <c r="M8203" t="s">
        <v>31</v>
      </c>
      <c r="N8203" t="b">
        <v>0</v>
      </c>
      <c r="O8203" t="s">
        <v>36784</v>
      </c>
      <c r="Q8203">
        <v>122</v>
      </c>
      <c r="R8203">
        <v>0</v>
      </c>
      <c r="S8203">
        <v>0</v>
      </c>
      <c r="T8203">
        <v>0</v>
      </c>
      <c r="U8203">
        <v>0</v>
      </c>
    </row>
    <row r="8204" spans="1:21" x14ac:dyDescent="0.25">
      <c r="A8204" t="s">
        <v>23235</v>
      </c>
      <c r="B8204" t="s">
        <v>23236</v>
      </c>
      <c r="C8204" t="s">
        <v>36785</v>
      </c>
      <c r="D8204" t="s">
        <v>36780</v>
      </c>
      <c r="E8204" t="s">
        <v>36781</v>
      </c>
      <c r="F8204" t="s">
        <v>36786</v>
      </c>
      <c r="G8204" t="s">
        <v>36787</v>
      </c>
      <c r="H8204">
        <v>28</v>
      </c>
      <c r="I8204" t="s">
        <v>9430</v>
      </c>
      <c r="J8204" t="s">
        <v>5741</v>
      </c>
      <c r="K8204">
        <v>331</v>
      </c>
      <c r="L8204" t="s">
        <v>30</v>
      </c>
      <c r="M8204" t="s">
        <v>31</v>
      </c>
      <c r="N8204" t="b">
        <v>0</v>
      </c>
      <c r="O8204" t="s">
        <v>36788</v>
      </c>
      <c r="Q8204">
        <v>269</v>
      </c>
      <c r="R8204">
        <v>1</v>
      </c>
      <c r="S8204">
        <v>0</v>
      </c>
      <c r="T8204">
        <v>0</v>
      </c>
      <c r="U8204">
        <v>0</v>
      </c>
    </row>
    <row r="8205" spans="1:21" x14ac:dyDescent="0.25">
      <c r="A8205" t="s">
        <v>23235</v>
      </c>
      <c r="B8205" t="s">
        <v>23236</v>
      </c>
      <c r="C8205" t="s">
        <v>36789</v>
      </c>
      <c r="D8205" t="s">
        <v>36780</v>
      </c>
      <c r="E8205" t="s">
        <v>36781</v>
      </c>
      <c r="F8205" t="s">
        <v>36790</v>
      </c>
      <c r="G8205" t="s">
        <v>36791</v>
      </c>
      <c r="H8205">
        <v>28</v>
      </c>
      <c r="I8205" t="s">
        <v>9430</v>
      </c>
      <c r="J8205" t="s">
        <v>5617</v>
      </c>
      <c r="K8205">
        <v>392</v>
      </c>
      <c r="L8205" t="s">
        <v>30</v>
      </c>
      <c r="M8205" t="s">
        <v>31</v>
      </c>
      <c r="N8205" t="b">
        <v>0</v>
      </c>
      <c r="O8205" t="s">
        <v>36792</v>
      </c>
      <c r="Q8205">
        <v>122</v>
      </c>
      <c r="R8205">
        <v>2</v>
      </c>
      <c r="S8205">
        <v>0</v>
      </c>
      <c r="T8205">
        <v>0</v>
      </c>
      <c r="U8205">
        <v>0</v>
      </c>
    </row>
    <row r="8206" spans="1:21" x14ac:dyDescent="0.25">
      <c r="A8206" t="s">
        <v>23235</v>
      </c>
      <c r="B8206" t="s">
        <v>23236</v>
      </c>
      <c r="C8206" t="s">
        <v>36793</v>
      </c>
      <c r="D8206" t="s">
        <v>36794</v>
      </c>
      <c r="E8206" t="s">
        <v>36781</v>
      </c>
      <c r="F8206" t="s">
        <v>36795</v>
      </c>
      <c r="G8206" t="s">
        <v>36796</v>
      </c>
      <c r="H8206">
        <v>28</v>
      </c>
      <c r="I8206" t="s">
        <v>9430</v>
      </c>
      <c r="J8206" t="s">
        <v>14520</v>
      </c>
      <c r="K8206">
        <v>657</v>
      </c>
      <c r="L8206" t="s">
        <v>30</v>
      </c>
      <c r="M8206" t="s">
        <v>31</v>
      </c>
      <c r="N8206" t="b">
        <v>0</v>
      </c>
      <c r="Q8206">
        <v>782</v>
      </c>
      <c r="R8206">
        <v>4</v>
      </c>
      <c r="S8206">
        <v>3</v>
      </c>
      <c r="T8206">
        <v>0</v>
      </c>
      <c r="U8206">
        <v>1</v>
      </c>
    </row>
    <row r="8207" spans="1:21" x14ac:dyDescent="0.25">
      <c r="A8207" t="s">
        <v>23235</v>
      </c>
      <c r="B8207" t="s">
        <v>23236</v>
      </c>
      <c r="C8207" t="s">
        <v>36797</v>
      </c>
      <c r="D8207" t="s">
        <v>36798</v>
      </c>
      <c r="E8207" t="s">
        <v>36799</v>
      </c>
      <c r="F8207" t="s">
        <v>36800</v>
      </c>
      <c r="G8207" t="s">
        <v>36801</v>
      </c>
      <c r="H8207">
        <v>28</v>
      </c>
      <c r="I8207" t="s">
        <v>9430</v>
      </c>
      <c r="J8207" t="s">
        <v>11135</v>
      </c>
      <c r="K8207">
        <v>136</v>
      </c>
      <c r="L8207" t="s">
        <v>30</v>
      </c>
      <c r="M8207" t="s">
        <v>31</v>
      </c>
      <c r="N8207" t="b">
        <v>0</v>
      </c>
      <c r="O8207" t="s">
        <v>36802</v>
      </c>
      <c r="Q8207">
        <v>726</v>
      </c>
      <c r="R8207">
        <v>3</v>
      </c>
      <c r="S8207">
        <v>3</v>
      </c>
      <c r="T8207">
        <v>0</v>
      </c>
      <c r="U8207">
        <v>0</v>
      </c>
    </row>
    <row r="8208" spans="1:21" x14ac:dyDescent="0.25">
      <c r="A8208" t="s">
        <v>23235</v>
      </c>
      <c r="B8208" t="s">
        <v>23236</v>
      </c>
      <c r="C8208" t="s">
        <v>36803</v>
      </c>
      <c r="D8208" t="s">
        <v>36798</v>
      </c>
      <c r="E8208" t="s">
        <v>36799</v>
      </c>
      <c r="F8208" t="s">
        <v>36804</v>
      </c>
      <c r="G8208" t="s">
        <v>36805</v>
      </c>
      <c r="H8208">
        <v>28</v>
      </c>
      <c r="I8208" t="s">
        <v>9430</v>
      </c>
      <c r="J8208" t="s">
        <v>1762</v>
      </c>
      <c r="K8208">
        <v>931</v>
      </c>
      <c r="L8208" t="s">
        <v>30</v>
      </c>
      <c r="M8208" t="s">
        <v>31</v>
      </c>
      <c r="N8208" t="b">
        <v>0</v>
      </c>
      <c r="O8208" t="s">
        <v>36806</v>
      </c>
      <c r="Q8208">
        <v>153</v>
      </c>
      <c r="R8208">
        <v>0</v>
      </c>
      <c r="S8208">
        <v>0</v>
      </c>
      <c r="T8208">
        <v>0</v>
      </c>
      <c r="U8208">
        <v>0</v>
      </c>
    </row>
    <row r="8209" spans="1:21" x14ac:dyDescent="0.25">
      <c r="A8209" t="s">
        <v>23235</v>
      </c>
      <c r="B8209" t="s">
        <v>23236</v>
      </c>
      <c r="C8209" t="s">
        <v>36807</v>
      </c>
      <c r="D8209" t="s">
        <v>36798</v>
      </c>
      <c r="E8209" t="s">
        <v>36799</v>
      </c>
      <c r="F8209" t="s">
        <v>36808</v>
      </c>
      <c r="G8209" t="s">
        <v>36809</v>
      </c>
      <c r="H8209">
        <v>28</v>
      </c>
      <c r="I8209" t="s">
        <v>9430</v>
      </c>
      <c r="J8209" t="s">
        <v>12557</v>
      </c>
      <c r="K8209">
        <v>804</v>
      </c>
      <c r="L8209" t="s">
        <v>30</v>
      </c>
      <c r="M8209" t="s">
        <v>31</v>
      </c>
      <c r="N8209" t="b">
        <v>0</v>
      </c>
      <c r="O8209" t="s">
        <v>36810</v>
      </c>
      <c r="Q8209">
        <v>134</v>
      </c>
      <c r="R8209">
        <v>2</v>
      </c>
      <c r="S8209">
        <v>0</v>
      </c>
      <c r="T8209">
        <v>0</v>
      </c>
      <c r="U8209">
        <v>0</v>
      </c>
    </row>
    <row r="8210" spans="1:21" x14ac:dyDescent="0.25">
      <c r="A8210" t="s">
        <v>23235</v>
      </c>
      <c r="B8210" t="s">
        <v>23236</v>
      </c>
      <c r="C8210" t="s">
        <v>36811</v>
      </c>
      <c r="D8210" t="s">
        <v>36798</v>
      </c>
      <c r="E8210" t="s">
        <v>36799</v>
      </c>
      <c r="F8210" t="s">
        <v>36812</v>
      </c>
      <c r="G8210" t="s">
        <v>36813</v>
      </c>
      <c r="H8210">
        <v>28</v>
      </c>
      <c r="I8210" t="s">
        <v>9430</v>
      </c>
      <c r="J8210" t="s">
        <v>7463</v>
      </c>
      <c r="K8210">
        <v>81</v>
      </c>
      <c r="L8210" t="s">
        <v>30</v>
      </c>
      <c r="M8210" t="s">
        <v>31</v>
      </c>
      <c r="N8210" t="b">
        <v>0</v>
      </c>
      <c r="O8210" t="s">
        <v>36814</v>
      </c>
      <c r="Q8210">
        <v>218</v>
      </c>
      <c r="R8210">
        <v>0</v>
      </c>
      <c r="S8210">
        <v>0</v>
      </c>
      <c r="T8210">
        <v>0</v>
      </c>
      <c r="U8210">
        <v>0</v>
      </c>
    </row>
    <row r="8211" spans="1:21" x14ac:dyDescent="0.25">
      <c r="A8211" t="s">
        <v>23235</v>
      </c>
      <c r="B8211" t="s">
        <v>23236</v>
      </c>
      <c r="C8211" t="s">
        <v>36815</v>
      </c>
      <c r="D8211" t="s">
        <v>36798</v>
      </c>
      <c r="E8211" t="s">
        <v>36799</v>
      </c>
      <c r="F8211" t="s">
        <v>36816</v>
      </c>
      <c r="G8211" t="s">
        <v>36817</v>
      </c>
      <c r="H8211">
        <v>28</v>
      </c>
      <c r="I8211" t="s">
        <v>9430</v>
      </c>
      <c r="J8211" t="s">
        <v>1263</v>
      </c>
      <c r="K8211">
        <v>597</v>
      </c>
      <c r="L8211" t="s">
        <v>30</v>
      </c>
      <c r="M8211" t="s">
        <v>31</v>
      </c>
      <c r="N8211" t="b">
        <v>0</v>
      </c>
      <c r="O8211" t="s">
        <v>36818</v>
      </c>
      <c r="Q8211">
        <v>154</v>
      </c>
      <c r="R8211">
        <v>0</v>
      </c>
      <c r="S8211">
        <v>0</v>
      </c>
      <c r="T8211">
        <v>0</v>
      </c>
      <c r="U8211">
        <v>0</v>
      </c>
    </row>
    <row r="8212" spans="1:21" x14ac:dyDescent="0.25">
      <c r="A8212" t="s">
        <v>23235</v>
      </c>
      <c r="B8212" t="s">
        <v>23236</v>
      </c>
      <c r="C8212" t="s">
        <v>36819</v>
      </c>
      <c r="D8212" t="s">
        <v>36798</v>
      </c>
      <c r="E8212" t="s">
        <v>36799</v>
      </c>
      <c r="F8212" t="s">
        <v>36820</v>
      </c>
      <c r="G8212" t="s">
        <v>36821</v>
      </c>
      <c r="H8212">
        <v>28</v>
      </c>
      <c r="I8212" t="s">
        <v>9430</v>
      </c>
      <c r="J8212" t="s">
        <v>10130</v>
      </c>
      <c r="K8212">
        <v>433</v>
      </c>
      <c r="L8212" t="s">
        <v>30</v>
      </c>
      <c r="M8212" t="s">
        <v>31</v>
      </c>
      <c r="N8212" t="b">
        <v>0</v>
      </c>
      <c r="O8212" t="s">
        <v>36822</v>
      </c>
      <c r="Q8212">
        <v>212</v>
      </c>
      <c r="R8212">
        <v>3</v>
      </c>
      <c r="S8212">
        <v>0</v>
      </c>
      <c r="T8212">
        <v>0</v>
      </c>
      <c r="U8212">
        <v>0</v>
      </c>
    </row>
    <row r="8213" spans="1:21" x14ac:dyDescent="0.25">
      <c r="A8213" t="s">
        <v>23235</v>
      </c>
      <c r="B8213" t="s">
        <v>23236</v>
      </c>
      <c r="C8213" t="s">
        <v>36823</v>
      </c>
      <c r="D8213" t="s">
        <v>36798</v>
      </c>
      <c r="E8213" t="s">
        <v>36799</v>
      </c>
      <c r="F8213" t="s">
        <v>36824</v>
      </c>
      <c r="G8213" t="s">
        <v>36825</v>
      </c>
      <c r="H8213">
        <v>28</v>
      </c>
      <c r="I8213" t="s">
        <v>9430</v>
      </c>
      <c r="J8213" t="s">
        <v>13339</v>
      </c>
      <c r="K8213">
        <v>393</v>
      </c>
      <c r="L8213" t="s">
        <v>30</v>
      </c>
      <c r="M8213" t="s">
        <v>31</v>
      </c>
      <c r="N8213" t="b">
        <v>0</v>
      </c>
      <c r="O8213" t="s">
        <v>36826</v>
      </c>
      <c r="Q8213">
        <v>151</v>
      </c>
      <c r="R8213">
        <v>0</v>
      </c>
      <c r="S8213">
        <v>0</v>
      </c>
      <c r="T8213">
        <v>0</v>
      </c>
      <c r="U8213">
        <v>0</v>
      </c>
    </row>
    <row r="8214" spans="1:21" x14ac:dyDescent="0.25">
      <c r="A8214" t="s">
        <v>23235</v>
      </c>
      <c r="B8214" t="s">
        <v>23236</v>
      </c>
      <c r="C8214" t="s">
        <v>36827</v>
      </c>
      <c r="D8214" t="s">
        <v>36798</v>
      </c>
      <c r="E8214" t="s">
        <v>36799</v>
      </c>
      <c r="F8214" t="s">
        <v>36828</v>
      </c>
      <c r="G8214" t="s">
        <v>36829</v>
      </c>
      <c r="H8214">
        <v>28</v>
      </c>
      <c r="I8214" t="s">
        <v>9430</v>
      </c>
      <c r="J8214" t="s">
        <v>486</v>
      </c>
      <c r="K8214">
        <v>745</v>
      </c>
      <c r="L8214" t="s">
        <v>30</v>
      </c>
      <c r="M8214" t="s">
        <v>31</v>
      </c>
      <c r="N8214" t="b">
        <v>0</v>
      </c>
      <c r="O8214" t="s">
        <v>36830</v>
      </c>
      <c r="Q8214">
        <v>258</v>
      </c>
      <c r="R8214">
        <v>0</v>
      </c>
      <c r="S8214">
        <v>0</v>
      </c>
      <c r="T8214">
        <v>0</v>
      </c>
      <c r="U8214">
        <v>0</v>
      </c>
    </row>
    <row r="8215" spans="1:21" x14ac:dyDescent="0.25">
      <c r="A8215" t="s">
        <v>23235</v>
      </c>
      <c r="B8215" t="s">
        <v>23236</v>
      </c>
      <c r="C8215" t="s">
        <v>36831</v>
      </c>
      <c r="D8215" t="s">
        <v>36798</v>
      </c>
      <c r="E8215" t="s">
        <v>36799</v>
      </c>
      <c r="F8215" t="s">
        <v>36832</v>
      </c>
      <c r="G8215" t="s">
        <v>36833</v>
      </c>
      <c r="H8215">
        <v>28</v>
      </c>
      <c r="I8215" t="s">
        <v>9430</v>
      </c>
      <c r="J8215" t="s">
        <v>104</v>
      </c>
      <c r="K8215">
        <v>398</v>
      </c>
      <c r="L8215" t="s">
        <v>30</v>
      </c>
      <c r="M8215" t="s">
        <v>31</v>
      </c>
      <c r="N8215" t="b">
        <v>0</v>
      </c>
      <c r="O8215" t="s">
        <v>36834</v>
      </c>
      <c r="Q8215">
        <v>728</v>
      </c>
      <c r="R8215">
        <v>7</v>
      </c>
      <c r="S8215">
        <v>0</v>
      </c>
      <c r="T8215">
        <v>0</v>
      </c>
      <c r="U8215">
        <v>0</v>
      </c>
    </row>
    <row r="8216" spans="1:21" x14ac:dyDescent="0.25">
      <c r="A8216" t="s">
        <v>23235</v>
      </c>
      <c r="B8216" t="s">
        <v>23236</v>
      </c>
      <c r="C8216" t="s">
        <v>36835</v>
      </c>
      <c r="D8216" t="s">
        <v>36798</v>
      </c>
      <c r="E8216" t="s">
        <v>36799</v>
      </c>
      <c r="F8216" t="s">
        <v>36836</v>
      </c>
      <c r="G8216" t="s">
        <v>36837</v>
      </c>
      <c r="H8216">
        <v>28</v>
      </c>
      <c r="I8216" t="s">
        <v>9430</v>
      </c>
      <c r="J8216" t="s">
        <v>5641</v>
      </c>
      <c r="K8216">
        <v>76</v>
      </c>
      <c r="L8216" t="s">
        <v>30</v>
      </c>
      <c r="M8216" t="s">
        <v>31</v>
      </c>
      <c r="N8216" t="b">
        <v>0</v>
      </c>
      <c r="O8216" t="s">
        <v>36838</v>
      </c>
      <c r="Q8216">
        <v>1118</v>
      </c>
      <c r="R8216">
        <v>16</v>
      </c>
      <c r="S8216">
        <v>0</v>
      </c>
      <c r="T8216">
        <v>0</v>
      </c>
      <c r="U8216">
        <v>1</v>
      </c>
    </row>
    <row r="8217" spans="1:21" x14ac:dyDescent="0.25">
      <c r="A8217" t="s">
        <v>23235</v>
      </c>
      <c r="B8217" t="s">
        <v>23236</v>
      </c>
      <c r="C8217" t="s">
        <v>36839</v>
      </c>
      <c r="D8217" t="s">
        <v>36798</v>
      </c>
      <c r="E8217" t="s">
        <v>36799</v>
      </c>
      <c r="F8217" t="s">
        <v>36840</v>
      </c>
      <c r="G8217" t="s">
        <v>36841</v>
      </c>
      <c r="H8217">
        <v>28</v>
      </c>
      <c r="I8217" t="s">
        <v>9430</v>
      </c>
      <c r="J8217" t="s">
        <v>1165</v>
      </c>
      <c r="K8217">
        <v>650</v>
      </c>
      <c r="L8217" t="s">
        <v>30</v>
      </c>
      <c r="M8217" t="s">
        <v>31</v>
      </c>
      <c r="N8217" t="b">
        <v>0</v>
      </c>
      <c r="O8217" t="s">
        <v>36842</v>
      </c>
      <c r="Q8217">
        <v>282</v>
      </c>
      <c r="R8217">
        <v>1</v>
      </c>
      <c r="S8217">
        <v>1</v>
      </c>
      <c r="T8217">
        <v>0</v>
      </c>
      <c r="U8217">
        <v>0</v>
      </c>
    </row>
    <row r="8218" spans="1:21" x14ac:dyDescent="0.25">
      <c r="A8218" t="s">
        <v>23235</v>
      </c>
      <c r="B8218" t="s">
        <v>23236</v>
      </c>
      <c r="C8218" t="s">
        <v>36843</v>
      </c>
      <c r="D8218" t="s">
        <v>36798</v>
      </c>
      <c r="E8218" t="s">
        <v>36799</v>
      </c>
      <c r="F8218" t="s">
        <v>36844</v>
      </c>
      <c r="G8218" t="s">
        <v>36845</v>
      </c>
      <c r="H8218">
        <v>28</v>
      </c>
      <c r="I8218" t="s">
        <v>9430</v>
      </c>
      <c r="J8218" t="s">
        <v>7139</v>
      </c>
      <c r="K8218">
        <v>673</v>
      </c>
      <c r="L8218" t="s">
        <v>30</v>
      </c>
      <c r="M8218" t="s">
        <v>31</v>
      </c>
      <c r="N8218" t="b">
        <v>0</v>
      </c>
      <c r="O8218" t="s">
        <v>36846</v>
      </c>
      <c r="Q8218">
        <v>117</v>
      </c>
      <c r="R8218">
        <v>2</v>
      </c>
      <c r="S8218">
        <v>0</v>
      </c>
      <c r="T8218">
        <v>0</v>
      </c>
      <c r="U8218">
        <v>0</v>
      </c>
    </row>
    <row r="8219" spans="1:21" x14ac:dyDescent="0.25">
      <c r="A8219" t="s">
        <v>23235</v>
      </c>
      <c r="B8219" t="s">
        <v>23236</v>
      </c>
      <c r="C8219" t="s">
        <v>36847</v>
      </c>
      <c r="D8219" t="s">
        <v>36798</v>
      </c>
      <c r="E8219" t="s">
        <v>36799</v>
      </c>
      <c r="F8219" t="s">
        <v>36848</v>
      </c>
      <c r="G8219" t="s">
        <v>36849</v>
      </c>
      <c r="H8219">
        <v>28</v>
      </c>
      <c r="I8219" t="s">
        <v>9430</v>
      </c>
      <c r="J8219" t="s">
        <v>296</v>
      </c>
      <c r="K8219">
        <v>535</v>
      </c>
      <c r="L8219" t="s">
        <v>30</v>
      </c>
      <c r="M8219" t="s">
        <v>31</v>
      </c>
      <c r="N8219" t="b">
        <v>0</v>
      </c>
      <c r="O8219" t="s">
        <v>36850</v>
      </c>
      <c r="Q8219">
        <v>201</v>
      </c>
      <c r="R8219">
        <v>3</v>
      </c>
      <c r="S8219">
        <v>0</v>
      </c>
      <c r="T8219">
        <v>0</v>
      </c>
      <c r="U8219">
        <v>0</v>
      </c>
    </row>
    <row r="8220" spans="1:21" x14ac:dyDescent="0.25">
      <c r="A8220" t="s">
        <v>23235</v>
      </c>
      <c r="B8220" t="s">
        <v>23236</v>
      </c>
      <c r="C8220" t="s">
        <v>36851</v>
      </c>
      <c r="D8220" t="s">
        <v>36852</v>
      </c>
      <c r="E8220" s="1">
        <v>43353.39166666667</v>
      </c>
      <c r="F8220" t="s">
        <v>36853</v>
      </c>
      <c r="G8220" t="s">
        <v>36854</v>
      </c>
      <c r="H8220">
        <v>28</v>
      </c>
      <c r="I8220" t="s">
        <v>9430</v>
      </c>
      <c r="J8220" t="s">
        <v>6828</v>
      </c>
      <c r="K8220">
        <v>294</v>
      </c>
      <c r="L8220" t="s">
        <v>30</v>
      </c>
      <c r="M8220" t="s">
        <v>31</v>
      </c>
      <c r="N8220" t="b">
        <v>0</v>
      </c>
      <c r="O8220" t="s">
        <v>36855</v>
      </c>
      <c r="Q8220">
        <v>151</v>
      </c>
      <c r="R8220">
        <v>0</v>
      </c>
      <c r="S8220">
        <v>0</v>
      </c>
      <c r="T8220">
        <v>0</v>
      </c>
    </row>
    <row r="8221" spans="1:21" x14ac:dyDescent="0.25">
      <c r="A8221" t="s">
        <v>23235</v>
      </c>
      <c r="B8221" t="s">
        <v>23236</v>
      </c>
      <c r="C8221" t="s">
        <v>36856</v>
      </c>
      <c r="D8221" t="s">
        <v>36852</v>
      </c>
      <c r="E8221" s="1">
        <v>43353.39166666667</v>
      </c>
      <c r="F8221" t="s">
        <v>36857</v>
      </c>
      <c r="G8221" t="s">
        <v>36854</v>
      </c>
      <c r="H8221">
        <v>28</v>
      </c>
      <c r="I8221" t="s">
        <v>9430</v>
      </c>
      <c r="J8221" t="s">
        <v>13738</v>
      </c>
      <c r="K8221">
        <v>272</v>
      </c>
      <c r="L8221" t="s">
        <v>30</v>
      </c>
      <c r="M8221" t="s">
        <v>31</v>
      </c>
      <c r="N8221" t="b">
        <v>0</v>
      </c>
      <c r="O8221" t="s">
        <v>36858</v>
      </c>
      <c r="Q8221">
        <v>127</v>
      </c>
      <c r="R8221">
        <v>0</v>
      </c>
      <c r="S8221">
        <v>0</v>
      </c>
      <c r="T8221">
        <v>0</v>
      </c>
    </row>
    <row r="8222" spans="1:21" x14ac:dyDescent="0.25">
      <c r="A8222" t="s">
        <v>23235</v>
      </c>
      <c r="B8222" t="s">
        <v>23236</v>
      </c>
      <c r="C8222" t="s">
        <v>36859</v>
      </c>
      <c r="D8222" t="s">
        <v>36852</v>
      </c>
      <c r="E8222" s="1">
        <v>43353.39166666667</v>
      </c>
      <c r="F8222" t="s">
        <v>36860</v>
      </c>
      <c r="G8222" t="s">
        <v>36854</v>
      </c>
      <c r="H8222">
        <v>28</v>
      </c>
      <c r="I8222" t="s">
        <v>9430</v>
      </c>
      <c r="J8222" t="s">
        <v>5015</v>
      </c>
      <c r="K8222">
        <v>205</v>
      </c>
      <c r="L8222" t="s">
        <v>30</v>
      </c>
      <c r="M8222" t="s">
        <v>31</v>
      </c>
      <c r="N8222" t="b">
        <v>0</v>
      </c>
      <c r="O8222" t="s">
        <v>36861</v>
      </c>
      <c r="Q8222">
        <v>275</v>
      </c>
      <c r="R8222">
        <v>1</v>
      </c>
      <c r="S8222">
        <v>0</v>
      </c>
      <c r="T8222">
        <v>0</v>
      </c>
    </row>
    <row r="8223" spans="1:21" x14ac:dyDescent="0.25">
      <c r="A8223" t="s">
        <v>23235</v>
      </c>
      <c r="B8223" t="s">
        <v>23236</v>
      </c>
      <c r="C8223" t="s">
        <v>36862</v>
      </c>
      <c r="D8223" t="s">
        <v>36852</v>
      </c>
      <c r="E8223" s="1">
        <v>43353.39166666667</v>
      </c>
      <c r="F8223" t="s">
        <v>36863</v>
      </c>
      <c r="G8223" t="s">
        <v>36854</v>
      </c>
      <c r="H8223">
        <v>28</v>
      </c>
      <c r="I8223" t="s">
        <v>9430</v>
      </c>
      <c r="J8223" t="s">
        <v>7860</v>
      </c>
      <c r="K8223">
        <v>154</v>
      </c>
      <c r="L8223" t="s">
        <v>30</v>
      </c>
      <c r="M8223" t="s">
        <v>31</v>
      </c>
      <c r="N8223" t="b">
        <v>0</v>
      </c>
      <c r="O8223" t="s">
        <v>36864</v>
      </c>
      <c r="Q8223">
        <v>254</v>
      </c>
      <c r="R8223">
        <v>2</v>
      </c>
      <c r="S8223">
        <v>0</v>
      </c>
      <c r="T8223">
        <v>0</v>
      </c>
    </row>
    <row r="8224" spans="1:21" x14ac:dyDescent="0.25">
      <c r="A8224" t="s">
        <v>23235</v>
      </c>
      <c r="B8224" t="s">
        <v>23236</v>
      </c>
      <c r="C8224" t="s">
        <v>36865</v>
      </c>
      <c r="D8224" t="s">
        <v>36852</v>
      </c>
      <c r="E8224" s="1">
        <v>43353.39166666667</v>
      </c>
      <c r="F8224" t="s">
        <v>36866</v>
      </c>
      <c r="G8224" t="s">
        <v>36854</v>
      </c>
      <c r="H8224">
        <v>28</v>
      </c>
      <c r="I8224" t="s">
        <v>9430</v>
      </c>
      <c r="J8224" t="s">
        <v>3518</v>
      </c>
      <c r="K8224">
        <v>432</v>
      </c>
      <c r="L8224" t="s">
        <v>30</v>
      </c>
      <c r="M8224" t="s">
        <v>31</v>
      </c>
      <c r="N8224" t="b">
        <v>0</v>
      </c>
      <c r="O8224" t="s">
        <v>36867</v>
      </c>
      <c r="Q8224">
        <v>4895</v>
      </c>
      <c r="R8224">
        <v>24</v>
      </c>
      <c r="S8224">
        <v>18</v>
      </c>
      <c r="T8224">
        <v>0</v>
      </c>
    </row>
    <row r="8225" spans="1:20" x14ac:dyDescent="0.25">
      <c r="A8225" t="s">
        <v>23235</v>
      </c>
      <c r="B8225" t="s">
        <v>23236</v>
      </c>
      <c r="C8225" t="s">
        <v>36868</v>
      </c>
      <c r="D8225" t="s">
        <v>36869</v>
      </c>
      <c r="E8225" s="1">
        <v>43322.344444444447</v>
      </c>
      <c r="F8225" t="s">
        <v>36870</v>
      </c>
      <c r="G8225" t="s">
        <v>36871</v>
      </c>
      <c r="H8225">
        <v>28</v>
      </c>
      <c r="I8225" t="s">
        <v>9430</v>
      </c>
      <c r="J8225" t="s">
        <v>290</v>
      </c>
      <c r="K8225">
        <v>214</v>
      </c>
      <c r="L8225" t="s">
        <v>30</v>
      </c>
      <c r="M8225" t="s">
        <v>31</v>
      </c>
      <c r="N8225" t="b">
        <v>0</v>
      </c>
      <c r="O8225" t="s">
        <v>36872</v>
      </c>
      <c r="Q8225">
        <v>148</v>
      </c>
      <c r="R8225">
        <v>3</v>
      </c>
      <c r="S8225">
        <v>0</v>
      </c>
      <c r="T8225">
        <v>0</v>
      </c>
    </row>
    <row r="8226" spans="1:20" x14ac:dyDescent="0.25">
      <c r="A8226" t="s">
        <v>23235</v>
      </c>
      <c r="B8226" t="s">
        <v>23236</v>
      </c>
      <c r="C8226" t="s">
        <v>36873</v>
      </c>
      <c r="D8226" t="s">
        <v>36874</v>
      </c>
      <c r="E8226" s="1">
        <v>43322.34097222222</v>
      </c>
      <c r="F8226" t="s">
        <v>36875</v>
      </c>
      <c r="G8226" t="s">
        <v>36876</v>
      </c>
      <c r="H8226">
        <v>28</v>
      </c>
      <c r="I8226" t="s">
        <v>9430</v>
      </c>
      <c r="J8226" t="s">
        <v>6075</v>
      </c>
      <c r="K8226">
        <v>143</v>
      </c>
      <c r="L8226" t="s">
        <v>30</v>
      </c>
      <c r="M8226" t="s">
        <v>31</v>
      </c>
      <c r="N8226" t="b">
        <v>0</v>
      </c>
      <c r="O8226" t="s">
        <v>36877</v>
      </c>
      <c r="Q8226">
        <v>80</v>
      </c>
      <c r="R8226">
        <v>1</v>
      </c>
      <c r="S8226">
        <v>0</v>
      </c>
      <c r="T8226">
        <v>0</v>
      </c>
    </row>
    <row r="8227" spans="1:20" x14ac:dyDescent="0.25">
      <c r="A8227" t="s">
        <v>23235</v>
      </c>
      <c r="B8227" t="s">
        <v>23236</v>
      </c>
      <c r="C8227" t="s">
        <v>36878</v>
      </c>
      <c r="D8227" t="s">
        <v>36874</v>
      </c>
      <c r="E8227" s="1">
        <v>43322.34097222222</v>
      </c>
      <c r="F8227" t="s">
        <v>36879</v>
      </c>
      <c r="G8227" t="s">
        <v>36876</v>
      </c>
      <c r="H8227">
        <v>28</v>
      </c>
      <c r="I8227" t="s">
        <v>9430</v>
      </c>
      <c r="J8227" t="s">
        <v>1688</v>
      </c>
      <c r="K8227">
        <v>471</v>
      </c>
      <c r="L8227" t="s">
        <v>30</v>
      </c>
      <c r="M8227" t="s">
        <v>31</v>
      </c>
      <c r="N8227" t="b">
        <v>0</v>
      </c>
      <c r="O8227" t="s">
        <v>36880</v>
      </c>
      <c r="Q8227">
        <v>76</v>
      </c>
      <c r="R8227">
        <v>0</v>
      </c>
      <c r="S8227">
        <v>1</v>
      </c>
      <c r="T8227">
        <v>0</v>
      </c>
    </row>
    <row r="8228" spans="1:20" x14ac:dyDescent="0.25">
      <c r="A8228" t="s">
        <v>23235</v>
      </c>
      <c r="B8228" t="s">
        <v>23236</v>
      </c>
      <c r="C8228" t="s">
        <v>36881</v>
      </c>
      <c r="D8228" t="s">
        <v>36874</v>
      </c>
      <c r="E8228" s="1">
        <v>43322.34097222222</v>
      </c>
      <c r="F8228" t="s">
        <v>36882</v>
      </c>
      <c r="G8228" t="s">
        <v>36876</v>
      </c>
      <c r="H8228">
        <v>28</v>
      </c>
      <c r="I8228" t="s">
        <v>9430</v>
      </c>
      <c r="J8228" t="s">
        <v>12107</v>
      </c>
      <c r="K8228">
        <v>382</v>
      </c>
      <c r="L8228" t="s">
        <v>30</v>
      </c>
      <c r="M8228" t="s">
        <v>31</v>
      </c>
      <c r="N8228" t="b">
        <v>0</v>
      </c>
      <c r="O8228" t="s">
        <v>36883</v>
      </c>
      <c r="Q8228">
        <v>168</v>
      </c>
      <c r="R8228">
        <v>0</v>
      </c>
      <c r="S8228">
        <v>0</v>
      </c>
      <c r="T8228">
        <v>0</v>
      </c>
    </row>
    <row r="8229" spans="1:20" x14ac:dyDescent="0.25">
      <c r="A8229" t="s">
        <v>23235</v>
      </c>
      <c r="B8229" t="s">
        <v>23236</v>
      </c>
      <c r="C8229" t="s">
        <v>36884</v>
      </c>
      <c r="D8229" t="s">
        <v>36885</v>
      </c>
      <c r="E8229" s="1">
        <v>43322.34097222222</v>
      </c>
      <c r="F8229" t="s">
        <v>36886</v>
      </c>
      <c r="G8229" t="s">
        <v>36876</v>
      </c>
      <c r="H8229">
        <v>28</v>
      </c>
      <c r="I8229" t="s">
        <v>9430</v>
      </c>
      <c r="J8229" t="s">
        <v>11864</v>
      </c>
      <c r="K8229">
        <v>297</v>
      </c>
      <c r="L8229" t="s">
        <v>30</v>
      </c>
      <c r="M8229" t="s">
        <v>31</v>
      </c>
      <c r="N8229" t="b">
        <v>0</v>
      </c>
      <c r="O8229" t="s">
        <v>36887</v>
      </c>
      <c r="Q8229">
        <v>86</v>
      </c>
      <c r="R8229">
        <v>0</v>
      </c>
      <c r="S8229">
        <v>0</v>
      </c>
      <c r="T8229">
        <v>0</v>
      </c>
    </row>
    <row r="8230" spans="1:20" x14ac:dyDescent="0.25">
      <c r="A8230" t="s">
        <v>23235</v>
      </c>
      <c r="B8230" t="s">
        <v>23236</v>
      </c>
      <c r="C8230" t="s">
        <v>36888</v>
      </c>
      <c r="D8230" t="s">
        <v>36885</v>
      </c>
      <c r="E8230" s="1">
        <v>43322.34097222222</v>
      </c>
      <c r="F8230" t="s">
        <v>36889</v>
      </c>
      <c r="G8230" t="s">
        <v>36876</v>
      </c>
      <c r="H8230">
        <v>28</v>
      </c>
      <c r="I8230" t="s">
        <v>9430</v>
      </c>
      <c r="J8230" t="s">
        <v>214</v>
      </c>
      <c r="K8230">
        <v>271</v>
      </c>
      <c r="L8230" t="s">
        <v>30</v>
      </c>
      <c r="M8230" t="s">
        <v>31</v>
      </c>
      <c r="N8230" t="b">
        <v>0</v>
      </c>
      <c r="O8230" t="s">
        <v>36890</v>
      </c>
      <c r="Q8230">
        <v>48</v>
      </c>
      <c r="R8230">
        <v>1</v>
      </c>
      <c r="S8230">
        <v>0</v>
      </c>
      <c r="T8230">
        <v>0</v>
      </c>
    </row>
    <row r="8231" spans="1:20" x14ac:dyDescent="0.25">
      <c r="A8231" t="s">
        <v>23235</v>
      </c>
      <c r="B8231" t="s">
        <v>23236</v>
      </c>
      <c r="C8231" t="s">
        <v>36891</v>
      </c>
      <c r="D8231" t="s">
        <v>36885</v>
      </c>
      <c r="E8231" s="1">
        <v>43322.34097222222</v>
      </c>
      <c r="F8231" t="s">
        <v>36892</v>
      </c>
      <c r="G8231" t="s">
        <v>36876</v>
      </c>
      <c r="H8231">
        <v>28</v>
      </c>
      <c r="I8231" t="s">
        <v>9430</v>
      </c>
      <c r="J8231" t="s">
        <v>15777</v>
      </c>
      <c r="K8231">
        <v>133</v>
      </c>
      <c r="L8231" t="s">
        <v>30</v>
      </c>
      <c r="M8231" t="s">
        <v>31</v>
      </c>
      <c r="N8231" t="b">
        <v>0</v>
      </c>
      <c r="O8231" t="s">
        <v>36893</v>
      </c>
      <c r="Q8231">
        <v>240</v>
      </c>
      <c r="R8231">
        <v>1</v>
      </c>
      <c r="S8231">
        <v>0</v>
      </c>
      <c r="T8231">
        <v>0</v>
      </c>
    </row>
    <row r="8232" spans="1:20" x14ac:dyDescent="0.25">
      <c r="A8232" t="s">
        <v>23235</v>
      </c>
      <c r="B8232" t="s">
        <v>23236</v>
      </c>
      <c r="C8232" t="s">
        <v>36894</v>
      </c>
      <c r="D8232" t="s">
        <v>36885</v>
      </c>
      <c r="E8232" s="1">
        <v>43322.34097222222</v>
      </c>
      <c r="F8232" t="s">
        <v>36895</v>
      </c>
      <c r="G8232" t="s">
        <v>36876</v>
      </c>
      <c r="H8232">
        <v>28</v>
      </c>
      <c r="I8232" t="s">
        <v>9430</v>
      </c>
      <c r="J8232" t="s">
        <v>10637</v>
      </c>
      <c r="K8232">
        <v>210</v>
      </c>
      <c r="L8232" t="s">
        <v>30</v>
      </c>
      <c r="M8232" t="s">
        <v>31</v>
      </c>
      <c r="N8232" t="b">
        <v>0</v>
      </c>
      <c r="O8232" t="s">
        <v>36896</v>
      </c>
      <c r="Q8232">
        <v>75</v>
      </c>
      <c r="R8232">
        <v>0</v>
      </c>
      <c r="S8232">
        <v>0</v>
      </c>
      <c r="T8232">
        <v>0</v>
      </c>
    </row>
    <row r="8233" spans="1:20" x14ac:dyDescent="0.25">
      <c r="A8233" t="s">
        <v>23235</v>
      </c>
      <c r="B8233" t="s">
        <v>23236</v>
      </c>
      <c r="C8233" t="s">
        <v>36897</v>
      </c>
      <c r="D8233" t="s">
        <v>36885</v>
      </c>
      <c r="E8233" s="1">
        <v>43322.34097222222</v>
      </c>
      <c r="F8233" t="s">
        <v>36898</v>
      </c>
      <c r="G8233" t="s">
        <v>36876</v>
      </c>
      <c r="H8233">
        <v>28</v>
      </c>
      <c r="I8233" t="s">
        <v>9430</v>
      </c>
      <c r="J8233" t="s">
        <v>707</v>
      </c>
      <c r="K8233">
        <v>445</v>
      </c>
      <c r="L8233" t="s">
        <v>30</v>
      </c>
      <c r="M8233" t="s">
        <v>31</v>
      </c>
      <c r="N8233" t="b">
        <v>0</v>
      </c>
      <c r="O8233" t="s">
        <v>36899</v>
      </c>
      <c r="Q8233">
        <v>107</v>
      </c>
      <c r="R8233">
        <v>0</v>
      </c>
      <c r="S8233">
        <v>0</v>
      </c>
      <c r="T8233">
        <v>0</v>
      </c>
    </row>
    <row r="8234" spans="1:20" x14ac:dyDescent="0.25">
      <c r="A8234" t="s">
        <v>23235</v>
      </c>
      <c r="B8234" t="s">
        <v>23236</v>
      </c>
      <c r="C8234" t="s">
        <v>36900</v>
      </c>
      <c r="D8234" t="s">
        <v>36901</v>
      </c>
      <c r="E8234" s="1">
        <v>43322.34097222222</v>
      </c>
      <c r="F8234" t="s">
        <v>36902</v>
      </c>
      <c r="G8234" t="s">
        <v>36871</v>
      </c>
      <c r="H8234">
        <v>28</v>
      </c>
      <c r="I8234" t="s">
        <v>9430</v>
      </c>
      <c r="J8234" t="s">
        <v>5553</v>
      </c>
      <c r="K8234">
        <v>451</v>
      </c>
      <c r="L8234" t="s">
        <v>30</v>
      </c>
      <c r="M8234" t="s">
        <v>31</v>
      </c>
      <c r="N8234" t="b">
        <v>0</v>
      </c>
      <c r="O8234" t="s">
        <v>36903</v>
      </c>
      <c r="Q8234">
        <v>415</v>
      </c>
      <c r="R8234">
        <v>4</v>
      </c>
      <c r="S8234">
        <v>0</v>
      </c>
      <c r="T8234">
        <v>0</v>
      </c>
    </row>
    <row r="8235" spans="1:20" x14ac:dyDescent="0.25">
      <c r="A8235" t="s">
        <v>23235</v>
      </c>
      <c r="B8235" t="s">
        <v>23236</v>
      </c>
      <c r="C8235" t="s">
        <v>36904</v>
      </c>
      <c r="D8235" t="s">
        <v>36901</v>
      </c>
      <c r="E8235" s="1">
        <v>43322.34097222222</v>
      </c>
      <c r="F8235" t="s">
        <v>36905</v>
      </c>
      <c r="G8235" t="s">
        <v>36871</v>
      </c>
      <c r="H8235">
        <v>28</v>
      </c>
      <c r="I8235" t="s">
        <v>9430</v>
      </c>
      <c r="J8235" t="s">
        <v>599</v>
      </c>
      <c r="K8235">
        <v>207</v>
      </c>
      <c r="L8235" t="s">
        <v>30</v>
      </c>
      <c r="M8235" t="s">
        <v>31</v>
      </c>
      <c r="N8235" t="b">
        <v>0</v>
      </c>
      <c r="O8235" t="s">
        <v>36906</v>
      </c>
      <c r="Q8235">
        <v>271</v>
      </c>
      <c r="R8235">
        <v>3</v>
      </c>
      <c r="S8235">
        <v>0</v>
      </c>
      <c r="T8235">
        <v>0</v>
      </c>
    </row>
    <row r="8236" spans="1:20" x14ac:dyDescent="0.25">
      <c r="A8236" t="s">
        <v>23235</v>
      </c>
      <c r="B8236" t="s">
        <v>23236</v>
      </c>
      <c r="C8236" t="s">
        <v>36907</v>
      </c>
      <c r="D8236" t="s">
        <v>36901</v>
      </c>
      <c r="E8236" s="1">
        <v>43322.34097222222</v>
      </c>
      <c r="F8236" t="s">
        <v>36908</v>
      </c>
      <c r="G8236" t="s">
        <v>36871</v>
      </c>
      <c r="H8236">
        <v>28</v>
      </c>
      <c r="I8236" t="s">
        <v>9430</v>
      </c>
      <c r="J8236" t="s">
        <v>16476</v>
      </c>
      <c r="K8236">
        <v>223</v>
      </c>
      <c r="L8236" t="s">
        <v>30</v>
      </c>
      <c r="M8236" t="s">
        <v>31</v>
      </c>
      <c r="N8236" t="b">
        <v>0</v>
      </c>
      <c r="O8236" t="s">
        <v>36909</v>
      </c>
      <c r="Q8236">
        <v>248</v>
      </c>
      <c r="R8236">
        <v>2</v>
      </c>
      <c r="S8236">
        <v>0</v>
      </c>
      <c r="T8236">
        <v>0</v>
      </c>
    </row>
    <row r="8237" spans="1:20" x14ac:dyDescent="0.25">
      <c r="A8237" t="s">
        <v>23235</v>
      </c>
      <c r="B8237" t="s">
        <v>23236</v>
      </c>
      <c r="C8237" t="s">
        <v>36910</v>
      </c>
      <c r="D8237" t="s">
        <v>36901</v>
      </c>
      <c r="E8237" s="1">
        <v>43322.34097222222</v>
      </c>
      <c r="F8237" t="s">
        <v>36911</v>
      </c>
      <c r="G8237" t="s">
        <v>36871</v>
      </c>
      <c r="H8237">
        <v>28</v>
      </c>
      <c r="I8237" t="s">
        <v>9430</v>
      </c>
      <c r="J8237" t="s">
        <v>11124</v>
      </c>
      <c r="K8237">
        <v>164</v>
      </c>
      <c r="L8237" t="s">
        <v>30</v>
      </c>
      <c r="M8237" t="s">
        <v>31</v>
      </c>
      <c r="N8237" t="b">
        <v>0</v>
      </c>
      <c r="O8237" t="s">
        <v>36912</v>
      </c>
      <c r="Q8237">
        <v>702</v>
      </c>
      <c r="R8237">
        <v>5</v>
      </c>
      <c r="S8237">
        <v>0</v>
      </c>
      <c r="T8237">
        <v>0</v>
      </c>
    </row>
    <row r="8238" spans="1:20" x14ac:dyDescent="0.25">
      <c r="A8238" t="s">
        <v>23235</v>
      </c>
      <c r="B8238" t="s">
        <v>23236</v>
      </c>
      <c r="C8238" t="s">
        <v>36913</v>
      </c>
      <c r="D8238" t="s">
        <v>36901</v>
      </c>
      <c r="E8238" s="1">
        <v>43322.34097222222</v>
      </c>
      <c r="F8238" t="s">
        <v>36914</v>
      </c>
      <c r="G8238" t="s">
        <v>36871</v>
      </c>
      <c r="H8238">
        <v>28</v>
      </c>
      <c r="I8238" t="s">
        <v>9430</v>
      </c>
      <c r="J8238" t="s">
        <v>10937</v>
      </c>
      <c r="K8238">
        <v>166</v>
      </c>
      <c r="L8238" t="s">
        <v>30</v>
      </c>
      <c r="M8238" t="s">
        <v>31</v>
      </c>
      <c r="N8238" t="b">
        <v>0</v>
      </c>
      <c r="O8238" t="s">
        <v>36915</v>
      </c>
      <c r="Q8238">
        <v>696</v>
      </c>
      <c r="R8238">
        <v>7</v>
      </c>
      <c r="S8238">
        <v>0</v>
      </c>
      <c r="T8238">
        <v>0</v>
      </c>
    </row>
    <row r="8239" spans="1:20" x14ac:dyDescent="0.25">
      <c r="A8239" t="s">
        <v>23235</v>
      </c>
      <c r="B8239" t="s">
        <v>23236</v>
      </c>
      <c r="C8239" t="s">
        <v>36916</v>
      </c>
      <c r="D8239" t="s">
        <v>36901</v>
      </c>
      <c r="E8239" s="1">
        <v>43322.34097222222</v>
      </c>
      <c r="F8239" t="s">
        <v>36917</v>
      </c>
      <c r="G8239" t="s">
        <v>36871</v>
      </c>
      <c r="H8239">
        <v>28</v>
      </c>
      <c r="I8239" t="s">
        <v>9430</v>
      </c>
      <c r="J8239" t="s">
        <v>7580</v>
      </c>
      <c r="K8239">
        <v>356</v>
      </c>
      <c r="L8239" t="s">
        <v>30</v>
      </c>
      <c r="M8239" t="s">
        <v>31</v>
      </c>
      <c r="N8239" t="b">
        <v>0</v>
      </c>
      <c r="O8239" t="s">
        <v>36918</v>
      </c>
      <c r="Q8239">
        <v>482</v>
      </c>
      <c r="R8239">
        <v>4</v>
      </c>
      <c r="S8239">
        <v>0</v>
      </c>
      <c r="T8239">
        <v>0</v>
      </c>
    </row>
    <row r="8240" spans="1:20" x14ac:dyDescent="0.25">
      <c r="A8240" t="s">
        <v>23235</v>
      </c>
      <c r="B8240" t="s">
        <v>23236</v>
      </c>
      <c r="C8240" t="s">
        <v>36919</v>
      </c>
      <c r="D8240" t="s">
        <v>36920</v>
      </c>
      <c r="E8240" s="1">
        <v>43322.327777777777</v>
      </c>
      <c r="F8240" t="s">
        <v>36921</v>
      </c>
      <c r="G8240" t="s">
        <v>36922</v>
      </c>
      <c r="H8240">
        <v>28</v>
      </c>
      <c r="I8240" t="s">
        <v>9430</v>
      </c>
      <c r="J8240" t="s">
        <v>2716</v>
      </c>
      <c r="K8240">
        <v>818</v>
      </c>
      <c r="L8240" t="s">
        <v>30</v>
      </c>
      <c r="M8240" t="s">
        <v>31</v>
      </c>
      <c r="N8240" t="b">
        <v>0</v>
      </c>
      <c r="O8240" t="s">
        <v>36923</v>
      </c>
      <c r="Q8240">
        <v>220</v>
      </c>
      <c r="R8240">
        <v>1</v>
      </c>
      <c r="S8240">
        <v>0</v>
      </c>
      <c r="T8240">
        <v>0</v>
      </c>
    </row>
    <row r="8241" spans="1:20" x14ac:dyDescent="0.25">
      <c r="A8241" t="s">
        <v>23235</v>
      </c>
      <c r="B8241" t="s">
        <v>23236</v>
      </c>
      <c r="C8241" t="e">
        <v>#NAME?</v>
      </c>
      <c r="D8241" t="s">
        <v>36924</v>
      </c>
      <c r="E8241" s="1">
        <v>43322.32708333333</v>
      </c>
      <c r="F8241" t="s">
        <v>36925</v>
      </c>
      <c r="G8241" t="s">
        <v>36922</v>
      </c>
      <c r="H8241">
        <v>28</v>
      </c>
      <c r="I8241" t="s">
        <v>9430</v>
      </c>
      <c r="J8241" t="s">
        <v>86</v>
      </c>
      <c r="K8241">
        <v>361</v>
      </c>
      <c r="L8241" t="s">
        <v>30</v>
      </c>
      <c r="M8241" t="s">
        <v>31</v>
      </c>
      <c r="N8241" t="b">
        <v>0</v>
      </c>
      <c r="O8241" t="s">
        <v>36926</v>
      </c>
      <c r="Q8241">
        <v>354</v>
      </c>
      <c r="R8241">
        <v>3</v>
      </c>
      <c r="S8241">
        <v>0</v>
      </c>
      <c r="T8241">
        <v>0</v>
      </c>
    </row>
    <row r="8242" spans="1:20" x14ac:dyDescent="0.25">
      <c r="A8242" t="s">
        <v>23235</v>
      </c>
      <c r="B8242" t="s">
        <v>23236</v>
      </c>
      <c r="C8242" t="s">
        <v>36927</v>
      </c>
      <c r="D8242" t="s">
        <v>36924</v>
      </c>
      <c r="E8242" s="1">
        <v>43322.32708333333</v>
      </c>
      <c r="F8242" t="s">
        <v>36928</v>
      </c>
      <c r="G8242" t="s">
        <v>36922</v>
      </c>
      <c r="H8242">
        <v>28</v>
      </c>
      <c r="I8242" t="s">
        <v>9430</v>
      </c>
      <c r="J8242" t="s">
        <v>3338</v>
      </c>
      <c r="K8242">
        <v>415</v>
      </c>
      <c r="L8242" t="s">
        <v>30</v>
      </c>
      <c r="M8242" t="s">
        <v>31</v>
      </c>
      <c r="N8242" t="b">
        <v>0</v>
      </c>
      <c r="O8242" t="s">
        <v>36929</v>
      </c>
      <c r="Q8242">
        <v>3764</v>
      </c>
      <c r="R8242">
        <v>33</v>
      </c>
      <c r="S8242">
        <v>2</v>
      </c>
      <c r="T8242">
        <v>0</v>
      </c>
    </row>
    <row r="8243" spans="1:20" x14ac:dyDescent="0.25">
      <c r="A8243" t="s">
        <v>23235</v>
      </c>
      <c r="B8243" t="s">
        <v>23236</v>
      </c>
      <c r="C8243" t="s">
        <v>36930</v>
      </c>
      <c r="D8243" t="s">
        <v>36924</v>
      </c>
      <c r="E8243" s="1">
        <v>43322.32708333333</v>
      </c>
      <c r="F8243" t="s">
        <v>36931</v>
      </c>
      <c r="G8243" t="s">
        <v>36922</v>
      </c>
      <c r="H8243">
        <v>28</v>
      </c>
      <c r="I8243" t="s">
        <v>9430</v>
      </c>
      <c r="J8243" t="s">
        <v>792</v>
      </c>
      <c r="K8243">
        <v>172</v>
      </c>
      <c r="L8243" t="s">
        <v>30</v>
      </c>
      <c r="M8243" t="s">
        <v>31</v>
      </c>
      <c r="N8243" t="b">
        <v>0</v>
      </c>
      <c r="O8243" t="s">
        <v>36932</v>
      </c>
      <c r="Q8243">
        <v>831</v>
      </c>
      <c r="R8243">
        <v>2</v>
      </c>
      <c r="S8243">
        <v>0</v>
      </c>
      <c r="T8243">
        <v>0</v>
      </c>
    </row>
    <row r="8244" spans="1:20" x14ac:dyDescent="0.25">
      <c r="A8244" t="s">
        <v>23235</v>
      </c>
      <c r="B8244" t="s">
        <v>23236</v>
      </c>
      <c r="C8244" t="s">
        <v>36933</v>
      </c>
      <c r="D8244" t="s">
        <v>36924</v>
      </c>
      <c r="E8244" s="1">
        <v>43322.32708333333</v>
      </c>
      <c r="F8244" t="s">
        <v>36934</v>
      </c>
      <c r="G8244" t="s">
        <v>36922</v>
      </c>
      <c r="H8244">
        <v>28</v>
      </c>
      <c r="I8244" t="s">
        <v>9430</v>
      </c>
      <c r="J8244" t="s">
        <v>81</v>
      </c>
      <c r="K8244">
        <v>292</v>
      </c>
      <c r="L8244" t="s">
        <v>30</v>
      </c>
      <c r="M8244" t="s">
        <v>31</v>
      </c>
      <c r="N8244" t="b">
        <v>0</v>
      </c>
      <c r="O8244" t="s">
        <v>36935</v>
      </c>
      <c r="Q8244">
        <v>241</v>
      </c>
      <c r="R8244">
        <v>0</v>
      </c>
      <c r="S8244">
        <v>0</v>
      </c>
      <c r="T8244">
        <v>0</v>
      </c>
    </row>
    <row r="8245" spans="1:20" x14ac:dyDescent="0.25">
      <c r="A8245" t="s">
        <v>23235</v>
      </c>
      <c r="B8245" t="s">
        <v>23236</v>
      </c>
      <c r="C8245" t="s">
        <v>36936</v>
      </c>
      <c r="D8245" t="s">
        <v>36937</v>
      </c>
      <c r="E8245" s="1">
        <v>43322.311111111114</v>
      </c>
      <c r="F8245" t="s">
        <v>36938</v>
      </c>
      <c r="G8245" t="s">
        <v>36939</v>
      </c>
      <c r="H8245">
        <v>28</v>
      </c>
      <c r="I8245" t="s">
        <v>9430</v>
      </c>
      <c r="J8245" t="s">
        <v>3995</v>
      </c>
      <c r="K8245">
        <v>315</v>
      </c>
      <c r="L8245" t="s">
        <v>30</v>
      </c>
      <c r="M8245" t="s">
        <v>31</v>
      </c>
      <c r="N8245" t="b">
        <v>0</v>
      </c>
      <c r="O8245" t="s">
        <v>36940</v>
      </c>
      <c r="Q8245">
        <v>32</v>
      </c>
      <c r="R8245">
        <v>0</v>
      </c>
      <c r="S8245">
        <v>0</v>
      </c>
      <c r="T8245">
        <v>0</v>
      </c>
    </row>
    <row r="8246" spans="1:20" x14ac:dyDescent="0.25">
      <c r="A8246" t="s">
        <v>23235</v>
      </c>
      <c r="B8246" t="s">
        <v>23236</v>
      </c>
      <c r="C8246" t="s">
        <v>36941</v>
      </c>
      <c r="D8246" t="s">
        <v>36942</v>
      </c>
      <c r="E8246" s="1">
        <v>43322.311111111114</v>
      </c>
      <c r="F8246" t="s">
        <v>36943</v>
      </c>
      <c r="G8246" t="s">
        <v>36939</v>
      </c>
      <c r="H8246">
        <v>28</v>
      </c>
      <c r="I8246" t="s">
        <v>9430</v>
      </c>
      <c r="J8246" t="s">
        <v>3715</v>
      </c>
      <c r="K8246">
        <v>358</v>
      </c>
      <c r="L8246" t="s">
        <v>30</v>
      </c>
      <c r="M8246" t="s">
        <v>31</v>
      </c>
      <c r="N8246" t="b">
        <v>0</v>
      </c>
      <c r="O8246" t="s">
        <v>36944</v>
      </c>
      <c r="Q8246">
        <v>33</v>
      </c>
      <c r="R8246">
        <v>0</v>
      </c>
      <c r="S8246">
        <v>0</v>
      </c>
      <c r="T8246">
        <v>0</v>
      </c>
    </row>
    <row r="8247" spans="1:20" x14ac:dyDescent="0.25">
      <c r="A8247" t="s">
        <v>23235</v>
      </c>
      <c r="B8247" t="s">
        <v>23236</v>
      </c>
      <c r="C8247" t="s">
        <v>36945</v>
      </c>
      <c r="D8247" t="s">
        <v>36946</v>
      </c>
      <c r="E8247" s="1">
        <v>43322.310416666667</v>
      </c>
      <c r="F8247" t="s">
        <v>36947</v>
      </c>
      <c r="G8247" t="s">
        <v>36939</v>
      </c>
      <c r="H8247">
        <v>28</v>
      </c>
      <c r="I8247" t="s">
        <v>9430</v>
      </c>
      <c r="J8247" t="s">
        <v>8990</v>
      </c>
      <c r="K8247">
        <v>402</v>
      </c>
      <c r="L8247" t="s">
        <v>30</v>
      </c>
      <c r="M8247" t="s">
        <v>31</v>
      </c>
      <c r="N8247" t="b">
        <v>0</v>
      </c>
      <c r="O8247" t="s">
        <v>36948</v>
      </c>
      <c r="Q8247">
        <v>31</v>
      </c>
      <c r="R8247">
        <v>0</v>
      </c>
      <c r="S8247">
        <v>0</v>
      </c>
      <c r="T8247">
        <v>0</v>
      </c>
    </row>
    <row r="8248" spans="1:20" x14ac:dyDescent="0.25">
      <c r="A8248" t="s">
        <v>23235</v>
      </c>
      <c r="B8248" t="s">
        <v>23236</v>
      </c>
      <c r="C8248" t="s">
        <v>36949</v>
      </c>
      <c r="D8248" t="s">
        <v>36950</v>
      </c>
      <c r="E8248" s="1">
        <v>43322.310416666667</v>
      </c>
      <c r="F8248" t="s">
        <v>36951</v>
      </c>
      <c r="G8248" t="s">
        <v>36939</v>
      </c>
      <c r="H8248">
        <v>28</v>
      </c>
      <c r="I8248" t="s">
        <v>9430</v>
      </c>
      <c r="J8248" t="s">
        <v>12511</v>
      </c>
      <c r="K8248">
        <v>441</v>
      </c>
      <c r="L8248" t="s">
        <v>30</v>
      </c>
      <c r="M8248" t="s">
        <v>31</v>
      </c>
      <c r="N8248" t="b">
        <v>0</v>
      </c>
      <c r="O8248" t="s">
        <v>36952</v>
      </c>
      <c r="Q8248">
        <v>26</v>
      </c>
      <c r="R8248">
        <v>0</v>
      </c>
      <c r="S8248">
        <v>0</v>
      </c>
      <c r="T8248">
        <v>0</v>
      </c>
    </row>
    <row r="8249" spans="1:20" x14ac:dyDescent="0.25">
      <c r="A8249" t="s">
        <v>23235</v>
      </c>
      <c r="B8249" t="s">
        <v>23236</v>
      </c>
      <c r="C8249" t="s">
        <v>36953</v>
      </c>
      <c r="D8249" t="s">
        <v>36954</v>
      </c>
      <c r="E8249" s="1">
        <v>43322.30972222222</v>
      </c>
      <c r="F8249" t="s">
        <v>36955</v>
      </c>
      <c r="G8249" t="s">
        <v>36939</v>
      </c>
      <c r="H8249">
        <v>28</v>
      </c>
      <c r="I8249" t="s">
        <v>9430</v>
      </c>
      <c r="J8249" t="s">
        <v>842</v>
      </c>
      <c r="K8249">
        <v>410</v>
      </c>
      <c r="L8249" t="s">
        <v>30</v>
      </c>
      <c r="M8249" t="s">
        <v>31</v>
      </c>
      <c r="N8249" t="b">
        <v>0</v>
      </c>
      <c r="O8249" t="s">
        <v>36956</v>
      </c>
      <c r="Q8249">
        <v>29</v>
      </c>
      <c r="R8249">
        <v>0</v>
      </c>
      <c r="S8249">
        <v>0</v>
      </c>
      <c r="T8249">
        <v>0</v>
      </c>
    </row>
    <row r="8250" spans="1:20" x14ac:dyDescent="0.25">
      <c r="A8250" t="s">
        <v>23235</v>
      </c>
      <c r="B8250" t="s">
        <v>23236</v>
      </c>
      <c r="C8250" t="s">
        <v>36957</v>
      </c>
      <c r="D8250" t="s">
        <v>36958</v>
      </c>
      <c r="E8250" s="1">
        <v>43322.309027777781</v>
      </c>
      <c r="F8250" t="s">
        <v>36959</v>
      </c>
      <c r="G8250" t="s">
        <v>36939</v>
      </c>
      <c r="H8250">
        <v>28</v>
      </c>
      <c r="I8250" t="s">
        <v>9430</v>
      </c>
      <c r="J8250" t="s">
        <v>441</v>
      </c>
      <c r="K8250">
        <v>264</v>
      </c>
      <c r="L8250" t="s">
        <v>30</v>
      </c>
      <c r="M8250" t="s">
        <v>31</v>
      </c>
      <c r="N8250" t="b">
        <v>0</v>
      </c>
      <c r="O8250" t="s">
        <v>36960</v>
      </c>
      <c r="Q8250">
        <v>93</v>
      </c>
      <c r="R8250">
        <v>2</v>
      </c>
      <c r="S8250">
        <v>0</v>
      </c>
      <c r="T8250">
        <v>0</v>
      </c>
    </row>
    <row r="8251" spans="1:20" x14ac:dyDescent="0.25">
      <c r="A8251" t="s">
        <v>23235</v>
      </c>
      <c r="B8251" t="s">
        <v>23236</v>
      </c>
      <c r="C8251" t="s">
        <v>36961</v>
      </c>
      <c r="D8251" t="s">
        <v>36962</v>
      </c>
      <c r="E8251" s="1">
        <v>43322.305555555555</v>
      </c>
      <c r="F8251" t="s">
        <v>36963</v>
      </c>
      <c r="G8251" t="s">
        <v>36964</v>
      </c>
      <c r="H8251">
        <v>28</v>
      </c>
      <c r="I8251" t="s">
        <v>9430</v>
      </c>
      <c r="J8251" t="s">
        <v>9178</v>
      </c>
      <c r="K8251">
        <v>309</v>
      </c>
      <c r="L8251" t="s">
        <v>30</v>
      </c>
      <c r="M8251" t="s">
        <v>31</v>
      </c>
      <c r="N8251" t="b">
        <v>0</v>
      </c>
      <c r="O8251" t="s">
        <v>36965</v>
      </c>
      <c r="Q8251">
        <v>52</v>
      </c>
      <c r="R8251">
        <v>1</v>
      </c>
      <c r="S8251">
        <v>0</v>
      </c>
      <c r="T8251">
        <v>0</v>
      </c>
    </row>
    <row r="8252" spans="1:20" x14ac:dyDescent="0.25">
      <c r="A8252" t="s">
        <v>23235</v>
      </c>
      <c r="B8252" t="s">
        <v>23236</v>
      </c>
      <c r="C8252" t="s">
        <v>36966</v>
      </c>
      <c r="D8252" t="s">
        <v>36962</v>
      </c>
      <c r="E8252" s="1">
        <v>43322.305555555555</v>
      </c>
      <c r="F8252" t="s">
        <v>36967</v>
      </c>
      <c r="G8252" t="s">
        <v>36964</v>
      </c>
      <c r="H8252">
        <v>28</v>
      </c>
      <c r="I8252" t="s">
        <v>9430</v>
      </c>
      <c r="J8252" t="s">
        <v>3518</v>
      </c>
      <c r="K8252">
        <v>432</v>
      </c>
      <c r="L8252" t="s">
        <v>30</v>
      </c>
      <c r="M8252" t="s">
        <v>31</v>
      </c>
      <c r="N8252" t="b">
        <v>0</v>
      </c>
      <c r="O8252" t="s">
        <v>36968</v>
      </c>
      <c r="Q8252">
        <v>50</v>
      </c>
      <c r="R8252">
        <v>0</v>
      </c>
      <c r="S8252">
        <v>1</v>
      </c>
      <c r="T8252">
        <v>0</v>
      </c>
    </row>
    <row r="8253" spans="1:20" x14ac:dyDescent="0.25">
      <c r="A8253" t="s">
        <v>23235</v>
      </c>
      <c r="B8253" t="s">
        <v>23236</v>
      </c>
      <c r="C8253" t="s">
        <v>36969</v>
      </c>
      <c r="D8253" t="s">
        <v>36962</v>
      </c>
      <c r="E8253" s="1">
        <v>43322.305555555555</v>
      </c>
      <c r="F8253" t="s">
        <v>36970</v>
      </c>
      <c r="G8253" t="s">
        <v>36964</v>
      </c>
      <c r="H8253">
        <v>28</v>
      </c>
      <c r="I8253" t="s">
        <v>9430</v>
      </c>
      <c r="J8253" t="s">
        <v>290</v>
      </c>
      <c r="K8253">
        <v>214</v>
      </c>
      <c r="L8253" t="s">
        <v>30</v>
      </c>
      <c r="M8253" t="s">
        <v>31</v>
      </c>
      <c r="N8253" t="b">
        <v>0</v>
      </c>
      <c r="O8253" t="s">
        <v>36971</v>
      </c>
      <c r="Q8253">
        <v>46</v>
      </c>
      <c r="R8253">
        <v>0</v>
      </c>
      <c r="S8253">
        <v>0</v>
      </c>
      <c r="T8253">
        <v>0</v>
      </c>
    </row>
    <row r="8254" spans="1:20" x14ac:dyDescent="0.25">
      <c r="A8254" t="s">
        <v>23235</v>
      </c>
      <c r="B8254" t="s">
        <v>23236</v>
      </c>
      <c r="C8254" t="s">
        <v>36972</v>
      </c>
      <c r="D8254" t="s">
        <v>36962</v>
      </c>
      <c r="E8254" s="1">
        <v>43322.305555555555</v>
      </c>
      <c r="F8254" t="s">
        <v>36973</v>
      </c>
      <c r="G8254" t="s">
        <v>36964</v>
      </c>
      <c r="H8254">
        <v>28</v>
      </c>
      <c r="I8254" t="s">
        <v>9430</v>
      </c>
      <c r="J8254" t="s">
        <v>507</v>
      </c>
      <c r="K8254">
        <v>281</v>
      </c>
      <c r="L8254" t="s">
        <v>30</v>
      </c>
      <c r="M8254" t="s">
        <v>31</v>
      </c>
      <c r="N8254" t="b">
        <v>0</v>
      </c>
      <c r="O8254" t="s">
        <v>36974</v>
      </c>
      <c r="Q8254">
        <v>46</v>
      </c>
      <c r="R8254">
        <v>0</v>
      </c>
      <c r="S8254">
        <v>0</v>
      </c>
      <c r="T8254">
        <v>0</v>
      </c>
    </row>
    <row r="8255" spans="1:20" x14ac:dyDescent="0.25">
      <c r="A8255" t="s">
        <v>23235</v>
      </c>
      <c r="B8255" t="s">
        <v>23236</v>
      </c>
      <c r="C8255" t="s">
        <v>36975</v>
      </c>
      <c r="D8255" t="s">
        <v>36976</v>
      </c>
      <c r="E8255" s="1">
        <v>43322.298611111109</v>
      </c>
      <c r="F8255" t="s">
        <v>36977</v>
      </c>
      <c r="G8255" t="s">
        <v>36978</v>
      </c>
      <c r="H8255">
        <v>28</v>
      </c>
      <c r="I8255" t="s">
        <v>9430</v>
      </c>
      <c r="J8255" t="s">
        <v>4683</v>
      </c>
      <c r="K8255">
        <v>541</v>
      </c>
      <c r="L8255" t="s">
        <v>30</v>
      </c>
      <c r="M8255" t="s">
        <v>31</v>
      </c>
      <c r="N8255" t="b">
        <v>0</v>
      </c>
      <c r="O8255" t="s">
        <v>36979</v>
      </c>
      <c r="Q8255">
        <v>8</v>
      </c>
      <c r="R8255">
        <v>1</v>
      </c>
      <c r="S8255">
        <v>0</v>
      </c>
      <c r="T8255">
        <v>0</v>
      </c>
    </row>
    <row r="8256" spans="1:20" x14ac:dyDescent="0.25">
      <c r="A8256" t="s">
        <v>23235</v>
      </c>
      <c r="B8256" t="s">
        <v>23236</v>
      </c>
      <c r="C8256" t="s">
        <v>36980</v>
      </c>
      <c r="D8256" t="s">
        <v>36976</v>
      </c>
      <c r="E8256" s="1">
        <v>43322.298611111109</v>
      </c>
      <c r="F8256" t="s">
        <v>36981</v>
      </c>
      <c r="G8256" t="s">
        <v>36978</v>
      </c>
      <c r="H8256">
        <v>28</v>
      </c>
      <c r="I8256" t="s">
        <v>9430</v>
      </c>
      <c r="J8256" t="s">
        <v>3995</v>
      </c>
      <c r="K8256">
        <v>315</v>
      </c>
      <c r="L8256" t="s">
        <v>30</v>
      </c>
      <c r="M8256" t="s">
        <v>31</v>
      </c>
      <c r="N8256" t="b">
        <v>0</v>
      </c>
      <c r="O8256" t="s">
        <v>36982</v>
      </c>
      <c r="Q8256">
        <v>115</v>
      </c>
      <c r="R8256">
        <v>2</v>
      </c>
      <c r="S8256">
        <v>0</v>
      </c>
      <c r="T8256">
        <v>0</v>
      </c>
    </row>
    <row r="8257" spans="1:20" x14ac:dyDescent="0.25">
      <c r="A8257" t="s">
        <v>23235</v>
      </c>
      <c r="B8257" t="s">
        <v>23236</v>
      </c>
      <c r="C8257" t="s">
        <v>36983</v>
      </c>
      <c r="D8257" t="s">
        <v>36976</v>
      </c>
      <c r="E8257" s="1">
        <v>43322.298611111109</v>
      </c>
      <c r="F8257" t="s">
        <v>36984</v>
      </c>
      <c r="G8257" t="s">
        <v>36978</v>
      </c>
      <c r="H8257">
        <v>28</v>
      </c>
      <c r="I8257" t="s">
        <v>9430</v>
      </c>
      <c r="J8257" t="s">
        <v>6089</v>
      </c>
      <c r="K8257">
        <v>663</v>
      </c>
      <c r="L8257" t="s">
        <v>30</v>
      </c>
      <c r="M8257" t="s">
        <v>31</v>
      </c>
      <c r="N8257" t="b">
        <v>0</v>
      </c>
      <c r="O8257" t="s">
        <v>36985</v>
      </c>
      <c r="Q8257">
        <v>42</v>
      </c>
      <c r="R8257">
        <v>0</v>
      </c>
      <c r="S8257">
        <v>0</v>
      </c>
      <c r="T8257">
        <v>0</v>
      </c>
    </row>
    <row r="8258" spans="1:20" x14ac:dyDescent="0.25">
      <c r="A8258" t="s">
        <v>23235</v>
      </c>
      <c r="B8258" t="s">
        <v>23236</v>
      </c>
      <c r="C8258" t="s">
        <v>36986</v>
      </c>
      <c r="D8258" t="s">
        <v>36976</v>
      </c>
      <c r="E8258" s="1">
        <v>43322.298611111109</v>
      </c>
      <c r="F8258" t="s">
        <v>36987</v>
      </c>
      <c r="G8258" t="s">
        <v>36978</v>
      </c>
      <c r="H8258">
        <v>28</v>
      </c>
      <c r="I8258" t="s">
        <v>9430</v>
      </c>
      <c r="J8258" t="s">
        <v>3862</v>
      </c>
      <c r="K8258">
        <v>693</v>
      </c>
      <c r="L8258" t="s">
        <v>30</v>
      </c>
      <c r="M8258" t="s">
        <v>31</v>
      </c>
      <c r="N8258" t="b">
        <v>0</v>
      </c>
      <c r="O8258" t="s">
        <v>36988</v>
      </c>
      <c r="Q8258">
        <v>13</v>
      </c>
      <c r="R8258">
        <v>2</v>
      </c>
      <c r="S8258">
        <v>0</v>
      </c>
      <c r="T8258">
        <v>0</v>
      </c>
    </row>
    <row r="8259" spans="1:20" x14ac:dyDescent="0.25">
      <c r="A8259" t="s">
        <v>23235</v>
      </c>
      <c r="B8259" t="s">
        <v>23236</v>
      </c>
      <c r="C8259" t="s">
        <v>36989</v>
      </c>
      <c r="D8259" t="s">
        <v>36976</v>
      </c>
      <c r="E8259" s="1">
        <v>43322.298611111109</v>
      </c>
      <c r="F8259" t="s">
        <v>36990</v>
      </c>
      <c r="G8259" t="s">
        <v>36978</v>
      </c>
      <c r="H8259">
        <v>28</v>
      </c>
      <c r="I8259" t="s">
        <v>9430</v>
      </c>
      <c r="J8259" t="s">
        <v>12639</v>
      </c>
      <c r="K8259">
        <v>289</v>
      </c>
      <c r="L8259" t="s">
        <v>30</v>
      </c>
      <c r="M8259" t="s">
        <v>31</v>
      </c>
      <c r="N8259" t="b">
        <v>0</v>
      </c>
      <c r="O8259" t="s">
        <v>36991</v>
      </c>
      <c r="Q8259">
        <v>6</v>
      </c>
      <c r="R8259">
        <v>0</v>
      </c>
      <c r="S8259">
        <v>0</v>
      </c>
      <c r="T8259">
        <v>0</v>
      </c>
    </row>
    <row r="8260" spans="1:20" x14ac:dyDescent="0.25">
      <c r="A8260" t="s">
        <v>23235</v>
      </c>
      <c r="B8260" t="s">
        <v>23236</v>
      </c>
      <c r="C8260" t="s">
        <v>36992</v>
      </c>
      <c r="D8260" t="s">
        <v>36976</v>
      </c>
      <c r="E8260" s="1">
        <v>43322.298611111109</v>
      </c>
      <c r="F8260" t="s">
        <v>36993</v>
      </c>
      <c r="G8260" t="s">
        <v>36978</v>
      </c>
      <c r="H8260">
        <v>28</v>
      </c>
      <c r="I8260" t="s">
        <v>9430</v>
      </c>
      <c r="J8260" t="s">
        <v>5854</v>
      </c>
      <c r="K8260">
        <v>560</v>
      </c>
      <c r="L8260" t="s">
        <v>30</v>
      </c>
      <c r="M8260" t="s">
        <v>31</v>
      </c>
      <c r="N8260" t="b">
        <v>0</v>
      </c>
      <c r="O8260" t="s">
        <v>36994</v>
      </c>
      <c r="Q8260">
        <v>17</v>
      </c>
      <c r="R8260">
        <v>0</v>
      </c>
      <c r="S8260">
        <v>0</v>
      </c>
      <c r="T8260">
        <v>0</v>
      </c>
    </row>
    <row r="8261" spans="1:20" x14ac:dyDescent="0.25">
      <c r="A8261" t="s">
        <v>23235</v>
      </c>
      <c r="B8261" t="s">
        <v>23236</v>
      </c>
      <c r="C8261" t="s">
        <v>36995</v>
      </c>
      <c r="D8261" t="s">
        <v>36976</v>
      </c>
      <c r="E8261" s="1">
        <v>43322.298611111109</v>
      </c>
      <c r="F8261" t="s">
        <v>36996</v>
      </c>
      <c r="G8261" t="s">
        <v>36978</v>
      </c>
      <c r="H8261">
        <v>28</v>
      </c>
      <c r="I8261" t="s">
        <v>9430</v>
      </c>
      <c r="J8261" t="s">
        <v>20127</v>
      </c>
      <c r="K8261">
        <v>749</v>
      </c>
      <c r="L8261" t="s">
        <v>30</v>
      </c>
      <c r="M8261" t="s">
        <v>31</v>
      </c>
      <c r="N8261" t="b">
        <v>0</v>
      </c>
      <c r="O8261" t="s">
        <v>36997</v>
      </c>
      <c r="Q8261">
        <v>27</v>
      </c>
      <c r="R8261">
        <v>1</v>
      </c>
      <c r="S8261">
        <v>0</v>
      </c>
      <c r="T8261">
        <v>0</v>
      </c>
    </row>
    <row r="8262" spans="1:20" x14ac:dyDescent="0.25">
      <c r="A8262" t="s">
        <v>23235</v>
      </c>
      <c r="B8262" t="s">
        <v>23236</v>
      </c>
      <c r="C8262" t="s">
        <v>36998</v>
      </c>
      <c r="D8262" t="s">
        <v>36999</v>
      </c>
      <c r="E8262" s="1">
        <v>43322.296527777777</v>
      </c>
      <c r="F8262" t="s">
        <v>37000</v>
      </c>
      <c r="G8262" t="s">
        <v>37001</v>
      </c>
      <c r="H8262">
        <v>28</v>
      </c>
      <c r="I8262" t="s">
        <v>9430</v>
      </c>
      <c r="J8262" t="s">
        <v>5232</v>
      </c>
      <c r="K8262">
        <v>519</v>
      </c>
      <c r="L8262" t="s">
        <v>30</v>
      </c>
      <c r="M8262" t="s">
        <v>31</v>
      </c>
      <c r="N8262" t="b">
        <v>0</v>
      </c>
      <c r="O8262" t="s">
        <v>37002</v>
      </c>
      <c r="Q8262">
        <v>55</v>
      </c>
      <c r="R8262">
        <v>0</v>
      </c>
      <c r="S8262">
        <v>0</v>
      </c>
      <c r="T8262">
        <v>0</v>
      </c>
    </row>
    <row r="8263" spans="1:20" x14ac:dyDescent="0.25">
      <c r="A8263" t="s">
        <v>23235</v>
      </c>
      <c r="B8263" t="s">
        <v>23236</v>
      </c>
      <c r="C8263" t="s">
        <v>37003</v>
      </c>
      <c r="D8263" t="s">
        <v>36999</v>
      </c>
      <c r="E8263" s="1">
        <v>43322.296527777777</v>
      </c>
      <c r="F8263" t="s">
        <v>37004</v>
      </c>
      <c r="G8263" t="s">
        <v>37001</v>
      </c>
      <c r="H8263">
        <v>28</v>
      </c>
      <c r="I8263" t="s">
        <v>9430</v>
      </c>
      <c r="J8263" t="s">
        <v>37005</v>
      </c>
      <c r="K8263">
        <v>1542</v>
      </c>
      <c r="L8263" t="s">
        <v>30</v>
      </c>
      <c r="M8263" t="s">
        <v>31</v>
      </c>
      <c r="N8263" t="b">
        <v>0</v>
      </c>
      <c r="O8263" t="s">
        <v>37006</v>
      </c>
      <c r="Q8263">
        <v>404</v>
      </c>
      <c r="R8263">
        <v>3</v>
      </c>
      <c r="S8263">
        <v>0</v>
      </c>
      <c r="T8263">
        <v>0</v>
      </c>
    </row>
    <row r="8264" spans="1:20" x14ac:dyDescent="0.25">
      <c r="A8264" t="s">
        <v>23235</v>
      </c>
      <c r="B8264" t="s">
        <v>23236</v>
      </c>
      <c r="C8264" t="s">
        <v>37007</v>
      </c>
      <c r="D8264" t="s">
        <v>36999</v>
      </c>
      <c r="E8264" s="1">
        <v>43322.296527777777</v>
      </c>
      <c r="F8264" t="s">
        <v>37008</v>
      </c>
      <c r="G8264" t="s">
        <v>37001</v>
      </c>
      <c r="H8264">
        <v>28</v>
      </c>
      <c r="I8264" t="s">
        <v>9430</v>
      </c>
      <c r="J8264" t="s">
        <v>336</v>
      </c>
      <c r="K8264">
        <v>169</v>
      </c>
      <c r="L8264" t="s">
        <v>30</v>
      </c>
      <c r="M8264" t="s">
        <v>31</v>
      </c>
      <c r="N8264" t="b">
        <v>0</v>
      </c>
      <c r="O8264" t="s">
        <v>37009</v>
      </c>
      <c r="Q8264">
        <v>58</v>
      </c>
      <c r="R8264">
        <v>0</v>
      </c>
      <c r="S8264">
        <v>0</v>
      </c>
      <c r="T8264">
        <v>0</v>
      </c>
    </row>
    <row r="8265" spans="1:20" x14ac:dyDescent="0.25">
      <c r="A8265" t="s">
        <v>23235</v>
      </c>
      <c r="B8265" t="s">
        <v>23236</v>
      </c>
      <c r="C8265" t="s">
        <v>37010</v>
      </c>
      <c r="D8265" t="s">
        <v>36999</v>
      </c>
      <c r="E8265" s="1">
        <v>43322.296527777777</v>
      </c>
      <c r="F8265" t="s">
        <v>37011</v>
      </c>
      <c r="G8265" t="s">
        <v>37001</v>
      </c>
      <c r="H8265">
        <v>28</v>
      </c>
      <c r="I8265" t="s">
        <v>9430</v>
      </c>
      <c r="J8265" t="s">
        <v>11674</v>
      </c>
      <c r="K8265">
        <v>202</v>
      </c>
      <c r="L8265" t="s">
        <v>30</v>
      </c>
      <c r="M8265" t="s">
        <v>31</v>
      </c>
      <c r="N8265" t="b">
        <v>0</v>
      </c>
      <c r="O8265" t="s">
        <v>37012</v>
      </c>
      <c r="Q8265">
        <v>36</v>
      </c>
      <c r="R8265">
        <v>0</v>
      </c>
      <c r="S8265">
        <v>0</v>
      </c>
      <c r="T8265">
        <v>0</v>
      </c>
    </row>
    <row r="8266" spans="1:20" x14ac:dyDescent="0.25">
      <c r="A8266" t="s">
        <v>23235</v>
      </c>
      <c r="B8266" t="s">
        <v>23236</v>
      </c>
      <c r="C8266" t="s">
        <v>37013</v>
      </c>
      <c r="D8266" t="s">
        <v>36999</v>
      </c>
      <c r="E8266" s="1">
        <v>43322.296527777777</v>
      </c>
      <c r="F8266" t="s">
        <v>37014</v>
      </c>
      <c r="G8266" t="s">
        <v>37001</v>
      </c>
      <c r="H8266">
        <v>28</v>
      </c>
      <c r="I8266" t="s">
        <v>9430</v>
      </c>
      <c r="J8266" t="s">
        <v>10597</v>
      </c>
      <c r="K8266">
        <v>173</v>
      </c>
      <c r="L8266" t="s">
        <v>30</v>
      </c>
      <c r="M8266" t="s">
        <v>31</v>
      </c>
      <c r="N8266" t="b">
        <v>0</v>
      </c>
      <c r="O8266" t="s">
        <v>37015</v>
      </c>
      <c r="Q8266">
        <v>86</v>
      </c>
      <c r="R8266">
        <v>0</v>
      </c>
      <c r="S8266">
        <v>0</v>
      </c>
      <c r="T8266">
        <v>0</v>
      </c>
    </row>
    <row r="8267" spans="1:20" x14ac:dyDescent="0.25">
      <c r="A8267" t="s">
        <v>23235</v>
      </c>
      <c r="B8267" t="s">
        <v>23236</v>
      </c>
      <c r="C8267" t="s">
        <v>37016</v>
      </c>
      <c r="D8267" t="s">
        <v>36999</v>
      </c>
      <c r="E8267" s="1">
        <v>43322.296527777777</v>
      </c>
      <c r="F8267" t="s">
        <v>37017</v>
      </c>
      <c r="G8267" t="s">
        <v>37001</v>
      </c>
      <c r="H8267">
        <v>28</v>
      </c>
      <c r="I8267" t="s">
        <v>9430</v>
      </c>
      <c r="J8267" t="s">
        <v>421</v>
      </c>
      <c r="K8267">
        <v>78</v>
      </c>
      <c r="L8267" t="s">
        <v>30</v>
      </c>
      <c r="M8267" t="s">
        <v>31</v>
      </c>
      <c r="N8267" t="b">
        <v>0</v>
      </c>
      <c r="O8267" t="s">
        <v>37018</v>
      </c>
      <c r="Q8267">
        <v>81</v>
      </c>
      <c r="R8267">
        <v>0</v>
      </c>
      <c r="S8267">
        <v>0</v>
      </c>
      <c r="T8267">
        <v>0</v>
      </c>
    </row>
    <row r="8268" spans="1:20" x14ac:dyDescent="0.25">
      <c r="A8268" t="s">
        <v>23235</v>
      </c>
      <c r="B8268" t="s">
        <v>23236</v>
      </c>
      <c r="C8268" t="s">
        <v>37019</v>
      </c>
      <c r="D8268" t="s">
        <v>36999</v>
      </c>
      <c r="E8268" s="1">
        <v>43322.296527777777</v>
      </c>
      <c r="F8268" t="s">
        <v>37020</v>
      </c>
      <c r="G8268" t="s">
        <v>37001</v>
      </c>
      <c r="H8268">
        <v>28</v>
      </c>
      <c r="I8268" t="s">
        <v>9430</v>
      </c>
      <c r="J8268" t="s">
        <v>741</v>
      </c>
      <c r="K8268">
        <v>89</v>
      </c>
      <c r="L8268" t="s">
        <v>30</v>
      </c>
      <c r="M8268" t="s">
        <v>31</v>
      </c>
      <c r="N8268" t="b">
        <v>0</v>
      </c>
      <c r="O8268" t="s">
        <v>37021</v>
      </c>
      <c r="Q8268">
        <v>210</v>
      </c>
      <c r="R8268">
        <v>0</v>
      </c>
      <c r="S8268">
        <v>0</v>
      </c>
      <c r="T8268">
        <v>0</v>
      </c>
    </row>
    <row r="8269" spans="1:20" x14ac:dyDescent="0.25">
      <c r="A8269" t="s">
        <v>23235</v>
      </c>
      <c r="B8269" t="s">
        <v>23236</v>
      </c>
      <c r="C8269" t="s">
        <v>37022</v>
      </c>
      <c r="D8269" t="s">
        <v>37023</v>
      </c>
      <c r="E8269" s="1">
        <v>43322.289583333331</v>
      </c>
      <c r="F8269" t="s">
        <v>37024</v>
      </c>
      <c r="G8269" t="s">
        <v>36964</v>
      </c>
      <c r="H8269">
        <v>28</v>
      </c>
      <c r="I8269" t="s">
        <v>9430</v>
      </c>
      <c r="J8269" t="s">
        <v>819</v>
      </c>
      <c r="K8269">
        <v>152</v>
      </c>
      <c r="L8269" t="s">
        <v>30</v>
      </c>
      <c r="M8269" t="s">
        <v>31</v>
      </c>
      <c r="N8269" t="b">
        <v>0</v>
      </c>
      <c r="O8269" t="s">
        <v>37025</v>
      </c>
      <c r="Q8269">
        <v>242</v>
      </c>
      <c r="R8269">
        <v>0</v>
      </c>
      <c r="S8269">
        <v>0</v>
      </c>
      <c r="T8269">
        <v>0</v>
      </c>
    </row>
    <row r="8270" spans="1:20" x14ac:dyDescent="0.25">
      <c r="A8270" t="s">
        <v>23235</v>
      </c>
      <c r="B8270" t="s">
        <v>23236</v>
      </c>
      <c r="C8270" t="s">
        <v>37026</v>
      </c>
      <c r="D8270" t="s">
        <v>37023</v>
      </c>
      <c r="E8270" s="1">
        <v>43322.289583333331</v>
      </c>
      <c r="F8270" t="s">
        <v>37027</v>
      </c>
      <c r="G8270" t="s">
        <v>36964</v>
      </c>
      <c r="H8270">
        <v>28</v>
      </c>
      <c r="I8270" t="s">
        <v>9430</v>
      </c>
      <c r="J8270" t="s">
        <v>13738</v>
      </c>
      <c r="K8270">
        <v>272</v>
      </c>
      <c r="L8270" t="s">
        <v>30</v>
      </c>
      <c r="M8270" t="s">
        <v>31</v>
      </c>
      <c r="N8270" t="b">
        <v>0</v>
      </c>
      <c r="O8270" t="s">
        <v>37028</v>
      </c>
      <c r="Q8270">
        <v>120</v>
      </c>
      <c r="R8270">
        <v>0</v>
      </c>
      <c r="S8270">
        <v>0</v>
      </c>
      <c r="T8270">
        <v>0</v>
      </c>
    </row>
    <row r="8271" spans="1:20" x14ac:dyDescent="0.25">
      <c r="A8271" t="s">
        <v>23235</v>
      </c>
      <c r="B8271" t="s">
        <v>23236</v>
      </c>
      <c r="C8271" t="s">
        <v>37029</v>
      </c>
      <c r="D8271" t="s">
        <v>37030</v>
      </c>
      <c r="E8271" s="1">
        <v>43322.288888888892</v>
      </c>
      <c r="F8271" t="s">
        <v>37031</v>
      </c>
      <c r="G8271" t="s">
        <v>37032</v>
      </c>
      <c r="H8271">
        <v>28</v>
      </c>
      <c r="I8271" t="s">
        <v>9430</v>
      </c>
      <c r="J8271" t="s">
        <v>5321</v>
      </c>
      <c r="K8271">
        <v>456</v>
      </c>
      <c r="L8271" t="s">
        <v>30</v>
      </c>
      <c r="M8271" t="s">
        <v>31</v>
      </c>
      <c r="N8271" t="b">
        <v>0</v>
      </c>
      <c r="O8271" t="s">
        <v>37033</v>
      </c>
      <c r="Q8271">
        <v>32</v>
      </c>
      <c r="R8271">
        <v>0</v>
      </c>
      <c r="S8271">
        <v>0</v>
      </c>
      <c r="T8271">
        <v>0</v>
      </c>
    </row>
    <row r="8272" spans="1:20" x14ac:dyDescent="0.25">
      <c r="A8272" t="s">
        <v>23235</v>
      </c>
      <c r="B8272" t="s">
        <v>23236</v>
      </c>
      <c r="C8272" t="s">
        <v>37034</v>
      </c>
      <c r="D8272" t="s">
        <v>37030</v>
      </c>
      <c r="E8272" s="1">
        <v>43322.288888888892</v>
      </c>
      <c r="F8272" t="s">
        <v>37035</v>
      </c>
      <c r="G8272" t="s">
        <v>37032</v>
      </c>
      <c r="H8272">
        <v>28</v>
      </c>
      <c r="I8272" t="s">
        <v>9430</v>
      </c>
      <c r="J8272" t="s">
        <v>12074</v>
      </c>
      <c r="K8272">
        <v>330</v>
      </c>
      <c r="L8272" t="s">
        <v>30</v>
      </c>
      <c r="M8272" t="s">
        <v>31</v>
      </c>
      <c r="N8272" t="b">
        <v>0</v>
      </c>
      <c r="O8272" t="s">
        <v>37036</v>
      </c>
      <c r="Q8272">
        <v>3013</v>
      </c>
      <c r="R8272">
        <v>10</v>
      </c>
      <c r="S8272">
        <v>4</v>
      </c>
      <c r="T8272">
        <v>0</v>
      </c>
    </row>
    <row r="8273" spans="1:20" x14ac:dyDescent="0.25">
      <c r="A8273" t="s">
        <v>23235</v>
      </c>
      <c r="B8273" t="s">
        <v>23236</v>
      </c>
      <c r="C8273" t="s">
        <v>37037</v>
      </c>
      <c r="D8273" t="s">
        <v>37030</v>
      </c>
      <c r="E8273" s="1">
        <v>43322.288888888892</v>
      </c>
      <c r="F8273" t="s">
        <v>37038</v>
      </c>
      <c r="G8273" t="s">
        <v>37032</v>
      </c>
      <c r="H8273">
        <v>28</v>
      </c>
      <c r="I8273" t="s">
        <v>9430</v>
      </c>
      <c r="J8273" t="s">
        <v>360</v>
      </c>
      <c r="K8273">
        <v>171</v>
      </c>
      <c r="L8273" t="s">
        <v>30</v>
      </c>
      <c r="M8273" t="s">
        <v>31</v>
      </c>
      <c r="N8273" t="b">
        <v>0</v>
      </c>
      <c r="O8273" t="s">
        <v>37039</v>
      </c>
      <c r="Q8273">
        <v>91</v>
      </c>
      <c r="R8273">
        <v>0</v>
      </c>
      <c r="S8273">
        <v>0</v>
      </c>
      <c r="T8273">
        <v>0</v>
      </c>
    </row>
    <row r="8274" spans="1:20" x14ac:dyDescent="0.25">
      <c r="A8274" t="s">
        <v>23235</v>
      </c>
      <c r="B8274" t="s">
        <v>23236</v>
      </c>
      <c r="C8274" t="s">
        <v>37040</v>
      </c>
      <c r="D8274" t="s">
        <v>37030</v>
      </c>
      <c r="E8274" s="1">
        <v>43322.288888888892</v>
      </c>
      <c r="F8274" t="s">
        <v>37041</v>
      </c>
      <c r="G8274" t="s">
        <v>37032</v>
      </c>
      <c r="H8274">
        <v>28</v>
      </c>
      <c r="I8274" t="s">
        <v>9430</v>
      </c>
      <c r="J8274" t="s">
        <v>480</v>
      </c>
      <c r="K8274">
        <v>203</v>
      </c>
      <c r="L8274" t="s">
        <v>30</v>
      </c>
      <c r="M8274" t="s">
        <v>31</v>
      </c>
      <c r="N8274" t="b">
        <v>0</v>
      </c>
      <c r="O8274" t="s">
        <v>37042</v>
      </c>
      <c r="Q8274">
        <v>80</v>
      </c>
      <c r="R8274">
        <v>0</v>
      </c>
      <c r="S8274">
        <v>0</v>
      </c>
      <c r="T8274">
        <v>0</v>
      </c>
    </row>
    <row r="8275" spans="1:20" x14ac:dyDescent="0.25">
      <c r="A8275" t="s">
        <v>23235</v>
      </c>
      <c r="B8275" t="s">
        <v>23236</v>
      </c>
      <c r="C8275" t="s">
        <v>37043</v>
      </c>
      <c r="D8275" t="s">
        <v>37030</v>
      </c>
      <c r="E8275" s="1">
        <v>43322.288888888892</v>
      </c>
      <c r="F8275" t="s">
        <v>37044</v>
      </c>
      <c r="G8275" t="s">
        <v>37032</v>
      </c>
      <c r="H8275">
        <v>28</v>
      </c>
      <c r="I8275" t="s">
        <v>9430</v>
      </c>
      <c r="J8275" t="s">
        <v>1275</v>
      </c>
      <c r="K8275">
        <v>196</v>
      </c>
      <c r="L8275" t="s">
        <v>30</v>
      </c>
      <c r="M8275" t="s">
        <v>31</v>
      </c>
      <c r="N8275" t="b">
        <v>0</v>
      </c>
      <c r="O8275" t="s">
        <v>37045</v>
      </c>
      <c r="Q8275">
        <v>44</v>
      </c>
      <c r="R8275">
        <v>1</v>
      </c>
      <c r="S8275">
        <v>1</v>
      </c>
      <c r="T8275">
        <v>0</v>
      </c>
    </row>
    <row r="8276" spans="1:20" x14ac:dyDescent="0.25">
      <c r="A8276" t="s">
        <v>23235</v>
      </c>
      <c r="B8276" t="s">
        <v>23236</v>
      </c>
      <c r="C8276" t="s">
        <v>37046</v>
      </c>
      <c r="D8276" t="s">
        <v>37047</v>
      </c>
      <c r="E8276" s="1">
        <v>43322.279166666667</v>
      </c>
      <c r="F8276" t="s">
        <v>37048</v>
      </c>
      <c r="G8276" t="s">
        <v>37049</v>
      </c>
      <c r="H8276">
        <v>28</v>
      </c>
      <c r="I8276" t="s">
        <v>9430</v>
      </c>
      <c r="J8276" t="s">
        <v>120</v>
      </c>
      <c r="K8276">
        <v>368</v>
      </c>
      <c r="L8276" t="s">
        <v>30</v>
      </c>
      <c r="M8276" t="s">
        <v>31</v>
      </c>
      <c r="N8276" t="b">
        <v>0</v>
      </c>
      <c r="O8276" t="s">
        <v>37050</v>
      </c>
      <c r="Q8276">
        <v>679</v>
      </c>
      <c r="R8276">
        <v>7</v>
      </c>
      <c r="S8276">
        <v>1</v>
      </c>
      <c r="T8276">
        <v>0</v>
      </c>
    </row>
    <row r="8277" spans="1:20" x14ac:dyDescent="0.25">
      <c r="A8277" t="s">
        <v>23235</v>
      </c>
      <c r="B8277" t="s">
        <v>23236</v>
      </c>
      <c r="C8277" t="s">
        <v>37051</v>
      </c>
      <c r="D8277" t="s">
        <v>37052</v>
      </c>
      <c r="E8277" s="1">
        <v>43322.27847222222</v>
      </c>
      <c r="F8277" t="s">
        <v>37053</v>
      </c>
      <c r="G8277" t="s">
        <v>37049</v>
      </c>
      <c r="H8277">
        <v>28</v>
      </c>
      <c r="I8277" t="s">
        <v>9430</v>
      </c>
      <c r="J8277" t="s">
        <v>1300</v>
      </c>
      <c r="K8277">
        <v>378</v>
      </c>
      <c r="L8277" t="s">
        <v>30</v>
      </c>
      <c r="M8277" t="s">
        <v>31</v>
      </c>
      <c r="N8277" t="b">
        <v>0</v>
      </c>
      <c r="O8277" t="s">
        <v>37054</v>
      </c>
      <c r="Q8277">
        <v>112</v>
      </c>
      <c r="R8277">
        <v>1</v>
      </c>
      <c r="S8277">
        <v>1</v>
      </c>
      <c r="T8277">
        <v>0</v>
      </c>
    </row>
    <row r="8278" spans="1:20" x14ac:dyDescent="0.25">
      <c r="A8278" t="s">
        <v>23235</v>
      </c>
      <c r="B8278" t="s">
        <v>23236</v>
      </c>
      <c r="C8278" t="s">
        <v>37055</v>
      </c>
      <c r="D8278" t="s">
        <v>37056</v>
      </c>
      <c r="E8278" s="1">
        <v>43322.27847222222</v>
      </c>
      <c r="F8278" t="s">
        <v>37057</v>
      </c>
      <c r="G8278" t="s">
        <v>37049</v>
      </c>
      <c r="H8278">
        <v>28</v>
      </c>
      <c r="I8278" t="s">
        <v>9430</v>
      </c>
      <c r="J8278" t="s">
        <v>5401</v>
      </c>
      <c r="K8278">
        <v>186</v>
      </c>
      <c r="L8278" t="s">
        <v>30</v>
      </c>
      <c r="M8278" t="s">
        <v>31</v>
      </c>
      <c r="N8278" t="b">
        <v>0</v>
      </c>
      <c r="O8278" t="s">
        <v>37058</v>
      </c>
      <c r="Q8278">
        <v>57</v>
      </c>
      <c r="R8278">
        <v>0</v>
      </c>
      <c r="S8278">
        <v>0</v>
      </c>
      <c r="T8278">
        <v>0</v>
      </c>
    </row>
    <row r="8279" spans="1:20" x14ac:dyDescent="0.25">
      <c r="A8279" t="s">
        <v>23235</v>
      </c>
      <c r="B8279" t="s">
        <v>23236</v>
      </c>
      <c r="C8279" t="s">
        <v>37059</v>
      </c>
      <c r="D8279" t="s">
        <v>37056</v>
      </c>
      <c r="E8279" s="1">
        <v>43322.27847222222</v>
      </c>
      <c r="F8279" t="s">
        <v>37060</v>
      </c>
      <c r="G8279" t="s">
        <v>37049</v>
      </c>
      <c r="H8279">
        <v>28</v>
      </c>
      <c r="I8279" t="s">
        <v>9430</v>
      </c>
      <c r="J8279" t="s">
        <v>4672</v>
      </c>
      <c r="K8279">
        <v>345</v>
      </c>
      <c r="L8279" t="s">
        <v>30</v>
      </c>
      <c r="M8279" t="s">
        <v>31</v>
      </c>
      <c r="N8279" t="b">
        <v>0</v>
      </c>
      <c r="O8279" t="s">
        <v>37061</v>
      </c>
      <c r="Q8279">
        <v>57</v>
      </c>
      <c r="R8279">
        <v>1</v>
      </c>
      <c r="S8279">
        <v>1</v>
      </c>
      <c r="T8279">
        <v>0</v>
      </c>
    </row>
    <row r="8280" spans="1:20" x14ac:dyDescent="0.25">
      <c r="A8280" t="s">
        <v>23235</v>
      </c>
      <c r="B8280" t="s">
        <v>23236</v>
      </c>
      <c r="C8280" t="s">
        <v>37062</v>
      </c>
      <c r="D8280" t="s">
        <v>37056</v>
      </c>
      <c r="E8280" s="1">
        <v>43322.27847222222</v>
      </c>
      <c r="F8280" t="s">
        <v>37063</v>
      </c>
      <c r="G8280" t="s">
        <v>37049</v>
      </c>
      <c r="H8280">
        <v>28</v>
      </c>
      <c r="I8280" t="s">
        <v>9430</v>
      </c>
      <c r="J8280" t="s">
        <v>11296</v>
      </c>
      <c r="K8280">
        <v>336</v>
      </c>
      <c r="L8280" t="s">
        <v>30</v>
      </c>
      <c r="M8280" t="s">
        <v>31</v>
      </c>
      <c r="N8280" t="b">
        <v>0</v>
      </c>
      <c r="O8280" t="s">
        <v>37064</v>
      </c>
      <c r="Q8280">
        <v>15</v>
      </c>
      <c r="R8280">
        <v>1</v>
      </c>
      <c r="S8280">
        <v>0</v>
      </c>
      <c r="T8280">
        <v>0</v>
      </c>
    </row>
    <row r="8281" spans="1:20" x14ac:dyDescent="0.25">
      <c r="A8281" t="s">
        <v>23235</v>
      </c>
      <c r="B8281" t="s">
        <v>23236</v>
      </c>
      <c r="C8281" t="s">
        <v>37065</v>
      </c>
      <c r="D8281" t="s">
        <v>37066</v>
      </c>
      <c r="E8281" s="1">
        <v>43322.267361111109</v>
      </c>
      <c r="F8281" t="s">
        <v>37067</v>
      </c>
      <c r="G8281" t="s">
        <v>37068</v>
      </c>
      <c r="H8281">
        <v>28</v>
      </c>
      <c r="I8281" t="s">
        <v>9430</v>
      </c>
      <c r="J8281" t="s">
        <v>5143</v>
      </c>
      <c r="K8281">
        <v>594</v>
      </c>
      <c r="L8281" t="s">
        <v>30</v>
      </c>
      <c r="M8281" t="s">
        <v>31</v>
      </c>
      <c r="N8281" t="b">
        <v>0</v>
      </c>
      <c r="O8281" t="s">
        <v>37069</v>
      </c>
      <c r="Q8281">
        <v>1198</v>
      </c>
      <c r="R8281">
        <v>15</v>
      </c>
      <c r="S8281">
        <v>0</v>
      </c>
      <c r="T8281">
        <v>0</v>
      </c>
    </row>
    <row r="8282" spans="1:20" x14ac:dyDescent="0.25">
      <c r="A8282" t="s">
        <v>23235</v>
      </c>
      <c r="B8282" t="s">
        <v>23236</v>
      </c>
      <c r="C8282" t="s">
        <v>37070</v>
      </c>
      <c r="D8282" t="s">
        <v>37066</v>
      </c>
      <c r="E8282" s="1">
        <v>43322.267361111109</v>
      </c>
      <c r="F8282" t="s">
        <v>37071</v>
      </c>
      <c r="G8282" t="s">
        <v>37068</v>
      </c>
      <c r="H8282">
        <v>28</v>
      </c>
      <c r="I8282" t="s">
        <v>9430</v>
      </c>
      <c r="J8282" t="s">
        <v>2135</v>
      </c>
      <c r="K8282">
        <v>546</v>
      </c>
      <c r="L8282" t="s">
        <v>30</v>
      </c>
      <c r="M8282" t="s">
        <v>31</v>
      </c>
      <c r="N8282" t="b">
        <v>0</v>
      </c>
      <c r="O8282" t="s">
        <v>37072</v>
      </c>
      <c r="Q8282">
        <v>198</v>
      </c>
      <c r="R8282">
        <v>3</v>
      </c>
      <c r="S8282">
        <v>0</v>
      </c>
      <c r="T8282">
        <v>0</v>
      </c>
    </row>
    <row r="8283" spans="1:20" x14ac:dyDescent="0.25">
      <c r="A8283" t="s">
        <v>23235</v>
      </c>
      <c r="B8283" t="s">
        <v>23236</v>
      </c>
      <c r="C8283" t="s">
        <v>37073</v>
      </c>
      <c r="D8283" t="s">
        <v>37066</v>
      </c>
      <c r="E8283" s="1">
        <v>43322.267361111109</v>
      </c>
      <c r="F8283" t="s">
        <v>37074</v>
      </c>
      <c r="G8283" t="s">
        <v>37068</v>
      </c>
      <c r="H8283">
        <v>28</v>
      </c>
      <c r="I8283" t="s">
        <v>9430</v>
      </c>
      <c r="J8283" t="s">
        <v>59</v>
      </c>
      <c r="K8283">
        <v>362</v>
      </c>
      <c r="L8283" t="s">
        <v>30</v>
      </c>
      <c r="M8283" t="s">
        <v>31</v>
      </c>
      <c r="N8283" t="b">
        <v>0</v>
      </c>
      <c r="O8283" t="s">
        <v>37075</v>
      </c>
      <c r="Q8283">
        <v>495</v>
      </c>
      <c r="R8283">
        <v>4</v>
      </c>
      <c r="S8283">
        <v>0</v>
      </c>
      <c r="T8283">
        <v>0</v>
      </c>
    </row>
    <row r="8284" spans="1:20" x14ac:dyDescent="0.25">
      <c r="A8284" t="s">
        <v>23235</v>
      </c>
      <c r="B8284" t="s">
        <v>23236</v>
      </c>
      <c r="C8284" t="s">
        <v>37076</v>
      </c>
      <c r="D8284" t="s">
        <v>37066</v>
      </c>
      <c r="E8284" s="1">
        <v>43322.267361111109</v>
      </c>
      <c r="F8284" t="s">
        <v>37074</v>
      </c>
      <c r="G8284" t="s">
        <v>37068</v>
      </c>
      <c r="H8284">
        <v>28</v>
      </c>
      <c r="I8284" t="s">
        <v>9430</v>
      </c>
      <c r="J8284" t="s">
        <v>4159</v>
      </c>
      <c r="K8284">
        <v>494</v>
      </c>
      <c r="L8284" t="s">
        <v>30</v>
      </c>
      <c r="M8284" t="s">
        <v>31</v>
      </c>
      <c r="N8284" t="b">
        <v>0</v>
      </c>
      <c r="O8284" t="s">
        <v>37077</v>
      </c>
      <c r="Q8284">
        <v>344</v>
      </c>
      <c r="R8284">
        <v>3</v>
      </c>
      <c r="S8284">
        <v>0</v>
      </c>
      <c r="T8284">
        <v>0</v>
      </c>
    </row>
    <row r="8285" spans="1:20" x14ac:dyDescent="0.25">
      <c r="A8285" t="s">
        <v>23235</v>
      </c>
      <c r="B8285" t="s">
        <v>23236</v>
      </c>
      <c r="C8285" t="s">
        <v>37078</v>
      </c>
      <c r="D8285" t="s">
        <v>37066</v>
      </c>
      <c r="E8285" s="1">
        <v>43322.267361111109</v>
      </c>
      <c r="F8285" t="s">
        <v>37079</v>
      </c>
      <c r="G8285" t="s">
        <v>37068</v>
      </c>
      <c r="H8285">
        <v>28</v>
      </c>
      <c r="I8285" t="s">
        <v>9430</v>
      </c>
      <c r="J8285" t="s">
        <v>11124</v>
      </c>
      <c r="K8285">
        <v>164</v>
      </c>
      <c r="L8285" t="s">
        <v>30</v>
      </c>
      <c r="M8285" t="s">
        <v>31</v>
      </c>
      <c r="N8285" t="b">
        <v>0</v>
      </c>
      <c r="O8285" t="s">
        <v>37080</v>
      </c>
      <c r="Q8285">
        <v>1035</v>
      </c>
      <c r="R8285">
        <v>16</v>
      </c>
      <c r="S8285">
        <v>0</v>
      </c>
      <c r="T8285">
        <v>0</v>
      </c>
    </row>
    <row r="8286" spans="1:20" x14ac:dyDescent="0.25">
      <c r="A8286" t="s">
        <v>23235</v>
      </c>
      <c r="B8286" t="s">
        <v>23236</v>
      </c>
      <c r="C8286" t="s">
        <v>37081</v>
      </c>
      <c r="D8286" t="s">
        <v>37082</v>
      </c>
      <c r="E8286" s="1">
        <v>43322.253472222219</v>
      </c>
      <c r="F8286" t="s">
        <v>37083</v>
      </c>
      <c r="G8286" t="s">
        <v>37084</v>
      </c>
      <c r="H8286">
        <v>28</v>
      </c>
      <c r="I8286" t="s">
        <v>9430</v>
      </c>
      <c r="J8286" t="s">
        <v>21085</v>
      </c>
      <c r="K8286">
        <v>816</v>
      </c>
      <c r="L8286" t="s">
        <v>30</v>
      </c>
      <c r="M8286" t="s">
        <v>31</v>
      </c>
      <c r="N8286" t="b">
        <v>0</v>
      </c>
      <c r="O8286" t="s">
        <v>37085</v>
      </c>
      <c r="Q8286">
        <v>34</v>
      </c>
      <c r="R8286">
        <v>0</v>
      </c>
      <c r="S8286">
        <v>0</v>
      </c>
      <c r="T8286">
        <v>0</v>
      </c>
    </row>
    <row r="8287" spans="1:20" x14ac:dyDescent="0.25">
      <c r="A8287" t="s">
        <v>23235</v>
      </c>
      <c r="B8287" t="s">
        <v>23236</v>
      </c>
      <c r="C8287" t="s">
        <v>37086</v>
      </c>
      <c r="D8287" t="s">
        <v>37082</v>
      </c>
      <c r="E8287" s="1">
        <v>43322.253472222219</v>
      </c>
      <c r="F8287" t="s">
        <v>37087</v>
      </c>
      <c r="G8287" t="s">
        <v>37084</v>
      </c>
      <c r="H8287">
        <v>28</v>
      </c>
      <c r="I8287" t="s">
        <v>9430</v>
      </c>
      <c r="J8287" t="s">
        <v>2644</v>
      </c>
      <c r="K8287">
        <v>341</v>
      </c>
      <c r="L8287" t="s">
        <v>30</v>
      </c>
      <c r="M8287" t="s">
        <v>31</v>
      </c>
      <c r="N8287" t="b">
        <v>0</v>
      </c>
      <c r="O8287" t="s">
        <v>37088</v>
      </c>
      <c r="Q8287">
        <v>31</v>
      </c>
      <c r="R8287">
        <v>0</v>
      </c>
      <c r="S8287">
        <v>0</v>
      </c>
      <c r="T8287">
        <v>0</v>
      </c>
    </row>
    <row r="8288" spans="1:20" x14ac:dyDescent="0.25">
      <c r="A8288" t="s">
        <v>23235</v>
      </c>
      <c r="B8288" t="s">
        <v>23236</v>
      </c>
      <c r="C8288" t="s">
        <v>37089</v>
      </c>
      <c r="D8288" t="s">
        <v>37082</v>
      </c>
      <c r="E8288" s="1">
        <v>43322.253472222219</v>
      </c>
      <c r="F8288" t="s">
        <v>37090</v>
      </c>
      <c r="G8288" t="s">
        <v>37084</v>
      </c>
      <c r="H8288">
        <v>28</v>
      </c>
      <c r="I8288" t="s">
        <v>9430</v>
      </c>
      <c r="J8288" t="s">
        <v>5394</v>
      </c>
      <c r="K8288">
        <v>348</v>
      </c>
      <c r="L8288" t="s">
        <v>30</v>
      </c>
      <c r="M8288" t="s">
        <v>31</v>
      </c>
      <c r="N8288" t="b">
        <v>0</v>
      </c>
      <c r="O8288" t="s">
        <v>37091</v>
      </c>
      <c r="Q8288">
        <v>46</v>
      </c>
      <c r="R8288">
        <v>1</v>
      </c>
      <c r="S8288">
        <v>0</v>
      </c>
      <c r="T8288">
        <v>0</v>
      </c>
    </row>
    <row r="8289" spans="1:20" x14ac:dyDescent="0.25">
      <c r="A8289" t="s">
        <v>23235</v>
      </c>
      <c r="B8289" t="s">
        <v>23236</v>
      </c>
      <c r="C8289" t="s">
        <v>37092</v>
      </c>
      <c r="D8289" t="s">
        <v>37082</v>
      </c>
      <c r="E8289" s="1">
        <v>43322.253472222219</v>
      </c>
      <c r="F8289" t="s">
        <v>37093</v>
      </c>
      <c r="G8289" t="s">
        <v>37084</v>
      </c>
      <c r="H8289">
        <v>28</v>
      </c>
      <c r="I8289" t="s">
        <v>9430</v>
      </c>
      <c r="J8289" t="s">
        <v>648</v>
      </c>
      <c r="K8289">
        <v>220</v>
      </c>
      <c r="L8289" t="s">
        <v>30</v>
      </c>
      <c r="M8289" t="s">
        <v>31</v>
      </c>
      <c r="N8289" t="b">
        <v>0</v>
      </c>
      <c r="O8289" t="s">
        <v>37094</v>
      </c>
      <c r="Q8289">
        <v>74</v>
      </c>
      <c r="R8289">
        <v>0</v>
      </c>
      <c r="S8289">
        <v>0</v>
      </c>
      <c r="T8289">
        <v>0</v>
      </c>
    </row>
    <row r="8290" spans="1:20" x14ac:dyDescent="0.25">
      <c r="A8290" t="s">
        <v>23235</v>
      </c>
      <c r="B8290" t="s">
        <v>23236</v>
      </c>
      <c r="C8290" t="s">
        <v>37095</v>
      </c>
      <c r="D8290" t="s">
        <v>37082</v>
      </c>
      <c r="E8290" s="1">
        <v>43322.253472222219</v>
      </c>
      <c r="F8290" t="s">
        <v>37096</v>
      </c>
      <c r="G8290" t="s">
        <v>37084</v>
      </c>
      <c r="H8290">
        <v>28</v>
      </c>
      <c r="I8290" t="s">
        <v>9430</v>
      </c>
      <c r="J8290" t="s">
        <v>1141</v>
      </c>
      <c r="K8290">
        <v>346</v>
      </c>
      <c r="L8290" t="s">
        <v>30</v>
      </c>
      <c r="M8290" t="s">
        <v>31</v>
      </c>
      <c r="N8290" t="b">
        <v>0</v>
      </c>
      <c r="O8290" t="s">
        <v>37097</v>
      </c>
      <c r="Q8290">
        <v>31</v>
      </c>
      <c r="R8290">
        <v>1</v>
      </c>
      <c r="S8290">
        <v>0</v>
      </c>
      <c r="T8290">
        <v>0</v>
      </c>
    </row>
    <row r="8291" spans="1:20" x14ac:dyDescent="0.25">
      <c r="A8291" t="s">
        <v>23235</v>
      </c>
      <c r="B8291" t="s">
        <v>23236</v>
      </c>
      <c r="C8291" t="s">
        <v>37098</v>
      </c>
      <c r="D8291" t="s">
        <v>37099</v>
      </c>
      <c r="E8291" s="1">
        <v>43230.466666666667</v>
      </c>
      <c r="F8291" t="s">
        <v>37100</v>
      </c>
      <c r="G8291" t="s">
        <v>37101</v>
      </c>
      <c r="H8291">
        <v>28</v>
      </c>
      <c r="I8291" t="s">
        <v>9430</v>
      </c>
      <c r="J8291" t="s">
        <v>1359</v>
      </c>
      <c r="K8291">
        <v>322</v>
      </c>
      <c r="L8291" t="s">
        <v>30</v>
      </c>
      <c r="M8291" t="s">
        <v>31</v>
      </c>
      <c r="N8291" t="b">
        <v>0</v>
      </c>
      <c r="O8291" t="s">
        <v>37102</v>
      </c>
      <c r="Q8291">
        <v>626</v>
      </c>
      <c r="R8291">
        <v>3</v>
      </c>
      <c r="S8291">
        <v>0</v>
      </c>
      <c r="T8291">
        <v>0</v>
      </c>
    </row>
    <row r="8292" spans="1:20" x14ac:dyDescent="0.25">
      <c r="A8292" t="s">
        <v>23235</v>
      </c>
      <c r="B8292" t="s">
        <v>23236</v>
      </c>
      <c r="C8292" t="s">
        <v>37103</v>
      </c>
      <c r="D8292" t="s">
        <v>37104</v>
      </c>
      <c r="E8292" s="1">
        <v>43230.466666666667</v>
      </c>
      <c r="F8292" t="s">
        <v>37105</v>
      </c>
      <c r="G8292" t="s">
        <v>37101</v>
      </c>
      <c r="H8292">
        <v>28</v>
      </c>
      <c r="I8292" t="s">
        <v>9430</v>
      </c>
      <c r="J8292" t="s">
        <v>1497</v>
      </c>
      <c r="K8292">
        <v>371</v>
      </c>
      <c r="L8292" t="s">
        <v>30</v>
      </c>
      <c r="M8292" t="s">
        <v>31</v>
      </c>
      <c r="N8292" t="b">
        <v>0</v>
      </c>
      <c r="O8292" t="s">
        <v>37106</v>
      </c>
      <c r="Q8292">
        <v>427</v>
      </c>
      <c r="R8292">
        <v>3</v>
      </c>
      <c r="S8292">
        <v>0</v>
      </c>
      <c r="T8292">
        <v>0</v>
      </c>
    </row>
    <row r="8293" spans="1:20" x14ac:dyDescent="0.25">
      <c r="A8293" t="s">
        <v>23235</v>
      </c>
      <c r="B8293" t="s">
        <v>23236</v>
      </c>
      <c r="C8293" t="s">
        <v>37107</v>
      </c>
      <c r="D8293" t="s">
        <v>37104</v>
      </c>
      <c r="E8293" s="1">
        <v>43230.466666666667</v>
      </c>
      <c r="F8293" t="s">
        <v>37108</v>
      </c>
      <c r="G8293" t="s">
        <v>37101</v>
      </c>
      <c r="H8293">
        <v>28</v>
      </c>
      <c r="I8293" t="s">
        <v>9430</v>
      </c>
      <c r="J8293" t="s">
        <v>1480</v>
      </c>
      <c r="K8293">
        <v>401</v>
      </c>
      <c r="L8293" t="s">
        <v>30</v>
      </c>
      <c r="M8293" t="s">
        <v>31</v>
      </c>
      <c r="N8293" t="b">
        <v>0</v>
      </c>
      <c r="O8293" t="s">
        <v>37109</v>
      </c>
      <c r="Q8293">
        <v>194</v>
      </c>
      <c r="R8293">
        <v>0</v>
      </c>
      <c r="S8293">
        <v>0</v>
      </c>
      <c r="T8293">
        <v>0</v>
      </c>
    </row>
    <row r="8294" spans="1:20" x14ac:dyDescent="0.25">
      <c r="A8294" t="s">
        <v>23235</v>
      </c>
      <c r="B8294" t="s">
        <v>23236</v>
      </c>
      <c r="C8294" t="s">
        <v>37110</v>
      </c>
      <c r="D8294" t="s">
        <v>37104</v>
      </c>
      <c r="E8294" s="1">
        <v>43230.466666666667</v>
      </c>
      <c r="F8294" t="s">
        <v>37111</v>
      </c>
      <c r="G8294" t="s">
        <v>37101</v>
      </c>
      <c r="H8294">
        <v>28</v>
      </c>
      <c r="I8294" t="s">
        <v>9430</v>
      </c>
      <c r="J8294" t="s">
        <v>452</v>
      </c>
      <c r="K8294">
        <v>226</v>
      </c>
      <c r="L8294" t="s">
        <v>30</v>
      </c>
      <c r="M8294" t="s">
        <v>31</v>
      </c>
      <c r="N8294" t="b">
        <v>0</v>
      </c>
      <c r="O8294" t="s">
        <v>37112</v>
      </c>
      <c r="Q8294">
        <v>250</v>
      </c>
      <c r="R8294">
        <v>0</v>
      </c>
      <c r="S8294">
        <v>0</v>
      </c>
      <c r="T8294">
        <v>0</v>
      </c>
    </row>
    <row r="8295" spans="1:20" x14ac:dyDescent="0.25">
      <c r="A8295" t="s">
        <v>23235</v>
      </c>
      <c r="B8295" t="s">
        <v>23236</v>
      </c>
      <c r="C8295" t="s">
        <v>37113</v>
      </c>
      <c r="D8295" t="s">
        <v>37104</v>
      </c>
      <c r="E8295" s="1">
        <v>43230.466666666667</v>
      </c>
      <c r="F8295" t="s">
        <v>37114</v>
      </c>
      <c r="G8295" t="s">
        <v>37101</v>
      </c>
      <c r="H8295">
        <v>28</v>
      </c>
      <c r="I8295" t="s">
        <v>9430</v>
      </c>
      <c r="J8295" t="s">
        <v>2204</v>
      </c>
      <c r="K8295">
        <v>496</v>
      </c>
      <c r="L8295" t="s">
        <v>30</v>
      </c>
      <c r="M8295" t="s">
        <v>31</v>
      </c>
      <c r="N8295" t="b">
        <v>0</v>
      </c>
      <c r="O8295" t="s">
        <v>37115</v>
      </c>
      <c r="Q8295">
        <v>146</v>
      </c>
      <c r="R8295">
        <v>1</v>
      </c>
      <c r="S8295">
        <v>0</v>
      </c>
      <c r="T8295">
        <v>0</v>
      </c>
    </row>
    <row r="8296" spans="1:20" x14ac:dyDescent="0.25">
      <c r="A8296" t="s">
        <v>23235</v>
      </c>
      <c r="B8296" t="s">
        <v>23236</v>
      </c>
      <c r="C8296" t="s">
        <v>37116</v>
      </c>
      <c r="D8296" t="s">
        <v>37104</v>
      </c>
      <c r="E8296" s="1">
        <v>43230.466666666667</v>
      </c>
      <c r="F8296" t="s">
        <v>37117</v>
      </c>
      <c r="G8296" t="s">
        <v>37101</v>
      </c>
      <c r="H8296">
        <v>28</v>
      </c>
      <c r="I8296" t="s">
        <v>9430</v>
      </c>
      <c r="J8296" t="s">
        <v>4228</v>
      </c>
      <c r="K8296">
        <v>453</v>
      </c>
      <c r="L8296" t="s">
        <v>30</v>
      </c>
      <c r="M8296" t="s">
        <v>31</v>
      </c>
      <c r="N8296" t="b">
        <v>0</v>
      </c>
      <c r="O8296" t="s">
        <v>37118</v>
      </c>
      <c r="Q8296">
        <v>158</v>
      </c>
      <c r="R8296">
        <v>0</v>
      </c>
      <c r="S8296">
        <v>0</v>
      </c>
      <c r="T8296">
        <v>0</v>
      </c>
    </row>
    <row r="8297" spans="1:20" x14ac:dyDescent="0.25">
      <c r="A8297" t="s">
        <v>23235</v>
      </c>
      <c r="B8297" t="s">
        <v>23236</v>
      </c>
      <c r="C8297" t="s">
        <v>37119</v>
      </c>
      <c r="D8297" t="s">
        <v>37120</v>
      </c>
      <c r="E8297" s="1">
        <v>43230.458333333336</v>
      </c>
      <c r="F8297" t="s">
        <v>37121</v>
      </c>
      <c r="G8297" t="s">
        <v>37122</v>
      </c>
      <c r="H8297">
        <v>28</v>
      </c>
      <c r="I8297" t="s">
        <v>9430</v>
      </c>
      <c r="J8297" t="s">
        <v>280</v>
      </c>
      <c r="K8297">
        <v>407</v>
      </c>
      <c r="L8297" t="s">
        <v>30</v>
      </c>
      <c r="M8297" t="s">
        <v>31</v>
      </c>
      <c r="N8297" t="b">
        <v>0</v>
      </c>
      <c r="O8297" t="s">
        <v>37123</v>
      </c>
      <c r="Q8297">
        <v>33</v>
      </c>
      <c r="R8297">
        <v>0</v>
      </c>
      <c r="S8297">
        <v>0</v>
      </c>
      <c r="T8297">
        <v>0</v>
      </c>
    </row>
    <row r="8298" spans="1:20" x14ac:dyDescent="0.25">
      <c r="A8298" t="s">
        <v>23235</v>
      </c>
      <c r="B8298" t="s">
        <v>23236</v>
      </c>
      <c r="C8298" t="s">
        <v>37124</v>
      </c>
      <c r="D8298" t="s">
        <v>37120</v>
      </c>
      <c r="E8298" s="1">
        <v>43230.458333333336</v>
      </c>
      <c r="F8298" t="s">
        <v>37125</v>
      </c>
      <c r="G8298" t="s">
        <v>37122</v>
      </c>
      <c r="H8298">
        <v>28</v>
      </c>
      <c r="I8298" t="s">
        <v>9430</v>
      </c>
      <c r="J8298" t="s">
        <v>269</v>
      </c>
      <c r="K8298">
        <v>508</v>
      </c>
      <c r="L8298" t="s">
        <v>30</v>
      </c>
      <c r="M8298" t="s">
        <v>31</v>
      </c>
      <c r="N8298" t="b">
        <v>0</v>
      </c>
      <c r="O8298" t="s">
        <v>37126</v>
      </c>
      <c r="Q8298">
        <v>37</v>
      </c>
      <c r="R8298">
        <v>1</v>
      </c>
      <c r="S8298">
        <v>0</v>
      </c>
      <c r="T8298">
        <v>0</v>
      </c>
    </row>
    <row r="8299" spans="1:20" x14ac:dyDescent="0.25">
      <c r="A8299" t="s">
        <v>23235</v>
      </c>
      <c r="B8299" t="s">
        <v>23236</v>
      </c>
      <c r="C8299" t="s">
        <v>37127</v>
      </c>
      <c r="D8299" t="s">
        <v>37120</v>
      </c>
      <c r="E8299" s="1">
        <v>43230.458333333336</v>
      </c>
      <c r="F8299" t="s">
        <v>37128</v>
      </c>
      <c r="G8299" t="s">
        <v>37122</v>
      </c>
      <c r="H8299">
        <v>28</v>
      </c>
      <c r="I8299" t="s">
        <v>9430</v>
      </c>
      <c r="J8299" t="s">
        <v>8091</v>
      </c>
      <c r="K8299">
        <v>1066</v>
      </c>
      <c r="L8299" t="s">
        <v>30</v>
      </c>
      <c r="M8299" t="s">
        <v>31</v>
      </c>
      <c r="N8299" t="b">
        <v>0</v>
      </c>
      <c r="O8299" t="s">
        <v>37129</v>
      </c>
      <c r="Q8299">
        <v>66</v>
      </c>
      <c r="R8299">
        <v>1</v>
      </c>
      <c r="S8299">
        <v>0</v>
      </c>
      <c r="T8299">
        <v>0</v>
      </c>
    </row>
    <row r="8300" spans="1:20" x14ac:dyDescent="0.25">
      <c r="A8300" t="s">
        <v>23235</v>
      </c>
      <c r="B8300" t="s">
        <v>23236</v>
      </c>
      <c r="C8300" t="s">
        <v>37130</v>
      </c>
      <c r="D8300" t="s">
        <v>37120</v>
      </c>
      <c r="E8300" s="1">
        <v>43230.458333333336</v>
      </c>
      <c r="F8300" t="s">
        <v>37131</v>
      </c>
      <c r="G8300" t="s">
        <v>37122</v>
      </c>
      <c r="H8300">
        <v>28</v>
      </c>
      <c r="I8300" t="s">
        <v>9430</v>
      </c>
      <c r="J8300" t="s">
        <v>1022</v>
      </c>
      <c r="K8300">
        <v>406</v>
      </c>
      <c r="L8300" t="s">
        <v>30</v>
      </c>
      <c r="M8300" t="s">
        <v>31</v>
      </c>
      <c r="N8300" t="b">
        <v>0</v>
      </c>
      <c r="O8300" t="s">
        <v>37132</v>
      </c>
      <c r="Q8300">
        <v>114</v>
      </c>
      <c r="R8300">
        <v>0</v>
      </c>
      <c r="S8300">
        <v>0</v>
      </c>
      <c r="T8300">
        <v>0</v>
      </c>
    </row>
    <row r="8301" spans="1:20" x14ac:dyDescent="0.25">
      <c r="A8301" t="s">
        <v>23235</v>
      </c>
      <c r="B8301" t="s">
        <v>23236</v>
      </c>
      <c r="C8301" t="s">
        <v>37133</v>
      </c>
      <c r="D8301" t="s">
        <v>37120</v>
      </c>
      <c r="E8301" s="1">
        <v>43230.458333333336</v>
      </c>
      <c r="F8301" t="s">
        <v>37134</v>
      </c>
      <c r="G8301" t="s">
        <v>37122</v>
      </c>
      <c r="H8301">
        <v>28</v>
      </c>
      <c r="I8301" t="s">
        <v>9430</v>
      </c>
      <c r="J8301" t="s">
        <v>3937</v>
      </c>
      <c r="K8301">
        <v>249</v>
      </c>
      <c r="L8301" t="s">
        <v>30</v>
      </c>
      <c r="M8301" t="s">
        <v>31</v>
      </c>
      <c r="N8301" t="b">
        <v>0</v>
      </c>
      <c r="O8301" t="s">
        <v>37135</v>
      </c>
      <c r="Q8301">
        <v>106</v>
      </c>
      <c r="R8301">
        <v>1</v>
      </c>
      <c r="S8301">
        <v>0</v>
      </c>
      <c r="T8301">
        <v>0</v>
      </c>
    </row>
    <row r="8302" spans="1:20" x14ac:dyDescent="0.25">
      <c r="A8302" t="s">
        <v>23235</v>
      </c>
      <c r="B8302" t="s">
        <v>23236</v>
      </c>
      <c r="C8302" t="s">
        <v>37136</v>
      </c>
      <c r="D8302" t="s">
        <v>37137</v>
      </c>
      <c r="E8302" s="1">
        <v>43230.456944444442</v>
      </c>
      <c r="F8302" t="s">
        <v>37138</v>
      </c>
      <c r="G8302" t="s">
        <v>37139</v>
      </c>
      <c r="H8302">
        <v>28</v>
      </c>
      <c r="I8302" t="s">
        <v>9430</v>
      </c>
      <c r="J8302" t="s">
        <v>10937</v>
      </c>
      <c r="K8302">
        <v>166</v>
      </c>
      <c r="L8302" t="s">
        <v>30</v>
      </c>
      <c r="M8302" t="s">
        <v>31</v>
      </c>
      <c r="N8302" t="b">
        <v>0</v>
      </c>
      <c r="O8302" t="s">
        <v>37140</v>
      </c>
      <c r="Q8302">
        <v>50</v>
      </c>
      <c r="R8302">
        <v>0</v>
      </c>
      <c r="S8302">
        <v>0</v>
      </c>
      <c r="T8302">
        <v>0</v>
      </c>
    </row>
    <row r="8303" spans="1:20" x14ac:dyDescent="0.25">
      <c r="A8303" t="s">
        <v>23235</v>
      </c>
      <c r="B8303" t="s">
        <v>23236</v>
      </c>
      <c r="C8303" t="s">
        <v>37141</v>
      </c>
      <c r="D8303" t="s">
        <v>37137</v>
      </c>
      <c r="E8303" s="1">
        <v>43230.456944444442</v>
      </c>
      <c r="F8303" t="s">
        <v>37142</v>
      </c>
      <c r="G8303" t="s">
        <v>37139</v>
      </c>
      <c r="H8303">
        <v>28</v>
      </c>
      <c r="I8303" t="s">
        <v>9430</v>
      </c>
      <c r="J8303" t="s">
        <v>8865</v>
      </c>
      <c r="K8303">
        <v>175</v>
      </c>
      <c r="L8303" t="s">
        <v>30</v>
      </c>
      <c r="M8303" t="s">
        <v>31</v>
      </c>
      <c r="N8303" t="b">
        <v>0</v>
      </c>
      <c r="O8303" t="s">
        <v>37143</v>
      </c>
      <c r="Q8303">
        <v>36</v>
      </c>
      <c r="R8303">
        <v>0</v>
      </c>
      <c r="S8303">
        <v>0</v>
      </c>
      <c r="T8303">
        <v>0</v>
      </c>
    </row>
    <row r="8304" spans="1:20" x14ac:dyDescent="0.25">
      <c r="A8304" t="s">
        <v>23235</v>
      </c>
      <c r="B8304" t="s">
        <v>23236</v>
      </c>
      <c r="C8304" t="s">
        <v>37144</v>
      </c>
      <c r="D8304" t="s">
        <v>37137</v>
      </c>
      <c r="E8304" s="1">
        <v>43230.456944444442</v>
      </c>
      <c r="F8304" t="s">
        <v>37145</v>
      </c>
      <c r="G8304" t="s">
        <v>37139</v>
      </c>
      <c r="H8304">
        <v>28</v>
      </c>
      <c r="I8304" t="s">
        <v>9430</v>
      </c>
      <c r="J8304" t="s">
        <v>37146</v>
      </c>
      <c r="K8304">
        <v>19</v>
      </c>
      <c r="L8304" t="s">
        <v>30</v>
      </c>
      <c r="M8304" t="s">
        <v>31</v>
      </c>
      <c r="N8304" t="b">
        <v>0</v>
      </c>
      <c r="O8304" t="s">
        <v>37147</v>
      </c>
      <c r="Q8304">
        <v>94</v>
      </c>
      <c r="R8304">
        <v>0</v>
      </c>
      <c r="S8304">
        <v>0</v>
      </c>
      <c r="T8304">
        <v>0</v>
      </c>
    </row>
    <row r="8305" spans="1:20" x14ac:dyDescent="0.25">
      <c r="A8305" t="s">
        <v>23235</v>
      </c>
      <c r="B8305" t="s">
        <v>23236</v>
      </c>
      <c r="C8305" t="s">
        <v>37148</v>
      </c>
      <c r="D8305" t="s">
        <v>37137</v>
      </c>
      <c r="E8305" s="1">
        <v>43230.456944444442</v>
      </c>
      <c r="F8305" t="s">
        <v>37149</v>
      </c>
      <c r="G8305" t="s">
        <v>37139</v>
      </c>
      <c r="H8305">
        <v>28</v>
      </c>
      <c r="I8305" t="s">
        <v>9430</v>
      </c>
      <c r="J8305" t="s">
        <v>3957</v>
      </c>
      <c r="K8305">
        <v>120</v>
      </c>
      <c r="L8305" t="s">
        <v>30</v>
      </c>
      <c r="M8305" t="s">
        <v>31</v>
      </c>
      <c r="N8305" t="b">
        <v>0</v>
      </c>
      <c r="O8305" t="s">
        <v>37150</v>
      </c>
      <c r="Q8305">
        <v>263</v>
      </c>
      <c r="R8305">
        <v>1</v>
      </c>
      <c r="S8305">
        <v>2</v>
      </c>
      <c r="T8305">
        <v>0</v>
      </c>
    </row>
    <row r="8306" spans="1:20" x14ac:dyDescent="0.25">
      <c r="A8306" t="s">
        <v>23235</v>
      </c>
      <c r="B8306" t="s">
        <v>23236</v>
      </c>
      <c r="C8306" t="s">
        <v>37151</v>
      </c>
      <c r="D8306" t="s">
        <v>37152</v>
      </c>
      <c r="E8306" s="1">
        <v>43230.456250000003</v>
      </c>
      <c r="F8306" t="s">
        <v>37153</v>
      </c>
      <c r="G8306" t="s">
        <v>37154</v>
      </c>
      <c r="H8306">
        <v>28</v>
      </c>
      <c r="I8306" t="s">
        <v>9430</v>
      </c>
      <c r="J8306" t="s">
        <v>19073</v>
      </c>
      <c r="K8306">
        <v>757</v>
      </c>
      <c r="L8306" t="s">
        <v>30</v>
      </c>
      <c r="M8306" t="s">
        <v>31</v>
      </c>
      <c r="N8306" t="b">
        <v>0</v>
      </c>
      <c r="O8306" t="s">
        <v>37155</v>
      </c>
      <c r="Q8306">
        <v>71</v>
      </c>
      <c r="R8306">
        <v>1</v>
      </c>
      <c r="S8306">
        <v>0</v>
      </c>
      <c r="T8306">
        <v>0</v>
      </c>
    </row>
    <row r="8307" spans="1:20" x14ac:dyDescent="0.25">
      <c r="A8307" t="s">
        <v>23235</v>
      </c>
      <c r="B8307" t="s">
        <v>23236</v>
      </c>
      <c r="C8307" t="s">
        <v>37156</v>
      </c>
      <c r="D8307" t="s">
        <v>37152</v>
      </c>
      <c r="E8307" s="1">
        <v>43230.456250000003</v>
      </c>
      <c r="F8307" t="s">
        <v>37157</v>
      </c>
      <c r="G8307" t="s">
        <v>37154</v>
      </c>
      <c r="H8307">
        <v>28</v>
      </c>
      <c r="I8307" t="s">
        <v>9430</v>
      </c>
      <c r="J8307" t="s">
        <v>2844</v>
      </c>
      <c r="K8307">
        <v>221</v>
      </c>
      <c r="L8307" t="s">
        <v>30</v>
      </c>
      <c r="M8307" t="s">
        <v>31</v>
      </c>
      <c r="N8307" t="b">
        <v>0</v>
      </c>
      <c r="O8307" t="s">
        <v>37158</v>
      </c>
      <c r="Q8307">
        <v>99</v>
      </c>
      <c r="R8307">
        <v>1</v>
      </c>
      <c r="S8307">
        <v>0</v>
      </c>
      <c r="T8307">
        <v>0</v>
      </c>
    </row>
    <row r="8308" spans="1:20" x14ac:dyDescent="0.25">
      <c r="A8308" t="s">
        <v>23235</v>
      </c>
      <c r="B8308" t="s">
        <v>23236</v>
      </c>
      <c r="C8308" t="s">
        <v>37159</v>
      </c>
      <c r="D8308" t="s">
        <v>37152</v>
      </c>
      <c r="E8308" s="1">
        <v>43230.456250000003</v>
      </c>
      <c r="F8308" t="s">
        <v>37160</v>
      </c>
      <c r="G8308" t="s">
        <v>37154</v>
      </c>
      <c r="H8308">
        <v>28</v>
      </c>
      <c r="I8308" t="s">
        <v>9430</v>
      </c>
      <c r="J8308" t="s">
        <v>4672</v>
      </c>
      <c r="K8308">
        <v>345</v>
      </c>
      <c r="L8308" t="s">
        <v>30</v>
      </c>
      <c r="M8308" t="s">
        <v>31</v>
      </c>
      <c r="N8308" t="b">
        <v>0</v>
      </c>
      <c r="O8308" t="s">
        <v>37161</v>
      </c>
      <c r="Q8308">
        <v>53</v>
      </c>
      <c r="R8308">
        <v>0</v>
      </c>
      <c r="S8308">
        <v>0</v>
      </c>
      <c r="T8308">
        <v>0</v>
      </c>
    </row>
    <row r="8309" spans="1:20" x14ac:dyDescent="0.25">
      <c r="A8309" t="s">
        <v>23235</v>
      </c>
      <c r="B8309" t="s">
        <v>23236</v>
      </c>
      <c r="C8309" t="s">
        <v>37162</v>
      </c>
      <c r="D8309" t="s">
        <v>37152</v>
      </c>
      <c r="E8309" s="1">
        <v>43230.456250000003</v>
      </c>
      <c r="F8309" t="s">
        <v>37163</v>
      </c>
      <c r="G8309" t="s">
        <v>37154</v>
      </c>
      <c r="H8309">
        <v>28</v>
      </c>
      <c r="I8309" t="s">
        <v>9430</v>
      </c>
      <c r="J8309" t="s">
        <v>11099</v>
      </c>
      <c r="K8309">
        <v>269</v>
      </c>
      <c r="L8309" t="s">
        <v>30</v>
      </c>
      <c r="M8309" t="s">
        <v>31</v>
      </c>
      <c r="N8309" t="b">
        <v>0</v>
      </c>
      <c r="O8309" t="s">
        <v>37164</v>
      </c>
      <c r="Q8309">
        <v>33</v>
      </c>
      <c r="R8309">
        <v>0</v>
      </c>
      <c r="S8309">
        <v>0</v>
      </c>
      <c r="T8309">
        <v>0</v>
      </c>
    </row>
    <row r="8310" spans="1:20" x14ac:dyDescent="0.25">
      <c r="A8310" t="s">
        <v>23235</v>
      </c>
      <c r="B8310" t="s">
        <v>23236</v>
      </c>
      <c r="C8310" t="s">
        <v>37165</v>
      </c>
      <c r="D8310" t="s">
        <v>37152</v>
      </c>
      <c r="E8310" s="1">
        <v>43230.456250000003</v>
      </c>
      <c r="F8310" t="s">
        <v>37166</v>
      </c>
      <c r="G8310" t="s">
        <v>37154</v>
      </c>
      <c r="H8310">
        <v>28</v>
      </c>
      <c r="I8310" t="s">
        <v>9430</v>
      </c>
      <c r="J8310" t="s">
        <v>7254</v>
      </c>
      <c r="K8310">
        <v>602</v>
      </c>
      <c r="L8310" t="s">
        <v>30</v>
      </c>
      <c r="M8310" t="s">
        <v>31</v>
      </c>
      <c r="N8310" t="b">
        <v>0</v>
      </c>
      <c r="O8310" t="s">
        <v>37167</v>
      </c>
      <c r="Q8310">
        <v>118</v>
      </c>
      <c r="R8310">
        <v>0</v>
      </c>
      <c r="S8310">
        <v>0</v>
      </c>
      <c r="T8310">
        <v>0</v>
      </c>
    </row>
    <row r="8311" spans="1:20" x14ac:dyDescent="0.25">
      <c r="A8311" t="s">
        <v>23235</v>
      </c>
      <c r="B8311" t="s">
        <v>23236</v>
      </c>
      <c r="C8311" t="s">
        <v>37168</v>
      </c>
      <c r="D8311" t="s">
        <v>37169</v>
      </c>
      <c r="E8311" s="1">
        <v>43230.456250000003</v>
      </c>
      <c r="F8311" t="s">
        <v>37170</v>
      </c>
      <c r="G8311" t="s">
        <v>37171</v>
      </c>
      <c r="H8311">
        <v>28</v>
      </c>
      <c r="I8311" t="s">
        <v>9430</v>
      </c>
      <c r="J8311" t="s">
        <v>7619</v>
      </c>
      <c r="K8311">
        <v>268</v>
      </c>
      <c r="L8311" t="s">
        <v>30</v>
      </c>
      <c r="M8311" t="s">
        <v>31</v>
      </c>
      <c r="N8311" t="b">
        <v>0</v>
      </c>
      <c r="O8311" t="s">
        <v>37172</v>
      </c>
      <c r="Q8311">
        <v>363</v>
      </c>
      <c r="R8311">
        <v>1</v>
      </c>
      <c r="S8311">
        <v>0</v>
      </c>
      <c r="T8311">
        <v>0</v>
      </c>
    </row>
    <row r="8312" spans="1:20" x14ac:dyDescent="0.25">
      <c r="A8312" t="s">
        <v>23235</v>
      </c>
      <c r="B8312" t="s">
        <v>23236</v>
      </c>
      <c r="C8312" t="s">
        <v>37173</v>
      </c>
      <c r="D8312" t="s">
        <v>37169</v>
      </c>
      <c r="E8312" s="1">
        <v>43230.456250000003</v>
      </c>
      <c r="F8312" t="s">
        <v>37174</v>
      </c>
      <c r="G8312" t="s">
        <v>37171</v>
      </c>
      <c r="H8312">
        <v>28</v>
      </c>
      <c r="I8312" t="s">
        <v>9430</v>
      </c>
      <c r="J8312" t="s">
        <v>5487</v>
      </c>
      <c r="K8312">
        <v>442</v>
      </c>
      <c r="L8312" t="s">
        <v>30</v>
      </c>
      <c r="M8312" t="s">
        <v>31</v>
      </c>
      <c r="N8312" t="b">
        <v>0</v>
      </c>
      <c r="O8312" t="s">
        <v>37175</v>
      </c>
      <c r="Q8312">
        <v>168</v>
      </c>
      <c r="R8312">
        <v>0</v>
      </c>
      <c r="S8312">
        <v>1</v>
      </c>
      <c r="T8312">
        <v>0</v>
      </c>
    </row>
    <row r="8313" spans="1:20" x14ac:dyDescent="0.25">
      <c r="A8313" t="s">
        <v>23235</v>
      </c>
      <c r="B8313" t="s">
        <v>23236</v>
      </c>
      <c r="C8313" t="s">
        <v>37176</v>
      </c>
      <c r="D8313" t="s">
        <v>37169</v>
      </c>
      <c r="E8313" s="1">
        <v>43230.456250000003</v>
      </c>
      <c r="F8313" t="s">
        <v>37177</v>
      </c>
      <c r="G8313" t="s">
        <v>37171</v>
      </c>
      <c r="H8313">
        <v>28</v>
      </c>
      <c r="I8313" t="s">
        <v>9430</v>
      </c>
      <c r="J8313" t="s">
        <v>7047</v>
      </c>
      <c r="K8313">
        <v>161</v>
      </c>
      <c r="L8313" t="s">
        <v>30</v>
      </c>
      <c r="M8313" t="s">
        <v>31</v>
      </c>
      <c r="N8313" t="b">
        <v>0</v>
      </c>
      <c r="O8313" t="s">
        <v>37178</v>
      </c>
      <c r="Q8313">
        <v>92</v>
      </c>
      <c r="R8313">
        <v>1</v>
      </c>
      <c r="S8313">
        <v>0</v>
      </c>
      <c r="T8313">
        <v>0</v>
      </c>
    </row>
    <row r="8314" spans="1:20" x14ac:dyDescent="0.25">
      <c r="A8314" t="s">
        <v>23235</v>
      </c>
      <c r="B8314" t="s">
        <v>23236</v>
      </c>
      <c r="C8314" t="s">
        <v>37179</v>
      </c>
      <c r="D8314" t="s">
        <v>37169</v>
      </c>
      <c r="E8314" s="1">
        <v>43230.456250000003</v>
      </c>
      <c r="F8314" t="s">
        <v>37180</v>
      </c>
      <c r="G8314" t="s">
        <v>37171</v>
      </c>
      <c r="H8314">
        <v>28</v>
      </c>
      <c r="I8314" t="s">
        <v>9430</v>
      </c>
      <c r="J8314" t="s">
        <v>11864</v>
      </c>
      <c r="K8314">
        <v>297</v>
      </c>
      <c r="L8314" t="s">
        <v>30</v>
      </c>
      <c r="M8314" t="s">
        <v>31</v>
      </c>
      <c r="N8314" t="b">
        <v>0</v>
      </c>
      <c r="O8314" t="s">
        <v>37181</v>
      </c>
      <c r="Q8314">
        <v>306</v>
      </c>
      <c r="R8314">
        <v>2</v>
      </c>
      <c r="S8314">
        <v>0</v>
      </c>
      <c r="T8314">
        <v>0</v>
      </c>
    </row>
    <row r="8315" spans="1:20" x14ac:dyDescent="0.25">
      <c r="A8315" t="s">
        <v>23235</v>
      </c>
      <c r="B8315" t="s">
        <v>23236</v>
      </c>
      <c r="C8315" t="s">
        <v>37182</v>
      </c>
      <c r="D8315" t="s">
        <v>37169</v>
      </c>
      <c r="E8315" s="1">
        <v>43230.456250000003</v>
      </c>
      <c r="F8315" t="s">
        <v>37183</v>
      </c>
      <c r="G8315" t="s">
        <v>37171</v>
      </c>
      <c r="H8315">
        <v>28</v>
      </c>
      <c r="I8315" t="s">
        <v>9430</v>
      </c>
      <c r="J8315" t="s">
        <v>208</v>
      </c>
      <c r="K8315">
        <v>189</v>
      </c>
      <c r="L8315" t="s">
        <v>30</v>
      </c>
      <c r="M8315" t="s">
        <v>31</v>
      </c>
      <c r="N8315" t="b">
        <v>0</v>
      </c>
      <c r="O8315" t="s">
        <v>37184</v>
      </c>
      <c r="Q8315">
        <v>64</v>
      </c>
      <c r="R8315">
        <v>0</v>
      </c>
      <c r="S8315">
        <v>0</v>
      </c>
      <c r="T8315">
        <v>0</v>
      </c>
    </row>
    <row r="8316" spans="1:20" x14ac:dyDescent="0.25">
      <c r="A8316" t="s">
        <v>23235</v>
      </c>
      <c r="B8316" t="s">
        <v>23236</v>
      </c>
      <c r="C8316" t="s">
        <v>37185</v>
      </c>
      <c r="D8316" t="s">
        <v>37169</v>
      </c>
      <c r="E8316" s="1">
        <v>43230.456250000003</v>
      </c>
      <c r="F8316" t="s">
        <v>37186</v>
      </c>
      <c r="G8316" t="s">
        <v>37171</v>
      </c>
      <c r="H8316">
        <v>28</v>
      </c>
      <c r="I8316" t="s">
        <v>9430</v>
      </c>
      <c r="J8316" t="s">
        <v>8619</v>
      </c>
      <c r="K8316">
        <v>499</v>
      </c>
      <c r="L8316" t="s">
        <v>30</v>
      </c>
      <c r="M8316" t="s">
        <v>31</v>
      </c>
      <c r="N8316" t="b">
        <v>0</v>
      </c>
      <c r="O8316" t="s">
        <v>37187</v>
      </c>
      <c r="Q8316">
        <v>54</v>
      </c>
      <c r="R8316">
        <v>1</v>
      </c>
      <c r="S8316">
        <v>0</v>
      </c>
      <c r="T8316">
        <v>0</v>
      </c>
    </row>
    <row r="8317" spans="1:20" x14ac:dyDescent="0.25">
      <c r="A8317" t="s">
        <v>23235</v>
      </c>
      <c r="B8317" t="s">
        <v>23236</v>
      </c>
      <c r="C8317" t="s">
        <v>37188</v>
      </c>
      <c r="D8317" t="s">
        <v>37189</v>
      </c>
      <c r="E8317" s="1">
        <v>43230.443749999999</v>
      </c>
      <c r="F8317" t="s">
        <v>37190</v>
      </c>
      <c r="G8317" t="s">
        <v>37191</v>
      </c>
      <c r="H8317">
        <v>28</v>
      </c>
      <c r="I8317" t="s">
        <v>9430</v>
      </c>
      <c r="J8317" t="s">
        <v>11598</v>
      </c>
      <c r="K8317">
        <v>192</v>
      </c>
      <c r="L8317" t="s">
        <v>30</v>
      </c>
      <c r="M8317" t="s">
        <v>31</v>
      </c>
      <c r="N8317" t="b">
        <v>0</v>
      </c>
      <c r="O8317" t="s">
        <v>37192</v>
      </c>
      <c r="Q8317">
        <v>36</v>
      </c>
      <c r="R8317">
        <v>0</v>
      </c>
      <c r="S8317">
        <v>0</v>
      </c>
      <c r="T8317">
        <v>0</v>
      </c>
    </row>
    <row r="8318" spans="1:20" x14ac:dyDescent="0.25">
      <c r="A8318" t="s">
        <v>23235</v>
      </c>
      <c r="B8318" t="s">
        <v>23236</v>
      </c>
      <c r="C8318" t="s">
        <v>37193</v>
      </c>
      <c r="D8318" t="s">
        <v>37189</v>
      </c>
      <c r="E8318" s="1">
        <v>43230.443749999999</v>
      </c>
      <c r="F8318" t="s">
        <v>37194</v>
      </c>
      <c r="G8318" t="s">
        <v>37191</v>
      </c>
      <c r="H8318">
        <v>28</v>
      </c>
      <c r="I8318" t="s">
        <v>9430</v>
      </c>
      <c r="J8318" t="s">
        <v>1172</v>
      </c>
      <c r="K8318">
        <v>488</v>
      </c>
      <c r="L8318" t="s">
        <v>30</v>
      </c>
      <c r="M8318" t="s">
        <v>31</v>
      </c>
      <c r="N8318" t="b">
        <v>0</v>
      </c>
      <c r="O8318" t="s">
        <v>37195</v>
      </c>
      <c r="Q8318">
        <v>52</v>
      </c>
      <c r="R8318">
        <v>0</v>
      </c>
      <c r="S8318">
        <v>0</v>
      </c>
      <c r="T8318">
        <v>0</v>
      </c>
    </row>
    <row r="8319" spans="1:20" x14ac:dyDescent="0.25">
      <c r="A8319" t="s">
        <v>23235</v>
      </c>
      <c r="B8319" t="s">
        <v>23236</v>
      </c>
      <c r="C8319" t="s">
        <v>37196</v>
      </c>
      <c r="D8319" t="s">
        <v>37189</v>
      </c>
      <c r="E8319" s="1">
        <v>43230.443749999999</v>
      </c>
      <c r="F8319" t="s">
        <v>37197</v>
      </c>
      <c r="G8319" t="s">
        <v>37191</v>
      </c>
      <c r="H8319">
        <v>28</v>
      </c>
      <c r="I8319" t="s">
        <v>9430</v>
      </c>
      <c r="J8319" t="s">
        <v>1486</v>
      </c>
      <c r="K8319">
        <v>383</v>
      </c>
      <c r="L8319" t="s">
        <v>30</v>
      </c>
      <c r="M8319" t="s">
        <v>31</v>
      </c>
      <c r="N8319" t="b">
        <v>0</v>
      </c>
      <c r="O8319" t="s">
        <v>37198</v>
      </c>
      <c r="Q8319">
        <v>9</v>
      </c>
      <c r="R8319">
        <v>0</v>
      </c>
      <c r="S8319">
        <v>0</v>
      </c>
      <c r="T8319">
        <v>0</v>
      </c>
    </row>
    <row r="8320" spans="1:20" x14ac:dyDescent="0.25">
      <c r="A8320" t="s">
        <v>23235</v>
      </c>
      <c r="B8320" t="s">
        <v>23236</v>
      </c>
      <c r="C8320" t="s">
        <v>37199</v>
      </c>
      <c r="D8320" t="s">
        <v>37189</v>
      </c>
      <c r="E8320" s="1">
        <v>43230.443749999999</v>
      </c>
      <c r="F8320" t="s">
        <v>37200</v>
      </c>
      <c r="G8320" t="s">
        <v>37191</v>
      </c>
      <c r="H8320">
        <v>28</v>
      </c>
      <c r="I8320" t="s">
        <v>9430</v>
      </c>
      <c r="J8320" t="s">
        <v>2922</v>
      </c>
      <c r="K8320">
        <v>313</v>
      </c>
      <c r="L8320" t="s">
        <v>30</v>
      </c>
      <c r="M8320" t="s">
        <v>31</v>
      </c>
      <c r="N8320" t="b">
        <v>0</v>
      </c>
      <c r="O8320" t="s">
        <v>37201</v>
      </c>
      <c r="Q8320">
        <v>7</v>
      </c>
      <c r="R8320">
        <v>0</v>
      </c>
      <c r="S8320">
        <v>0</v>
      </c>
      <c r="T8320">
        <v>0</v>
      </c>
    </row>
    <row r="8321" spans="1:20" x14ac:dyDescent="0.25">
      <c r="A8321" t="s">
        <v>23235</v>
      </c>
      <c r="B8321" t="s">
        <v>23236</v>
      </c>
      <c r="C8321" t="s">
        <v>37202</v>
      </c>
      <c r="D8321" t="s">
        <v>37189</v>
      </c>
      <c r="E8321" s="1">
        <v>43230.443749999999</v>
      </c>
      <c r="F8321" t="s">
        <v>37203</v>
      </c>
      <c r="G8321" t="s">
        <v>37191</v>
      </c>
      <c r="H8321">
        <v>28</v>
      </c>
      <c r="I8321" t="s">
        <v>9430</v>
      </c>
      <c r="J8321" t="s">
        <v>9379</v>
      </c>
      <c r="K8321">
        <v>277</v>
      </c>
      <c r="L8321" t="s">
        <v>30</v>
      </c>
      <c r="M8321" t="s">
        <v>31</v>
      </c>
      <c r="N8321" t="b">
        <v>0</v>
      </c>
      <c r="O8321" t="s">
        <v>37204</v>
      </c>
      <c r="Q8321">
        <v>13</v>
      </c>
      <c r="R8321">
        <v>0</v>
      </c>
      <c r="S8321">
        <v>0</v>
      </c>
      <c r="T8321">
        <v>0</v>
      </c>
    </row>
    <row r="8322" spans="1:20" x14ac:dyDescent="0.25">
      <c r="A8322" t="s">
        <v>23235</v>
      </c>
      <c r="B8322" t="s">
        <v>23236</v>
      </c>
      <c r="C8322" t="s">
        <v>37205</v>
      </c>
      <c r="D8322" t="s">
        <v>37206</v>
      </c>
      <c r="E8322" s="1">
        <v>43230.442361111112</v>
      </c>
      <c r="F8322" t="s">
        <v>37207</v>
      </c>
      <c r="G8322" t="s">
        <v>37208</v>
      </c>
      <c r="H8322">
        <v>28</v>
      </c>
      <c r="I8322" t="s">
        <v>9430</v>
      </c>
      <c r="J8322" t="s">
        <v>4909</v>
      </c>
      <c r="K8322">
        <v>465</v>
      </c>
      <c r="L8322" t="s">
        <v>30</v>
      </c>
      <c r="M8322" t="s">
        <v>31</v>
      </c>
      <c r="N8322" t="b">
        <v>0</v>
      </c>
      <c r="O8322" t="s">
        <v>37209</v>
      </c>
      <c r="Q8322">
        <v>52</v>
      </c>
      <c r="R8322">
        <v>1</v>
      </c>
      <c r="S8322">
        <v>0</v>
      </c>
      <c r="T8322">
        <v>0</v>
      </c>
    </row>
    <row r="8323" spans="1:20" x14ac:dyDescent="0.25">
      <c r="A8323" t="s">
        <v>23235</v>
      </c>
      <c r="B8323" t="s">
        <v>23236</v>
      </c>
      <c r="C8323" t="s">
        <v>37210</v>
      </c>
      <c r="D8323" t="s">
        <v>37206</v>
      </c>
      <c r="E8323" s="1">
        <v>43230.442361111112</v>
      </c>
      <c r="F8323" t="s">
        <v>37211</v>
      </c>
      <c r="G8323" t="s">
        <v>37208</v>
      </c>
      <c r="H8323">
        <v>28</v>
      </c>
      <c r="I8323" t="s">
        <v>9430</v>
      </c>
      <c r="J8323" t="s">
        <v>6220</v>
      </c>
      <c r="K8323">
        <v>851</v>
      </c>
      <c r="L8323" t="s">
        <v>30</v>
      </c>
      <c r="M8323" t="s">
        <v>31</v>
      </c>
      <c r="N8323" t="b">
        <v>0</v>
      </c>
      <c r="O8323" t="s">
        <v>37212</v>
      </c>
      <c r="Q8323">
        <v>89</v>
      </c>
      <c r="R8323">
        <v>0</v>
      </c>
      <c r="S8323">
        <v>0</v>
      </c>
      <c r="T8323">
        <v>0</v>
      </c>
    </row>
    <row r="8324" spans="1:20" x14ac:dyDescent="0.25">
      <c r="A8324" t="s">
        <v>23235</v>
      </c>
      <c r="B8324" t="s">
        <v>23236</v>
      </c>
      <c r="C8324" t="s">
        <v>37213</v>
      </c>
      <c r="D8324" t="s">
        <v>37206</v>
      </c>
      <c r="E8324" s="1">
        <v>43230.442361111112</v>
      </c>
      <c r="F8324" t="s">
        <v>37214</v>
      </c>
      <c r="G8324" t="s">
        <v>37208</v>
      </c>
      <c r="H8324">
        <v>28</v>
      </c>
      <c r="I8324" t="s">
        <v>9430</v>
      </c>
      <c r="J8324" t="s">
        <v>7047</v>
      </c>
      <c r="K8324">
        <v>161</v>
      </c>
      <c r="L8324" t="s">
        <v>30</v>
      </c>
      <c r="M8324" t="s">
        <v>31</v>
      </c>
      <c r="N8324" t="b">
        <v>0</v>
      </c>
      <c r="O8324" t="s">
        <v>37215</v>
      </c>
      <c r="Q8324">
        <v>92</v>
      </c>
      <c r="R8324">
        <v>1</v>
      </c>
      <c r="S8324">
        <v>0</v>
      </c>
      <c r="T8324">
        <v>0</v>
      </c>
    </row>
    <row r="8325" spans="1:20" x14ac:dyDescent="0.25">
      <c r="A8325" t="s">
        <v>23235</v>
      </c>
      <c r="B8325" t="s">
        <v>23236</v>
      </c>
      <c r="C8325" t="s">
        <v>37216</v>
      </c>
      <c r="D8325" t="s">
        <v>37206</v>
      </c>
      <c r="E8325" s="1">
        <v>43230.442361111112</v>
      </c>
      <c r="F8325" t="s">
        <v>37217</v>
      </c>
      <c r="G8325" t="s">
        <v>37208</v>
      </c>
      <c r="H8325">
        <v>28</v>
      </c>
      <c r="I8325" t="s">
        <v>9430</v>
      </c>
      <c r="J8325" t="s">
        <v>4194</v>
      </c>
      <c r="K8325">
        <v>397</v>
      </c>
      <c r="L8325" t="s">
        <v>30</v>
      </c>
      <c r="M8325" t="s">
        <v>31</v>
      </c>
      <c r="N8325" t="b">
        <v>0</v>
      </c>
      <c r="O8325" t="s">
        <v>37218</v>
      </c>
      <c r="Q8325">
        <v>118</v>
      </c>
      <c r="R8325">
        <v>0</v>
      </c>
      <c r="S8325">
        <v>0</v>
      </c>
      <c r="T8325">
        <v>0</v>
      </c>
    </row>
    <row r="8326" spans="1:20" x14ac:dyDescent="0.25">
      <c r="A8326" t="s">
        <v>23235</v>
      </c>
      <c r="B8326" t="s">
        <v>23236</v>
      </c>
      <c r="C8326" t="s">
        <v>37219</v>
      </c>
      <c r="D8326" t="s">
        <v>37206</v>
      </c>
      <c r="E8326" s="1">
        <v>43230.442361111112</v>
      </c>
      <c r="F8326" t="s">
        <v>37220</v>
      </c>
      <c r="G8326" t="s">
        <v>37208</v>
      </c>
      <c r="H8326">
        <v>28</v>
      </c>
      <c r="I8326" t="s">
        <v>9430</v>
      </c>
      <c r="J8326" t="s">
        <v>876</v>
      </c>
      <c r="K8326">
        <v>260</v>
      </c>
      <c r="L8326" t="s">
        <v>30</v>
      </c>
      <c r="M8326" t="s">
        <v>31</v>
      </c>
      <c r="N8326" t="b">
        <v>0</v>
      </c>
      <c r="O8326" t="s">
        <v>37221</v>
      </c>
      <c r="Q8326">
        <v>248</v>
      </c>
      <c r="R8326">
        <v>1</v>
      </c>
      <c r="S8326">
        <v>0</v>
      </c>
      <c r="T8326">
        <v>0</v>
      </c>
    </row>
    <row r="8327" spans="1:20" x14ac:dyDescent="0.25">
      <c r="A8327" t="s">
        <v>23235</v>
      </c>
      <c r="B8327" t="s">
        <v>23236</v>
      </c>
      <c r="C8327" t="s">
        <v>37222</v>
      </c>
      <c r="D8327" t="s">
        <v>37206</v>
      </c>
      <c r="E8327" s="1">
        <v>43230.442361111112</v>
      </c>
      <c r="F8327" t="s">
        <v>37223</v>
      </c>
      <c r="G8327" t="s">
        <v>37208</v>
      </c>
      <c r="H8327">
        <v>28</v>
      </c>
      <c r="I8327" t="s">
        <v>9430</v>
      </c>
      <c r="J8327" t="s">
        <v>1995</v>
      </c>
      <c r="K8327">
        <v>461</v>
      </c>
      <c r="L8327" t="s">
        <v>30</v>
      </c>
      <c r="M8327" t="s">
        <v>31</v>
      </c>
      <c r="N8327" t="b">
        <v>0</v>
      </c>
      <c r="O8327" t="s">
        <v>37224</v>
      </c>
      <c r="Q8327">
        <v>52</v>
      </c>
      <c r="R8327">
        <v>0</v>
      </c>
      <c r="S8327">
        <v>0</v>
      </c>
      <c r="T8327">
        <v>0</v>
      </c>
    </row>
    <row r="8328" spans="1:20" x14ac:dyDescent="0.25">
      <c r="A8328" t="s">
        <v>23235</v>
      </c>
      <c r="B8328" t="s">
        <v>23236</v>
      </c>
      <c r="C8328" t="s">
        <v>37225</v>
      </c>
      <c r="D8328" t="s">
        <v>37226</v>
      </c>
      <c r="E8328" s="1">
        <v>43230.44027777778</v>
      </c>
      <c r="F8328" t="s">
        <v>37227</v>
      </c>
      <c r="G8328" t="s">
        <v>37228</v>
      </c>
      <c r="H8328">
        <v>28</v>
      </c>
      <c r="I8328" t="s">
        <v>9430</v>
      </c>
      <c r="J8328" t="s">
        <v>16927</v>
      </c>
      <c r="K8328">
        <v>617</v>
      </c>
      <c r="L8328" t="s">
        <v>30</v>
      </c>
      <c r="M8328" t="s">
        <v>31</v>
      </c>
      <c r="N8328" t="b">
        <v>0</v>
      </c>
      <c r="O8328" t="s">
        <v>37229</v>
      </c>
      <c r="Q8328">
        <v>611</v>
      </c>
      <c r="R8328">
        <v>4</v>
      </c>
      <c r="S8328">
        <v>1</v>
      </c>
      <c r="T8328">
        <v>0</v>
      </c>
    </row>
    <row r="8329" spans="1:20" x14ac:dyDescent="0.25">
      <c r="A8329" t="s">
        <v>23235</v>
      </c>
      <c r="B8329" t="s">
        <v>23236</v>
      </c>
      <c r="C8329" t="s">
        <v>37230</v>
      </c>
      <c r="D8329" t="s">
        <v>37226</v>
      </c>
      <c r="E8329" s="1">
        <v>43230.44027777778</v>
      </c>
      <c r="F8329" t="s">
        <v>37231</v>
      </c>
      <c r="G8329" t="s">
        <v>37228</v>
      </c>
      <c r="H8329">
        <v>28</v>
      </c>
      <c r="I8329" t="s">
        <v>9430</v>
      </c>
      <c r="J8329" t="s">
        <v>1116</v>
      </c>
      <c r="K8329">
        <v>200</v>
      </c>
      <c r="L8329" t="s">
        <v>30</v>
      </c>
      <c r="M8329" t="s">
        <v>31</v>
      </c>
      <c r="N8329" t="b">
        <v>0</v>
      </c>
      <c r="O8329" t="s">
        <v>37232</v>
      </c>
      <c r="Q8329">
        <v>1758</v>
      </c>
      <c r="R8329">
        <v>10</v>
      </c>
      <c r="S8329">
        <v>2</v>
      </c>
      <c r="T8329">
        <v>0</v>
      </c>
    </row>
    <row r="8330" spans="1:20" x14ac:dyDescent="0.25">
      <c r="A8330" t="s">
        <v>23235</v>
      </c>
      <c r="B8330" t="s">
        <v>23236</v>
      </c>
      <c r="C8330" t="s">
        <v>37233</v>
      </c>
      <c r="D8330" t="s">
        <v>37234</v>
      </c>
      <c r="E8330" s="1">
        <v>43230.44027777778</v>
      </c>
      <c r="F8330" t="s">
        <v>37235</v>
      </c>
      <c r="G8330" t="s">
        <v>37228</v>
      </c>
      <c r="H8330">
        <v>28</v>
      </c>
      <c r="I8330" t="s">
        <v>9430</v>
      </c>
      <c r="J8330" t="s">
        <v>7967</v>
      </c>
      <c r="K8330">
        <v>231</v>
      </c>
      <c r="L8330" t="s">
        <v>30</v>
      </c>
      <c r="M8330" t="s">
        <v>31</v>
      </c>
      <c r="N8330" t="b">
        <v>0</v>
      </c>
      <c r="O8330" t="s">
        <v>37236</v>
      </c>
      <c r="Q8330">
        <v>300</v>
      </c>
      <c r="R8330">
        <v>2</v>
      </c>
      <c r="S8330">
        <v>0</v>
      </c>
      <c r="T8330">
        <v>0</v>
      </c>
    </row>
    <row r="8331" spans="1:20" x14ac:dyDescent="0.25">
      <c r="A8331" t="s">
        <v>23235</v>
      </c>
      <c r="B8331" t="s">
        <v>23236</v>
      </c>
      <c r="C8331" t="s">
        <v>37237</v>
      </c>
      <c r="D8331" t="s">
        <v>37234</v>
      </c>
      <c r="E8331" s="1">
        <v>43230.44027777778</v>
      </c>
      <c r="F8331" t="s">
        <v>37238</v>
      </c>
      <c r="G8331" t="s">
        <v>37228</v>
      </c>
      <c r="H8331">
        <v>28</v>
      </c>
      <c r="I8331" t="s">
        <v>9430</v>
      </c>
      <c r="J8331" t="s">
        <v>11698</v>
      </c>
      <c r="K8331">
        <v>187</v>
      </c>
      <c r="L8331" t="s">
        <v>30</v>
      </c>
      <c r="M8331" t="s">
        <v>31</v>
      </c>
      <c r="N8331" t="b">
        <v>0</v>
      </c>
      <c r="O8331" t="s">
        <v>37239</v>
      </c>
      <c r="Q8331">
        <v>713</v>
      </c>
      <c r="R8331">
        <v>3</v>
      </c>
      <c r="S8331">
        <v>0</v>
      </c>
      <c r="T8331">
        <v>0</v>
      </c>
    </row>
    <row r="8332" spans="1:20" x14ac:dyDescent="0.25">
      <c r="A8332" t="s">
        <v>23235</v>
      </c>
      <c r="B8332" t="s">
        <v>23236</v>
      </c>
      <c r="C8332" t="s">
        <v>37240</v>
      </c>
      <c r="D8332" t="s">
        <v>37234</v>
      </c>
      <c r="E8332" s="1">
        <v>43230.44027777778</v>
      </c>
      <c r="F8332" t="s">
        <v>37241</v>
      </c>
      <c r="G8332" t="s">
        <v>37228</v>
      </c>
      <c r="H8332">
        <v>28</v>
      </c>
      <c r="I8332" t="s">
        <v>9430</v>
      </c>
      <c r="J8332" t="s">
        <v>394</v>
      </c>
      <c r="K8332">
        <v>314</v>
      </c>
      <c r="L8332" t="s">
        <v>30</v>
      </c>
      <c r="M8332" t="s">
        <v>31</v>
      </c>
      <c r="N8332" t="b">
        <v>0</v>
      </c>
      <c r="O8332" t="s">
        <v>37242</v>
      </c>
      <c r="Q8332">
        <v>357</v>
      </c>
      <c r="R8332">
        <v>3</v>
      </c>
      <c r="S8332">
        <v>0</v>
      </c>
      <c r="T8332">
        <v>0</v>
      </c>
    </row>
    <row r="8333" spans="1:20" x14ac:dyDescent="0.25">
      <c r="A8333" t="s">
        <v>23235</v>
      </c>
      <c r="B8333" t="s">
        <v>23236</v>
      </c>
      <c r="C8333" t="s">
        <v>37243</v>
      </c>
      <c r="D8333" t="s">
        <v>37234</v>
      </c>
      <c r="E8333" s="1">
        <v>43230.44027777778</v>
      </c>
      <c r="F8333" t="s">
        <v>37244</v>
      </c>
      <c r="G8333" t="s">
        <v>37228</v>
      </c>
      <c r="H8333">
        <v>28</v>
      </c>
      <c r="I8333" t="s">
        <v>9430</v>
      </c>
      <c r="J8333" t="s">
        <v>3675</v>
      </c>
      <c r="K8333">
        <v>664</v>
      </c>
      <c r="L8333" t="s">
        <v>30</v>
      </c>
      <c r="M8333" t="s">
        <v>31</v>
      </c>
      <c r="N8333" t="b">
        <v>0</v>
      </c>
      <c r="O8333" t="s">
        <v>37245</v>
      </c>
      <c r="Q8333">
        <v>742</v>
      </c>
      <c r="R8333">
        <v>3</v>
      </c>
      <c r="S8333">
        <v>0</v>
      </c>
      <c r="T8333">
        <v>0</v>
      </c>
    </row>
    <row r="8334" spans="1:20" x14ac:dyDescent="0.25">
      <c r="A8334" t="s">
        <v>23235</v>
      </c>
      <c r="B8334" t="s">
        <v>23236</v>
      </c>
      <c r="C8334" t="s">
        <v>37246</v>
      </c>
      <c r="D8334" t="s">
        <v>37234</v>
      </c>
      <c r="E8334" s="1">
        <v>43230.44027777778</v>
      </c>
      <c r="F8334" t="s">
        <v>37247</v>
      </c>
      <c r="G8334" t="s">
        <v>37228</v>
      </c>
      <c r="H8334">
        <v>28</v>
      </c>
      <c r="I8334" t="s">
        <v>9430</v>
      </c>
      <c r="J8334" t="s">
        <v>8146</v>
      </c>
      <c r="K8334">
        <v>460</v>
      </c>
      <c r="L8334" t="s">
        <v>30</v>
      </c>
      <c r="M8334" t="s">
        <v>31</v>
      </c>
      <c r="N8334" t="b">
        <v>0</v>
      </c>
      <c r="O8334" t="s">
        <v>37248</v>
      </c>
      <c r="Q8334">
        <v>358</v>
      </c>
      <c r="R8334">
        <v>0</v>
      </c>
      <c r="S8334">
        <v>0</v>
      </c>
      <c r="T8334">
        <v>0</v>
      </c>
    </row>
    <row r="8335" spans="1:20" x14ac:dyDescent="0.25">
      <c r="A8335" t="s">
        <v>23235</v>
      </c>
      <c r="B8335" t="s">
        <v>23236</v>
      </c>
      <c r="C8335" t="s">
        <v>37249</v>
      </c>
      <c r="D8335" t="s">
        <v>37250</v>
      </c>
      <c r="E8335" s="1">
        <v>43230.438194444447</v>
      </c>
      <c r="F8335" t="s">
        <v>37251</v>
      </c>
      <c r="G8335" t="s">
        <v>37252</v>
      </c>
      <c r="H8335">
        <v>28</v>
      </c>
      <c r="I8335" t="s">
        <v>9430</v>
      </c>
      <c r="J8335" t="s">
        <v>17540</v>
      </c>
      <c r="K8335">
        <v>296</v>
      </c>
      <c r="L8335" t="s">
        <v>30</v>
      </c>
      <c r="M8335" t="s">
        <v>31</v>
      </c>
      <c r="N8335" t="b">
        <v>0</v>
      </c>
      <c r="O8335" t="s">
        <v>37253</v>
      </c>
      <c r="Q8335">
        <v>929</v>
      </c>
      <c r="R8335">
        <v>8</v>
      </c>
      <c r="S8335">
        <v>4</v>
      </c>
      <c r="T8335">
        <v>0</v>
      </c>
    </row>
    <row r="8336" spans="1:20" x14ac:dyDescent="0.25">
      <c r="A8336" t="s">
        <v>23235</v>
      </c>
      <c r="B8336" t="s">
        <v>23236</v>
      </c>
      <c r="C8336" t="s">
        <v>37254</v>
      </c>
      <c r="D8336" t="s">
        <v>37250</v>
      </c>
      <c r="E8336" s="1">
        <v>43230.438194444447</v>
      </c>
      <c r="F8336" t="s">
        <v>37255</v>
      </c>
      <c r="G8336" t="s">
        <v>37252</v>
      </c>
      <c r="H8336">
        <v>28</v>
      </c>
      <c r="I8336" t="s">
        <v>9430</v>
      </c>
      <c r="J8336" t="s">
        <v>1281</v>
      </c>
      <c r="K8336">
        <v>245</v>
      </c>
      <c r="L8336" t="s">
        <v>30</v>
      </c>
      <c r="M8336" t="s">
        <v>31</v>
      </c>
      <c r="N8336" t="b">
        <v>0</v>
      </c>
      <c r="O8336" t="s">
        <v>37256</v>
      </c>
      <c r="Q8336">
        <v>244</v>
      </c>
      <c r="R8336">
        <v>2</v>
      </c>
      <c r="S8336">
        <v>0</v>
      </c>
      <c r="T8336">
        <v>0</v>
      </c>
    </row>
    <row r="8337" spans="1:20" x14ac:dyDescent="0.25">
      <c r="A8337" t="s">
        <v>23235</v>
      </c>
      <c r="B8337" t="s">
        <v>23236</v>
      </c>
      <c r="C8337" t="s">
        <v>37257</v>
      </c>
      <c r="D8337" t="s">
        <v>37250</v>
      </c>
      <c r="E8337" s="1">
        <v>43230.438194444447</v>
      </c>
      <c r="F8337" t="s">
        <v>37258</v>
      </c>
      <c r="G8337" t="s">
        <v>37252</v>
      </c>
      <c r="H8337">
        <v>28</v>
      </c>
      <c r="I8337" t="s">
        <v>9430</v>
      </c>
      <c r="J8337" t="s">
        <v>6170</v>
      </c>
      <c r="K8337">
        <v>184</v>
      </c>
      <c r="L8337" t="s">
        <v>30</v>
      </c>
      <c r="M8337" t="s">
        <v>31</v>
      </c>
      <c r="N8337" t="b">
        <v>0</v>
      </c>
      <c r="O8337" t="s">
        <v>37259</v>
      </c>
      <c r="Q8337">
        <v>124</v>
      </c>
      <c r="R8337">
        <v>0</v>
      </c>
      <c r="S8337">
        <v>1</v>
      </c>
      <c r="T8337">
        <v>0</v>
      </c>
    </row>
    <row r="8338" spans="1:20" x14ac:dyDescent="0.25">
      <c r="A8338" t="s">
        <v>23235</v>
      </c>
      <c r="B8338" t="s">
        <v>23236</v>
      </c>
      <c r="C8338" t="s">
        <v>37260</v>
      </c>
      <c r="D8338" t="s">
        <v>37250</v>
      </c>
      <c r="E8338" s="1">
        <v>43230.438194444447</v>
      </c>
      <c r="F8338" t="s">
        <v>37261</v>
      </c>
      <c r="G8338" t="s">
        <v>37252</v>
      </c>
      <c r="H8338">
        <v>28</v>
      </c>
      <c r="I8338" t="s">
        <v>9430</v>
      </c>
      <c r="J8338" t="s">
        <v>7786</v>
      </c>
      <c r="K8338">
        <v>188</v>
      </c>
      <c r="L8338" t="s">
        <v>30</v>
      </c>
      <c r="M8338" t="s">
        <v>31</v>
      </c>
      <c r="N8338" t="b">
        <v>0</v>
      </c>
      <c r="O8338" t="s">
        <v>37262</v>
      </c>
      <c r="Q8338">
        <v>190</v>
      </c>
      <c r="R8338">
        <v>1</v>
      </c>
      <c r="S8338">
        <v>0</v>
      </c>
      <c r="T8338">
        <v>0</v>
      </c>
    </row>
    <row r="8339" spans="1:20" x14ac:dyDescent="0.25">
      <c r="A8339" t="s">
        <v>23235</v>
      </c>
      <c r="B8339" t="s">
        <v>23236</v>
      </c>
      <c r="C8339" t="s">
        <v>37263</v>
      </c>
      <c r="D8339" t="s">
        <v>37250</v>
      </c>
      <c r="E8339" s="1">
        <v>43230.438194444447</v>
      </c>
      <c r="F8339" t="s">
        <v>37264</v>
      </c>
      <c r="G8339" t="s">
        <v>37252</v>
      </c>
      <c r="H8339">
        <v>28</v>
      </c>
      <c r="I8339" t="s">
        <v>9430</v>
      </c>
      <c r="J8339" t="s">
        <v>15833</v>
      </c>
      <c r="K8339">
        <v>238</v>
      </c>
      <c r="L8339" t="s">
        <v>30</v>
      </c>
      <c r="M8339" t="s">
        <v>31</v>
      </c>
      <c r="N8339" t="b">
        <v>0</v>
      </c>
      <c r="O8339" t="s">
        <v>37265</v>
      </c>
      <c r="Q8339">
        <v>296</v>
      </c>
      <c r="R8339">
        <v>1</v>
      </c>
      <c r="S8339">
        <v>0</v>
      </c>
      <c r="T8339">
        <v>0</v>
      </c>
    </row>
    <row r="8340" spans="1:20" x14ac:dyDescent="0.25">
      <c r="A8340" t="s">
        <v>23235</v>
      </c>
      <c r="B8340" t="s">
        <v>23236</v>
      </c>
      <c r="C8340" t="s">
        <v>37266</v>
      </c>
      <c r="D8340" t="s">
        <v>37250</v>
      </c>
      <c r="E8340" s="1">
        <v>43230.438194444447</v>
      </c>
      <c r="F8340" t="s">
        <v>37267</v>
      </c>
      <c r="G8340" t="s">
        <v>37252</v>
      </c>
      <c r="H8340">
        <v>28</v>
      </c>
      <c r="I8340" t="s">
        <v>9430</v>
      </c>
      <c r="J8340" t="s">
        <v>6497</v>
      </c>
      <c r="K8340">
        <v>217</v>
      </c>
      <c r="L8340" t="s">
        <v>30</v>
      </c>
      <c r="M8340" t="s">
        <v>31</v>
      </c>
      <c r="N8340" t="b">
        <v>0</v>
      </c>
      <c r="O8340" t="s">
        <v>37268</v>
      </c>
      <c r="Q8340">
        <v>103</v>
      </c>
      <c r="R8340">
        <v>0</v>
      </c>
      <c r="S8340">
        <v>0</v>
      </c>
      <c r="T8340">
        <v>0</v>
      </c>
    </row>
    <row r="8341" spans="1:20" x14ac:dyDescent="0.25">
      <c r="A8341" t="s">
        <v>23235</v>
      </c>
      <c r="B8341" t="s">
        <v>23236</v>
      </c>
      <c r="C8341" t="s">
        <v>37269</v>
      </c>
      <c r="D8341" t="s">
        <v>37250</v>
      </c>
      <c r="E8341" s="1">
        <v>43230.438194444447</v>
      </c>
      <c r="F8341" t="s">
        <v>37270</v>
      </c>
      <c r="G8341" t="s">
        <v>37252</v>
      </c>
      <c r="H8341">
        <v>28</v>
      </c>
      <c r="I8341" t="s">
        <v>9430</v>
      </c>
      <c r="J8341" t="s">
        <v>220</v>
      </c>
      <c r="K8341">
        <v>213</v>
      </c>
      <c r="L8341" t="s">
        <v>30</v>
      </c>
      <c r="M8341" t="s">
        <v>31</v>
      </c>
      <c r="N8341" t="b">
        <v>0</v>
      </c>
      <c r="O8341" t="s">
        <v>37271</v>
      </c>
      <c r="Q8341">
        <v>619</v>
      </c>
      <c r="R8341">
        <v>4</v>
      </c>
      <c r="S8341">
        <v>0</v>
      </c>
      <c r="T8341">
        <v>0</v>
      </c>
    </row>
    <row r="8342" spans="1:20" x14ac:dyDescent="0.25">
      <c r="A8342" t="s">
        <v>23235</v>
      </c>
      <c r="B8342" t="s">
        <v>23236</v>
      </c>
      <c r="C8342" t="s">
        <v>37272</v>
      </c>
      <c r="D8342" t="s">
        <v>37250</v>
      </c>
      <c r="E8342" s="1">
        <v>43230.438194444447</v>
      </c>
      <c r="F8342" t="s">
        <v>37273</v>
      </c>
      <c r="G8342" t="s">
        <v>37252</v>
      </c>
      <c r="H8342">
        <v>28</v>
      </c>
      <c r="I8342" t="s">
        <v>9430</v>
      </c>
      <c r="J8342" t="s">
        <v>190</v>
      </c>
      <c r="K8342">
        <v>335</v>
      </c>
      <c r="L8342" t="s">
        <v>30</v>
      </c>
      <c r="M8342" t="s">
        <v>31</v>
      </c>
      <c r="N8342" t="b">
        <v>0</v>
      </c>
      <c r="O8342" t="s">
        <v>37274</v>
      </c>
      <c r="Q8342">
        <v>79</v>
      </c>
      <c r="R8342">
        <v>0</v>
      </c>
      <c r="S8342">
        <v>0</v>
      </c>
      <c r="T8342">
        <v>0</v>
      </c>
    </row>
    <row r="8343" spans="1:20" x14ac:dyDescent="0.25">
      <c r="A8343" t="s">
        <v>23235</v>
      </c>
      <c r="B8343" t="s">
        <v>23236</v>
      </c>
      <c r="C8343" t="s">
        <v>37275</v>
      </c>
      <c r="D8343" t="s">
        <v>37276</v>
      </c>
      <c r="E8343" s="1">
        <v>43230.43472222222</v>
      </c>
      <c r="F8343" t="s">
        <v>37277</v>
      </c>
      <c r="G8343" t="s">
        <v>37278</v>
      </c>
      <c r="H8343">
        <v>28</v>
      </c>
      <c r="I8343" t="s">
        <v>9430</v>
      </c>
      <c r="J8343" t="s">
        <v>10870</v>
      </c>
      <c r="K8343">
        <v>145</v>
      </c>
      <c r="L8343" t="s">
        <v>30</v>
      </c>
      <c r="M8343" t="s">
        <v>31</v>
      </c>
      <c r="N8343" t="b">
        <v>0</v>
      </c>
      <c r="O8343" t="s">
        <v>37279</v>
      </c>
      <c r="Q8343">
        <v>78</v>
      </c>
      <c r="R8343">
        <v>0</v>
      </c>
      <c r="S8343">
        <v>0</v>
      </c>
      <c r="T8343">
        <v>0</v>
      </c>
    </row>
    <row r="8344" spans="1:20" x14ac:dyDescent="0.25">
      <c r="A8344" t="s">
        <v>23235</v>
      </c>
      <c r="B8344" t="s">
        <v>23236</v>
      </c>
      <c r="C8344" t="s">
        <v>37280</v>
      </c>
      <c r="D8344" t="s">
        <v>37276</v>
      </c>
      <c r="E8344" s="1">
        <v>43230.43472222222</v>
      </c>
      <c r="F8344" t="s">
        <v>37281</v>
      </c>
      <c r="G8344" t="s">
        <v>37278</v>
      </c>
      <c r="H8344">
        <v>28</v>
      </c>
      <c r="I8344" t="s">
        <v>9430</v>
      </c>
      <c r="J8344" t="s">
        <v>13304</v>
      </c>
      <c r="K8344">
        <v>340</v>
      </c>
      <c r="L8344" t="s">
        <v>30</v>
      </c>
      <c r="M8344" t="s">
        <v>31</v>
      </c>
      <c r="N8344" t="b">
        <v>0</v>
      </c>
      <c r="O8344" t="s">
        <v>37282</v>
      </c>
      <c r="Q8344">
        <v>29</v>
      </c>
      <c r="R8344">
        <v>0</v>
      </c>
      <c r="S8344">
        <v>0</v>
      </c>
      <c r="T8344">
        <v>0</v>
      </c>
    </row>
    <row r="8345" spans="1:20" x14ac:dyDescent="0.25">
      <c r="A8345" t="s">
        <v>23235</v>
      </c>
      <c r="B8345" t="s">
        <v>23236</v>
      </c>
      <c r="C8345" t="s">
        <v>37283</v>
      </c>
      <c r="D8345" t="s">
        <v>37276</v>
      </c>
      <c r="E8345" s="1">
        <v>43230.43472222222</v>
      </c>
      <c r="F8345" t="s">
        <v>37284</v>
      </c>
      <c r="G8345" t="s">
        <v>37278</v>
      </c>
      <c r="H8345">
        <v>28</v>
      </c>
      <c r="I8345" t="s">
        <v>9430</v>
      </c>
      <c r="J8345" t="s">
        <v>37285</v>
      </c>
      <c r="K8345">
        <v>927</v>
      </c>
      <c r="L8345" t="s">
        <v>30</v>
      </c>
      <c r="M8345" t="s">
        <v>31</v>
      </c>
      <c r="N8345" t="b">
        <v>0</v>
      </c>
      <c r="O8345" t="s">
        <v>37286</v>
      </c>
      <c r="Q8345">
        <v>15</v>
      </c>
      <c r="R8345">
        <v>0</v>
      </c>
      <c r="S8345">
        <v>0</v>
      </c>
      <c r="T8345">
        <v>0</v>
      </c>
    </row>
    <row r="8346" spans="1:20" x14ac:dyDescent="0.25">
      <c r="A8346" t="s">
        <v>23235</v>
      </c>
      <c r="B8346" t="s">
        <v>23236</v>
      </c>
      <c r="C8346" t="s">
        <v>37287</v>
      </c>
      <c r="D8346" t="s">
        <v>37276</v>
      </c>
      <c r="E8346" s="1">
        <v>43230.43472222222</v>
      </c>
      <c r="F8346" t="s">
        <v>37288</v>
      </c>
      <c r="G8346" t="s">
        <v>37278</v>
      </c>
      <c r="H8346">
        <v>28</v>
      </c>
      <c r="I8346" t="s">
        <v>9430</v>
      </c>
      <c r="J8346" t="s">
        <v>903</v>
      </c>
      <c r="K8346">
        <v>912</v>
      </c>
      <c r="L8346" t="s">
        <v>30</v>
      </c>
      <c r="M8346" t="s">
        <v>31</v>
      </c>
      <c r="N8346" t="b">
        <v>0</v>
      </c>
      <c r="O8346" t="s">
        <v>37289</v>
      </c>
      <c r="Q8346">
        <v>22</v>
      </c>
      <c r="R8346">
        <v>0</v>
      </c>
      <c r="S8346">
        <v>0</v>
      </c>
      <c r="T8346">
        <v>0</v>
      </c>
    </row>
    <row r="8347" spans="1:20" x14ac:dyDescent="0.25">
      <c r="A8347" t="s">
        <v>23235</v>
      </c>
      <c r="B8347" t="s">
        <v>23236</v>
      </c>
      <c r="C8347" t="s">
        <v>37290</v>
      </c>
      <c r="D8347" t="s">
        <v>37276</v>
      </c>
      <c r="E8347" s="1">
        <v>43230.43472222222</v>
      </c>
      <c r="F8347" t="s">
        <v>37291</v>
      </c>
      <c r="G8347" t="s">
        <v>37278</v>
      </c>
      <c r="H8347">
        <v>28</v>
      </c>
      <c r="I8347" t="s">
        <v>9430</v>
      </c>
      <c r="J8347" t="s">
        <v>4683</v>
      </c>
      <c r="K8347">
        <v>541</v>
      </c>
      <c r="L8347" t="s">
        <v>30</v>
      </c>
      <c r="M8347" t="s">
        <v>31</v>
      </c>
      <c r="N8347" t="b">
        <v>0</v>
      </c>
      <c r="O8347" t="s">
        <v>37292</v>
      </c>
      <c r="Q8347">
        <v>15</v>
      </c>
      <c r="R8347">
        <v>0</v>
      </c>
      <c r="S8347">
        <v>0</v>
      </c>
      <c r="T8347">
        <v>0</v>
      </c>
    </row>
    <row r="8348" spans="1:20" x14ac:dyDescent="0.25">
      <c r="A8348" t="s">
        <v>23235</v>
      </c>
      <c r="B8348" t="s">
        <v>23236</v>
      </c>
      <c r="C8348" t="s">
        <v>37293</v>
      </c>
      <c r="D8348" t="s">
        <v>37294</v>
      </c>
      <c r="E8348" s="1">
        <v>43230.42291666667</v>
      </c>
      <c r="F8348" t="s">
        <v>37295</v>
      </c>
      <c r="G8348" t="s">
        <v>37296</v>
      </c>
      <c r="H8348">
        <v>28</v>
      </c>
      <c r="I8348" t="s">
        <v>9430</v>
      </c>
      <c r="J8348" t="s">
        <v>37297</v>
      </c>
      <c r="K8348">
        <v>1105</v>
      </c>
      <c r="L8348" t="s">
        <v>30</v>
      </c>
      <c r="M8348" t="s">
        <v>31</v>
      </c>
      <c r="N8348" t="b">
        <v>0</v>
      </c>
      <c r="O8348" t="s">
        <v>37298</v>
      </c>
      <c r="Q8348">
        <v>2987</v>
      </c>
      <c r="R8348">
        <v>8</v>
      </c>
      <c r="S8348">
        <v>0</v>
      </c>
      <c r="T8348">
        <v>0</v>
      </c>
    </row>
    <row r="8349" spans="1:20" x14ac:dyDescent="0.25">
      <c r="A8349" t="s">
        <v>23235</v>
      </c>
      <c r="B8349" t="s">
        <v>23236</v>
      </c>
      <c r="C8349" t="s">
        <v>37299</v>
      </c>
      <c r="D8349" t="s">
        <v>37294</v>
      </c>
      <c r="E8349" s="1">
        <v>43230.42291666667</v>
      </c>
      <c r="F8349" t="s">
        <v>37300</v>
      </c>
      <c r="G8349" t="s">
        <v>37296</v>
      </c>
      <c r="H8349">
        <v>28</v>
      </c>
      <c r="I8349" t="s">
        <v>9430</v>
      </c>
      <c r="J8349" t="s">
        <v>202</v>
      </c>
      <c r="K8349">
        <v>694</v>
      </c>
      <c r="L8349" t="s">
        <v>30</v>
      </c>
      <c r="M8349" t="s">
        <v>31</v>
      </c>
      <c r="N8349" t="b">
        <v>0</v>
      </c>
      <c r="O8349" t="s">
        <v>37301</v>
      </c>
      <c r="Q8349">
        <v>36</v>
      </c>
      <c r="R8349">
        <v>0</v>
      </c>
      <c r="S8349">
        <v>0</v>
      </c>
      <c r="T8349">
        <v>0</v>
      </c>
    </row>
    <row r="8350" spans="1:20" x14ac:dyDescent="0.25">
      <c r="A8350" t="s">
        <v>23235</v>
      </c>
      <c r="B8350" t="s">
        <v>23236</v>
      </c>
      <c r="C8350" t="s">
        <v>37302</v>
      </c>
      <c r="D8350" t="s">
        <v>37294</v>
      </c>
      <c r="E8350" s="1">
        <v>43230.42291666667</v>
      </c>
      <c r="F8350" t="s">
        <v>37303</v>
      </c>
      <c r="G8350" t="s">
        <v>37296</v>
      </c>
      <c r="H8350">
        <v>28</v>
      </c>
      <c r="I8350" t="s">
        <v>9430</v>
      </c>
      <c r="J8350" t="s">
        <v>4739</v>
      </c>
      <c r="K8350">
        <v>372</v>
      </c>
      <c r="L8350" t="s">
        <v>30</v>
      </c>
      <c r="M8350" t="s">
        <v>31</v>
      </c>
      <c r="N8350" t="b">
        <v>0</v>
      </c>
      <c r="O8350" t="s">
        <v>37304</v>
      </c>
      <c r="Q8350">
        <v>42</v>
      </c>
      <c r="R8350">
        <v>1</v>
      </c>
      <c r="S8350">
        <v>0</v>
      </c>
      <c r="T8350">
        <v>0</v>
      </c>
    </row>
    <row r="8351" spans="1:20" x14ac:dyDescent="0.25">
      <c r="A8351" t="s">
        <v>23235</v>
      </c>
      <c r="B8351" t="s">
        <v>23236</v>
      </c>
      <c r="C8351" t="s">
        <v>37305</v>
      </c>
      <c r="D8351" t="s">
        <v>37294</v>
      </c>
      <c r="E8351" s="1">
        <v>43230.42291666667</v>
      </c>
      <c r="F8351" t="s">
        <v>37306</v>
      </c>
      <c r="G8351" t="s">
        <v>37296</v>
      </c>
      <c r="H8351">
        <v>28</v>
      </c>
      <c r="I8351" t="s">
        <v>9430</v>
      </c>
      <c r="J8351" t="s">
        <v>434</v>
      </c>
      <c r="K8351">
        <v>943</v>
      </c>
      <c r="L8351" t="s">
        <v>30</v>
      </c>
      <c r="M8351" t="s">
        <v>31</v>
      </c>
      <c r="N8351" t="b">
        <v>0</v>
      </c>
      <c r="O8351" t="s">
        <v>37307</v>
      </c>
      <c r="Q8351">
        <v>73</v>
      </c>
      <c r="R8351">
        <v>0</v>
      </c>
      <c r="S8351">
        <v>0</v>
      </c>
      <c r="T8351">
        <v>0</v>
      </c>
    </row>
    <row r="8352" spans="1:20" x14ac:dyDescent="0.25">
      <c r="A8352" t="s">
        <v>23235</v>
      </c>
      <c r="B8352" t="s">
        <v>23236</v>
      </c>
      <c r="C8352" t="s">
        <v>37308</v>
      </c>
      <c r="D8352" t="s">
        <v>37294</v>
      </c>
      <c r="E8352" s="1">
        <v>43230.42291666667</v>
      </c>
      <c r="F8352" t="s">
        <v>37309</v>
      </c>
      <c r="G8352" t="s">
        <v>37296</v>
      </c>
      <c r="H8352">
        <v>28</v>
      </c>
      <c r="I8352" t="s">
        <v>9430</v>
      </c>
      <c r="J8352" t="s">
        <v>2716</v>
      </c>
      <c r="K8352">
        <v>818</v>
      </c>
      <c r="L8352" t="s">
        <v>30</v>
      </c>
      <c r="M8352" t="s">
        <v>31</v>
      </c>
      <c r="N8352" t="b">
        <v>0</v>
      </c>
      <c r="O8352" t="s">
        <v>37310</v>
      </c>
      <c r="Q8352">
        <v>146</v>
      </c>
      <c r="R8352">
        <v>2</v>
      </c>
      <c r="S8352">
        <v>0</v>
      </c>
      <c r="T8352">
        <v>0</v>
      </c>
    </row>
    <row r="8353" spans="1:20" x14ac:dyDescent="0.25">
      <c r="A8353" t="s">
        <v>23235</v>
      </c>
      <c r="B8353" t="s">
        <v>23236</v>
      </c>
      <c r="C8353" t="s">
        <v>37311</v>
      </c>
      <c r="D8353" t="s">
        <v>37294</v>
      </c>
      <c r="E8353" s="1">
        <v>43230.42291666667</v>
      </c>
      <c r="F8353" t="s">
        <v>37312</v>
      </c>
      <c r="G8353" t="s">
        <v>37296</v>
      </c>
      <c r="H8353">
        <v>28</v>
      </c>
      <c r="I8353" t="s">
        <v>9430</v>
      </c>
      <c r="J8353" t="s">
        <v>2748</v>
      </c>
      <c r="K8353">
        <v>640</v>
      </c>
      <c r="L8353" t="s">
        <v>30</v>
      </c>
      <c r="M8353" t="s">
        <v>31</v>
      </c>
      <c r="N8353" t="b">
        <v>0</v>
      </c>
      <c r="O8353" t="s">
        <v>37313</v>
      </c>
      <c r="Q8353">
        <v>292</v>
      </c>
      <c r="R8353">
        <v>2</v>
      </c>
      <c r="S8353">
        <v>0</v>
      </c>
      <c r="T8353">
        <v>0</v>
      </c>
    </row>
    <row r="8354" spans="1:20" x14ac:dyDescent="0.25">
      <c r="A8354" t="s">
        <v>23235</v>
      </c>
      <c r="B8354" t="s">
        <v>23236</v>
      </c>
      <c r="C8354" t="s">
        <v>37314</v>
      </c>
      <c r="D8354" t="s">
        <v>37294</v>
      </c>
      <c r="E8354" s="1">
        <v>43230.42291666667</v>
      </c>
      <c r="F8354" t="s">
        <v>37315</v>
      </c>
      <c r="G8354" t="s">
        <v>37296</v>
      </c>
      <c r="H8354">
        <v>28</v>
      </c>
      <c r="I8354" t="s">
        <v>9430</v>
      </c>
      <c r="J8354" t="s">
        <v>6600</v>
      </c>
      <c r="K8354">
        <v>718</v>
      </c>
      <c r="L8354" t="s">
        <v>30</v>
      </c>
      <c r="M8354" t="s">
        <v>31</v>
      </c>
      <c r="N8354" t="b">
        <v>0</v>
      </c>
      <c r="O8354" t="s">
        <v>37316</v>
      </c>
      <c r="Q8354">
        <v>808</v>
      </c>
      <c r="R8354">
        <v>7</v>
      </c>
      <c r="S8354">
        <v>1</v>
      </c>
      <c r="T8354">
        <v>0</v>
      </c>
    </row>
    <row r="8355" spans="1:20" x14ac:dyDescent="0.25">
      <c r="A8355" t="s">
        <v>23235</v>
      </c>
      <c r="B8355" t="s">
        <v>23236</v>
      </c>
      <c r="C8355" t="s">
        <v>37317</v>
      </c>
      <c r="D8355" t="s">
        <v>37318</v>
      </c>
      <c r="E8355" s="1">
        <v>43230.40625</v>
      </c>
      <c r="F8355" t="s">
        <v>32822</v>
      </c>
      <c r="G8355" t="s">
        <v>37319</v>
      </c>
      <c r="H8355">
        <v>28</v>
      </c>
      <c r="I8355" t="s">
        <v>9430</v>
      </c>
      <c r="J8355" t="s">
        <v>11864</v>
      </c>
      <c r="K8355">
        <v>297</v>
      </c>
      <c r="L8355" t="s">
        <v>30</v>
      </c>
      <c r="M8355" t="s">
        <v>31</v>
      </c>
      <c r="N8355" t="b">
        <v>0</v>
      </c>
      <c r="O8355" t="s">
        <v>37320</v>
      </c>
      <c r="Q8355">
        <v>16</v>
      </c>
      <c r="R8355">
        <v>0</v>
      </c>
      <c r="S8355">
        <v>0</v>
      </c>
      <c r="T8355">
        <v>0</v>
      </c>
    </row>
    <row r="8356" spans="1:20" x14ac:dyDescent="0.25">
      <c r="A8356" t="s">
        <v>23235</v>
      </c>
      <c r="B8356" t="s">
        <v>23236</v>
      </c>
      <c r="C8356" t="s">
        <v>37321</v>
      </c>
      <c r="D8356" t="s">
        <v>37318</v>
      </c>
      <c r="E8356" s="1">
        <v>43230.40625</v>
      </c>
      <c r="F8356" t="s">
        <v>37322</v>
      </c>
      <c r="G8356" t="s">
        <v>37319</v>
      </c>
      <c r="H8356">
        <v>28</v>
      </c>
      <c r="I8356" t="s">
        <v>9430</v>
      </c>
      <c r="J8356" t="s">
        <v>7967</v>
      </c>
      <c r="K8356">
        <v>231</v>
      </c>
      <c r="L8356" t="s">
        <v>30</v>
      </c>
      <c r="M8356" t="s">
        <v>31</v>
      </c>
      <c r="N8356" t="b">
        <v>0</v>
      </c>
      <c r="O8356" t="s">
        <v>37323</v>
      </c>
      <c r="Q8356">
        <v>88</v>
      </c>
      <c r="R8356">
        <v>0</v>
      </c>
      <c r="S8356">
        <v>0</v>
      </c>
      <c r="T8356">
        <v>0</v>
      </c>
    </row>
    <row r="8357" spans="1:20" x14ac:dyDescent="0.25">
      <c r="A8357" t="s">
        <v>23235</v>
      </c>
      <c r="B8357" t="s">
        <v>23236</v>
      </c>
      <c r="C8357" t="s">
        <v>37324</v>
      </c>
      <c r="D8357" t="s">
        <v>37318</v>
      </c>
      <c r="E8357" s="1">
        <v>43230.40625</v>
      </c>
      <c r="F8357" t="s">
        <v>37325</v>
      </c>
      <c r="G8357" t="s">
        <v>37319</v>
      </c>
      <c r="H8357">
        <v>28</v>
      </c>
      <c r="I8357" t="s">
        <v>9430</v>
      </c>
      <c r="J8357" t="s">
        <v>394</v>
      </c>
      <c r="K8357">
        <v>314</v>
      </c>
      <c r="L8357" t="s">
        <v>30</v>
      </c>
      <c r="M8357" t="s">
        <v>31</v>
      </c>
      <c r="N8357" t="b">
        <v>0</v>
      </c>
      <c r="O8357" t="s">
        <v>37326</v>
      </c>
      <c r="Q8357">
        <v>37</v>
      </c>
      <c r="R8357">
        <v>0</v>
      </c>
      <c r="S8357">
        <v>0</v>
      </c>
      <c r="T8357">
        <v>0</v>
      </c>
    </row>
    <row r="8358" spans="1:20" x14ac:dyDescent="0.25">
      <c r="A8358" t="s">
        <v>23235</v>
      </c>
      <c r="B8358" t="s">
        <v>23236</v>
      </c>
      <c r="C8358" t="s">
        <v>37327</v>
      </c>
      <c r="D8358" t="s">
        <v>37318</v>
      </c>
      <c r="E8358" s="1">
        <v>43230.40625</v>
      </c>
      <c r="F8358" t="s">
        <v>32822</v>
      </c>
      <c r="G8358" t="s">
        <v>37319</v>
      </c>
      <c r="H8358">
        <v>28</v>
      </c>
      <c r="I8358" t="s">
        <v>9430</v>
      </c>
      <c r="J8358" t="s">
        <v>3408</v>
      </c>
      <c r="K8358">
        <v>373</v>
      </c>
      <c r="L8358" t="s">
        <v>30</v>
      </c>
      <c r="M8358" t="s">
        <v>31</v>
      </c>
      <c r="N8358" t="b">
        <v>0</v>
      </c>
      <c r="O8358" t="s">
        <v>37328</v>
      </c>
      <c r="Q8358">
        <v>16</v>
      </c>
      <c r="R8358">
        <v>0</v>
      </c>
      <c r="S8358">
        <v>0</v>
      </c>
      <c r="T8358">
        <v>0</v>
      </c>
    </row>
    <row r="8359" spans="1:20" x14ac:dyDescent="0.25">
      <c r="A8359" t="s">
        <v>23235</v>
      </c>
      <c r="B8359" t="s">
        <v>23236</v>
      </c>
      <c r="C8359" t="s">
        <v>37329</v>
      </c>
      <c r="D8359" t="s">
        <v>37318</v>
      </c>
      <c r="E8359" s="1">
        <v>43230.40625</v>
      </c>
      <c r="F8359" t="s">
        <v>37330</v>
      </c>
      <c r="G8359" t="s">
        <v>37319</v>
      </c>
      <c r="H8359">
        <v>28</v>
      </c>
      <c r="I8359" t="s">
        <v>9430</v>
      </c>
      <c r="J8359" t="s">
        <v>11203</v>
      </c>
      <c r="K8359">
        <v>255</v>
      </c>
      <c r="L8359" t="s">
        <v>30</v>
      </c>
      <c r="M8359" t="s">
        <v>31</v>
      </c>
      <c r="N8359" t="b">
        <v>0</v>
      </c>
      <c r="O8359" t="s">
        <v>37331</v>
      </c>
      <c r="Q8359">
        <v>238</v>
      </c>
      <c r="R8359">
        <v>5</v>
      </c>
      <c r="S8359">
        <v>2</v>
      </c>
      <c r="T8359">
        <v>0</v>
      </c>
    </row>
    <row r="8360" spans="1:20" x14ac:dyDescent="0.25">
      <c r="A8360" t="s">
        <v>23235</v>
      </c>
      <c r="B8360" t="s">
        <v>23236</v>
      </c>
      <c r="C8360" t="s">
        <v>37332</v>
      </c>
      <c r="D8360" t="s">
        <v>37318</v>
      </c>
      <c r="E8360" s="1">
        <v>43230.40625</v>
      </c>
      <c r="F8360" t="s">
        <v>32822</v>
      </c>
      <c r="G8360" t="s">
        <v>37319</v>
      </c>
      <c r="H8360">
        <v>28</v>
      </c>
      <c r="I8360" t="s">
        <v>9430</v>
      </c>
      <c r="J8360" t="s">
        <v>384</v>
      </c>
      <c r="K8360">
        <v>332</v>
      </c>
      <c r="L8360" t="s">
        <v>30</v>
      </c>
      <c r="M8360" t="s">
        <v>31</v>
      </c>
      <c r="N8360" t="b">
        <v>0</v>
      </c>
      <c r="O8360" t="s">
        <v>37333</v>
      </c>
      <c r="Q8360">
        <v>20</v>
      </c>
      <c r="R8360">
        <v>0</v>
      </c>
      <c r="S8360">
        <v>0</v>
      </c>
      <c r="T8360">
        <v>0</v>
      </c>
    </row>
    <row r="8361" spans="1:20" x14ac:dyDescent="0.25">
      <c r="A8361" t="s">
        <v>23235</v>
      </c>
      <c r="B8361" t="s">
        <v>23236</v>
      </c>
      <c r="C8361" t="s">
        <v>37334</v>
      </c>
      <c r="D8361" t="s">
        <v>37335</v>
      </c>
      <c r="E8361" s="1">
        <v>43230.324305555558</v>
      </c>
      <c r="F8361" t="s">
        <v>37336</v>
      </c>
      <c r="G8361" t="s">
        <v>37337</v>
      </c>
      <c r="H8361">
        <v>28</v>
      </c>
      <c r="I8361" t="s">
        <v>9430</v>
      </c>
      <c r="J8361" t="s">
        <v>6711</v>
      </c>
      <c r="K8361">
        <v>403</v>
      </c>
      <c r="L8361" t="s">
        <v>30</v>
      </c>
      <c r="M8361" t="s">
        <v>31</v>
      </c>
      <c r="N8361" t="b">
        <v>0</v>
      </c>
      <c r="O8361" t="s">
        <v>37338</v>
      </c>
      <c r="Q8361">
        <v>25</v>
      </c>
      <c r="R8361">
        <v>0</v>
      </c>
      <c r="S8361">
        <v>0</v>
      </c>
      <c r="T8361">
        <v>0</v>
      </c>
    </row>
    <row r="8362" spans="1:20" x14ac:dyDescent="0.25">
      <c r="A8362" t="s">
        <v>23235</v>
      </c>
      <c r="B8362" t="s">
        <v>23236</v>
      </c>
      <c r="C8362" t="s">
        <v>37339</v>
      </c>
      <c r="D8362" t="s">
        <v>37335</v>
      </c>
      <c r="E8362" s="1">
        <v>43230.324305555558</v>
      </c>
      <c r="F8362" t="s">
        <v>37340</v>
      </c>
      <c r="G8362" t="s">
        <v>37337</v>
      </c>
      <c r="H8362">
        <v>28</v>
      </c>
      <c r="I8362" t="s">
        <v>9430</v>
      </c>
      <c r="J8362" t="s">
        <v>8573</v>
      </c>
      <c r="K8362">
        <v>282</v>
      </c>
      <c r="L8362" t="s">
        <v>30</v>
      </c>
      <c r="M8362" t="s">
        <v>31</v>
      </c>
      <c r="N8362" t="b">
        <v>0</v>
      </c>
      <c r="O8362" t="s">
        <v>37341</v>
      </c>
      <c r="Q8362">
        <v>242</v>
      </c>
      <c r="R8362">
        <v>4</v>
      </c>
      <c r="S8362">
        <v>0</v>
      </c>
      <c r="T8362">
        <v>0</v>
      </c>
    </row>
    <row r="8363" spans="1:20" x14ac:dyDescent="0.25">
      <c r="A8363" t="s">
        <v>23235</v>
      </c>
      <c r="B8363" t="s">
        <v>23236</v>
      </c>
      <c r="C8363" t="s">
        <v>37342</v>
      </c>
      <c r="D8363" t="s">
        <v>37335</v>
      </c>
      <c r="E8363" s="1">
        <v>43230.324305555558</v>
      </c>
      <c r="F8363" t="s">
        <v>37343</v>
      </c>
      <c r="G8363" t="s">
        <v>37337</v>
      </c>
      <c r="H8363">
        <v>28</v>
      </c>
      <c r="I8363" t="s">
        <v>9430</v>
      </c>
      <c r="J8363" t="s">
        <v>120</v>
      </c>
      <c r="K8363">
        <v>368</v>
      </c>
      <c r="L8363" t="s">
        <v>30</v>
      </c>
      <c r="M8363" t="s">
        <v>31</v>
      </c>
      <c r="N8363" t="b">
        <v>0</v>
      </c>
      <c r="O8363" t="s">
        <v>37344</v>
      </c>
      <c r="Q8363">
        <v>51</v>
      </c>
      <c r="R8363">
        <v>1</v>
      </c>
      <c r="S8363">
        <v>0</v>
      </c>
      <c r="T8363">
        <v>0</v>
      </c>
    </row>
    <row r="8364" spans="1:20" x14ac:dyDescent="0.25">
      <c r="A8364" t="s">
        <v>23235</v>
      </c>
      <c r="B8364" t="s">
        <v>23236</v>
      </c>
      <c r="C8364" t="s">
        <v>37345</v>
      </c>
      <c r="D8364" t="s">
        <v>37335</v>
      </c>
      <c r="E8364" s="1">
        <v>43230.324305555558</v>
      </c>
      <c r="F8364" t="s">
        <v>37346</v>
      </c>
      <c r="G8364" t="s">
        <v>37337</v>
      </c>
      <c r="H8364">
        <v>28</v>
      </c>
      <c r="I8364" t="s">
        <v>9430</v>
      </c>
      <c r="J8364" t="s">
        <v>11463</v>
      </c>
      <c r="K8364">
        <v>400</v>
      </c>
      <c r="L8364" t="s">
        <v>30</v>
      </c>
      <c r="M8364" t="s">
        <v>31</v>
      </c>
      <c r="N8364" t="b">
        <v>0</v>
      </c>
      <c r="O8364" t="s">
        <v>37347</v>
      </c>
      <c r="Q8364">
        <v>21</v>
      </c>
      <c r="R8364">
        <v>0</v>
      </c>
      <c r="S8364">
        <v>0</v>
      </c>
      <c r="T8364">
        <v>0</v>
      </c>
    </row>
    <row r="8365" spans="1:20" x14ac:dyDescent="0.25">
      <c r="A8365" t="s">
        <v>23235</v>
      </c>
      <c r="B8365" t="s">
        <v>23236</v>
      </c>
      <c r="C8365" t="s">
        <v>37348</v>
      </c>
      <c r="D8365" t="s">
        <v>37335</v>
      </c>
      <c r="E8365" s="1">
        <v>43230.324305555558</v>
      </c>
      <c r="F8365" t="s">
        <v>37349</v>
      </c>
      <c r="G8365" t="s">
        <v>37337</v>
      </c>
      <c r="H8365">
        <v>28</v>
      </c>
      <c r="I8365" t="s">
        <v>9430</v>
      </c>
      <c r="J8365" t="s">
        <v>7860</v>
      </c>
      <c r="K8365">
        <v>154</v>
      </c>
      <c r="L8365" t="s">
        <v>30</v>
      </c>
      <c r="M8365" t="s">
        <v>31</v>
      </c>
      <c r="N8365" t="b">
        <v>0</v>
      </c>
      <c r="O8365" t="s">
        <v>37350</v>
      </c>
      <c r="Q8365">
        <v>174</v>
      </c>
      <c r="R8365">
        <v>3</v>
      </c>
      <c r="S8365">
        <v>0</v>
      </c>
      <c r="T8365">
        <v>0</v>
      </c>
    </row>
    <row r="8366" spans="1:20" x14ac:dyDescent="0.25">
      <c r="A8366" t="s">
        <v>23235</v>
      </c>
      <c r="B8366" t="s">
        <v>23236</v>
      </c>
      <c r="C8366" t="s">
        <v>37351</v>
      </c>
      <c r="D8366" t="s">
        <v>37352</v>
      </c>
      <c r="E8366" s="1">
        <v>43230.315972222219</v>
      </c>
      <c r="F8366" t="s">
        <v>37353</v>
      </c>
      <c r="G8366" t="s">
        <v>37354</v>
      </c>
      <c r="H8366">
        <v>28</v>
      </c>
      <c r="I8366" t="s">
        <v>9430</v>
      </c>
      <c r="J8366" t="s">
        <v>342</v>
      </c>
      <c r="K8366">
        <v>148</v>
      </c>
      <c r="L8366" t="s">
        <v>30</v>
      </c>
      <c r="M8366" t="s">
        <v>31</v>
      </c>
      <c r="N8366" t="b">
        <v>0</v>
      </c>
      <c r="O8366" t="s">
        <v>37355</v>
      </c>
      <c r="Q8366">
        <v>311</v>
      </c>
      <c r="R8366">
        <v>0</v>
      </c>
      <c r="S8366">
        <v>1</v>
      </c>
      <c r="T8366">
        <v>0</v>
      </c>
    </row>
    <row r="8367" spans="1:20" x14ac:dyDescent="0.25">
      <c r="A8367" t="s">
        <v>23235</v>
      </c>
      <c r="B8367" t="s">
        <v>23236</v>
      </c>
      <c r="C8367" t="s">
        <v>37356</v>
      </c>
      <c r="D8367" t="s">
        <v>37352</v>
      </c>
      <c r="E8367" s="1">
        <v>43230.315972222219</v>
      </c>
      <c r="F8367" t="s">
        <v>37357</v>
      </c>
      <c r="G8367" t="s">
        <v>37354</v>
      </c>
      <c r="H8367">
        <v>28</v>
      </c>
      <c r="I8367" t="s">
        <v>9430</v>
      </c>
      <c r="J8367" t="s">
        <v>29034</v>
      </c>
      <c r="K8367">
        <v>116</v>
      </c>
      <c r="L8367" t="s">
        <v>30</v>
      </c>
      <c r="M8367" t="s">
        <v>31</v>
      </c>
      <c r="N8367" t="b">
        <v>0</v>
      </c>
      <c r="O8367" t="s">
        <v>37358</v>
      </c>
      <c r="Q8367">
        <v>670</v>
      </c>
      <c r="R8367">
        <v>0</v>
      </c>
      <c r="S8367">
        <v>0</v>
      </c>
      <c r="T8367">
        <v>0</v>
      </c>
    </row>
    <row r="8368" spans="1:20" x14ac:dyDescent="0.25">
      <c r="A8368" t="s">
        <v>23235</v>
      </c>
      <c r="B8368" t="s">
        <v>23236</v>
      </c>
      <c r="C8368" t="s">
        <v>37359</v>
      </c>
      <c r="D8368" t="s">
        <v>37352</v>
      </c>
      <c r="E8368" s="1">
        <v>43230.315972222219</v>
      </c>
      <c r="F8368" t="s">
        <v>37360</v>
      </c>
      <c r="G8368" t="s">
        <v>37354</v>
      </c>
      <c r="H8368">
        <v>28</v>
      </c>
      <c r="I8368" t="s">
        <v>9430</v>
      </c>
      <c r="J8368" t="s">
        <v>354</v>
      </c>
      <c r="K8368">
        <v>156</v>
      </c>
      <c r="L8368" t="s">
        <v>30</v>
      </c>
      <c r="M8368" t="s">
        <v>31</v>
      </c>
      <c r="N8368" t="b">
        <v>0</v>
      </c>
      <c r="O8368" t="s">
        <v>37361</v>
      </c>
      <c r="Q8368">
        <v>128</v>
      </c>
      <c r="R8368">
        <v>0</v>
      </c>
      <c r="S8368">
        <v>0</v>
      </c>
      <c r="T8368">
        <v>0</v>
      </c>
    </row>
    <row r="8369" spans="1:20" x14ac:dyDescent="0.25">
      <c r="A8369" t="s">
        <v>23235</v>
      </c>
      <c r="B8369" t="s">
        <v>23236</v>
      </c>
      <c r="C8369" t="s">
        <v>37362</v>
      </c>
      <c r="D8369" t="s">
        <v>37352</v>
      </c>
      <c r="E8369" s="1">
        <v>43230.315972222219</v>
      </c>
      <c r="F8369" t="s">
        <v>37363</v>
      </c>
      <c r="G8369" t="s">
        <v>37354</v>
      </c>
      <c r="H8369">
        <v>28</v>
      </c>
      <c r="I8369" t="s">
        <v>9430</v>
      </c>
      <c r="J8369" t="s">
        <v>10637</v>
      </c>
      <c r="K8369">
        <v>210</v>
      </c>
      <c r="L8369" t="s">
        <v>30</v>
      </c>
      <c r="M8369" t="s">
        <v>31</v>
      </c>
      <c r="N8369" t="b">
        <v>0</v>
      </c>
      <c r="O8369" t="s">
        <v>37364</v>
      </c>
      <c r="Q8369">
        <v>107</v>
      </c>
      <c r="R8369">
        <v>1</v>
      </c>
      <c r="S8369">
        <v>0</v>
      </c>
      <c r="T8369">
        <v>0</v>
      </c>
    </row>
    <row r="8370" spans="1:20" x14ac:dyDescent="0.25">
      <c r="A8370" t="s">
        <v>23235</v>
      </c>
      <c r="B8370" t="s">
        <v>23236</v>
      </c>
      <c r="C8370" t="s">
        <v>37365</v>
      </c>
      <c r="D8370" t="s">
        <v>37352</v>
      </c>
      <c r="E8370" s="1">
        <v>43230.315972222219</v>
      </c>
      <c r="F8370" t="s">
        <v>37366</v>
      </c>
      <c r="G8370" t="s">
        <v>37354</v>
      </c>
      <c r="H8370">
        <v>28</v>
      </c>
      <c r="I8370" t="s">
        <v>9430</v>
      </c>
      <c r="J8370" t="s">
        <v>7435</v>
      </c>
      <c r="K8370">
        <v>208</v>
      </c>
      <c r="L8370" t="s">
        <v>30</v>
      </c>
      <c r="M8370" t="s">
        <v>31</v>
      </c>
      <c r="N8370" t="b">
        <v>0</v>
      </c>
      <c r="O8370" t="s">
        <v>37367</v>
      </c>
      <c r="Q8370">
        <v>96</v>
      </c>
      <c r="R8370">
        <v>1</v>
      </c>
      <c r="S8370">
        <v>0</v>
      </c>
      <c r="T8370">
        <v>0</v>
      </c>
    </row>
    <row r="8371" spans="1:20" x14ac:dyDescent="0.25">
      <c r="A8371" t="s">
        <v>23235</v>
      </c>
      <c r="B8371" t="s">
        <v>23236</v>
      </c>
      <c r="C8371" t="s">
        <v>37368</v>
      </c>
      <c r="D8371" t="s">
        <v>37369</v>
      </c>
      <c r="E8371" s="1">
        <v>43230.308333333334</v>
      </c>
      <c r="F8371" t="s">
        <v>37370</v>
      </c>
      <c r="G8371" t="s">
        <v>37371</v>
      </c>
      <c r="H8371">
        <v>28</v>
      </c>
      <c r="I8371" t="s">
        <v>9430</v>
      </c>
      <c r="J8371" t="s">
        <v>15833</v>
      </c>
      <c r="K8371">
        <v>238</v>
      </c>
      <c r="L8371" t="s">
        <v>30</v>
      </c>
      <c r="M8371" t="s">
        <v>31</v>
      </c>
      <c r="N8371" t="b">
        <v>0</v>
      </c>
      <c r="O8371" t="s">
        <v>37372</v>
      </c>
      <c r="Q8371">
        <v>194</v>
      </c>
      <c r="R8371">
        <v>4</v>
      </c>
      <c r="S8371">
        <v>0</v>
      </c>
      <c r="T8371">
        <v>0</v>
      </c>
    </row>
    <row r="8372" spans="1:20" x14ac:dyDescent="0.25">
      <c r="A8372" t="s">
        <v>23235</v>
      </c>
      <c r="B8372" t="s">
        <v>23236</v>
      </c>
      <c r="C8372" t="s">
        <v>37373</v>
      </c>
      <c r="D8372" t="s">
        <v>37369</v>
      </c>
      <c r="E8372" s="1">
        <v>43230.308333333334</v>
      </c>
      <c r="F8372" t="s">
        <v>37374</v>
      </c>
      <c r="G8372" t="s">
        <v>37371</v>
      </c>
      <c r="H8372">
        <v>28</v>
      </c>
      <c r="I8372" t="s">
        <v>9430</v>
      </c>
      <c r="J8372" t="s">
        <v>753</v>
      </c>
      <c r="K8372">
        <v>570</v>
      </c>
      <c r="L8372" t="s">
        <v>30</v>
      </c>
      <c r="M8372" t="s">
        <v>31</v>
      </c>
      <c r="N8372" t="b">
        <v>0</v>
      </c>
      <c r="O8372" t="s">
        <v>37375</v>
      </c>
      <c r="Q8372">
        <v>50</v>
      </c>
      <c r="R8372">
        <v>0</v>
      </c>
      <c r="S8372">
        <v>0</v>
      </c>
      <c r="T8372">
        <v>0</v>
      </c>
    </row>
    <row r="8373" spans="1:20" x14ac:dyDescent="0.25">
      <c r="A8373" t="s">
        <v>23235</v>
      </c>
      <c r="B8373" t="s">
        <v>23236</v>
      </c>
      <c r="C8373" t="s">
        <v>37376</v>
      </c>
      <c r="D8373" t="s">
        <v>37369</v>
      </c>
      <c r="E8373" s="1">
        <v>43230.308333333334</v>
      </c>
      <c r="F8373" t="s">
        <v>37377</v>
      </c>
      <c r="G8373" t="s">
        <v>37371</v>
      </c>
      <c r="H8373">
        <v>28</v>
      </c>
      <c r="I8373" t="s">
        <v>9430</v>
      </c>
      <c r="J8373" t="s">
        <v>4899</v>
      </c>
      <c r="K8373">
        <v>748</v>
      </c>
      <c r="L8373" t="s">
        <v>30</v>
      </c>
      <c r="M8373" t="s">
        <v>31</v>
      </c>
      <c r="N8373" t="b">
        <v>0</v>
      </c>
      <c r="O8373" t="s">
        <v>37378</v>
      </c>
      <c r="Q8373">
        <v>45</v>
      </c>
      <c r="R8373">
        <v>1</v>
      </c>
      <c r="S8373">
        <v>0</v>
      </c>
      <c r="T8373">
        <v>0</v>
      </c>
    </row>
    <row r="8374" spans="1:20" x14ac:dyDescent="0.25">
      <c r="A8374" t="s">
        <v>23235</v>
      </c>
      <c r="B8374" t="s">
        <v>23236</v>
      </c>
      <c r="C8374" t="s">
        <v>37379</v>
      </c>
      <c r="D8374" t="s">
        <v>37369</v>
      </c>
      <c r="E8374" s="1">
        <v>43230.308333333334</v>
      </c>
      <c r="F8374" t="s">
        <v>37380</v>
      </c>
      <c r="G8374" t="s">
        <v>37371</v>
      </c>
      <c r="H8374">
        <v>28</v>
      </c>
      <c r="I8374" t="s">
        <v>9430</v>
      </c>
      <c r="J8374" t="s">
        <v>22040</v>
      </c>
      <c r="K8374">
        <v>662</v>
      </c>
      <c r="L8374" t="s">
        <v>30</v>
      </c>
      <c r="M8374" t="s">
        <v>31</v>
      </c>
      <c r="N8374" t="b">
        <v>0</v>
      </c>
      <c r="O8374" t="s">
        <v>37381</v>
      </c>
      <c r="Q8374">
        <v>2631</v>
      </c>
      <c r="R8374">
        <v>21</v>
      </c>
      <c r="S8374">
        <v>2</v>
      </c>
      <c r="T8374">
        <v>0</v>
      </c>
    </row>
    <row r="8375" spans="1:20" x14ac:dyDescent="0.25">
      <c r="A8375" t="s">
        <v>23235</v>
      </c>
      <c r="B8375" t="s">
        <v>23236</v>
      </c>
      <c r="C8375" t="s">
        <v>37382</v>
      </c>
      <c r="D8375" t="s">
        <v>37383</v>
      </c>
      <c r="E8375" s="1">
        <v>43230.297222222223</v>
      </c>
      <c r="F8375" t="s">
        <v>37384</v>
      </c>
      <c r="G8375" t="s">
        <v>37385</v>
      </c>
      <c r="H8375">
        <v>28</v>
      </c>
      <c r="I8375" t="s">
        <v>9430</v>
      </c>
      <c r="J8375" t="s">
        <v>3856</v>
      </c>
      <c r="K8375">
        <v>503</v>
      </c>
      <c r="L8375" t="s">
        <v>30</v>
      </c>
      <c r="M8375" t="s">
        <v>31</v>
      </c>
      <c r="N8375" t="b">
        <v>0</v>
      </c>
      <c r="O8375" t="s">
        <v>37386</v>
      </c>
      <c r="Q8375">
        <v>23</v>
      </c>
      <c r="R8375">
        <v>0</v>
      </c>
      <c r="S8375">
        <v>0</v>
      </c>
      <c r="T8375">
        <v>0</v>
      </c>
    </row>
    <row r="8376" spans="1:20" x14ac:dyDescent="0.25">
      <c r="A8376" t="s">
        <v>23235</v>
      </c>
      <c r="B8376" t="s">
        <v>23236</v>
      </c>
      <c r="C8376" t="s">
        <v>37387</v>
      </c>
      <c r="D8376" t="s">
        <v>37388</v>
      </c>
      <c r="E8376" s="1">
        <v>43230.297222222223</v>
      </c>
      <c r="F8376" t="s">
        <v>37389</v>
      </c>
      <c r="G8376" t="s">
        <v>37385</v>
      </c>
      <c r="H8376">
        <v>28</v>
      </c>
      <c r="I8376" t="s">
        <v>9430</v>
      </c>
      <c r="J8376" t="s">
        <v>12984</v>
      </c>
      <c r="K8376">
        <v>176</v>
      </c>
      <c r="L8376" t="s">
        <v>30</v>
      </c>
      <c r="M8376" t="s">
        <v>31</v>
      </c>
      <c r="N8376" t="b">
        <v>0</v>
      </c>
      <c r="O8376" t="s">
        <v>37390</v>
      </c>
      <c r="Q8376">
        <v>52</v>
      </c>
      <c r="R8376">
        <v>1</v>
      </c>
      <c r="S8376">
        <v>0</v>
      </c>
      <c r="T8376">
        <v>0</v>
      </c>
    </row>
    <row r="8377" spans="1:20" x14ac:dyDescent="0.25">
      <c r="A8377" t="s">
        <v>23235</v>
      </c>
      <c r="B8377" t="s">
        <v>23236</v>
      </c>
      <c r="C8377" t="s">
        <v>37391</v>
      </c>
      <c r="D8377" t="s">
        <v>37392</v>
      </c>
      <c r="E8377" s="1">
        <v>43230.29583333333</v>
      </c>
      <c r="F8377" t="s">
        <v>37393</v>
      </c>
      <c r="G8377" t="s">
        <v>37394</v>
      </c>
      <c r="H8377">
        <v>28</v>
      </c>
      <c r="I8377" t="s">
        <v>9430</v>
      </c>
      <c r="J8377" t="s">
        <v>13330</v>
      </c>
      <c r="K8377">
        <v>302</v>
      </c>
      <c r="L8377" t="s">
        <v>30</v>
      </c>
      <c r="M8377" t="s">
        <v>31</v>
      </c>
      <c r="N8377" t="b">
        <v>0</v>
      </c>
      <c r="O8377" t="s">
        <v>37395</v>
      </c>
      <c r="Q8377">
        <v>17</v>
      </c>
      <c r="R8377">
        <v>0</v>
      </c>
      <c r="S8377">
        <v>0</v>
      </c>
      <c r="T8377">
        <v>0</v>
      </c>
    </row>
    <row r="8378" spans="1:20" x14ac:dyDescent="0.25">
      <c r="A8378" t="s">
        <v>23235</v>
      </c>
      <c r="B8378" t="s">
        <v>23236</v>
      </c>
      <c r="C8378" t="s">
        <v>37396</v>
      </c>
      <c r="D8378" t="s">
        <v>37392</v>
      </c>
      <c r="E8378" s="1">
        <v>43230.29583333333</v>
      </c>
      <c r="F8378" t="s">
        <v>37397</v>
      </c>
      <c r="G8378" t="s">
        <v>37394</v>
      </c>
      <c r="H8378">
        <v>28</v>
      </c>
      <c r="I8378" t="s">
        <v>9430</v>
      </c>
      <c r="J8378" t="s">
        <v>11290</v>
      </c>
      <c r="K8378">
        <v>647</v>
      </c>
      <c r="L8378" t="s">
        <v>30</v>
      </c>
      <c r="M8378" t="s">
        <v>31</v>
      </c>
      <c r="N8378" t="b">
        <v>0</v>
      </c>
      <c r="O8378" t="s">
        <v>37398</v>
      </c>
      <c r="Q8378">
        <v>75</v>
      </c>
      <c r="R8378">
        <v>1</v>
      </c>
      <c r="S8378">
        <v>0</v>
      </c>
      <c r="T8378">
        <v>0</v>
      </c>
    </row>
    <row r="8379" spans="1:20" x14ac:dyDescent="0.25">
      <c r="A8379" t="s">
        <v>23235</v>
      </c>
      <c r="B8379" t="s">
        <v>23236</v>
      </c>
      <c r="C8379" t="s">
        <v>37399</v>
      </c>
      <c r="D8379" t="s">
        <v>37392</v>
      </c>
      <c r="E8379" s="1">
        <v>43230.29583333333</v>
      </c>
      <c r="F8379" t="s">
        <v>37400</v>
      </c>
      <c r="G8379" t="s">
        <v>37394</v>
      </c>
      <c r="H8379">
        <v>28</v>
      </c>
      <c r="I8379" t="s">
        <v>9430</v>
      </c>
      <c r="J8379" t="s">
        <v>5499</v>
      </c>
      <c r="K8379">
        <v>219</v>
      </c>
      <c r="L8379" t="s">
        <v>30</v>
      </c>
      <c r="M8379" t="s">
        <v>31</v>
      </c>
      <c r="N8379" t="b">
        <v>0</v>
      </c>
      <c r="O8379" t="s">
        <v>37401</v>
      </c>
      <c r="Q8379">
        <v>115</v>
      </c>
      <c r="R8379">
        <v>1</v>
      </c>
      <c r="S8379">
        <v>0</v>
      </c>
      <c r="T8379">
        <v>0</v>
      </c>
    </row>
    <row r="8380" spans="1:20" x14ac:dyDescent="0.25">
      <c r="A8380" t="s">
        <v>23235</v>
      </c>
      <c r="B8380" t="s">
        <v>23236</v>
      </c>
      <c r="C8380" t="s">
        <v>37402</v>
      </c>
      <c r="D8380" t="s">
        <v>37392</v>
      </c>
      <c r="E8380" s="1">
        <v>43230.29583333333</v>
      </c>
      <c r="F8380" t="s">
        <v>37403</v>
      </c>
      <c r="G8380" t="s">
        <v>37394</v>
      </c>
      <c r="H8380">
        <v>28</v>
      </c>
      <c r="I8380" t="s">
        <v>9430</v>
      </c>
      <c r="J8380" t="s">
        <v>104</v>
      </c>
      <c r="K8380">
        <v>398</v>
      </c>
      <c r="L8380" t="s">
        <v>30</v>
      </c>
      <c r="M8380" t="s">
        <v>31</v>
      </c>
      <c r="N8380" t="b">
        <v>0</v>
      </c>
      <c r="O8380" t="s">
        <v>37404</v>
      </c>
      <c r="Q8380">
        <v>26</v>
      </c>
      <c r="R8380">
        <v>0</v>
      </c>
      <c r="S8380">
        <v>0</v>
      </c>
      <c r="T8380">
        <v>0</v>
      </c>
    </row>
    <row r="8381" spans="1:20" x14ac:dyDescent="0.25">
      <c r="A8381" t="s">
        <v>23235</v>
      </c>
      <c r="B8381" t="s">
        <v>23236</v>
      </c>
      <c r="C8381" t="e">
        <v>#NAME?</v>
      </c>
      <c r="D8381" t="s">
        <v>37405</v>
      </c>
      <c r="E8381" s="1">
        <v>43230.290277777778</v>
      </c>
      <c r="F8381" t="s">
        <v>37406</v>
      </c>
      <c r="G8381" t="s">
        <v>37407</v>
      </c>
      <c r="H8381">
        <v>28</v>
      </c>
      <c r="I8381" t="s">
        <v>9430</v>
      </c>
      <c r="J8381" t="s">
        <v>21313</v>
      </c>
      <c r="K8381">
        <v>408</v>
      </c>
      <c r="L8381" t="s">
        <v>30</v>
      </c>
      <c r="M8381" t="s">
        <v>31</v>
      </c>
      <c r="N8381" t="b">
        <v>0</v>
      </c>
      <c r="O8381" t="s">
        <v>37408</v>
      </c>
      <c r="Q8381">
        <v>254</v>
      </c>
      <c r="R8381">
        <v>0</v>
      </c>
      <c r="S8381">
        <v>0</v>
      </c>
      <c r="T8381">
        <v>0</v>
      </c>
    </row>
    <row r="8382" spans="1:20" x14ac:dyDescent="0.25">
      <c r="A8382" t="s">
        <v>23235</v>
      </c>
      <c r="B8382" t="s">
        <v>23236</v>
      </c>
      <c r="C8382" t="s">
        <v>37409</v>
      </c>
      <c r="D8382" t="s">
        <v>37405</v>
      </c>
      <c r="E8382" s="1">
        <v>43230.290277777778</v>
      </c>
      <c r="F8382" t="s">
        <v>37410</v>
      </c>
      <c r="G8382" t="s">
        <v>37407</v>
      </c>
      <c r="H8382">
        <v>28</v>
      </c>
      <c r="I8382" t="s">
        <v>9430</v>
      </c>
      <c r="J8382" t="s">
        <v>9178</v>
      </c>
      <c r="K8382">
        <v>309</v>
      </c>
      <c r="L8382" t="s">
        <v>30</v>
      </c>
      <c r="M8382" t="s">
        <v>31</v>
      </c>
      <c r="N8382" t="b">
        <v>0</v>
      </c>
      <c r="O8382" t="s">
        <v>37411</v>
      </c>
      <c r="Q8382">
        <v>322</v>
      </c>
      <c r="R8382">
        <v>3</v>
      </c>
      <c r="S8382">
        <v>0</v>
      </c>
      <c r="T8382">
        <v>0</v>
      </c>
    </row>
    <row r="8383" spans="1:20" x14ac:dyDescent="0.25">
      <c r="A8383" t="s">
        <v>23235</v>
      </c>
      <c r="B8383" t="s">
        <v>23236</v>
      </c>
      <c r="C8383" t="s">
        <v>37412</v>
      </c>
      <c r="D8383" t="s">
        <v>37405</v>
      </c>
      <c r="E8383" s="1">
        <v>43230.290277777778</v>
      </c>
      <c r="F8383" t="s">
        <v>37413</v>
      </c>
      <c r="G8383" t="s">
        <v>37407</v>
      </c>
      <c r="H8383">
        <v>28</v>
      </c>
      <c r="I8383" t="s">
        <v>9430</v>
      </c>
      <c r="J8383" t="s">
        <v>131</v>
      </c>
      <c r="K8383">
        <v>506</v>
      </c>
      <c r="L8383" t="s">
        <v>30</v>
      </c>
      <c r="M8383" t="s">
        <v>31</v>
      </c>
      <c r="N8383" t="b">
        <v>0</v>
      </c>
      <c r="O8383" t="s">
        <v>37414</v>
      </c>
      <c r="Q8383">
        <v>153</v>
      </c>
      <c r="R8383">
        <v>1</v>
      </c>
      <c r="S8383">
        <v>0</v>
      </c>
      <c r="T8383">
        <v>0</v>
      </c>
    </row>
    <row r="8384" spans="1:20" x14ac:dyDescent="0.25">
      <c r="A8384" t="s">
        <v>23235</v>
      </c>
      <c r="B8384" t="s">
        <v>23236</v>
      </c>
      <c r="C8384" t="s">
        <v>37415</v>
      </c>
      <c r="D8384" t="s">
        <v>37405</v>
      </c>
      <c r="E8384" s="1">
        <v>43230.290277777778</v>
      </c>
      <c r="F8384" t="s">
        <v>37416</v>
      </c>
      <c r="G8384" t="s">
        <v>37407</v>
      </c>
      <c r="H8384">
        <v>28</v>
      </c>
      <c r="I8384" t="s">
        <v>9430</v>
      </c>
      <c r="J8384" t="s">
        <v>4434</v>
      </c>
      <c r="K8384">
        <v>450</v>
      </c>
      <c r="L8384" t="s">
        <v>30</v>
      </c>
      <c r="M8384" t="s">
        <v>31</v>
      </c>
      <c r="N8384" t="b">
        <v>0</v>
      </c>
      <c r="O8384" t="s">
        <v>37417</v>
      </c>
      <c r="Q8384">
        <v>218</v>
      </c>
      <c r="R8384">
        <v>1</v>
      </c>
      <c r="S8384">
        <v>0</v>
      </c>
      <c r="T8384">
        <v>0</v>
      </c>
    </row>
    <row r="8385" spans="1:20" x14ac:dyDescent="0.25">
      <c r="A8385" t="s">
        <v>23235</v>
      </c>
      <c r="B8385" t="s">
        <v>23236</v>
      </c>
      <c r="C8385" t="s">
        <v>37418</v>
      </c>
      <c r="D8385" t="s">
        <v>37405</v>
      </c>
      <c r="E8385" s="1">
        <v>43230.290277777778</v>
      </c>
      <c r="F8385" t="s">
        <v>37419</v>
      </c>
      <c r="G8385" t="s">
        <v>37407</v>
      </c>
      <c r="H8385">
        <v>28</v>
      </c>
      <c r="I8385" t="s">
        <v>9430</v>
      </c>
      <c r="J8385" t="s">
        <v>10751</v>
      </c>
      <c r="K8385">
        <v>357</v>
      </c>
      <c r="L8385" t="s">
        <v>30</v>
      </c>
      <c r="M8385" t="s">
        <v>31</v>
      </c>
      <c r="N8385" t="b">
        <v>0</v>
      </c>
      <c r="O8385" t="s">
        <v>37420</v>
      </c>
      <c r="Q8385">
        <v>275</v>
      </c>
      <c r="R8385">
        <v>5</v>
      </c>
      <c r="S8385">
        <v>0</v>
      </c>
      <c r="T8385">
        <v>0</v>
      </c>
    </row>
    <row r="8386" spans="1:20" x14ac:dyDescent="0.25">
      <c r="A8386" t="s">
        <v>23235</v>
      </c>
      <c r="B8386" t="s">
        <v>23236</v>
      </c>
      <c r="C8386" t="s">
        <v>37421</v>
      </c>
      <c r="D8386" t="s">
        <v>37422</v>
      </c>
      <c r="E8386" s="1">
        <v>43230.290277777778</v>
      </c>
      <c r="F8386" t="s">
        <v>37423</v>
      </c>
      <c r="G8386" t="s">
        <v>37407</v>
      </c>
      <c r="H8386">
        <v>28</v>
      </c>
      <c r="I8386" t="s">
        <v>9430</v>
      </c>
      <c r="J8386" t="s">
        <v>4909</v>
      </c>
      <c r="K8386">
        <v>465</v>
      </c>
      <c r="L8386" t="s">
        <v>30</v>
      </c>
      <c r="M8386" t="s">
        <v>31</v>
      </c>
      <c r="N8386" t="b">
        <v>0</v>
      </c>
      <c r="O8386" t="s">
        <v>37424</v>
      </c>
      <c r="Q8386">
        <v>939</v>
      </c>
      <c r="R8386">
        <v>6</v>
      </c>
      <c r="S8386">
        <v>0</v>
      </c>
      <c r="T8386">
        <v>0</v>
      </c>
    </row>
    <row r="8387" spans="1:20" x14ac:dyDescent="0.25">
      <c r="A8387" t="s">
        <v>23235</v>
      </c>
      <c r="B8387" t="s">
        <v>23236</v>
      </c>
      <c r="C8387" t="s">
        <v>37425</v>
      </c>
      <c r="D8387" t="s">
        <v>37426</v>
      </c>
      <c r="E8387" s="1">
        <v>43230.279861111114</v>
      </c>
      <c r="F8387" t="s">
        <v>37427</v>
      </c>
      <c r="G8387" t="s">
        <v>37428</v>
      </c>
      <c r="H8387">
        <v>28</v>
      </c>
      <c r="I8387" t="s">
        <v>9430</v>
      </c>
      <c r="J8387" t="s">
        <v>384</v>
      </c>
      <c r="K8387">
        <v>332</v>
      </c>
      <c r="L8387" t="s">
        <v>30</v>
      </c>
      <c r="M8387" t="s">
        <v>31</v>
      </c>
      <c r="N8387" t="b">
        <v>0</v>
      </c>
      <c r="O8387" t="s">
        <v>37429</v>
      </c>
      <c r="Q8387">
        <v>681</v>
      </c>
      <c r="R8387">
        <v>3</v>
      </c>
      <c r="S8387">
        <v>0</v>
      </c>
      <c r="T8387">
        <v>0</v>
      </c>
    </row>
    <row r="8388" spans="1:20" x14ac:dyDescent="0.25">
      <c r="A8388" t="s">
        <v>23235</v>
      </c>
      <c r="B8388" t="s">
        <v>23236</v>
      </c>
      <c r="C8388" t="s">
        <v>37430</v>
      </c>
      <c r="D8388" t="s">
        <v>37426</v>
      </c>
      <c r="E8388" s="1">
        <v>43230.279861111114</v>
      </c>
      <c r="F8388" t="s">
        <v>37431</v>
      </c>
      <c r="G8388" t="s">
        <v>37428</v>
      </c>
      <c r="H8388">
        <v>28</v>
      </c>
      <c r="I8388" t="s">
        <v>9430</v>
      </c>
      <c r="J8388" t="s">
        <v>11203</v>
      </c>
      <c r="K8388">
        <v>255</v>
      </c>
      <c r="L8388" t="s">
        <v>30</v>
      </c>
      <c r="M8388" t="s">
        <v>31</v>
      </c>
      <c r="N8388" t="b">
        <v>0</v>
      </c>
      <c r="O8388" t="s">
        <v>37432</v>
      </c>
      <c r="Q8388">
        <v>451</v>
      </c>
      <c r="R8388">
        <v>1</v>
      </c>
      <c r="S8388">
        <v>0</v>
      </c>
      <c r="T8388">
        <v>0</v>
      </c>
    </row>
    <row r="8389" spans="1:20" x14ac:dyDescent="0.25">
      <c r="A8389" t="s">
        <v>23235</v>
      </c>
      <c r="B8389" t="s">
        <v>23236</v>
      </c>
      <c r="C8389" t="s">
        <v>37433</v>
      </c>
      <c r="D8389" t="s">
        <v>37426</v>
      </c>
      <c r="E8389" s="1">
        <v>43230.279861111114</v>
      </c>
      <c r="F8389" t="s">
        <v>37434</v>
      </c>
      <c r="G8389" t="s">
        <v>37428</v>
      </c>
      <c r="H8389">
        <v>28</v>
      </c>
      <c r="I8389" t="s">
        <v>9430</v>
      </c>
      <c r="J8389" t="s">
        <v>9761</v>
      </c>
      <c r="K8389">
        <v>234</v>
      </c>
      <c r="L8389" t="s">
        <v>30</v>
      </c>
      <c r="M8389" t="s">
        <v>31</v>
      </c>
      <c r="N8389" t="b">
        <v>0</v>
      </c>
      <c r="O8389" t="s">
        <v>37435</v>
      </c>
      <c r="Q8389">
        <v>1676</v>
      </c>
      <c r="R8389">
        <v>7</v>
      </c>
      <c r="S8389">
        <v>2</v>
      </c>
      <c r="T8389">
        <v>0</v>
      </c>
    </row>
    <row r="8390" spans="1:20" x14ac:dyDescent="0.25">
      <c r="A8390" t="s">
        <v>23235</v>
      </c>
      <c r="B8390" t="s">
        <v>23236</v>
      </c>
      <c r="C8390" t="s">
        <v>37436</v>
      </c>
      <c r="D8390" t="s">
        <v>37426</v>
      </c>
      <c r="E8390" s="1">
        <v>43230.279861111114</v>
      </c>
      <c r="F8390" t="s">
        <v>37437</v>
      </c>
      <c r="G8390" t="s">
        <v>37428</v>
      </c>
      <c r="H8390">
        <v>28</v>
      </c>
      <c r="I8390" t="s">
        <v>9430</v>
      </c>
      <c r="J8390" t="s">
        <v>4586</v>
      </c>
      <c r="K8390">
        <v>526</v>
      </c>
      <c r="L8390" t="s">
        <v>30</v>
      </c>
      <c r="M8390" t="s">
        <v>31</v>
      </c>
      <c r="N8390" t="b">
        <v>0</v>
      </c>
      <c r="O8390" t="s">
        <v>37438</v>
      </c>
      <c r="Q8390">
        <v>432</v>
      </c>
      <c r="R8390">
        <v>3</v>
      </c>
      <c r="S8390">
        <v>0</v>
      </c>
      <c r="T8390">
        <v>0</v>
      </c>
    </row>
    <row r="8391" spans="1:20" x14ac:dyDescent="0.25">
      <c r="A8391" t="s">
        <v>23235</v>
      </c>
      <c r="B8391" t="s">
        <v>23236</v>
      </c>
      <c r="C8391" t="s">
        <v>37439</v>
      </c>
      <c r="D8391" t="s">
        <v>37426</v>
      </c>
      <c r="E8391" s="1">
        <v>43230.279861111114</v>
      </c>
      <c r="F8391" t="s">
        <v>37440</v>
      </c>
      <c r="G8391" t="s">
        <v>37428</v>
      </c>
      <c r="H8391">
        <v>28</v>
      </c>
      <c r="I8391" t="s">
        <v>9430</v>
      </c>
      <c r="J8391" t="s">
        <v>1141</v>
      </c>
      <c r="K8391">
        <v>346</v>
      </c>
      <c r="L8391" t="s">
        <v>30</v>
      </c>
      <c r="M8391" t="s">
        <v>31</v>
      </c>
      <c r="N8391" t="b">
        <v>0</v>
      </c>
      <c r="O8391" t="s">
        <v>37441</v>
      </c>
      <c r="Q8391">
        <v>1549</v>
      </c>
      <c r="R8391">
        <v>9</v>
      </c>
      <c r="S8391">
        <v>1</v>
      </c>
      <c r="T8391">
        <v>0</v>
      </c>
    </row>
    <row r="8392" spans="1:20" x14ac:dyDescent="0.25">
      <c r="A8392" t="s">
        <v>23235</v>
      </c>
      <c r="B8392" t="s">
        <v>23236</v>
      </c>
      <c r="C8392" t="s">
        <v>37442</v>
      </c>
      <c r="D8392" t="s">
        <v>37426</v>
      </c>
      <c r="E8392" s="1">
        <v>43230.279861111114</v>
      </c>
      <c r="F8392" t="s">
        <v>37443</v>
      </c>
      <c r="G8392" t="s">
        <v>37428</v>
      </c>
      <c r="H8392">
        <v>28</v>
      </c>
      <c r="I8392" t="s">
        <v>9430</v>
      </c>
      <c r="J8392" t="s">
        <v>3995</v>
      </c>
      <c r="K8392">
        <v>315</v>
      </c>
      <c r="L8392" t="s">
        <v>30</v>
      </c>
      <c r="M8392" t="s">
        <v>31</v>
      </c>
      <c r="N8392" t="b">
        <v>0</v>
      </c>
      <c r="O8392" t="s">
        <v>37444</v>
      </c>
      <c r="Q8392">
        <v>3055</v>
      </c>
      <c r="R8392">
        <v>30</v>
      </c>
      <c r="S8392">
        <v>0</v>
      </c>
      <c r="T8392">
        <v>0</v>
      </c>
    </row>
    <row r="8393" spans="1:20" x14ac:dyDescent="0.25">
      <c r="A8393" t="s">
        <v>23235</v>
      </c>
      <c r="B8393" t="s">
        <v>23236</v>
      </c>
      <c r="C8393" t="s">
        <v>37445</v>
      </c>
      <c r="D8393" t="s">
        <v>37446</v>
      </c>
      <c r="E8393" s="1">
        <v>43230.279166666667</v>
      </c>
      <c r="F8393" t="s">
        <v>37447</v>
      </c>
      <c r="G8393" t="s">
        <v>37448</v>
      </c>
      <c r="H8393">
        <v>28</v>
      </c>
      <c r="I8393" t="s">
        <v>9430</v>
      </c>
      <c r="J8393" t="s">
        <v>6075</v>
      </c>
      <c r="K8393">
        <v>143</v>
      </c>
      <c r="L8393" t="s">
        <v>30</v>
      </c>
      <c r="M8393" t="s">
        <v>31</v>
      </c>
      <c r="N8393" t="b">
        <v>0</v>
      </c>
      <c r="O8393" t="s">
        <v>37449</v>
      </c>
      <c r="Q8393">
        <v>104</v>
      </c>
      <c r="R8393">
        <v>1</v>
      </c>
      <c r="S8393">
        <v>0</v>
      </c>
      <c r="T8393">
        <v>0</v>
      </c>
    </row>
    <row r="8394" spans="1:20" x14ac:dyDescent="0.25">
      <c r="A8394" t="s">
        <v>23235</v>
      </c>
      <c r="B8394" t="s">
        <v>23236</v>
      </c>
      <c r="C8394" t="s">
        <v>37450</v>
      </c>
      <c r="D8394" t="s">
        <v>37451</v>
      </c>
      <c r="E8394" s="1">
        <v>43230.279166666667</v>
      </c>
      <c r="F8394" t="s">
        <v>37452</v>
      </c>
      <c r="G8394" t="s">
        <v>37453</v>
      </c>
      <c r="H8394">
        <v>28</v>
      </c>
      <c r="I8394" t="s">
        <v>9430</v>
      </c>
      <c r="J8394" t="s">
        <v>208</v>
      </c>
      <c r="K8394">
        <v>189</v>
      </c>
      <c r="L8394" t="s">
        <v>30</v>
      </c>
      <c r="M8394" t="s">
        <v>31</v>
      </c>
      <c r="N8394" t="b">
        <v>0</v>
      </c>
      <c r="O8394" t="s">
        <v>37454</v>
      </c>
      <c r="Q8394">
        <v>314</v>
      </c>
      <c r="R8394">
        <v>2</v>
      </c>
      <c r="S8394">
        <v>0</v>
      </c>
      <c r="T8394">
        <v>0</v>
      </c>
    </row>
    <row r="8395" spans="1:20" x14ac:dyDescent="0.25">
      <c r="A8395" t="s">
        <v>23235</v>
      </c>
      <c r="B8395" t="s">
        <v>23236</v>
      </c>
      <c r="C8395" t="s">
        <v>37455</v>
      </c>
      <c r="D8395" t="s">
        <v>37456</v>
      </c>
      <c r="E8395" s="1">
        <v>43230.279166666667</v>
      </c>
      <c r="F8395" t="s">
        <v>37457</v>
      </c>
      <c r="G8395" t="s">
        <v>37458</v>
      </c>
      <c r="H8395">
        <v>28</v>
      </c>
      <c r="I8395" t="s">
        <v>9430</v>
      </c>
      <c r="J8395" t="s">
        <v>1817</v>
      </c>
      <c r="K8395">
        <v>168</v>
      </c>
      <c r="L8395" t="s">
        <v>30</v>
      </c>
      <c r="M8395" t="s">
        <v>31</v>
      </c>
      <c r="N8395" t="b">
        <v>0</v>
      </c>
      <c r="O8395" t="s">
        <v>37459</v>
      </c>
      <c r="Q8395">
        <v>570</v>
      </c>
      <c r="R8395">
        <v>3</v>
      </c>
      <c r="S8395">
        <v>1</v>
      </c>
      <c r="T8395">
        <v>0</v>
      </c>
    </row>
    <row r="8396" spans="1:20" x14ac:dyDescent="0.25">
      <c r="A8396" t="s">
        <v>23235</v>
      </c>
      <c r="B8396" t="s">
        <v>23236</v>
      </c>
      <c r="C8396" t="s">
        <v>37460</v>
      </c>
      <c r="D8396" t="s">
        <v>37461</v>
      </c>
      <c r="E8396" s="1">
        <v>43230.279166666667</v>
      </c>
      <c r="F8396" t="s">
        <v>37462</v>
      </c>
      <c r="G8396" t="s">
        <v>37453</v>
      </c>
      <c r="H8396">
        <v>28</v>
      </c>
      <c r="I8396" t="s">
        <v>9430</v>
      </c>
      <c r="J8396" t="s">
        <v>4672</v>
      </c>
      <c r="K8396">
        <v>345</v>
      </c>
      <c r="L8396" t="s">
        <v>30</v>
      </c>
      <c r="M8396" t="s">
        <v>31</v>
      </c>
      <c r="N8396" t="b">
        <v>0</v>
      </c>
      <c r="O8396" t="s">
        <v>37463</v>
      </c>
      <c r="Q8396">
        <v>2315</v>
      </c>
      <c r="R8396">
        <v>15</v>
      </c>
      <c r="S8396">
        <v>1</v>
      </c>
      <c r="T8396">
        <v>0</v>
      </c>
    </row>
    <row r="8397" spans="1:20" x14ac:dyDescent="0.25">
      <c r="A8397" t="s">
        <v>23235</v>
      </c>
      <c r="B8397" t="s">
        <v>23236</v>
      </c>
      <c r="C8397" t="s">
        <v>37464</v>
      </c>
      <c r="D8397" t="s">
        <v>37465</v>
      </c>
      <c r="E8397" s="1">
        <v>43230.279166666667</v>
      </c>
      <c r="F8397" t="s">
        <v>37466</v>
      </c>
      <c r="G8397" t="s">
        <v>37453</v>
      </c>
      <c r="H8397">
        <v>28</v>
      </c>
      <c r="I8397" t="s">
        <v>9430</v>
      </c>
      <c r="J8397" t="s">
        <v>10597</v>
      </c>
      <c r="K8397">
        <v>173</v>
      </c>
      <c r="L8397" t="s">
        <v>30</v>
      </c>
      <c r="M8397" t="s">
        <v>31</v>
      </c>
      <c r="N8397" t="b">
        <v>0</v>
      </c>
      <c r="O8397" t="s">
        <v>37467</v>
      </c>
      <c r="Q8397">
        <v>42</v>
      </c>
      <c r="R8397">
        <v>0</v>
      </c>
      <c r="S8397">
        <v>0</v>
      </c>
      <c r="T8397">
        <v>0</v>
      </c>
    </row>
    <row r="8398" spans="1:20" x14ac:dyDescent="0.25">
      <c r="A8398" t="s">
        <v>23235</v>
      </c>
      <c r="B8398" t="s">
        <v>23236</v>
      </c>
      <c r="C8398" t="s">
        <v>37468</v>
      </c>
      <c r="D8398" t="s">
        <v>37469</v>
      </c>
      <c r="E8398" s="1">
        <v>43230.279166666667</v>
      </c>
      <c r="F8398" t="s">
        <v>37470</v>
      </c>
      <c r="G8398" t="s">
        <v>37453</v>
      </c>
      <c r="H8398">
        <v>28</v>
      </c>
      <c r="I8398" t="s">
        <v>9430</v>
      </c>
      <c r="J8398" t="s">
        <v>4040</v>
      </c>
      <c r="K8398">
        <v>316</v>
      </c>
      <c r="L8398" t="s">
        <v>30</v>
      </c>
      <c r="M8398" t="s">
        <v>31</v>
      </c>
      <c r="N8398" t="b">
        <v>0</v>
      </c>
      <c r="O8398" t="s">
        <v>37471</v>
      </c>
      <c r="Q8398">
        <v>71</v>
      </c>
      <c r="R8398">
        <v>0</v>
      </c>
      <c r="S8398">
        <v>0</v>
      </c>
      <c r="T8398">
        <v>0</v>
      </c>
    </row>
    <row r="8399" spans="1:20" x14ac:dyDescent="0.25">
      <c r="A8399" t="s">
        <v>23235</v>
      </c>
      <c r="B8399" t="s">
        <v>23236</v>
      </c>
      <c r="C8399" t="s">
        <v>37472</v>
      </c>
      <c r="D8399" t="s">
        <v>37473</v>
      </c>
      <c r="E8399" s="1">
        <v>43230.27847222222</v>
      </c>
      <c r="F8399" t="s">
        <v>37474</v>
      </c>
      <c r="G8399" t="s">
        <v>37458</v>
      </c>
      <c r="H8399">
        <v>28</v>
      </c>
      <c r="I8399" t="s">
        <v>9430</v>
      </c>
      <c r="J8399" t="s">
        <v>3745</v>
      </c>
      <c r="K8399">
        <v>384</v>
      </c>
      <c r="L8399" t="s">
        <v>30</v>
      </c>
      <c r="M8399" t="s">
        <v>31</v>
      </c>
      <c r="N8399" t="b">
        <v>0</v>
      </c>
      <c r="O8399" t="s">
        <v>37475</v>
      </c>
      <c r="Q8399">
        <v>360</v>
      </c>
      <c r="R8399">
        <v>1</v>
      </c>
      <c r="S8399">
        <v>4</v>
      </c>
      <c r="T8399">
        <v>0</v>
      </c>
    </row>
    <row r="8400" spans="1:20" x14ac:dyDescent="0.25">
      <c r="A8400" t="s">
        <v>23235</v>
      </c>
      <c r="B8400" t="s">
        <v>23236</v>
      </c>
      <c r="C8400" t="s">
        <v>37476</v>
      </c>
      <c r="D8400" t="s">
        <v>37477</v>
      </c>
      <c r="E8400" s="1">
        <v>43230.27847222222</v>
      </c>
      <c r="F8400" t="s">
        <v>37478</v>
      </c>
      <c r="G8400" t="s">
        <v>37458</v>
      </c>
      <c r="H8400">
        <v>28</v>
      </c>
      <c r="I8400" t="s">
        <v>9430</v>
      </c>
      <c r="J8400" t="s">
        <v>486</v>
      </c>
      <c r="K8400">
        <v>745</v>
      </c>
      <c r="L8400" t="s">
        <v>30</v>
      </c>
      <c r="M8400" t="s">
        <v>31</v>
      </c>
      <c r="N8400" t="b">
        <v>0</v>
      </c>
      <c r="O8400" t="s">
        <v>37479</v>
      </c>
      <c r="Q8400">
        <v>1206</v>
      </c>
      <c r="R8400">
        <v>8</v>
      </c>
      <c r="S8400">
        <v>3</v>
      </c>
      <c r="T8400">
        <v>0</v>
      </c>
    </row>
    <row r="8401" spans="1:20" x14ac:dyDescent="0.25">
      <c r="A8401" t="s">
        <v>23235</v>
      </c>
      <c r="B8401" t="s">
        <v>23236</v>
      </c>
      <c r="C8401" t="s">
        <v>37480</v>
      </c>
      <c r="D8401" t="s">
        <v>37481</v>
      </c>
      <c r="E8401" s="1">
        <v>43230.27847222222</v>
      </c>
      <c r="F8401" t="s">
        <v>37482</v>
      </c>
      <c r="G8401" t="s">
        <v>37458</v>
      </c>
      <c r="H8401">
        <v>28</v>
      </c>
      <c r="I8401" t="s">
        <v>9430</v>
      </c>
      <c r="J8401" t="s">
        <v>2039</v>
      </c>
      <c r="K8401">
        <v>426</v>
      </c>
      <c r="L8401" t="s">
        <v>30</v>
      </c>
      <c r="M8401" t="s">
        <v>31</v>
      </c>
      <c r="N8401" t="b">
        <v>0</v>
      </c>
      <c r="O8401" t="s">
        <v>37483</v>
      </c>
      <c r="Q8401">
        <v>156</v>
      </c>
      <c r="R8401">
        <v>0</v>
      </c>
      <c r="S8401">
        <v>0</v>
      </c>
      <c r="T8401">
        <v>0</v>
      </c>
    </row>
    <row r="8402" spans="1:20" x14ac:dyDescent="0.25">
      <c r="A8402" t="s">
        <v>23235</v>
      </c>
      <c r="B8402" t="s">
        <v>23236</v>
      </c>
      <c r="C8402" t="s">
        <v>37484</v>
      </c>
      <c r="D8402" t="s">
        <v>37485</v>
      </c>
      <c r="E8402" s="1">
        <v>43230.27847222222</v>
      </c>
      <c r="F8402" t="s">
        <v>37486</v>
      </c>
      <c r="G8402" t="s">
        <v>37458</v>
      </c>
      <c r="H8402">
        <v>28</v>
      </c>
      <c r="I8402" t="s">
        <v>9430</v>
      </c>
      <c r="J8402" t="s">
        <v>9829</v>
      </c>
      <c r="K8402">
        <v>676</v>
      </c>
      <c r="L8402" t="s">
        <v>30</v>
      </c>
      <c r="M8402" t="s">
        <v>31</v>
      </c>
      <c r="N8402" t="b">
        <v>0</v>
      </c>
      <c r="O8402" t="s">
        <v>37487</v>
      </c>
      <c r="Q8402">
        <v>100</v>
      </c>
      <c r="R8402">
        <v>0</v>
      </c>
      <c r="S8402">
        <v>0</v>
      </c>
      <c r="T8402">
        <v>0</v>
      </c>
    </row>
    <row r="8403" spans="1:20" x14ac:dyDescent="0.25">
      <c r="A8403" t="s">
        <v>23235</v>
      </c>
      <c r="B8403" t="s">
        <v>23236</v>
      </c>
      <c r="C8403" t="s">
        <v>37488</v>
      </c>
      <c r="D8403" t="s">
        <v>37489</v>
      </c>
      <c r="E8403" s="1">
        <v>43230.27847222222</v>
      </c>
      <c r="F8403" t="s">
        <v>37490</v>
      </c>
      <c r="G8403" t="s">
        <v>37448</v>
      </c>
      <c r="H8403">
        <v>28</v>
      </c>
      <c r="I8403" t="s">
        <v>9430</v>
      </c>
      <c r="J8403" t="s">
        <v>2231</v>
      </c>
      <c r="K8403">
        <v>1267</v>
      </c>
      <c r="L8403" t="s">
        <v>30</v>
      </c>
      <c r="M8403" t="s">
        <v>31</v>
      </c>
      <c r="N8403" t="b">
        <v>0</v>
      </c>
      <c r="O8403" t="s">
        <v>37491</v>
      </c>
      <c r="Q8403">
        <v>48</v>
      </c>
      <c r="R8403">
        <v>0</v>
      </c>
      <c r="S8403">
        <v>0</v>
      </c>
      <c r="T8403">
        <v>0</v>
      </c>
    </row>
    <row r="8404" spans="1:20" x14ac:dyDescent="0.25">
      <c r="A8404" t="s">
        <v>23235</v>
      </c>
      <c r="B8404" t="s">
        <v>23236</v>
      </c>
      <c r="C8404" t="s">
        <v>37492</v>
      </c>
      <c r="D8404" t="s">
        <v>37493</v>
      </c>
      <c r="E8404" s="1">
        <v>43230.27847222222</v>
      </c>
      <c r="F8404" t="s">
        <v>37494</v>
      </c>
      <c r="G8404" t="s">
        <v>37458</v>
      </c>
      <c r="H8404">
        <v>28</v>
      </c>
      <c r="I8404" t="s">
        <v>9430</v>
      </c>
      <c r="J8404" t="s">
        <v>4893</v>
      </c>
      <c r="K8404">
        <v>512</v>
      </c>
      <c r="L8404" t="s">
        <v>30</v>
      </c>
      <c r="M8404" t="s">
        <v>31</v>
      </c>
      <c r="N8404" t="b">
        <v>0</v>
      </c>
      <c r="O8404" t="s">
        <v>37495</v>
      </c>
      <c r="Q8404">
        <v>1972</v>
      </c>
      <c r="R8404">
        <v>13</v>
      </c>
      <c r="S8404">
        <v>2</v>
      </c>
      <c r="T8404">
        <v>0</v>
      </c>
    </row>
    <row r="8405" spans="1:20" x14ac:dyDescent="0.25">
      <c r="A8405" t="s">
        <v>23235</v>
      </c>
      <c r="B8405" t="s">
        <v>23236</v>
      </c>
      <c r="C8405" t="s">
        <v>37496</v>
      </c>
      <c r="D8405" t="s">
        <v>37497</v>
      </c>
      <c r="E8405" s="1">
        <v>43230.27847222222</v>
      </c>
      <c r="F8405" t="s">
        <v>37498</v>
      </c>
      <c r="G8405" t="s">
        <v>37448</v>
      </c>
      <c r="H8405">
        <v>28</v>
      </c>
      <c r="I8405" t="s">
        <v>9430</v>
      </c>
      <c r="J8405" t="s">
        <v>37499</v>
      </c>
      <c r="K8405">
        <v>1218</v>
      </c>
      <c r="L8405" t="s">
        <v>30</v>
      </c>
      <c r="M8405" t="s">
        <v>31</v>
      </c>
      <c r="N8405" t="b">
        <v>0</v>
      </c>
      <c r="O8405" t="s">
        <v>37500</v>
      </c>
      <c r="Q8405">
        <v>297</v>
      </c>
      <c r="R8405">
        <v>4</v>
      </c>
      <c r="S8405">
        <v>0</v>
      </c>
      <c r="T8405">
        <v>0</v>
      </c>
    </row>
    <row r="8406" spans="1:20" x14ac:dyDescent="0.25">
      <c r="A8406" t="s">
        <v>23235</v>
      </c>
      <c r="B8406" t="s">
        <v>23236</v>
      </c>
      <c r="C8406" t="s">
        <v>37501</v>
      </c>
      <c r="D8406" t="s">
        <v>37502</v>
      </c>
      <c r="E8406" s="1">
        <v>43230.27847222222</v>
      </c>
      <c r="F8406" t="s">
        <v>37503</v>
      </c>
      <c r="G8406" t="s">
        <v>37448</v>
      </c>
      <c r="H8406">
        <v>28</v>
      </c>
      <c r="I8406" t="s">
        <v>9430</v>
      </c>
      <c r="J8406" t="s">
        <v>555</v>
      </c>
      <c r="K8406">
        <v>110</v>
      </c>
      <c r="L8406" t="s">
        <v>30</v>
      </c>
      <c r="M8406" t="s">
        <v>31</v>
      </c>
      <c r="N8406" t="b">
        <v>0</v>
      </c>
      <c r="O8406" t="s">
        <v>37504</v>
      </c>
      <c r="Q8406">
        <v>19</v>
      </c>
      <c r="R8406">
        <v>0</v>
      </c>
      <c r="S8406">
        <v>0</v>
      </c>
      <c r="T8406">
        <v>0</v>
      </c>
    </row>
    <row r="8407" spans="1:20" x14ac:dyDescent="0.25">
      <c r="A8407" t="s">
        <v>23235</v>
      </c>
      <c r="B8407" t="s">
        <v>23236</v>
      </c>
      <c r="C8407" t="s">
        <v>37505</v>
      </c>
      <c r="D8407" t="s">
        <v>37506</v>
      </c>
      <c r="E8407" s="1">
        <v>43230.27847222222</v>
      </c>
      <c r="F8407" t="s">
        <v>37507</v>
      </c>
      <c r="G8407" t="s">
        <v>37448</v>
      </c>
      <c r="H8407">
        <v>28</v>
      </c>
      <c r="I8407" t="s">
        <v>9430</v>
      </c>
      <c r="J8407" t="s">
        <v>11170</v>
      </c>
      <c r="K8407">
        <v>840</v>
      </c>
      <c r="L8407" t="s">
        <v>30</v>
      </c>
      <c r="M8407" t="s">
        <v>31</v>
      </c>
      <c r="N8407" t="b">
        <v>0</v>
      </c>
      <c r="O8407" t="s">
        <v>37508</v>
      </c>
      <c r="Q8407">
        <v>331</v>
      </c>
      <c r="R8407">
        <v>4</v>
      </c>
      <c r="S8407">
        <v>0</v>
      </c>
      <c r="T8407">
        <v>0</v>
      </c>
    </row>
    <row r="8408" spans="1:20" x14ac:dyDescent="0.25">
      <c r="A8408" t="s">
        <v>23235</v>
      </c>
      <c r="B8408" t="s">
        <v>23236</v>
      </c>
      <c r="C8408" t="s">
        <v>37509</v>
      </c>
      <c r="D8408" t="s">
        <v>37510</v>
      </c>
      <c r="E8408" s="1">
        <v>43230.277777777781</v>
      </c>
      <c r="F8408" t="s">
        <v>37511</v>
      </c>
      <c r="G8408" t="s">
        <v>37512</v>
      </c>
      <c r="H8408">
        <v>28</v>
      </c>
      <c r="I8408" t="s">
        <v>9430</v>
      </c>
      <c r="J8408" t="s">
        <v>10865</v>
      </c>
      <c r="K8408">
        <v>339</v>
      </c>
      <c r="L8408" t="s">
        <v>30</v>
      </c>
      <c r="M8408" t="s">
        <v>31</v>
      </c>
      <c r="N8408" t="b">
        <v>0</v>
      </c>
      <c r="O8408" t="s">
        <v>37513</v>
      </c>
      <c r="Q8408">
        <v>661</v>
      </c>
      <c r="R8408">
        <v>2</v>
      </c>
      <c r="S8408">
        <v>0</v>
      </c>
      <c r="T8408">
        <v>0</v>
      </c>
    </row>
    <row r="8409" spans="1:20" x14ac:dyDescent="0.25">
      <c r="A8409" t="s">
        <v>23235</v>
      </c>
      <c r="B8409" t="s">
        <v>23236</v>
      </c>
      <c r="C8409" t="s">
        <v>37514</v>
      </c>
      <c r="D8409" t="s">
        <v>37510</v>
      </c>
      <c r="E8409" s="1">
        <v>43230.277777777781</v>
      </c>
      <c r="F8409" t="s">
        <v>37515</v>
      </c>
      <c r="G8409" t="s">
        <v>37512</v>
      </c>
      <c r="H8409">
        <v>28</v>
      </c>
      <c r="I8409" t="s">
        <v>9430</v>
      </c>
      <c r="J8409" t="s">
        <v>342</v>
      </c>
      <c r="K8409">
        <v>148</v>
      </c>
      <c r="L8409" t="s">
        <v>30</v>
      </c>
      <c r="M8409" t="s">
        <v>31</v>
      </c>
      <c r="N8409" t="b">
        <v>0</v>
      </c>
      <c r="O8409" t="s">
        <v>37516</v>
      </c>
      <c r="Q8409">
        <v>330</v>
      </c>
      <c r="R8409">
        <v>2</v>
      </c>
      <c r="S8409">
        <v>0</v>
      </c>
      <c r="T8409">
        <v>0</v>
      </c>
    </row>
    <row r="8410" spans="1:20" x14ac:dyDescent="0.25">
      <c r="A8410" t="s">
        <v>23235</v>
      </c>
      <c r="B8410" t="s">
        <v>23236</v>
      </c>
      <c r="C8410" t="s">
        <v>37517</v>
      </c>
      <c r="D8410" t="s">
        <v>37510</v>
      </c>
      <c r="E8410" s="1">
        <v>43230.277777777781</v>
      </c>
      <c r="F8410" t="s">
        <v>37518</v>
      </c>
      <c r="G8410" t="s">
        <v>37512</v>
      </c>
      <c r="H8410">
        <v>28</v>
      </c>
      <c r="I8410" t="s">
        <v>9430</v>
      </c>
      <c r="J8410" t="s">
        <v>6783</v>
      </c>
      <c r="K8410">
        <v>239</v>
      </c>
      <c r="L8410" t="s">
        <v>30</v>
      </c>
      <c r="M8410" t="s">
        <v>31</v>
      </c>
      <c r="N8410" t="b">
        <v>0</v>
      </c>
      <c r="O8410" t="s">
        <v>37519</v>
      </c>
      <c r="Q8410">
        <v>8634</v>
      </c>
      <c r="R8410">
        <v>54</v>
      </c>
      <c r="S8410">
        <v>17</v>
      </c>
      <c r="T8410">
        <v>0</v>
      </c>
    </row>
    <row r="8411" spans="1:20" x14ac:dyDescent="0.25">
      <c r="A8411" t="s">
        <v>23235</v>
      </c>
      <c r="B8411" t="s">
        <v>23236</v>
      </c>
      <c r="C8411" t="s">
        <v>37520</v>
      </c>
      <c r="D8411" t="s">
        <v>37510</v>
      </c>
      <c r="E8411" s="1">
        <v>43230.277777777781</v>
      </c>
      <c r="F8411" t="s">
        <v>37521</v>
      </c>
      <c r="G8411" t="s">
        <v>37512</v>
      </c>
      <c r="H8411">
        <v>28</v>
      </c>
      <c r="I8411" t="s">
        <v>9430</v>
      </c>
      <c r="J8411" t="s">
        <v>8594</v>
      </c>
      <c r="K8411">
        <v>185</v>
      </c>
      <c r="L8411" t="s">
        <v>30</v>
      </c>
      <c r="M8411" t="s">
        <v>31</v>
      </c>
      <c r="N8411" t="b">
        <v>0</v>
      </c>
      <c r="O8411" t="s">
        <v>37522</v>
      </c>
      <c r="Q8411">
        <v>1590</v>
      </c>
      <c r="R8411">
        <v>5</v>
      </c>
      <c r="S8411">
        <v>0</v>
      </c>
      <c r="T8411">
        <v>0</v>
      </c>
    </row>
    <row r="8412" spans="1:20" x14ac:dyDescent="0.25">
      <c r="A8412" t="s">
        <v>23235</v>
      </c>
      <c r="B8412" t="s">
        <v>23236</v>
      </c>
      <c r="C8412" t="s">
        <v>37523</v>
      </c>
      <c r="D8412" t="s">
        <v>37510</v>
      </c>
      <c r="E8412" s="1">
        <v>43230.277777777781</v>
      </c>
      <c r="F8412" t="s">
        <v>37524</v>
      </c>
      <c r="G8412" t="s">
        <v>37512</v>
      </c>
      <c r="H8412">
        <v>28</v>
      </c>
      <c r="I8412" t="s">
        <v>9430</v>
      </c>
      <c r="J8412" t="s">
        <v>3886</v>
      </c>
      <c r="K8412">
        <v>290</v>
      </c>
      <c r="L8412" t="s">
        <v>30</v>
      </c>
      <c r="M8412" t="s">
        <v>31</v>
      </c>
      <c r="N8412" t="b">
        <v>0</v>
      </c>
      <c r="O8412" t="s">
        <v>37525</v>
      </c>
      <c r="Q8412">
        <v>1071</v>
      </c>
      <c r="R8412">
        <v>4</v>
      </c>
      <c r="S8412">
        <v>0</v>
      </c>
      <c r="T8412">
        <v>0</v>
      </c>
    </row>
    <row r="8413" spans="1:20" x14ac:dyDescent="0.25">
      <c r="A8413" t="s">
        <v>23235</v>
      </c>
      <c r="B8413" t="s">
        <v>23236</v>
      </c>
      <c r="C8413" t="s">
        <v>37526</v>
      </c>
      <c r="D8413" t="s">
        <v>37510</v>
      </c>
      <c r="E8413" s="1">
        <v>43230.277777777781</v>
      </c>
      <c r="F8413" t="s">
        <v>37527</v>
      </c>
      <c r="G8413" t="s">
        <v>37512</v>
      </c>
      <c r="H8413">
        <v>28</v>
      </c>
      <c r="I8413" t="s">
        <v>9430</v>
      </c>
      <c r="J8413" t="s">
        <v>308</v>
      </c>
      <c r="K8413">
        <v>99</v>
      </c>
      <c r="L8413" t="s">
        <v>30</v>
      </c>
      <c r="M8413" t="s">
        <v>31</v>
      </c>
      <c r="N8413" t="b">
        <v>0</v>
      </c>
      <c r="O8413" t="s">
        <v>37528</v>
      </c>
      <c r="Q8413">
        <v>2964</v>
      </c>
      <c r="R8413">
        <v>10</v>
      </c>
      <c r="S8413">
        <v>0</v>
      </c>
      <c r="T8413">
        <v>0</v>
      </c>
    </row>
    <row r="8414" spans="1:20" x14ac:dyDescent="0.25">
      <c r="A8414" t="s">
        <v>23235</v>
      </c>
      <c r="B8414" t="s">
        <v>23236</v>
      </c>
      <c r="C8414" t="s">
        <v>37529</v>
      </c>
      <c r="D8414" t="s">
        <v>37530</v>
      </c>
      <c r="E8414" s="1">
        <v>43230.254861111112</v>
      </c>
      <c r="F8414" t="s">
        <v>37531</v>
      </c>
      <c r="G8414" t="s">
        <v>37532</v>
      </c>
      <c r="H8414">
        <v>28</v>
      </c>
      <c r="I8414" t="s">
        <v>9430</v>
      </c>
      <c r="J8414" t="s">
        <v>131</v>
      </c>
      <c r="K8414">
        <v>506</v>
      </c>
      <c r="L8414" t="s">
        <v>30</v>
      </c>
      <c r="M8414" t="s">
        <v>31</v>
      </c>
      <c r="N8414" t="b">
        <v>0</v>
      </c>
      <c r="O8414" t="s">
        <v>37533</v>
      </c>
      <c r="Q8414">
        <v>618</v>
      </c>
      <c r="R8414">
        <v>2</v>
      </c>
      <c r="S8414">
        <v>0</v>
      </c>
      <c r="T8414">
        <v>0</v>
      </c>
    </row>
    <row r="8415" spans="1:20" x14ac:dyDescent="0.25">
      <c r="A8415" t="s">
        <v>23235</v>
      </c>
      <c r="B8415" t="s">
        <v>23236</v>
      </c>
      <c r="C8415" t="e">
        <v>#NAME?</v>
      </c>
      <c r="D8415" t="s">
        <v>37534</v>
      </c>
      <c r="E8415" s="1">
        <v>43230.254861111112</v>
      </c>
      <c r="F8415" t="s">
        <v>37535</v>
      </c>
      <c r="G8415" t="s">
        <v>37532</v>
      </c>
      <c r="H8415">
        <v>28</v>
      </c>
      <c r="I8415" t="s">
        <v>9430</v>
      </c>
      <c r="J8415" t="s">
        <v>13304</v>
      </c>
      <c r="K8415">
        <v>340</v>
      </c>
      <c r="L8415" t="s">
        <v>30</v>
      </c>
      <c r="M8415" t="s">
        <v>31</v>
      </c>
      <c r="N8415" t="b">
        <v>0</v>
      </c>
      <c r="O8415" t="s">
        <v>37536</v>
      </c>
      <c r="Q8415">
        <v>45</v>
      </c>
      <c r="R8415">
        <v>0</v>
      </c>
      <c r="S8415">
        <v>0</v>
      </c>
      <c r="T8415">
        <v>0</v>
      </c>
    </row>
    <row r="8416" spans="1:20" x14ac:dyDescent="0.25">
      <c r="A8416" t="s">
        <v>23235</v>
      </c>
      <c r="B8416" t="s">
        <v>23236</v>
      </c>
      <c r="C8416" t="s">
        <v>37537</v>
      </c>
      <c r="D8416" t="s">
        <v>37534</v>
      </c>
      <c r="E8416" s="1">
        <v>43230.254861111112</v>
      </c>
      <c r="F8416" t="s">
        <v>37538</v>
      </c>
      <c r="G8416" t="s">
        <v>37532</v>
      </c>
      <c r="H8416">
        <v>28</v>
      </c>
      <c r="I8416" t="s">
        <v>9430</v>
      </c>
      <c r="J8416" t="s">
        <v>13094</v>
      </c>
      <c r="K8416">
        <v>179</v>
      </c>
      <c r="L8416" t="s">
        <v>30</v>
      </c>
      <c r="M8416" t="s">
        <v>31</v>
      </c>
      <c r="N8416" t="b">
        <v>0</v>
      </c>
      <c r="O8416" t="s">
        <v>37539</v>
      </c>
      <c r="Q8416">
        <v>28</v>
      </c>
      <c r="R8416">
        <v>1</v>
      </c>
      <c r="S8416">
        <v>0</v>
      </c>
      <c r="T8416">
        <v>0</v>
      </c>
    </row>
    <row r="8417" spans="1:20" x14ac:dyDescent="0.25">
      <c r="A8417" t="s">
        <v>23235</v>
      </c>
      <c r="B8417" t="s">
        <v>23236</v>
      </c>
      <c r="C8417" t="s">
        <v>37540</v>
      </c>
      <c r="D8417" t="s">
        <v>37534</v>
      </c>
      <c r="E8417" s="1">
        <v>43230.254861111112</v>
      </c>
      <c r="F8417" t="s">
        <v>37541</v>
      </c>
      <c r="G8417" t="s">
        <v>37532</v>
      </c>
      <c r="H8417">
        <v>28</v>
      </c>
      <c r="I8417" t="s">
        <v>9430</v>
      </c>
      <c r="J8417" t="s">
        <v>11674</v>
      </c>
      <c r="K8417">
        <v>202</v>
      </c>
      <c r="L8417" t="s">
        <v>30</v>
      </c>
      <c r="M8417" t="s">
        <v>31</v>
      </c>
      <c r="N8417" t="b">
        <v>0</v>
      </c>
      <c r="O8417" t="s">
        <v>37542</v>
      </c>
      <c r="Q8417">
        <v>143</v>
      </c>
      <c r="R8417">
        <v>0</v>
      </c>
      <c r="S8417">
        <v>0</v>
      </c>
      <c r="T8417">
        <v>0</v>
      </c>
    </row>
    <row r="8418" spans="1:20" x14ac:dyDescent="0.25">
      <c r="A8418" t="s">
        <v>23235</v>
      </c>
      <c r="B8418" t="s">
        <v>23236</v>
      </c>
      <c r="C8418" t="s">
        <v>37543</v>
      </c>
      <c r="D8418" t="s">
        <v>37534</v>
      </c>
      <c r="E8418" s="1">
        <v>43230.254861111112</v>
      </c>
      <c r="F8418" t="s">
        <v>37544</v>
      </c>
      <c r="G8418" t="s">
        <v>37532</v>
      </c>
      <c r="H8418">
        <v>28</v>
      </c>
      <c r="I8418" t="s">
        <v>9430</v>
      </c>
      <c r="J8418" t="s">
        <v>8808</v>
      </c>
      <c r="K8418">
        <v>134</v>
      </c>
      <c r="L8418" t="s">
        <v>30</v>
      </c>
      <c r="M8418" t="s">
        <v>31</v>
      </c>
      <c r="N8418" t="b">
        <v>0</v>
      </c>
      <c r="O8418" t="s">
        <v>37545</v>
      </c>
      <c r="Q8418">
        <v>49</v>
      </c>
      <c r="R8418">
        <v>1</v>
      </c>
      <c r="S8418">
        <v>0</v>
      </c>
      <c r="T8418">
        <v>0</v>
      </c>
    </row>
    <row r="8419" spans="1:20" x14ac:dyDescent="0.25">
      <c r="A8419" t="s">
        <v>23235</v>
      </c>
      <c r="B8419" t="s">
        <v>23236</v>
      </c>
      <c r="C8419" t="s">
        <v>37546</v>
      </c>
      <c r="D8419" t="s">
        <v>37534</v>
      </c>
      <c r="E8419" s="1">
        <v>43230.254861111112</v>
      </c>
      <c r="F8419" t="s">
        <v>37547</v>
      </c>
      <c r="G8419" t="s">
        <v>37532</v>
      </c>
      <c r="H8419">
        <v>28</v>
      </c>
      <c r="I8419" t="s">
        <v>9430</v>
      </c>
      <c r="J8419" t="s">
        <v>65</v>
      </c>
      <c r="K8419">
        <v>218</v>
      </c>
      <c r="L8419" t="s">
        <v>30</v>
      </c>
      <c r="M8419" t="s">
        <v>31</v>
      </c>
      <c r="N8419" t="b">
        <v>0</v>
      </c>
      <c r="O8419" t="s">
        <v>37548</v>
      </c>
      <c r="Q8419">
        <v>42</v>
      </c>
      <c r="R8419">
        <v>2</v>
      </c>
      <c r="S8419">
        <v>0</v>
      </c>
      <c r="T8419">
        <v>0</v>
      </c>
    </row>
    <row r="8420" spans="1:20" x14ac:dyDescent="0.25">
      <c r="A8420" t="s">
        <v>23235</v>
      </c>
      <c r="B8420" t="s">
        <v>23236</v>
      </c>
      <c r="C8420" t="s">
        <v>37549</v>
      </c>
      <c r="D8420" t="s">
        <v>37534</v>
      </c>
      <c r="E8420" s="1">
        <v>43230.254861111112</v>
      </c>
      <c r="F8420" t="s">
        <v>37550</v>
      </c>
      <c r="G8420" t="s">
        <v>37532</v>
      </c>
      <c r="H8420">
        <v>28</v>
      </c>
      <c r="I8420" t="s">
        <v>9430</v>
      </c>
      <c r="J8420" t="s">
        <v>7860</v>
      </c>
      <c r="K8420">
        <v>154</v>
      </c>
      <c r="L8420" t="s">
        <v>30</v>
      </c>
      <c r="M8420" t="s">
        <v>31</v>
      </c>
      <c r="N8420" t="b">
        <v>0</v>
      </c>
      <c r="O8420" t="s">
        <v>37551</v>
      </c>
      <c r="Q8420">
        <v>39</v>
      </c>
      <c r="R8420">
        <v>1</v>
      </c>
      <c r="S8420">
        <v>0</v>
      </c>
      <c r="T8420">
        <v>0</v>
      </c>
    </row>
    <row r="8421" spans="1:20" x14ac:dyDescent="0.25">
      <c r="A8421" t="s">
        <v>23235</v>
      </c>
      <c r="B8421" t="s">
        <v>23236</v>
      </c>
      <c r="C8421" t="s">
        <v>37552</v>
      </c>
      <c r="D8421" t="s">
        <v>37534</v>
      </c>
      <c r="E8421" s="1">
        <v>43230.254861111112</v>
      </c>
      <c r="F8421" t="s">
        <v>37553</v>
      </c>
      <c r="G8421" t="s">
        <v>37532</v>
      </c>
      <c r="H8421">
        <v>28</v>
      </c>
      <c r="I8421" t="s">
        <v>9430</v>
      </c>
      <c r="J8421" t="s">
        <v>6170</v>
      </c>
      <c r="K8421">
        <v>184</v>
      </c>
      <c r="L8421" t="s">
        <v>30</v>
      </c>
      <c r="M8421" t="s">
        <v>31</v>
      </c>
      <c r="N8421" t="b">
        <v>0</v>
      </c>
      <c r="O8421" t="s">
        <v>37554</v>
      </c>
      <c r="Q8421">
        <v>19</v>
      </c>
      <c r="R8421">
        <v>0</v>
      </c>
      <c r="S8421">
        <v>0</v>
      </c>
      <c r="T8421">
        <v>0</v>
      </c>
    </row>
    <row r="8422" spans="1:20" x14ac:dyDescent="0.25">
      <c r="A8422" t="s">
        <v>23235</v>
      </c>
      <c r="B8422" t="s">
        <v>23236</v>
      </c>
      <c r="C8422" t="s">
        <v>37555</v>
      </c>
      <c r="D8422" t="s">
        <v>37534</v>
      </c>
      <c r="E8422" s="1">
        <v>43230.254861111112</v>
      </c>
      <c r="F8422" t="s">
        <v>37556</v>
      </c>
      <c r="G8422" t="s">
        <v>37532</v>
      </c>
      <c r="H8422">
        <v>28</v>
      </c>
      <c r="I8422" t="s">
        <v>9430</v>
      </c>
      <c r="J8422" t="s">
        <v>4228</v>
      </c>
      <c r="K8422">
        <v>453</v>
      </c>
      <c r="L8422" t="s">
        <v>30</v>
      </c>
      <c r="M8422" t="s">
        <v>31</v>
      </c>
      <c r="N8422" t="b">
        <v>0</v>
      </c>
      <c r="O8422" t="s">
        <v>37557</v>
      </c>
      <c r="Q8422">
        <v>70</v>
      </c>
      <c r="R8422">
        <v>0</v>
      </c>
      <c r="S8422">
        <v>0</v>
      </c>
      <c r="T8422">
        <v>0</v>
      </c>
    </row>
    <row r="8423" spans="1:20" x14ac:dyDescent="0.25">
      <c r="A8423" t="s">
        <v>23235</v>
      </c>
      <c r="B8423" t="s">
        <v>23236</v>
      </c>
      <c r="C8423" t="s">
        <v>37558</v>
      </c>
      <c r="D8423" t="s">
        <v>37559</v>
      </c>
      <c r="E8423" s="1">
        <v>43230.245833333334</v>
      </c>
      <c r="F8423" t="s">
        <v>37560</v>
      </c>
      <c r="G8423" t="s">
        <v>37561</v>
      </c>
      <c r="H8423">
        <v>28</v>
      </c>
      <c r="I8423" t="s">
        <v>9430</v>
      </c>
      <c r="J8423" t="s">
        <v>1527</v>
      </c>
      <c r="K8423">
        <v>610</v>
      </c>
      <c r="L8423" t="s">
        <v>30</v>
      </c>
      <c r="M8423" t="s">
        <v>31</v>
      </c>
      <c r="N8423" t="b">
        <v>0</v>
      </c>
      <c r="O8423" t="s">
        <v>37562</v>
      </c>
      <c r="Q8423">
        <v>72</v>
      </c>
      <c r="R8423">
        <v>1</v>
      </c>
      <c r="S8423">
        <v>0</v>
      </c>
      <c r="T8423">
        <v>0</v>
      </c>
    </row>
    <row r="8424" spans="1:20" x14ac:dyDescent="0.25">
      <c r="A8424" t="s">
        <v>23235</v>
      </c>
      <c r="B8424" t="s">
        <v>23236</v>
      </c>
      <c r="C8424" t="s">
        <v>37563</v>
      </c>
      <c r="D8424" t="s">
        <v>37559</v>
      </c>
      <c r="E8424" s="1">
        <v>43230.245833333334</v>
      </c>
      <c r="F8424" t="s">
        <v>37564</v>
      </c>
      <c r="G8424" t="s">
        <v>37561</v>
      </c>
      <c r="H8424">
        <v>28</v>
      </c>
      <c r="I8424" t="s">
        <v>9430</v>
      </c>
      <c r="J8424" t="s">
        <v>17862</v>
      </c>
      <c r="K8424">
        <v>1233</v>
      </c>
      <c r="L8424" t="s">
        <v>30</v>
      </c>
      <c r="M8424" t="s">
        <v>31</v>
      </c>
      <c r="N8424" t="b">
        <v>0</v>
      </c>
      <c r="O8424" t="s">
        <v>37565</v>
      </c>
      <c r="Q8424">
        <v>43</v>
      </c>
      <c r="R8424">
        <v>0</v>
      </c>
      <c r="S8424">
        <v>0</v>
      </c>
      <c r="T8424">
        <v>0</v>
      </c>
    </row>
    <row r="8425" spans="1:20" x14ac:dyDescent="0.25">
      <c r="A8425" t="s">
        <v>23235</v>
      </c>
      <c r="B8425" t="s">
        <v>23236</v>
      </c>
      <c r="C8425" t="s">
        <v>37566</v>
      </c>
      <c r="D8425" t="s">
        <v>37559</v>
      </c>
      <c r="E8425" s="1">
        <v>43230.245833333334</v>
      </c>
      <c r="F8425" t="s">
        <v>37567</v>
      </c>
      <c r="G8425" t="s">
        <v>37561</v>
      </c>
      <c r="H8425">
        <v>28</v>
      </c>
      <c r="I8425" t="s">
        <v>9430</v>
      </c>
      <c r="J8425" t="s">
        <v>1042</v>
      </c>
      <c r="K8425">
        <v>387</v>
      </c>
      <c r="L8425" t="s">
        <v>30</v>
      </c>
      <c r="M8425" t="s">
        <v>31</v>
      </c>
      <c r="N8425" t="b">
        <v>0</v>
      </c>
      <c r="O8425" t="s">
        <v>37568</v>
      </c>
      <c r="Q8425">
        <v>161</v>
      </c>
      <c r="R8425">
        <v>2</v>
      </c>
      <c r="S8425">
        <v>0</v>
      </c>
      <c r="T8425">
        <v>0</v>
      </c>
    </row>
    <row r="8426" spans="1:20" x14ac:dyDescent="0.25">
      <c r="A8426" t="s">
        <v>23235</v>
      </c>
      <c r="B8426" t="s">
        <v>23236</v>
      </c>
      <c r="C8426" t="s">
        <v>37569</v>
      </c>
      <c r="D8426" t="s">
        <v>37559</v>
      </c>
      <c r="E8426" s="1">
        <v>43230.245833333334</v>
      </c>
      <c r="F8426" t="s">
        <v>37570</v>
      </c>
      <c r="G8426" t="s">
        <v>37561</v>
      </c>
      <c r="H8426">
        <v>28</v>
      </c>
      <c r="I8426" t="s">
        <v>9430</v>
      </c>
      <c r="J8426" t="s">
        <v>37571</v>
      </c>
      <c r="K8426">
        <v>864</v>
      </c>
      <c r="L8426" t="s">
        <v>30</v>
      </c>
      <c r="M8426" t="s">
        <v>31</v>
      </c>
      <c r="N8426" t="b">
        <v>0</v>
      </c>
      <c r="O8426" t="s">
        <v>37572</v>
      </c>
      <c r="Q8426">
        <v>261</v>
      </c>
      <c r="R8426">
        <v>6</v>
      </c>
      <c r="S8426">
        <v>0</v>
      </c>
      <c r="T8426">
        <v>0</v>
      </c>
    </row>
    <row r="8427" spans="1:20" x14ac:dyDescent="0.25">
      <c r="A8427" t="s">
        <v>23235</v>
      </c>
      <c r="B8427" t="s">
        <v>23236</v>
      </c>
      <c r="C8427" t="s">
        <v>37573</v>
      </c>
      <c r="D8427" t="s">
        <v>37559</v>
      </c>
      <c r="E8427" s="1">
        <v>43230.245833333334</v>
      </c>
      <c r="F8427" t="s">
        <v>37574</v>
      </c>
      <c r="G8427" t="s">
        <v>37561</v>
      </c>
      <c r="H8427">
        <v>28</v>
      </c>
      <c r="I8427" t="s">
        <v>9430</v>
      </c>
      <c r="J8427" t="s">
        <v>26917</v>
      </c>
      <c r="K8427">
        <v>957</v>
      </c>
      <c r="L8427" t="s">
        <v>30</v>
      </c>
      <c r="M8427" t="s">
        <v>31</v>
      </c>
      <c r="N8427" t="b">
        <v>0</v>
      </c>
      <c r="O8427" t="s">
        <v>37575</v>
      </c>
      <c r="Q8427">
        <v>55</v>
      </c>
      <c r="R8427">
        <v>0</v>
      </c>
      <c r="S8427">
        <v>1</v>
      </c>
      <c r="T8427">
        <v>0</v>
      </c>
    </row>
    <row r="8428" spans="1:20" x14ac:dyDescent="0.25">
      <c r="A8428" t="s">
        <v>23235</v>
      </c>
      <c r="B8428" t="s">
        <v>23236</v>
      </c>
      <c r="C8428" t="s">
        <v>37576</v>
      </c>
      <c r="D8428" t="s">
        <v>37577</v>
      </c>
      <c r="E8428" s="1">
        <v>43230.234027777777</v>
      </c>
      <c r="F8428" t="s">
        <v>37578</v>
      </c>
      <c r="G8428" t="s">
        <v>37579</v>
      </c>
      <c r="H8428">
        <v>28</v>
      </c>
      <c r="I8428" t="s">
        <v>9430</v>
      </c>
      <c r="J8428" t="s">
        <v>5459</v>
      </c>
      <c r="K8428">
        <v>206</v>
      </c>
      <c r="L8428" t="s">
        <v>30</v>
      </c>
      <c r="M8428" t="s">
        <v>31</v>
      </c>
      <c r="N8428" t="b">
        <v>0</v>
      </c>
      <c r="O8428" t="s">
        <v>37580</v>
      </c>
      <c r="Q8428">
        <v>773</v>
      </c>
      <c r="R8428">
        <v>5</v>
      </c>
      <c r="S8428">
        <v>0</v>
      </c>
      <c r="T8428">
        <v>0</v>
      </c>
    </row>
    <row r="8429" spans="1:20" x14ac:dyDescent="0.25">
      <c r="A8429" t="s">
        <v>23235</v>
      </c>
      <c r="B8429" t="s">
        <v>23236</v>
      </c>
      <c r="C8429" t="s">
        <v>37581</v>
      </c>
      <c r="D8429" t="s">
        <v>37577</v>
      </c>
      <c r="E8429" s="1">
        <v>43230.234027777777</v>
      </c>
      <c r="F8429" t="s">
        <v>37582</v>
      </c>
      <c r="G8429" t="s">
        <v>37579</v>
      </c>
      <c r="H8429">
        <v>28</v>
      </c>
      <c r="I8429" t="s">
        <v>9430</v>
      </c>
      <c r="J8429" t="s">
        <v>9379</v>
      </c>
      <c r="K8429">
        <v>277</v>
      </c>
      <c r="L8429" t="s">
        <v>30</v>
      </c>
      <c r="M8429" t="s">
        <v>31</v>
      </c>
      <c r="N8429" t="b">
        <v>0</v>
      </c>
      <c r="O8429" t="s">
        <v>37583</v>
      </c>
      <c r="Q8429">
        <v>277</v>
      </c>
      <c r="R8429">
        <v>2</v>
      </c>
      <c r="S8429">
        <v>2</v>
      </c>
      <c r="T8429">
        <v>0</v>
      </c>
    </row>
    <row r="8430" spans="1:20" x14ac:dyDescent="0.25">
      <c r="A8430" t="s">
        <v>23235</v>
      </c>
      <c r="B8430" t="s">
        <v>23236</v>
      </c>
      <c r="C8430" t="s">
        <v>37584</v>
      </c>
      <c r="D8430" t="s">
        <v>37577</v>
      </c>
      <c r="E8430" s="1">
        <v>43230.234027777777</v>
      </c>
      <c r="F8430" t="s">
        <v>37585</v>
      </c>
      <c r="G8430" t="s">
        <v>37579</v>
      </c>
      <c r="H8430">
        <v>28</v>
      </c>
      <c r="I8430" t="s">
        <v>9430</v>
      </c>
      <c r="J8430" t="s">
        <v>5499</v>
      </c>
      <c r="K8430">
        <v>219</v>
      </c>
      <c r="L8430" t="s">
        <v>30</v>
      </c>
      <c r="M8430" t="s">
        <v>31</v>
      </c>
      <c r="N8430" t="b">
        <v>0</v>
      </c>
      <c r="O8430" t="s">
        <v>37586</v>
      </c>
      <c r="Q8430">
        <v>101</v>
      </c>
      <c r="R8430">
        <v>0</v>
      </c>
      <c r="S8430">
        <v>0</v>
      </c>
      <c r="T8430">
        <v>0</v>
      </c>
    </row>
    <row r="8431" spans="1:20" x14ac:dyDescent="0.25">
      <c r="A8431" t="s">
        <v>23235</v>
      </c>
      <c r="B8431" t="s">
        <v>23236</v>
      </c>
      <c r="C8431" t="s">
        <v>37587</v>
      </c>
      <c r="D8431" t="s">
        <v>37577</v>
      </c>
      <c r="E8431" s="1">
        <v>43230.234027777777</v>
      </c>
      <c r="F8431" t="s">
        <v>37588</v>
      </c>
      <c r="G8431" t="s">
        <v>37579</v>
      </c>
      <c r="H8431">
        <v>28</v>
      </c>
      <c r="I8431" t="s">
        <v>9430</v>
      </c>
      <c r="J8431" t="s">
        <v>12740</v>
      </c>
      <c r="K8431">
        <v>267</v>
      </c>
      <c r="L8431" t="s">
        <v>30</v>
      </c>
      <c r="M8431" t="s">
        <v>31</v>
      </c>
      <c r="N8431" t="b">
        <v>0</v>
      </c>
      <c r="O8431" t="s">
        <v>37589</v>
      </c>
      <c r="Q8431">
        <v>175</v>
      </c>
      <c r="R8431">
        <v>3</v>
      </c>
      <c r="S8431">
        <v>1</v>
      </c>
      <c r="T8431">
        <v>0</v>
      </c>
    </row>
    <row r="8432" spans="1:20" x14ac:dyDescent="0.25">
      <c r="A8432" t="s">
        <v>23235</v>
      </c>
      <c r="B8432" t="s">
        <v>23236</v>
      </c>
      <c r="C8432" t="s">
        <v>37590</v>
      </c>
      <c r="D8432" t="s">
        <v>37577</v>
      </c>
      <c r="E8432" s="1">
        <v>43230.234027777777</v>
      </c>
      <c r="F8432" t="s">
        <v>37591</v>
      </c>
      <c r="G8432" t="s">
        <v>37579</v>
      </c>
      <c r="H8432">
        <v>28</v>
      </c>
      <c r="I8432" t="s">
        <v>9430</v>
      </c>
      <c r="J8432" t="s">
        <v>648</v>
      </c>
      <c r="K8432">
        <v>220</v>
      </c>
      <c r="L8432" t="s">
        <v>30</v>
      </c>
      <c r="M8432" t="s">
        <v>31</v>
      </c>
      <c r="N8432" t="b">
        <v>0</v>
      </c>
      <c r="O8432" t="s">
        <v>37592</v>
      </c>
      <c r="Q8432">
        <v>36</v>
      </c>
      <c r="R8432">
        <v>0</v>
      </c>
      <c r="S8432">
        <v>0</v>
      </c>
      <c r="T8432">
        <v>0</v>
      </c>
    </row>
    <row r="8433" spans="1:20" x14ac:dyDescent="0.25">
      <c r="A8433" t="s">
        <v>23235</v>
      </c>
      <c r="B8433" t="s">
        <v>23236</v>
      </c>
      <c r="C8433" t="s">
        <v>37593</v>
      </c>
      <c r="D8433" t="s">
        <v>37577</v>
      </c>
      <c r="E8433" s="1">
        <v>43230.234027777777</v>
      </c>
      <c r="F8433" t="s">
        <v>37594</v>
      </c>
      <c r="G8433" t="s">
        <v>37579</v>
      </c>
      <c r="H8433">
        <v>28</v>
      </c>
      <c r="I8433" t="s">
        <v>9430</v>
      </c>
      <c r="J8433" t="s">
        <v>1251</v>
      </c>
      <c r="K8433">
        <v>291</v>
      </c>
      <c r="L8433" t="s">
        <v>30</v>
      </c>
      <c r="M8433" t="s">
        <v>31</v>
      </c>
      <c r="N8433" t="b">
        <v>0</v>
      </c>
      <c r="O8433" t="s">
        <v>37595</v>
      </c>
      <c r="Q8433">
        <v>50</v>
      </c>
      <c r="R8433">
        <v>1</v>
      </c>
      <c r="S8433">
        <v>0</v>
      </c>
      <c r="T8433">
        <v>0</v>
      </c>
    </row>
    <row r="8434" spans="1:20" x14ac:dyDescent="0.25">
      <c r="A8434" t="s">
        <v>23235</v>
      </c>
      <c r="B8434" t="s">
        <v>23236</v>
      </c>
      <c r="C8434" t="s">
        <v>37596</v>
      </c>
      <c r="D8434" t="s">
        <v>37577</v>
      </c>
      <c r="E8434" s="1">
        <v>43230.234027777777</v>
      </c>
      <c r="F8434" t="s">
        <v>37597</v>
      </c>
      <c r="G8434" t="s">
        <v>37579</v>
      </c>
      <c r="H8434">
        <v>28</v>
      </c>
      <c r="I8434" t="s">
        <v>9430</v>
      </c>
      <c r="J8434" t="s">
        <v>354</v>
      </c>
      <c r="K8434">
        <v>156</v>
      </c>
      <c r="L8434" t="s">
        <v>30</v>
      </c>
      <c r="M8434" t="s">
        <v>31</v>
      </c>
      <c r="N8434" t="b">
        <v>0</v>
      </c>
      <c r="O8434" t="s">
        <v>37598</v>
      </c>
      <c r="Q8434">
        <v>151</v>
      </c>
      <c r="R8434">
        <v>3</v>
      </c>
      <c r="S8434">
        <v>0</v>
      </c>
      <c r="T8434">
        <v>0</v>
      </c>
    </row>
    <row r="8435" spans="1:20" x14ac:dyDescent="0.25">
      <c r="A8435" t="s">
        <v>23235</v>
      </c>
      <c r="B8435" t="s">
        <v>23236</v>
      </c>
      <c r="C8435" t="s">
        <v>37599</v>
      </c>
      <c r="D8435" t="s">
        <v>37577</v>
      </c>
      <c r="E8435" s="1">
        <v>43230.234027777777</v>
      </c>
      <c r="F8435" t="s">
        <v>37600</v>
      </c>
      <c r="G8435" t="s">
        <v>37579</v>
      </c>
      <c r="H8435">
        <v>28</v>
      </c>
      <c r="I8435" t="s">
        <v>9430</v>
      </c>
      <c r="J8435" t="s">
        <v>876</v>
      </c>
      <c r="K8435">
        <v>260</v>
      </c>
      <c r="L8435" t="s">
        <v>30</v>
      </c>
      <c r="M8435" t="s">
        <v>31</v>
      </c>
      <c r="N8435" t="b">
        <v>0</v>
      </c>
      <c r="O8435" t="s">
        <v>37601</v>
      </c>
      <c r="Q8435">
        <v>219</v>
      </c>
      <c r="R8435">
        <v>2</v>
      </c>
      <c r="S8435">
        <v>0</v>
      </c>
      <c r="T8435">
        <v>0</v>
      </c>
    </row>
    <row r="8436" spans="1:20" x14ac:dyDescent="0.25">
      <c r="A8436" t="s">
        <v>23235</v>
      </c>
      <c r="B8436" t="s">
        <v>23236</v>
      </c>
      <c r="C8436" t="s">
        <v>37602</v>
      </c>
      <c r="D8436" t="s">
        <v>37603</v>
      </c>
      <c r="E8436" s="1">
        <v>43230.226388888892</v>
      </c>
      <c r="F8436" t="s">
        <v>37604</v>
      </c>
      <c r="G8436" t="s">
        <v>37605</v>
      </c>
      <c r="H8436">
        <v>28</v>
      </c>
      <c r="I8436" t="s">
        <v>9430</v>
      </c>
      <c r="J8436" t="s">
        <v>3532</v>
      </c>
      <c r="K8436">
        <v>364</v>
      </c>
      <c r="L8436" t="s">
        <v>30</v>
      </c>
      <c r="M8436" t="s">
        <v>31</v>
      </c>
      <c r="N8436" t="b">
        <v>0</v>
      </c>
      <c r="O8436" t="s">
        <v>37606</v>
      </c>
      <c r="Q8436">
        <v>304</v>
      </c>
      <c r="R8436">
        <v>3</v>
      </c>
      <c r="S8436">
        <v>0</v>
      </c>
      <c r="T8436">
        <v>0</v>
      </c>
    </row>
    <row r="8437" spans="1:20" x14ac:dyDescent="0.25">
      <c r="A8437" t="s">
        <v>23235</v>
      </c>
      <c r="B8437" t="s">
        <v>23236</v>
      </c>
      <c r="C8437" t="s">
        <v>37607</v>
      </c>
      <c r="D8437" t="s">
        <v>37603</v>
      </c>
      <c r="E8437" s="1">
        <v>43230.226388888892</v>
      </c>
      <c r="F8437" t="s">
        <v>37608</v>
      </c>
      <c r="G8437" t="s">
        <v>37605</v>
      </c>
      <c r="H8437">
        <v>28</v>
      </c>
      <c r="I8437" t="s">
        <v>9430</v>
      </c>
      <c r="J8437" t="s">
        <v>7967</v>
      </c>
      <c r="K8437">
        <v>231</v>
      </c>
      <c r="L8437" t="s">
        <v>30</v>
      </c>
      <c r="M8437" t="s">
        <v>31</v>
      </c>
      <c r="N8437" t="b">
        <v>0</v>
      </c>
      <c r="O8437" t="s">
        <v>37609</v>
      </c>
      <c r="Q8437">
        <v>56</v>
      </c>
      <c r="R8437">
        <v>0</v>
      </c>
      <c r="S8437">
        <v>0</v>
      </c>
      <c r="T8437">
        <v>0</v>
      </c>
    </row>
    <row r="8438" spans="1:20" x14ac:dyDescent="0.25">
      <c r="A8438" t="s">
        <v>23235</v>
      </c>
      <c r="B8438" t="s">
        <v>23236</v>
      </c>
      <c r="C8438" t="s">
        <v>37610</v>
      </c>
      <c r="D8438" t="s">
        <v>37603</v>
      </c>
      <c r="E8438" s="1">
        <v>43230.226388888892</v>
      </c>
      <c r="F8438" t="s">
        <v>37611</v>
      </c>
      <c r="G8438" t="s">
        <v>37605</v>
      </c>
      <c r="H8438">
        <v>28</v>
      </c>
      <c r="I8438" t="s">
        <v>9430</v>
      </c>
      <c r="J8438" t="s">
        <v>2378</v>
      </c>
      <c r="K8438">
        <v>248</v>
      </c>
      <c r="L8438" t="s">
        <v>30</v>
      </c>
      <c r="M8438" t="s">
        <v>31</v>
      </c>
      <c r="N8438" t="b">
        <v>0</v>
      </c>
      <c r="O8438" t="s">
        <v>37612</v>
      </c>
      <c r="Q8438">
        <v>175</v>
      </c>
      <c r="R8438">
        <v>5</v>
      </c>
      <c r="S8438">
        <v>0</v>
      </c>
      <c r="T8438">
        <v>0</v>
      </c>
    </row>
    <row r="8439" spans="1:20" x14ac:dyDescent="0.25">
      <c r="A8439" t="s">
        <v>23235</v>
      </c>
      <c r="B8439" t="s">
        <v>23236</v>
      </c>
      <c r="C8439" t="s">
        <v>37613</v>
      </c>
      <c r="D8439" t="s">
        <v>37603</v>
      </c>
      <c r="E8439" s="1">
        <v>43230.226388888892</v>
      </c>
      <c r="F8439" t="s">
        <v>37614</v>
      </c>
      <c r="G8439" t="s">
        <v>37605</v>
      </c>
      <c r="H8439">
        <v>28</v>
      </c>
      <c r="I8439" t="s">
        <v>9430</v>
      </c>
      <c r="J8439" t="s">
        <v>1520</v>
      </c>
      <c r="K8439">
        <v>343</v>
      </c>
      <c r="L8439" t="s">
        <v>30</v>
      </c>
      <c r="M8439" t="s">
        <v>31</v>
      </c>
      <c r="N8439" t="b">
        <v>0</v>
      </c>
      <c r="O8439" t="s">
        <v>37615</v>
      </c>
      <c r="Q8439">
        <v>64</v>
      </c>
      <c r="R8439">
        <v>1</v>
      </c>
      <c r="S8439">
        <v>0</v>
      </c>
      <c r="T8439">
        <v>0</v>
      </c>
    </row>
    <row r="8440" spans="1:20" x14ac:dyDescent="0.25">
      <c r="A8440" t="s">
        <v>23235</v>
      </c>
      <c r="B8440" t="s">
        <v>23236</v>
      </c>
      <c r="C8440" t="s">
        <v>37616</v>
      </c>
      <c r="D8440" t="s">
        <v>37603</v>
      </c>
      <c r="E8440" s="1">
        <v>43230.226388888892</v>
      </c>
      <c r="F8440" t="s">
        <v>37617</v>
      </c>
      <c r="G8440" t="s">
        <v>37605</v>
      </c>
      <c r="H8440">
        <v>28</v>
      </c>
      <c r="I8440" t="s">
        <v>9430</v>
      </c>
      <c r="J8440" t="s">
        <v>9088</v>
      </c>
      <c r="K8440">
        <v>278</v>
      </c>
      <c r="L8440" t="s">
        <v>30</v>
      </c>
      <c r="M8440" t="s">
        <v>31</v>
      </c>
      <c r="N8440" t="b">
        <v>0</v>
      </c>
      <c r="O8440" t="s">
        <v>37618</v>
      </c>
      <c r="Q8440">
        <v>41</v>
      </c>
      <c r="R8440">
        <v>0</v>
      </c>
      <c r="S8440">
        <v>0</v>
      </c>
      <c r="T8440">
        <v>0</v>
      </c>
    </row>
    <row r="8441" spans="1:20" x14ac:dyDescent="0.25">
      <c r="A8441" t="s">
        <v>23235</v>
      </c>
      <c r="B8441" t="s">
        <v>23236</v>
      </c>
      <c r="C8441" t="s">
        <v>37619</v>
      </c>
      <c r="D8441" t="s">
        <v>37603</v>
      </c>
      <c r="E8441" s="1">
        <v>43230.226388888892</v>
      </c>
      <c r="F8441" t="s">
        <v>37620</v>
      </c>
      <c r="G8441" t="s">
        <v>37605</v>
      </c>
      <c r="H8441">
        <v>28</v>
      </c>
      <c r="I8441" t="s">
        <v>9430</v>
      </c>
      <c r="J8441" t="s">
        <v>10724</v>
      </c>
      <c r="K8441">
        <v>347</v>
      </c>
      <c r="L8441" t="s">
        <v>30</v>
      </c>
      <c r="M8441" t="s">
        <v>31</v>
      </c>
      <c r="N8441" t="b">
        <v>0</v>
      </c>
      <c r="O8441" t="s">
        <v>37621</v>
      </c>
      <c r="Q8441">
        <v>57</v>
      </c>
      <c r="R8441">
        <v>0</v>
      </c>
      <c r="S8441">
        <v>0</v>
      </c>
      <c r="T8441">
        <v>0</v>
      </c>
    </row>
    <row r="8442" spans="1:20" x14ac:dyDescent="0.25">
      <c r="A8442" t="s">
        <v>23235</v>
      </c>
      <c r="B8442" t="s">
        <v>23236</v>
      </c>
      <c r="C8442" t="s">
        <v>37622</v>
      </c>
      <c r="D8442" t="s">
        <v>37623</v>
      </c>
      <c r="E8442" s="1">
        <v>43230.226388888892</v>
      </c>
      <c r="F8442" t="s">
        <v>37624</v>
      </c>
      <c r="G8442" t="s">
        <v>37605</v>
      </c>
      <c r="H8442">
        <v>28</v>
      </c>
      <c r="I8442" t="s">
        <v>9430</v>
      </c>
      <c r="J8442" t="s">
        <v>3243</v>
      </c>
      <c r="K8442">
        <v>323</v>
      </c>
      <c r="L8442" t="s">
        <v>30</v>
      </c>
      <c r="M8442" t="s">
        <v>31</v>
      </c>
      <c r="N8442" t="b">
        <v>0</v>
      </c>
      <c r="O8442" t="s">
        <v>37625</v>
      </c>
      <c r="Q8442">
        <v>264</v>
      </c>
      <c r="R8442">
        <v>4</v>
      </c>
      <c r="S8442">
        <v>0</v>
      </c>
      <c r="T8442">
        <v>0</v>
      </c>
    </row>
    <row r="8443" spans="1:20" x14ac:dyDescent="0.25">
      <c r="A8443" t="s">
        <v>23235</v>
      </c>
      <c r="B8443" t="s">
        <v>23236</v>
      </c>
      <c r="C8443" t="s">
        <v>37626</v>
      </c>
      <c r="D8443" t="s">
        <v>37627</v>
      </c>
      <c r="E8443" s="1">
        <v>43200.594444444447</v>
      </c>
      <c r="F8443" t="s">
        <v>37628</v>
      </c>
      <c r="G8443" t="s">
        <v>37629</v>
      </c>
      <c r="H8443">
        <v>28</v>
      </c>
      <c r="I8443" t="s">
        <v>9430</v>
      </c>
      <c r="J8443" t="s">
        <v>11647</v>
      </c>
      <c r="K8443">
        <v>624</v>
      </c>
      <c r="L8443" t="s">
        <v>30</v>
      </c>
      <c r="M8443" t="s">
        <v>31</v>
      </c>
      <c r="N8443" t="b">
        <v>0</v>
      </c>
      <c r="O8443" t="s">
        <v>37630</v>
      </c>
      <c r="Q8443">
        <v>55</v>
      </c>
      <c r="R8443">
        <v>0</v>
      </c>
      <c r="S8443">
        <v>0</v>
      </c>
      <c r="T8443">
        <v>0</v>
      </c>
    </row>
    <row r="8444" spans="1:20" x14ac:dyDescent="0.25">
      <c r="A8444" t="s">
        <v>23235</v>
      </c>
      <c r="B8444" t="s">
        <v>23236</v>
      </c>
      <c r="C8444" t="s">
        <v>37631</v>
      </c>
      <c r="D8444" t="s">
        <v>37627</v>
      </c>
      <c r="E8444" s="1">
        <v>43200.594444444447</v>
      </c>
      <c r="F8444" t="s">
        <v>37632</v>
      </c>
      <c r="G8444" t="s">
        <v>37629</v>
      </c>
      <c r="H8444">
        <v>28</v>
      </c>
      <c r="I8444" t="s">
        <v>9430</v>
      </c>
      <c r="J8444" t="s">
        <v>1200</v>
      </c>
      <c r="K8444">
        <v>515</v>
      </c>
      <c r="L8444" t="s">
        <v>30</v>
      </c>
      <c r="M8444" t="s">
        <v>31</v>
      </c>
      <c r="N8444" t="b">
        <v>0</v>
      </c>
      <c r="O8444" t="s">
        <v>37633</v>
      </c>
      <c r="Q8444">
        <v>57</v>
      </c>
      <c r="R8444">
        <v>0</v>
      </c>
      <c r="S8444">
        <v>0</v>
      </c>
      <c r="T8444">
        <v>0</v>
      </c>
    </row>
    <row r="8445" spans="1:20" x14ac:dyDescent="0.25">
      <c r="A8445" t="s">
        <v>23235</v>
      </c>
      <c r="B8445" t="s">
        <v>23236</v>
      </c>
      <c r="C8445" t="s">
        <v>37634</v>
      </c>
      <c r="D8445" t="s">
        <v>37627</v>
      </c>
      <c r="E8445" s="1">
        <v>43200.594444444447</v>
      </c>
      <c r="F8445" t="s">
        <v>37635</v>
      </c>
      <c r="G8445" t="s">
        <v>37629</v>
      </c>
      <c r="H8445">
        <v>28</v>
      </c>
      <c r="I8445" t="s">
        <v>9430</v>
      </c>
      <c r="J8445" t="s">
        <v>1000</v>
      </c>
      <c r="K8445">
        <v>132</v>
      </c>
      <c r="L8445" t="s">
        <v>30</v>
      </c>
      <c r="M8445" t="s">
        <v>31</v>
      </c>
      <c r="N8445" t="b">
        <v>0</v>
      </c>
      <c r="O8445" t="s">
        <v>37636</v>
      </c>
      <c r="Q8445">
        <v>187</v>
      </c>
      <c r="R8445">
        <v>2</v>
      </c>
      <c r="S8445">
        <v>0</v>
      </c>
      <c r="T8445">
        <v>0</v>
      </c>
    </row>
    <row r="8446" spans="1:20" x14ac:dyDescent="0.25">
      <c r="A8446" t="s">
        <v>23235</v>
      </c>
      <c r="B8446" t="s">
        <v>23236</v>
      </c>
      <c r="C8446" t="s">
        <v>37637</v>
      </c>
      <c r="D8446" t="s">
        <v>37627</v>
      </c>
      <c r="E8446" s="1">
        <v>43200.594444444447</v>
      </c>
      <c r="F8446" t="s">
        <v>37638</v>
      </c>
      <c r="G8446" t="s">
        <v>37629</v>
      </c>
      <c r="H8446">
        <v>28</v>
      </c>
      <c r="I8446" t="s">
        <v>9430</v>
      </c>
      <c r="J8446" t="s">
        <v>4434</v>
      </c>
      <c r="K8446">
        <v>450</v>
      </c>
      <c r="L8446" t="s">
        <v>30</v>
      </c>
      <c r="M8446" t="s">
        <v>31</v>
      </c>
      <c r="N8446" t="b">
        <v>0</v>
      </c>
      <c r="O8446" t="s">
        <v>37639</v>
      </c>
      <c r="Q8446">
        <v>26</v>
      </c>
      <c r="R8446">
        <v>0</v>
      </c>
      <c r="S8446">
        <v>0</v>
      </c>
      <c r="T8446">
        <v>0</v>
      </c>
    </row>
    <row r="8447" spans="1:20" x14ac:dyDescent="0.25">
      <c r="A8447" t="s">
        <v>23235</v>
      </c>
      <c r="B8447" t="s">
        <v>23236</v>
      </c>
      <c r="C8447" t="s">
        <v>37640</v>
      </c>
      <c r="D8447" t="s">
        <v>37627</v>
      </c>
      <c r="E8447" s="1">
        <v>43200.594444444447</v>
      </c>
      <c r="F8447" t="s">
        <v>37641</v>
      </c>
      <c r="G8447" t="s">
        <v>37629</v>
      </c>
      <c r="H8447">
        <v>28</v>
      </c>
      <c r="I8447" t="s">
        <v>9430</v>
      </c>
      <c r="J8447" t="s">
        <v>6436</v>
      </c>
      <c r="K8447">
        <v>571</v>
      </c>
      <c r="L8447" t="s">
        <v>30</v>
      </c>
      <c r="M8447" t="s">
        <v>31</v>
      </c>
      <c r="N8447" t="b">
        <v>0</v>
      </c>
      <c r="O8447" t="s">
        <v>37642</v>
      </c>
      <c r="Q8447">
        <v>20</v>
      </c>
      <c r="R8447">
        <v>0</v>
      </c>
      <c r="S8447">
        <v>0</v>
      </c>
      <c r="T8447">
        <v>0</v>
      </c>
    </row>
    <row r="8448" spans="1:20" x14ac:dyDescent="0.25">
      <c r="A8448" t="s">
        <v>23235</v>
      </c>
      <c r="B8448" t="s">
        <v>23236</v>
      </c>
      <c r="C8448" t="s">
        <v>37643</v>
      </c>
      <c r="D8448" t="s">
        <v>37627</v>
      </c>
      <c r="E8448" s="1">
        <v>43200.594444444447</v>
      </c>
      <c r="F8448" t="s">
        <v>37644</v>
      </c>
      <c r="G8448" t="s">
        <v>37629</v>
      </c>
      <c r="H8448">
        <v>28</v>
      </c>
      <c r="I8448" t="s">
        <v>9430</v>
      </c>
      <c r="J8448" t="s">
        <v>4732</v>
      </c>
      <c r="K8448">
        <v>493</v>
      </c>
      <c r="L8448" t="s">
        <v>30</v>
      </c>
      <c r="M8448" t="s">
        <v>31</v>
      </c>
      <c r="N8448" t="b">
        <v>0</v>
      </c>
      <c r="O8448" t="s">
        <v>37645</v>
      </c>
      <c r="Q8448">
        <v>51</v>
      </c>
      <c r="R8448">
        <v>0</v>
      </c>
      <c r="S8448">
        <v>0</v>
      </c>
      <c r="T8448">
        <v>0</v>
      </c>
    </row>
    <row r="8449" spans="1:20" x14ac:dyDescent="0.25">
      <c r="A8449" t="s">
        <v>23235</v>
      </c>
      <c r="B8449" t="s">
        <v>23236</v>
      </c>
      <c r="C8449" t="s">
        <v>37646</v>
      </c>
      <c r="D8449" t="s">
        <v>37647</v>
      </c>
      <c r="E8449" s="1">
        <v>43200.52847222222</v>
      </c>
      <c r="F8449" t="s">
        <v>37648</v>
      </c>
      <c r="G8449" t="s">
        <v>37649</v>
      </c>
      <c r="H8449">
        <v>28</v>
      </c>
      <c r="I8449" t="s">
        <v>9430</v>
      </c>
      <c r="J8449" t="s">
        <v>10055</v>
      </c>
      <c r="K8449">
        <v>629</v>
      </c>
      <c r="L8449" t="s">
        <v>30</v>
      </c>
      <c r="M8449" t="s">
        <v>31</v>
      </c>
      <c r="N8449" t="b">
        <v>0</v>
      </c>
      <c r="O8449" t="s">
        <v>37650</v>
      </c>
      <c r="Q8449">
        <v>14134</v>
      </c>
      <c r="R8449">
        <v>99</v>
      </c>
      <c r="S8449">
        <v>23</v>
      </c>
      <c r="T8449">
        <v>0</v>
      </c>
    </row>
    <row r="8450" spans="1:20" x14ac:dyDescent="0.25">
      <c r="A8450" t="s">
        <v>23235</v>
      </c>
      <c r="B8450" t="s">
        <v>23236</v>
      </c>
      <c r="C8450" t="s">
        <v>37651</v>
      </c>
      <c r="D8450" t="s">
        <v>37652</v>
      </c>
      <c r="E8450" s="1">
        <v>43200.52847222222</v>
      </c>
      <c r="F8450" t="s">
        <v>37653</v>
      </c>
      <c r="G8450" t="s">
        <v>37649</v>
      </c>
      <c r="H8450">
        <v>28</v>
      </c>
      <c r="I8450" t="s">
        <v>9430</v>
      </c>
      <c r="J8450" t="s">
        <v>15021</v>
      </c>
      <c r="K8450">
        <v>649</v>
      </c>
      <c r="L8450" t="s">
        <v>30</v>
      </c>
      <c r="M8450" t="s">
        <v>31</v>
      </c>
      <c r="N8450" t="b">
        <v>0</v>
      </c>
      <c r="O8450" t="s">
        <v>37654</v>
      </c>
      <c r="Q8450">
        <v>8266</v>
      </c>
      <c r="R8450">
        <v>37</v>
      </c>
      <c r="S8450">
        <v>7</v>
      </c>
      <c r="T8450">
        <v>0</v>
      </c>
    </row>
    <row r="8451" spans="1:20" x14ac:dyDescent="0.25">
      <c r="A8451" t="s">
        <v>23235</v>
      </c>
      <c r="B8451" t="s">
        <v>23236</v>
      </c>
      <c r="C8451" t="s">
        <v>37655</v>
      </c>
      <c r="D8451" t="s">
        <v>37652</v>
      </c>
      <c r="E8451" s="1">
        <v>43200.52847222222</v>
      </c>
      <c r="F8451" t="s">
        <v>37656</v>
      </c>
      <c r="G8451" t="s">
        <v>37649</v>
      </c>
      <c r="H8451">
        <v>28</v>
      </c>
      <c r="I8451" t="s">
        <v>9430</v>
      </c>
      <c r="J8451" t="s">
        <v>2821</v>
      </c>
      <c r="K8451">
        <v>141</v>
      </c>
      <c r="L8451" t="s">
        <v>30</v>
      </c>
      <c r="M8451" t="s">
        <v>31</v>
      </c>
      <c r="N8451" t="b">
        <v>0</v>
      </c>
      <c r="O8451" t="s">
        <v>37657</v>
      </c>
      <c r="Q8451">
        <v>730</v>
      </c>
      <c r="R8451">
        <v>4</v>
      </c>
      <c r="S8451">
        <v>0</v>
      </c>
      <c r="T8451">
        <v>0</v>
      </c>
    </row>
    <row r="8452" spans="1:20" x14ac:dyDescent="0.25">
      <c r="A8452" t="s">
        <v>23235</v>
      </c>
      <c r="B8452" t="s">
        <v>23236</v>
      </c>
      <c r="C8452" t="s">
        <v>37658</v>
      </c>
      <c r="D8452" t="s">
        <v>37652</v>
      </c>
      <c r="E8452" s="1">
        <v>43200.52847222222</v>
      </c>
      <c r="F8452" t="s">
        <v>37659</v>
      </c>
      <c r="G8452" t="s">
        <v>37649</v>
      </c>
      <c r="H8452">
        <v>28</v>
      </c>
      <c r="I8452" t="s">
        <v>9430</v>
      </c>
      <c r="J8452" t="s">
        <v>8573</v>
      </c>
      <c r="K8452">
        <v>282</v>
      </c>
      <c r="L8452" t="s">
        <v>30</v>
      </c>
      <c r="M8452" t="s">
        <v>31</v>
      </c>
      <c r="N8452" t="b">
        <v>0</v>
      </c>
      <c r="O8452" t="s">
        <v>37660</v>
      </c>
      <c r="Q8452">
        <v>128</v>
      </c>
      <c r="R8452">
        <v>0</v>
      </c>
      <c r="S8452">
        <v>0</v>
      </c>
      <c r="T8452">
        <v>0</v>
      </c>
    </row>
    <row r="8453" spans="1:20" x14ac:dyDescent="0.25">
      <c r="A8453" t="s">
        <v>23235</v>
      </c>
      <c r="B8453" t="s">
        <v>23236</v>
      </c>
      <c r="C8453" t="s">
        <v>37661</v>
      </c>
      <c r="D8453" t="s">
        <v>37652</v>
      </c>
      <c r="E8453" s="1">
        <v>43200.52847222222</v>
      </c>
      <c r="F8453" t="s">
        <v>37662</v>
      </c>
      <c r="G8453" t="s">
        <v>37649</v>
      </c>
      <c r="H8453">
        <v>28</v>
      </c>
      <c r="I8453" t="s">
        <v>9430</v>
      </c>
      <c r="J8453" t="s">
        <v>8753</v>
      </c>
      <c r="K8453">
        <v>497</v>
      </c>
      <c r="L8453" t="s">
        <v>30</v>
      </c>
      <c r="M8453" t="s">
        <v>31</v>
      </c>
      <c r="N8453" t="b">
        <v>0</v>
      </c>
      <c r="O8453" t="s">
        <v>37663</v>
      </c>
      <c r="Q8453">
        <v>474</v>
      </c>
      <c r="R8453">
        <v>2</v>
      </c>
      <c r="S8453">
        <v>1</v>
      </c>
      <c r="T8453">
        <v>0</v>
      </c>
    </row>
    <row r="8454" spans="1:20" x14ac:dyDescent="0.25">
      <c r="A8454" t="s">
        <v>23235</v>
      </c>
      <c r="B8454" t="s">
        <v>23236</v>
      </c>
      <c r="C8454" t="s">
        <v>37664</v>
      </c>
      <c r="D8454" t="s">
        <v>37652</v>
      </c>
      <c r="E8454" s="1">
        <v>43200.52847222222</v>
      </c>
      <c r="F8454" t="s">
        <v>37665</v>
      </c>
      <c r="G8454" t="s">
        <v>37649</v>
      </c>
      <c r="H8454">
        <v>28</v>
      </c>
      <c r="I8454" t="s">
        <v>9430</v>
      </c>
      <c r="J8454" t="s">
        <v>37571</v>
      </c>
      <c r="K8454">
        <v>864</v>
      </c>
      <c r="L8454" t="s">
        <v>30</v>
      </c>
      <c r="M8454" t="s">
        <v>31</v>
      </c>
      <c r="N8454" t="b">
        <v>0</v>
      </c>
      <c r="O8454" t="s">
        <v>37666</v>
      </c>
      <c r="Q8454">
        <v>129</v>
      </c>
      <c r="R8454">
        <v>0</v>
      </c>
      <c r="S8454">
        <v>0</v>
      </c>
      <c r="T8454">
        <v>0</v>
      </c>
    </row>
    <row r="8455" spans="1:20" x14ac:dyDescent="0.25">
      <c r="A8455" t="s">
        <v>23235</v>
      </c>
      <c r="B8455" t="s">
        <v>23236</v>
      </c>
      <c r="C8455" t="s">
        <v>37667</v>
      </c>
      <c r="D8455" t="s">
        <v>37668</v>
      </c>
      <c r="E8455" s="1">
        <v>43200.518055555556</v>
      </c>
      <c r="F8455" t="s">
        <v>37669</v>
      </c>
      <c r="G8455" t="s">
        <v>37670</v>
      </c>
      <c r="H8455">
        <v>28</v>
      </c>
      <c r="I8455" t="s">
        <v>9430</v>
      </c>
      <c r="J8455" t="s">
        <v>3525</v>
      </c>
      <c r="K8455">
        <v>374</v>
      </c>
      <c r="L8455" t="s">
        <v>30</v>
      </c>
      <c r="M8455" t="s">
        <v>31</v>
      </c>
      <c r="N8455" t="b">
        <v>0</v>
      </c>
      <c r="O8455" t="s">
        <v>37671</v>
      </c>
      <c r="Q8455">
        <v>35</v>
      </c>
      <c r="R8455">
        <v>0</v>
      </c>
      <c r="S8455">
        <v>0</v>
      </c>
      <c r="T8455">
        <v>0</v>
      </c>
    </row>
    <row r="8456" spans="1:20" x14ac:dyDescent="0.25">
      <c r="A8456" t="s">
        <v>23235</v>
      </c>
      <c r="B8456" t="s">
        <v>23236</v>
      </c>
      <c r="C8456" t="s">
        <v>37672</v>
      </c>
      <c r="D8456" t="s">
        <v>37668</v>
      </c>
      <c r="E8456" s="1">
        <v>43200.518055555556</v>
      </c>
      <c r="F8456" t="s">
        <v>37673</v>
      </c>
      <c r="G8456" t="s">
        <v>37670</v>
      </c>
      <c r="H8456">
        <v>28</v>
      </c>
      <c r="I8456" t="s">
        <v>9430</v>
      </c>
      <c r="J8456" t="s">
        <v>5401</v>
      </c>
      <c r="K8456">
        <v>186</v>
      </c>
      <c r="L8456" t="s">
        <v>30</v>
      </c>
      <c r="M8456" t="s">
        <v>31</v>
      </c>
      <c r="N8456" t="b">
        <v>0</v>
      </c>
      <c r="O8456" t="s">
        <v>37674</v>
      </c>
      <c r="Q8456">
        <v>35</v>
      </c>
      <c r="R8456">
        <v>0</v>
      </c>
      <c r="S8456">
        <v>0</v>
      </c>
      <c r="T8456">
        <v>0</v>
      </c>
    </row>
    <row r="8457" spans="1:20" x14ac:dyDescent="0.25">
      <c r="A8457" t="s">
        <v>23235</v>
      </c>
      <c r="B8457" t="s">
        <v>23236</v>
      </c>
      <c r="C8457" t="s">
        <v>37675</v>
      </c>
      <c r="D8457" t="s">
        <v>37668</v>
      </c>
      <c r="E8457" s="1">
        <v>43200.518055555556</v>
      </c>
      <c r="F8457" t="s">
        <v>37676</v>
      </c>
      <c r="G8457" t="s">
        <v>37670</v>
      </c>
      <c r="H8457">
        <v>28</v>
      </c>
      <c r="I8457" t="s">
        <v>9430</v>
      </c>
      <c r="J8457" t="s">
        <v>462</v>
      </c>
      <c r="K8457">
        <v>484</v>
      </c>
      <c r="L8457" t="s">
        <v>30</v>
      </c>
      <c r="M8457" t="s">
        <v>31</v>
      </c>
      <c r="N8457" t="b">
        <v>0</v>
      </c>
      <c r="O8457" t="s">
        <v>37677</v>
      </c>
      <c r="Q8457">
        <v>16</v>
      </c>
      <c r="R8457">
        <v>0</v>
      </c>
      <c r="S8457">
        <v>0</v>
      </c>
      <c r="T8457">
        <v>0</v>
      </c>
    </row>
    <row r="8458" spans="1:20" x14ac:dyDescent="0.25">
      <c r="A8458" t="s">
        <v>23235</v>
      </c>
      <c r="B8458" t="s">
        <v>23236</v>
      </c>
      <c r="C8458" t="s">
        <v>37678</v>
      </c>
      <c r="D8458" t="s">
        <v>37679</v>
      </c>
      <c r="E8458" s="1">
        <v>43200.427777777775</v>
      </c>
      <c r="F8458" t="s">
        <v>37680</v>
      </c>
      <c r="G8458" t="s">
        <v>37681</v>
      </c>
      <c r="H8458">
        <v>28</v>
      </c>
      <c r="I8458" t="s">
        <v>9430</v>
      </c>
      <c r="J8458" t="s">
        <v>5698</v>
      </c>
      <c r="K8458">
        <v>625</v>
      </c>
      <c r="L8458" t="s">
        <v>30</v>
      </c>
      <c r="M8458" t="s">
        <v>31</v>
      </c>
      <c r="N8458" t="b">
        <v>0</v>
      </c>
      <c r="O8458" t="s">
        <v>37682</v>
      </c>
      <c r="Q8458">
        <v>77</v>
      </c>
      <c r="R8458">
        <v>2</v>
      </c>
      <c r="S8458">
        <v>0</v>
      </c>
      <c r="T8458">
        <v>0</v>
      </c>
    </row>
    <row r="8459" spans="1:20" x14ac:dyDescent="0.25">
      <c r="A8459" t="s">
        <v>23235</v>
      </c>
      <c r="B8459" t="s">
        <v>23236</v>
      </c>
      <c r="C8459" t="s">
        <v>37683</v>
      </c>
      <c r="D8459" t="s">
        <v>37679</v>
      </c>
      <c r="E8459" s="1">
        <v>43200.427777777775</v>
      </c>
      <c r="F8459" t="s">
        <v>37684</v>
      </c>
      <c r="G8459" t="s">
        <v>37681</v>
      </c>
      <c r="H8459">
        <v>28</v>
      </c>
      <c r="I8459" t="s">
        <v>9430</v>
      </c>
      <c r="J8459" t="s">
        <v>12984</v>
      </c>
      <c r="K8459">
        <v>176</v>
      </c>
      <c r="L8459" t="s">
        <v>30</v>
      </c>
      <c r="M8459" t="s">
        <v>31</v>
      </c>
      <c r="N8459" t="b">
        <v>0</v>
      </c>
      <c r="O8459" t="s">
        <v>37685</v>
      </c>
      <c r="Q8459">
        <v>44</v>
      </c>
      <c r="R8459">
        <v>1</v>
      </c>
      <c r="S8459">
        <v>0</v>
      </c>
      <c r="T8459">
        <v>0</v>
      </c>
    </row>
    <row r="8460" spans="1:20" x14ac:dyDescent="0.25">
      <c r="A8460" t="s">
        <v>23235</v>
      </c>
      <c r="B8460" t="s">
        <v>23236</v>
      </c>
      <c r="C8460" t="s">
        <v>37686</v>
      </c>
      <c r="D8460" t="s">
        <v>37679</v>
      </c>
      <c r="E8460" s="1">
        <v>43200.427777777775</v>
      </c>
      <c r="F8460" t="s">
        <v>37687</v>
      </c>
      <c r="G8460" t="s">
        <v>37681</v>
      </c>
      <c r="H8460">
        <v>28</v>
      </c>
      <c r="I8460" t="s">
        <v>9430</v>
      </c>
      <c r="J8460" t="s">
        <v>7967</v>
      </c>
      <c r="K8460">
        <v>231</v>
      </c>
      <c r="L8460" t="s">
        <v>30</v>
      </c>
      <c r="M8460" t="s">
        <v>31</v>
      </c>
      <c r="N8460" t="b">
        <v>0</v>
      </c>
      <c r="O8460" t="s">
        <v>37688</v>
      </c>
      <c r="Q8460">
        <v>176</v>
      </c>
      <c r="R8460">
        <v>2</v>
      </c>
      <c r="S8460">
        <v>0</v>
      </c>
      <c r="T8460">
        <v>0</v>
      </c>
    </row>
    <row r="8461" spans="1:20" x14ac:dyDescent="0.25">
      <c r="A8461" t="s">
        <v>23235</v>
      </c>
      <c r="B8461" t="s">
        <v>23236</v>
      </c>
      <c r="C8461" t="s">
        <v>37689</v>
      </c>
      <c r="D8461" t="s">
        <v>37679</v>
      </c>
      <c r="E8461" s="1">
        <v>43200.427777777775</v>
      </c>
      <c r="F8461" t="s">
        <v>37690</v>
      </c>
      <c r="G8461" t="s">
        <v>37681</v>
      </c>
      <c r="H8461">
        <v>28</v>
      </c>
      <c r="I8461" t="s">
        <v>9430</v>
      </c>
      <c r="J8461" t="s">
        <v>1995</v>
      </c>
      <c r="K8461">
        <v>461</v>
      </c>
      <c r="L8461" t="s">
        <v>30</v>
      </c>
      <c r="M8461" t="s">
        <v>31</v>
      </c>
      <c r="N8461" t="b">
        <v>0</v>
      </c>
      <c r="O8461" t="s">
        <v>37691</v>
      </c>
      <c r="Q8461">
        <v>125</v>
      </c>
      <c r="R8461">
        <v>4</v>
      </c>
      <c r="S8461">
        <v>0</v>
      </c>
      <c r="T8461">
        <v>0</v>
      </c>
    </row>
    <row r="8462" spans="1:20" x14ac:dyDescent="0.25">
      <c r="A8462" t="s">
        <v>23235</v>
      </c>
      <c r="B8462" t="s">
        <v>23236</v>
      </c>
      <c r="C8462" t="s">
        <v>37692</v>
      </c>
      <c r="D8462" t="s">
        <v>37679</v>
      </c>
      <c r="E8462" s="1">
        <v>43200.427777777775</v>
      </c>
      <c r="F8462" t="s">
        <v>37693</v>
      </c>
      <c r="G8462" t="s">
        <v>37681</v>
      </c>
      <c r="H8462">
        <v>28</v>
      </c>
      <c r="I8462" t="s">
        <v>9430</v>
      </c>
      <c r="J8462" t="s">
        <v>5532</v>
      </c>
      <c r="K8462">
        <v>128</v>
      </c>
      <c r="L8462" t="s">
        <v>30</v>
      </c>
      <c r="M8462" t="s">
        <v>31</v>
      </c>
      <c r="N8462" t="b">
        <v>0</v>
      </c>
      <c r="O8462" t="s">
        <v>37694</v>
      </c>
      <c r="Q8462">
        <v>45</v>
      </c>
      <c r="R8462">
        <v>1</v>
      </c>
      <c r="S8462">
        <v>1</v>
      </c>
      <c r="T8462">
        <v>0</v>
      </c>
    </row>
    <row r="8463" spans="1:20" x14ac:dyDescent="0.25">
      <c r="A8463" t="s">
        <v>23235</v>
      </c>
      <c r="B8463" t="s">
        <v>23236</v>
      </c>
      <c r="C8463" t="s">
        <v>37695</v>
      </c>
      <c r="D8463" t="s">
        <v>37679</v>
      </c>
      <c r="E8463" s="1">
        <v>43200.427777777775</v>
      </c>
      <c r="F8463" t="s">
        <v>37696</v>
      </c>
      <c r="G8463" t="s">
        <v>37681</v>
      </c>
      <c r="H8463">
        <v>28</v>
      </c>
      <c r="I8463" t="s">
        <v>9430</v>
      </c>
      <c r="J8463" t="s">
        <v>238</v>
      </c>
      <c r="K8463">
        <v>303</v>
      </c>
      <c r="L8463" t="s">
        <v>30</v>
      </c>
      <c r="M8463" t="s">
        <v>31</v>
      </c>
      <c r="N8463" t="b">
        <v>0</v>
      </c>
      <c r="O8463" t="s">
        <v>37697</v>
      </c>
      <c r="Q8463">
        <v>78</v>
      </c>
      <c r="R8463">
        <v>1</v>
      </c>
      <c r="S8463">
        <v>0</v>
      </c>
      <c r="T8463">
        <v>0</v>
      </c>
    </row>
    <row r="8464" spans="1:20" x14ac:dyDescent="0.25">
      <c r="A8464" t="s">
        <v>23235</v>
      </c>
      <c r="B8464" t="s">
        <v>23236</v>
      </c>
      <c r="C8464" t="s">
        <v>37698</v>
      </c>
      <c r="D8464" t="s">
        <v>37699</v>
      </c>
      <c r="E8464" s="1">
        <v>43200.293749999997</v>
      </c>
      <c r="F8464" t="s">
        <v>37700</v>
      </c>
      <c r="G8464" t="s">
        <v>37701</v>
      </c>
      <c r="H8464">
        <v>28</v>
      </c>
      <c r="I8464" t="s">
        <v>9430</v>
      </c>
      <c r="J8464" t="s">
        <v>1165</v>
      </c>
      <c r="K8464">
        <v>650</v>
      </c>
      <c r="L8464" t="s">
        <v>30</v>
      </c>
      <c r="M8464" t="s">
        <v>31</v>
      </c>
      <c r="N8464" t="b">
        <v>0</v>
      </c>
      <c r="O8464" t="s">
        <v>37702</v>
      </c>
      <c r="Q8464">
        <v>113</v>
      </c>
      <c r="R8464">
        <v>1</v>
      </c>
      <c r="S8464">
        <v>0</v>
      </c>
      <c r="T8464">
        <v>0</v>
      </c>
    </row>
    <row r="8465" spans="1:20" x14ac:dyDescent="0.25">
      <c r="A8465" t="s">
        <v>23235</v>
      </c>
      <c r="B8465" t="s">
        <v>23236</v>
      </c>
      <c r="C8465" t="s">
        <v>37703</v>
      </c>
      <c r="D8465" t="s">
        <v>37699</v>
      </c>
      <c r="E8465" s="1">
        <v>43200.293749999997</v>
      </c>
      <c r="F8465" t="s">
        <v>37704</v>
      </c>
      <c r="G8465" t="s">
        <v>37701</v>
      </c>
      <c r="H8465">
        <v>28</v>
      </c>
      <c r="I8465" t="s">
        <v>9430</v>
      </c>
      <c r="J8465" t="s">
        <v>4656</v>
      </c>
      <c r="K8465">
        <v>344</v>
      </c>
      <c r="L8465" t="s">
        <v>30</v>
      </c>
      <c r="M8465" t="s">
        <v>31</v>
      </c>
      <c r="N8465" t="b">
        <v>0</v>
      </c>
      <c r="O8465" t="s">
        <v>37705</v>
      </c>
      <c r="Q8465">
        <v>267</v>
      </c>
      <c r="R8465">
        <v>1</v>
      </c>
      <c r="S8465">
        <v>0</v>
      </c>
      <c r="T8465">
        <v>0</v>
      </c>
    </row>
    <row r="8466" spans="1:20" x14ac:dyDescent="0.25">
      <c r="A8466" t="s">
        <v>23235</v>
      </c>
      <c r="B8466" t="s">
        <v>23236</v>
      </c>
      <c r="C8466" t="s">
        <v>37706</v>
      </c>
      <c r="D8466" t="s">
        <v>37699</v>
      </c>
      <c r="E8466" s="1">
        <v>43200.293749999997</v>
      </c>
      <c r="F8466" t="s">
        <v>37707</v>
      </c>
      <c r="G8466" t="s">
        <v>37701</v>
      </c>
      <c r="H8466">
        <v>28</v>
      </c>
      <c r="I8466" t="s">
        <v>9430</v>
      </c>
      <c r="J8466" t="s">
        <v>378</v>
      </c>
      <c r="K8466">
        <v>212</v>
      </c>
      <c r="L8466" t="s">
        <v>30</v>
      </c>
      <c r="M8466" t="s">
        <v>31</v>
      </c>
      <c r="N8466" t="b">
        <v>0</v>
      </c>
      <c r="O8466" t="s">
        <v>37708</v>
      </c>
      <c r="Q8466">
        <v>340</v>
      </c>
      <c r="R8466">
        <v>0</v>
      </c>
      <c r="S8466">
        <v>0</v>
      </c>
      <c r="T8466">
        <v>0</v>
      </c>
    </row>
    <row r="8467" spans="1:20" x14ac:dyDescent="0.25">
      <c r="A8467" t="s">
        <v>23235</v>
      </c>
      <c r="B8467" t="s">
        <v>23236</v>
      </c>
      <c r="C8467" t="s">
        <v>37709</v>
      </c>
      <c r="D8467" t="s">
        <v>37699</v>
      </c>
      <c r="E8467" s="1">
        <v>43200.293749999997</v>
      </c>
      <c r="F8467" t="s">
        <v>37710</v>
      </c>
      <c r="G8467" t="s">
        <v>37701</v>
      </c>
      <c r="H8467">
        <v>28</v>
      </c>
      <c r="I8467" t="s">
        <v>9430</v>
      </c>
      <c r="J8467" t="s">
        <v>3886</v>
      </c>
      <c r="K8467">
        <v>290</v>
      </c>
      <c r="L8467" t="s">
        <v>30</v>
      </c>
      <c r="M8467" t="s">
        <v>31</v>
      </c>
      <c r="N8467" t="b">
        <v>0</v>
      </c>
      <c r="O8467" t="s">
        <v>37711</v>
      </c>
      <c r="Q8467">
        <v>49</v>
      </c>
      <c r="R8467">
        <v>2</v>
      </c>
      <c r="S8467">
        <v>0</v>
      </c>
      <c r="T8467">
        <v>0</v>
      </c>
    </row>
    <row r="8468" spans="1:20" x14ac:dyDescent="0.25">
      <c r="A8468" t="s">
        <v>23235</v>
      </c>
      <c r="B8468" t="s">
        <v>23236</v>
      </c>
      <c r="C8468" t="s">
        <v>37712</v>
      </c>
      <c r="D8468" t="s">
        <v>37699</v>
      </c>
      <c r="E8468" s="1">
        <v>43200.293749999997</v>
      </c>
      <c r="F8468" t="s">
        <v>37713</v>
      </c>
      <c r="G8468" t="s">
        <v>37701</v>
      </c>
      <c r="H8468">
        <v>28</v>
      </c>
      <c r="I8468" t="s">
        <v>9430</v>
      </c>
      <c r="J8468" t="s">
        <v>2833</v>
      </c>
      <c r="K8468">
        <v>283</v>
      </c>
      <c r="L8468" t="s">
        <v>30</v>
      </c>
      <c r="M8468" t="s">
        <v>31</v>
      </c>
      <c r="N8468" t="b">
        <v>0</v>
      </c>
      <c r="O8468" t="s">
        <v>37714</v>
      </c>
      <c r="Q8468">
        <v>104</v>
      </c>
      <c r="R8468">
        <v>0</v>
      </c>
      <c r="S8468">
        <v>0</v>
      </c>
      <c r="T8468">
        <v>0</v>
      </c>
    </row>
    <row r="8469" spans="1:20" x14ac:dyDescent="0.25">
      <c r="A8469" t="s">
        <v>23235</v>
      </c>
      <c r="B8469" t="s">
        <v>23236</v>
      </c>
      <c r="C8469" t="s">
        <v>37715</v>
      </c>
      <c r="D8469" t="s">
        <v>37699</v>
      </c>
      <c r="E8469" s="1">
        <v>43200.293749999997</v>
      </c>
      <c r="F8469" t="s">
        <v>37716</v>
      </c>
      <c r="G8469" t="s">
        <v>37701</v>
      </c>
      <c r="H8469">
        <v>28</v>
      </c>
      <c r="I8469" t="s">
        <v>9430</v>
      </c>
      <c r="J8469" t="s">
        <v>251</v>
      </c>
      <c r="K8469">
        <v>328</v>
      </c>
      <c r="L8469" t="s">
        <v>30</v>
      </c>
      <c r="M8469" t="s">
        <v>31</v>
      </c>
      <c r="N8469" t="b">
        <v>0</v>
      </c>
      <c r="O8469" t="s">
        <v>37717</v>
      </c>
      <c r="Q8469">
        <v>40</v>
      </c>
      <c r="R8469">
        <v>0</v>
      </c>
      <c r="S8469">
        <v>0</v>
      </c>
      <c r="T8469">
        <v>0</v>
      </c>
    </row>
    <row r="8470" spans="1:20" x14ac:dyDescent="0.25">
      <c r="A8470" t="s">
        <v>23235</v>
      </c>
      <c r="B8470" t="s">
        <v>23236</v>
      </c>
      <c r="C8470" t="s">
        <v>37718</v>
      </c>
      <c r="D8470" t="s">
        <v>37699</v>
      </c>
      <c r="E8470" s="1">
        <v>43200.293749999997</v>
      </c>
      <c r="F8470" t="s">
        <v>37719</v>
      </c>
      <c r="G8470" t="s">
        <v>37701</v>
      </c>
      <c r="H8470">
        <v>28</v>
      </c>
      <c r="I8470" t="s">
        <v>9430</v>
      </c>
      <c r="J8470" t="s">
        <v>550</v>
      </c>
      <c r="K8470">
        <v>514</v>
      </c>
      <c r="L8470" t="s">
        <v>30</v>
      </c>
      <c r="M8470" t="s">
        <v>31</v>
      </c>
      <c r="N8470" t="b">
        <v>0</v>
      </c>
      <c r="O8470" t="s">
        <v>37720</v>
      </c>
      <c r="Q8470">
        <v>123</v>
      </c>
      <c r="R8470">
        <v>2</v>
      </c>
      <c r="S8470">
        <v>0</v>
      </c>
      <c r="T8470">
        <v>0</v>
      </c>
    </row>
    <row r="8471" spans="1:20" x14ac:dyDescent="0.25">
      <c r="A8471" t="s">
        <v>23235</v>
      </c>
      <c r="B8471" t="s">
        <v>23236</v>
      </c>
      <c r="C8471" t="s">
        <v>37721</v>
      </c>
      <c r="D8471" t="s">
        <v>37722</v>
      </c>
      <c r="E8471" s="1">
        <v>43200.28125</v>
      </c>
      <c r="F8471" t="s">
        <v>37723</v>
      </c>
      <c r="G8471" t="s">
        <v>37724</v>
      </c>
      <c r="H8471">
        <v>28</v>
      </c>
      <c r="I8471" t="s">
        <v>9430</v>
      </c>
      <c r="J8471" t="s">
        <v>5394</v>
      </c>
      <c r="K8471">
        <v>348</v>
      </c>
      <c r="L8471" t="s">
        <v>30</v>
      </c>
      <c r="M8471" t="s">
        <v>31</v>
      </c>
      <c r="N8471" t="b">
        <v>0</v>
      </c>
      <c r="O8471" t="s">
        <v>37725</v>
      </c>
      <c r="Q8471">
        <v>61</v>
      </c>
      <c r="R8471">
        <v>0</v>
      </c>
      <c r="S8471">
        <v>0</v>
      </c>
      <c r="T8471">
        <v>0</v>
      </c>
    </row>
    <row r="8472" spans="1:20" x14ac:dyDescent="0.25">
      <c r="A8472" t="s">
        <v>23235</v>
      </c>
      <c r="B8472" t="s">
        <v>23236</v>
      </c>
      <c r="C8472" t="s">
        <v>37726</v>
      </c>
      <c r="D8472" t="s">
        <v>37722</v>
      </c>
      <c r="E8472" s="1">
        <v>43200.28125</v>
      </c>
      <c r="F8472" t="s">
        <v>37727</v>
      </c>
      <c r="G8472" t="s">
        <v>37724</v>
      </c>
      <c r="H8472">
        <v>28</v>
      </c>
      <c r="I8472" t="s">
        <v>9430</v>
      </c>
      <c r="J8472" t="s">
        <v>9658</v>
      </c>
      <c r="K8472">
        <v>500</v>
      </c>
      <c r="L8472" t="s">
        <v>30</v>
      </c>
      <c r="M8472" t="s">
        <v>31</v>
      </c>
      <c r="N8472" t="b">
        <v>0</v>
      </c>
      <c r="O8472" t="s">
        <v>37728</v>
      </c>
      <c r="Q8472">
        <v>299</v>
      </c>
      <c r="R8472">
        <v>0</v>
      </c>
      <c r="S8472">
        <v>1</v>
      </c>
      <c r="T8472">
        <v>0</v>
      </c>
    </row>
    <row r="8473" spans="1:20" x14ac:dyDescent="0.25">
      <c r="A8473" t="s">
        <v>23235</v>
      </c>
      <c r="B8473" t="s">
        <v>23236</v>
      </c>
      <c r="C8473" t="s">
        <v>37729</v>
      </c>
      <c r="D8473" t="s">
        <v>37722</v>
      </c>
      <c r="E8473" s="1">
        <v>43200.28125</v>
      </c>
      <c r="F8473" t="s">
        <v>37730</v>
      </c>
      <c r="G8473" t="s">
        <v>37724</v>
      </c>
      <c r="H8473">
        <v>28</v>
      </c>
      <c r="I8473" t="s">
        <v>9430</v>
      </c>
      <c r="J8473" t="s">
        <v>7613</v>
      </c>
      <c r="K8473">
        <v>591</v>
      </c>
      <c r="L8473" t="s">
        <v>30</v>
      </c>
      <c r="M8473" t="s">
        <v>31</v>
      </c>
      <c r="N8473" t="b">
        <v>0</v>
      </c>
      <c r="O8473" t="s">
        <v>37731</v>
      </c>
      <c r="Q8473">
        <v>324</v>
      </c>
      <c r="R8473">
        <v>3</v>
      </c>
      <c r="S8473">
        <v>1</v>
      </c>
      <c r="T8473">
        <v>0</v>
      </c>
    </row>
    <row r="8474" spans="1:20" x14ac:dyDescent="0.25">
      <c r="A8474" t="s">
        <v>23235</v>
      </c>
      <c r="B8474" t="s">
        <v>23236</v>
      </c>
      <c r="C8474" t="s">
        <v>37732</v>
      </c>
      <c r="D8474" t="s">
        <v>37722</v>
      </c>
      <c r="E8474" s="1">
        <v>43200.28125</v>
      </c>
      <c r="F8474" t="s">
        <v>37733</v>
      </c>
      <c r="G8474" t="s">
        <v>37724</v>
      </c>
      <c r="H8474">
        <v>28</v>
      </c>
      <c r="I8474" t="s">
        <v>9430</v>
      </c>
      <c r="J8474" t="s">
        <v>10751</v>
      </c>
      <c r="K8474">
        <v>357</v>
      </c>
      <c r="L8474" t="s">
        <v>30</v>
      </c>
      <c r="M8474" t="s">
        <v>31</v>
      </c>
      <c r="N8474" t="b">
        <v>0</v>
      </c>
      <c r="O8474" t="s">
        <v>37734</v>
      </c>
      <c r="Q8474">
        <v>30</v>
      </c>
      <c r="R8474">
        <v>0</v>
      </c>
      <c r="S8474">
        <v>0</v>
      </c>
      <c r="T8474">
        <v>0</v>
      </c>
    </row>
    <row r="8475" spans="1:20" x14ac:dyDescent="0.25">
      <c r="A8475" t="s">
        <v>23235</v>
      </c>
      <c r="B8475" t="s">
        <v>23236</v>
      </c>
      <c r="C8475" t="s">
        <v>37735</v>
      </c>
      <c r="D8475" t="s">
        <v>37736</v>
      </c>
      <c r="E8475" s="1">
        <v>43200.28125</v>
      </c>
      <c r="F8475" t="s">
        <v>37737</v>
      </c>
      <c r="G8475" t="s">
        <v>37724</v>
      </c>
      <c r="H8475">
        <v>28</v>
      </c>
      <c r="I8475" t="s">
        <v>9430</v>
      </c>
      <c r="J8475" t="s">
        <v>5553</v>
      </c>
      <c r="K8475">
        <v>451</v>
      </c>
      <c r="L8475" t="s">
        <v>30</v>
      </c>
      <c r="M8475" t="s">
        <v>31</v>
      </c>
      <c r="N8475" t="b">
        <v>0</v>
      </c>
      <c r="O8475" t="s">
        <v>37738</v>
      </c>
      <c r="Q8475">
        <v>17</v>
      </c>
      <c r="R8475">
        <v>0</v>
      </c>
      <c r="S8475">
        <v>0</v>
      </c>
      <c r="T8475">
        <v>0</v>
      </c>
    </row>
    <row r="8476" spans="1:20" x14ac:dyDescent="0.25">
      <c r="A8476" t="s">
        <v>23235</v>
      </c>
      <c r="B8476" t="s">
        <v>23236</v>
      </c>
      <c r="C8476" t="s">
        <v>37739</v>
      </c>
      <c r="D8476" t="s">
        <v>37740</v>
      </c>
      <c r="E8476" s="1">
        <v>43200.268750000003</v>
      </c>
      <c r="F8476" t="s">
        <v>37741</v>
      </c>
      <c r="G8476" t="s">
        <v>37742</v>
      </c>
      <c r="H8476">
        <v>28</v>
      </c>
      <c r="I8476" t="s">
        <v>9430</v>
      </c>
      <c r="J8476" t="s">
        <v>747</v>
      </c>
      <c r="K8476">
        <v>201</v>
      </c>
      <c r="L8476" t="s">
        <v>30</v>
      </c>
      <c r="M8476" t="s">
        <v>31</v>
      </c>
      <c r="N8476" t="b">
        <v>0</v>
      </c>
      <c r="O8476" t="s">
        <v>37743</v>
      </c>
      <c r="Q8476">
        <v>16</v>
      </c>
      <c r="R8476">
        <v>0</v>
      </c>
      <c r="S8476">
        <v>0</v>
      </c>
      <c r="T8476">
        <v>0</v>
      </c>
    </row>
    <row r="8477" spans="1:20" x14ac:dyDescent="0.25">
      <c r="A8477" t="s">
        <v>23235</v>
      </c>
      <c r="B8477" t="s">
        <v>23236</v>
      </c>
      <c r="C8477" t="s">
        <v>37744</v>
      </c>
      <c r="D8477" t="s">
        <v>37740</v>
      </c>
      <c r="E8477" s="1">
        <v>43200.268750000003</v>
      </c>
      <c r="F8477" t="s">
        <v>37745</v>
      </c>
      <c r="G8477" t="s">
        <v>37742</v>
      </c>
      <c r="H8477">
        <v>28</v>
      </c>
      <c r="I8477" t="s">
        <v>9430</v>
      </c>
      <c r="J8477" t="s">
        <v>3982</v>
      </c>
      <c r="K8477">
        <v>139</v>
      </c>
      <c r="L8477" t="s">
        <v>30</v>
      </c>
      <c r="M8477" t="s">
        <v>31</v>
      </c>
      <c r="N8477" t="b">
        <v>0</v>
      </c>
      <c r="O8477" t="s">
        <v>37746</v>
      </c>
      <c r="Q8477">
        <v>16</v>
      </c>
      <c r="R8477">
        <v>0</v>
      </c>
      <c r="S8477">
        <v>0</v>
      </c>
      <c r="T8477">
        <v>0</v>
      </c>
    </row>
    <row r="8478" spans="1:20" x14ac:dyDescent="0.25">
      <c r="A8478" t="s">
        <v>23235</v>
      </c>
      <c r="B8478" t="s">
        <v>23236</v>
      </c>
      <c r="C8478" t="s">
        <v>37747</v>
      </c>
      <c r="D8478" t="s">
        <v>37740</v>
      </c>
      <c r="E8478" s="1">
        <v>43200.268750000003</v>
      </c>
      <c r="F8478" t="s">
        <v>37748</v>
      </c>
      <c r="G8478" t="s">
        <v>37742</v>
      </c>
      <c r="H8478">
        <v>28</v>
      </c>
      <c r="I8478" t="s">
        <v>9430</v>
      </c>
      <c r="J8478" t="s">
        <v>6170</v>
      </c>
      <c r="K8478">
        <v>184</v>
      </c>
      <c r="L8478" t="s">
        <v>30</v>
      </c>
      <c r="M8478" t="s">
        <v>31</v>
      </c>
      <c r="N8478" t="b">
        <v>0</v>
      </c>
      <c r="O8478" t="s">
        <v>37749</v>
      </c>
      <c r="Q8478">
        <v>31</v>
      </c>
      <c r="R8478">
        <v>0</v>
      </c>
      <c r="S8478">
        <v>0</v>
      </c>
      <c r="T8478">
        <v>0</v>
      </c>
    </row>
    <row r="8479" spans="1:20" x14ac:dyDescent="0.25">
      <c r="A8479" t="s">
        <v>23235</v>
      </c>
      <c r="B8479" t="s">
        <v>23236</v>
      </c>
      <c r="C8479" t="s">
        <v>37750</v>
      </c>
      <c r="D8479" t="s">
        <v>37740</v>
      </c>
      <c r="E8479" s="1">
        <v>43200.268750000003</v>
      </c>
      <c r="F8479" t="s">
        <v>37751</v>
      </c>
      <c r="G8479" t="s">
        <v>37742</v>
      </c>
      <c r="H8479">
        <v>28</v>
      </c>
      <c r="I8479" t="s">
        <v>9430</v>
      </c>
      <c r="J8479" t="s">
        <v>3126</v>
      </c>
      <c r="K8479">
        <v>144</v>
      </c>
      <c r="L8479" t="s">
        <v>30</v>
      </c>
      <c r="M8479" t="s">
        <v>31</v>
      </c>
      <c r="N8479" t="b">
        <v>0</v>
      </c>
      <c r="O8479" t="s">
        <v>37752</v>
      </c>
      <c r="Q8479">
        <v>39</v>
      </c>
      <c r="R8479">
        <v>1</v>
      </c>
      <c r="S8479">
        <v>0</v>
      </c>
      <c r="T8479">
        <v>0</v>
      </c>
    </row>
    <row r="8480" spans="1:20" x14ac:dyDescent="0.25">
      <c r="A8480" t="s">
        <v>23235</v>
      </c>
      <c r="B8480" t="s">
        <v>23236</v>
      </c>
      <c r="C8480" t="s">
        <v>37753</v>
      </c>
      <c r="D8480" t="s">
        <v>37740</v>
      </c>
      <c r="E8480" s="1">
        <v>43200.268750000003</v>
      </c>
      <c r="F8480" t="s">
        <v>37754</v>
      </c>
      <c r="G8480" t="s">
        <v>37742</v>
      </c>
      <c r="H8480">
        <v>28</v>
      </c>
      <c r="I8480" t="s">
        <v>9430</v>
      </c>
      <c r="J8480" t="s">
        <v>812</v>
      </c>
      <c r="K8480">
        <v>160</v>
      </c>
      <c r="L8480" t="s">
        <v>30</v>
      </c>
      <c r="M8480" t="s">
        <v>31</v>
      </c>
      <c r="N8480" t="b">
        <v>0</v>
      </c>
      <c r="O8480" t="s">
        <v>37755</v>
      </c>
      <c r="Q8480">
        <v>7</v>
      </c>
      <c r="R8480">
        <v>0</v>
      </c>
      <c r="S8480">
        <v>0</v>
      </c>
      <c r="T8480">
        <v>0</v>
      </c>
    </row>
    <row r="8481" spans="1:20" x14ac:dyDescent="0.25">
      <c r="A8481" t="s">
        <v>23235</v>
      </c>
      <c r="B8481" t="s">
        <v>23236</v>
      </c>
      <c r="C8481" t="s">
        <v>37756</v>
      </c>
      <c r="D8481" t="s">
        <v>37757</v>
      </c>
      <c r="E8481" s="1">
        <v>43200.259722222225</v>
      </c>
      <c r="F8481" t="s">
        <v>37758</v>
      </c>
      <c r="G8481" t="s">
        <v>37759</v>
      </c>
      <c r="H8481">
        <v>28</v>
      </c>
      <c r="I8481" t="s">
        <v>9430</v>
      </c>
      <c r="J8481" t="s">
        <v>10917</v>
      </c>
      <c r="K8481">
        <v>516</v>
      </c>
      <c r="L8481" t="s">
        <v>30</v>
      </c>
      <c r="M8481" t="s">
        <v>31</v>
      </c>
      <c r="N8481" t="b">
        <v>0</v>
      </c>
      <c r="O8481" t="s">
        <v>37760</v>
      </c>
      <c r="Q8481">
        <v>837</v>
      </c>
      <c r="R8481">
        <v>15</v>
      </c>
      <c r="S8481">
        <v>2</v>
      </c>
      <c r="T8481">
        <v>0</v>
      </c>
    </row>
    <row r="8482" spans="1:20" x14ac:dyDescent="0.25">
      <c r="A8482" t="s">
        <v>23235</v>
      </c>
      <c r="B8482" t="s">
        <v>23236</v>
      </c>
      <c r="C8482" t="s">
        <v>37761</v>
      </c>
      <c r="D8482" t="s">
        <v>37757</v>
      </c>
      <c r="E8482" s="1">
        <v>43200.259722222225</v>
      </c>
      <c r="F8482" t="s">
        <v>37762</v>
      </c>
      <c r="G8482" t="s">
        <v>37759</v>
      </c>
      <c r="H8482">
        <v>28</v>
      </c>
      <c r="I8482" t="s">
        <v>9430</v>
      </c>
      <c r="J8482" t="s">
        <v>16599</v>
      </c>
      <c r="K8482">
        <v>628</v>
      </c>
      <c r="L8482" t="s">
        <v>30</v>
      </c>
      <c r="M8482" t="s">
        <v>31</v>
      </c>
      <c r="N8482" t="b">
        <v>0</v>
      </c>
      <c r="O8482" t="s">
        <v>37763</v>
      </c>
      <c r="Q8482">
        <v>222</v>
      </c>
      <c r="R8482">
        <v>4</v>
      </c>
      <c r="S8482">
        <v>0</v>
      </c>
      <c r="T8482">
        <v>0</v>
      </c>
    </row>
    <row r="8483" spans="1:20" x14ac:dyDescent="0.25">
      <c r="A8483" t="s">
        <v>23235</v>
      </c>
      <c r="B8483" t="s">
        <v>23236</v>
      </c>
      <c r="C8483" t="s">
        <v>37764</v>
      </c>
      <c r="D8483" t="s">
        <v>37757</v>
      </c>
      <c r="E8483" s="1">
        <v>43200.259722222225</v>
      </c>
      <c r="F8483" t="s">
        <v>37765</v>
      </c>
      <c r="G8483" t="s">
        <v>37759</v>
      </c>
      <c r="H8483">
        <v>28</v>
      </c>
      <c r="I8483" t="s">
        <v>9430</v>
      </c>
      <c r="J8483" t="s">
        <v>18277</v>
      </c>
      <c r="K8483">
        <v>229</v>
      </c>
      <c r="L8483" t="s">
        <v>30</v>
      </c>
      <c r="M8483" t="s">
        <v>31</v>
      </c>
      <c r="N8483" t="b">
        <v>0</v>
      </c>
      <c r="O8483" t="s">
        <v>37766</v>
      </c>
      <c r="Q8483">
        <v>135</v>
      </c>
      <c r="R8483">
        <v>2</v>
      </c>
      <c r="S8483">
        <v>0</v>
      </c>
      <c r="T8483">
        <v>0</v>
      </c>
    </row>
    <row r="8484" spans="1:20" x14ac:dyDescent="0.25">
      <c r="A8484" t="s">
        <v>23235</v>
      </c>
      <c r="B8484" t="s">
        <v>23236</v>
      </c>
      <c r="C8484" t="s">
        <v>37767</v>
      </c>
      <c r="D8484" t="s">
        <v>37757</v>
      </c>
      <c r="E8484" s="1">
        <v>43200.259722222225</v>
      </c>
      <c r="F8484" t="s">
        <v>37768</v>
      </c>
      <c r="G8484" t="s">
        <v>37759</v>
      </c>
      <c r="H8484">
        <v>28</v>
      </c>
      <c r="I8484" t="s">
        <v>9430</v>
      </c>
      <c r="J8484" t="s">
        <v>372</v>
      </c>
      <c r="K8484">
        <v>224</v>
      </c>
      <c r="L8484" t="s">
        <v>30</v>
      </c>
      <c r="M8484" t="s">
        <v>31</v>
      </c>
      <c r="N8484" t="b">
        <v>0</v>
      </c>
      <c r="O8484" t="s">
        <v>37769</v>
      </c>
      <c r="Q8484">
        <v>214</v>
      </c>
      <c r="R8484">
        <v>4</v>
      </c>
      <c r="S8484">
        <v>0</v>
      </c>
      <c r="T8484">
        <v>0</v>
      </c>
    </row>
    <row r="8485" spans="1:20" x14ac:dyDescent="0.25">
      <c r="A8485" t="s">
        <v>23235</v>
      </c>
      <c r="B8485" t="s">
        <v>23236</v>
      </c>
      <c r="C8485" t="s">
        <v>37770</v>
      </c>
      <c r="D8485" t="s">
        <v>37771</v>
      </c>
      <c r="E8485" s="1">
        <v>43200.252083333333</v>
      </c>
      <c r="F8485" t="s">
        <v>37772</v>
      </c>
      <c r="G8485" t="s">
        <v>37773</v>
      </c>
      <c r="H8485">
        <v>28</v>
      </c>
      <c r="I8485" t="s">
        <v>9430</v>
      </c>
      <c r="J8485" t="s">
        <v>6497</v>
      </c>
      <c r="K8485">
        <v>217</v>
      </c>
      <c r="L8485" t="s">
        <v>30</v>
      </c>
      <c r="M8485" t="s">
        <v>31</v>
      </c>
      <c r="N8485" t="b">
        <v>0</v>
      </c>
      <c r="O8485" t="s">
        <v>37774</v>
      </c>
      <c r="Q8485">
        <v>14</v>
      </c>
      <c r="R8485">
        <v>0</v>
      </c>
      <c r="S8485">
        <v>0</v>
      </c>
      <c r="T8485">
        <v>0</v>
      </c>
    </row>
    <row r="8486" spans="1:20" x14ac:dyDescent="0.25">
      <c r="A8486" t="s">
        <v>23235</v>
      </c>
      <c r="B8486" t="s">
        <v>23236</v>
      </c>
      <c r="C8486" t="s">
        <v>37775</v>
      </c>
      <c r="D8486" t="s">
        <v>37771</v>
      </c>
      <c r="E8486" s="1">
        <v>43200.252083333333</v>
      </c>
      <c r="F8486" t="s">
        <v>37776</v>
      </c>
      <c r="G8486" t="s">
        <v>37773</v>
      </c>
      <c r="H8486">
        <v>28</v>
      </c>
      <c r="I8486" t="s">
        <v>9430</v>
      </c>
      <c r="J8486" t="s">
        <v>1443</v>
      </c>
      <c r="K8486">
        <v>523</v>
      </c>
      <c r="L8486" t="s">
        <v>30</v>
      </c>
      <c r="M8486" t="s">
        <v>31</v>
      </c>
      <c r="N8486" t="b">
        <v>0</v>
      </c>
      <c r="O8486" t="s">
        <v>37777</v>
      </c>
      <c r="Q8486">
        <v>127</v>
      </c>
      <c r="R8486">
        <v>1</v>
      </c>
      <c r="S8486">
        <v>0</v>
      </c>
      <c r="T8486">
        <v>0</v>
      </c>
    </row>
    <row r="8487" spans="1:20" x14ac:dyDescent="0.25">
      <c r="A8487" t="s">
        <v>23235</v>
      </c>
      <c r="B8487" t="s">
        <v>23236</v>
      </c>
      <c r="C8487" t="s">
        <v>37778</v>
      </c>
      <c r="D8487" t="s">
        <v>37771</v>
      </c>
      <c r="E8487" s="1">
        <v>43200.252083333333</v>
      </c>
      <c r="F8487" t="s">
        <v>37779</v>
      </c>
      <c r="G8487" t="s">
        <v>37773</v>
      </c>
      <c r="H8487">
        <v>28</v>
      </c>
      <c r="I8487" t="s">
        <v>9430</v>
      </c>
      <c r="J8487" t="s">
        <v>8400</v>
      </c>
      <c r="K8487">
        <v>211</v>
      </c>
      <c r="L8487" t="s">
        <v>30</v>
      </c>
      <c r="M8487" t="s">
        <v>31</v>
      </c>
      <c r="N8487" t="b">
        <v>0</v>
      </c>
      <c r="O8487" t="s">
        <v>37780</v>
      </c>
      <c r="Q8487">
        <v>34</v>
      </c>
      <c r="R8487">
        <v>0</v>
      </c>
      <c r="S8487">
        <v>0</v>
      </c>
      <c r="T8487">
        <v>0</v>
      </c>
    </row>
    <row r="8488" spans="1:20" x14ac:dyDescent="0.25">
      <c r="A8488" t="s">
        <v>23235</v>
      </c>
      <c r="B8488" t="s">
        <v>23236</v>
      </c>
      <c r="C8488" t="s">
        <v>37781</v>
      </c>
      <c r="D8488" t="s">
        <v>37771</v>
      </c>
      <c r="E8488" s="1">
        <v>43200.252083333333</v>
      </c>
      <c r="F8488" t="s">
        <v>37782</v>
      </c>
      <c r="G8488" t="s">
        <v>37773</v>
      </c>
      <c r="H8488">
        <v>28</v>
      </c>
      <c r="I8488" t="s">
        <v>9430</v>
      </c>
      <c r="J8488" t="s">
        <v>257</v>
      </c>
      <c r="K8488">
        <v>485</v>
      </c>
      <c r="L8488" t="s">
        <v>30</v>
      </c>
      <c r="M8488" t="s">
        <v>31</v>
      </c>
      <c r="N8488" t="b">
        <v>0</v>
      </c>
      <c r="O8488" t="s">
        <v>37783</v>
      </c>
      <c r="Q8488">
        <v>12</v>
      </c>
      <c r="R8488">
        <v>0</v>
      </c>
      <c r="S8488">
        <v>0</v>
      </c>
      <c r="T8488">
        <v>0</v>
      </c>
    </row>
    <row r="8489" spans="1:20" x14ac:dyDescent="0.25">
      <c r="A8489" t="s">
        <v>23235</v>
      </c>
      <c r="B8489" t="s">
        <v>23236</v>
      </c>
      <c r="C8489" t="s">
        <v>37784</v>
      </c>
      <c r="D8489" t="s">
        <v>37785</v>
      </c>
      <c r="E8489" s="1">
        <v>43200.242361111108</v>
      </c>
      <c r="F8489" t="s">
        <v>37786</v>
      </c>
      <c r="G8489" t="s">
        <v>37787</v>
      </c>
      <c r="H8489">
        <v>28</v>
      </c>
      <c r="I8489" t="s">
        <v>9430</v>
      </c>
      <c r="J8489" t="s">
        <v>654</v>
      </c>
      <c r="K8489">
        <v>273</v>
      </c>
      <c r="L8489" t="s">
        <v>30</v>
      </c>
      <c r="M8489" t="s">
        <v>31</v>
      </c>
      <c r="N8489" t="b">
        <v>0</v>
      </c>
      <c r="O8489" t="s">
        <v>37788</v>
      </c>
      <c r="Q8489">
        <v>46</v>
      </c>
      <c r="R8489">
        <v>1</v>
      </c>
      <c r="S8489">
        <v>0</v>
      </c>
      <c r="T8489">
        <v>0</v>
      </c>
    </row>
    <row r="8490" spans="1:20" x14ac:dyDescent="0.25">
      <c r="A8490" t="s">
        <v>23235</v>
      </c>
      <c r="B8490" t="s">
        <v>23236</v>
      </c>
      <c r="C8490" t="s">
        <v>37789</v>
      </c>
      <c r="D8490" t="s">
        <v>37790</v>
      </c>
      <c r="E8490" s="1">
        <v>43200.241666666669</v>
      </c>
      <c r="F8490" t="s">
        <v>37791</v>
      </c>
      <c r="G8490" t="s">
        <v>37787</v>
      </c>
      <c r="H8490">
        <v>28</v>
      </c>
      <c r="I8490" t="s">
        <v>9430</v>
      </c>
      <c r="J8490" t="s">
        <v>4672</v>
      </c>
      <c r="K8490">
        <v>345</v>
      </c>
      <c r="L8490" t="s">
        <v>30</v>
      </c>
      <c r="M8490" t="s">
        <v>31</v>
      </c>
      <c r="N8490" t="b">
        <v>0</v>
      </c>
      <c r="O8490" t="s">
        <v>37792</v>
      </c>
      <c r="Q8490">
        <v>61</v>
      </c>
      <c r="R8490">
        <v>1</v>
      </c>
      <c r="S8490">
        <v>0</v>
      </c>
      <c r="T8490">
        <v>0</v>
      </c>
    </row>
    <row r="8491" spans="1:20" x14ac:dyDescent="0.25">
      <c r="A8491" t="s">
        <v>23235</v>
      </c>
      <c r="B8491" t="s">
        <v>23236</v>
      </c>
      <c r="C8491" t="s">
        <v>37793</v>
      </c>
      <c r="D8491" t="s">
        <v>37794</v>
      </c>
      <c r="E8491" s="1">
        <v>43200.241666666669</v>
      </c>
      <c r="F8491" t="s">
        <v>37795</v>
      </c>
      <c r="G8491" t="s">
        <v>37787</v>
      </c>
      <c r="H8491">
        <v>28</v>
      </c>
      <c r="I8491" t="s">
        <v>9430</v>
      </c>
      <c r="J8491" t="s">
        <v>336</v>
      </c>
      <c r="K8491">
        <v>169</v>
      </c>
      <c r="L8491" t="s">
        <v>30</v>
      </c>
      <c r="M8491" t="s">
        <v>31</v>
      </c>
      <c r="N8491" t="b">
        <v>0</v>
      </c>
      <c r="O8491" t="s">
        <v>37796</v>
      </c>
      <c r="Q8491">
        <v>71</v>
      </c>
      <c r="R8491">
        <v>0</v>
      </c>
      <c r="S8491">
        <v>1</v>
      </c>
      <c r="T8491">
        <v>0</v>
      </c>
    </row>
    <row r="8492" spans="1:20" x14ac:dyDescent="0.25">
      <c r="A8492" t="s">
        <v>23235</v>
      </c>
      <c r="B8492" t="s">
        <v>23236</v>
      </c>
      <c r="C8492" t="s">
        <v>37797</v>
      </c>
      <c r="D8492" t="s">
        <v>37794</v>
      </c>
      <c r="E8492" s="1">
        <v>43200.241666666669</v>
      </c>
      <c r="F8492" t="s">
        <v>37798</v>
      </c>
      <c r="G8492" t="s">
        <v>37787</v>
      </c>
      <c r="H8492">
        <v>28</v>
      </c>
      <c r="I8492" t="s">
        <v>9430</v>
      </c>
      <c r="J8492" t="s">
        <v>5951</v>
      </c>
      <c r="K8492">
        <v>507</v>
      </c>
      <c r="L8492" t="s">
        <v>30</v>
      </c>
      <c r="M8492" t="s">
        <v>31</v>
      </c>
      <c r="N8492" t="b">
        <v>0</v>
      </c>
      <c r="O8492" t="s">
        <v>37799</v>
      </c>
      <c r="Q8492">
        <v>27</v>
      </c>
      <c r="R8492">
        <v>0</v>
      </c>
      <c r="S8492">
        <v>0</v>
      </c>
      <c r="T8492">
        <v>0</v>
      </c>
    </row>
    <row r="8493" spans="1:20" x14ac:dyDescent="0.25">
      <c r="A8493" t="s">
        <v>23235</v>
      </c>
      <c r="B8493" t="s">
        <v>23236</v>
      </c>
      <c r="C8493" t="s">
        <v>37800</v>
      </c>
      <c r="D8493" t="s">
        <v>37794</v>
      </c>
      <c r="E8493" s="1">
        <v>43200.241666666669</v>
      </c>
      <c r="F8493" t="s">
        <v>37801</v>
      </c>
      <c r="G8493" t="s">
        <v>37787</v>
      </c>
      <c r="H8493">
        <v>28</v>
      </c>
      <c r="I8493" t="s">
        <v>9430</v>
      </c>
      <c r="J8493" t="s">
        <v>185</v>
      </c>
      <c r="K8493">
        <v>596</v>
      </c>
      <c r="L8493" t="s">
        <v>30</v>
      </c>
      <c r="M8493" t="s">
        <v>31</v>
      </c>
      <c r="N8493" t="b">
        <v>0</v>
      </c>
      <c r="O8493" t="s">
        <v>37802</v>
      </c>
      <c r="Q8493">
        <v>25</v>
      </c>
      <c r="R8493">
        <v>0</v>
      </c>
      <c r="S8493">
        <v>0</v>
      </c>
      <c r="T8493">
        <v>0</v>
      </c>
    </row>
    <row r="8494" spans="1:20" x14ac:dyDescent="0.25">
      <c r="A8494" t="s">
        <v>23235</v>
      </c>
      <c r="B8494" t="s">
        <v>23236</v>
      </c>
      <c r="C8494" t="s">
        <v>37803</v>
      </c>
      <c r="D8494" t="s">
        <v>37794</v>
      </c>
      <c r="E8494" s="1">
        <v>43200.241666666669</v>
      </c>
      <c r="F8494" t="s">
        <v>37804</v>
      </c>
      <c r="G8494" t="s">
        <v>37787</v>
      </c>
      <c r="H8494">
        <v>28</v>
      </c>
      <c r="I8494" t="s">
        <v>9430</v>
      </c>
      <c r="J8494" t="s">
        <v>12922</v>
      </c>
      <c r="K8494">
        <v>486</v>
      </c>
      <c r="L8494" t="s">
        <v>30</v>
      </c>
      <c r="M8494" t="s">
        <v>31</v>
      </c>
      <c r="N8494" t="b">
        <v>0</v>
      </c>
      <c r="O8494" t="s">
        <v>37805</v>
      </c>
      <c r="Q8494">
        <v>34</v>
      </c>
      <c r="R8494">
        <v>1</v>
      </c>
      <c r="S8494">
        <v>0</v>
      </c>
      <c r="T8494">
        <v>0</v>
      </c>
    </row>
    <row r="8495" spans="1:20" x14ac:dyDescent="0.25">
      <c r="A8495" t="s">
        <v>23235</v>
      </c>
      <c r="B8495" t="s">
        <v>23236</v>
      </c>
      <c r="C8495" t="s">
        <v>37806</v>
      </c>
      <c r="D8495" t="s">
        <v>37807</v>
      </c>
      <c r="E8495" s="1">
        <v>43110.465277777781</v>
      </c>
      <c r="F8495" t="s">
        <v>37808</v>
      </c>
      <c r="G8495" t="s">
        <v>37809</v>
      </c>
      <c r="H8495">
        <v>28</v>
      </c>
      <c r="I8495" t="s">
        <v>9430</v>
      </c>
      <c r="J8495" t="s">
        <v>1281</v>
      </c>
      <c r="K8495">
        <v>245</v>
      </c>
      <c r="L8495" t="s">
        <v>30</v>
      </c>
      <c r="M8495" t="s">
        <v>31</v>
      </c>
      <c r="N8495" t="b">
        <v>0</v>
      </c>
      <c r="O8495" t="s">
        <v>37810</v>
      </c>
      <c r="Q8495">
        <v>33</v>
      </c>
      <c r="R8495">
        <v>0</v>
      </c>
      <c r="S8495">
        <v>0</v>
      </c>
      <c r="T8495">
        <v>0</v>
      </c>
    </row>
    <row r="8496" spans="1:20" x14ac:dyDescent="0.25">
      <c r="A8496" t="s">
        <v>23235</v>
      </c>
      <c r="B8496" t="s">
        <v>23236</v>
      </c>
      <c r="C8496" t="s">
        <v>37811</v>
      </c>
      <c r="D8496" t="s">
        <v>37812</v>
      </c>
      <c r="E8496" s="1">
        <v>43110.465277777781</v>
      </c>
      <c r="F8496" t="s">
        <v>37813</v>
      </c>
      <c r="G8496" t="s">
        <v>37809</v>
      </c>
      <c r="H8496">
        <v>28</v>
      </c>
      <c r="I8496" t="s">
        <v>9430</v>
      </c>
      <c r="J8496" t="s">
        <v>7569</v>
      </c>
      <c r="K8496">
        <v>469</v>
      </c>
      <c r="L8496" t="s">
        <v>30</v>
      </c>
      <c r="M8496" t="s">
        <v>31</v>
      </c>
      <c r="N8496" t="b">
        <v>0</v>
      </c>
      <c r="O8496" t="s">
        <v>37814</v>
      </c>
      <c r="Q8496">
        <v>99</v>
      </c>
      <c r="R8496">
        <v>1</v>
      </c>
      <c r="S8496">
        <v>1</v>
      </c>
      <c r="T8496">
        <v>0</v>
      </c>
    </row>
    <row r="8497" spans="1:21" x14ac:dyDescent="0.25">
      <c r="A8497" t="s">
        <v>23235</v>
      </c>
      <c r="B8497" t="s">
        <v>23236</v>
      </c>
      <c r="C8497" t="s">
        <v>37815</v>
      </c>
      <c r="D8497" t="s">
        <v>37816</v>
      </c>
      <c r="E8497" s="1">
        <v>43110.465277777781</v>
      </c>
      <c r="F8497" t="s">
        <v>37817</v>
      </c>
      <c r="G8497" t="s">
        <v>37809</v>
      </c>
      <c r="H8497">
        <v>28</v>
      </c>
      <c r="I8497" t="s">
        <v>9430</v>
      </c>
      <c r="J8497" t="s">
        <v>10321</v>
      </c>
      <c r="K8497">
        <v>300</v>
      </c>
      <c r="L8497" t="s">
        <v>30</v>
      </c>
      <c r="M8497" t="s">
        <v>31</v>
      </c>
      <c r="N8497" t="b">
        <v>0</v>
      </c>
      <c r="O8497" t="s">
        <v>37818</v>
      </c>
      <c r="Q8497">
        <v>30</v>
      </c>
      <c r="R8497">
        <v>1</v>
      </c>
      <c r="S8497">
        <v>0</v>
      </c>
      <c r="T8497">
        <v>0</v>
      </c>
    </row>
    <row r="8498" spans="1:21" x14ac:dyDescent="0.25">
      <c r="A8498" t="s">
        <v>23235</v>
      </c>
      <c r="B8498" t="s">
        <v>23236</v>
      </c>
      <c r="C8498" t="s">
        <v>37819</v>
      </c>
      <c r="D8498" t="s">
        <v>37820</v>
      </c>
      <c r="E8498" s="1">
        <v>43110.463888888888</v>
      </c>
      <c r="F8498" t="s">
        <v>37821</v>
      </c>
      <c r="G8498" t="s">
        <v>37809</v>
      </c>
      <c r="H8498">
        <v>28</v>
      </c>
      <c r="I8498" t="s">
        <v>9430</v>
      </c>
      <c r="J8498" t="s">
        <v>11099</v>
      </c>
      <c r="K8498">
        <v>269</v>
      </c>
      <c r="L8498" t="s">
        <v>30</v>
      </c>
      <c r="M8498" t="s">
        <v>31</v>
      </c>
      <c r="N8498" t="b">
        <v>0</v>
      </c>
      <c r="O8498" t="s">
        <v>37822</v>
      </c>
      <c r="Q8498">
        <v>16</v>
      </c>
      <c r="R8498">
        <v>1</v>
      </c>
      <c r="S8498">
        <v>0</v>
      </c>
      <c r="T8498">
        <v>0</v>
      </c>
    </row>
    <row r="8499" spans="1:21" x14ac:dyDescent="0.25">
      <c r="A8499" t="s">
        <v>23235</v>
      </c>
      <c r="B8499" t="s">
        <v>23236</v>
      </c>
      <c r="C8499" t="s">
        <v>37823</v>
      </c>
      <c r="D8499" t="s">
        <v>37820</v>
      </c>
      <c r="E8499" s="1">
        <v>43110.463888888888</v>
      </c>
      <c r="F8499" t="s">
        <v>37824</v>
      </c>
      <c r="G8499" t="s">
        <v>37809</v>
      </c>
      <c r="H8499">
        <v>28</v>
      </c>
      <c r="I8499" t="s">
        <v>9430</v>
      </c>
      <c r="J8499" t="s">
        <v>2850</v>
      </c>
      <c r="K8499">
        <v>365</v>
      </c>
      <c r="L8499" t="s">
        <v>30</v>
      </c>
      <c r="M8499" t="s">
        <v>31</v>
      </c>
      <c r="N8499" t="b">
        <v>0</v>
      </c>
      <c r="O8499" t="s">
        <v>37825</v>
      </c>
      <c r="Q8499">
        <v>54</v>
      </c>
      <c r="R8499">
        <v>1</v>
      </c>
      <c r="S8499">
        <v>0</v>
      </c>
      <c r="T8499">
        <v>0</v>
      </c>
    </row>
    <row r="8500" spans="1:21" x14ac:dyDescent="0.25">
      <c r="A8500" t="s">
        <v>23235</v>
      </c>
      <c r="B8500" t="s">
        <v>23236</v>
      </c>
      <c r="C8500" t="s">
        <v>37826</v>
      </c>
      <c r="D8500" t="s">
        <v>37827</v>
      </c>
      <c r="E8500" s="1">
        <v>43110.426388888889</v>
      </c>
      <c r="F8500" t="s">
        <v>37828</v>
      </c>
      <c r="G8500" t="s">
        <v>37829</v>
      </c>
      <c r="H8500">
        <v>28</v>
      </c>
      <c r="I8500" t="s">
        <v>9430</v>
      </c>
      <c r="J8500" t="s">
        <v>3715</v>
      </c>
      <c r="K8500">
        <v>358</v>
      </c>
      <c r="L8500" t="s">
        <v>30</v>
      </c>
      <c r="M8500" t="s">
        <v>31</v>
      </c>
      <c r="N8500" t="b">
        <v>0</v>
      </c>
      <c r="O8500" t="s">
        <v>37830</v>
      </c>
      <c r="Q8500">
        <v>37</v>
      </c>
      <c r="R8500">
        <v>0</v>
      </c>
      <c r="S8500">
        <v>0</v>
      </c>
      <c r="T8500">
        <v>0</v>
      </c>
    </row>
    <row r="8501" spans="1:21" x14ac:dyDescent="0.25">
      <c r="A8501" t="s">
        <v>23235</v>
      </c>
      <c r="B8501" t="s">
        <v>23236</v>
      </c>
      <c r="C8501" t="s">
        <v>37831</v>
      </c>
      <c r="D8501" t="s">
        <v>37827</v>
      </c>
      <c r="E8501" s="1">
        <v>43110.426388888889</v>
      </c>
      <c r="F8501" t="s">
        <v>37832</v>
      </c>
      <c r="G8501" t="s">
        <v>37829</v>
      </c>
      <c r="H8501">
        <v>28</v>
      </c>
      <c r="I8501" t="s">
        <v>9430</v>
      </c>
      <c r="J8501" t="s">
        <v>5843</v>
      </c>
      <c r="K8501">
        <v>444</v>
      </c>
      <c r="L8501" t="s">
        <v>30</v>
      </c>
      <c r="M8501" t="s">
        <v>31</v>
      </c>
      <c r="N8501" t="b">
        <v>0</v>
      </c>
      <c r="O8501" t="s">
        <v>37833</v>
      </c>
      <c r="Q8501">
        <v>1849</v>
      </c>
      <c r="R8501">
        <v>9</v>
      </c>
      <c r="S8501">
        <v>3</v>
      </c>
      <c r="T8501">
        <v>0</v>
      </c>
    </row>
    <row r="8502" spans="1:21" x14ac:dyDescent="0.25">
      <c r="A8502" t="s">
        <v>23235</v>
      </c>
      <c r="B8502" t="s">
        <v>23236</v>
      </c>
      <c r="C8502" t="s">
        <v>37834</v>
      </c>
      <c r="D8502" t="s">
        <v>37827</v>
      </c>
      <c r="E8502" s="1">
        <v>43110.426388888889</v>
      </c>
      <c r="F8502" t="s">
        <v>37835</v>
      </c>
      <c r="G8502" t="s">
        <v>37829</v>
      </c>
      <c r="H8502">
        <v>28</v>
      </c>
      <c r="I8502" t="s">
        <v>9430</v>
      </c>
      <c r="J8502" t="s">
        <v>109</v>
      </c>
      <c r="K8502">
        <v>448</v>
      </c>
      <c r="L8502" t="s">
        <v>30</v>
      </c>
      <c r="M8502" t="s">
        <v>31</v>
      </c>
      <c r="N8502" t="b">
        <v>0</v>
      </c>
      <c r="O8502" t="s">
        <v>37836</v>
      </c>
      <c r="Q8502">
        <v>65</v>
      </c>
      <c r="R8502">
        <v>0</v>
      </c>
      <c r="S8502">
        <v>0</v>
      </c>
      <c r="T8502">
        <v>0</v>
      </c>
    </row>
    <row r="8503" spans="1:21" x14ac:dyDescent="0.25">
      <c r="A8503" t="s">
        <v>23235</v>
      </c>
      <c r="B8503" t="s">
        <v>23236</v>
      </c>
      <c r="C8503" t="s">
        <v>37837</v>
      </c>
      <c r="D8503" t="s">
        <v>37827</v>
      </c>
      <c r="E8503" s="1">
        <v>43110.426388888889</v>
      </c>
      <c r="F8503" t="s">
        <v>37838</v>
      </c>
      <c r="G8503" t="s">
        <v>37829</v>
      </c>
      <c r="H8503">
        <v>28</v>
      </c>
      <c r="I8503" t="s">
        <v>9430</v>
      </c>
      <c r="J8503" t="s">
        <v>4228</v>
      </c>
      <c r="K8503">
        <v>453</v>
      </c>
      <c r="L8503" t="s">
        <v>30</v>
      </c>
      <c r="M8503" t="s">
        <v>31</v>
      </c>
      <c r="N8503" t="b">
        <v>0</v>
      </c>
      <c r="O8503" t="s">
        <v>37839</v>
      </c>
      <c r="Q8503">
        <v>46</v>
      </c>
      <c r="R8503">
        <v>0</v>
      </c>
      <c r="S8503">
        <v>0</v>
      </c>
      <c r="T8503">
        <v>0</v>
      </c>
    </row>
    <row r="8504" spans="1:21" x14ac:dyDescent="0.25">
      <c r="A8504" t="s">
        <v>23235</v>
      </c>
      <c r="B8504" t="s">
        <v>23236</v>
      </c>
      <c r="C8504" t="s">
        <v>37840</v>
      </c>
      <c r="D8504" t="s">
        <v>37827</v>
      </c>
      <c r="E8504" s="1">
        <v>43110.426388888889</v>
      </c>
      <c r="F8504" t="s">
        <v>37841</v>
      </c>
      <c r="G8504" t="s">
        <v>37829</v>
      </c>
      <c r="H8504">
        <v>28</v>
      </c>
      <c r="I8504" t="s">
        <v>9430</v>
      </c>
      <c r="J8504" t="s">
        <v>1663</v>
      </c>
      <c r="K8504">
        <v>155</v>
      </c>
      <c r="L8504" t="s">
        <v>30</v>
      </c>
      <c r="M8504" t="s">
        <v>31</v>
      </c>
      <c r="N8504" t="b">
        <v>0</v>
      </c>
      <c r="O8504" t="s">
        <v>37842</v>
      </c>
      <c r="Q8504">
        <v>187</v>
      </c>
      <c r="R8504">
        <v>2</v>
      </c>
      <c r="S8504">
        <v>0</v>
      </c>
      <c r="T8504">
        <v>0</v>
      </c>
    </row>
    <row r="8505" spans="1:21" x14ac:dyDescent="0.25">
      <c r="A8505" t="s">
        <v>23235</v>
      </c>
      <c r="B8505" t="s">
        <v>23236</v>
      </c>
      <c r="C8505" t="s">
        <v>37843</v>
      </c>
      <c r="D8505" t="s">
        <v>37827</v>
      </c>
      <c r="E8505" s="1">
        <v>43110.426388888889</v>
      </c>
      <c r="F8505" t="s">
        <v>37844</v>
      </c>
      <c r="G8505" t="s">
        <v>37829</v>
      </c>
      <c r="H8505">
        <v>28</v>
      </c>
      <c r="I8505" t="s">
        <v>9430</v>
      </c>
      <c r="J8505" t="s">
        <v>4613</v>
      </c>
      <c r="K8505">
        <v>308</v>
      </c>
      <c r="L8505" t="s">
        <v>30</v>
      </c>
      <c r="M8505" t="s">
        <v>31</v>
      </c>
      <c r="N8505" t="b">
        <v>0</v>
      </c>
      <c r="O8505" t="s">
        <v>37845</v>
      </c>
      <c r="Q8505">
        <v>70</v>
      </c>
      <c r="R8505">
        <v>1</v>
      </c>
      <c r="S8505">
        <v>0</v>
      </c>
      <c r="T8505">
        <v>0</v>
      </c>
    </row>
    <row r="8506" spans="1:21" x14ac:dyDescent="0.25">
      <c r="A8506" t="s">
        <v>23235</v>
      </c>
      <c r="B8506" t="s">
        <v>23236</v>
      </c>
      <c r="C8506" t="s">
        <v>37846</v>
      </c>
      <c r="D8506" t="s">
        <v>37847</v>
      </c>
      <c r="E8506" t="s">
        <v>37848</v>
      </c>
      <c r="F8506" t="s">
        <v>37849</v>
      </c>
      <c r="G8506" t="s">
        <v>37850</v>
      </c>
      <c r="H8506">
        <v>28</v>
      </c>
      <c r="I8506" t="s">
        <v>9430</v>
      </c>
      <c r="J8506" t="s">
        <v>7956</v>
      </c>
      <c r="K8506">
        <v>366</v>
      </c>
      <c r="L8506" t="s">
        <v>30</v>
      </c>
      <c r="M8506" t="s">
        <v>31</v>
      </c>
      <c r="N8506" t="b">
        <v>0</v>
      </c>
      <c r="O8506" t="s">
        <v>37851</v>
      </c>
      <c r="Q8506">
        <v>816</v>
      </c>
      <c r="R8506">
        <v>4</v>
      </c>
      <c r="S8506">
        <v>7</v>
      </c>
      <c r="T8506">
        <v>0</v>
      </c>
      <c r="U8506">
        <v>4</v>
      </c>
    </row>
    <row r="8507" spans="1:21" x14ac:dyDescent="0.25">
      <c r="A8507" t="s">
        <v>23235</v>
      </c>
      <c r="B8507" t="s">
        <v>23236</v>
      </c>
      <c r="C8507" t="s">
        <v>37852</v>
      </c>
      <c r="D8507" t="s">
        <v>37847</v>
      </c>
      <c r="E8507" t="s">
        <v>37848</v>
      </c>
      <c r="F8507" t="s">
        <v>37853</v>
      </c>
      <c r="G8507" t="s">
        <v>37854</v>
      </c>
      <c r="H8507">
        <v>28</v>
      </c>
      <c r="I8507" t="s">
        <v>9430</v>
      </c>
      <c r="J8507" t="s">
        <v>137</v>
      </c>
      <c r="K8507">
        <v>71</v>
      </c>
      <c r="L8507" t="s">
        <v>30</v>
      </c>
      <c r="M8507" t="s">
        <v>31</v>
      </c>
      <c r="N8507" t="b">
        <v>0</v>
      </c>
      <c r="O8507" t="s">
        <v>37855</v>
      </c>
      <c r="Q8507">
        <v>358</v>
      </c>
      <c r="R8507">
        <v>4</v>
      </c>
      <c r="S8507">
        <v>0</v>
      </c>
      <c r="T8507">
        <v>0</v>
      </c>
      <c r="U8507">
        <v>0</v>
      </c>
    </row>
    <row r="8508" spans="1:21" x14ac:dyDescent="0.25">
      <c r="A8508" t="s">
        <v>23235</v>
      </c>
      <c r="B8508" t="s">
        <v>23236</v>
      </c>
      <c r="C8508" t="s">
        <v>37856</v>
      </c>
      <c r="D8508" t="s">
        <v>37847</v>
      </c>
      <c r="E8508" t="s">
        <v>37848</v>
      </c>
      <c r="F8508" t="s">
        <v>37857</v>
      </c>
      <c r="G8508" t="s">
        <v>37858</v>
      </c>
      <c r="H8508">
        <v>28</v>
      </c>
      <c r="I8508" t="s">
        <v>9430</v>
      </c>
      <c r="J8508" t="s">
        <v>302</v>
      </c>
      <c r="K8508">
        <v>123</v>
      </c>
      <c r="L8508" t="s">
        <v>30</v>
      </c>
      <c r="M8508" t="s">
        <v>31</v>
      </c>
      <c r="N8508" t="b">
        <v>0</v>
      </c>
      <c r="O8508" t="s">
        <v>37859</v>
      </c>
      <c r="Q8508">
        <v>1716</v>
      </c>
      <c r="R8508">
        <v>14</v>
      </c>
      <c r="S8508">
        <v>5</v>
      </c>
      <c r="T8508">
        <v>0</v>
      </c>
      <c r="U8508">
        <v>1</v>
      </c>
    </row>
    <row r="8509" spans="1:21" x14ac:dyDescent="0.25">
      <c r="A8509" t="s">
        <v>23235</v>
      </c>
      <c r="B8509" t="s">
        <v>23236</v>
      </c>
      <c r="C8509" t="s">
        <v>37860</v>
      </c>
      <c r="D8509" t="s">
        <v>37847</v>
      </c>
      <c r="E8509" t="s">
        <v>37848</v>
      </c>
      <c r="F8509" t="s">
        <v>37861</v>
      </c>
      <c r="G8509" t="s">
        <v>37862</v>
      </c>
      <c r="H8509">
        <v>28</v>
      </c>
      <c r="I8509" t="s">
        <v>9430</v>
      </c>
      <c r="J8509" t="s">
        <v>15903</v>
      </c>
      <c r="K8509">
        <v>250</v>
      </c>
      <c r="L8509" t="s">
        <v>30</v>
      </c>
      <c r="M8509" t="s">
        <v>31</v>
      </c>
      <c r="N8509" t="b">
        <v>0</v>
      </c>
      <c r="O8509" t="s">
        <v>37863</v>
      </c>
      <c r="Q8509">
        <v>480</v>
      </c>
      <c r="R8509">
        <v>5</v>
      </c>
      <c r="S8509">
        <v>2</v>
      </c>
      <c r="T8509">
        <v>0</v>
      </c>
      <c r="U8509">
        <v>0</v>
      </c>
    </row>
    <row r="8510" spans="1:21" x14ac:dyDescent="0.25">
      <c r="A8510" t="s">
        <v>23235</v>
      </c>
      <c r="B8510" t="s">
        <v>23236</v>
      </c>
      <c r="C8510" t="s">
        <v>37864</v>
      </c>
      <c r="D8510" t="s">
        <v>37847</v>
      </c>
      <c r="E8510" t="s">
        <v>37848</v>
      </c>
      <c r="F8510" t="s">
        <v>37865</v>
      </c>
      <c r="G8510" t="s">
        <v>37866</v>
      </c>
      <c r="H8510">
        <v>28</v>
      </c>
      <c r="I8510" t="s">
        <v>9430</v>
      </c>
      <c r="J8510" t="s">
        <v>13738</v>
      </c>
      <c r="K8510">
        <v>272</v>
      </c>
      <c r="L8510" t="s">
        <v>30</v>
      </c>
      <c r="M8510" t="s">
        <v>31</v>
      </c>
      <c r="N8510" t="b">
        <v>0</v>
      </c>
      <c r="O8510" t="s">
        <v>37867</v>
      </c>
      <c r="Q8510">
        <v>503</v>
      </c>
      <c r="R8510">
        <v>3</v>
      </c>
      <c r="S8510">
        <v>1</v>
      </c>
      <c r="T8510">
        <v>0</v>
      </c>
      <c r="U8510">
        <v>0</v>
      </c>
    </row>
    <row r="8511" spans="1:21" x14ac:dyDescent="0.25">
      <c r="A8511" t="s">
        <v>23235</v>
      </c>
      <c r="B8511" t="s">
        <v>23236</v>
      </c>
      <c r="C8511" t="s">
        <v>37868</v>
      </c>
      <c r="D8511" t="s">
        <v>37847</v>
      </c>
      <c r="E8511" t="s">
        <v>37848</v>
      </c>
      <c r="F8511" t="s">
        <v>37869</v>
      </c>
      <c r="G8511" t="s">
        <v>37870</v>
      </c>
      <c r="H8511">
        <v>28</v>
      </c>
      <c r="I8511" t="s">
        <v>9430</v>
      </c>
      <c r="J8511" t="s">
        <v>637</v>
      </c>
      <c r="K8511">
        <v>233</v>
      </c>
      <c r="L8511" t="s">
        <v>30</v>
      </c>
      <c r="M8511" t="s">
        <v>31</v>
      </c>
      <c r="N8511" t="b">
        <v>0</v>
      </c>
      <c r="O8511" t="s">
        <v>37871</v>
      </c>
      <c r="Q8511">
        <v>216</v>
      </c>
      <c r="R8511">
        <v>0</v>
      </c>
      <c r="S8511">
        <v>0</v>
      </c>
      <c r="T8511">
        <v>0</v>
      </c>
      <c r="U8511">
        <v>0</v>
      </c>
    </row>
    <row r="8512" spans="1:21" x14ac:dyDescent="0.25">
      <c r="A8512" t="s">
        <v>23235</v>
      </c>
      <c r="B8512" t="s">
        <v>23236</v>
      </c>
      <c r="C8512" t="s">
        <v>37872</v>
      </c>
      <c r="D8512" t="s">
        <v>37847</v>
      </c>
      <c r="E8512" t="s">
        <v>37848</v>
      </c>
      <c r="F8512" t="s">
        <v>37873</v>
      </c>
      <c r="G8512" t="s">
        <v>37874</v>
      </c>
      <c r="H8512">
        <v>28</v>
      </c>
      <c r="I8512" t="s">
        <v>9430</v>
      </c>
      <c r="J8512" t="s">
        <v>3715</v>
      </c>
      <c r="K8512">
        <v>358</v>
      </c>
      <c r="L8512" t="s">
        <v>30</v>
      </c>
      <c r="M8512" t="s">
        <v>31</v>
      </c>
      <c r="N8512" t="b">
        <v>0</v>
      </c>
      <c r="O8512" t="s">
        <v>37875</v>
      </c>
      <c r="Q8512">
        <v>712</v>
      </c>
      <c r="R8512">
        <v>8</v>
      </c>
      <c r="S8512">
        <v>1</v>
      </c>
      <c r="T8512">
        <v>0</v>
      </c>
      <c r="U8512">
        <v>0</v>
      </c>
    </row>
    <row r="8513" spans="1:21" x14ac:dyDescent="0.25">
      <c r="A8513" t="s">
        <v>23235</v>
      </c>
      <c r="B8513" t="s">
        <v>23236</v>
      </c>
      <c r="C8513" t="s">
        <v>37876</v>
      </c>
      <c r="D8513" t="s">
        <v>37847</v>
      </c>
      <c r="E8513" t="s">
        <v>37848</v>
      </c>
      <c r="F8513" t="s">
        <v>37877</v>
      </c>
      <c r="G8513" t="s">
        <v>37878</v>
      </c>
      <c r="H8513">
        <v>28</v>
      </c>
      <c r="I8513" t="s">
        <v>9430</v>
      </c>
      <c r="J8513" t="s">
        <v>587</v>
      </c>
      <c r="K8513">
        <v>262</v>
      </c>
      <c r="L8513" t="s">
        <v>30</v>
      </c>
      <c r="M8513" t="s">
        <v>31</v>
      </c>
      <c r="N8513" t="b">
        <v>0</v>
      </c>
      <c r="O8513" t="s">
        <v>37879</v>
      </c>
      <c r="Q8513">
        <v>501</v>
      </c>
      <c r="R8513">
        <v>1</v>
      </c>
      <c r="S8513">
        <v>1</v>
      </c>
      <c r="T8513">
        <v>0</v>
      </c>
      <c r="U8513">
        <v>1</v>
      </c>
    </row>
    <row r="8514" spans="1:21" x14ac:dyDescent="0.25">
      <c r="A8514" t="s">
        <v>23235</v>
      </c>
      <c r="B8514" t="s">
        <v>23236</v>
      </c>
      <c r="C8514" t="s">
        <v>37880</v>
      </c>
      <c r="D8514" t="s">
        <v>37881</v>
      </c>
      <c r="E8514" t="s">
        <v>37882</v>
      </c>
      <c r="F8514" t="s">
        <v>37883</v>
      </c>
      <c r="G8514" t="s">
        <v>37884</v>
      </c>
      <c r="H8514">
        <v>28</v>
      </c>
      <c r="I8514" t="s">
        <v>9430</v>
      </c>
      <c r="J8514" t="s">
        <v>59</v>
      </c>
      <c r="K8514">
        <v>362</v>
      </c>
      <c r="L8514" t="s">
        <v>30</v>
      </c>
      <c r="M8514" t="s">
        <v>31</v>
      </c>
      <c r="N8514" t="b">
        <v>1</v>
      </c>
      <c r="O8514" t="s">
        <v>37885</v>
      </c>
      <c r="Q8514">
        <v>26947</v>
      </c>
      <c r="R8514">
        <v>498</v>
      </c>
      <c r="S8514">
        <v>14</v>
      </c>
      <c r="T8514">
        <v>0</v>
      </c>
      <c r="U8514">
        <v>13</v>
      </c>
    </row>
    <row r="8515" spans="1:21" x14ac:dyDescent="0.25">
      <c r="A8515" t="s">
        <v>23235</v>
      </c>
      <c r="B8515" t="s">
        <v>23236</v>
      </c>
      <c r="C8515" t="s">
        <v>37886</v>
      </c>
      <c r="D8515" t="s">
        <v>37887</v>
      </c>
      <c r="E8515" t="s">
        <v>37888</v>
      </c>
      <c r="F8515" t="s">
        <v>37889</v>
      </c>
      <c r="G8515" t="s">
        <v>37890</v>
      </c>
      <c r="H8515">
        <v>28</v>
      </c>
      <c r="I8515" t="s">
        <v>9430</v>
      </c>
      <c r="J8515" t="s">
        <v>10473</v>
      </c>
      <c r="K8515">
        <v>648</v>
      </c>
      <c r="L8515" t="s">
        <v>30</v>
      </c>
      <c r="M8515" t="s">
        <v>31</v>
      </c>
      <c r="N8515" t="b">
        <v>0</v>
      </c>
      <c r="O8515" t="s">
        <v>37891</v>
      </c>
      <c r="Q8515">
        <v>1526</v>
      </c>
      <c r="R8515">
        <v>14</v>
      </c>
      <c r="S8515">
        <v>2</v>
      </c>
      <c r="T8515">
        <v>0</v>
      </c>
      <c r="U8515">
        <v>0</v>
      </c>
    </row>
    <row r="8516" spans="1:21" x14ac:dyDescent="0.25">
      <c r="A8516" t="s">
        <v>23235</v>
      </c>
      <c r="B8516" t="s">
        <v>23236</v>
      </c>
      <c r="C8516" t="e">
        <v>#NAME?</v>
      </c>
      <c r="D8516" t="s">
        <v>37892</v>
      </c>
      <c r="E8516" t="s">
        <v>37888</v>
      </c>
      <c r="F8516" t="s">
        <v>37893</v>
      </c>
      <c r="G8516" t="s">
        <v>37894</v>
      </c>
      <c r="H8516">
        <v>28</v>
      </c>
      <c r="I8516" t="s">
        <v>9430</v>
      </c>
      <c r="J8516" t="s">
        <v>1841</v>
      </c>
      <c r="K8516">
        <v>522</v>
      </c>
      <c r="L8516" t="s">
        <v>30</v>
      </c>
      <c r="M8516" t="s">
        <v>31</v>
      </c>
      <c r="N8516" t="b">
        <v>0</v>
      </c>
      <c r="O8516" t="s">
        <v>37895</v>
      </c>
      <c r="Q8516">
        <v>278</v>
      </c>
      <c r="R8516">
        <v>1</v>
      </c>
      <c r="S8516">
        <v>1</v>
      </c>
      <c r="T8516">
        <v>0</v>
      </c>
      <c r="U8516">
        <v>0</v>
      </c>
    </row>
    <row r="8517" spans="1:21" x14ac:dyDescent="0.25">
      <c r="A8517" t="s">
        <v>23235</v>
      </c>
      <c r="B8517" t="s">
        <v>23236</v>
      </c>
      <c r="C8517" t="s">
        <v>37896</v>
      </c>
      <c r="D8517" t="s">
        <v>37892</v>
      </c>
      <c r="E8517" t="s">
        <v>37888</v>
      </c>
      <c r="F8517" t="s">
        <v>37897</v>
      </c>
      <c r="G8517" t="s">
        <v>37898</v>
      </c>
      <c r="H8517">
        <v>28</v>
      </c>
      <c r="I8517" t="s">
        <v>9430</v>
      </c>
      <c r="J8517" t="s">
        <v>372</v>
      </c>
      <c r="K8517">
        <v>224</v>
      </c>
      <c r="L8517" t="s">
        <v>30</v>
      </c>
      <c r="M8517" t="s">
        <v>31</v>
      </c>
      <c r="N8517" t="b">
        <v>0</v>
      </c>
      <c r="O8517" t="s">
        <v>37899</v>
      </c>
      <c r="Q8517">
        <v>957</v>
      </c>
      <c r="R8517">
        <v>7</v>
      </c>
      <c r="S8517">
        <v>1</v>
      </c>
      <c r="T8517">
        <v>0</v>
      </c>
      <c r="U8517">
        <v>1</v>
      </c>
    </row>
    <row r="8518" spans="1:21" x14ac:dyDescent="0.25">
      <c r="A8518" t="s">
        <v>23235</v>
      </c>
      <c r="B8518" t="s">
        <v>23236</v>
      </c>
      <c r="C8518" t="s">
        <v>37900</v>
      </c>
      <c r="D8518" t="s">
        <v>37892</v>
      </c>
      <c r="E8518" t="s">
        <v>37888</v>
      </c>
      <c r="F8518" t="s">
        <v>37901</v>
      </c>
      <c r="G8518" t="s">
        <v>37902</v>
      </c>
      <c r="H8518">
        <v>28</v>
      </c>
      <c r="I8518" t="s">
        <v>9430</v>
      </c>
      <c r="J8518" t="s">
        <v>7860</v>
      </c>
      <c r="K8518">
        <v>154</v>
      </c>
      <c r="L8518" t="s">
        <v>30</v>
      </c>
      <c r="M8518" t="s">
        <v>31</v>
      </c>
      <c r="N8518" t="b">
        <v>0</v>
      </c>
      <c r="O8518" t="s">
        <v>37903</v>
      </c>
      <c r="Q8518">
        <v>1678</v>
      </c>
      <c r="R8518">
        <v>8</v>
      </c>
      <c r="S8518">
        <v>4</v>
      </c>
      <c r="T8518">
        <v>0</v>
      </c>
      <c r="U8518">
        <v>0</v>
      </c>
    </row>
    <row r="8519" spans="1:21" x14ac:dyDescent="0.25">
      <c r="A8519" t="s">
        <v>23235</v>
      </c>
      <c r="B8519" t="s">
        <v>23236</v>
      </c>
      <c r="C8519" t="s">
        <v>37904</v>
      </c>
      <c r="D8519" t="s">
        <v>37892</v>
      </c>
      <c r="E8519" t="s">
        <v>37888</v>
      </c>
      <c r="F8519" t="s">
        <v>37905</v>
      </c>
      <c r="G8519" t="s">
        <v>37906</v>
      </c>
      <c r="H8519">
        <v>28</v>
      </c>
      <c r="I8519" t="s">
        <v>9430</v>
      </c>
      <c r="J8519" t="s">
        <v>120</v>
      </c>
      <c r="K8519">
        <v>368</v>
      </c>
      <c r="L8519" t="s">
        <v>30</v>
      </c>
      <c r="M8519" t="s">
        <v>31</v>
      </c>
      <c r="N8519" t="b">
        <v>0</v>
      </c>
      <c r="O8519" t="s">
        <v>37907</v>
      </c>
      <c r="Q8519">
        <v>839</v>
      </c>
      <c r="R8519">
        <v>7</v>
      </c>
      <c r="S8519">
        <v>2</v>
      </c>
      <c r="T8519">
        <v>0</v>
      </c>
      <c r="U8519">
        <v>2</v>
      </c>
    </row>
    <row r="8520" spans="1:21" x14ac:dyDescent="0.25">
      <c r="A8520" t="s">
        <v>23235</v>
      </c>
      <c r="B8520" t="s">
        <v>23236</v>
      </c>
      <c r="C8520" t="s">
        <v>37908</v>
      </c>
      <c r="D8520" t="s">
        <v>37892</v>
      </c>
      <c r="E8520" t="s">
        <v>37888</v>
      </c>
      <c r="F8520" t="s">
        <v>37909</v>
      </c>
      <c r="G8520" t="s">
        <v>37910</v>
      </c>
      <c r="H8520">
        <v>28</v>
      </c>
      <c r="I8520" t="s">
        <v>9430</v>
      </c>
      <c r="J8520" t="s">
        <v>4440</v>
      </c>
      <c r="K8520">
        <v>712</v>
      </c>
      <c r="L8520" t="s">
        <v>30</v>
      </c>
      <c r="M8520" t="s">
        <v>31</v>
      </c>
      <c r="N8520" t="b">
        <v>0</v>
      </c>
      <c r="O8520" t="s">
        <v>37911</v>
      </c>
      <c r="Q8520">
        <v>1434</v>
      </c>
      <c r="R8520">
        <v>2</v>
      </c>
      <c r="S8520">
        <v>5</v>
      </c>
      <c r="T8520">
        <v>0</v>
      </c>
      <c r="U8520">
        <v>1</v>
      </c>
    </row>
    <row r="8521" spans="1:21" x14ac:dyDescent="0.25">
      <c r="A8521" t="s">
        <v>23235</v>
      </c>
      <c r="B8521" t="s">
        <v>23236</v>
      </c>
      <c r="C8521" t="s">
        <v>37912</v>
      </c>
      <c r="D8521" t="s">
        <v>37892</v>
      </c>
      <c r="E8521" t="s">
        <v>37888</v>
      </c>
      <c r="F8521" t="s">
        <v>37913</v>
      </c>
      <c r="G8521" t="s">
        <v>37914</v>
      </c>
      <c r="H8521">
        <v>28</v>
      </c>
      <c r="I8521" t="s">
        <v>9430</v>
      </c>
      <c r="J8521" t="s">
        <v>12994</v>
      </c>
      <c r="K8521">
        <v>644</v>
      </c>
      <c r="L8521" t="s">
        <v>30</v>
      </c>
      <c r="M8521" t="s">
        <v>31</v>
      </c>
      <c r="N8521" t="b">
        <v>0</v>
      </c>
      <c r="O8521" t="s">
        <v>37915</v>
      </c>
      <c r="Q8521">
        <v>6501</v>
      </c>
      <c r="R8521">
        <v>31</v>
      </c>
      <c r="S8521">
        <v>5</v>
      </c>
      <c r="T8521">
        <v>0</v>
      </c>
      <c r="U8521">
        <v>2</v>
      </c>
    </row>
    <row r="8522" spans="1:21" x14ac:dyDescent="0.25">
      <c r="A8522" t="s">
        <v>23235</v>
      </c>
      <c r="B8522" t="s">
        <v>23236</v>
      </c>
      <c r="C8522" t="s">
        <v>37916</v>
      </c>
      <c r="D8522" t="s">
        <v>37892</v>
      </c>
      <c r="E8522" t="s">
        <v>37888</v>
      </c>
      <c r="F8522" t="s">
        <v>37917</v>
      </c>
      <c r="G8522" t="s">
        <v>37918</v>
      </c>
      <c r="H8522">
        <v>28</v>
      </c>
      <c r="I8522" t="s">
        <v>9430</v>
      </c>
      <c r="J8522" t="s">
        <v>26641</v>
      </c>
      <c r="K8522">
        <v>792</v>
      </c>
      <c r="L8522" t="s">
        <v>30</v>
      </c>
      <c r="M8522" t="s">
        <v>31</v>
      </c>
      <c r="N8522" t="b">
        <v>0</v>
      </c>
      <c r="O8522" t="s">
        <v>37919</v>
      </c>
      <c r="Q8522">
        <v>590</v>
      </c>
      <c r="R8522">
        <v>4</v>
      </c>
      <c r="S8522">
        <v>0</v>
      </c>
      <c r="T8522">
        <v>0</v>
      </c>
      <c r="U8522">
        <v>0</v>
      </c>
    </row>
    <row r="8523" spans="1:21" x14ac:dyDescent="0.25">
      <c r="A8523" t="s">
        <v>23235</v>
      </c>
      <c r="B8523" t="s">
        <v>23236</v>
      </c>
      <c r="C8523" t="s">
        <v>37920</v>
      </c>
      <c r="D8523" t="s">
        <v>37892</v>
      </c>
      <c r="E8523" t="s">
        <v>37888</v>
      </c>
      <c r="F8523" t="s">
        <v>37921</v>
      </c>
      <c r="G8523" t="s">
        <v>37922</v>
      </c>
      <c r="H8523">
        <v>28</v>
      </c>
      <c r="I8523" t="s">
        <v>9430</v>
      </c>
      <c r="J8523" t="s">
        <v>1172</v>
      </c>
      <c r="K8523">
        <v>488</v>
      </c>
      <c r="L8523" t="s">
        <v>30</v>
      </c>
      <c r="M8523" t="s">
        <v>31</v>
      </c>
      <c r="N8523" t="b">
        <v>0</v>
      </c>
      <c r="O8523" t="s">
        <v>37923</v>
      </c>
      <c r="Q8523">
        <v>2047</v>
      </c>
      <c r="R8523">
        <v>11</v>
      </c>
      <c r="S8523">
        <v>1</v>
      </c>
      <c r="T8523">
        <v>0</v>
      </c>
      <c r="U8523">
        <v>1</v>
      </c>
    </row>
    <row r="8524" spans="1:21" x14ac:dyDescent="0.25">
      <c r="A8524" t="s">
        <v>23235</v>
      </c>
      <c r="B8524" t="s">
        <v>23236</v>
      </c>
      <c r="C8524" t="s">
        <v>37924</v>
      </c>
      <c r="D8524" t="s">
        <v>37892</v>
      </c>
      <c r="E8524" t="s">
        <v>37888</v>
      </c>
      <c r="F8524" t="s">
        <v>37925</v>
      </c>
      <c r="G8524" t="s">
        <v>37926</v>
      </c>
      <c r="H8524">
        <v>28</v>
      </c>
      <c r="I8524" t="s">
        <v>9430</v>
      </c>
      <c r="J8524" t="s">
        <v>13088</v>
      </c>
      <c r="K8524">
        <v>394</v>
      </c>
      <c r="L8524" t="s">
        <v>30</v>
      </c>
      <c r="M8524" t="s">
        <v>31</v>
      </c>
      <c r="N8524" t="b">
        <v>0</v>
      </c>
      <c r="O8524" t="s">
        <v>37927</v>
      </c>
      <c r="Q8524">
        <v>222</v>
      </c>
      <c r="R8524">
        <v>2</v>
      </c>
      <c r="S8524">
        <v>1</v>
      </c>
      <c r="T8524">
        <v>0</v>
      </c>
      <c r="U8524">
        <v>0</v>
      </c>
    </row>
    <row r="8525" spans="1:21" x14ac:dyDescent="0.25">
      <c r="A8525" t="s">
        <v>23235</v>
      </c>
      <c r="B8525" t="s">
        <v>23236</v>
      </c>
      <c r="C8525" t="s">
        <v>37928</v>
      </c>
      <c r="D8525" t="s">
        <v>37929</v>
      </c>
      <c r="E8525" t="s">
        <v>37930</v>
      </c>
      <c r="F8525" t="s">
        <v>37931</v>
      </c>
      <c r="G8525" t="s">
        <v>37932</v>
      </c>
      <c r="H8525">
        <v>28</v>
      </c>
      <c r="I8525" t="s">
        <v>9430</v>
      </c>
      <c r="J8525" t="s">
        <v>892</v>
      </c>
      <c r="K8525">
        <v>54</v>
      </c>
      <c r="L8525" t="s">
        <v>30</v>
      </c>
      <c r="M8525" t="s">
        <v>31</v>
      </c>
      <c r="N8525" t="b">
        <v>0</v>
      </c>
      <c r="O8525" t="s">
        <v>37933</v>
      </c>
      <c r="Q8525">
        <v>496</v>
      </c>
      <c r="R8525">
        <v>1</v>
      </c>
      <c r="S8525">
        <v>4</v>
      </c>
      <c r="T8525">
        <v>0</v>
      </c>
      <c r="U8525">
        <v>0</v>
      </c>
    </row>
    <row r="8526" spans="1:21" x14ac:dyDescent="0.25">
      <c r="A8526" t="s">
        <v>23235</v>
      </c>
      <c r="B8526" t="s">
        <v>23236</v>
      </c>
      <c r="C8526" t="s">
        <v>37934</v>
      </c>
      <c r="D8526" t="s">
        <v>37929</v>
      </c>
      <c r="E8526" t="s">
        <v>37930</v>
      </c>
      <c r="F8526" t="s">
        <v>37935</v>
      </c>
      <c r="G8526" t="s">
        <v>37936</v>
      </c>
      <c r="H8526">
        <v>28</v>
      </c>
      <c r="I8526" t="s">
        <v>9430</v>
      </c>
      <c r="J8526" t="s">
        <v>13210</v>
      </c>
      <c r="K8526">
        <v>45</v>
      </c>
      <c r="L8526" t="s">
        <v>30</v>
      </c>
      <c r="M8526" t="s">
        <v>31</v>
      </c>
      <c r="N8526" t="b">
        <v>0</v>
      </c>
      <c r="O8526" t="s">
        <v>37937</v>
      </c>
      <c r="Q8526">
        <v>280</v>
      </c>
      <c r="R8526">
        <v>0</v>
      </c>
      <c r="S8526">
        <v>4</v>
      </c>
      <c r="T8526">
        <v>0</v>
      </c>
      <c r="U8526">
        <v>0</v>
      </c>
    </row>
    <row r="8527" spans="1:21" x14ac:dyDescent="0.25">
      <c r="A8527" t="s">
        <v>23235</v>
      </c>
      <c r="B8527" t="s">
        <v>23236</v>
      </c>
      <c r="C8527" t="s">
        <v>37938</v>
      </c>
      <c r="D8527" t="s">
        <v>37929</v>
      </c>
      <c r="E8527" t="s">
        <v>37930</v>
      </c>
      <c r="F8527" t="s">
        <v>37939</v>
      </c>
      <c r="G8527" t="s">
        <v>37940</v>
      </c>
      <c r="H8527">
        <v>28</v>
      </c>
      <c r="I8527" t="s">
        <v>9430</v>
      </c>
      <c r="J8527" t="s">
        <v>3765</v>
      </c>
      <c r="K8527">
        <v>83</v>
      </c>
      <c r="L8527" t="s">
        <v>30</v>
      </c>
      <c r="M8527" t="s">
        <v>31</v>
      </c>
      <c r="N8527" t="b">
        <v>0</v>
      </c>
      <c r="O8527" t="s">
        <v>37941</v>
      </c>
      <c r="Q8527">
        <v>1158</v>
      </c>
      <c r="R8527">
        <v>6</v>
      </c>
      <c r="S8527">
        <v>8</v>
      </c>
      <c r="T8527">
        <v>0</v>
      </c>
      <c r="U8527">
        <v>2</v>
      </c>
    </row>
    <row r="8528" spans="1:21" x14ac:dyDescent="0.25">
      <c r="A8528" t="s">
        <v>23235</v>
      </c>
      <c r="B8528" t="s">
        <v>23236</v>
      </c>
      <c r="C8528" t="s">
        <v>37942</v>
      </c>
      <c r="D8528" t="s">
        <v>37929</v>
      </c>
      <c r="E8528" t="s">
        <v>37930</v>
      </c>
      <c r="F8528" t="s">
        <v>37943</v>
      </c>
      <c r="G8528" t="s">
        <v>37944</v>
      </c>
      <c r="H8528">
        <v>28</v>
      </c>
      <c r="I8528" t="s">
        <v>9430</v>
      </c>
      <c r="J8528" t="s">
        <v>1403</v>
      </c>
      <c r="K8528">
        <v>79</v>
      </c>
      <c r="L8528" t="s">
        <v>30</v>
      </c>
      <c r="M8528" t="s">
        <v>31</v>
      </c>
      <c r="N8528" t="b">
        <v>0</v>
      </c>
      <c r="O8528" t="s">
        <v>37945</v>
      </c>
      <c r="Q8528">
        <v>912</v>
      </c>
      <c r="R8528">
        <v>2</v>
      </c>
      <c r="S8528">
        <v>26</v>
      </c>
      <c r="T8528">
        <v>0</v>
      </c>
      <c r="U8528">
        <v>2</v>
      </c>
    </row>
    <row r="8529" spans="1:21" x14ac:dyDescent="0.25">
      <c r="A8529" t="s">
        <v>23235</v>
      </c>
      <c r="B8529" t="s">
        <v>23236</v>
      </c>
      <c r="C8529" t="s">
        <v>37946</v>
      </c>
      <c r="D8529" t="s">
        <v>37929</v>
      </c>
      <c r="E8529" t="s">
        <v>37930</v>
      </c>
      <c r="F8529" t="s">
        <v>37947</v>
      </c>
      <c r="G8529" t="s">
        <v>37948</v>
      </c>
      <c r="H8529">
        <v>28</v>
      </c>
      <c r="I8529" t="s">
        <v>9430</v>
      </c>
      <c r="J8529" t="s">
        <v>5559</v>
      </c>
      <c r="K8529">
        <v>56</v>
      </c>
      <c r="L8529" t="s">
        <v>30</v>
      </c>
      <c r="M8529" t="s">
        <v>31</v>
      </c>
      <c r="N8529" t="b">
        <v>0</v>
      </c>
      <c r="O8529" t="s">
        <v>37949</v>
      </c>
      <c r="Q8529">
        <v>93</v>
      </c>
      <c r="R8529">
        <v>0</v>
      </c>
      <c r="S8529">
        <v>0</v>
      </c>
      <c r="T8529">
        <v>0</v>
      </c>
      <c r="U8529">
        <v>0</v>
      </c>
    </row>
    <row r="8530" spans="1:21" x14ac:dyDescent="0.25">
      <c r="A8530" t="s">
        <v>23235</v>
      </c>
      <c r="B8530" t="s">
        <v>23236</v>
      </c>
      <c r="C8530" t="s">
        <v>37950</v>
      </c>
      <c r="D8530" t="s">
        <v>37929</v>
      </c>
      <c r="E8530" t="s">
        <v>37930</v>
      </c>
      <c r="F8530" t="s">
        <v>37951</v>
      </c>
      <c r="G8530" t="s">
        <v>37952</v>
      </c>
      <c r="H8530">
        <v>28</v>
      </c>
      <c r="I8530" t="s">
        <v>9430</v>
      </c>
      <c r="J8530" t="s">
        <v>13210</v>
      </c>
      <c r="K8530">
        <v>45</v>
      </c>
      <c r="L8530" t="s">
        <v>30</v>
      </c>
      <c r="M8530" t="s">
        <v>31</v>
      </c>
      <c r="N8530" t="b">
        <v>0</v>
      </c>
      <c r="O8530" t="s">
        <v>37953</v>
      </c>
      <c r="Q8530">
        <v>333</v>
      </c>
      <c r="R8530">
        <v>0</v>
      </c>
      <c r="S8530">
        <v>3</v>
      </c>
      <c r="T8530">
        <v>0</v>
      </c>
      <c r="U8530">
        <v>0</v>
      </c>
    </row>
    <row r="8531" spans="1:21" x14ac:dyDescent="0.25">
      <c r="A8531" t="s">
        <v>23235</v>
      </c>
      <c r="B8531" t="s">
        <v>23236</v>
      </c>
      <c r="C8531" t="s">
        <v>37954</v>
      </c>
      <c r="D8531" t="s">
        <v>37929</v>
      </c>
      <c r="E8531" t="s">
        <v>37930</v>
      </c>
      <c r="F8531" t="s">
        <v>37955</v>
      </c>
      <c r="G8531" t="s">
        <v>37956</v>
      </c>
      <c r="H8531">
        <v>28</v>
      </c>
      <c r="I8531" t="s">
        <v>9430</v>
      </c>
      <c r="J8531" t="s">
        <v>25924</v>
      </c>
      <c r="K8531">
        <v>194</v>
      </c>
      <c r="L8531" t="s">
        <v>30</v>
      </c>
      <c r="M8531" t="s">
        <v>31</v>
      </c>
      <c r="N8531" t="b">
        <v>0</v>
      </c>
      <c r="O8531" t="s">
        <v>37957</v>
      </c>
      <c r="Q8531">
        <v>168</v>
      </c>
      <c r="R8531">
        <v>1</v>
      </c>
      <c r="S8531">
        <v>0</v>
      </c>
      <c r="T8531">
        <v>0</v>
      </c>
      <c r="U8531">
        <v>2</v>
      </c>
    </row>
    <row r="8532" spans="1:21" x14ac:dyDescent="0.25">
      <c r="A8532" t="s">
        <v>23235</v>
      </c>
      <c r="B8532" t="s">
        <v>23236</v>
      </c>
      <c r="C8532" t="s">
        <v>37958</v>
      </c>
      <c r="D8532" t="s">
        <v>37929</v>
      </c>
      <c r="E8532" t="s">
        <v>37930</v>
      </c>
      <c r="F8532" t="s">
        <v>37959</v>
      </c>
      <c r="G8532" t="s">
        <v>37960</v>
      </c>
      <c r="H8532">
        <v>28</v>
      </c>
      <c r="I8532" t="s">
        <v>9430</v>
      </c>
      <c r="J8532" t="s">
        <v>11704</v>
      </c>
      <c r="K8532">
        <v>115</v>
      </c>
      <c r="L8532" t="s">
        <v>30</v>
      </c>
      <c r="M8532" t="s">
        <v>31</v>
      </c>
      <c r="N8532" t="b">
        <v>0</v>
      </c>
      <c r="O8532" t="s">
        <v>37961</v>
      </c>
      <c r="Q8532">
        <v>336</v>
      </c>
      <c r="R8532">
        <v>3</v>
      </c>
      <c r="S8532">
        <v>2</v>
      </c>
      <c r="T8532">
        <v>0</v>
      </c>
      <c r="U8532">
        <v>0</v>
      </c>
    </row>
    <row r="8533" spans="1:21" x14ac:dyDescent="0.25">
      <c r="A8533" t="s">
        <v>23235</v>
      </c>
      <c r="B8533" t="s">
        <v>23236</v>
      </c>
      <c r="C8533" t="s">
        <v>37962</v>
      </c>
      <c r="D8533" t="s">
        <v>37929</v>
      </c>
      <c r="E8533" t="s">
        <v>37930</v>
      </c>
      <c r="F8533" t="s">
        <v>37963</v>
      </c>
      <c r="G8533" t="s">
        <v>37964</v>
      </c>
      <c r="H8533">
        <v>28</v>
      </c>
      <c r="I8533" t="s">
        <v>9430</v>
      </c>
      <c r="J8533" t="s">
        <v>314</v>
      </c>
      <c r="K8533">
        <v>191</v>
      </c>
      <c r="L8533" t="s">
        <v>30</v>
      </c>
      <c r="M8533" t="s">
        <v>31</v>
      </c>
      <c r="N8533" t="b">
        <v>0</v>
      </c>
      <c r="O8533" t="s">
        <v>37965</v>
      </c>
      <c r="Q8533">
        <v>122</v>
      </c>
      <c r="R8533">
        <v>0</v>
      </c>
      <c r="S8533">
        <v>1</v>
      </c>
      <c r="T8533">
        <v>0</v>
      </c>
      <c r="U8533">
        <v>0</v>
      </c>
    </row>
    <row r="8534" spans="1:21" x14ac:dyDescent="0.25">
      <c r="A8534" t="s">
        <v>23235</v>
      </c>
      <c r="B8534" t="s">
        <v>23236</v>
      </c>
      <c r="C8534" t="s">
        <v>37966</v>
      </c>
      <c r="D8534" t="s">
        <v>37967</v>
      </c>
      <c r="E8534" t="s">
        <v>37968</v>
      </c>
      <c r="F8534" t="s">
        <v>37969</v>
      </c>
      <c r="G8534" t="s">
        <v>37970</v>
      </c>
      <c r="H8534">
        <v>28</v>
      </c>
      <c r="I8534" t="s">
        <v>9430</v>
      </c>
      <c r="J8534" t="s">
        <v>526</v>
      </c>
      <c r="K8534">
        <v>227</v>
      </c>
      <c r="L8534" t="s">
        <v>30</v>
      </c>
      <c r="M8534" t="s">
        <v>31</v>
      </c>
      <c r="N8534" t="b">
        <v>0</v>
      </c>
      <c r="O8534" t="s">
        <v>37971</v>
      </c>
      <c r="Q8534">
        <v>1078</v>
      </c>
      <c r="R8534">
        <v>8</v>
      </c>
      <c r="S8534">
        <v>1</v>
      </c>
      <c r="T8534">
        <v>0</v>
      </c>
    </row>
    <row r="8535" spans="1:21" x14ac:dyDescent="0.25">
      <c r="A8535" t="s">
        <v>23235</v>
      </c>
      <c r="B8535" t="s">
        <v>23236</v>
      </c>
      <c r="C8535" t="s">
        <v>37972</v>
      </c>
      <c r="D8535" t="s">
        <v>37967</v>
      </c>
      <c r="E8535" t="s">
        <v>37968</v>
      </c>
      <c r="F8535" t="s">
        <v>37973</v>
      </c>
      <c r="G8535" t="s">
        <v>37970</v>
      </c>
      <c r="H8535">
        <v>28</v>
      </c>
      <c r="I8535" t="s">
        <v>9430</v>
      </c>
      <c r="J8535" t="s">
        <v>59</v>
      </c>
      <c r="K8535">
        <v>362</v>
      </c>
      <c r="L8535" t="s">
        <v>30</v>
      </c>
      <c r="M8535" t="s">
        <v>31</v>
      </c>
      <c r="N8535" t="b">
        <v>0</v>
      </c>
      <c r="O8535" t="s">
        <v>37974</v>
      </c>
      <c r="Q8535">
        <v>2063</v>
      </c>
      <c r="R8535">
        <v>13</v>
      </c>
      <c r="S8535">
        <v>0</v>
      </c>
      <c r="T8535">
        <v>0</v>
      </c>
    </row>
    <row r="8536" spans="1:21" x14ac:dyDescent="0.25">
      <c r="A8536" t="s">
        <v>23235</v>
      </c>
      <c r="B8536" t="s">
        <v>23236</v>
      </c>
      <c r="C8536" t="s">
        <v>37975</v>
      </c>
      <c r="D8536" t="s">
        <v>37967</v>
      </c>
      <c r="E8536" t="s">
        <v>37968</v>
      </c>
      <c r="F8536" t="s">
        <v>37976</v>
      </c>
      <c r="G8536" t="s">
        <v>37970</v>
      </c>
      <c r="H8536">
        <v>28</v>
      </c>
      <c r="I8536" t="s">
        <v>9430</v>
      </c>
      <c r="J8536" t="s">
        <v>120</v>
      </c>
      <c r="K8536">
        <v>368</v>
      </c>
      <c r="L8536" t="s">
        <v>30</v>
      </c>
      <c r="M8536" t="s">
        <v>31</v>
      </c>
      <c r="N8536" t="b">
        <v>0</v>
      </c>
      <c r="O8536" t="s">
        <v>37977</v>
      </c>
      <c r="Q8536">
        <v>221</v>
      </c>
      <c r="R8536">
        <v>1</v>
      </c>
      <c r="S8536">
        <v>0</v>
      </c>
      <c r="T8536">
        <v>0</v>
      </c>
    </row>
    <row r="8537" spans="1:21" x14ac:dyDescent="0.25">
      <c r="A8537" t="s">
        <v>23235</v>
      </c>
      <c r="B8537" t="s">
        <v>23236</v>
      </c>
      <c r="C8537" t="s">
        <v>37978</v>
      </c>
      <c r="D8537" t="s">
        <v>37967</v>
      </c>
      <c r="E8537" t="s">
        <v>37968</v>
      </c>
      <c r="F8537" t="s">
        <v>37979</v>
      </c>
      <c r="G8537" t="s">
        <v>37970</v>
      </c>
      <c r="H8537">
        <v>28</v>
      </c>
      <c r="I8537" t="s">
        <v>9430</v>
      </c>
      <c r="J8537" t="s">
        <v>7619</v>
      </c>
      <c r="K8537">
        <v>268</v>
      </c>
      <c r="L8537" t="s">
        <v>30</v>
      </c>
      <c r="M8537" t="s">
        <v>31</v>
      </c>
      <c r="N8537" t="b">
        <v>0</v>
      </c>
      <c r="O8537" t="s">
        <v>37980</v>
      </c>
      <c r="Q8537">
        <v>55</v>
      </c>
      <c r="R8537">
        <v>0</v>
      </c>
      <c r="S8537">
        <v>0</v>
      </c>
      <c r="T8537">
        <v>0</v>
      </c>
    </row>
    <row r="8538" spans="1:21" x14ac:dyDescent="0.25">
      <c r="A8538" t="s">
        <v>23235</v>
      </c>
      <c r="B8538" t="s">
        <v>23236</v>
      </c>
      <c r="C8538" t="s">
        <v>37981</v>
      </c>
      <c r="D8538" t="s">
        <v>37967</v>
      </c>
      <c r="E8538" t="s">
        <v>37968</v>
      </c>
      <c r="F8538" t="s">
        <v>37982</v>
      </c>
      <c r="G8538" t="s">
        <v>37970</v>
      </c>
      <c r="H8538">
        <v>28</v>
      </c>
      <c r="I8538" t="s">
        <v>9430</v>
      </c>
      <c r="J8538" t="s">
        <v>441</v>
      </c>
      <c r="K8538">
        <v>264</v>
      </c>
      <c r="L8538" t="s">
        <v>30</v>
      </c>
      <c r="M8538" t="s">
        <v>31</v>
      </c>
      <c r="N8538" t="b">
        <v>0</v>
      </c>
      <c r="O8538" t="s">
        <v>37983</v>
      </c>
      <c r="Q8538">
        <v>73</v>
      </c>
      <c r="R8538">
        <v>2</v>
      </c>
      <c r="S8538">
        <v>0</v>
      </c>
      <c r="T8538">
        <v>0</v>
      </c>
    </row>
    <row r="8539" spans="1:21" x14ac:dyDescent="0.25">
      <c r="A8539" t="s">
        <v>23235</v>
      </c>
      <c r="B8539" t="s">
        <v>23236</v>
      </c>
      <c r="C8539" t="s">
        <v>37984</v>
      </c>
      <c r="D8539" t="s">
        <v>37985</v>
      </c>
      <c r="E8539" t="s">
        <v>37986</v>
      </c>
      <c r="F8539" t="s">
        <v>37987</v>
      </c>
      <c r="G8539" t="s">
        <v>37988</v>
      </c>
      <c r="H8539">
        <v>28</v>
      </c>
      <c r="I8539" t="s">
        <v>9430</v>
      </c>
      <c r="J8539" t="s">
        <v>4739</v>
      </c>
      <c r="K8539">
        <v>372</v>
      </c>
      <c r="L8539" t="s">
        <v>30</v>
      </c>
      <c r="M8539" t="s">
        <v>31</v>
      </c>
      <c r="N8539" t="b">
        <v>0</v>
      </c>
      <c r="O8539" t="s">
        <v>37989</v>
      </c>
      <c r="Q8539">
        <v>1296</v>
      </c>
      <c r="R8539">
        <v>13</v>
      </c>
      <c r="S8539">
        <v>2</v>
      </c>
      <c r="T8539">
        <v>0</v>
      </c>
    </row>
    <row r="8540" spans="1:21" x14ac:dyDescent="0.25">
      <c r="A8540" t="s">
        <v>23235</v>
      </c>
      <c r="B8540" t="s">
        <v>23236</v>
      </c>
      <c r="C8540" t="s">
        <v>37990</v>
      </c>
      <c r="D8540" t="s">
        <v>37985</v>
      </c>
      <c r="E8540" t="s">
        <v>37986</v>
      </c>
      <c r="F8540" t="s">
        <v>37991</v>
      </c>
      <c r="G8540" t="s">
        <v>37988</v>
      </c>
      <c r="H8540">
        <v>28</v>
      </c>
      <c r="I8540" t="s">
        <v>9430</v>
      </c>
      <c r="J8540" t="s">
        <v>32945</v>
      </c>
      <c r="K8540">
        <v>528</v>
      </c>
      <c r="L8540" t="s">
        <v>30</v>
      </c>
      <c r="M8540" t="s">
        <v>31</v>
      </c>
      <c r="N8540" t="b">
        <v>0</v>
      </c>
      <c r="O8540" t="s">
        <v>37992</v>
      </c>
      <c r="Q8540">
        <v>18</v>
      </c>
      <c r="R8540">
        <v>1</v>
      </c>
      <c r="S8540">
        <v>0</v>
      </c>
      <c r="T8540">
        <v>0</v>
      </c>
    </row>
    <row r="8541" spans="1:21" x14ac:dyDescent="0.25">
      <c r="A8541" t="s">
        <v>23235</v>
      </c>
      <c r="B8541" t="s">
        <v>23236</v>
      </c>
      <c r="C8541" t="s">
        <v>37993</v>
      </c>
      <c r="D8541" t="s">
        <v>37994</v>
      </c>
      <c r="E8541" t="s">
        <v>37986</v>
      </c>
      <c r="F8541" t="s">
        <v>37995</v>
      </c>
      <c r="G8541" t="s">
        <v>37988</v>
      </c>
      <c r="H8541">
        <v>28</v>
      </c>
      <c r="I8541" t="s">
        <v>9430</v>
      </c>
      <c r="J8541" t="s">
        <v>27574</v>
      </c>
      <c r="K8541">
        <v>719</v>
      </c>
      <c r="L8541" t="s">
        <v>30</v>
      </c>
      <c r="M8541" t="s">
        <v>31</v>
      </c>
      <c r="N8541" t="b">
        <v>0</v>
      </c>
      <c r="O8541" t="s">
        <v>37996</v>
      </c>
      <c r="Q8541">
        <v>32</v>
      </c>
      <c r="R8541">
        <v>1</v>
      </c>
      <c r="S8541">
        <v>0</v>
      </c>
      <c r="T8541">
        <v>0</v>
      </c>
    </row>
    <row r="8542" spans="1:21" x14ac:dyDescent="0.25">
      <c r="A8542" t="s">
        <v>23235</v>
      </c>
      <c r="B8542" t="s">
        <v>23236</v>
      </c>
      <c r="C8542" t="s">
        <v>37997</v>
      </c>
      <c r="D8542" t="s">
        <v>37994</v>
      </c>
      <c r="E8542" t="s">
        <v>37986</v>
      </c>
      <c r="F8542" t="s">
        <v>37998</v>
      </c>
      <c r="G8542" t="s">
        <v>37988</v>
      </c>
      <c r="H8542">
        <v>28</v>
      </c>
      <c r="I8542" t="s">
        <v>9430</v>
      </c>
      <c r="J8542" t="s">
        <v>727</v>
      </c>
      <c r="K8542">
        <v>215</v>
      </c>
      <c r="L8542" t="s">
        <v>30</v>
      </c>
      <c r="M8542" t="s">
        <v>31</v>
      </c>
      <c r="N8542" t="b">
        <v>0</v>
      </c>
      <c r="O8542" t="s">
        <v>37999</v>
      </c>
      <c r="Q8542">
        <v>97</v>
      </c>
      <c r="R8542">
        <v>3</v>
      </c>
      <c r="S8542">
        <v>0</v>
      </c>
      <c r="T8542">
        <v>0</v>
      </c>
    </row>
    <row r="8543" spans="1:21" x14ac:dyDescent="0.25">
      <c r="A8543" t="s">
        <v>23235</v>
      </c>
      <c r="B8543" t="s">
        <v>23236</v>
      </c>
      <c r="C8543" t="s">
        <v>38000</v>
      </c>
      <c r="D8543" t="s">
        <v>37994</v>
      </c>
      <c r="E8543" t="s">
        <v>37986</v>
      </c>
      <c r="F8543" t="s">
        <v>38001</v>
      </c>
      <c r="G8543" t="s">
        <v>37988</v>
      </c>
      <c r="H8543">
        <v>28</v>
      </c>
      <c r="I8543" t="s">
        <v>9430</v>
      </c>
      <c r="J8543" t="s">
        <v>24852</v>
      </c>
      <c r="K8543">
        <v>671</v>
      </c>
      <c r="L8543" t="s">
        <v>30</v>
      </c>
      <c r="M8543" t="s">
        <v>31</v>
      </c>
      <c r="N8543" t="b">
        <v>0</v>
      </c>
      <c r="O8543" t="s">
        <v>38002</v>
      </c>
      <c r="Q8543">
        <v>542</v>
      </c>
      <c r="R8543">
        <v>8</v>
      </c>
      <c r="S8543">
        <v>0</v>
      </c>
      <c r="T8543">
        <v>0</v>
      </c>
    </row>
    <row r="8544" spans="1:21" x14ac:dyDescent="0.25">
      <c r="A8544" t="s">
        <v>23235</v>
      </c>
      <c r="B8544" t="s">
        <v>23236</v>
      </c>
      <c r="C8544" t="s">
        <v>38003</v>
      </c>
      <c r="D8544" t="s">
        <v>37994</v>
      </c>
      <c r="E8544" t="s">
        <v>37986</v>
      </c>
      <c r="F8544" t="s">
        <v>38004</v>
      </c>
      <c r="G8544" t="s">
        <v>37988</v>
      </c>
      <c r="H8544">
        <v>28</v>
      </c>
      <c r="I8544" t="s">
        <v>9430</v>
      </c>
      <c r="J8544" t="s">
        <v>1200</v>
      </c>
      <c r="K8544">
        <v>515</v>
      </c>
      <c r="L8544" t="s">
        <v>30</v>
      </c>
      <c r="M8544" t="s">
        <v>31</v>
      </c>
      <c r="N8544" t="b">
        <v>0</v>
      </c>
      <c r="O8544" t="s">
        <v>38005</v>
      </c>
      <c r="Q8544">
        <v>90</v>
      </c>
      <c r="R8544">
        <v>1</v>
      </c>
      <c r="S8544">
        <v>0</v>
      </c>
      <c r="T8544">
        <v>0</v>
      </c>
    </row>
    <row r="8545" spans="1:20" x14ac:dyDescent="0.25">
      <c r="A8545" t="s">
        <v>23235</v>
      </c>
      <c r="B8545" t="s">
        <v>23236</v>
      </c>
      <c r="C8545" t="e">
        <v>#NAME?</v>
      </c>
      <c r="D8545" t="s">
        <v>38006</v>
      </c>
      <c r="E8545" t="s">
        <v>38007</v>
      </c>
      <c r="F8545" t="s">
        <v>38008</v>
      </c>
      <c r="G8545" t="s">
        <v>38009</v>
      </c>
      <c r="H8545">
        <v>28</v>
      </c>
      <c r="I8545" t="s">
        <v>9430</v>
      </c>
      <c r="J8545" t="s">
        <v>196</v>
      </c>
      <c r="K8545">
        <v>243</v>
      </c>
      <c r="L8545" t="s">
        <v>30</v>
      </c>
      <c r="M8545" t="s">
        <v>31</v>
      </c>
      <c r="N8545" t="b">
        <v>0</v>
      </c>
      <c r="O8545" t="s">
        <v>38010</v>
      </c>
      <c r="Q8545">
        <v>31</v>
      </c>
      <c r="R8545">
        <v>1</v>
      </c>
      <c r="S8545">
        <v>0</v>
      </c>
      <c r="T8545">
        <v>0</v>
      </c>
    </row>
    <row r="8546" spans="1:20" x14ac:dyDescent="0.25">
      <c r="A8546" t="s">
        <v>23235</v>
      </c>
      <c r="B8546" t="s">
        <v>23236</v>
      </c>
      <c r="C8546" t="s">
        <v>38011</v>
      </c>
      <c r="D8546" t="s">
        <v>38006</v>
      </c>
      <c r="E8546" t="s">
        <v>38007</v>
      </c>
      <c r="F8546" t="s">
        <v>38012</v>
      </c>
      <c r="G8546" t="s">
        <v>38009</v>
      </c>
      <c r="H8546">
        <v>28</v>
      </c>
      <c r="I8546" t="s">
        <v>9430</v>
      </c>
      <c r="J8546" t="s">
        <v>7047</v>
      </c>
      <c r="K8546">
        <v>161</v>
      </c>
      <c r="L8546" t="s">
        <v>30</v>
      </c>
      <c r="M8546" t="s">
        <v>31</v>
      </c>
      <c r="N8546" t="b">
        <v>0</v>
      </c>
      <c r="O8546" t="s">
        <v>38013</v>
      </c>
      <c r="Q8546">
        <v>51</v>
      </c>
      <c r="R8546">
        <v>0</v>
      </c>
      <c r="S8546">
        <v>0</v>
      </c>
      <c r="T8546">
        <v>0</v>
      </c>
    </row>
    <row r="8547" spans="1:20" x14ac:dyDescent="0.25">
      <c r="A8547" t="s">
        <v>23235</v>
      </c>
      <c r="B8547" t="s">
        <v>23236</v>
      </c>
      <c r="C8547" t="s">
        <v>38014</v>
      </c>
      <c r="D8547" t="s">
        <v>38006</v>
      </c>
      <c r="E8547" t="s">
        <v>38007</v>
      </c>
      <c r="F8547" t="s">
        <v>38015</v>
      </c>
      <c r="G8547" t="s">
        <v>38009</v>
      </c>
      <c r="H8547">
        <v>28</v>
      </c>
      <c r="I8547" t="s">
        <v>9430</v>
      </c>
      <c r="J8547" t="s">
        <v>4221</v>
      </c>
      <c r="K8547">
        <v>511</v>
      </c>
      <c r="L8547" t="s">
        <v>30</v>
      </c>
      <c r="M8547" t="s">
        <v>31</v>
      </c>
      <c r="N8547" t="b">
        <v>0</v>
      </c>
      <c r="O8547" t="s">
        <v>38016</v>
      </c>
      <c r="Q8547">
        <v>351</v>
      </c>
      <c r="R8547">
        <v>0</v>
      </c>
      <c r="S8547">
        <v>0</v>
      </c>
      <c r="T8547">
        <v>0</v>
      </c>
    </row>
    <row r="8548" spans="1:20" x14ac:dyDescent="0.25">
      <c r="A8548" t="s">
        <v>23235</v>
      </c>
      <c r="B8548" t="s">
        <v>23236</v>
      </c>
      <c r="C8548" t="s">
        <v>38017</v>
      </c>
      <c r="D8548" t="s">
        <v>38006</v>
      </c>
      <c r="E8548" t="s">
        <v>38007</v>
      </c>
      <c r="F8548" t="s">
        <v>38018</v>
      </c>
      <c r="G8548" t="s">
        <v>38009</v>
      </c>
      <c r="H8548">
        <v>28</v>
      </c>
      <c r="I8548" t="s">
        <v>9430</v>
      </c>
      <c r="J8548" t="s">
        <v>8513</v>
      </c>
      <c r="K8548">
        <v>131</v>
      </c>
      <c r="L8548" t="s">
        <v>30</v>
      </c>
      <c r="M8548" t="s">
        <v>31</v>
      </c>
      <c r="N8548" t="b">
        <v>0</v>
      </c>
      <c r="O8548" t="s">
        <v>38019</v>
      </c>
      <c r="Q8548">
        <v>96</v>
      </c>
      <c r="R8548">
        <v>0</v>
      </c>
      <c r="S8548">
        <v>0</v>
      </c>
      <c r="T8548">
        <v>0</v>
      </c>
    </row>
    <row r="8549" spans="1:20" x14ac:dyDescent="0.25">
      <c r="A8549" t="s">
        <v>23235</v>
      </c>
      <c r="B8549" t="s">
        <v>23236</v>
      </c>
      <c r="C8549" t="s">
        <v>38020</v>
      </c>
      <c r="D8549" t="s">
        <v>38006</v>
      </c>
      <c r="E8549" t="s">
        <v>38007</v>
      </c>
      <c r="F8549" t="s">
        <v>38021</v>
      </c>
      <c r="G8549" t="s">
        <v>38009</v>
      </c>
      <c r="H8549">
        <v>28</v>
      </c>
      <c r="I8549" t="s">
        <v>9430</v>
      </c>
      <c r="J8549" t="s">
        <v>16476</v>
      </c>
      <c r="K8549">
        <v>223</v>
      </c>
      <c r="L8549" t="s">
        <v>30</v>
      </c>
      <c r="M8549" t="s">
        <v>31</v>
      </c>
      <c r="N8549" t="b">
        <v>0</v>
      </c>
      <c r="O8549" t="s">
        <v>38022</v>
      </c>
      <c r="Q8549">
        <v>26</v>
      </c>
      <c r="R8549">
        <v>0</v>
      </c>
      <c r="S8549">
        <v>0</v>
      </c>
      <c r="T8549">
        <v>0</v>
      </c>
    </row>
    <row r="8550" spans="1:20" x14ac:dyDescent="0.25">
      <c r="A8550" t="s">
        <v>23235</v>
      </c>
      <c r="B8550" t="s">
        <v>23236</v>
      </c>
      <c r="C8550" t="s">
        <v>38023</v>
      </c>
      <c r="D8550" t="s">
        <v>38006</v>
      </c>
      <c r="E8550" t="s">
        <v>38007</v>
      </c>
      <c r="F8550" t="s">
        <v>38024</v>
      </c>
      <c r="G8550" t="s">
        <v>38009</v>
      </c>
      <c r="H8550">
        <v>28</v>
      </c>
      <c r="I8550" t="s">
        <v>9430</v>
      </c>
      <c r="J8550" t="s">
        <v>81</v>
      </c>
      <c r="K8550">
        <v>292</v>
      </c>
      <c r="L8550" t="s">
        <v>30</v>
      </c>
      <c r="M8550" t="s">
        <v>31</v>
      </c>
      <c r="N8550" t="b">
        <v>0</v>
      </c>
      <c r="O8550" t="s">
        <v>38025</v>
      </c>
      <c r="Q8550">
        <v>45</v>
      </c>
      <c r="R8550">
        <v>1</v>
      </c>
      <c r="S8550">
        <v>0</v>
      </c>
      <c r="T8550">
        <v>0</v>
      </c>
    </row>
    <row r="8551" spans="1:20" x14ac:dyDescent="0.25">
      <c r="A8551" t="s">
        <v>23235</v>
      </c>
      <c r="B8551" t="s">
        <v>23236</v>
      </c>
      <c r="C8551" t="s">
        <v>38026</v>
      </c>
      <c r="D8551" t="s">
        <v>38027</v>
      </c>
      <c r="E8551" t="s">
        <v>38007</v>
      </c>
      <c r="F8551" t="s">
        <v>38028</v>
      </c>
      <c r="G8551" t="s">
        <v>38029</v>
      </c>
      <c r="H8551">
        <v>28</v>
      </c>
      <c r="I8551" t="s">
        <v>9430</v>
      </c>
      <c r="J8551" t="s">
        <v>2762</v>
      </c>
      <c r="K8551">
        <v>566</v>
      </c>
      <c r="L8551" t="s">
        <v>30</v>
      </c>
      <c r="M8551" t="s">
        <v>31</v>
      </c>
      <c r="N8551" t="b">
        <v>0</v>
      </c>
      <c r="O8551" t="s">
        <v>38030</v>
      </c>
      <c r="Q8551">
        <v>210</v>
      </c>
      <c r="R8551">
        <v>0</v>
      </c>
      <c r="S8551">
        <v>1</v>
      </c>
      <c r="T8551">
        <v>0</v>
      </c>
    </row>
    <row r="8552" spans="1:20" x14ac:dyDescent="0.25">
      <c r="A8552" t="s">
        <v>23235</v>
      </c>
      <c r="B8552" t="s">
        <v>23236</v>
      </c>
      <c r="C8552" t="s">
        <v>38031</v>
      </c>
      <c r="D8552" t="s">
        <v>38032</v>
      </c>
      <c r="E8552" t="s">
        <v>38007</v>
      </c>
      <c r="F8552" t="s">
        <v>38033</v>
      </c>
      <c r="G8552" t="s">
        <v>38029</v>
      </c>
      <c r="H8552">
        <v>28</v>
      </c>
      <c r="I8552" t="s">
        <v>9430</v>
      </c>
      <c r="J8552" t="s">
        <v>2651</v>
      </c>
      <c r="K8552">
        <v>729</v>
      </c>
      <c r="L8552" t="s">
        <v>30</v>
      </c>
      <c r="M8552" t="s">
        <v>31</v>
      </c>
      <c r="N8552" t="b">
        <v>0</v>
      </c>
      <c r="O8552" t="s">
        <v>38034</v>
      </c>
      <c r="Q8552">
        <v>4730</v>
      </c>
      <c r="R8552">
        <v>46</v>
      </c>
      <c r="S8552">
        <v>12</v>
      </c>
      <c r="T8552">
        <v>0</v>
      </c>
    </row>
    <row r="8553" spans="1:20" x14ac:dyDescent="0.25">
      <c r="A8553" t="s">
        <v>23235</v>
      </c>
      <c r="B8553" t="s">
        <v>23236</v>
      </c>
      <c r="C8553" t="s">
        <v>38035</v>
      </c>
      <c r="D8553" t="s">
        <v>38032</v>
      </c>
      <c r="E8553" t="s">
        <v>38007</v>
      </c>
      <c r="F8553" t="s">
        <v>38036</v>
      </c>
      <c r="G8553" t="s">
        <v>38029</v>
      </c>
      <c r="H8553">
        <v>28</v>
      </c>
      <c r="I8553" t="s">
        <v>9430</v>
      </c>
      <c r="J8553" t="s">
        <v>38037</v>
      </c>
      <c r="K8553">
        <v>896</v>
      </c>
      <c r="L8553" t="s">
        <v>30</v>
      </c>
      <c r="M8553" t="s">
        <v>31</v>
      </c>
      <c r="N8553" t="b">
        <v>0</v>
      </c>
      <c r="O8553" t="s">
        <v>38038</v>
      </c>
      <c r="Q8553">
        <v>8412</v>
      </c>
      <c r="R8553">
        <v>143</v>
      </c>
      <c r="S8553">
        <v>9</v>
      </c>
      <c r="T8553">
        <v>0</v>
      </c>
    </row>
    <row r="8554" spans="1:20" x14ac:dyDescent="0.25">
      <c r="A8554" t="s">
        <v>23235</v>
      </c>
      <c r="B8554" t="s">
        <v>23236</v>
      </c>
      <c r="C8554" t="s">
        <v>38039</v>
      </c>
      <c r="D8554" t="s">
        <v>38032</v>
      </c>
      <c r="E8554" t="s">
        <v>38007</v>
      </c>
      <c r="F8554" t="s">
        <v>38040</v>
      </c>
      <c r="G8554" t="s">
        <v>38029</v>
      </c>
      <c r="H8554">
        <v>28</v>
      </c>
      <c r="I8554" t="s">
        <v>9430</v>
      </c>
      <c r="J8554" t="s">
        <v>5380</v>
      </c>
      <c r="K8554">
        <v>709</v>
      </c>
      <c r="L8554" t="s">
        <v>30</v>
      </c>
      <c r="M8554" t="s">
        <v>31</v>
      </c>
      <c r="N8554" t="b">
        <v>0</v>
      </c>
      <c r="O8554" t="s">
        <v>38041</v>
      </c>
      <c r="Q8554">
        <v>448</v>
      </c>
      <c r="R8554">
        <v>5</v>
      </c>
      <c r="S8554">
        <v>1</v>
      </c>
      <c r="T8554">
        <v>0</v>
      </c>
    </row>
    <row r="8555" spans="1:20" x14ac:dyDescent="0.25">
      <c r="A8555" t="s">
        <v>23235</v>
      </c>
      <c r="B8555" t="s">
        <v>23236</v>
      </c>
      <c r="C8555" t="s">
        <v>38042</v>
      </c>
      <c r="D8555" t="s">
        <v>38032</v>
      </c>
      <c r="E8555" t="s">
        <v>38007</v>
      </c>
      <c r="F8555" t="s">
        <v>38043</v>
      </c>
      <c r="G8555" t="s">
        <v>38029</v>
      </c>
      <c r="H8555">
        <v>28</v>
      </c>
      <c r="I8555" t="s">
        <v>9430</v>
      </c>
      <c r="J8555" t="s">
        <v>5698</v>
      </c>
      <c r="K8555">
        <v>625</v>
      </c>
      <c r="L8555" t="s">
        <v>30</v>
      </c>
      <c r="M8555" t="s">
        <v>31</v>
      </c>
      <c r="N8555" t="b">
        <v>0</v>
      </c>
      <c r="O8555" t="s">
        <v>38044</v>
      </c>
      <c r="Q8555">
        <v>465</v>
      </c>
      <c r="R8555">
        <v>4</v>
      </c>
      <c r="S8555">
        <v>0</v>
      </c>
      <c r="T8555">
        <v>0</v>
      </c>
    </row>
    <row r="8556" spans="1:20" x14ac:dyDescent="0.25">
      <c r="A8556" t="s">
        <v>23235</v>
      </c>
      <c r="B8556" t="s">
        <v>23236</v>
      </c>
      <c r="C8556" t="s">
        <v>38045</v>
      </c>
      <c r="D8556" t="s">
        <v>38032</v>
      </c>
      <c r="E8556" t="s">
        <v>38007</v>
      </c>
      <c r="F8556" t="s">
        <v>38046</v>
      </c>
      <c r="G8556" t="s">
        <v>38029</v>
      </c>
      <c r="H8556">
        <v>28</v>
      </c>
      <c r="I8556" t="s">
        <v>9430</v>
      </c>
      <c r="J8556" t="s">
        <v>11070</v>
      </c>
      <c r="K8556">
        <v>860</v>
      </c>
      <c r="L8556" t="s">
        <v>30</v>
      </c>
      <c r="M8556" t="s">
        <v>31</v>
      </c>
      <c r="N8556" t="b">
        <v>0</v>
      </c>
      <c r="O8556" t="s">
        <v>38047</v>
      </c>
      <c r="Q8556">
        <v>812</v>
      </c>
      <c r="R8556">
        <v>10</v>
      </c>
      <c r="S8556">
        <v>1</v>
      </c>
      <c r="T8556">
        <v>0</v>
      </c>
    </row>
    <row r="8557" spans="1:20" x14ac:dyDescent="0.25">
      <c r="A8557" t="s">
        <v>23235</v>
      </c>
      <c r="B8557" t="s">
        <v>23236</v>
      </c>
      <c r="C8557" t="s">
        <v>38048</v>
      </c>
      <c r="D8557" t="s">
        <v>38032</v>
      </c>
      <c r="E8557" t="s">
        <v>38007</v>
      </c>
      <c r="F8557" t="s">
        <v>38049</v>
      </c>
      <c r="G8557" t="s">
        <v>38029</v>
      </c>
      <c r="H8557">
        <v>28</v>
      </c>
      <c r="I8557" t="s">
        <v>9430</v>
      </c>
      <c r="J8557" t="s">
        <v>2616</v>
      </c>
      <c r="K8557">
        <v>585</v>
      </c>
      <c r="L8557" t="s">
        <v>30</v>
      </c>
      <c r="M8557" t="s">
        <v>31</v>
      </c>
      <c r="N8557" t="b">
        <v>0</v>
      </c>
      <c r="O8557" t="s">
        <v>38050</v>
      </c>
      <c r="Q8557">
        <v>185</v>
      </c>
      <c r="R8557">
        <v>0</v>
      </c>
      <c r="S8557">
        <v>1</v>
      </c>
      <c r="T8557">
        <v>0</v>
      </c>
    </row>
    <row r="8558" spans="1:20" x14ac:dyDescent="0.25">
      <c r="A8558" t="s">
        <v>23235</v>
      </c>
      <c r="B8558" t="s">
        <v>23236</v>
      </c>
      <c r="C8558" t="s">
        <v>38051</v>
      </c>
      <c r="D8558" t="s">
        <v>38032</v>
      </c>
      <c r="E8558" t="s">
        <v>38007</v>
      </c>
      <c r="F8558" t="s">
        <v>38052</v>
      </c>
      <c r="G8558" t="s">
        <v>38029</v>
      </c>
      <c r="H8558">
        <v>28</v>
      </c>
      <c r="I8558" t="s">
        <v>9430</v>
      </c>
      <c r="J8558" t="s">
        <v>5977</v>
      </c>
      <c r="K8558">
        <v>462</v>
      </c>
      <c r="L8558" t="s">
        <v>30</v>
      </c>
      <c r="M8558" t="s">
        <v>31</v>
      </c>
      <c r="N8558" t="b">
        <v>0</v>
      </c>
      <c r="O8558" t="s">
        <v>38053</v>
      </c>
      <c r="Q8558">
        <v>2203</v>
      </c>
      <c r="R8558">
        <v>13</v>
      </c>
      <c r="S8558">
        <v>3</v>
      </c>
      <c r="T8558">
        <v>0</v>
      </c>
    </row>
    <row r="8559" spans="1:20" x14ac:dyDescent="0.25">
      <c r="A8559" t="s">
        <v>23235</v>
      </c>
      <c r="B8559" t="s">
        <v>23236</v>
      </c>
      <c r="C8559" t="s">
        <v>38054</v>
      </c>
      <c r="D8559" t="s">
        <v>38055</v>
      </c>
      <c r="E8559" t="s">
        <v>38056</v>
      </c>
      <c r="F8559" t="s">
        <v>38057</v>
      </c>
      <c r="G8559" t="s">
        <v>38058</v>
      </c>
      <c r="H8559">
        <v>28</v>
      </c>
      <c r="I8559" t="s">
        <v>9430</v>
      </c>
      <c r="J8559" t="s">
        <v>1894</v>
      </c>
      <c r="K8559">
        <v>533</v>
      </c>
      <c r="L8559" t="s">
        <v>30</v>
      </c>
      <c r="M8559" t="s">
        <v>31</v>
      </c>
      <c r="N8559" t="b">
        <v>0</v>
      </c>
      <c r="O8559" t="s">
        <v>38059</v>
      </c>
      <c r="Q8559">
        <v>39</v>
      </c>
      <c r="R8559">
        <v>0</v>
      </c>
      <c r="S8559">
        <v>0</v>
      </c>
      <c r="T8559">
        <v>0</v>
      </c>
    </row>
    <row r="8560" spans="1:20" x14ac:dyDescent="0.25">
      <c r="A8560" t="s">
        <v>23235</v>
      </c>
      <c r="B8560" t="s">
        <v>23236</v>
      </c>
      <c r="C8560" t="s">
        <v>38060</v>
      </c>
      <c r="D8560" t="s">
        <v>38055</v>
      </c>
      <c r="E8560" t="s">
        <v>38056</v>
      </c>
      <c r="F8560" t="s">
        <v>38061</v>
      </c>
      <c r="G8560" t="s">
        <v>38058</v>
      </c>
      <c r="H8560">
        <v>28</v>
      </c>
      <c r="I8560" t="s">
        <v>9430</v>
      </c>
      <c r="J8560" t="s">
        <v>3733</v>
      </c>
      <c r="K8560">
        <v>244</v>
      </c>
      <c r="L8560" t="s">
        <v>30</v>
      </c>
      <c r="M8560" t="s">
        <v>31</v>
      </c>
      <c r="N8560" t="b">
        <v>0</v>
      </c>
      <c r="O8560" t="s">
        <v>38062</v>
      </c>
      <c r="Q8560">
        <v>214</v>
      </c>
      <c r="R8560">
        <v>0</v>
      </c>
      <c r="S8560">
        <v>0</v>
      </c>
      <c r="T8560">
        <v>0</v>
      </c>
    </row>
    <row r="8561" spans="1:20" x14ac:dyDescent="0.25">
      <c r="A8561" t="s">
        <v>23235</v>
      </c>
      <c r="B8561" t="s">
        <v>23236</v>
      </c>
      <c r="C8561" t="s">
        <v>38063</v>
      </c>
      <c r="D8561" t="s">
        <v>38055</v>
      </c>
      <c r="E8561" t="s">
        <v>38056</v>
      </c>
      <c r="F8561" t="s">
        <v>38064</v>
      </c>
      <c r="G8561" t="s">
        <v>38058</v>
      </c>
      <c r="H8561">
        <v>28</v>
      </c>
      <c r="I8561" t="s">
        <v>9430</v>
      </c>
      <c r="J8561" t="s">
        <v>159</v>
      </c>
      <c r="K8561">
        <v>498</v>
      </c>
      <c r="L8561" t="s">
        <v>30</v>
      </c>
      <c r="M8561" t="s">
        <v>31</v>
      </c>
      <c r="N8561" t="b">
        <v>0</v>
      </c>
      <c r="O8561" t="s">
        <v>38065</v>
      </c>
      <c r="Q8561">
        <v>26</v>
      </c>
      <c r="R8561">
        <v>2</v>
      </c>
      <c r="S8561">
        <v>0</v>
      </c>
      <c r="T8561">
        <v>0</v>
      </c>
    </row>
    <row r="8562" spans="1:20" x14ac:dyDescent="0.25">
      <c r="A8562" t="s">
        <v>23235</v>
      </c>
      <c r="B8562" t="s">
        <v>23236</v>
      </c>
      <c r="C8562" t="s">
        <v>38066</v>
      </c>
      <c r="D8562" t="s">
        <v>38055</v>
      </c>
      <c r="E8562" t="s">
        <v>38056</v>
      </c>
      <c r="F8562" t="s">
        <v>38067</v>
      </c>
      <c r="G8562" t="s">
        <v>38058</v>
      </c>
      <c r="H8562">
        <v>28</v>
      </c>
      <c r="I8562" t="s">
        <v>9430</v>
      </c>
      <c r="J8562" t="s">
        <v>1116</v>
      </c>
      <c r="K8562">
        <v>200</v>
      </c>
      <c r="L8562" t="s">
        <v>30</v>
      </c>
      <c r="M8562" t="s">
        <v>31</v>
      </c>
      <c r="N8562" t="b">
        <v>0</v>
      </c>
      <c r="O8562" t="s">
        <v>38068</v>
      </c>
      <c r="Q8562">
        <v>35</v>
      </c>
      <c r="R8562">
        <v>0</v>
      </c>
      <c r="S8562">
        <v>0</v>
      </c>
      <c r="T8562">
        <v>0</v>
      </c>
    </row>
    <row r="8563" spans="1:20" x14ac:dyDescent="0.25">
      <c r="A8563" t="s">
        <v>23235</v>
      </c>
      <c r="B8563" t="s">
        <v>23236</v>
      </c>
      <c r="C8563" t="s">
        <v>38069</v>
      </c>
      <c r="D8563" t="s">
        <v>38055</v>
      </c>
      <c r="E8563" t="s">
        <v>38056</v>
      </c>
      <c r="F8563" t="s">
        <v>38070</v>
      </c>
      <c r="G8563" t="s">
        <v>38058</v>
      </c>
      <c r="H8563">
        <v>28</v>
      </c>
      <c r="I8563" t="s">
        <v>9430</v>
      </c>
      <c r="J8563" t="s">
        <v>19621</v>
      </c>
      <c r="K8563">
        <v>833</v>
      </c>
      <c r="L8563" t="s">
        <v>30</v>
      </c>
      <c r="M8563" t="s">
        <v>31</v>
      </c>
      <c r="N8563" t="b">
        <v>0</v>
      </c>
      <c r="O8563" t="s">
        <v>38071</v>
      </c>
      <c r="Q8563">
        <v>135</v>
      </c>
      <c r="R8563">
        <v>0</v>
      </c>
      <c r="S8563">
        <v>0</v>
      </c>
      <c r="T8563">
        <v>0</v>
      </c>
    </row>
    <row r="8564" spans="1:20" x14ac:dyDescent="0.25">
      <c r="A8564" t="s">
        <v>23235</v>
      </c>
      <c r="B8564" t="s">
        <v>23236</v>
      </c>
      <c r="C8564" t="s">
        <v>38072</v>
      </c>
      <c r="D8564" t="s">
        <v>38055</v>
      </c>
      <c r="E8564" t="s">
        <v>38056</v>
      </c>
      <c r="F8564" t="s">
        <v>38073</v>
      </c>
      <c r="G8564" t="s">
        <v>38058</v>
      </c>
      <c r="H8564">
        <v>28</v>
      </c>
      <c r="I8564" t="s">
        <v>9430</v>
      </c>
      <c r="J8564" t="s">
        <v>9861</v>
      </c>
      <c r="K8564">
        <v>898</v>
      </c>
      <c r="L8564" t="s">
        <v>30</v>
      </c>
      <c r="M8564" t="s">
        <v>31</v>
      </c>
      <c r="N8564" t="b">
        <v>0</v>
      </c>
      <c r="O8564" t="s">
        <v>38074</v>
      </c>
      <c r="Q8564">
        <v>45</v>
      </c>
      <c r="R8564">
        <v>2</v>
      </c>
      <c r="S8564">
        <v>0</v>
      </c>
      <c r="T8564">
        <v>0</v>
      </c>
    </row>
    <row r="8565" spans="1:20" x14ac:dyDescent="0.25">
      <c r="A8565" t="s">
        <v>23235</v>
      </c>
      <c r="B8565" t="s">
        <v>23236</v>
      </c>
      <c r="C8565" t="e">
        <v>#NAME?</v>
      </c>
      <c r="D8565" t="s">
        <v>38075</v>
      </c>
      <c r="E8565" t="s">
        <v>38076</v>
      </c>
      <c r="F8565" t="s">
        <v>38077</v>
      </c>
      <c r="G8565" t="s">
        <v>38078</v>
      </c>
      <c r="H8565">
        <v>28</v>
      </c>
      <c r="I8565" t="s">
        <v>9430</v>
      </c>
      <c r="J8565" t="s">
        <v>10331</v>
      </c>
      <c r="K8565">
        <v>1041</v>
      </c>
      <c r="L8565" t="s">
        <v>30</v>
      </c>
      <c r="M8565" t="s">
        <v>31</v>
      </c>
      <c r="N8565" t="b">
        <v>0</v>
      </c>
      <c r="O8565" t="s">
        <v>38079</v>
      </c>
      <c r="Q8565">
        <v>27</v>
      </c>
      <c r="R8565">
        <v>0</v>
      </c>
      <c r="S8565">
        <v>0</v>
      </c>
      <c r="T8565">
        <v>0</v>
      </c>
    </row>
    <row r="8566" spans="1:20" x14ac:dyDescent="0.25">
      <c r="A8566" t="s">
        <v>23235</v>
      </c>
      <c r="B8566" t="s">
        <v>23236</v>
      </c>
      <c r="C8566" t="s">
        <v>38080</v>
      </c>
      <c r="D8566" t="s">
        <v>38075</v>
      </c>
      <c r="E8566" t="s">
        <v>38076</v>
      </c>
      <c r="F8566" t="s">
        <v>38081</v>
      </c>
      <c r="G8566" t="s">
        <v>38078</v>
      </c>
      <c r="H8566">
        <v>28</v>
      </c>
      <c r="I8566" t="s">
        <v>9430</v>
      </c>
      <c r="J8566" t="s">
        <v>427</v>
      </c>
      <c r="K8566">
        <v>803</v>
      </c>
      <c r="L8566" t="s">
        <v>30</v>
      </c>
      <c r="M8566" t="s">
        <v>31</v>
      </c>
      <c r="N8566" t="b">
        <v>0</v>
      </c>
      <c r="O8566" t="s">
        <v>38082</v>
      </c>
      <c r="Q8566">
        <v>30</v>
      </c>
      <c r="R8566">
        <v>0</v>
      </c>
      <c r="S8566">
        <v>0</v>
      </c>
      <c r="T8566">
        <v>0</v>
      </c>
    </row>
    <row r="8567" spans="1:20" x14ac:dyDescent="0.25">
      <c r="A8567" t="s">
        <v>23235</v>
      </c>
      <c r="B8567" t="s">
        <v>23236</v>
      </c>
      <c r="C8567" t="s">
        <v>38083</v>
      </c>
      <c r="D8567" t="s">
        <v>38075</v>
      </c>
      <c r="E8567" t="s">
        <v>38076</v>
      </c>
      <c r="F8567" t="s">
        <v>38084</v>
      </c>
      <c r="G8567" t="s">
        <v>38078</v>
      </c>
      <c r="H8567">
        <v>28</v>
      </c>
      <c r="I8567" t="s">
        <v>9430</v>
      </c>
      <c r="J8567" t="s">
        <v>20886</v>
      </c>
      <c r="K8567">
        <v>800</v>
      </c>
      <c r="L8567" t="s">
        <v>30</v>
      </c>
      <c r="M8567" t="s">
        <v>31</v>
      </c>
      <c r="N8567" t="b">
        <v>0</v>
      </c>
      <c r="O8567" t="s">
        <v>38085</v>
      </c>
      <c r="Q8567">
        <v>37</v>
      </c>
      <c r="R8567">
        <v>0</v>
      </c>
      <c r="S8567">
        <v>1</v>
      </c>
      <c r="T8567">
        <v>0</v>
      </c>
    </row>
    <row r="8568" spans="1:20" x14ac:dyDescent="0.25">
      <c r="A8568" t="s">
        <v>23235</v>
      </c>
      <c r="B8568" t="s">
        <v>23236</v>
      </c>
      <c r="C8568" t="s">
        <v>38086</v>
      </c>
      <c r="D8568" t="s">
        <v>38075</v>
      </c>
      <c r="E8568" t="s">
        <v>38076</v>
      </c>
      <c r="F8568" t="s">
        <v>38087</v>
      </c>
      <c r="G8568" t="s">
        <v>38078</v>
      </c>
      <c r="H8568">
        <v>28</v>
      </c>
      <c r="I8568" t="s">
        <v>9430</v>
      </c>
      <c r="J8568" t="s">
        <v>2755</v>
      </c>
      <c r="K8568">
        <v>474</v>
      </c>
      <c r="L8568" t="s">
        <v>30</v>
      </c>
      <c r="M8568" t="s">
        <v>31</v>
      </c>
      <c r="N8568" t="b">
        <v>0</v>
      </c>
      <c r="O8568" t="s">
        <v>38088</v>
      </c>
      <c r="Q8568">
        <v>20</v>
      </c>
      <c r="R8568">
        <v>0</v>
      </c>
      <c r="S8568">
        <v>0</v>
      </c>
      <c r="T8568">
        <v>0</v>
      </c>
    </row>
    <row r="8569" spans="1:20" x14ac:dyDescent="0.25">
      <c r="A8569" t="s">
        <v>23235</v>
      </c>
      <c r="B8569" t="s">
        <v>23236</v>
      </c>
      <c r="C8569" t="s">
        <v>38089</v>
      </c>
      <c r="D8569" t="s">
        <v>38075</v>
      </c>
      <c r="E8569" t="s">
        <v>38076</v>
      </c>
      <c r="F8569" t="s">
        <v>38090</v>
      </c>
      <c r="G8569" t="s">
        <v>38078</v>
      </c>
      <c r="H8569">
        <v>28</v>
      </c>
      <c r="I8569" t="s">
        <v>9430</v>
      </c>
      <c r="J8569" t="s">
        <v>544</v>
      </c>
      <c r="K8569">
        <v>766</v>
      </c>
      <c r="L8569" t="s">
        <v>30</v>
      </c>
      <c r="M8569" t="s">
        <v>31</v>
      </c>
      <c r="N8569" t="b">
        <v>0</v>
      </c>
      <c r="O8569" t="s">
        <v>38091</v>
      </c>
      <c r="Q8569">
        <v>12</v>
      </c>
      <c r="R8569">
        <v>0</v>
      </c>
      <c r="S8569">
        <v>0</v>
      </c>
      <c r="T8569">
        <v>0</v>
      </c>
    </row>
    <row r="8570" spans="1:20" x14ac:dyDescent="0.25">
      <c r="A8570" t="s">
        <v>23235</v>
      </c>
      <c r="B8570" t="s">
        <v>23236</v>
      </c>
      <c r="C8570" t="s">
        <v>38092</v>
      </c>
      <c r="D8570" t="s">
        <v>38075</v>
      </c>
      <c r="E8570" t="s">
        <v>38076</v>
      </c>
      <c r="F8570" t="s">
        <v>38093</v>
      </c>
      <c r="G8570" t="s">
        <v>38078</v>
      </c>
      <c r="H8570">
        <v>28</v>
      </c>
      <c r="I8570" t="s">
        <v>9430</v>
      </c>
      <c r="J8570" t="s">
        <v>384</v>
      </c>
      <c r="K8570">
        <v>332</v>
      </c>
      <c r="L8570" t="s">
        <v>30</v>
      </c>
      <c r="M8570" t="s">
        <v>31</v>
      </c>
      <c r="N8570" t="b">
        <v>0</v>
      </c>
      <c r="O8570" t="s">
        <v>38094</v>
      </c>
      <c r="Q8570">
        <v>122</v>
      </c>
      <c r="R8570">
        <v>3</v>
      </c>
      <c r="S8570">
        <v>0</v>
      </c>
      <c r="T8570">
        <v>0</v>
      </c>
    </row>
    <row r="8571" spans="1:20" x14ac:dyDescent="0.25">
      <c r="A8571" t="s">
        <v>23235</v>
      </c>
      <c r="B8571" t="s">
        <v>23236</v>
      </c>
      <c r="C8571" t="s">
        <v>38095</v>
      </c>
      <c r="D8571" t="s">
        <v>38075</v>
      </c>
      <c r="E8571" t="s">
        <v>38076</v>
      </c>
      <c r="F8571" t="s">
        <v>38096</v>
      </c>
      <c r="G8571" t="s">
        <v>38078</v>
      </c>
      <c r="H8571">
        <v>28</v>
      </c>
      <c r="I8571" t="s">
        <v>9430</v>
      </c>
      <c r="J8571" t="s">
        <v>474</v>
      </c>
      <c r="K8571">
        <v>572</v>
      </c>
      <c r="L8571" t="s">
        <v>30</v>
      </c>
      <c r="M8571" t="s">
        <v>31</v>
      </c>
      <c r="N8571" t="b">
        <v>0</v>
      </c>
      <c r="O8571" t="s">
        <v>38097</v>
      </c>
      <c r="Q8571">
        <v>43</v>
      </c>
      <c r="R8571">
        <v>1</v>
      </c>
      <c r="S8571">
        <v>0</v>
      </c>
      <c r="T8571">
        <v>0</v>
      </c>
    </row>
    <row r="8572" spans="1:20" x14ac:dyDescent="0.25">
      <c r="A8572" t="s">
        <v>23235</v>
      </c>
      <c r="B8572" t="s">
        <v>23236</v>
      </c>
      <c r="C8572" t="s">
        <v>38098</v>
      </c>
      <c r="D8572" t="s">
        <v>38075</v>
      </c>
      <c r="E8572" t="s">
        <v>38076</v>
      </c>
      <c r="F8572" t="s">
        <v>38099</v>
      </c>
      <c r="G8572" t="s">
        <v>38078</v>
      </c>
      <c r="H8572">
        <v>28</v>
      </c>
      <c r="I8572" t="s">
        <v>9430</v>
      </c>
      <c r="J8572" t="s">
        <v>581</v>
      </c>
      <c r="K8572">
        <v>468</v>
      </c>
      <c r="L8572" t="s">
        <v>30</v>
      </c>
      <c r="M8572" t="s">
        <v>31</v>
      </c>
      <c r="N8572" t="b">
        <v>0</v>
      </c>
      <c r="O8572" t="s">
        <v>38100</v>
      </c>
      <c r="Q8572">
        <v>44</v>
      </c>
      <c r="R8572">
        <v>0</v>
      </c>
      <c r="S8572">
        <v>0</v>
      </c>
      <c r="T8572">
        <v>0</v>
      </c>
    </row>
    <row r="8573" spans="1:20" x14ac:dyDescent="0.25">
      <c r="A8573" t="s">
        <v>23235</v>
      </c>
      <c r="B8573" t="s">
        <v>23236</v>
      </c>
      <c r="C8573" t="s">
        <v>38101</v>
      </c>
      <c r="D8573" t="s">
        <v>38075</v>
      </c>
      <c r="E8573" t="s">
        <v>38076</v>
      </c>
      <c r="F8573" t="s">
        <v>38102</v>
      </c>
      <c r="G8573" t="s">
        <v>38078</v>
      </c>
      <c r="H8573">
        <v>28</v>
      </c>
      <c r="I8573" t="s">
        <v>9430</v>
      </c>
      <c r="J8573" t="s">
        <v>2354</v>
      </c>
      <c r="K8573">
        <v>567</v>
      </c>
      <c r="L8573" t="s">
        <v>30</v>
      </c>
      <c r="M8573" t="s">
        <v>31</v>
      </c>
      <c r="N8573" t="b">
        <v>0</v>
      </c>
      <c r="O8573" t="s">
        <v>38103</v>
      </c>
      <c r="Q8573">
        <v>69</v>
      </c>
      <c r="R8573">
        <v>0</v>
      </c>
      <c r="S8573">
        <v>0</v>
      </c>
      <c r="T8573">
        <v>0</v>
      </c>
    </row>
    <row r="8574" spans="1:20" x14ac:dyDescent="0.25">
      <c r="A8574" t="s">
        <v>23235</v>
      </c>
      <c r="B8574" t="s">
        <v>23236</v>
      </c>
      <c r="C8574" t="s">
        <v>38104</v>
      </c>
      <c r="D8574" t="s">
        <v>38105</v>
      </c>
      <c r="E8574" t="s">
        <v>38106</v>
      </c>
      <c r="F8574" t="s">
        <v>38107</v>
      </c>
      <c r="G8574" t="s">
        <v>38108</v>
      </c>
      <c r="H8574">
        <v>28</v>
      </c>
      <c r="I8574" t="s">
        <v>9430</v>
      </c>
      <c r="J8574" t="s">
        <v>1841</v>
      </c>
      <c r="K8574">
        <v>522</v>
      </c>
      <c r="L8574" t="s">
        <v>30</v>
      </c>
      <c r="M8574" t="s">
        <v>31</v>
      </c>
      <c r="N8574" t="b">
        <v>0</v>
      </c>
      <c r="O8574" t="s">
        <v>38109</v>
      </c>
      <c r="Q8574">
        <v>26</v>
      </c>
      <c r="R8574">
        <v>0</v>
      </c>
      <c r="S8574">
        <v>1</v>
      </c>
      <c r="T8574">
        <v>0</v>
      </c>
    </row>
    <row r="8575" spans="1:20" x14ac:dyDescent="0.25">
      <c r="A8575" t="s">
        <v>23235</v>
      </c>
      <c r="B8575" t="s">
        <v>23236</v>
      </c>
      <c r="C8575" t="s">
        <v>38110</v>
      </c>
      <c r="D8575" t="s">
        <v>38111</v>
      </c>
      <c r="E8575" t="s">
        <v>38106</v>
      </c>
      <c r="F8575" t="s">
        <v>38112</v>
      </c>
      <c r="G8575" t="s">
        <v>38108</v>
      </c>
      <c r="H8575">
        <v>28</v>
      </c>
      <c r="I8575" t="s">
        <v>9430</v>
      </c>
      <c r="J8575" t="s">
        <v>18277</v>
      </c>
      <c r="K8575">
        <v>229</v>
      </c>
      <c r="L8575" t="s">
        <v>30</v>
      </c>
      <c r="M8575" t="s">
        <v>31</v>
      </c>
      <c r="N8575" t="b">
        <v>0</v>
      </c>
      <c r="O8575" t="s">
        <v>38113</v>
      </c>
      <c r="Q8575">
        <v>202</v>
      </c>
      <c r="R8575">
        <v>0</v>
      </c>
      <c r="S8575">
        <v>0</v>
      </c>
      <c r="T8575">
        <v>0</v>
      </c>
    </row>
    <row r="8576" spans="1:20" x14ac:dyDescent="0.25">
      <c r="A8576" t="s">
        <v>23235</v>
      </c>
      <c r="B8576" t="s">
        <v>23236</v>
      </c>
      <c r="C8576" t="s">
        <v>38114</v>
      </c>
      <c r="D8576" t="s">
        <v>38111</v>
      </c>
      <c r="E8576" t="s">
        <v>38106</v>
      </c>
      <c r="F8576" t="s">
        <v>38115</v>
      </c>
      <c r="G8576" t="s">
        <v>38108</v>
      </c>
      <c r="H8576">
        <v>28</v>
      </c>
      <c r="I8576" t="s">
        <v>9430</v>
      </c>
      <c r="J8576" t="s">
        <v>11296</v>
      </c>
      <c r="K8576">
        <v>336</v>
      </c>
      <c r="L8576" t="s">
        <v>30</v>
      </c>
      <c r="M8576" t="s">
        <v>31</v>
      </c>
      <c r="N8576" t="b">
        <v>0</v>
      </c>
      <c r="O8576" t="s">
        <v>38116</v>
      </c>
      <c r="Q8576">
        <v>18</v>
      </c>
      <c r="R8576">
        <v>0</v>
      </c>
      <c r="S8576">
        <v>1</v>
      </c>
      <c r="T8576">
        <v>0</v>
      </c>
    </row>
    <row r="8577" spans="1:21" x14ac:dyDescent="0.25">
      <c r="A8577" t="s">
        <v>23235</v>
      </c>
      <c r="B8577" t="s">
        <v>23236</v>
      </c>
      <c r="C8577" t="s">
        <v>38117</v>
      </c>
      <c r="D8577" t="s">
        <v>38111</v>
      </c>
      <c r="E8577" t="s">
        <v>38106</v>
      </c>
      <c r="F8577" t="s">
        <v>38118</v>
      </c>
      <c r="G8577" t="s">
        <v>38108</v>
      </c>
      <c r="H8577">
        <v>28</v>
      </c>
      <c r="I8577" t="s">
        <v>9430</v>
      </c>
      <c r="J8577" t="s">
        <v>2844</v>
      </c>
      <c r="K8577">
        <v>221</v>
      </c>
      <c r="L8577" t="s">
        <v>30</v>
      </c>
      <c r="M8577" t="s">
        <v>31</v>
      </c>
      <c r="N8577" t="b">
        <v>0</v>
      </c>
      <c r="O8577" t="s">
        <v>38119</v>
      </c>
      <c r="Q8577">
        <v>52</v>
      </c>
      <c r="R8577">
        <v>1</v>
      </c>
      <c r="S8577">
        <v>0</v>
      </c>
      <c r="T8577">
        <v>0</v>
      </c>
    </row>
    <row r="8578" spans="1:21" x14ac:dyDescent="0.25">
      <c r="A8578" t="s">
        <v>23235</v>
      </c>
      <c r="B8578" t="s">
        <v>23236</v>
      </c>
      <c r="C8578" t="s">
        <v>38120</v>
      </c>
      <c r="D8578" t="s">
        <v>38111</v>
      </c>
      <c r="E8578" t="s">
        <v>38106</v>
      </c>
      <c r="F8578" t="s">
        <v>38121</v>
      </c>
      <c r="G8578" t="s">
        <v>38108</v>
      </c>
      <c r="H8578">
        <v>28</v>
      </c>
      <c r="I8578" t="s">
        <v>9430</v>
      </c>
      <c r="J8578" t="s">
        <v>496</v>
      </c>
      <c r="K8578">
        <v>353</v>
      </c>
      <c r="L8578" t="s">
        <v>30</v>
      </c>
      <c r="M8578" t="s">
        <v>31</v>
      </c>
      <c r="N8578" t="b">
        <v>0</v>
      </c>
      <c r="O8578" t="s">
        <v>38122</v>
      </c>
      <c r="Q8578">
        <v>51</v>
      </c>
      <c r="R8578">
        <v>0</v>
      </c>
      <c r="S8578">
        <v>0</v>
      </c>
      <c r="T8578">
        <v>0</v>
      </c>
    </row>
    <row r="8579" spans="1:21" x14ac:dyDescent="0.25">
      <c r="A8579" t="s">
        <v>23235</v>
      </c>
      <c r="B8579" t="s">
        <v>23236</v>
      </c>
      <c r="C8579" t="s">
        <v>38123</v>
      </c>
      <c r="D8579" t="s">
        <v>38111</v>
      </c>
      <c r="E8579" t="s">
        <v>38106</v>
      </c>
      <c r="F8579" t="s">
        <v>38124</v>
      </c>
      <c r="G8579" t="s">
        <v>38108</v>
      </c>
      <c r="H8579">
        <v>28</v>
      </c>
      <c r="I8579" t="s">
        <v>9430</v>
      </c>
      <c r="J8579" t="s">
        <v>10501</v>
      </c>
      <c r="K8579">
        <v>583</v>
      </c>
      <c r="L8579" t="s">
        <v>30</v>
      </c>
      <c r="M8579" t="s">
        <v>31</v>
      </c>
      <c r="N8579" t="b">
        <v>0</v>
      </c>
      <c r="O8579" t="s">
        <v>38125</v>
      </c>
      <c r="Q8579">
        <v>21</v>
      </c>
      <c r="R8579">
        <v>0</v>
      </c>
      <c r="S8579">
        <v>0</v>
      </c>
      <c r="T8579">
        <v>0</v>
      </c>
    </row>
    <row r="8580" spans="1:21" x14ac:dyDescent="0.25">
      <c r="A8580" t="s">
        <v>23235</v>
      </c>
      <c r="B8580" t="s">
        <v>23236</v>
      </c>
      <c r="C8580" t="s">
        <v>38126</v>
      </c>
      <c r="D8580" t="s">
        <v>38127</v>
      </c>
      <c r="E8580" t="s">
        <v>38128</v>
      </c>
      <c r="F8580" t="s">
        <v>38129</v>
      </c>
      <c r="G8580" t="s">
        <v>38130</v>
      </c>
      <c r="H8580">
        <v>28</v>
      </c>
      <c r="I8580" t="s">
        <v>9430</v>
      </c>
      <c r="J8580" t="s">
        <v>4909</v>
      </c>
      <c r="K8580">
        <v>465</v>
      </c>
      <c r="L8580" t="s">
        <v>30</v>
      </c>
      <c r="M8580" t="s">
        <v>31</v>
      </c>
      <c r="N8580" t="b">
        <v>0</v>
      </c>
      <c r="O8580" t="s">
        <v>38131</v>
      </c>
      <c r="Q8580">
        <v>215</v>
      </c>
      <c r="R8580">
        <v>0</v>
      </c>
      <c r="S8580">
        <v>0</v>
      </c>
      <c r="T8580">
        <v>0</v>
      </c>
      <c r="U8580">
        <v>0</v>
      </c>
    </row>
    <row r="8581" spans="1:21" x14ac:dyDescent="0.25">
      <c r="A8581" t="s">
        <v>23235</v>
      </c>
      <c r="B8581" t="s">
        <v>23236</v>
      </c>
      <c r="C8581" t="s">
        <v>38132</v>
      </c>
      <c r="D8581" t="s">
        <v>38127</v>
      </c>
      <c r="E8581" t="s">
        <v>38128</v>
      </c>
      <c r="F8581" t="s">
        <v>38133</v>
      </c>
      <c r="G8581" t="s">
        <v>38134</v>
      </c>
      <c r="H8581">
        <v>28</v>
      </c>
      <c r="I8581" t="s">
        <v>9430</v>
      </c>
      <c r="J8581" t="s">
        <v>1300</v>
      </c>
      <c r="K8581">
        <v>378</v>
      </c>
      <c r="L8581" t="s">
        <v>30</v>
      </c>
      <c r="M8581" t="s">
        <v>31</v>
      </c>
      <c r="N8581" t="b">
        <v>0</v>
      </c>
      <c r="O8581" t="s">
        <v>38135</v>
      </c>
      <c r="Q8581">
        <v>150</v>
      </c>
      <c r="R8581">
        <v>1</v>
      </c>
      <c r="S8581">
        <v>0</v>
      </c>
      <c r="T8581">
        <v>0</v>
      </c>
      <c r="U8581">
        <v>0</v>
      </c>
    </row>
    <row r="8582" spans="1:21" x14ac:dyDescent="0.25">
      <c r="A8582" t="s">
        <v>23235</v>
      </c>
      <c r="B8582" t="s">
        <v>23236</v>
      </c>
      <c r="C8582" t="s">
        <v>38136</v>
      </c>
      <c r="D8582" t="s">
        <v>38127</v>
      </c>
      <c r="E8582" t="s">
        <v>38128</v>
      </c>
      <c r="F8582" t="s">
        <v>38137</v>
      </c>
      <c r="G8582" t="s">
        <v>38138</v>
      </c>
      <c r="H8582">
        <v>28</v>
      </c>
      <c r="I8582" t="s">
        <v>9430</v>
      </c>
      <c r="J8582" t="s">
        <v>4434</v>
      </c>
      <c r="K8582">
        <v>450</v>
      </c>
      <c r="L8582" t="s">
        <v>30</v>
      </c>
      <c r="M8582" t="s">
        <v>31</v>
      </c>
      <c r="N8582" t="b">
        <v>0</v>
      </c>
      <c r="O8582" t="s">
        <v>38139</v>
      </c>
      <c r="Q8582">
        <v>168</v>
      </c>
      <c r="R8582">
        <v>1</v>
      </c>
      <c r="S8582">
        <v>0</v>
      </c>
      <c r="T8582">
        <v>0</v>
      </c>
      <c r="U8582">
        <v>0</v>
      </c>
    </row>
    <row r="8583" spans="1:21" x14ac:dyDescent="0.25">
      <c r="A8583" t="s">
        <v>23235</v>
      </c>
      <c r="B8583" t="s">
        <v>23236</v>
      </c>
      <c r="C8583" t="s">
        <v>38140</v>
      </c>
      <c r="D8583" t="s">
        <v>38127</v>
      </c>
      <c r="E8583" t="s">
        <v>38128</v>
      </c>
      <c r="F8583" t="s">
        <v>38141</v>
      </c>
      <c r="G8583" t="s">
        <v>38142</v>
      </c>
      <c r="H8583">
        <v>28</v>
      </c>
      <c r="I8583" t="s">
        <v>9430</v>
      </c>
      <c r="J8583" t="s">
        <v>159</v>
      </c>
      <c r="K8583">
        <v>498</v>
      </c>
      <c r="L8583" t="s">
        <v>30</v>
      </c>
      <c r="M8583" t="s">
        <v>31</v>
      </c>
      <c r="N8583" t="b">
        <v>0</v>
      </c>
      <c r="O8583" t="s">
        <v>38143</v>
      </c>
      <c r="Q8583">
        <v>417</v>
      </c>
      <c r="R8583">
        <v>2</v>
      </c>
      <c r="S8583">
        <v>1</v>
      </c>
      <c r="T8583">
        <v>0</v>
      </c>
      <c r="U8583">
        <v>0</v>
      </c>
    </row>
    <row r="8584" spans="1:21" x14ac:dyDescent="0.25">
      <c r="A8584" t="s">
        <v>23235</v>
      </c>
      <c r="B8584" t="s">
        <v>23236</v>
      </c>
      <c r="C8584" t="s">
        <v>38144</v>
      </c>
      <c r="D8584" t="s">
        <v>38127</v>
      </c>
      <c r="E8584" t="s">
        <v>38128</v>
      </c>
      <c r="F8584" t="s">
        <v>38145</v>
      </c>
      <c r="G8584" t="s">
        <v>38146</v>
      </c>
      <c r="H8584">
        <v>28</v>
      </c>
      <c r="I8584" t="s">
        <v>9430</v>
      </c>
      <c r="J8584" t="s">
        <v>1486</v>
      </c>
      <c r="K8584">
        <v>383</v>
      </c>
      <c r="L8584" t="s">
        <v>30</v>
      </c>
      <c r="M8584" t="s">
        <v>31</v>
      </c>
      <c r="N8584" t="b">
        <v>0</v>
      </c>
      <c r="O8584" t="s">
        <v>38147</v>
      </c>
      <c r="Q8584">
        <v>294</v>
      </c>
      <c r="R8584">
        <v>0</v>
      </c>
      <c r="S8584">
        <v>0</v>
      </c>
      <c r="T8584">
        <v>0</v>
      </c>
      <c r="U8584">
        <v>0</v>
      </c>
    </row>
    <row r="8585" spans="1:21" x14ac:dyDescent="0.25">
      <c r="A8585" t="s">
        <v>23235</v>
      </c>
      <c r="B8585" t="s">
        <v>23236</v>
      </c>
      <c r="C8585" t="s">
        <v>38148</v>
      </c>
      <c r="D8585" t="s">
        <v>38127</v>
      </c>
      <c r="E8585" t="s">
        <v>38128</v>
      </c>
      <c r="F8585" t="s">
        <v>38149</v>
      </c>
      <c r="G8585" t="s">
        <v>38150</v>
      </c>
      <c r="H8585">
        <v>28</v>
      </c>
      <c r="I8585" t="s">
        <v>9430</v>
      </c>
      <c r="J8585" t="s">
        <v>7619</v>
      </c>
      <c r="K8585">
        <v>268</v>
      </c>
      <c r="L8585" t="s">
        <v>30</v>
      </c>
      <c r="M8585" t="s">
        <v>31</v>
      </c>
      <c r="N8585" t="b">
        <v>0</v>
      </c>
      <c r="O8585" t="s">
        <v>38151</v>
      </c>
      <c r="Q8585">
        <v>361</v>
      </c>
      <c r="R8585">
        <v>3</v>
      </c>
      <c r="S8585">
        <v>0</v>
      </c>
      <c r="T8585">
        <v>0</v>
      </c>
      <c r="U8585">
        <v>0</v>
      </c>
    </row>
    <row r="8586" spans="1:21" x14ac:dyDescent="0.25">
      <c r="A8586" t="s">
        <v>23235</v>
      </c>
      <c r="B8586" t="s">
        <v>23236</v>
      </c>
      <c r="C8586" t="s">
        <v>38152</v>
      </c>
      <c r="D8586" t="s">
        <v>38127</v>
      </c>
      <c r="E8586" t="s">
        <v>38128</v>
      </c>
      <c r="F8586" t="s">
        <v>38153</v>
      </c>
      <c r="G8586" t="s">
        <v>38154</v>
      </c>
      <c r="H8586">
        <v>28</v>
      </c>
      <c r="I8586" t="s">
        <v>9430</v>
      </c>
      <c r="J8586" t="s">
        <v>92</v>
      </c>
      <c r="K8586">
        <v>367</v>
      </c>
      <c r="L8586" t="s">
        <v>30</v>
      </c>
      <c r="M8586" t="s">
        <v>31</v>
      </c>
      <c r="N8586" t="b">
        <v>0</v>
      </c>
      <c r="O8586" t="s">
        <v>38155</v>
      </c>
      <c r="Q8586">
        <v>1140</v>
      </c>
      <c r="R8586">
        <v>7</v>
      </c>
      <c r="S8586">
        <v>6</v>
      </c>
      <c r="T8586">
        <v>0</v>
      </c>
      <c r="U8586">
        <v>0</v>
      </c>
    </row>
    <row r="8587" spans="1:21" x14ac:dyDescent="0.25">
      <c r="A8587" t="s">
        <v>23235</v>
      </c>
      <c r="B8587" t="s">
        <v>23236</v>
      </c>
      <c r="C8587" t="s">
        <v>38156</v>
      </c>
      <c r="D8587" t="s">
        <v>38127</v>
      </c>
      <c r="E8587" t="s">
        <v>38128</v>
      </c>
      <c r="F8587" t="s">
        <v>38157</v>
      </c>
      <c r="G8587" t="s">
        <v>38158</v>
      </c>
      <c r="H8587">
        <v>28</v>
      </c>
      <c r="I8587" t="s">
        <v>9430</v>
      </c>
      <c r="J8587" t="s">
        <v>1042</v>
      </c>
      <c r="K8587">
        <v>387</v>
      </c>
      <c r="L8587" t="s">
        <v>30</v>
      </c>
      <c r="M8587" t="s">
        <v>31</v>
      </c>
      <c r="N8587" t="b">
        <v>0</v>
      </c>
      <c r="O8587" t="s">
        <v>38159</v>
      </c>
      <c r="Q8587">
        <v>283</v>
      </c>
      <c r="R8587">
        <v>0</v>
      </c>
      <c r="S8587">
        <v>0</v>
      </c>
      <c r="T8587">
        <v>0</v>
      </c>
      <c r="U8587">
        <v>0</v>
      </c>
    </row>
    <row r="8588" spans="1:21" x14ac:dyDescent="0.25">
      <c r="A8588" t="s">
        <v>23235</v>
      </c>
      <c r="B8588" t="s">
        <v>23236</v>
      </c>
      <c r="C8588" t="s">
        <v>38160</v>
      </c>
      <c r="D8588" t="s">
        <v>38127</v>
      </c>
      <c r="E8588" t="s">
        <v>38128</v>
      </c>
      <c r="F8588" t="s">
        <v>38161</v>
      </c>
      <c r="G8588" t="s">
        <v>38162</v>
      </c>
      <c r="H8588">
        <v>28</v>
      </c>
      <c r="I8588" t="s">
        <v>9430</v>
      </c>
      <c r="J8588" t="s">
        <v>2193</v>
      </c>
      <c r="K8588">
        <v>565</v>
      </c>
      <c r="L8588" t="s">
        <v>30</v>
      </c>
      <c r="M8588" t="s">
        <v>31</v>
      </c>
      <c r="N8588" t="b">
        <v>0</v>
      </c>
      <c r="O8588" t="s">
        <v>38163</v>
      </c>
      <c r="Q8588">
        <v>2081</v>
      </c>
      <c r="R8588">
        <v>11</v>
      </c>
      <c r="S8588">
        <v>6</v>
      </c>
      <c r="T8588">
        <v>0</v>
      </c>
      <c r="U8588">
        <v>0</v>
      </c>
    </row>
    <row r="8589" spans="1:21" x14ac:dyDescent="0.25">
      <c r="A8589" t="s">
        <v>23235</v>
      </c>
      <c r="B8589" t="s">
        <v>23236</v>
      </c>
      <c r="C8589" t="s">
        <v>38164</v>
      </c>
      <c r="D8589" t="s">
        <v>38165</v>
      </c>
      <c r="E8589" t="s">
        <v>38166</v>
      </c>
      <c r="F8589" t="s">
        <v>38167</v>
      </c>
      <c r="G8589" t="s">
        <v>38168</v>
      </c>
      <c r="H8589">
        <v>28</v>
      </c>
      <c r="I8589" t="s">
        <v>9430</v>
      </c>
      <c r="J8589" t="s">
        <v>689</v>
      </c>
      <c r="K8589">
        <v>127</v>
      </c>
      <c r="L8589" t="s">
        <v>30</v>
      </c>
      <c r="M8589" t="s">
        <v>31</v>
      </c>
      <c r="N8589" t="b">
        <v>0</v>
      </c>
      <c r="O8589" t="s">
        <v>38169</v>
      </c>
      <c r="Q8589">
        <v>56</v>
      </c>
      <c r="R8589">
        <v>1</v>
      </c>
      <c r="S8589">
        <v>0</v>
      </c>
      <c r="T8589">
        <v>0</v>
      </c>
    </row>
    <row r="8590" spans="1:21" x14ac:dyDescent="0.25">
      <c r="A8590" t="s">
        <v>23235</v>
      </c>
      <c r="B8590" t="s">
        <v>23236</v>
      </c>
      <c r="C8590" t="s">
        <v>38170</v>
      </c>
      <c r="D8590" t="s">
        <v>38165</v>
      </c>
      <c r="E8590" t="s">
        <v>38166</v>
      </c>
      <c r="F8590" t="s">
        <v>38167</v>
      </c>
      <c r="G8590" t="s">
        <v>38168</v>
      </c>
      <c r="H8590">
        <v>28</v>
      </c>
      <c r="I8590" t="s">
        <v>9430</v>
      </c>
      <c r="J8590" t="s">
        <v>452</v>
      </c>
      <c r="K8590">
        <v>226</v>
      </c>
      <c r="L8590" t="s">
        <v>30</v>
      </c>
      <c r="M8590" t="s">
        <v>31</v>
      </c>
      <c r="N8590" t="b">
        <v>0</v>
      </c>
      <c r="O8590" t="s">
        <v>38171</v>
      </c>
      <c r="Q8590">
        <v>35</v>
      </c>
      <c r="R8590">
        <v>0</v>
      </c>
      <c r="S8590">
        <v>0</v>
      </c>
      <c r="T8590">
        <v>0</v>
      </c>
    </row>
    <row r="8591" spans="1:21" x14ac:dyDescent="0.25">
      <c r="A8591" t="s">
        <v>23235</v>
      </c>
      <c r="B8591" t="s">
        <v>23236</v>
      </c>
      <c r="C8591" t="s">
        <v>38172</v>
      </c>
      <c r="D8591" t="s">
        <v>38165</v>
      </c>
      <c r="E8591" t="s">
        <v>38166</v>
      </c>
      <c r="F8591" t="s">
        <v>38167</v>
      </c>
      <c r="G8591" t="s">
        <v>38168</v>
      </c>
      <c r="H8591">
        <v>28</v>
      </c>
      <c r="I8591" t="s">
        <v>9430</v>
      </c>
      <c r="J8591" t="s">
        <v>11203</v>
      </c>
      <c r="K8591">
        <v>255</v>
      </c>
      <c r="L8591" t="s">
        <v>30</v>
      </c>
      <c r="M8591" t="s">
        <v>31</v>
      </c>
      <c r="N8591" t="b">
        <v>0</v>
      </c>
      <c r="O8591" t="s">
        <v>38173</v>
      </c>
      <c r="Q8591">
        <v>56</v>
      </c>
      <c r="R8591">
        <v>1</v>
      </c>
      <c r="S8591">
        <v>0</v>
      </c>
      <c r="T8591">
        <v>0</v>
      </c>
    </row>
    <row r="8592" spans="1:21" x14ac:dyDescent="0.25">
      <c r="A8592" t="s">
        <v>23235</v>
      </c>
      <c r="B8592" t="s">
        <v>23236</v>
      </c>
      <c r="C8592" t="s">
        <v>38174</v>
      </c>
      <c r="D8592" t="s">
        <v>38165</v>
      </c>
      <c r="E8592" t="s">
        <v>38166</v>
      </c>
      <c r="F8592" t="s">
        <v>38175</v>
      </c>
      <c r="G8592" t="s">
        <v>38168</v>
      </c>
      <c r="H8592">
        <v>28</v>
      </c>
      <c r="I8592" t="s">
        <v>9430</v>
      </c>
      <c r="J8592" t="s">
        <v>415</v>
      </c>
      <c r="K8592">
        <v>157</v>
      </c>
      <c r="L8592" t="s">
        <v>30</v>
      </c>
      <c r="M8592" t="s">
        <v>31</v>
      </c>
      <c r="N8592" t="b">
        <v>0</v>
      </c>
      <c r="O8592" t="s">
        <v>38176</v>
      </c>
      <c r="Q8592">
        <v>397</v>
      </c>
      <c r="R8592">
        <v>5</v>
      </c>
      <c r="S8592">
        <v>0</v>
      </c>
      <c r="T8592">
        <v>0</v>
      </c>
    </row>
    <row r="8593" spans="1:21" x14ac:dyDescent="0.25">
      <c r="A8593" t="s">
        <v>23235</v>
      </c>
      <c r="B8593" t="s">
        <v>23236</v>
      </c>
      <c r="C8593" t="e">
        <v>#NAME?</v>
      </c>
      <c r="D8593" t="s">
        <v>38177</v>
      </c>
      <c r="E8593" t="s">
        <v>38178</v>
      </c>
      <c r="F8593" t="s">
        <v>38179</v>
      </c>
      <c r="G8593" t="s">
        <v>38180</v>
      </c>
      <c r="H8593">
        <v>28</v>
      </c>
      <c r="I8593" t="s">
        <v>9430</v>
      </c>
      <c r="J8593" t="s">
        <v>8400</v>
      </c>
      <c r="K8593">
        <v>211</v>
      </c>
      <c r="L8593" t="s">
        <v>30</v>
      </c>
      <c r="M8593" t="s">
        <v>31</v>
      </c>
      <c r="N8593" t="b">
        <v>0</v>
      </c>
      <c r="O8593" t="s">
        <v>38181</v>
      </c>
      <c r="Q8593">
        <v>307</v>
      </c>
      <c r="R8593">
        <v>2</v>
      </c>
      <c r="S8593">
        <v>0</v>
      </c>
      <c r="T8593">
        <v>0</v>
      </c>
    </row>
    <row r="8594" spans="1:21" x14ac:dyDescent="0.25">
      <c r="A8594" t="s">
        <v>23235</v>
      </c>
      <c r="B8594" t="s">
        <v>23236</v>
      </c>
      <c r="C8594" t="s">
        <v>38182</v>
      </c>
      <c r="D8594" t="s">
        <v>38177</v>
      </c>
      <c r="E8594" t="s">
        <v>38178</v>
      </c>
      <c r="F8594" t="s">
        <v>38183</v>
      </c>
      <c r="G8594" t="s">
        <v>38180</v>
      </c>
      <c r="H8594">
        <v>28</v>
      </c>
      <c r="I8594" t="s">
        <v>9430</v>
      </c>
      <c r="J8594" t="s">
        <v>4129</v>
      </c>
      <c r="K8594">
        <v>333</v>
      </c>
      <c r="L8594" t="s">
        <v>30</v>
      </c>
      <c r="M8594" t="s">
        <v>31</v>
      </c>
      <c r="N8594" t="b">
        <v>0</v>
      </c>
      <c r="O8594" t="s">
        <v>38184</v>
      </c>
      <c r="Q8594">
        <v>843</v>
      </c>
      <c r="R8594">
        <v>3</v>
      </c>
      <c r="S8594">
        <v>0</v>
      </c>
      <c r="T8594">
        <v>0</v>
      </c>
    </row>
    <row r="8595" spans="1:21" x14ac:dyDescent="0.25">
      <c r="A8595" t="s">
        <v>23235</v>
      </c>
      <c r="B8595" t="s">
        <v>23236</v>
      </c>
      <c r="C8595" t="s">
        <v>38185</v>
      </c>
      <c r="D8595" t="s">
        <v>38177</v>
      </c>
      <c r="E8595" t="s">
        <v>38178</v>
      </c>
      <c r="F8595" t="s">
        <v>38186</v>
      </c>
      <c r="G8595" t="s">
        <v>38180</v>
      </c>
      <c r="H8595">
        <v>28</v>
      </c>
      <c r="I8595" t="s">
        <v>9430</v>
      </c>
      <c r="J8595" t="s">
        <v>7786</v>
      </c>
      <c r="K8595">
        <v>188</v>
      </c>
      <c r="L8595" t="s">
        <v>30</v>
      </c>
      <c r="M8595" t="s">
        <v>31</v>
      </c>
      <c r="N8595" t="b">
        <v>0</v>
      </c>
      <c r="O8595" t="s">
        <v>38187</v>
      </c>
      <c r="Q8595">
        <v>394</v>
      </c>
      <c r="R8595">
        <v>0</v>
      </c>
      <c r="S8595">
        <v>0</v>
      </c>
      <c r="T8595">
        <v>0</v>
      </c>
    </row>
    <row r="8596" spans="1:21" x14ac:dyDescent="0.25">
      <c r="A8596" t="s">
        <v>23235</v>
      </c>
      <c r="B8596" t="s">
        <v>23236</v>
      </c>
      <c r="C8596" t="s">
        <v>38188</v>
      </c>
      <c r="D8596" t="s">
        <v>38177</v>
      </c>
      <c r="E8596" t="s">
        <v>38178</v>
      </c>
      <c r="F8596" t="s">
        <v>38189</v>
      </c>
      <c r="G8596" t="s">
        <v>38180</v>
      </c>
      <c r="H8596">
        <v>28</v>
      </c>
      <c r="I8596" t="s">
        <v>9430</v>
      </c>
      <c r="J8596" t="s">
        <v>6783</v>
      </c>
      <c r="K8596">
        <v>239</v>
      </c>
      <c r="L8596" t="s">
        <v>30</v>
      </c>
      <c r="M8596" t="s">
        <v>31</v>
      </c>
      <c r="N8596" t="b">
        <v>0</v>
      </c>
      <c r="O8596" t="s">
        <v>38190</v>
      </c>
      <c r="Q8596">
        <v>450</v>
      </c>
      <c r="R8596">
        <v>3</v>
      </c>
      <c r="S8596">
        <v>0</v>
      </c>
      <c r="T8596">
        <v>0</v>
      </c>
    </row>
    <row r="8597" spans="1:21" x14ac:dyDescent="0.25">
      <c r="A8597" t="s">
        <v>23235</v>
      </c>
      <c r="B8597" t="s">
        <v>23236</v>
      </c>
      <c r="C8597" t="s">
        <v>38191</v>
      </c>
      <c r="D8597" t="s">
        <v>38177</v>
      </c>
      <c r="E8597" t="s">
        <v>38178</v>
      </c>
      <c r="F8597" t="s">
        <v>38192</v>
      </c>
      <c r="G8597" t="s">
        <v>38180</v>
      </c>
      <c r="H8597">
        <v>28</v>
      </c>
      <c r="I8597" t="s">
        <v>9430</v>
      </c>
      <c r="J8597" t="s">
        <v>1000</v>
      </c>
      <c r="K8597">
        <v>132</v>
      </c>
      <c r="L8597" t="s">
        <v>30</v>
      </c>
      <c r="M8597" t="s">
        <v>31</v>
      </c>
      <c r="N8597" t="b">
        <v>0</v>
      </c>
      <c r="O8597" t="s">
        <v>38193</v>
      </c>
      <c r="Q8597">
        <v>1619</v>
      </c>
      <c r="R8597">
        <v>6</v>
      </c>
      <c r="S8597">
        <v>0</v>
      </c>
      <c r="T8597">
        <v>0</v>
      </c>
    </row>
    <row r="8598" spans="1:21" x14ac:dyDescent="0.25">
      <c r="A8598" t="s">
        <v>23235</v>
      </c>
      <c r="B8598" t="s">
        <v>23236</v>
      </c>
      <c r="C8598" t="s">
        <v>38194</v>
      </c>
      <c r="D8598" t="s">
        <v>38177</v>
      </c>
      <c r="E8598" t="s">
        <v>38178</v>
      </c>
      <c r="F8598" t="s">
        <v>38195</v>
      </c>
      <c r="G8598" t="s">
        <v>38180</v>
      </c>
      <c r="H8598">
        <v>28</v>
      </c>
      <c r="I8598" t="s">
        <v>9430</v>
      </c>
      <c r="J8598" t="s">
        <v>2821</v>
      </c>
      <c r="K8598">
        <v>141</v>
      </c>
      <c r="L8598" t="s">
        <v>30</v>
      </c>
      <c r="M8598" t="s">
        <v>31</v>
      </c>
      <c r="N8598" t="b">
        <v>0</v>
      </c>
      <c r="O8598" t="s">
        <v>38196</v>
      </c>
      <c r="Q8598">
        <v>224</v>
      </c>
      <c r="R8598">
        <v>0</v>
      </c>
      <c r="S8598">
        <v>0</v>
      </c>
      <c r="T8598">
        <v>0</v>
      </c>
    </row>
    <row r="8599" spans="1:21" x14ac:dyDescent="0.25">
      <c r="A8599" t="s">
        <v>23235</v>
      </c>
      <c r="B8599" t="s">
        <v>23236</v>
      </c>
      <c r="C8599" t="s">
        <v>38197</v>
      </c>
      <c r="D8599" t="s">
        <v>38198</v>
      </c>
      <c r="E8599" t="s">
        <v>38199</v>
      </c>
      <c r="F8599" t="s">
        <v>38200</v>
      </c>
      <c r="G8599" t="s">
        <v>38201</v>
      </c>
      <c r="H8599">
        <v>28</v>
      </c>
      <c r="I8599" t="s">
        <v>9430</v>
      </c>
      <c r="J8599" t="s">
        <v>269</v>
      </c>
      <c r="K8599">
        <v>508</v>
      </c>
      <c r="L8599" t="s">
        <v>30</v>
      </c>
      <c r="M8599" t="s">
        <v>31</v>
      </c>
      <c r="N8599" t="b">
        <v>0</v>
      </c>
      <c r="O8599" t="s">
        <v>38202</v>
      </c>
      <c r="Q8599">
        <v>48</v>
      </c>
      <c r="R8599">
        <v>1</v>
      </c>
      <c r="S8599">
        <v>0</v>
      </c>
      <c r="T8599">
        <v>0</v>
      </c>
    </row>
    <row r="8600" spans="1:21" x14ac:dyDescent="0.25">
      <c r="A8600" t="s">
        <v>23235</v>
      </c>
      <c r="B8600" t="s">
        <v>23236</v>
      </c>
      <c r="C8600" t="s">
        <v>38203</v>
      </c>
      <c r="D8600" t="s">
        <v>38198</v>
      </c>
      <c r="E8600" t="s">
        <v>38199</v>
      </c>
      <c r="F8600" t="s">
        <v>38204</v>
      </c>
      <c r="G8600" t="s">
        <v>38201</v>
      </c>
      <c r="H8600">
        <v>28</v>
      </c>
      <c r="I8600" t="s">
        <v>9430</v>
      </c>
      <c r="J8600" t="s">
        <v>18277</v>
      </c>
      <c r="K8600">
        <v>229</v>
      </c>
      <c r="L8600" t="s">
        <v>30</v>
      </c>
      <c r="M8600" t="s">
        <v>31</v>
      </c>
      <c r="N8600" t="b">
        <v>0</v>
      </c>
      <c r="O8600" t="s">
        <v>38205</v>
      </c>
      <c r="Q8600">
        <v>287</v>
      </c>
      <c r="R8600">
        <v>5</v>
      </c>
      <c r="S8600">
        <v>0</v>
      </c>
      <c r="T8600">
        <v>0</v>
      </c>
    </row>
    <row r="8601" spans="1:21" x14ac:dyDescent="0.25">
      <c r="A8601" t="s">
        <v>23235</v>
      </c>
      <c r="B8601" t="s">
        <v>23236</v>
      </c>
      <c r="C8601" t="s">
        <v>38206</v>
      </c>
      <c r="D8601" t="s">
        <v>38198</v>
      </c>
      <c r="E8601" t="s">
        <v>38199</v>
      </c>
      <c r="F8601" t="s">
        <v>38207</v>
      </c>
      <c r="G8601" t="s">
        <v>38201</v>
      </c>
      <c r="H8601">
        <v>28</v>
      </c>
      <c r="I8601" t="s">
        <v>9430</v>
      </c>
      <c r="J8601" t="s">
        <v>683</v>
      </c>
      <c r="K8601">
        <v>104</v>
      </c>
      <c r="L8601" t="s">
        <v>30</v>
      </c>
      <c r="M8601" t="s">
        <v>31</v>
      </c>
      <c r="N8601" t="b">
        <v>0</v>
      </c>
      <c r="O8601" t="s">
        <v>38208</v>
      </c>
      <c r="Q8601">
        <v>132</v>
      </c>
      <c r="R8601">
        <v>1</v>
      </c>
      <c r="S8601">
        <v>0</v>
      </c>
      <c r="T8601">
        <v>0</v>
      </c>
    </row>
    <row r="8602" spans="1:21" x14ac:dyDescent="0.25">
      <c r="A8602" t="s">
        <v>23235</v>
      </c>
      <c r="B8602" t="s">
        <v>23236</v>
      </c>
      <c r="C8602" t="s">
        <v>38209</v>
      </c>
      <c r="D8602" t="s">
        <v>38198</v>
      </c>
      <c r="E8602" t="s">
        <v>38199</v>
      </c>
      <c r="F8602" t="s">
        <v>38210</v>
      </c>
      <c r="G8602" t="s">
        <v>38201</v>
      </c>
      <c r="H8602">
        <v>28</v>
      </c>
      <c r="I8602" t="s">
        <v>9430</v>
      </c>
      <c r="J8602" t="s">
        <v>2974</v>
      </c>
      <c r="K8602">
        <v>375</v>
      </c>
      <c r="L8602" t="s">
        <v>30</v>
      </c>
      <c r="M8602" t="s">
        <v>31</v>
      </c>
      <c r="N8602" t="b">
        <v>0</v>
      </c>
      <c r="O8602" t="s">
        <v>38211</v>
      </c>
      <c r="Q8602">
        <v>672</v>
      </c>
      <c r="R8602">
        <v>18</v>
      </c>
      <c r="S8602">
        <v>1</v>
      </c>
      <c r="T8602">
        <v>0</v>
      </c>
    </row>
    <row r="8603" spans="1:21" x14ac:dyDescent="0.25">
      <c r="A8603" t="s">
        <v>23235</v>
      </c>
      <c r="B8603" t="s">
        <v>23236</v>
      </c>
      <c r="C8603" t="s">
        <v>38212</v>
      </c>
      <c r="D8603" t="s">
        <v>38198</v>
      </c>
      <c r="E8603" t="s">
        <v>38199</v>
      </c>
      <c r="F8603" t="s">
        <v>38213</v>
      </c>
      <c r="G8603" t="s">
        <v>38201</v>
      </c>
      <c r="H8603">
        <v>28</v>
      </c>
      <c r="I8603" t="s">
        <v>9430</v>
      </c>
      <c r="J8603" t="s">
        <v>4996</v>
      </c>
      <c r="K8603">
        <v>147</v>
      </c>
      <c r="L8603" t="s">
        <v>30</v>
      </c>
      <c r="M8603" t="s">
        <v>31</v>
      </c>
      <c r="N8603" t="b">
        <v>0</v>
      </c>
      <c r="O8603" t="s">
        <v>38214</v>
      </c>
      <c r="Q8603">
        <v>314</v>
      </c>
      <c r="R8603">
        <v>2</v>
      </c>
      <c r="S8603">
        <v>0</v>
      </c>
      <c r="T8603">
        <v>0</v>
      </c>
    </row>
    <row r="8604" spans="1:21" x14ac:dyDescent="0.25">
      <c r="A8604" t="s">
        <v>23235</v>
      </c>
      <c r="B8604" t="s">
        <v>23236</v>
      </c>
      <c r="C8604" t="s">
        <v>38215</v>
      </c>
      <c r="D8604" t="s">
        <v>38198</v>
      </c>
      <c r="E8604" t="s">
        <v>38199</v>
      </c>
      <c r="F8604" t="s">
        <v>38216</v>
      </c>
      <c r="G8604" t="s">
        <v>38201</v>
      </c>
      <c r="H8604">
        <v>28</v>
      </c>
      <c r="I8604" t="s">
        <v>9430</v>
      </c>
      <c r="J8604" t="s">
        <v>15777</v>
      </c>
      <c r="K8604">
        <v>133</v>
      </c>
      <c r="L8604" t="s">
        <v>30</v>
      </c>
      <c r="M8604" t="s">
        <v>31</v>
      </c>
      <c r="N8604" t="b">
        <v>0</v>
      </c>
      <c r="O8604" t="s">
        <v>38217</v>
      </c>
      <c r="Q8604">
        <v>70</v>
      </c>
      <c r="R8604">
        <v>0</v>
      </c>
      <c r="S8604">
        <v>0</v>
      </c>
      <c r="T8604">
        <v>0</v>
      </c>
    </row>
    <row r="8605" spans="1:21" x14ac:dyDescent="0.25">
      <c r="A8605" t="s">
        <v>23235</v>
      </c>
      <c r="B8605" t="s">
        <v>23236</v>
      </c>
      <c r="C8605" t="s">
        <v>38218</v>
      </c>
      <c r="D8605" t="s">
        <v>38198</v>
      </c>
      <c r="E8605" t="s">
        <v>38199</v>
      </c>
      <c r="F8605" t="s">
        <v>38219</v>
      </c>
      <c r="G8605" t="s">
        <v>38201</v>
      </c>
      <c r="H8605">
        <v>28</v>
      </c>
      <c r="I8605" t="s">
        <v>9430</v>
      </c>
      <c r="J8605" t="s">
        <v>621</v>
      </c>
      <c r="K8605">
        <v>236</v>
      </c>
      <c r="L8605" t="s">
        <v>30</v>
      </c>
      <c r="M8605" t="s">
        <v>31</v>
      </c>
      <c r="N8605" t="b">
        <v>0</v>
      </c>
      <c r="O8605" t="s">
        <v>38220</v>
      </c>
      <c r="Q8605">
        <v>227</v>
      </c>
      <c r="R8605">
        <v>3</v>
      </c>
      <c r="S8605">
        <v>0</v>
      </c>
      <c r="T8605">
        <v>0</v>
      </c>
    </row>
    <row r="8606" spans="1:21" x14ac:dyDescent="0.25">
      <c r="A8606" t="s">
        <v>23235</v>
      </c>
      <c r="B8606" t="s">
        <v>23236</v>
      </c>
      <c r="C8606" t="s">
        <v>38221</v>
      </c>
      <c r="D8606" t="s">
        <v>38222</v>
      </c>
      <c r="E8606" t="s">
        <v>38223</v>
      </c>
      <c r="F8606" t="s">
        <v>38224</v>
      </c>
      <c r="G8606" t="s">
        <v>38225</v>
      </c>
      <c r="H8606">
        <v>28</v>
      </c>
      <c r="I8606" t="s">
        <v>9430</v>
      </c>
      <c r="J8606" t="s">
        <v>617</v>
      </c>
      <c r="K8606">
        <v>254</v>
      </c>
      <c r="L8606" t="s">
        <v>30</v>
      </c>
      <c r="M8606" t="s">
        <v>31</v>
      </c>
      <c r="N8606" t="b">
        <v>0</v>
      </c>
      <c r="O8606" t="s">
        <v>38226</v>
      </c>
      <c r="Q8606">
        <v>147</v>
      </c>
      <c r="R8606">
        <v>1</v>
      </c>
      <c r="S8606">
        <v>1</v>
      </c>
      <c r="T8606">
        <v>0</v>
      </c>
    </row>
    <row r="8607" spans="1:21" x14ac:dyDescent="0.25">
      <c r="A8607" t="s">
        <v>23235</v>
      </c>
      <c r="B8607" t="s">
        <v>23236</v>
      </c>
      <c r="C8607" t="s">
        <v>38227</v>
      </c>
      <c r="D8607" t="s">
        <v>38228</v>
      </c>
      <c r="E8607" t="s">
        <v>38229</v>
      </c>
      <c r="F8607" t="s">
        <v>38230</v>
      </c>
      <c r="G8607" t="s">
        <v>38231</v>
      </c>
      <c r="H8607">
        <v>28</v>
      </c>
      <c r="I8607" t="s">
        <v>9430</v>
      </c>
      <c r="J8607" t="s">
        <v>4613</v>
      </c>
      <c r="K8607">
        <v>308</v>
      </c>
      <c r="L8607" t="s">
        <v>30</v>
      </c>
      <c r="M8607" t="s">
        <v>31</v>
      </c>
      <c r="N8607" t="b">
        <v>1</v>
      </c>
      <c r="O8607" t="s">
        <v>38232</v>
      </c>
      <c r="Q8607">
        <v>1536</v>
      </c>
      <c r="R8607">
        <v>21</v>
      </c>
      <c r="S8607">
        <v>0</v>
      </c>
      <c r="T8607">
        <v>0</v>
      </c>
      <c r="U8607">
        <v>1</v>
      </c>
    </row>
    <row r="8608" spans="1:21" x14ac:dyDescent="0.25">
      <c r="A8608" t="s">
        <v>23235</v>
      </c>
      <c r="B8608" t="s">
        <v>23236</v>
      </c>
      <c r="C8608" t="e">
        <v>#NAME?</v>
      </c>
      <c r="D8608" t="s">
        <v>38233</v>
      </c>
      <c r="E8608" s="1">
        <v>43413.517361111109</v>
      </c>
      <c r="F8608" t="s">
        <v>38234</v>
      </c>
      <c r="G8608" t="s">
        <v>38235</v>
      </c>
      <c r="H8608">
        <v>28</v>
      </c>
      <c r="I8608" t="s">
        <v>9430</v>
      </c>
      <c r="J8608" t="s">
        <v>1841</v>
      </c>
      <c r="K8608">
        <v>522</v>
      </c>
      <c r="L8608" t="s">
        <v>30</v>
      </c>
      <c r="M8608" t="s">
        <v>31</v>
      </c>
      <c r="N8608" t="b">
        <v>0</v>
      </c>
      <c r="O8608" t="s">
        <v>38236</v>
      </c>
      <c r="Q8608">
        <v>112</v>
      </c>
      <c r="R8608">
        <v>0</v>
      </c>
      <c r="S8608">
        <v>0</v>
      </c>
      <c r="T8608">
        <v>0</v>
      </c>
    </row>
    <row r="8609" spans="1:21" x14ac:dyDescent="0.25">
      <c r="A8609" t="s">
        <v>23235</v>
      </c>
      <c r="B8609" t="s">
        <v>23236</v>
      </c>
      <c r="C8609" t="s">
        <v>38237</v>
      </c>
      <c r="D8609" t="s">
        <v>38238</v>
      </c>
      <c r="E8609" s="1">
        <v>43413.51666666667</v>
      </c>
      <c r="F8609" t="s">
        <v>38239</v>
      </c>
      <c r="G8609" t="s">
        <v>38235</v>
      </c>
      <c r="H8609">
        <v>28</v>
      </c>
      <c r="I8609" t="s">
        <v>9430</v>
      </c>
      <c r="J8609" t="s">
        <v>3286</v>
      </c>
      <c r="K8609">
        <v>695</v>
      </c>
      <c r="L8609" t="s">
        <v>30</v>
      </c>
      <c r="M8609" t="s">
        <v>31</v>
      </c>
      <c r="N8609" t="b">
        <v>0</v>
      </c>
      <c r="O8609" t="s">
        <v>38240</v>
      </c>
      <c r="Q8609">
        <v>70</v>
      </c>
      <c r="R8609">
        <v>2</v>
      </c>
      <c r="S8609">
        <v>0</v>
      </c>
      <c r="T8609">
        <v>0</v>
      </c>
    </row>
    <row r="8610" spans="1:21" x14ac:dyDescent="0.25">
      <c r="A8610" t="s">
        <v>23235</v>
      </c>
      <c r="B8610" t="s">
        <v>23236</v>
      </c>
      <c r="C8610" t="s">
        <v>38241</v>
      </c>
      <c r="D8610" t="s">
        <v>38242</v>
      </c>
      <c r="E8610" s="1">
        <v>43413.515277777777</v>
      </c>
      <c r="F8610" t="s">
        <v>38243</v>
      </c>
      <c r="G8610" t="s">
        <v>38235</v>
      </c>
      <c r="H8610">
        <v>28</v>
      </c>
      <c r="I8610" t="s">
        <v>9430</v>
      </c>
      <c r="J8610" t="s">
        <v>1006</v>
      </c>
      <c r="K8610">
        <v>100</v>
      </c>
      <c r="L8610" t="s">
        <v>30</v>
      </c>
      <c r="M8610" t="s">
        <v>31</v>
      </c>
      <c r="N8610" t="b">
        <v>0</v>
      </c>
      <c r="O8610" t="s">
        <v>38244</v>
      </c>
      <c r="Q8610">
        <v>109</v>
      </c>
      <c r="R8610">
        <v>1</v>
      </c>
      <c r="S8610">
        <v>0</v>
      </c>
      <c r="T8610">
        <v>0</v>
      </c>
    </row>
    <row r="8611" spans="1:21" x14ac:dyDescent="0.25">
      <c r="A8611" t="s">
        <v>23235</v>
      </c>
      <c r="B8611" t="s">
        <v>23236</v>
      </c>
      <c r="C8611" t="s">
        <v>38245</v>
      </c>
      <c r="D8611" t="s">
        <v>38246</v>
      </c>
      <c r="E8611" s="1">
        <v>43413.237500000003</v>
      </c>
      <c r="F8611" t="s">
        <v>38247</v>
      </c>
      <c r="G8611" t="s">
        <v>38248</v>
      </c>
      <c r="H8611">
        <v>28</v>
      </c>
      <c r="I8611" t="s">
        <v>9430</v>
      </c>
      <c r="J8611" t="s">
        <v>8753</v>
      </c>
      <c r="K8611">
        <v>497</v>
      </c>
      <c r="L8611" t="s">
        <v>30</v>
      </c>
      <c r="M8611" t="s">
        <v>31</v>
      </c>
      <c r="N8611" t="b">
        <v>0</v>
      </c>
      <c r="O8611" t="s">
        <v>38249</v>
      </c>
      <c r="Q8611">
        <v>158</v>
      </c>
      <c r="R8611">
        <v>0</v>
      </c>
      <c r="S8611">
        <v>0</v>
      </c>
      <c r="T8611">
        <v>0</v>
      </c>
    </row>
    <row r="8612" spans="1:21" x14ac:dyDescent="0.25">
      <c r="A8612" t="s">
        <v>23235</v>
      </c>
      <c r="B8612" t="s">
        <v>23236</v>
      </c>
      <c r="C8612" t="s">
        <v>38250</v>
      </c>
      <c r="D8612" t="s">
        <v>38251</v>
      </c>
      <c r="E8612" s="1">
        <v>43413.237500000003</v>
      </c>
      <c r="F8612" t="s">
        <v>38252</v>
      </c>
      <c r="G8612" t="s">
        <v>38248</v>
      </c>
      <c r="H8612">
        <v>28</v>
      </c>
      <c r="I8612" t="s">
        <v>9430</v>
      </c>
      <c r="J8612" t="s">
        <v>4880</v>
      </c>
      <c r="K8612">
        <v>419</v>
      </c>
      <c r="L8612" t="s">
        <v>30</v>
      </c>
      <c r="M8612" t="s">
        <v>31</v>
      </c>
      <c r="N8612" t="b">
        <v>0</v>
      </c>
      <c r="O8612" t="s">
        <v>38253</v>
      </c>
      <c r="Q8612">
        <v>218</v>
      </c>
      <c r="R8612">
        <v>1</v>
      </c>
      <c r="S8612">
        <v>2</v>
      </c>
      <c r="T8612">
        <v>0</v>
      </c>
    </row>
    <row r="8613" spans="1:21" x14ac:dyDescent="0.25">
      <c r="A8613" t="s">
        <v>23235</v>
      </c>
      <c r="B8613" t="s">
        <v>23236</v>
      </c>
      <c r="C8613" t="s">
        <v>38254</v>
      </c>
      <c r="D8613" t="s">
        <v>38251</v>
      </c>
      <c r="E8613" s="1">
        <v>43413.237500000003</v>
      </c>
      <c r="F8613" t="s">
        <v>38255</v>
      </c>
      <c r="G8613" t="s">
        <v>38248</v>
      </c>
      <c r="H8613">
        <v>28</v>
      </c>
      <c r="I8613" t="s">
        <v>9430</v>
      </c>
      <c r="J8613" t="s">
        <v>4929</v>
      </c>
      <c r="K8613">
        <v>284</v>
      </c>
      <c r="L8613" t="s">
        <v>30</v>
      </c>
      <c r="M8613" t="s">
        <v>31</v>
      </c>
      <c r="N8613" t="b">
        <v>0</v>
      </c>
      <c r="O8613" t="s">
        <v>38256</v>
      </c>
      <c r="Q8613">
        <v>208</v>
      </c>
      <c r="R8613">
        <v>3</v>
      </c>
      <c r="S8613">
        <v>0</v>
      </c>
      <c r="T8613">
        <v>0</v>
      </c>
    </row>
    <row r="8614" spans="1:21" x14ac:dyDescent="0.25">
      <c r="A8614" t="s">
        <v>23235</v>
      </c>
      <c r="B8614" t="s">
        <v>23236</v>
      </c>
      <c r="C8614" t="s">
        <v>38257</v>
      </c>
      <c r="D8614" t="s">
        <v>38251</v>
      </c>
      <c r="E8614" s="1">
        <v>43413.237500000003</v>
      </c>
      <c r="F8614" t="s">
        <v>38258</v>
      </c>
      <c r="G8614" t="s">
        <v>38248</v>
      </c>
      <c r="H8614">
        <v>28</v>
      </c>
      <c r="I8614" t="s">
        <v>9430</v>
      </c>
      <c r="J8614" t="s">
        <v>513</v>
      </c>
      <c r="K8614">
        <v>634</v>
      </c>
      <c r="L8614" t="s">
        <v>30</v>
      </c>
      <c r="M8614" t="s">
        <v>31</v>
      </c>
      <c r="N8614" t="b">
        <v>0</v>
      </c>
      <c r="O8614" t="s">
        <v>38259</v>
      </c>
      <c r="Q8614">
        <v>886</v>
      </c>
      <c r="R8614">
        <v>8</v>
      </c>
      <c r="S8614">
        <v>5</v>
      </c>
      <c r="T8614">
        <v>0</v>
      </c>
    </row>
    <row r="8615" spans="1:21" x14ac:dyDescent="0.25">
      <c r="A8615" t="s">
        <v>23235</v>
      </c>
      <c r="B8615" t="s">
        <v>23236</v>
      </c>
      <c r="C8615" t="s">
        <v>38260</v>
      </c>
      <c r="D8615" t="s">
        <v>38251</v>
      </c>
      <c r="E8615" s="1">
        <v>43413.237500000003</v>
      </c>
      <c r="F8615" t="s">
        <v>38261</v>
      </c>
      <c r="G8615" t="s">
        <v>38248</v>
      </c>
      <c r="H8615">
        <v>28</v>
      </c>
      <c r="I8615" t="s">
        <v>9430</v>
      </c>
      <c r="J8615" t="s">
        <v>8762</v>
      </c>
      <c r="K8615">
        <v>615</v>
      </c>
      <c r="L8615" t="s">
        <v>30</v>
      </c>
      <c r="M8615" t="s">
        <v>31</v>
      </c>
      <c r="N8615" t="b">
        <v>0</v>
      </c>
      <c r="O8615" t="s">
        <v>38262</v>
      </c>
      <c r="Q8615">
        <v>99</v>
      </c>
      <c r="R8615">
        <v>0</v>
      </c>
      <c r="S8615">
        <v>0</v>
      </c>
      <c r="T8615">
        <v>0</v>
      </c>
    </row>
    <row r="8616" spans="1:21" x14ac:dyDescent="0.25">
      <c r="A8616" t="s">
        <v>23235</v>
      </c>
      <c r="B8616" t="s">
        <v>23236</v>
      </c>
      <c r="C8616" t="s">
        <v>38263</v>
      </c>
      <c r="D8616" t="s">
        <v>38264</v>
      </c>
      <c r="E8616" s="1">
        <v>43413.231944444444</v>
      </c>
      <c r="F8616" t="s">
        <v>38265</v>
      </c>
      <c r="G8616" t="s">
        <v>38266</v>
      </c>
      <c r="H8616">
        <v>28</v>
      </c>
      <c r="I8616" t="s">
        <v>9430</v>
      </c>
      <c r="J8616" t="s">
        <v>507</v>
      </c>
      <c r="K8616">
        <v>281</v>
      </c>
      <c r="L8616" t="s">
        <v>30</v>
      </c>
      <c r="M8616" t="s">
        <v>31</v>
      </c>
      <c r="N8616" t="b">
        <v>0</v>
      </c>
      <c r="O8616" t="s">
        <v>38267</v>
      </c>
      <c r="Q8616">
        <v>302</v>
      </c>
      <c r="R8616">
        <v>1</v>
      </c>
      <c r="S8616">
        <v>0</v>
      </c>
      <c r="T8616">
        <v>0</v>
      </c>
    </row>
    <row r="8617" spans="1:21" x14ac:dyDescent="0.25">
      <c r="A8617" t="s">
        <v>23235</v>
      </c>
      <c r="B8617" t="s">
        <v>23236</v>
      </c>
      <c r="C8617" t="s">
        <v>38268</v>
      </c>
      <c r="D8617" t="s">
        <v>38264</v>
      </c>
      <c r="E8617" s="1">
        <v>43413.231944444444</v>
      </c>
      <c r="F8617" t="s">
        <v>38269</v>
      </c>
      <c r="G8617" t="s">
        <v>38266</v>
      </c>
      <c r="H8617">
        <v>28</v>
      </c>
      <c r="I8617" t="s">
        <v>9430</v>
      </c>
      <c r="J8617" t="s">
        <v>496</v>
      </c>
      <c r="K8617">
        <v>353</v>
      </c>
      <c r="L8617" t="s">
        <v>30</v>
      </c>
      <c r="M8617" t="s">
        <v>31</v>
      </c>
      <c r="N8617" t="b">
        <v>0</v>
      </c>
      <c r="O8617" t="s">
        <v>38270</v>
      </c>
      <c r="Q8617">
        <v>76</v>
      </c>
      <c r="R8617">
        <v>2</v>
      </c>
      <c r="S8617">
        <v>0</v>
      </c>
      <c r="T8617">
        <v>0</v>
      </c>
    </row>
    <row r="8618" spans="1:21" x14ac:dyDescent="0.25">
      <c r="A8618" t="s">
        <v>23235</v>
      </c>
      <c r="B8618" t="s">
        <v>23236</v>
      </c>
      <c r="C8618" t="s">
        <v>38271</v>
      </c>
      <c r="D8618" t="s">
        <v>38264</v>
      </c>
      <c r="E8618" s="1">
        <v>43413.231944444444</v>
      </c>
      <c r="F8618" t="s">
        <v>38272</v>
      </c>
      <c r="G8618" t="s">
        <v>38266</v>
      </c>
      <c r="H8618">
        <v>28</v>
      </c>
      <c r="I8618" t="s">
        <v>9430</v>
      </c>
      <c r="J8618" t="s">
        <v>17540</v>
      </c>
      <c r="K8618">
        <v>296</v>
      </c>
      <c r="L8618" t="s">
        <v>30</v>
      </c>
      <c r="M8618" t="s">
        <v>31</v>
      </c>
      <c r="N8618" t="b">
        <v>0</v>
      </c>
      <c r="O8618" t="s">
        <v>38273</v>
      </c>
      <c r="Q8618">
        <v>55</v>
      </c>
      <c r="R8618">
        <v>2</v>
      </c>
      <c r="S8618">
        <v>0</v>
      </c>
      <c r="T8618">
        <v>0</v>
      </c>
    </row>
    <row r="8619" spans="1:21" x14ac:dyDescent="0.25">
      <c r="A8619" t="s">
        <v>23235</v>
      </c>
      <c r="B8619" t="s">
        <v>23236</v>
      </c>
      <c r="C8619" t="s">
        <v>38274</v>
      </c>
      <c r="D8619" t="s">
        <v>38264</v>
      </c>
      <c r="E8619" s="1">
        <v>43413.231944444444</v>
      </c>
      <c r="F8619" t="s">
        <v>38275</v>
      </c>
      <c r="G8619" t="s">
        <v>38266</v>
      </c>
      <c r="H8619">
        <v>28</v>
      </c>
      <c r="I8619" t="s">
        <v>9430</v>
      </c>
      <c r="J8619" t="s">
        <v>5179</v>
      </c>
      <c r="K8619">
        <v>428</v>
      </c>
      <c r="L8619" t="s">
        <v>30</v>
      </c>
      <c r="M8619" t="s">
        <v>31</v>
      </c>
      <c r="N8619" t="b">
        <v>0</v>
      </c>
      <c r="O8619" t="s">
        <v>38276</v>
      </c>
      <c r="Q8619">
        <v>1081</v>
      </c>
      <c r="R8619">
        <v>13</v>
      </c>
      <c r="S8619">
        <v>0</v>
      </c>
      <c r="T8619">
        <v>0</v>
      </c>
    </row>
    <row r="8620" spans="1:21" x14ac:dyDescent="0.25">
      <c r="A8620" t="s">
        <v>23235</v>
      </c>
      <c r="B8620" t="s">
        <v>23236</v>
      </c>
      <c r="C8620" t="s">
        <v>38277</v>
      </c>
      <c r="D8620" t="s">
        <v>38264</v>
      </c>
      <c r="E8620" s="1">
        <v>43413.231944444444</v>
      </c>
      <c r="F8620" t="s">
        <v>38278</v>
      </c>
      <c r="G8620" t="s">
        <v>38266</v>
      </c>
      <c r="H8620">
        <v>28</v>
      </c>
      <c r="I8620" t="s">
        <v>9430</v>
      </c>
      <c r="J8620" t="s">
        <v>6385</v>
      </c>
      <c r="K8620">
        <v>350</v>
      </c>
      <c r="L8620" t="s">
        <v>30</v>
      </c>
      <c r="M8620" t="s">
        <v>31</v>
      </c>
      <c r="N8620" t="b">
        <v>0</v>
      </c>
      <c r="O8620" t="s">
        <v>38279</v>
      </c>
      <c r="Q8620">
        <v>8814</v>
      </c>
      <c r="R8620">
        <v>97</v>
      </c>
      <c r="S8620">
        <v>5</v>
      </c>
      <c r="T8620">
        <v>0</v>
      </c>
    </row>
    <row r="8621" spans="1:21" x14ac:dyDescent="0.25">
      <c r="A8621" t="s">
        <v>23235</v>
      </c>
      <c r="B8621" t="s">
        <v>23236</v>
      </c>
      <c r="C8621" t="s">
        <v>38280</v>
      </c>
      <c r="D8621" t="s">
        <v>38264</v>
      </c>
      <c r="E8621" s="1">
        <v>43413.231944444444</v>
      </c>
      <c r="F8621" t="s">
        <v>38281</v>
      </c>
      <c r="G8621" t="s">
        <v>38266</v>
      </c>
      <c r="H8621">
        <v>28</v>
      </c>
      <c r="I8621" t="s">
        <v>9430</v>
      </c>
      <c r="J8621" t="s">
        <v>660</v>
      </c>
      <c r="K8621">
        <v>352</v>
      </c>
      <c r="L8621" t="s">
        <v>30</v>
      </c>
      <c r="M8621" t="s">
        <v>31</v>
      </c>
      <c r="N8621" t="b">
        <v>0</v>
      </c>
      <c r="O8621" t="s">
        <v>38282</v>
      </c>
      <c r="Q8621">
        <v>54</v>
      </c>
      <c r="R8621">
        <v>3</v>
      </c>
      <c r="S8621">
        <v>0</v>
      </c>
      <c r="T8621">
        <v>0</v>
      </c>
    </row>
    <row r="8622" spans="1:21" x14ac:dyDescent="0.25">
      <c r="A8622" t="s">
        <v>23235</v>
      </c>
      <c r="B8622" t="s">
        <v>23236</v>
      </c>
      <c r="C8622" t="s">
        <v>38283</v>
      </c>
      <c r="D8622" t="s">
        <v>38264</v>
      </c>
      <c r="E8622" s="1">
        <v>43413.231944444444</v>
      </c>
      <c r="F8622" t="s">
        <v>38284</v>
      </c>
      <c r="G8622" t="s">
        <v>38266</v>
      </c>
      <c r="H8622">
        <v>28</v>
      </c>
      <c r="I8622" t="s">
        <v>9430</v>
      </c>
      <c r="J8622" t="s">
        <v>6497</v>
      </c>
      <c r="K8622">
        <v>217</v>
      </c>
      <c r="L8622" t="s">
        <v>30</v>
      </c>
      <c r="M8622" t="s">
        <v>31</v>
      </c>
      <c r="N8622" t="b">
        <v>0</v>
      </c>
      <c r="O8622" t="s">
        <v>38285</v>
      </c>
      <c r="Q8622">
        <v>184</v>
      </c>
      <c r="R8622">
        <v>2</v>
      </c>
      <c r="S8622">
        <v>0</v>
      </c>
      <c r="T8622">
        <v>0</v>
      </c>
    </row>
    <row r="8623" spans="1:21" x14ac:dyDescent="0.25">
      <c r="A8623" t="s">
        <v>23235</v>
      </c>
      <c r="B8623" t="s">
        <v>23236</v>
      </c>
      <c r="C8623" t="s">
        <v>38286</v>
      </c>
      <c r="D8623" t="s">
        <v>38264</v>
      </c>
      <c r="E8623" s="1">
        <v>43413.231944444444</v>
      </c>
      <c r="F8623" t="s">
        <v>38287</v>
      </c>
      <c r="G8623" t="s">
        <v>38266</v>
      </c>
      <c r="H8623">
        <v>28</v>
      </c>
      <c r="I8623" t="s">
        <v>9430</v>
      </c>
      <c r="J8623" t="s">
        <v>12740</v>
      </c>
      <c r="K8623">
        <v>267</v>
      </c>
      <c r="L8623" t="s">
        <v>30</v>
      </c>
      <c r="M8623" t="s">
        <v>31</v>
      </c>
      <c r="N8623" t="b">
        <v>0</v>
      </c>
      <c r="O8623" t="s">
        <v>38288</v>
      </c>
      <c r="Q8623">
        <v>67</v>
      </c>
      <c r="R8623">
        <v>3</v>
      </c>
      <c r="S8623">
        <v>0</v>
      </c>
      <c r="T8623">
        <v>0</v>
      </c>
    </row>
    <row r="8624" spans="1:21" x14ac:dyDescent="0.25">
      <c r="A8624" t="s">
        <v>23235</v>
      </c>
      <c r="B8624" t="s">
        <v>23236</v>
      </c>
      <c r="C8624" t="e">
        <v>#NAME?</v>
      </c>
      <c r="D8624" t="s">
        <v>38289</v>
      </c>
      <c r="E8624" s="1">
        <v>43382.647222222222</v>
      </c>
      <c r="F8624" t="s">
        <v>38290</v>
      </c>
      <c r="G8624" t="s">
        <v>38291</v>
      </c>
      <c r="H8624">
        <v>28</v>
      </c>
      <c r="I8624" t="s">
        <v>9430</v>
      </c>
      <c r="J8624" t="s">
        <v>2875</v>
      </c>
      <c r="K8624">
        <v>235</v>
      </c>
      <c r="L8624" t="s">
        <v>30</v>
      </c>
      <c r="M8624" t="s">
        <v>31</v>
      </c>
      <c r="N8624" t="b">
        <v>1</v>
      </c>
      <c r="O8624" t="s">
        <v>38292</v>
      </c>
      <c r="Q8624">
        <v>42524</v>
      </c>
      <c r="R8624">
        <v>576</v>
      </c>
      <c r="S8624">
        <v>37</v>
      </c>
      <c r="T8624">
        <v>0</v>
      </c>
      <c r="U8624">
        <v>0</v>
      </c>
    </row>
    <row r="8625" spans="1:20" x14ac:dyDescent="0.25">
      <c r="A8625" t="s">
        <v>23235</v>
      </c>
      <c r="B8625" t="s">
        <v>23236</v>
      </c>
      <c r="C8625" t="s">
        <v>38293</v>
      </c>
      <c r="D8625" t="s">
        <v>38294</v>
      </c>
      <c r="E8625" s="1">
        <v>43382.504861111112</v>
      </c>
      <c r="F8625" t="s">
        <v>38295</v>
      </c>
      <c r="G8625" t="s">
        <v>38296</v>
      </c>
      <c r="H8625">
        <v>28</v>
      </c>
      <c r="I8625" t="s">
        <v>9430</v>
      </c>
      <c r="J8625" t="s">
        <v>7726</v>
      </c>
      <c r="K8625">
        <v>355</v>
      </c>
      <c r="L8625" t="s">
        <v>30</v>
      </c>
      <c r="M8625" t="s">
        <v>31</v>
      </c>
      <c r="N8625" t="b">
        <v>0</v>
      </c>
      <c r="O8625" t="s">
        <v>38297</v>
      </c>
      <c r="Q8625">
        <v>104</v>
      </c>
      <c r="R8625">
        <v>1</v>
      </c>
      <c r="S8625">
        <v>0</v>
      </c>
      <c r="T8625">
        <v>0</v>
      </c>
    </row>
    <row r="8626" spans="1:20" x14ac:dyDescent="0.25">
      <c r="A8626" t="s">
        <v>23235</v>
      </c>
      <c r="B8626" t="s">
        <v>23236</v>
      </c>
      <c r="C8626" t="s">
        <v>38298</v>
      </c>
      <c r="D8626" t="s">
        <v>38294</v>
      </c>
      <c r="E8626" s="1">
        <v>43382.504861111112</v>
      </c>
      <c r="F8626" t="s">
        <v>38299</v>
      </c>
      <c r="G8626" t="s">
        <v>38296</v>
      </c>
      <c r="H8626">
        <v>28</v>
      </c>
      <c r="I8626" t="s">
        <v>9430</v>
      </c>
      <c r="J8626" t="s">
        <v>1480</v>
      </c>
      <c r="K8626">
        <v>401</v>
      </c>
      <c r="L8626" t="s">
        <v>30</v>
      </c>
      <c r="M8626" t="s">
        <v>31</v>
      </c>
      <c r="N8626" t="b">
        <v>0</v>
      </c>
      <c r="O8626" t="s">
        <v>38300</v>
      </c>
      <c r="Q8626">
        <v>137</v>
      </c>
      <c r="R8626">
        <v>3</v>
      </c>
      <c r="S8626">
        <v>1</v>
      </c>
      <c r="T8626">
        <v>0</v>
      </c>
    </row>
    <row r="8627" spans="1:20" x14ac:dyDescent="0.25">
      <c r="A8627" t="s">
        <v>23235</v>
      </c>
      <c r="B8627" t="s">
        <v>23236</v>
      </c>
      <c r="C8627" t="s">
        <v>38301</v>
      </c>
      <c r="D8627" t="s">
        <v>38294</v>
      </c>
      <c r="E8627" s="1">
        <v>43382.504861111112</v>
      </c>
      <c r="F8627" t="s">
        <v>38302</v>
      </c>
      <c r="G8627" t="s">
        <v>38296</v>
      </c>
      <c r="H8627">
        <v>28</v>
      </c>
      <c r="I8627" t="s">
        <v>9430</v>
      </c>
      <c r="J8627" t="s">
        <v>1147</v>
      </c>
      <c r="K8627">
        <v>305</v>
      </c>
      <c r="L8627" t="s">
        <v>30</v>
      </c>
      <c r="M8627" t="s">
        <v>31</v>
      </c>
      <c r="N8627" t="b">
        <v>0</v>
      </c>
      <c r="O8627" t="s">
        <v>38303</v>
      </c>
      <c r="Q8627">
        <v>67</v>
      </c>
      <c r="R8627">
        <v>0</v>
      </c>
      <c r="S8627">
        <v>0</v>
      </c>
      <c r="T8627">
        <v>0</v>
      </c>
    </row>
    <row r="8628" spans="1:20" x14ac:dyDescent="0.25">
      <c r="A8628" t="s">
        <v>23235</v>
      </c>
      <c r="B8628" t="s">
        <v>23236</v>
      </c>
      <c r="C8628" t="s">
        <v>38304</v>
      </c>
      <c r="D8628" t="s">
        <v>38294</v>
      </c>
      <c r="E8628" s="1">
        <v>43382.504861111112</v>
      </c>
      <c r="F8628" t="s">
        <v>38305</v>
      </c>
      <c r="G8628" t="s">
        <v>38296</v>
      </c>
      <c r="H8628">
        <v>28</v>
      </c>
      <c r="I8628" t="s">
        <v>9430</v>
      </c>
      <c r="J8628" t="s">
        <v>2957</v>
      </c>
      <c r="K8628">
        <v>162</v>
      </c>
      <c r="L8628" t="s">
        <v>30</v>
      </c>
      <c r="M8628" t="s">
        <v>31</v>
      </c>
      <c r="N8628" t="b">
        <v>0</v>
      </c>
      <c r="O8628" t="s">
        <v>38306</v>
      </c>
      <c r="Q8628">
        <v>147</v>
      </c>
      <c r="R8628">
        <v>3</v>
      </c>
      <c r="S8628">
        <v>0</v>
      </c>
      <c r="T8628">
        <v>0</v>
      </c>
    </row>
    <row r="8629" spans="1:20" x14ac:dyDescent="0.25">
      <c r="A8629" t="s">
        <v>23235</v>
      </c>
      <c r="B8629" t="s">
        <v>23236</v>
      </c>
      <c r="C8629" t="s">
        <v>38307</v>
      </c>
      <c r="D8629" t="s">
        <v>38294</v>
      </c>
      <c r="E8629" s="1">
        <v>43382.504861111112</v>
      </c>
      <c r="F8629" t="s">
        <v>38308</v>
      </c>
      <c r="G8629" t="s">
        <v>38296</v>
      </c>
      <c r="H8629">
        <v>28</v>
      </c>
      <c r="I8629" t="s">
        <v>9430</v>
      </c>
      <c r="J8629" t="s">
        <v>6711</v>
      </c>
      <c r="K8629">
        <v>403</v>
      </c>
      <c r="L8629" t="s">
        <v>30</v>
      </c>
      <c r="M8629" t="s">
        <v>31</v>
      </c>
      <c r="N8629" t="b">
        <v>0</v>
      </c>
      <c r="O8629" t="s">
        <v>38309</v>
      </c>
      <c r="Q8629">
        <v>213</v>
      </c>
      <c r="R8629">
        <v>1</v>
      </c>
      <c r="S8629">
        <v>0</v>
      </c>
      <c r="T8629">
        <v>0</v>
      </c>
    </row>
    <row r="8630" spans="1:20" x14ac:dyDescent="0.25">
      <c r="A8630" t="s">
        <v>23235</v>
      </c>
      <c r="B8630" t="s">
        <v>23236</v>
      </c>
      <c r="C8630" t="s">
        <v>38310</v>
      </c>
      <c r="D8630" t="s">
        <v>38294</v>
      </c>
      <c r="E8630" s="1">
        <v>43382.504861111112</v>
      </c>
      <c r="F8630" t="s">
        <v>38311</v>
      </c>
      <c r="G8630" t="s">
        <v>38296</v>
      </c>
      <c r="H8630">
        <v>28</v>
      </c>
      <c r="I8630" t="s">
        <v>9430</v>
      </c>
      <c r="J8630" t="s">
        <v>8306</v>
      </c>
      <c r="K8630">
        <v>475</v>
      </c>
      <c r="L8630" t="s">
        <v>30</v>
      </c>
      <c r="M8630" t="s">
        <v>31</v>
      </c>
      <c r="N8630" t="b">
        <v>0</v>
      </c>
      <c r="O8630" t="s">
        <v>38312</v>
      </c>
      <c r="Q8630">
        <v>52</v>
      </c>
      <c r="R8630">
        <v>0</v>
      </c>
      <c r="S8630">
        <v>0</v>
      </c>
      <c r="T8630">
        <v>0</v>
      </c>
    </row>
    <row r="8631" spans="1:20" x14ac:dyDescent="0.25">
      <c r="A8631" t="s">
        <v>23235</v>
      </c>
      <c r="B8631" t="s">
        <v>23236</v>
      </c>
      <c r="C8631" t="s">
        <v>38313</v>
      </c>
      <c r="D8631" t="s">
        <v>38314</v>
      </c>
      <c r="E8631" s="1">
        <v>43382.48541666667</v>
      </c>
      <c r="F8631" t="s">
        <v>38315</v>
      </c>
      <c r="G8631" t="s">
        <v>38316</v>
      </c>
      <c r="H8631">
        <v>28</v>
      </c>
      <c r="I8631" t="s">
        <v>9430</v>
      </c>
      <c r="J8631" t="s">
        <v>13339</v>
      </c>
      <c r="K8631">
        <v>393</v>
      </c>
      <c r="L8631" t="s">
        <v>30</v>
      </c>
      <c r="M8631" t="s">
        <v>31</v>
      </c>
      <c r="N8631" t="b">
        <v>0</v>
      </c>
      <c r="O8631" t="s">
        <v>38317</v>
      </c>
      <c r="Q8631">
        <v>28</v>
      </c>
      <c r="R8631">
        <v>0</v>
      </c>
      <c r="S8631">
        <v>0</v>
      </c>
      <c r="T8631">
        <v>0</v>
      </c>
    </row>
    <row r="8632" spans="1:20" x14ac:dyDescent="0.25">
      <c r="A8632" t="s">
        <v>23235</v>
      </c>
      <c r="B8632" t="s">
        <v>23236</v>
      </c>
      <c r="C8632" t="s">
        <v>38318</v>
      </c>
      <c r="D8632" t="s">
        <v>38314</v>
      </c>
      <c r="E8632" s="1">
        <v>43382.48541666667</v>
      </c>
      <c r="F8632" t="s">
        <v>38319</v>
      </c>
      <c r="G8632" t="s">
        <v>38316</v>
      </c>
      <c r="H8632">
        <v>28</v>
      </c>
      <c r="I8632" t="s">
        <v>9430</v>
      </c>
      <c r="J8632" t="s">
        <v>4040</v>
      </c>
      <c r="K8632">
        <v>316</v>
      </c>
      <c r="L8632" t="s">
        <v>30</v>
      </c>
      <c r="M8632" t="s">
        <v>31</v>
      </c>
      <c r="N8632" t="b">
        <v>0</v>
      </c>
      <c r="O8632" t="s">
        <v>38320</v>
      </c>
      <c r="Q8632">
        <v>80</v>
      </c>
      <c r="R8632">
        <v>1</v>
      </c>
      <c r="S8632">
        <v>0</v>
      </c>
      <c r="T8632">
        <v>0</v>
      </c>
    </row>
    <row r="8633" spans="1:20" x14ac:dyDescent="0.25">
      <c r="A8633" t="s">
        <v>23235</v>
      </c>
      <c r="B8633" t="s">
        <v>23236</v>
      </c>
      <c r="C8633" t="s">
        <v>38321</v>
      </c>
      <c r="D8633" t="s">
        <v>38314</v>
      </c>
      <c r="E8633" s="1">
        <v>43382.48541666667</v>
      </c>
      <c r="F8633" t="s">
        <v>38322</v>
      </c>
      <c r="G8633" t="s">
        <v>38316</v>
      </c>
      <c r="H8633">
        <v>28</v>
      </c>
      <c r="I8633" t="s">
        <v>9430</v>
      </c>
      <c r="J8633" t="s">
        <v>954</v>
      </c>
      <c r="K8633">
        <v>377</v>
      </c>
      <c r="L8633" t="s">
        <v>30</v>
      </c>
      <c r="M8633" t="s">
        <v>31</v>
      </c>
      <c r="N8633" t="b">
        <v>0</v>
      </c>
      <c r="O8633" t="s">
        <v>38323</v>
      </c>
      <c r="Q8633">
        <v>84</v>
      </c>
      <c r="R8633">
        <v>1</v>
      </c>
      <c r="S8633">
        <v>0</v>
      </c>
      <c r="T8633">
        <v>0</v>
      </c>
    </row>
    <row r="8634" spans="1:20" x14ac:dyDescent="0.25">
      <c r="A8634" t="s">
        <v>23235</v>
      </c>
      <c r="B8634" t="s">
        <v>23236</v>
      </c>
      <c r="C8634" t="s">
        <v>38324</v>
      </c>
      <c r="D8634" t="s">
        <v>38314</v>
      </c>
      <c r="E8634" s="1">
        <v>43382.48541666667</v>
      </c>
      <c r="F8634" t="s">
        <v>38325</v>
      </c>
      <c r="G8634" t="s">
        <v>38316</v>
      </c>
      <c r="H8634">
        <v>28</v>
      </c>
      <c r="I8634" t="s">
        <v>9430</v>
      </c>
      <c r="J8634" t="s">
        <v>3957</v>
      </c>
      <c r="K8634">
        <v>120</v>
      </c>
      <c r="L8634" t="s">
        <v>30</v>
      </c>
      <c r="M8634" t="s">
        <v>31</v>
      </c>
      <c r="N8634" t="b">
        <v>0</v>
      </c>
      <c r="O8634" t="s">
        <v>38326</v>
      </c>
      <c r="Q8634">
        <v>57</v>
      </c>
      <c r="R8634">
        <v>1</v>
      </c>
      <c r="S8634">
        <v>0</v>
      </c>
      <c r="T8634">
        <v>0</v>
      </c>
    </row>
    <row r="8635" spans="1:20" x14ac:dyDescent="0.25">
      <c r="A8635" t="s">
        <v>23235</v>
      </c>
      <c r="B8635" t="s">
        <v>23236</v>
      </c>
      <c r="C8635" t="s">
        <v>38327</v>
      </c>
      <c r="D8635" t="s">
        <v>38328</v>
      </c>
      <c r="E8635" s="1">
        <v>43382.434027777781</v>
      </c>
      <c r="F8635" t="s">
        <v>38329</v>
      </c>
      <c r="G8635" t="s">
        <v>38330</v>
      </c>
      <c r="H8635">
        <v>28</v>
      </c>
      <c r="I8635" t="s">
        <v>9430</v>
      </c>
      <c r="J8635" t="s">
        <v>2002</v>
      </c>
      <c r="K8635">
        <v>126</v>
      </c>
      <c r="L8635" t="s">
        <v>30</v>
      </c>
      <c r="M8635" t="s">
        <v>31</v>
      </c>
      <c r="N8635" t="b">
        <v>0</v>
      </c>
      <c r="O8635" t="s">
        <v>38331</v>
      </c>
      <c r="Q8635">
        <v>74</v>
      </c>
      <c r="R8635">
        <v>1</v>
      </c>
      <c r="S8635">
        <v>0</v>
      </c>
      <c r="T8635">
        <v>0</v>
      </c>
    </row>
    <row r="8636" spans="1:20" x14ac:dyDescent="0.25">
      <c r="A8636" t="s">
        <v>23235</v>
      </c>
      <c r="B8636" t="s">
        <v>23236</v>
      </c>
      <c r="C8636" t="s">
        <v>38332</v>
      </c>
      <c r="D8636" t="s">
        <v>38328</v>
      </c>
      <c r="E8636" s="1">
        <v>43382.434027777781</v>
      </c>
      <c r="F8636" t="s">
        <v>38333</v>
      </c>
      <c r="G8636" t="s">
        <v>38330</v>
      </c>
      <c r="H8636">
        <v>28</v>
      </c>
      <c r="I8636" t="s">
        <v>9430</v>
      </c>
      <c r="J8636" t="s">
        <v>4180</v>
      </c>
      <c r="K8636">
        <v>958</v>
      </c>
      <c r="L8636" t="s">
        <v>30</v>
      </c>
      <c r="M8636" t="s">
        <v>31</v>
      </c>
      <c r="N8636" t="b">
        <v>0</v>
      </c>
      <c r="O8636" t="s">
        <v>38334</v>
      </c>
      <c r="Q8636">
        <v>35</v>
      </c>
      <c r="R8636">
        <v>1</v>
      </c>
      <c r="S8636">
        <v>0</v>
      </c>
      <c r="T8636">
        <v>0</v>
      </c>
    </row>
    <row r="8637" spans="1:20" x14ac:dyDescent="0.25">
      <c r="A8637" t="s">
        <v>23235</v>
      </c>
      <c r="B8637" t="s">
        <v>23236</v>
      </c>
      <c r="C8637" t="s">
        <v>38335</v>
      </c>
      <c r="D8637" t="s">
        <v>38328</v>
      </c>
      <c r="E8637" s="1">
        <v>43382.434027777781</v>
      </c>
      <c r="F8637" t="s">
        <v>38336</v>
      </c>
      <c r="G8637" t="s">
        <v>38330</v>
      </c>
      <c r="H8637">
        <v>28</v>
      </c>
      <c r="I8637" t="s">
        <v>9430</v>
      </c>
      <c r="J8637" t="s">
        <v>9347</v>
      </c>
      <c r="K8637">
        <v>548</v>
      </c>
      <c r="L8637" t="s">
        <v>30</v>
      </c>
      <c r="M8637" t="s">
        <v>31</v>
      </c>
      <c r="N8637" t="b">
        <v>0</v>
      </c>
      <c r="O8637" t="s">
        <v>38337</v>
      </c>
      <c r="Q8637">
        <v>66</v>
      </c>
      <c r="R8637">
        <v>0</v>
      </c>
      <c r="S8637">
        <v>0</v>
      </c>
      <c r="T8637">
        <v>0</v>
      </c>
    </row>
    <row r="8638" spans="1:20" x14ac:dyDescent="0.25">
      <c r="A8638" t="s">
        <v>23235</v>
      </c>
      <c r="B8638" t="s">
        <v>23236</v>
      </c>
      <c r="C8638" t="s">
        <v>38338</v>
      </c>
      <c r="D8638" t="s">
        <v>38328</v>
      </c>
      <c r="E8638" s="1">
        <v>43382.434027777781</v>
      </c>
      <c r="F8638" t="s">
        <v>38339</v>
      </c>
      <c r="G8638" t="s">
        <v>38330</v>
      </c>
      <c r="H8638">
        <v>28</v>
      </c>
      <c r="I8638" t="s">
        <v>9430</v>
      </c>
      <c r="J8638" t="s">
        <v>10917</v>
      </c>
      <c r="K8638">
        <v>516</v>
      </c>
      <c r="L8638" t="s">
        <v>30</v>
      </c>
      <c r="M8638" t="s">
        <v>31</v>
      </c>
      <c r="N8638" t="b">
        <v>0</v>
      </c>
      <c r="O8638" t="s">
        <v>38340</v>
      </c>
      <c r="Q8638">
        <v>16</v>
      </c>
      <c r="R8638">
        <v>0</v>
      </c>
      <c r="S8638">
        <v>0</v>
      </c>
      <c r="T8638">
        <v>0</v>
      </c>
    </row>
    <row r="8639" spans="1:20" x14ac:dyDescent="0.25">
      <c r="A8639" t="s">
        <v>23235</v>
      </c>
      <c r="B8639" t="s">
        <v>23236</v>
      </c>
      <c r="C8639" t="s">
        <v>38341</v>
      </c>
      <c r="D8639" t="s">
        <v>38328</v>
      </c>
      <c r="E8639" s="1">
        <v>43382.434027777781</v>
      </c>
      <c r="F8639" t="s">
        <v>38342</v>
      </c>
      <c r="G8639" t="s">
        <v>38330</v>
      </c>
      <c r="H8639">
        <v>28</v>
      </c>
      <c r="I8639" t="s">
        <v>9430</v>
      </c>
      <c r="J8639" t="s">
        <v>717</v>
      </c>
      <c r="K8639">
        <v>150</v>
      </c>
      <c r="L8639" t="s">
        <v>30</v>
      </c>
      <c r="M8639" t="s">
        <v>31</v>
      </c>
      <c r="N8639" t="b">
        <v>0</v>
      </c>
      <c r="O8639" t="s">
        <v>38343</v>
      </c>
      <c r="Q8639">
        <v>169</v>
      </c>
      <c r="R8639">
        <v>0</v>
      </c>
      <c r="S8639">
        <v>0</v>
      </c>
      <c r="T8639">
        <v>0</v>
      </c>
    </row>
    <row r="8640" spans="1:20" x14ac:dyDescent="0.25">
      <c r="A8640" t="s">
        <v>23235</v>
      </c>
      <c r="B8640" t="s">
        <v>23236</v>
      </c>
      <c r="C8640" t="s">
        <v>38344</v>
      </c>
      <c r="D8640" t="s">
        <v>38345</v>
      </c>
      <c r="E8640" s="1">
        <v>43382.434027777781</v>
      </c>
      <c r="F8640" t="s">
        <v>38346</v>
      </c>
      <c r="G8640" t="s">
        <v>38330</v>
      </c>
      <c r="H8640">
        <v>28</v>
      </c>
      <c r="I8640" t="s">
        <v>9430</v>
      </c>
      <c r="J8640" t="s">
        <v>1141</v>
      </c>
      <c r="K8640">
        <v>346</v>
      </c>
      <c r="L8640" t="s">
        <v>30</v>
      </c>
      <c r="M8640" t="s">
        <v>31</v>
      </c>
      <c r="N8640" t="b">
        <v>0</v>
      </c>
      <c r="O8640" t="s">
        <v>38347</v>
      </c>
      <c r="Q8640">
        <v>71</v>
      </c>
      <c r="R8640">
        <v>0</v>
      </c>
      <c r="S8640">
        <v>0</v>
      </c>
      <c r="T8640">
        <v>0</v>
      </c>
    </row>
    <row r="8641" spans="1:20" x14ac:dyDescent="0.25">
      <c r="A8641" t="s">
        <v>23235</v>
      </c>
      <c r="B8641" t="s">
        <v>23236</v>
      </c>
      <c r="C8641" t="s">
        <v>38348</v>
      </c>
      <c r="D8641" t="s">
        <v>38349</v>
      </c>
      <c r="E8641" s="1">
        <v>43382.432638888888</v>
      </c>
      <c r="F8641" t="s">
        <v>38350</v>
      </c>
      <c r="G8641" t="s">
        <v>38351</v>
      </c>
      <c r="H8641">
        <v>28</v>
      </c>
      <c r="I8641" t="s">
        <v>9430</v>
      </c>
      <c r="J8641" t="s">
        <v>21017</v>
      </c>
      <c r="K8641">
        <v>700</v>
      </c>
      <c r="L8641" t="s">
        <v>30</v>
      </c>
      <c r="M8641" t="s">
        <v>31</v>
      </c>
      <c r="N8641" t="b">
        <v>0</v>
      </c>
      <c r="O8641" t="s">
        <v>38352</v>
      </c>
      <c r="Q8641">
        <v>455</v>
      </c>
      <c r="R8641">
        <v>3</v>
      </c>
      <c r="S8641">
        <v>1</v>
      </c>
      <c r="T8641">
        <v>0</v>
      </c>
    </row>
    <row r="8642" spans="1:20" x14ac:dyDescent="0.25">
      <c r="A8642" t="s">
        <v>23235</v>
      </c>
      <c r="B8642" t="s">
        <v>23236</v>
      </c>
      <c r="C8642" t="s">
        <v>38353</v>
      </c>
      <c r="D8642" t="s">
        <v>38349</v>
      </c>
      <c r="E8642" s="1">
        <v>43382.432638888888</v>
      </c>
      <c r="F8642" t="s">
        <v>38354</v>
      </c>
      <c r="G8642" t="s">
        <v>38351</v>
      </c>
      <c r="H8642">
        <v>28</v>
      </c>
      <c r="I8642" t="s">
        <v>9430</v>
      </c>
      <c r="J8642" t="s">
        <v>660</v>
      </c>
      <c r="K8642">
        <v>352</v>
      </c>
      <c r="L8642" t="s">
        <v>30</v>
      </c>
      <c r="M8642" t="s">
        <v>31</v>
      </c>
      <c r="N8642" t="b">
        <v>0</v>
      </c>
      <c r="O8642" t="s">
        <v>38355</v>
      </c>
      <c r="Q8642">
        <v>5747</v>
      </c>
      <c r="R8642">
        <v>56</v>
      </c>
      <c r="S8642">
        <v>16</v>
      </c>
      <c r="T8642">
        <v>0</v>
      </c>
    </row>
    <row r="8643" spans="1:20" x14ac:dyDescent="0.25">
      <c r="A8643" t="s">
        <v>23235</v>
      </c>
      <c r="B8643" t="s">
        <v>23236</v>
      </c>
      <c r="C8643" t="s">
        <v>38356</v>
      </c>
      <c r="D8643" t="s">
        <v>38349</v>
      </c>
      <c r="E8643" s="1">
        <v>43382.432638888888</v>
      </c>
      <c r="F8643" t="s">
        <v>38357</v>
      </c>
      <c r="G8643" t="s">
        <v>38351</v>
      </c>
      <c r="H8643">
        <v>28</v>
      </c>
      <c r="I8643" t="s">
        <v>9430</v>
      </c>
      <c r="J8643" t="s">
        <v>2416</v>
      </c>
      <c r="K8643">
        <v>275</v>
      </c>
      <c r="L8643" t="s">
        <v>30</v>
      </c>
      <c r="M8643" t="s">
        <v>31</v>
      </c>
      <c r="N8643" t="b">
        <v>0</v>
      </c>
      <c r="O8643" t="s">
        <v>38358</v>
      </c>
      <c r="Q8643">
        <v>100</v>
      </c>
      <c r="R8643">
        <v>0</v>
      </c>
      <c r="S8643">
        <v>0</v>
      </c>
      <c r="T8643">
        <v>0</v>
      </c>
    </row>
    <row r="8644" spans="1:20" x14ac:dyDescent="0.25">
      <c r="A8644" t="s">
        <v>23235</v>
      </c>
      <c r="B8644" t="s">
        <v>23236</v>
      </c>
      <c r="C8644" t="s">
        <v>38359</v>
      </c>
      <c r="D8644" t="s">
        <v>38349</v>
      </c>
      <c r="E8644" s="1">
        <v>43382.432638888888</v>
      </c>
      <c r="F8644" t="s">
        <v>38360</v>
      </c>
      <c r="G8644" t="s">
        <v>38351</v>
      </c>
      <c r="H8644">
        <v>28</v>
      </c>
      <c r="I8644" t="s">
        <v>9430</v>
      </c>
      <c r="J8644" t="s">
        <v>11598</v>
      </c>
      <c r="K8644">
        <v>192</v>
      </c>
      <c r="L8644" t="s">
        <v>30</v>
      </c>
      <c r="M8644" t="s">
        <v>31</v>
      </c>
      <c r="N8644" t="b">
        <v>0</v>
      </c>
      <c r="O8644" t="s">
        <v>38361</v>
      </c>
      <c r="Q8644">
        <v>175</v>
      </c>
      <c r="R8644">
        <v>2</v>
      </c>
      <c r="S8644">
        <v>0</v>
      </c>
      <c r="T8644">
        <v>0</v>
      </c>
    </row>
    <row r="8645" spans="1:20" x14ac:dyDescent="0.25">
      <c r="A8645" t="s">
        <v>23235</v>
      </c>
      <c r="B8645" t="s">
        <v>23236</v>
      </c>
      <c r="C8645" t="s">
        <v>38362</v>
      </c>
      <c r="D8645" t="s">
        <v>38349</v>
      </c>
      <c r="E8645" s="1">
        <v>43382.432638888888</v>
      </c>
      <c r="F8645" t="s">
        <v>38363</v>
      </c>
      <c r="G8645" t="s">
        <v>38351</v>
      </c>
      <c r="H8645">
        <v>28</v>
      </c>
      <c r="I8645" t="s">
        <v>9430</v>
      </c>
      <c r="J8645" t="s">
        <v>10463</v>
      </c>
      <c r="K8645">
        <v>685</v>
      </c>
      <c r="L8645" t="s">
        <v>30</v>
      </c>
      <c r="M8645" t="s">
        <v>31</v>
      </c>
      <c r="N8645" t="b">
        <v>0</v>
      </c>
      <c r="O8645" t="s">
        <v>38364</v>
      </c>
      <c r="Q8645">
        <v>1434</v>
      </c>
      <c r="R8645">
        <v>10</v>
      </c>
      <c r="S8645">
        <v>1</v>
      </c>
      <c r="T8645">
        <v>0</v>
      </c>
    </row>
    <row r="8646" spans="1:20" x14ac:dyDescent="0.25">
      <c r="A8646" t="s">
        <v>23235</v>
      </c>
      <c r="B8646" t="s">
        <v>23236</v>
      </c>
      <c r="C8646" t="s">
        <v>38365</v>
      </c>
      <c r="D8646" t="s">
        <v>38366</v>
      </c>
      <c r="E8646" s="1">
        <v>43382.393750000003</v>
      </c>
      <c r="F8646" t="s">
        <v>38367</v>
      </c>
      <c r="G8646" t="s">
        <v>38368</v>
      </c>
      <c r="H8646">
        <v>28</v>
      </c>
      <c r="I8646" t="s">
        <v>9430</v>
      </c>
      <c r="J8646" t="s">
        <v>12369</v>
      </c>
      <c r="K8646">
        <v>170</v>
      </c>
      <c r="L8646" t="s">
        <v>30</v>
      </c>
      <c r="M8646" t="s">
        <v>31</v>
      </c>
      <c r="N8646" t="b">
        <v>0</v>
      </c>
      <c r="O8646" t="s">
        <v>38369</v>
      </c>
      <c r="Q8646">
        <v>99</v>
      </c>
      <c r="R8646">
        <v>0</v>
      </c>
      <c r="S8646">
        <v>0</v>
      </c>
      <c r="T8646">
        <v>0</v>
      </c>
    </row>
    <row r="8647" spans="1:20" x14ac:dyDescent="0.25">
      <c r="A8647" t="s">
        <v>23235</v>
      </c>
      <c r="B8647" t="s">
        <v>23236</v>
      </c>
      <c r="C8647" t="s">
        <v>38370</v>
      </c>
      <c r="D8647" t="s">
        <v>38366</v>
      </c>
      <c r="E8647" s="1">
        <v>43382.393750000003</v>
      </c>
      <c r="F8647" t="s">
        <v>38371</v>
      </c>
      <c r="G8647" t="s">
        <v>38368</v>
      </c>
      <c r="H8647">
        <v>28</v>
      </c>
      <c r="I8647" t="s">
        <v>9430</v>
      </c>
      <c r="J8647" t="s">
        <v>226</v>
      </c>
      <c r="K8647">
        <v>342</v>
      </c>
      <c r="L8647" t="s">
        <v>30</v>
      </c>
      <c r="M8647" t="s">
        <v>31</v>
      </c>
      <c r="N8647" t="b">
        <v>0</v>
      </c>
      <c r="O8647" t="s">
        <v>38372</v>
      </c>
      <c r="Q8647">
        <v>29</v>
      </c>
      <c r="R8647">
        <v>1</v>
      </c>
      <c r="S8647">
        <v>0</v>
      </c>
      <c r="T8647">
        <v>0</v>
      </c>
    </row>
    <row r="8648" spans="1:20" x14ac:dyDescent="0.25">
      <c r="A8648" t="s">
        <v>23235</v>
      </c>
      <c r="B8648" t="s">
        <v>23236</v>
      </c>
      <c r="C8648" t="s">
        <v>38373</v>
      </c>
      <c r="D8648" t="s">
        <v>38366</v>
      </c>
      <c r="E8648" s="1">
        <v>43382.393750000003</v>
      </c>
      <c r="F8648" t="s">
        <v>38374</v>
      </c>
      <c r="G8648" t="s">
        <v>38368</v>
      </c>
      <c r="H8648">
        <v>28</v>
      </c>
      <c r="I8648" t="s">
        <v>9430</v>
      </c>
      <c r="J8648" t="s">
        <v>532</v>
      </c>
      <c r="K8648">
        <v>430</v>
      </c>
      <c r="L8648" t="s">
        <v>30</v>
      </c>
      <c r="M8648" t="s">
        <v>31</v>
      </c>
      <c r="N8648" t="b">
        <v>0</v>
      </c>
      <c r="O8648" t="s">
        <v>38375</v>
      </c>
      <c r="Q8648">
        <v>148</v>
      </c>
      <c r="R8648">
        <v>0</v>
      </c>
      <c r="S8648">
        <v>0</v>
      </c>
      <c r="T8648">
        <v>0</v>
      </c>
    </row>
    <row r="8649" spans="1:20" x14ac:dyDescent="0.25">
      <c r="A8649" t="s">
        <v>23235</v>
      </c>
      <c r="B8649" t="s">
        <v>23236</v>
      </c>
      <c r="C8649" t="s">
        <v>38376</v>
      </c>
      <c r="D8649" t="s">
        <v>38366</v>
      </c>
      <c r="E8649" s="1">
        <v>43382.393750000003</v>
      </c>
      <c r="F8649" t="s">
        <v>38377</v>
      </c>
      <c r="G8649" t="s">
        <v>38368</v>
      </c>
      <c r="H8649">
        <v>28</v>
      </c>
      <c r="I8649" t="s">
        <v>9430</v>
      </c>
      <c r="J8649" t="s">
        <v>1372</v>
      </c>
      <c r="K8649">
        <v>326</v>
      </c>
      <c r="L8649" t="s">
        <v>30</v>
      </c>
      <c r="M8649" t="s">
        <v>31</v>
      </c>
      <c r="N8649" t="b">
        <v>0</v>
      </c>
      <c r="O8649" t="s">
        <v>38378</v>
      </c>
      <c r="Q8649">
        <v>14</v>
      </c>
      <c r="R8649">
        <v>1</v>
      </c>
      <c r="S8649">
        <v>0</v>
      </c>
      <c r="T8649">
        <v>0</v>
      </c>
    </row>
    <row r="8650" spans="1:20" x14ac:dyDescent="0.25">
      <c r="A8650" t="s">
        <v>23235</v>
      </c>
      <c r="B8650" t="s">
        <v>23236</v>
      </c>
      <c r="C8650" t="s">
        <v>38379</v>
      </c>
      <c r="D8650" t="s">
        <v>38366</v>
      </c>
      <c r="E8650" s="1">
        <v>43382.393750000003</v>
      </c>
      <c r="F8650" t="s">
        <v>38380</v>
      </c>
      <c r="G8650" t="s">
        <v>38368</v>
      </c>
      <c r="H8650">
        <v>28</v>
      </c>
      <c r="I8650" t="s">
        <v>9430</v>
      </c>
      <c r="J8650" t="s">
        <v>8573</v>
      </c>
      <c r="K8650">
        <v>282</v>
      </c>
      <c r="L8650" t="s">
        <v>30</v>
      </c>
      <c r="M8650" t="s">
        <v>31</v>
      </c>
      <c r="N8650" t="b">
        <v>0</v>
      </c>
      <c r="O8650" t="s">
        <v>38381</v>
      </c>
      <c r="Q8650">
        <v>48</v>
      </c>
      <c r="R8650">
        <v>0</v>
      </c>
      <c r="S8650">
        <v>1</v>
      </c>
      <c r="T8650">
        <v>0</v>
      </c>
    </row>
    <row r="8651" spans="1:20" x14ac:dyDescent="0.25">
      <c r="A8651" t="s">
        <v>23235</v>
      </c>
      <c r="B8651" t="s">
        <v>23236</v>
      </c>
      <c r="C8651" t="s">
        <v>38382</v>
      </c>
      <c r="D8651" t="s">
        <v>38383</v>
      </c>
      <c r="E8651" s="1">
        <v>43382.327777777777</v>
      </c>
      <c r="F8651" t="s">
        <v>38384</v>
      </c>
      <c r="G8651" t="s">
        <v>38385</v>
      </c>
      <c r="H8651">
        <v>28</v>
      </c>
      <c r="I8651" t="s">
        <v>9430</v>
      </c>
      <c r="J8651" t="s">
        <v>605</v>
      </c>
      <c r="K8651">
        <v>209</v>
      </c>
      <c r="L8651" t="s">
        <v>30</v>
      </c>
      <c r="M8651" t="s">
        <v>31</v>
      </c>
      <c r="N8651" t="b">
        <v>0</v>
      </c>
      <c r="O8651" t="s">
        <v>38386</v>
      </c>
      <c r="Q8651">
        <v>58</v>
      </c>
      <c r="R8651">
        <v>0</v>
      </c>
      <c r="S8651">
        <v>0</v>
      </c>
      <c r="T8651">
        <v>0</v>
      </c>
    </row>
    <row r="8652" spans="1:20" x14ac:dyDescent="0.25">
      <c r="A8652" t="s">
        <v>23235</v>
      </c>
      <c r="B8652" t="s">
        <v>23236</v>
      </c>
      <c r="C8652" t="s">
        <v>38387</v>
      </c>
      <c r="D8652" t="s">
        <v>38383</v>
      </c>
      <c r="E8652" s="1">
        <v>43382.327777777777</v>
      </c>
      <c r="F8652" t="s">
        <v>38388</v>
      </c>
      <c r="G8652" t="s">
        <v>38385</v>
      </c>
      <c r="H8652">
        <v>28</v>
      </c>
      <c r="I8652" t="s">
        <v>9430</v>
      </c>
      <c r="J8652" t="s">
        <v>2416</v>
      </c>
      <c r="K8652">
        <v>275</v>
      </c>
      <c r="L8652" t="s">
        <v>30</v>
      </c>
      <c r="M8652" t="s">
        <v>31</v>
      </c>
      <c r="N8652" t="b">
        <v>0</v>
      </c>
      <c r="O8652" t="s">
        <v>38389</v>
      </c>
      <c r="Q8652">
        <v>76</v>
      </c>
      <c r="R8652">
        <v>1</v>
      </c>
      <c r="S8652">
        <v>0</v>
      </c>
      <c r="T8652">
        <v>0</v>
      </c>
    </row>
    <row r="8653" spans="1:20" x14ac:dyDescent="0.25">
      <c r="A8653" t="s">
        <v>23235</v>
      </c>
      <c r="B8653" t="s">
        <v>23236</v>
      </c>
      <c r="C8653" t="s">
        <v>38390</v>
      </c>
      <c r="D8653" t="s">
        <v>38383</v>
      </c>
      <c r="E8653" s="1">
        <v>43382.327777777777</v>
      </c>
      <c r="F8653" t="s">
        <v>38391</v>
      </c>
      <c r="G8653" t="s">
        <v>38385</v>
      </c>
      <c r="H8653">
        <v>28</v>
      </c>
      <c r="I8653" t="s">
        <v>9430</v>
      </c>
      <c r="J8653" t="s">
        <v>1300</v>
      </c>
      <c r="K8653">
        <v>378</v>
      </c>
      <c r="L8653" t="s">
        <v>30</v>
      </c>
      <c r="M8653" t="s">
        <v>31</v>
      </c>
      <c r="N8653" t="b">
        <v>0</v>
      </c>
      <c r="O8653" t="s">
        <v>38392</v>
      </c>
      <c r="Q8653">
        <v>17</v>
      </c>
      <c r="R8653">
        <v>1</v>
      </c>
      <c r="S8653">
        <v>0</v>
      </c>
      <c r="T8653">
        <v>0</v>
      </c>
    </row>
    <row r="8654" spans="1:20" x14ac:dyDescent="0.25">
      <c r="A8654" t="s">
        <v>23235</v>
      </c>
      <c r="B8654" t="s">
        <v>23236</v>
      </c>
      <c r="C8654" t="s">
        <v>38393</v>
      </c>
      <c r="D8654" t="s">
        <v>38383</v>
      </c>
      <c r="E8654" s="1">
        <v>43382.327777777777</v>
      </c>
      <c r="F8654" t="s">
        <v>38394</v>
      </c>
      <c r="G8654" t="s">
        <v>38385</v>
      </c>
      <c r="H8654">
        <v>28</v>
      </c>
      <c r="I8654" t="s">
        <v>9430</v>
      </c>
      <c r="J8654" t="s">
        <v>336</v>
      </c>
      <c r="K8654">
        <v>169</v>
      </c>
      <c r="L8654" t="s">
        <v>30</v>
      </c>
      <c r="M8654" t="s">
        <v>31</v>
      </c>
      <c r="N8654" t="b">
        <v>0</v>
      </c>
      <c r="O8654" t="s">
        <v>38395</v>
      </c>
      <c r="Q8654">
        <v>23</v>
      </c>
      <c r="R8654">
        <v>1</v>
      </c>
      <c r="S8654">
        <v>0</v>
      </c>
      <c r="T8654">
        <v>0</v>
      </c>
    </row>
    <row r="8655" spans="1:20" x14ac:dyDescent="0.25">
      <c r="A8655" t="s">
        <v>23235</v>
      </c>
      <c r="B8655" t="s">
        <v>23236</v>
      </c>
      <c r="C8655" t="s">
        <v>38396</v>
      </c>
      <c r="D8655" t="s">
        <v>38383</v>
      </c>
      <c r="E8655" s="1">
        <v>43382.327777777777</v>
      </c>
      <c r="F8655" t="s">
        <v>38397</v>
      </c>
      <c r="G8655" t="s">
        <v>38385</v>
      </c>
      <c r="H8655">
        <v>28</v>
      </c>
      <c r="I8655" t="s">
        <v>9430</v>
      </c>
      <c r="J8655" t="s">
        <v>5297</v>
      </c>
      <c r="K8655">
        <v>1000</v>
      </c>
      <c r="L8655" t="s">
        <v>30</v>
      </c>
      <c r="M8655" t="s">
        <v>31</v>
      </c>
      <c r="N8655" t="b">
        <v>0</v>
      </c>
      <c r="O8655" t="s">
        <v>38398</v>
      </c>
      <c r="Q8655">
        <v>51</v>
      </c>
      <c r="R8655">
        <v>1</v>
      </c>
      <c r="S8655">
        <v>0</v>
      </c>
      <c r="T8655">
        <v>0</v>
      </c>
    </row>
    <row r="8656" spans="1:20" x14ac:dyDescent="0.25">
      <c r="A8656" t="s">
        <v>23235</v>
      </c>
      <c r="B8656" t="s">
        <v>23236</v>
      </c>
      <c r="C8656" t="s">
        <v>38399</v>
      </c>
      <c r="D8656" t="s">
        <v>38400</v>
      </c>
      <c r="E8656" s="1">
        <v>43382.313194444447</v>
      </c>
      <c r="F8656" t="s">
        <v>38401</v>
      </c>
      <c r="G8656" t="s">
        <v>38402</v>
      </c>
      <c r="H8656">
        <v>28</v>
      </c>
      <c r="I8656" t="s">
        <v>9430</v>
      </c>
      <c r="J8656" t="s">
        <v>10937</v>
      </c>
      <c r="K8656">
        <v>166</v>
      </c>
      <c r="L8656" t="s">
        <v>30</v>
      </c>
      <c r="M8656" t="s">
        <v>31</v>
      </c>
      <c r="N8656" t="b">
        <v>0</v>
      </c>
      <c r="O8656" t="s">
        <v>38403</v>
      </c>
      <c r="Q8656">
        <v>58</v>
      </c>
      <c r="R8656">
        <v>2</v>
      </c>
      <c r="S8656">
        <v>0</v>
      </c>
      <c r="T8656">
        <v>0</v>
      </c>
    </row>
    <row r="8657" spans="1:20" x14ac:dyDescent="0.25">
      <c r="A8657" t="s">
        <v>23235</v>
      </c>
      <c r="B8657" t="s">
        <v>23236</v>
      </c>
      <c r="C8657" t="s">
        <v>38404</v>
      </c>
      <c r="D8657" t="s">
        <v>38400</v>
      </c>
      <c r="E8657" s="1">
        <v>43382.313194444447</v>
      </c>
      <c r="F8657" t="s">
        <v>38405</v>
      </c>
      <c r="G8657" t="s">
        <v>38402</v>
      </c>
      <c r="H8657">
        <v>28</v>
      </c>
      <c r="I8657" t="s">
        <v>9430</v>
      </c>
      <c r="J8657" t="s">
        <v>3243</v>
      </c>
      <c r="K8657">
        <v>323</v>
      </c>
      <c r="L8657" t="s">
        <v>30</v>
      </c>
      <c r="M8657" t="s">
        <v>31</v>
      </c>
      <c r="N8657" t="b">
        <v>0</v>
      </c>
      <c r="O8657" t="s">
        <v>38406</v>
      </c>
      <c r="Q8657">
        <v>9</v>
      </c>
      <c r="R8657">
        <v>0</v>
      </c>
      <c r="S8657">
        <v>0</v>
      </c>
      <c r="T8657">
        <v>0</v>
      </c>
    </row>
    <row r="8658" spans="1:20" x14ac:dyDescent="0.25">
      <c r="A8658" t="s">
        <v>23235</v>
      </c>
      <c r="B8658" t="s">
        <v>23236</v>
      </c>
      <c r="C8658" t="s">
        <v>38407</v>
      </c>
      <c r="D8658" t="s">
        <v>38400</v>
      </c>
      <c r="E8658" s="1">
        <v>43382.313194444447</v>
      </c>
      <c r="F8658" t="s">
        <v>38408</v>
      </c>
      <c r="G8658" t="s">
        <v>38402</v>
      </c>
      <c r="H8658">
        <v>28</v>
      </c>
      <c r="I8658" t="s">
        <v>9430</v>
      </c>
      <c r="J8658" t="s">
        <v>10234</v>
      </c>
      <c r="K8658">
        <v>386</v>
      </c>
      <c r="L8658" t="s">
        <v>30</v>
      </c>
      <c r="M8658" t="s">
        <v>31</v>
      </c>
      <c r="N8658" t="b">
        <v>0</v>
      </c>
      <c r="O8658" t="s">
        <v>38409</v>
      </c>
      <c r="Q8658">
        <v>23</v>
      </c>
      <c r="R8658">
        <v>0</v>
      </c>
      <c r="S8658">
        <v>0</v>
      </c>
      <c r="T8658">
        <v>0</v>
      </c>
    </row>
    <row r="8659" spans="1:20" x14ac:dyDescent="0.25">
      <c r="A8659" t="s">
        <v>23235</v>
      </c>
      <c r="B8659" t="s">
        <v>23236</v>
      </c>
      <c r="C8659" t="s">
        <v>38410</v>
      </c>
      <c r="D8659" t="s">
        <v>38400</v>
      </c>
      <c r="E8659" s="1">
        <v>43382.313194444447</v>
      </c>
      <c r="F8659" t="s">
        <v>38411</v>
      </c>
      <c r="G8659" t="s">
        <v>38402</v>
      </c>
      <c r="H8659">
        <v>28</v>
      </c>
      <c r="I8659" t="s">
        <v>9430</v>
      </c>
      <c r="J8659" t="s">
        <v>9178</v>
      </c>
      <c r="K8659">
        <v>309</v>
      </c>
      <c r="L8659" t="s">
        <v>30</v>
      </c>
      <c r="M8659" t="s">
        <v>31</v>
      </c>
      <c r="N8659" t="b">
        <v>0</v>
      </c>
      <c r="O8659" t="s">
        <v>38412</v>
      </c>
      <c r="Q8659">
        <v>7</v>
      </c>
      <c r="R8659">
        <v>0</v>
      </c>
      <c r="S8659">
        <v>0</v>
      </c>
      <c r="T8659">
        <v>0</v>
      </c>
    </row>
    <row r="8660" spans="1:20" x14ac:dyDescent="0.25">
      <c r="A8660" t="s">
        <v>23235</v>
      </c>
      <c r="B8660" t="s">
        <v>23236</v>
      </c>
      <c r="C8660" t="s">
        <v>38413</v>
      </c>
      <c r="D8660" t="s">
        <v>38400</v>
      </c>
      <c r="E8660" s="1">
        <v>43382.313194444447</v>
      </c>
      <c r="F8660" t="s">
        <v>38414</v>
      </c>
      <c r="G8660" t="s">
        <v>38402</v>
      </c>
      <c r="H8660">
        <v>28</v>
      </c>
      <c r="I8660" t="s">
        <v>9430</v>
      </c>
      <c r="J8660" t="s">
        <v>1492</v>
      </c>
      <c r="K8660">
        <v>501</v>
      </c>
      <c r="L8660" t="s">
        <v>30</v>
      </c>
      <c r="M8660" t="s">
        <v>31</v>
      </c>
      <c r="N8660" t="b">
        <v>0</v>
      </c>
      <c r="O8660" t="s">
        <v>38415</v>
      </c>
      <c r="Q8660">
        <v>11</v>
      </c>
      <c r="R8660">
        <v>1</v>
      </c>
      <c r="S8660">
        <v>0</v>
      </c>
      <c r="T8660">
        <v>0</v>
      </c>
    </row>
    <row r="8661" spans="1:20" x14ac:dyDescent="0.25">
      <c r="A8661" t="s">
        <v>23235</v>
      </c>
      <c r="B8661" t="s">
        <v>23236</v>
      </c>
      <c r="C8661" t="s">
        <v>38416</v>
      </c>
      <c r="D8661" t="s">
        <v>38400</v>
      </c>
      <c r="E8661" s="1">
        <v>43382.313194444447</v>
      </c>
      <c r="F8661" t="s">
        <v>38417</v>
      </c>
      <c r="G8661" t="s">
        <v>38402</v>
      </c>
      <c r="H8661">
        <v>28</v>
      </c>
      <c r="I8661" t="s">
        <v>9430</v>
      </c>
      <c r="J8661" t="s">
        <v>1177</v>
      </c>
      <c r="K8661">
        <v>457</v>
      </c>
      <c r="L8661" t="s">
        <v>30</v>
      </c>
      <c r="M8661" t="s">
        <v>31</v>
      </c>
      <c r="N8661" t="b">
        <v>0</v>
      </c>
      <c r="O8661" t="s">
        <v>38418</v>
      </c>
      <c r="Q8661">
        <v>6</v>
      </c>
      <c r="R8661">
        <v>0</v>
      </c>
      <c r="S8661">
        <v>0</v>
      </c>
      <c r="T8661">
        <v>0</v>
      </c>
    </row>
    <row r="8662" spans="1:20" x14ac:dyDescent="0.25">
      <c r="A8662" t="s">
        <v>23235</v>
      </c>
      <c r="B8662" t="s">
        <v>23236</v>
      </c>
      <c r="C8662" t="s">
        <v>38419</v>
      </c>
      <c r="D8662" t="s">
        <v>38400</v>
      </c>
      <c r="E8662" s="1">
        <v>43382.313194444447</v>
      </c>
      <c r="F8662" t="s">
        <v>38420</v>
      </c>
      <c r="G8662" t="s">
        <v>38402</v>
      </c>
      <c r="H8662">
        <v>28</v>
      </c>
      <c r="I8662" t="s">
        <v>9430</v>
      </c>
      <c r="J8662" t="s">
        <v>4129</v>
      </c>
      <c r="K8662">
        <v>333</v>
      </c>
      <c r="L8662" t="s">
        <v>30</v>
      </c>
      <c r="M8662" t="s">
        <v>31</v>
      </c>
      <c r="N8662" t="b">
        <v>0</v>
      </c>
      <c r="O8662" t="s">
        <v>38421</v>
      </c>
      <c r="Q8662">
        <v>22</v>
      </c>
      <c r="R8662">
        <v>0</v>
      </c>
      <c r="S8662">
        <v>0</v>
      </c>
      <c r="T8662">
        <v>0</v>
      </c>
    </row>
    <row r="8663" spans="1:20" x14ac:dyDescent="0.25">
      <c r="A8663" t="s">
        <v>23235</v>
      </c>
      <c r="B8663" t="s">
        <v>23236</v>
      </c>
      <c r="C8663" t="s">
        <v>38422</v>
      </c>
      <c r="D8663" t="s">
        <v>38423</v>
      </c>
      <c r="E8663" s="1">
        <v>43382.290972222225</v>
      </c>
      <c r="F8663" t="s">
        <v>38424</v>
      </c>
      <c r="G8663" t="s">
        <v>38425</v>
      </c>
      <c r="H8663">
        <v>28</v>
      </c>
      <c r="I8663" t="s">
        <v>9430</v>
      </c>
      <c r="J8663" t="s">
        <v>3013</v>
      </c>
      <c r="K8663">
        <v>537</v>
      </c>
      <c r="L8663" t="s">
        <v>30</v>
      </c>
      <c r="M8663" t="s">
        <v>31</v>
      </c>
      <c r="N8663" t="b">
        <v>0</v>
      </c>
      <c r="O8663" t="s">
        <v>38426</v>
      </c>
      <c r="Q8663">
        <v>120</v>
      </c>
      <c r="R8663">
        <v>0</v>
      </c>
      <c r="S8663">
        <v>0</v>
      </c>
      <c r="T8663">
        <v>0</v>
      </c>
    </row>
    <row r="8664" spans="1:20" x14ac:dyDescent="0.25">
      <c r="A8664" t="s">
        <v>23235</v>
      </c>
      <c r="B8664" t="s">
        <v>23236</v>
      </c>
      <c r="C8664" t="s">
        <v>38427</v>
      </c>
      <c r="D8664" t="s">
        <v>38423</v>
      </c>
      <c r="E8664" s="1">
        <v>43382.290972222225</v>
      </c>
      <c r="F8664" t="s">
        <v>38428</v>
      </c>
      <c r="G8664" t="s">
        <v>38425</v>
      </c>
      <c r="H8664">
        <v>28</v>
      </c>
      <c r="I8664" t="s">
        <v>9430</v>
      </c>
      <c r="J8664" t="s">
        <v>5380</v>
      </c>
      <c r="K8664">
        <v>709</v>
      </c>
      <c r="L8664" t="s">
        <v>30</v>
      </c>
      <c r="M8664" t="s">
        <v>31</v>
      </c>
      <c r="N8664" t="b">
        <v>0</v>
      </c>
      <c r="O8664" t="s">
        <v>38429</v>
      </c>
      <c r="Q8664">
        <v>58</v>
      </c>
      <c r="R8664">
        <v>1</v>
      </c>
      <c r="S8664">
        <v>0</v>
      </c>
      <c r="T8664">
        <v>0</v>
      </c>
    </row>
    <row r="8665" spans="1:20" x14ac:dyDescent="0.25">
      <c r="A8665" t="s">
        <v>23235</v>
      </c>
      <c r="B8665" t="s">
        <v>23236</v>
      </c>
      <c r="C8665" t="s">
        <v>38430</v>
      </c>
      <c r="D8665" t="s">
        <v>38423</v>
      </c>
      <c r="E8665" s="1">
        <v>43382.290972222225</v>
      </c>
      <c r="F8665" t="s">
        <v>38431</v>
      </c>
      <c r="G8665" t="s">
        <v>38425</v>
      </c>
      <c r="H8665">
        <v>28</v>
      </c>
      <c r="I8665" t="s">
        <v>9430</v>
      </c>
      <c r="J8665" t="s">
        <v>7441</v>
      </c>
      <c r="K8665">
        <v>472</v>
      </c>
      <c r="L8665" t="s">
        <v>30</v>
      </c>
      <c r="M8665" t="s">
        <v>31</v>
      </c>
      <c r="N8665" t="b">
        <v>0</v>
      </c>
      <c r="O8665" t="s">
        <v>38432</v>
      </c>
      <c r="Q8665">
        <v>550</v>
      </c>
      <c r="R8665">
        <v>4</v>
      </c>
      <c r="S8665">
        <v>0</v>
      </c>
      <c r="T8665">
        <v>0</v>
      </c>
    </row>
    <row r="8666" spans="1:20" x14ac:dyDescent="0.25">
      <c r="A8666" t="s">
        <v>23235</v>
      </c>
      <c r="B8666" t="s">
        <v>23236</v>
      </c>
      <c r="C8666" t="s">
        <v>38433</v>
      </c>
      <c r="D8666" t="s">
        <v>38423</v>
      </c>
      <c r="E8666" s="1">
        <v>43382.290972222225</v>
      </c>
      <c r="F8666" t="s">
        <v>38434</v>
      </c>
      <c r="G8666" t="s">
        <v>38425</v>
      </c>
      <c r="H8666">
        <v>28</v>
      </c>
      <c r="I8666" t="s">
        <v>9430</v>
      </c>
      <c r="J8666" t="s">
        <v>238</v>
      </c>
      <c r="K8666">
        <v>303</v>
      </c>
      <c r="L8666" t="s">
        <v>30</v>
      </c>
      <c r="M8666" t="s">
        <v>31</v>
      </c>
      <c r="N8666" t="b">
        <v>0</v>
      </c>
      <c r="O8666" t="s">
        <v>38435</v>
      </c>
      <c r="Q8666">
        <v>366</v>
      </c>
      <c r="R8666">
        <v>2</v>
      </c>
      <c r="S8666">
        <v>0</v>
      </c>
      <c r="T8666">
        <v>0</v>
      </c>
    </row>
    <row r="8667" spans="1:20" x14ac:dyDescent="0.25">
      <c r="A8667" t="s">
        <v>23235</v>
      </c>
      <c r="B8667" t="s">
        <v>23236</v>
      </c>
      <c r="C8667" t="s">
        <v>38436</v>
      </c>
      <c r="D8667" t="s">
        <v>38423</v>
      </c>
      <c r="E8667" s="1">
        <v>43382.290972222225</v>
      </c>
      <c r="F8667" t="s">
        <v>38437</v>
      </c>
      <c r="G8667" t="s">
        <v>38425</v>
      </c>
      <c r="H8667">
        <v>28</v>
      </c>
      <c r="I8667" t="s">
        <v>9430</v>
      </c>
      <c r="J8667" t="s">
        <v>5103</v>
      </c>
      <c r="K8667">
        <v>549</v>
      </c>
      <c r="L8667" t="s">
        <v>30</v>
      </c>
      <c r="M8667" t="s">
        <v>31</v>
      </c>
      <c r="N8667" t="b">
        <v>0</v>
      </c>
      <c r="O8667" t="s">
        <v>38438</v>
      </c>
      <c r="Q8667">
        <v>52</v>
      </c>
      <c r="R8667">
        <v>0</v>
      </c>
      <c r="S8667">
        <v>0</v>
      </c>
      <c r="T8667">
        <v>0</v>
      </c>
    </row>
    <row r="8668" spans="1:20" x14ac:dyDescent="0.25">
      <c r="A8668" t="s">
        <v>23235</v>
      </c>
      <c r="B8668" t="s">
        <v>23236</v>
      </c>
      <c r="C8668" t="s">
        <v>38439</v>
      </c>
      <c r="D8668" t="s">
        <v>38423</v>
      </c>
      <c r="E8668" s="1">
        <v>43382.290972222225</v>
      </c>
      <c r="F8668" t="s">
        <v>38440</v>
      </c>
      <c r="G8668" t="s">
        <v>38425</v>
      </c>
      <c r="H8668">
        <v>28</v>
      </c>
      <c r="I8668" t="s">
        <v>9430</v>
      </c>
      <c r="J8668" t="s">
        <v>1182</v>
      </c>
      <c r="K8668">
        <v>476</v>
      </c>
      <c r="L8668" t="s">
        <v>30</v>
      </c>
      <c r="M8668" t="s">
        <v>31</v>
      </c>
      <c r="N8668" t="b">
        <v>0</v>
      </c>
      <c r="O8668" t="s">
        <v>38441</v>
      </c>
      <c r="Q8668">
        <v>152</v>
      </c>
      <c r="R8668">
        <v>3</v>
      </c>
      <c r="S8668">
        <v>0</v>
      </c>
      <c r="T8668">
        <v>0</v>
      </c>
    </row>
    <row r="8669" spans="1:20" x14ac:dyDescent="0.25">
      <c r="A8669" t="s">
        <v>23235</v>
      </c>
      <c r="B8669" t="s">
        <v>23236</v>
      </c>
      <c r="C8669" t="s">
        <v>38442</v>
      </c>
      <c r="D8669" t="s">
        <v>38443</v>
      </c>
      <c r="E8669" s="1">
        <v>43382.275694444441</v>
      </c>
      <c r="F8669" t="s">
        <v>38444</v>
      </c>
      <c r="G8669" t="s">
        <v>38445</v>
      </c>
      <c r="H8669">
        <v>28</v>
      </c>
      <c r="I8669" t="s">
        <v>9430</v>
      </c>
      <c r="J8669" t="s">
        <v>1359</v>
      </c>
      <c r="K8669">
        <v>322</v>
      </c>
      <c r="L8669" t="s">
        <v>30</v>
      </c>
      <c r="M8669" t="s">
        <v>31</v>
      </c>
      <c r="N8669" t="b">
        <v>0</v>
      </c>
      <c r="O8669" t="s">
        <v>38446</v>
      </c>
      <c r="Q8669">
        <v>188</v>
      </c>
      <c r="R8669">
        <v>1</v>
      </c>
      <c r="S8669">
        <v>0</v>
      </c>
      <c r="T8669">
        <v>0</v>
      </c>
    </row>
    <row r="8670" spans="1:20" x14ac:dyDescent="0.25">
      <c r="A8670" t="s">
        <v>23235</v>
      </c>
      <c r="B8670" t="s">
        <v>23236</v>
      </c>
      <c r="C8670" t="s">
        <v>38447</v>
      </c>
      <c r="D8670" t="s">
        <v>38443</v>
      </c>
      <c r="E8670" s="1">
        <v>43382.275694444441</v>
      </c>
      <c r="F8670" t="s">
        <v>38448</v>
      </c>
      <c r="G8670" t="s">
        <v>38445</v>
      </c>
      <c r="H8670">
        <v>28</v>
      </c>
      <c r="I8670" t="s">
        <v>9430</v>
      </c>
      <c r="J8670" t="s">
        <v>2957</v>
      </c>
      <c r="K8670">
        <v>162</v>
      </c>
      <c r="L8670" t="s">
        <v>30</v>
      </c>
      <c r="M8670" t="s">
        <v>31</v>
      </c>
      <c r="N8670" t="b">
        <v>0</v>
      </c>
      <c r="O8670" t="s">
        <v>38449</v>
      </c>
      <c r="Q8670">
        <v>78</v>
      </c>
      <c r="R8670">
        <v>2</v>
      </c>
      <c r="S8670">
        <v>0</v>
      </c>
      <c r="T8670">
        <v>0</v>
      </c>
    </row>
    <row r="8671" spans="1:20" x14ac:dyDescent="0.25">
      <c r="A8671" t="s">
        <v>23235</v>
      </c>
      <c r="B8671" t="s">
        <v>23236</v>
      </c>
      <c r="C8671" t="s">
        <v>38450</v>
      </c>
      <c r="D8671" t="s">
        <v>38443</v>
      </c>
      <c r="E8671" s="1">
        <v>43382.275694444441</v>
      </c>
      <c r="F8671" t="s">
        <v>38451</v>
      </c>
      <c r="G8671" t="s">
        <v>38445</v>
      </c>
      <c r="H8671">
        <v>28</v>
      </c>
      <c r="I8671" t="s">
        <v>9430</v>
      </c>
      <c r="J8671" t="s">
        <v>35155</v>
      </c>
      <c r="K8671">
        <v>856</v>
      </c>
      <c r="L8671" t="s">
        <v>30</v>
      </c>
      <c r="M8671" t="s">
        <v>31</v>
      </c>
      <c r="N8671" t="b">
        <v>0</v>
      </c>
      <c r="O8671" t="s">
        <v>38452</v>
      </c>
      <c r="Q8671">
        <v>23</v>
      </c>
      <c r="R8671">
        <v>0</v>
      </c>
      <c r="S8671">
        <v>0</v>
      </c>
      <c r="T8671">
        <v>0</v>
      </c>
    </row>
    <row r="8672" spans="1:20" x14ac:dyDescent="0.25">
      <c r="A8672" t="s">
        <v>23235</v>
      </c>
      <c r="B8672" t="s">
        <v>23236</v>
      </c>
      <c r="C8672" t="s">
        <v>38453</v>
      </c>
      <c r="D8672" t="s">
        <v>38443</v>
      </c>
      <c r="E8672" s="1">
        <v>43382.275694444441</v>
      </c>
      <c r="F8672" t="s">
        <v>38454</v>
      </c>
      <c r="G8672" t="s">
        <v>38445</v>
      </c>
      <c r="H8672">
        <v>28</v>
      </c>
      <c r="I8672" t="s">
        <v>9430</v>
      </c>
      <c r="J8672" t="s">
        <v>8342</v>
      </c>
      <c r="K8672">
        <v>404</v>
      </c>
      <c r="L8672" t="s">
        <v>30</v>
      </c>
      <c r="M8672" t="s">
        <v>31</v>
      </c>
      <c r="N8672" t="b">
        <v>0</v>
      </c>
      <c r="O8672" t="s">
        <v>38455</v>
      </c>
      <c r="Q8672">
        <v>41</v>
      </c>
      <c r="R8672">
        <v>2</v>
      </c>
      <c r="S8672">
        <v>0</v>
      </c>
      <c r="T8672">
        <v>0</v>
      </c>
    </row>
    <row r="8673" spans="1:20" x14ac:dyDescent="0.25">
      <c r="A8673" t="s">
        <v>23235</v>
      </c>
      <c r="B8673" t="s">
        <v>23236</v>
      </c>
      <c r="C8673" t="s">
        <v>38456</v>
      </c>
      <c r="D8673" t="s">
        <v>38457</v>
      </c>
      <c r="E8673" s="1">
        <v>43382.273611111108</v>
      </c>
      <c r="F8673" t="s">
        <v>38458</v>
      </c>
      <c r="G8673" t="s">
        <v>38459</v>
      </c>
      <c r="H8673">
        <v>28</v>
      </c>
      <c r="I8673" t="s">
        <v>9430</v>
      </c>
      <c r="J8673" t="s">
        <v>3518</v>
      </c>
      <c r="K8673">
        <v>432</v>
      </c>
      <c r="L8673" t="s">
        <v>30</v>
      </c>
      <c r="M8673" t="s">
        <v>31</v>
      </c>
      <c r="N8673" t="b">
        <v>0</v>
      </c>
      <c r="O8673" t="s">
        <v>38460</v>
      </c>
      <c r="Q8673">
        <v>20</v>
      </c>
      <c r="R8673">
        <v>0</v>
      </c>
      <c r="S8673">
        <v>1</v>
      </c>
      <c r="T8673">
        <v>0</v>
      </c>
    </row>
    <row r="8674" spans="1:20" x14ac:dyDescent="0.25">
      <c r="A8674" t="s">
        <v>23235</v>
      </c>
      <c r="B8674" t="s">
        <v>23236</v>
      </c>
      <c r="C8674" t="s">
        <v>38461</v>
      </c>
      <c r="D8674" t="s">
        <v>38462</v>
      </c>
      <c r="E8674" s="1">
        <v>43382.263888888891</v>
      </c>
      <c r="F8674" t="s">
        <v>38463</v>
      </c>
      <c r="G8674" t="s">
        <v>38459</v>
      </c>
      <c r="H8674">
        <v>28</v>
      </c>
      <c r="I8674" t="s">
        <v>9430</v>
      </c>
      <c r="J8674" t="s">
        <v>13873</v>
      </c>
      <c r="K8674">
        <v>319</v>
      </c>
      <c r="L8674" t="s">
        <v>30</v>
      </c>
      <c r="M8674" t="s">
        <v>31</v>
      </c>
      <c r="N8674" t="b">
        <v>0</v>
      </c>
      <c r="O8674" t="s">
        <v>38464</v>
      </c>
      <c r="Q8674">
        <v>38</v>
      </c>
      <c r="R8674">
        <v>1</v>
      </c>
      <c r="S8674">
        <v>0</v>
      </c>
      <c r="T8674">
        <v>0</v>
      </c>
    </row>
    <row r="8675" spans="1:20" x14ac:dyDescent="0.25">
      <c r="A8675" t="s">
        <v>23235</v>
      </c>
      <c r="B8675" t="s">
        <v>23236</v>
      </c>
      <c r="C8675" t="s">
        <v>38465</v>
      </c>
      <c r="D8675" t="s">
        <v>38462</v>
      </c>
      <c r="E8675" s="1">
        <v>43382.263888888891</v>
      </c>
      <c r="F8675" t="s">
        <v>38466</v>
      </c>
      <c r="G8675" t="s">
        <v>38459</v>
      </c>
      <c r="H8675">
        <v>28</v>
      </c>
      <c r="I8675" t="s">
        <v>9430</v>
      </c>
      <c r="J8675" t="s">
        <v>6763</v>
      </c>
      <c r="K8675">
        <v>158</v>
      </c>
      <c r="L8675" t="s">
        <v>30</v>
      </c>
      <c r="M8675" t="s">
        <v>31</v>
      </c>
      <c r="N8675" t="b">
        <v>0</v>
      </c>
      <c r="O8675" t="s">
        <v>38467</v>
      </c>
      <c r="Q8675">
        <v>17</v>
      </c>
      <c r="R8675">
        <v>0</v>
      </c>
      <c r="S8675">
        <v>0</v>
      </c>
      <c r="T8675">
        <v>0</v>
      </c>
    </row>
    <row r="8676" spans="1:20" x14ac:dyDescent="0.25">
      <c r="A8676" t="s">
        <v>23235</v>
      </c>
      <c r="B8676" t="s">
        <v>23236</v>
      </c>
      <c r="C8676" t="s">
        <v>38468</v>
      </c>
      <c r="D8676" t="s">
        <v>38462</v>
      </c>
      <c r="E8676" s="1">
        <v>43382.263888888891</v>
      </c>
      <c r="F8676" t="s">
        <v>38469</v>
      </c>
      <c r="G8676" t="s">
        <v>38459</v>
      </c>
      <c r="H8676">
        <v>28</v>
      </c>
      <c r="I8676" t="s">
        <v>9430</v>
      </c>
      <c r="J8676" t="s">
        <v>6319</v>
      </c>
      <c r="K8676">
        <v>773</v>
      </c>
      <c r="L8676" t="s">
        <v>30</v>
      </c>
      <c r="M8676" t="s">
        <v>31</v>
      </c>
      <c r="N8676" t="b">
        <v>0</v>
      </c>
      <c r="O8676" t="s">
        <v>38470</v>
      </c>
      <c r="Q8676">
        <v>12</v>
      </c>
      <c r="R8676">
        <v>0</v>
      </c>
      <c r="S8676">
        <v>0</v>
      </c>
      <c r="T8676">
        <v>0</v>
      </c>
    </row>
    <row r="8677" spans="1:20" x14ac:dyDescent="0.25">
      <c r="A8677" t="s">
        <v>23235</v>
      </c>
      <c r="B8677" t="s">
        <v>23236</v>
      </c>
      <c r="C8677" t="s">
        <v>38471</v>
      </c>
      <c r="D8677" t="s">
        <v>38462</v>
      </c>
      <c r="E8677" s="1">
        <v>43382.263888888891</v>
      </c>
      <c r="F8677" t="s">
        <v>38472</v>
      </c>
      <c r="G8677" t="s">
        <v>38459</v>
      </c>
      <c r="H8677">
        <v>28</v>
      </c>
      <c r="I8677" t="s">
        <v>9430</v>
      </c>
      <c r="J8677" t="s">
        <v>1372</v>
      </c>
      <c r="K8677">
        <v>326</v>
      </c>
      <c r="L8677" t="s">
        <v>30</v>
      </c>
      <c r="M8677" t="s">
        <v>31</v>
      </c>
      <c r="N8677" t="b">
        <v>0</v>
      </c>
      <c r="O8677" t="s">
        <v>38473</v>
      </c>
      <c r="Q8677">
        <v>74</v>
      </c>
      <c r="R8677">
        <v>1</v>
      </c>
      <c r="S8677">
        <v>0</v>
      </c>
      <c r="T8677">
        <v>0</v>
      </c>
    </row>
    <row r="8678" spans="1:20" x14ac:dyDescent="0.25">
      <c r="A8678" t="s">
        <v>23235</v>
      </c>
      <c r="B8678" t="s">
        <v>23236</v>
      </c>
      <c r="C8678" t="s">
        <v>38474</v>
      </c>
      <c r="D8678" t="s">
        <v>38462</v>
      </c>
      <c r="E8678" s="1">
        <v>43382.263888888891</v>
      </c>
      <c r="F8678" t="s">
        <v>38475</v>
      </c>
      <c r="G8678" t="s">
        <v>38459</v>
      </c>
      <c r="H8678">
        <v>28</v>
      </c>
      <c r="I8678" t="s">
        <v>9430</v>
      </c>
      <c r="J8678" t="s">
        <v>22040</v>
      </c>
      <c r="K8678">
        <v>662</v>
      </c>
      <c r="L8678" t="s">
        <v>30</v>
      </c>
      <c r="M8678" t="s">
        <v>31</v>
      </c>
      <c r="N8678" t="b">
        <v>0</v>
      </c>
      <c r="O8678" t="s">
        <v>38476</v>
      </c>
      <c r="Q8678">
        <v>46</v>
      </c>
      <c r="R8678">
        <v>1</v>
      </c>
      <c r="S8678">
        <v>0</v>
      </c>
      <c r="T8678">
        <v>0</v>
      </c>
    </row>
    <row r="8679" spans="1:20" x14ac:dyDescent="0.25">
      <c r="A8679" t="s">
        <v>23235</v>
      </c>
      <c r="B8679" t="s">
        <v>23236</v>
      </c>
      <c r="C8679" t="s">
        <v>38477</v>
      </c>
      <c r="D8679" t="s">
        <v>38478</v>
      </c>
      <c r="E8679" s="1">
        <v>43382.260416666664</v>
      </c>
      <c r="F8679" t="s">
        <v>38479</v>
      </c>
      <c r="G8679" t="s">
        <v>38480</v>
      </c>
      <c r="H8679">
        <v>28</v>
      </c>
      <c r="I8679" t="s">
        <v>9430</v>
      </c>
      <c r="J8679" t="s">
        <v>5532</v>
      </c>
      <c r="K8679">
        <v>128</v>
      </c>
      <c r="L8679" t="s">
        <v>30</v>
      </c>
      <c r="M8679" t="s">
        <v>31</v>
      </c>
      <c r="N8679" t="b">
        <v>0</v>
      </c>
      <c r="O8679" t="s">
        <v>38481</v>
      </c>
      <c r="Q8679">
        <v>141</v>
      </c>
      <c r="R8679">
        <v>0</v>
      </c>
      <c r="S8679">
        <v>0</v>
      </c>
      <c r="T8679">
        <v>0</v>
      </c>
    </row>
    <row r="8680" spans="1:20" x14ac:dyDescent="0.25">
      <c r="A8680" t="s">
        <v>23235</v>
      </c>
      <c r="B8680" t="s">
        <v>23236</v>
      </c>
      <c r="C8680" t="s">
        <v>38482</v>
      </c>
      <c r="D8680" t="s">
        <v>38478</v>
      </c>
      <c r="E8680" s="1">
        <v>43382.260416666664</v>
      </c>
      <c r="F8680" t="s">
        <v>38483</v>
      </c>
      <c r="G8680" t="s">
        <v>38480</v>
      </c>
      <c r="H8680">
        <v>28</v>
      </c>
      <c r="I8680" t="s">
        <v>9430</v>
      </c>
      <c r="J8680" t="s">
        <v>3414</v>
      </c>
      <c r="K8680">
        <v>307</v>
      </c>
      <c r="L8680" t="s">
        <v>30</v>
      </c>
      <c r="M8680" t="s">
        <v>31</v>
      </c>
      <c r="N8680" t="b">
        <v>0</v>
      </c>
      <c r="O8680" t="s">
        <v>38484</v>
      </c>
      <c r="Q8680">
        <v>235</v>
      </c>
      <c r="R8680">
        <v>4</v>
      </c>
      <c r="S8680">
        <v>0</v>
      </c>
      <c r="T8680">
        <v>0</v>
      </c>
    </row>
    <row r="8681" spans="1:20" x14ac:dyDescent="0.25">
      <c r="A8681" t="s">
        <v>23235</v>
      </c>
      <c r="B8681" t="s">
        <v>23236</v>
      </c>
      <c r="C8681" t="s">
        <v>38485</v>
      </c>
      <c r="D8681" t="s">
        <v>38478</v>
      </c>
      <c r="E8681" s="1">
        <v>43382.260416666664</v>
      </c>
      <c r="F8681" t="s">
        <v>38486</v>
      </c>
      <c r="G8681" t="s">
        <v>38480</v>
      </c>
      <c r="H8681">
        <v>28</v>
      </c>
      <c r="I8681" t="s">
        <v>9430</v>
      </c>
      <c r="J8681" t="s">
        <v>11674</v>
      </c>
      <c r="K8681">
        <v>202</v>
      </c>
      <c r="L8681" t="s">
        <v>30</v>
      </c>
      <c r="M8681" t="s">
        <v>31</v>
      </c>
      <c r="N8681" t="b">
        <v>0</v>
      </c>
      <c r="O8681" t="s">
        <v>38487</v>
      </c>
      <c r="Q8681">
        <v>284</v>
      </c>
      <c r="R8681">
        <v>3</v>
      </c>
      <c r="S8681">
        <v>0</v>
      </c>
      <c r="T8681">
        <v>0</v>
      </c>
    </row>
    <row r="8682" spans="1:20" x14ac:dyDescent="0.25">
      <c r="A8682" t="s">
        <v>23235</v>
      </c>
      <c r="B8682" t="s">
        <v>23236</v>
      </c>
      <c r="C8682" t="s">
        <v>38488</v>
      </c>
      <c r="D8682" t="s">
        <v>38478</v>
      </c>
      <c r="E8682" s="1">
        <v>43382.260416666664</v>
      </c>
      <c r="F8682" t="s">
        <v>38489</v>
      </c>
      <c r="G8682" t="s">
        <v>38480</v>
      </c>
      <c r="H8682">
        <v>28</v>
      </c>
      <c r="I8682" t="s">
        <v>9430</v>
      </c>
      <c r="J8682" t="s">
        <v>5843</v>
      </c>
      <c r="K8682">
        <v>444</v>
      </c>
      <c r="L8682" t="s">
        <v>30</v>
      </c>
      <c r="M8682" t="s">
        <v>31</v>
      </c>
      <c r="N8682" t="b">
        <v>0</v>
      </c>
      <c r="O8682" t="s">
        <v>38490</v>
      </c>
      <c r="Q8682">
        <v>98</v>
      </c>
      <c r="R8682">
        <v>0</v>
      </c>
      <c r="S8682">
        <v>0</v>
      </c>
      <c r="T8682">
        <v>0</v>
      </c>
    </row>
    <row r="8683" spans="1:20" x14ac:dyDescent="0.25">
      <c r="A8683" t="s">
        <v>23235</v>
      </c>
      <c r="B8683" t="s">
        <v>23236</v>
      </c>
      <c r="C8683" t="s">
        <v>38491</v>
      </c>
      <c r="D8683" t="s">
        <v>38478</v>
      </c>
      <c r="E8683" s="1">
        <v>43382.260416666664</v>
      </c>
      <c r="F8683" t="s">
        <v>38492</v>
      </c>
      <c r="G8683" t="s">
        <v>38480</v>
      </c>
      <c r="H8683">
        <v>28</v>
      </c>
      <c r="I8683" t="s">
        <v>9430</v>
      </c>
      <c r="J8683" t="s">
        <v>2875</v>
      </c>
      <c r="K8683">
        <v>235</v>
      </c>
      <c r="L8683" t="s">
        <v>30</v>
      </c>
      <c r="M8683" t="s">
        <v>31</v>
      </c>
      <c r="N8683" t="b">
        <v>0</v>
      </c>
      <c r="O8683" t="s">
        <v>38493</v>
      </c>
      <c r="Q8683">
        <v>41</v>
      </c>
      <c r="R8683">
        <v>0</v>
      </c>
      <c r="S8683">
        <v>0</v>
      </c>
      <c r="T8683">
        <v>0</v>
      </c>
    </row>
    <row r="8684" spans="1:20" x14ac:dyDescent="0.25">
      <c r="A8684" t="s">
        <v>23235</v>
      </c>
      <c r="B8684" t="s">
        <v>23236</v>
      </c>
      <c r="C8684" t="s">
        <v>38494</v>
      </c>
      <c r="D8684" t="s">
        <v>38478</v>
      </c>
      <c r="E8684" s="1">
        <v>43382.260416666664</v>
      </c>
      <c r="F8684" t="s">
        <v>38495</v>
      </c>
      <c r="G8684" t="s">
        <v>38480</v>
      </c>
      <c r="H8684">
        <v>28</v>
      </c>
      <c r="I8684" t="s">
        <v>9430</v>
      </c>
      <c r="J8684" t="s">
        <v>3892</v>
      </c>
      <c r="K8684">
        <v>458</v>
      </c>
      <c r="L8684" t="s">
        <v>30</v>
      </c>
      <c r="M8684" t="s">
        <v>31</v>
      </c>
      <c r="N8684" t="b">
        <v>0</v>
      </c>
      <c r="O8684" t="s">
        <v>38496</v>
      </c>
      <c r="Q8684">
        <v>42</v>
      </c>
      <c r="R8684">
        <v>0</v>
      </c>
      <c r="S8684">
        <v>0</v>
      </c>
      <c r="T8684">
        <v>0</v>
      </c>
    </row>
    <row r="8685" spans="1:20" x14ac:dyDescent="0.25">
      <c r="A8685" t="s">
        <v>23235</v>
      </c>
      <c r="B8685" t="s">
        <v>23236</v>
      </c>
      <c r="C8685" t="s">
        <v>38497</v>
      </c>
      <c r="D8685" t="s">
        <v>38478</v>
      </c>
      <c r="E8685" s="1">
        <v>43382.260416666664</v>
      </c>
      <c r="F8685" t="s">
        <v>38498</v>
      </c>
      <c r="G8685" t="s">
        <v>38480</v>
      </c>
      <c r="H8685">
        <v>28</v>
      </c>
      <c r="I8685" t="s">
        <v>9430</v>
      </c>
      <c r="J8685" t="s">
        <v>1135</v>
      </c>
      <c r="K8685">
        <v>360</v>
      </c>
      <c r="L8685" t="s">
        <v>30</v>
      </c>
      <c r="M8685" t="s">
        <v>31</v>
      </c>
      <c r="N8685" t="b">
        <v>0</v>
      </c>
      <c r="O8685" t="s">
        <v>38499</v>
      </c>
      <c r="Q8685">
        <v>33</v>
      </c>
      <c r="R8685">
        <v>0</v>
      </c>
      <c r="S8685">
        <v>0</v>
      </c>
      <c r="T8685">
        <v>0</v>
      </c>
    </row>
    <row r="8686" spans="1:20" x14ac:dyDescent="0.25">
      <c r="A8686" t="s">
        <v>23235</v>
      </c>
      <c r="B8686" t="s">
        <v>23236</v>
      </c>
      <c r="C8686" t="s">
        <v>38500</v>
      </c>
      <c r="D8686" t="s">
        <v>38501</v>
      </c>
      <c r="E8686" s="1">
        <v>43382.257638888892</v>
      </c>
      <c r="F8686" t="s">
        <v>38502</v>
      </c>
      <c r="G8686" t="s">
        <v>38503</v>
      </c>
      <c r="H8686">
        <v>28</v>
      </c>
      <c r="I8686" t="s">
        <v>9430</v>
      </c>
      <c r="J8686" t="s">
        <v>4221</v>
      </c>
      <c r="K8686">
        <v>511</v>
      </c>
      <c r="L8686" t="s">
        <v>30</v>
      </c>
      <c r="M8686" t="s">
        <v>31</v>
      </c>
      <c r="N8686" t="b">
        <v>0</v>
      </c>
      <c r="O8686" t="s">
        <v>38504</v>
      </c>
      <c r="Q8686">
        <v>47</v>
      </c>
      <c r="R8686">
        <v>0</v>
      </c>
      <c r="S8686">
        <v>0</v>
      </c>
      <c r="T8686">
        <v>0</v>
      </c>
    </row>
    <row r="8687" spans="1:20" x14ac:dyDescent="0.25">
      <c r="A8687" t="s">
        <v>23235</v>
      </c>
      <c r="B8687" t="s">
        <v>23236</v>
      </c>
      <c r="C8687" t="s">
        <v>38505</v>
      </c>
      <c r="D8687" t="s">
        <v>38501</v>
      </c>
      <c r="E8687" s="1">
        <v>43382.257638888892</v>
      </c>
      <c r="F8687" t="s">
        <v>38506</v>
      </c>
      <c r="G8687" t="s">
        <v>38503</v>
      </c>
      <c r="H8687">
        <v>28</v>
      </c>
      <c r="I8687" t="s">
        <v>9430</v>
      </c>
      <c r="J8687" t="s">
        <v>1598</v>
      </c>
      <c r="K8687">
        <v>536</v>
      </c>
      <c r="L8687" t="s">
        <v>30</v>
      </c>
      <c r="M8687" t="s">
        <v>31</v>
      </c>
      <c r="N8687" t="b">
        <v>0</v>
      </c>
      <c r="O8687" t="s">
        <v>38507</v>
      </c>
      <c r="Q8687">
        <v>19</v>
      </c>
      <c r="R8687">
        <v>0</v>
      </c>
      <c r="S8687">
        <v>0</v>
      </c>
      <c r="T8687">
        <v>0</v>
      </c>
    </row>
    <row r="8688" spans="1:20" x14ac:dyDescent="0.25">
      <c r="A8688" t="s">
        <v>23235</v>
      </c>
      <c r="B8688" t="s">
        <v>23236</v>
      </c>
      <c r="C8688" t="s">
        <v>38508</v>
      </c>
      <c r="D8688" t="s">
        <v>38501</v>
      </c>
      <c r="E8688" s="1">
        <v>43382.257638888892</v>
      </c>
      <c r="F8688" t="s">
        <v>38509</v>
      </c>
      <c r="G8688" t="s">
        <v>38503</v>
      </c>
      <c r="H8688">
        <v>28</v>
      </c>
      <c r="I8688" t="s">
        <v>9430</v>
      </c>
      <c r="J8688" t="s">
        <v>2922</v>
      </c>
      <c r="K8688">
        <v>313</v>
      </c>
      <c r="L8688" t="s">
        <v>30</v>
      </c>
      <c r="M8688" t="s">
        <v>31</v>
      </c>
      <c r="N8688" t="b">
        <v>0</v>
      </c>
      <c r="O8688" t="s">
        <v>38510</v>
      </c>
      <c r="Q8688">
        <v>165</v>
      </c>
      <c r="R8688">
        <v>1</v>
      </c>
      <c r="S8688">
        <v>0</v>
      </c>
      <c r="T8688">
        <v>0</v>
      </c>
    </row>
    <row r="8689" spans="1:20" x14ac:dyDescent="0.25">
      <c r="A8689" t="s">
        <v>23235</v>
      </c>
      <c r="B8689" t="s">
        <v>23236</v>
      </c>
      <c r="C8689" t="s">
        <v>38511</v>
      </c>
      <c r="D8689" t="s">
        <v>38501</v>
      </c>
      <c r="E8689" s="1">
        <v>43382.257638888892</v>
      </c>
      <c r="F8689" t="s">
        <v>38512</v>
      </c>
      <c r="G8689" t="s">
        <v>38503</v>
      </c>
      <c r="H8689">
        <v>28</v>
      </c>
      <c r="I8689" t="s">
        <v>9430</v>
      </c>
      <c r="J8689" t="s">
        <v>378</v>
      </c>
      <c r="K8689">
        <v>212</v>
      </c>
      <c r="L8689" t="s">
        <v>30</v>
      </c>
      <c r="M8689" t="s">
        <v>31</v>
      </c>
      <c r="N8689" t="b">
        <v>0</v>
      </c>
      <c r="O8689" t="s">
        <v>38513</v>
      </c>
      <c r="Q8689">
        <v>172</v>
      </c>
      <c r="R8689">
        <v>1</v>
      </c>
      <c r="S8689">
        <v>0</v>
      </c>
      <c r="T8689">
        <v>0</v>
      </c>
    </row>
    <row r="8690" spans="1:20" x14ac:dyDescent="0.25">
      <c r="A8690" t="s">
        <v>23235</v>
      </c>
      <c r="B8690" t="s">
        <v>23236</v>
      </c>
      <c r="C8690" t="s">
        <v>38514</v>
      </c>
      <c r="D8690" t="s">
        <v>38501</v>
      </c>
      <c r="E8690" s="1">
        <v>43382.257638888892</v>
      </c>
      <c r="F8690" t="s">
        <v>38515</v>
      </c>
      <c r="G8690" t="s">
        <v>38503</v>
      </c>
      <c r="H8690">
        <v>28</v>
      </c>
      <c r="I8690" t="s">
        <v>9430</v>
      </c>
      <c r="J8690" t="s">
        <v>7707</v>
      </c>
      <c r="K8690">
        <v>595</v>
      </c>
      <c r="L8690" t="s">
        <v>30</v>
      </c>
      <c r="M8690" t="s">
        <v>31</v>
      </c>
      <c r="N8690" t="b">
        <v>0</v>
      </c>
      <c r="O8690" t="s">
        <v>38516</v>
      </c>
      <c r="Q8690">
        <v>80</v>
      </c>
      <c r="R8690">
        <v>0</v>
      </c>
      <c r="S8690">
        <v>0</v>
      </c>
      <c r="T8690">
        <v>0</v>
      </c>
    </row>
    <row r="8691" spans="1:20" x14ac:dyDescent="0.25">
      <c r="A8691" t="s">
        <v>23235</v>
      </c>
      <c r="B8691" t="s">
        <v>23236</v>
      </c>
      <c r="C8691" t="s">
        <v>38517</v>
      </c>
      <c r="D8691" t="s">
        <v>38518</v>
      </c>
      <c r="E8691" s="1">
        <v>43382.249305555553</v>
      </c>
      <c r="F8691" t="s">
        <v>38519</v>
      </c>
      <c r="G8691" t="s">
        <v>38520</v>
      </c>
      <c r="H8691">
        <v>28</v>
      </c>
      <c r="I8691" t="s">
        <v>9430</v>
      </c>
      <c r="J8691" t="s">
        <v>6783</v>
      </c>
      <c r="K8691">
        <v>239</v>
      </c>
      <c r="L8691" t="s">
        <v>30</v>
      </c>
      <c r="M8691" t="s">
        <v>31</v>
      </c>
      <c r="N8691" t="b">
        <v>0</v>
      </c>
      <c r="O8691" t="s">
        <v>38521</v>
      </c>
      <c r="Q8691">
        <v>42</v>
      </c>
      <c r="R8691">
        <v>0</v>
      </c>
      <c r="S8691">
        <v>0</v>
      </c>
      <c r="T8691">
        <v>0</v>
      </c>
    </row>
    <row r="8692" spans="1:20" x14ac:dyDescent="0.25">
      <c r="A8692" t="s">
        <v>23235</v>
      </c>
      <c r="B8692" t="s">
        <v>23236</v>
      </c>
      <c r="C8692" t="s">
        <v>38522</v>
      </c>
      <c r="D8692" t="s">
        <v>38518</v>
      </c>
      <c r="E8692" s="1">
        <v>43382.249305555553</v>
      </c>
      <c r="F8692" t="s">
        <v>38523</v>
      </c>
      <c r="G8692" t="s">
        <v>38520</v>
      </c>
      <c r="H8692">
        <v>28</v>
      </c>
      <c r="I8692" t="s">
        <v>9430</v>
      </c>
      <c r="J8692" t="s">
        <v>12516</v>
      </c>
      <c r="K8692">
        <v>198</v>
      </c>
      <c r="L8692" t="s">
        <v>30</v>
      </c>
      <c r="M8692" t="s">
        <v>31</v>
      </c>
      <c r="N8692" t="b">
        <v>0</v>
      </c>
      <c r="O8692" t="s">
        <v>38524</v>
      </c>
      <c r="Q8692">
        <v>125</v>
      </c>
      <c r="R8692">
        <v>5</v>
      </c>
      <c r="S8692">
        <v>0</v>
      </c>
      <c r="T8692">
        <v>0</v>
      </c>
    </row>
    <row r="8693" spans="1:20" x14ac:dyDescent="0.25">
      <c r="A8693" t="s">
        <v>23235</v>
      </c>
      <c r="B8693" t="s">
        <v>23236</v>
      </c>
      <c r="C8693" t="s">
        <v>38525</v>
      </c>
      <c r="D8693" t="s">
        <v>38518</v>
      </c>
      <c r="E8693" s="1">
        <v>43382.249305555553</v>
      </c>
      <c r="F8693" t="s">
        <v>38526</v>
      </c>
      <c r="G8693" t="s">
        <v>38520</v>
      </c>
      <c r="H8693">
        <v>28</v>
      </c>
      <c r="I8693" t="s">
        <v>9430</v>
      </c>
      <c r="J8693" t="s">
        <v>308</v>
      </c>
      <c r="K8693">
        <v>99</v>
      </c>
      <c r="L8693" t="s">
        <v>30</v>
      </c>
      <c r="M8693" t="s">
        <v>31</v>
      </c>
      <c r="N8693" t="b">
        <v>0</v>
      </c>
      <c r="O8693" t="s">
        <v>38527</v>
      </c>
      <c r="Q8693">
        <v>51</v>
      </c>
      <c r="R8693">
        <v>0</v>
      </c>
      <c r="S8693">
        <v>0</v>
      </c>
      <c r="T8693">
        <v>0</v>
      </c>
    </row>
    <row r="8694" spans="1:20" x14ac:dyDescent="0.25">
      <c r="A8694" t="s">
        <v>23235</v>
      </c>
      <c r="B8694" t="s">
        <v>23236</v>
      </c>
      <c r="C8694" t="s">
        <v>38528</v>
      </c>
      <c r="D8694" t="s">
        <v>38518</v>
      </c>
      <c r="E8694" s="1">
        <v>43382.249305555553</v>
      </c>
      <c r="F8694" t="s">
        <v>38529</v>
      </c>
      <c r="G8694" t="s">
        <v>38520</v>
      </c>
      <c r="H8694">
        <v>28</v>
      </c>
      <c r="I8694" t="s">
        <v>9430</v>
      </c>
      <c r="J8694" t="s">
        <v>4701</v>
      </c>
      <c r="K8694">
        <v>182</v>
      </c>
      <c r="L8694" t="s">
        <v>30</v>
      </c>
      <c r="M8694" t="s">
        <v>31</v>
      </c>
      <c r="N8694" t="b">
        <v>0</v>
      </c>
      <c r="O8694" t="s">
        <v>38530</v>
      </c>
      <c r="Q8694">
        <v>13</v>
      </c>
      <c r="R8694">
        <v>0</v>
      </c>
      <c r="S8694">
        <v>0</v>
      </c>
      <c r="T8694">
        <v>0</v>
      </c>
    </row>
    <row r="8695" spans="1:20" x14ac:dyDescent="0.25">
      <c r="A8695" t="s">
        <v>23235</v>
      </c>
      <c r="B8695" t="s">
        <v>23236</v>
      </c>
      <c r="C8695" t="s">
        <v>38531</v>
      </c>
      <c r="D8695" t="s">
        <v>38518</v>
      </c>
      <c r="E8695" s="1">
        <v>43382.249305555553</v>
      </c>
      <c r="F8695" t="s">
        <v>38532</v>
      </c>
      <c r="G8695" t="s">
        <v>38520</v>
      </c>
      <c r="H8695">
        <v>28</v>
      </c>
      <c r="I8695" t="s">
        <v>9430</v>
      </c>
      <c r="J8695" t="s">
        <v>11124</v>
      </c>
      <c r="K8695">
        <v>164</v>
      </c>
      <c r="L8695" t="s">
        <v>30</v>
      </c>
      <c r="M8695" t="s">
        <v>31</v>
      </c>
      <c r="N8695" t="b">
        <v>0</v>
      </c>
      <c r="O8695" t="s">
        <v>38533</v>
      </c>
      <c r="Q8695">
        <v>4</v>
      </c>
      <c r="R8695">
        <v>0</v>
      </c>
      <c r="S8695">
        <v>0</v>
      </c>
      <c r="T8695">
        <v>0</v>
      </c>
    </row>
    <row r="8696" spans="1:20" x14ac:dyDescent="0.25">
      <c r="A8696" t="s">
        <v>23235</v>
      </c>
      <c r="B8696" t="s">
        <v>23236</v>
      </c>
      <c r="C8696" t="s">
        <v>38534</v>
      </c>
      <c r="D8696" t="s">
        <v>38518</v>
      </c>
      <c r="E8696" s="1">
        <v>43382.249305555553</v>
      </c>
      <c r="F8696" t="s">
        <v>38535</v>
      </c>
      <c r="G8696" t="s">
        <v>38520</v>
      </c>
      <c r="H8696">
        <v>28</v>
      </c>
      <c r="I8696" t="s">
        <v>9430</v>
      </c>
      <c r="J8696" t="s">
        <v>689</v>
      </c>
      <c r="K8696">
        <v>127</v>
      </c>
      <c r="L8696" t="s">
        <v>30</v>
      </c>
      <c r="M8696" t="s">
        <v>31</v>
      </c>
      <c r="N8696" t="b">
        <v>0</v>
      </c>
      <c r="O8696" t="s">
        <v>38536</v>
      </c>
      <c r="Q8696">
        <v>10</v>
      </c>
      <c r="R8696">
        <v>0</v>
      </c>
      <c r="S8696">
        <v>0</v>
      </c>
      <c r="T8696">
        <v>0</v>
      </c>
    </row>
    <row r="8697" spans="1:20" x14ac:dyDescent="0.25">
      <c r="A8697" t="s">
        <v>23235</v>
      </c>
      <c r="B8697" t="s">
        <v>23236</v>
      </c>
      <c r="C8697" t="s">
        <v>38537</v>
      </c>
      <c r="D8697" t="s">
        <v>38518</v>
      </c>
      <c r="E8697" s="1">
        <v>43382.249305555553</v>
      </c>
      <c r="F8697" t="s">
        <v>38538</v>
      </c>
      <c r="G8697" t="s">
        <v>38520</v>
      </c>
      <c r="H8697">
        <v>28</v>
      </c>
      <c r="I8697" t="s">
        <v>9430</v>
      </c>
      <c r="J8697" t="s">
        <v>722</v>
      </c>
      <c r="K8697">
        <v>263</v>
      </c>
      <c r="L8697" t="s">
        <v>30</v>
      </c>
      <c r="M8697" t="s">
        <v>31</v>
      </c>
      <c r="N8697" t="b">
        <v>0</v>
      </c>
      <c r="O8697" t="s">
        <v>38539</v>
      </c>
      <c r="Q8697">
        <v>50</v>
      </c>
      <c r="R8697">
        <v>0</v>
      </c>
      <c r="S8697">
        <v>0</v>
      </c>
      <c r="T8697">
        <v>0</v>
      </c>
    </row>
    <row r="8698" spans="1:20" x14ac:dyDescent="0.25">
      <c r="A8698" t="s">
        <v>23235</v>
      </c>
      <c r="B8698" t="s">
        <v>23236</v>
      </c>
      <c r="C8698" t="s">
        <v>38540</v>
      </c>
      <c r="D8698" t="s">
        <v>38541</v>
      </c>
      <c r="E8698" s="1">
        <v>43382.226388888892</v>
      </c>
      <c r="F8698" t="s">
        <v>38542</v>
      </c>
      <c r="G8698" t="s">
        <v>38543</v>
      </c>
      <c r="H8698">
        <v>28</v>
      </c>
      <c r="I8698" t="s">
        <v>9430</v>
      </c>
      <c r="J8698" t="s">
        <v>6783</v>
      </c>
      <c r="K8698">
        <v>239</v>
      </c>
      <c r="L8698" t="s">
        <v>30</v>
      </c>
      <c r="M8698" t="s">
        <v>31</v>
      </c>
      <c r="N8698" t="b">
        <v>0</v>
      </c>
      <c r="O8698" t="s">
        <v>38544</v>
      </c>
      <c r="Q8698">
        <v>1119</v>
      </c>
      <c r="R8698">
        <v>4</v>
      </c>
      <c r="S8698">
        <v>1</v>
      </c>
      <c r="T8698">
        <v>0</v>
      </c>
    </row>
    <row r="8699" spans="1:20" x14ac:dyDescent="0.25">
      <c r="A8699" t="s">
        <v>23235</v>
      </c>
      <c r="B8699" t="s">
        <v>23236</v>
      </c>
      <c r="C8699" t="s">
        <v>38545</v>
      </c>
      <c r="D8699" t="s">
        <v>38541</v>
      </c>
      <c r="E8699" s="1">
        <v>43382.226388888892</v>
      </c>
      <c r="F8699" t="s">
        <v>38546</v>
      </c>
      <c r="G8699" t="s">
        <v>38543</v>
      </c>
      <c r="H8699">
        <v>28</v>
      </c>
      <c r="I8699" t="s">
        <v>9430</v>
      </c>
      <c r="J8699" t="s">
        <v>15777</v>
      </c>
      <c r="K8699">
        <v>133</v>
      </c>
      <c r="L8699" t="s">
        <v>30</v>
      </c>
      <c r="M8699" t="s">
        <v>31</v>
      </c>
      <c r="N8699" t="b">
        <v>0</v>
      </c>
      <c r="O8699" t="s">
        <v>38547</v>
      </c>
      <c r="Q8699">
        <v>413</v>
      </c>
      <c r="R8699">
        <v>1</v>
      </c>
      <c r="S8699">
        <v>0</v>
      </c>
      <c r="T8699">
        <v>0</v>
      </c>
    </row>
    <row r="8700" spans="1:20" x14ac:dyDescent="0.25">
      <c r="A8700" t="s">
        <v>23235</v>
      </c>
      <c r="B8700" t="s">
        <v>23236</v>
      </c>
      <c r="C8700" t="s">
        <v>38548</v>
      </c>
      <c r="D8700" t="s">
        <v>38541</v>
      </c>
      <c r="E8700" s="1">
        <v>43382.226388888892</v>
      </c>
      <c r="F8700" t="s">
        <v>38549</v>
      </c>
      <c r="G8700" t="s">
        <v>38543</v>
      </c>
      <c r="H8700">
        <v>28</v>
      </c>
      <c r="I8700" t="s">
        <v>9430</v>
      </c>
      <c r="J8700" t="s">
        <v>4593</v>
      </c>
      <c r="K8700">
        <v>338</v>
      </c>
      <c r="L8700" t="s">
        <v>30</v>
      </c>
      <c r="M8700" t="s">
        <v>31</v>
      </c>
      <c r="N8700" t="b">
        <v>0</v>
      </c>
      <c r="O8700" t="s">
        <v>38550</v>
      </c>
      <c r="Q8700">
        <v>1479</v>
      </c>
      <c r="R8700">
        <v>10</v>
      </c>
      <c r="S8700">
        <v>0</v>
      </c>
      <c r="T8700">
        <v>0</v>
      </c>
    </row>
    <row r="8701" spans="1:20" x14ac:dyDescent="0.25">
      <c r="A8701" t="s">
        <v>23235</v>
      </c>
      <c r="B8701" t="s">
        <v>23236</v>
      </c>
      <c r="C8701" t="s">
        <v>38551</v>
      </c>
      <c r="D8701" t="s">
        <v>38541</v>
      </c>
      <c r="E8701" s="1">
        <v>43382.226388888892</v>
      </c>
      <c r="F8701" t="s">
        <v>38552</v>
      </c>
      <c r="G8701" t="s">
        <v>38543</v>
      </c>
      <c r="H8701">
        <v>28</v>
      </c>
      <c r="I8701" t="s">
        <v>9430</v>
      </c>
      <c r="J8701" t="s">
        <v>689</v>
      </c>
      <c r="K8701">
        <v>127</v>
      </c>
      <c r="L8701" t="s">
        <v>30</v>
      </c>
      <c r="M8701" t="s">
        <v>31</v>
      </c>
      <c r="N8701" t="b">
        <v>0</v>
      </c>
      <c r="O8701" t="s">
        <v>38553</v>
      </c>
      <c r="Q8701">
        <v>295</v>
      </c>
      <c r="R8701">
        <v>0</v>
      </c>
      <c r="S8701">
        <v>0</v>
      </c>
      <c r="T8701">
        <v>0</v>
      </c>
    </row>
    <row r="8702" spans="1:20" x14ac:dyDescent="0.25">
      <c r="A8702" t="s">
        <v>23235</v>
      </c>
      <c r="B8702" t="s">
        <v>23236</v>
      </c>
      <c r="C8702" t="s">
        <v>38554</v>
      </c>
      <c r="D8702" t="s">
        <v>38541</v>
      </c>
      <c r="E8702" s="1">
        <v>43382.226388888892</v>
      </c>
      <c r="F8702" t="s">
        <v>38555</v>
      </c>
      <c r="G8702" t="s">
        <v>38543</v>
      </c>
      <c r="H8702">
        <v>28</v>
      </c>
      <c r="I8702" t="s">
        <v>9430</v>
      </c>
      <c r="J8702" t="s">
        <v>12003</v>
      </c>
      <c r="K8702">
        <v>96</v>
      </c>
      <c r="L8702" t="s">
        <v>30</v>
      </c>
      <c r="M8702" t="s">
        <v>31</v>
      </c>
      <c r="N8702" t="b">
        <v>0</v>
      </c>
      <c r="O8702" t="s">
        <v>38556</v>
      </c>
      <c r="Q8702">
        <v>2040</v>
      </c>
      <c r="R8702">
        <v>7</v>
      </c>
      <c r="S8702">
        <v>1</v>
      </c>
      <c r="T8702">
        <v>0</v>
      </c>
    </row>
    <row r="8703" spans="1:20" x14ac:dyDescent="0.25">
      <c r="A8703" t="s">
        <v>23235</v>
      </c>
      <c r="B8703" t="s">
        <v>23236</v>
      </c>
      <c r="C8703" t="s">
        <v>38557</v>
      </c>
      <c r="D8703" t="s">
        <v>38541</v>
      </c>
      <c r="E8703" s="1">
        <v>43382.226388888892</v>
      </c>
      <c r="F8703" t="s">
        <v>38558</v>
      </c>
      <c r="G8703" t="s">
        <v>38543</v>
      </c>
      <c r="H8703">
        <v>28</v>
      </c>
      <c r="I8703" t="s">
        <v>9430</v>
      </c>
      <c r="J8703" t="s">
        <v>1312</v>
      </c>
      <c r="K8703">
        <v>106</v>
      </c>
      <c r="L8703" t="s">
        <v>30</v>
      </c>
      <c r="M8703" t="s">
        <v>31</v>
      </c>
      <c r="N8703" t="b">
        <v>0</v>
      </c>
      <c r="O8703" t="s">
        <v>38559</v>
      </c>
      <c r="Q8703">
        <v>335</v>
      </c>
      <c r="R8703">
        <v>0</v>
      </c>
      <c r="S8703">
        <v>2</v>
      </c>
      <c r="T8703">
        <v>0</v>
      </c>
    </row>
    <row r="8704" spans="1:20" x14ac:dyDescent="0.25">
      <c r="A8704" t="s">
        <v>23235</v>
      </c>
      <c r="B8704" t="s">
        <v>23236</v>
      </c>
      <c r="C8704" t="s">
        <v>38560</v>
      </c>
      <c r="D8704" t="s">
        <v>38561</v>
      </c>
      <c r="E8704" s="1">
        <v>43290.461805555555</v>
      </c>
      <c r="F8704" t="s">
        <v>38562</v>
      </c>
      <c r="G8704" t="s">
        <v>38563</v>
      </c>
      <c r="H8704">
        <v>28</v>
      </c>
      <c r="I8704" t="s">
        <v>9430</v>
      </c>
      <c r="J8704" t="s">
        <v>5035</v>
      </c>
      <c r="K8704">
        <v>417</v>
      </c>
      <c r="L8704" t="s">
        <v>30</v>
      </c>
      <c r="M8704" t="s">
        <v>31</v>
      </c>
      <c r="N8704" t="b">
        <v>0</v>
      </c>
      <c r="O8704" t="s">
        <v>38564</v>
      </c>
      <c r="Q8704">
        <v>34</v>
      </c>
      <c r="R8704">
        <v>1</v>
      </c>
      <c r="S8704">
        <v>0</v>
      </c>
      <c r="T8704">
        <v>0</v>
      </c>
    </row>
    <row r="8705" spans="1:20" x14ac:dyDescent="0.25">
      <c r="A8705" t="s">
        <v>23235</v>
      </c>
      <c r="B8705" t="s">
        <v>23236</v>
      </c>
      <c r="C8705" t="s">
        <v>38565</v>
      </c>
      <c r="D8705" t="s">
        <v>38561</v>
      </c>
      <c r="E8705" s="1">
        <v>43290.461805555555</v>
      </c>
      <c r="F8705" t="s">
        <v>38566</v>
      </c>
      <c r="G8705" t="s">
        <v>38563</v>
      </c>
      <c r="H8705">
        <v>28</v>
      </c>
      <c r="I8705" t="s">
        <v>9430</v>
      </c>
      <c r="J8705" t="s">
        <v>642</v>
      </c>
      <c r="K8705">
        <v>306</v>
      </c>
      <c r="L8705" t="s">
        <v>30</v>
      </c>
      <c r="M8705" t="s">
        <v>31</v>
      </c>
      <c r="N8705" t="b">
        <v>0</v>
      </c>
      <c r="O8705" t="s">
        <v>38567</v>
      </c>
      <c r="Q8705">
        <v>17</v>
      </c>
      <c r="R8705">
        <v>0</v>
      </c>
      <c r="S8705">
        <v>0</v>
      </c>
      <c r="T8705">
        <v>0</v>
      </c>
    </row>
    <row r="8706" spans="1:20" x14ac:dyDescent="0.25">
      <c r="A8706" t="s">
        <v>23235</v>
      </c>
      <c r="B8706" t="s">
        <v>23236</v>
      </c>
      <c r="C8706" t="s">
        <v>38568</v>
      </c>
      <c r="D8706" t="s">
        <v>38561</v>
      </c>
      <c r="E8706" s="1">
        <v>43290.461805555555</v>
      </c>
      <c r="F8706" t="s">
        <v>38569</v>
      </c>
      <c r="G8706" t="s">
        <v>38563</v>
      </c>
      <c r="H8706">
        <v>28</v>
      </c>
      <c r="I8706" t="s">
        <v>9430</v>
      </c>
      <c r="J8706" t="s">
        <v>4330</v>
      </c>
      <c r="K8706">
        <v>539</v>
      </c>
      <c r="L8706" t="s">
        <v>30</v>
      </c>
      <c r="M8706" t="s">
        <v>31</v>
      </c>
      <c r="N8706" t="b">
        <v>0</v>
      </c>
      <c r="O8706" t="s">
        <v>38570</v>
      </c>
      <c r="Q8706">
        <v>152</v>
      </c>
      <c r="R8706">
        <v>3</v>
      </c>
      <c r="S8706">
        <v>0</v>
      </c>
      <c r="T8706">
        <v>0</v>
      </c>
    </row>
    <row r="8707" spans="1:20" x14ac:dyDescent="0.25">
      <c r="A8707" t="s">
        <v>23235</v>
      </c>
      <c r="B8707" t="s">
        <v>23236</v>
      </c>
      <c r="C8707" t="s">
        <v>38571</v>
      </c>
      <c r="D8707" t="s">
        <v>38561</v>
      </c>
      <c r="E8707" s="1">
        <v>43290.461805555555</v>
      </c>
      <c r="F8707" t="s">
        <v>38572</v>
      </c>
      <c r="G8707" t="s">
        <v>38563</v>
      </c>
      <c r="H8707">
        <v>28</v>
      </c>
      <c r="I8707" t="s">
        <v>9430</v>
      </c>
      <c r="J8707" t="s">
        <v>3733</v>
      </c>
      <c r="K8707">
        <v>244</v>
      </c>
      <c r="L8707" t="s">
        <v>30</v>
      </c>
      <c r="M8707" t="s">
        <v>31</v>
      </c>
      <c r="N8707" t="b">
        <v>0</v>
      </c>
      <c r="O8707" t="s">
        <v>38573</v>
      </c>
      <c r="Q8707">
        <v>76</v>
      </c>
      <c r="R8707">
        <v>0</v>
      </c>
      <c r="S8707">
        <v>0</v>
      </c>
      <c r="T8707">
        <v>0</v>
      </c>
    </row>
    <row r="8708" spans="1:20" x14ac:dyDescent="0.25">
      <c r="A8708" t="s">
        <v>23235</v>
      </c>
      <c r="B8708" t="s">
        <v>23236</v>
      </c>
      <c r="C8708" t="s">
        <v>38574</v>
      </c>
      <c r="D8708" t="s">
        <v>38561</v>
      </c>
      <c r="E8708" s="1">
        <v>43290.461805555555</v>
      </c>
      <c r="F8708" t="s">
        <v>38575</v>
      </c>
      <c r="G8708" t="s">
        <v>38563</v>
      </c>
      <c r="H8708">
        <v>28</v>
      </c>
      <c r="I8708" t="s">
        <v>9430</v>
      </c>
      <c r="J8708" t="s">
        <v>3420</v>
      </c>
      <c r="K8708">
        <v>483</v>
      </c>
      <c r="L8708" t="s">
        <v>30</v>
      </c>
      <c r="M8708" t="s">
        <v>31</v>
      </c>
      <c r="N8708" t="b">
        <v>0</v>
      </c>
      <c r="O8708" t="s">
        <v>38576</v>
      </c>
      <c r="Q8708">
        <v>31</v>
      </c>
      <c r="R8708">
        <v>0</v>
      </c>
      <c r="S8708">
        <v>0</v>
      </c>
      <c r="T8708">
        <v>0</v>
      </c>
    </row>
    <row r="8709" spans="1:20" x14ac:dyDescent="0.25">
      <c r="A8709" t="s">
        <v>23235</v>
      </c>
      <c r="B8709" t="s">
        <v>23236</v>
      </c>
      <c r="C8709" t="s">
        <v>38577</v>
      </c>
      <c r="D8709" t="s">
        <v>38578</v>
      </c>
      <c r="E8709" s="1">
        <v>43290.461805555555</v>
      </c>
      <c r="F8709" t="s">
        <v>38579</v>
      </c>
      <c r="G8709" t="s">
        <v>38563</v>
      </c>
      <c r="H8709">
        <v>28</v>
      </c>
      <c r="I8709" t="s">
        <v>9430</v>
      </c>
      <c r="J8709" t="s">
        <v>120</v>
      </c>
      <c r="K8709">
        <v>368</v>
      </c>
      <c r="L8709" t="s">
        <v>30</v>
      </c>
      <c r="M8709" t="s">
        <v>31</v>
      </c>
      <c r="N8709" t="b">
        <v>0</v>
      </c>
      <c r="O8709" t="s">
        <v>38580</v>
      </c>
      <c r="Q8709">
        <v>16</v>
      </c>
      <c r="R8709">
        <v>0</v>
      </c>
      <c r="S8709">
        <v>0</v>
      </c>
      <c r="T8709">
        <v>0</v>
      </c>
    </row>
    <row r="8710" spans="1:20" x14ac:dyDescent="0.25">
      <c r="A8710" t="s">
        <v>23235</v>
      </c>
      <c r="B8710" t="s">
        <v>23236</v>
      </c>
      <c r="C8710" t="s">
        <v>38581</v>
      </c>
      <c r="D8710" t="s">
        <v>38582</v>
      </c>
      <c r="E8710" s="1">
        <v>43290.446527777778</v>
      </c>
      <c r="F8710" t="s">
        <v>38583</v>
      </c>
      <c r="G8710" t="s">
        <v>38584</v>
      </c>
      <c r="H8710">
        <v>28</v>
      </c>
      <c r="I8710" t="s">
        <v>9430</v>
      </c>
      <c r="J8710" t="s">
        <v>15766</v>
      </c>
      <c r="K8710">
        <v>121</v>
      </c>
      <c r="L8710" t="s">
        <v>30</v>
      </c>
      <c r="M8710" t="s">
        <v>31</v>
      </c>
      <c r="N8710" t="b">
        <v>0</v>
      </c>
      <c r="O8710" t="s">
        <v>38585</v>
      </c>
      <c r="Q8710">
        <v>149</v>
      </c>
      <c r="R8710">
        <v>3</v>
      </c>
      <c r="S8710">
        <v>0</v>
      </c>
      <c r="T8710">
        <v>0</v>
      </c>
    </row>
    <row r="8711" spans="1:20" x14ac:dyDescent="0.25">
      <c r="A8711" t="s">
        <v>23235</v>
      </c>
      <c r="B8711" t="s">
        <v>23236</v>
      </c>
      <c r="C8711" t="s">
        <v>38586</v>
      </c>
      <c r="D8711" t="s">
        <v>38582</v>
      </c>
      <c r="E8711" s="1">
        <v>43290.446527777778</v>
      </c>
      <c r="F8711" t="s">
        <v>38587</v>
      </c>
      <c r="G8711" t="s">
        <v>38584</v>
      </c>
      <c r="H8711">
        <v>28</v>
      </c>
      <c r="I8711" t="s">
        <v>9430</v>
      </c>
      <c r="J8711" t="s">
        <v>5532</v>
      </c>
      <c r="K8711">
        <v>128</v>
      </c>
      <c r="L8711" t="s">
        <v>30</v>
      </c>
      <c r="M8711" t="s">
        <v>31</v>
      </c>
      <c r="N8711" t="b">
        <v>0</v>
      </c>
      <c r="O8711" t="s">
        <v>38588</v>
      </c>
      <c r="Q8711">
        <v>50</v>
      </c>
      <c r="R8711">
        <v>3</v>
      </c>
      <c r="S8711">
        <v>0</v>
      </c>
      <c r="T8711">
        <v>0</v>
      </c>
    </row>
    <row r="8712" spans="1:20" x14ac:dyDescent="0.25">
      <c r="A8712" t="s">
        <v>23235</v>
      </c>
      <c r="B8712" t="s">
        <v>23236</v>
      </c>
      <c r="C8712" t="s">
        <v>38589</v>
      </c>
      <c r="D8712" t="s">
        <v>38582</v>
      </c>
      <c r="E8712" s="1">
        <v>43290.446527777778</v>
      </c>
      <c r="F8712" t="s">
        <v>38590</v>
      </c>
      <c r="G8712" t="s">
        <v>38584</v>
      </c>
      <c r="H8712">
        <v>28</v>
      </c>
      <c r="I8712" t="s">
        <v>9430</v>
      </c>
      <c r="J8712" t="s">
        <v>389</v>
      </c>
      <c r="K8712">
        <v>174</v>
      </c>
      <c r="L8712" t="s">
        <v>30</v>
      </c>
      <c r="M8712" t="s">
        <v>31</v>
      </c>
      <c r="N8712" t="b">
        <v>0</v>
      </c>
      <c r="O8712" t="s">
        <v>38591</v>
      </c>
      <c r="Q8712">
        <v>99</v>
      </c>
      <c r="R8712">
        <v>1</v>
      </c>
      <c r="S8712">
        <v>0</v>
      </c>
      <c r="T8712">
        <v>0</v>
      </c>
    </row>
    <row r="8713" spans="1:20" x14ac:dyDescent="0.25">
      <c r="A8713" t="s">
        <v>23235</v>
      </c>
      <c r="B8713" t="s">
        <v>23236</v>
      </c>
      <c r="C8713" t="s">
        <v>38592</v>
      </c>
      <c r="D8713" t="s">
        <v>38582</v>
      </c>
      <c r="E8713" s="1">
        <v>43290.446527777778</v>
      </c>
      <c r="F8713" t="s">
        <v>38593</v>
      </c>
      <c r="G8713" t="s">
        <v>38584</v>
      </c>
      <c r="H8713">
        <v>28</v>
      </c>
      <c r="I8713" t="s">
        <v>9430</v>
      </c>
      <c r="J8713" t="s">
        <v>683</v>
      </c>
      <c r="K8713">
        <v>104</v>
      </c>
      <c r="L8713" t="s">
        <v>30</v>
      </c>
      <c r="M8713" t="s">
        <v>31</v>
      </c>
      <c r="N8713" t="b">
        <v>0</v>
      </c>
      <c r="O8713" t="s">
        <v>38594</v>
      </c>
      <c r="Q8713">
        <v>55</v>
      </c>
      <c r="R8713">
        <v>2</v>
      </c>
      <c r="S8713">
        <v>0</v>
      </c>
      <c r="T8713">
        <v>0</v>
      </c>
    </row>
    <row r="8714" spans="1:20" x14ac:dyDescent="0.25">
      <c r="A8714" t="s">
        <v>23235</v>
      </c>
      <c r="B8714" t="s">
        <v>23236</v>
      </c>
      <c r="C8714" t="s">
        <v>38595</v>
      </c>
      <c r="D8714" t="s">
        <v>38596</v>
      </c>
      <c r="E8714" s="1">
        <v>43290.421527777777</v>
      </c>
      <c r="F8714" t="s">
        <v>38597</v>
      </c>
      <c r="G8714" t="s">
        <v>38598</v>
      </c>
      <c r="H8714">
        <v>28</v>
      </c>
      <c r="I8714" t="s">
        <v>9430</v>
      </c>
      <c r="J8714" t="s">
        <v>147</v>
      </c>
      <c r="K8714">
        <v>642</v>
      </c>
      <c r="L8714" t="s">
        <v>30</v>
      </c>
      <c r="M8714" t="s">
        <v>31</v>
      </c>
      <c r="N8714" t="b">
        <v>0</v>
      </c>
      <c r="O8714" t="s">
        <v>38599</v>
      </c>
      <c r="Q8714">
        <v>57</v>
      </c>
      <c r="R8714">
        <v>1</v>
      </c>
      <c r="S8714">
        <v>0</v>
      </c>
      <c r="T8714">
        <v>0</v>
      </c>
    </row>
    <row r="8715" spans="1:20" x14ac:dyDescent="0.25">
      <c r="A8715" t="s">
        <v>23235</v>
      </c>
      <c r="B8715" t="s">
        <v>23236</v>
      </c>
      <c r="C8715" t="s">
        <v>38600</v>
      </c>
      <c r="D8715" t="s">
        <v>38596</v>
      </c>
      <c r="E8715" s="1">
        <v>43290.421527777777</v>
      </c>
      <c r="F8715" t="s">
        <v>38601</v>
      </c>
      <c r="G8715" t="s">
        <v>38598</v>
      </c>
      <c r="H8715">
        <v>28</v>
      </c>
      <c r="I8715" t="s">
        <v>9430</v>
      </c>
      <c r="J8715" t="s">
        <v>2428</v>
      </c>
      <c r="K8715">
        <v>630</v>
      </c>
      <c r="L8715" t="s">
        <v>30</v>
      </c>
      <c r="M8715" t="s">
        <v>31</v>
      </c>
      <c r="N8715" t="b">
        <v>0</v>
      </c>
      <c r="O8715" t="s">
        <v>38602</v>
      </c>
      <c r="Q8715">
        <v>691</v>
      </c>
      <c r="R8715">
        <v>2</v>
      </c>
      <c r="S8715">
        <v>1</v>
      </c>
      <c r="T8715">
        <v>0</v>
      </c>
    </row>
    <row r="8716" spans="1:20" x14ac:dyDescent="0.25">
      <c r="A8716" t="s">
        <v>23235</v>
      </c>
      <c r="B8716" t="s">
        <v>23236</v>
      </c>
      <c r="C8716" t="s">
        <v>38603</v>
      </c>
      <c r="D8716" t="s">
        <v>38596</v>
      </c>
      <c r="E8716" s="1">
        <v>43290.421527777777</v>
      </c>
      <c r="F8716" t="s">
        <v>38604</v>
      </c>
      <c r="G8716" t="s">
        <v>38598</v>
      </c>
      <c r="H8716">
        <v>28</v>
      </c>
      <c r="I8716" t="s">
        <v>9430</v>
      </c>
      <c r="J8716" t="s">
        <v>747</v>
      </c>
      <c r="K8716">
        <v>201</v>
      </c>
      <c r="L8716" t="s">
        <v>30</v>
      </c>
      <c r="M8716" t="s">
        <v>31</v>
      </c>
      <c r="N8716" t="b">
        <v>0</v>
      </c>
      <c r="O8716" t="s">
        <v>38605</v>
      </c>
      <c r="Q8716">
        <v>31</v>
      </c>
      <c r="R8716">
        <v>1</v>
      </c>
      <c r="S8716">
        <v>0</v>
      </c>
      <c r="T8716">
        <v>0</v>
      </c>
    </row>
    <row r="8717" spans="1:20" x14ac:dyDescent="0.25">
      <c r="A8717" t="s">
        <v>23235</v>
      </c>
      <c r="B8717" t="s">
        <v>23236</v>
      </c>
      <c r="C8717" t="s">
        <v>38606</v>
      </c>
      <c r="D8717" t="s">
        <v>38596</v>
      </c>
      <c r="E8717" s="1">
        <v>43290.421527777777</v>
      </c>
      <c r="F8717" t="s">
        <v>38607</v>
      </c>
      <c r="G8717" t="s">
        <v>38598</v>
      </c>
      <c r="H8717">
        <v>28</v>
      </c>
      <c r="I8717" t="s">
        <v>9430</v>
      </c>
      <c r="J8717" t="s">
        <v>8120</v>
      </c>
      <c r="K8717">
        <v>327</v>
      </c>
      <c r="L8717" t="s">
        <v>30</v>
      </c>
      <c r="M8717" t="s">
        <v>31</v>
      </c>
      <c r="N8717" t="b">
        <v>0</v>
      </c>
      <c r="O8717" t="s">
        <v>38608</v>
      </c>
      <c r="Q8717">
        <v>115</v>
      </c>
      <c r="R8717">
        <v>1</v>
      </c>
      <c r="S8717">
        <v>0</v>
      </c>
      <c r="T8717">
        <v>0</v>
      </c>
    </row>
    <row r="8718" spans="1:20" x14ac:dyDescent="0.25">
      <c r="A8718" t="s">
        <v>23235</v>
      </c>
      <c r="B8718" t="s">
        <v>23236</v>
      </c>
      <c r="C8718" t="s">
        <v>38609</v>
      </c>
      <c r="D8718" t="s">
        <v>38596</v>
      </c>
      <c r="E8718" s="1">
        <v>43290.421527777777</v>
      </c>
      <c r="F8718" t="s">
        <v>38610</v>
      </c>
      <c r="G8718" t="s">
        <v>38598</v>
      </c>
      <c r="H8718">
        <v>28</v>
      </c>
      <c r="I8718" t="s">
        <v>9430</v>
      </c>
      <c r="J8718" t="s">
        <v>3733</v>
      </c>
      <c r="K8718">
        <v>244</v>
      </c>
      <c r="L8718" t="s">
        <v>30</v>
      </c>
      <c r="M8718" t="s">
        <v>31</v>
      </c>
      <c r="N8718" t="b">
        <v>0</v>
      </c>
      <c r="O8718" t="s">
        <v>38611</v>
      </c>
      <c r="Q8718">
        <v>159</v>
      </c>
      <c r="R8718">
        <v>0</v>
      </c>
      <c r="S8718">
        <v>0</v>
      </c>
      <c r="T8718">
        <v>0</v>
      </c>
    </row>
    <row r="8719" spans="1:20" x14ac:dyDescent="0.25">
      <c r="A8719" t="s">
        <v>23235</v>
      </c>
      <c r="B8719" t="s">
        <v>23236</v>
      </c>
      <c r="C8719" t="s">
        <v>38612</v>
      </c>
      <c r="D8719" t="s">
        <v>38613</v>
      </c>
      <c r="E8719" s="1">
        <v>43290.413194444445</v>
      </c>
      <c r="F8719" t="s">
        <v>38614</v>
      </c>
      <c r="G8719" t="s">
        <v>38615</v>
      </c>
      <c r="H8719">
        <v>28</v>
      </c>
      <c r="I8719" t="s">
        <v>9430</v>
      </c>
      <c r="J8719" t="s">
        <v>13330</v>
      </c>
      <c r="K8719">
        <v>302</v>
      </c>
      <c r="L8719" t="s">
        <v>30</v>
      </c>
      <c r="M8719" t="s">
        <v>31</v>
      </c>
      <c r="N8719" t="b">
        <v>0</v>
      </c>
      <c r="O8719" t="s">
        <v>38616</v>
      </c>
      <c r="Q8719">
        <v>41</v>
      </c>
      <c r="R8719">
        <v>0</v>
      </c>
      <c r="S8719">
        <v>0</v>
      </c>
      <c r="T8719">
        <v>0</v>
      </c>
    </row>
    <row r="8720" spans="1:20" x14ac:dyDescent="0.25">
      <c r="A8720" t="s">
        <v>23235</v>
      </c>
      <c r="B8720" t="s">
        <v>23236</v>
      </c>
      <c r="C8720" t="s">
        <v>38617</v>
      </c>
      <c r="D8720" t="s">
        <v>38613</v>
      </c>
      <c r="E8720" s="1">
        <v>43290.413194444445</v>
      </c>
      <c r="F8720" t="s">
        <v>38618</v>
      </c>
      <c r="G8720" t="s">
        <v>38615</v>
      </c>
      <c r="H8720">
        <v>28</v>
      </c>
      <c r="I8720" t="s">
        <v>9430</v>
      </c>
      <c r="J8720" t="s">
        <v>5424</v>
      </c>
      <c r="K8720">
        <v>222</v>
      </c>
      <c r="L8720" t="s">
        <v>30</v>
      </c>
      <c r="M8720" t="s">
        <v>31</v>
      </c>
      <c r="N8720" t="b">
        <v>0</v>
      </c>
      <c r="O8720" t="s">
        <v>38619</v>
      </c>
      <c r="Q8720">
        <v>12</v>
      </c>
      <c r="R8720">
        <v>0</v>
      </c>
      <c r="S8720">
        <v>0</v>
      </c>
      <c r="T8720">
        <v>0</v>
      </c>
    </row>
    <row r="8721" spans="1:20" x14ac:dyDescent="0.25">
      <c r="A8721" t="s">
        <v>23235</v>
      </c>
      <c r="B8721" t="s">
        <v>23236</v>
      </c>
      <c r="C8721" t="s">
        <v>38620</v>
      </c>
      <c r="D8721" t="s">
        <v>38613</v>
      </c>
      <c r="E8721" s="1">
        <v>43290.413194444445</v>
      </c>
      <c r="F8721" t="s">
        <v>38621</v>
      </c>
      <c r="G8721" t="s">
        <v>38615</v>
      </c>
      <c r="H8721">
        <v>28</v>
      </c>
      <c r="I8721" t="s">
        <v>9430</v>
      </c>
      <c r="J8721" t="s">
        <v>159</v>
      </c>
      <c r="K8721">
        <v>498</v>
      </c>
      <c r="L8721" t="s">
        <v>30</v>
      </c>
      <c r="M8721" t="s">
        <v>31</v>
      </c>
      <c r="N8721" t="b">
        <v>0</v>
      </c>
      <c r="O8721" t="s">
        <v>38622</v>
      </c>
      <c r="Q8721">
        <v>15</v>
      </c>
      <c r="R8721">
        <v>1</v>
      </c>
      <c r="S8721">
        <v>0</v>
      </c>
      <c r="T8721">
        <v>0</v>
      </c>
    </row>
    <row r="8722" spans="1:20" x14ac:dyDescent="0.25">
      <c r="A8722" t="s">
        <v>23235</v>
      </c>
      <c r="B8722" t="s">
        <v>23236</v>
      </c>
      <c r="C8722" t="s">
        <v>38623</v>
      </c>
      <c r="D8722" t="s">
        <v>38613</v>
      </c>
      <c r="E8722" s="1">
        <v>43290.413194444445</v>
      </c>
      <c r="F8722" t="s">
        <v>38624</v>
      </c>
      <c r="G8722" t="s">
        <v>38615</v>
      </c>
      <c r="H8722">
        <v>28</v>
      </c>
      <c r="I8722" t="s">
        <v>9430</v>
      </c>
      <c r="J8722" t="s">
        <v>7410</v>
      </c>
      <c r="K8722">
        <v>562</v>
      </c>
      <c r="L8722" t="s">
        <v>30</v>
      </c>
      <c r="M8722" t="s">
        <v>31</v>
      </c>
      <c r="N8722" t="b">
        <v>0</v>
      </c>
      <c r="O8722" t="s">
        <v>38625</v>
      </c>
      <c r="Q8722">
        <v>38</v>
      </c>
      <c r="R8722">
        <v>0</v>
      </c>
      <c r="S8722">
        <v>0</v>
      </c>
      <c r="T8722">
        <v>0</v>
      </c>
    </row>
    <row r="8723" spans="1:20" x14ac:dyDescent="0.25">
      <c r="A8723" t="s">
        <v>23235</v>
      </c>
      <c r="B8723" t="s">
        <v>23236</v>
      </c>
      <c r="C8723" t="s">
        <v>38626</v>
      </c>
      <c r="D8723" t="s">
        <v>38613</v>
      </c>
      <c r="E8723" s="1">
        <v>43290.413194444445</v>
      </c>
      <c r="F8723" t="s">
        <v>38627</v>
      </c>
      <c r="G8723" t="s">
        <v>38615</v>
      </c>
      <c r="H8723">
        <v>28</v>
      </c>
      <c r="I8723" t="s">
        <v>9430</v>
      </c>
      <c r="J8723" t="s">
        <v>342</v>
      </c>
      <c r="K8723">
        <v>148</v>
      </c>
      <c r="L8723" t="s">
        <v>30</v>
      </c>
      <c r="M8723" t="s">
        <v>31</v>
      </c>
      <c r="N8723" t="b">
        <v>0</v>
      </c>
      <c r="O8723" t="s">
        <v>38628</v>
      </c>
      <c r="Q8723">
        <v>22</v>
      </c>
      <c r="R8723">
        <v>0</v>
      </c>
      <c r="S8723">
        <v>0</v>
      </c>
      <c r="T8723">
        <v>0</v>
      </c>
    </row>
    <row r="8724" spans="1:20" x14ac:dyDescent="0.25">
      <c r="A8724" t="s">
        <v>23235</v>
      </c>
      <c r="B8724" t="s">
        <v>23236</v>
      </c>
      <c r="C8724" t="s">
        <v>38629</v>
      </c>
      <c r="D8724" t="s">
        <v>38613</v>
      </c>
      <c r="E8724" s="1">
        <v>43290.413194444445</v>
      </c>
      <c r="F8724" t="s">
        <v>38630</v>
      </c>
      <c r="G8724" t="s">
        <v>38615</v>
      </c>
      <c r="H8724">
        <v>28</v>
      </c>
      <c r="I8724" t="s">
        <v>9430</v>
      </c>
      <c r="J8724" t="s">
        <v>3518</v>
      </c>
      <c r="K8724">
        <v>432</v>
      </c>
      <c r="L8724" t="s">
        <v>30</v>
      </c>
      <c r="M8724" t="s">
        <v>31</v>
      </c>
      <c r="N8724" t="b">
        <v>0</v>
      </c>
      <c r="O8724" t="s">
        <v>38631</v>
      </c>
      <c r="Q8724">
        <v>16</v>
      </c>
      <c r="R8724">
        <v>0</v>
      </c>
      <c r="S8724">
        <v>0</v>
      </c>
      <c r="T8724">
        <v>0</v>
      </c>
    </row>
    <row r="8725" spans="1:20" x14ac:dyDescent="0.25">
      <c r="A8725" t="s">
        <v>23235</v>
      </c>
      <c r="B8725" t="s">
        <v>23236</v>
      </c>
      <c r="C8725" t="s">
        <v>38632</v>
      </c>
      <c r="D8725" t="s">
        <v>38633</v>
      </c>
      <c r="E8725" s="1">
        <v>43290.320833333331</v>
      </c>
      <c r="F8725" t="s">
        <v>38634</v>
      </c>
      <c r="G8725" t="s">
        <v>38635</v>
      </c>
      <c r="H8725">
        <v>28</v>
      </c>
      <c r="I8725" t="s">
        <v>9430</v>
      </c>
      <c r="J8725" t="s">
        <v>747</v>
      </c>
      <c r="K8725">
        <v>201</v>
      </c>
      <c r="L8725" t="s">
        <v>30</v>
      </c>
      <c r="M8725" t="s">
        <v>31</v>
      </c>
      <c r="N8725" t="b">
        <v>0</v>
      </c>
      <c r="O8725" t="s">
        <v>38636</v>
      </c>
      <c r="Q8725">
        <v>60</v>
      </c>
      <c r="R8725">
        <v>1</v>
      </c>
      <c r="S8725">
        <v>0</v>
      </c>
      <c r="T8725">
        <v>0</v>
      </c>
    </row>
    <row r="8726" spans="1:20" x14ac:dyDescent="0.25">
      <c r="A8726" t="s">
        <v>23235</v>
      </c>
      <c r="B8726" t="s">
        <v>23236</v>
      </c>
      <c r="C8726" t="s">
        <v>38637</v>
      </c>
      <c r="D8726" t="s">
        <v>38633</v>
      </c>
      <c r="E8726" s="1">
        <v>43290.320833333331</v>
      </c>
      <c r="F8726" t="s">
        <v>38638</v>
      </c>
      <c r="G8726" t="s">
        <v>38635</v>
      </c>
      <c r="H8726">
        <v>28</v>
      </c>
      <c r="I8726" t="s">
        <v>9430</v>
      </c>
      <c r="J8726" t="s">
        <v>7543</v>
      </c>
      <c r="K8726">
        <v>183</v>
      </c>
      <c r="L8726" t="s">
        <v>30</v>
      </c>
      <c r="M8726" t="s">
        <v>31</v>
      </c>
      <c r="N8726" t="b">
        <v>0</v>
      </c>
      <c r="O8726" t="s">
        <v>38639</v>
      </c>
      <c r="Q8726">
        <v>183</v>
      </c>
      <c r="R8726">
        <v>1</v>
      </c>
      <c r="S8726">
        <v>0</v>
      </c>
      <c r="T8726">
        <v>0</v>
      </c>
    </row>
    <row r="8727" spans="1:20" x14ac:dyDescent="0.25">
      <c r="A8727" t="s">
        <v>23235</v>
      </c>
      <c r="B8727" t="s">
        <v>23236</v>
      </c>
      <c r="C8727" t="s">
        <v>38640</v>
      </c>
      <c r="D8727" t="s">
        <v>38633</v>
      </c>
      <c r="E8727" s="1">
        <v>43290.320833333331</v>
      </c>
      <c r="F8727" t="s">
        <v>38634</v>
      </c>
      <c r="G8727" t="s">
        <v>38635</v>
      </c>
      <c r="H8727">
        <v>28</v>
      </c>
      <c r="I8727" t="s">
        <v>9430</v>
      </c>
      <c r="J8727" t="s">
        <v>4485</v>
      </c>
      <c r="K8727">
        <v>242</v>
      </c>
      <c r="L8727" t="s">
        <v>30</v>
      </c>
      <c r="M8727" t="s">
        <v>31</v>
      </c>
      <c r="N8727" t="b">
        <v>0</v>
      </c>
      <c r="O8727" t="s">
        <v>38641</v>
      </c>
      <c r="Q8727">
        <v>76</v>
      </c>
      <c r="R8727">
        <v>0</v>
      </c>
      <c r="S8727">
        <v>0</v>
      </c>
      <c r="T8727">
        <v>0</v>
      </c>
    </row>
    <row r="8728" spans="1:20" x14ac:dyDescent="0.25">
      <c r="A8728" t="s">
        <v>23235</v>
      </c>
      <c r="B8728" t="s">
        <v>23236</v>
      </c>
      <c r="C8728" t="s">
        <v>38642</v>
      </c>
      <c r="D8728" t="s">
        <v>38633</v>
      </c>
      <c r="E8728" s="1">
        <v>43290.320833333331</v>
      </c>
      <c r="F8728" t="s">
        <v>38634</v>
      </c>
      <c r="G8728" t="s">
        <v>38635</v>
      </c>
      <c r="H8728">
        <v>28</v>
      </c>
      <c r="I8728" t="s">
        <v>9430</v>
      </c>
      <c r="J8728" t="s">
        <v>336</v>
      </c>
      <c r="K8728">
        <v>169</v>
      </c>
      <c r="L8728" t="s">
        <v>30</v>
      </c>
      <c r="M8728" t="s">
        <v>31</v>
      </c>
      <c r="N8728" t="b">
        <v>0</v>
      </c>
      <c r="O8728" t="s">
        <v>38643</v>
      </c>
      <c r="Q8728">
        <v>57</v>
      </c>
      <c r="R8728">
        <v>0</v>
      </c>
      <c r="S8728">
        <v>0</v>
      </c>
      <c r="T8728">
        <v>0</v>
      </c>
    </row>
    <row r="8729" spans="1:20" x14ac:dyDescent="0.25">
      <c r="A8729" t="s">
        <v>23235</v>
      </c>
      <c r="B8729" t="s">
        <v>23236</v>
      </c>
      <c r="C8729" t="s">
        <v>38644</v>
      </c>
      <c r="D8729" t="s">
        <v>38633</v>
      </c>
      <c r="E8729" s="1">
        <v>43290.320833333331</v>
      </c>
      <c r="F8729" t="s">
        <v>38634</v>
      </c>
      <c r="G8729" t="s">
        <v>38635</v>
      </c>
      <c r="H8729">
        <v>28</v>
      </c>
      <c r="I8729" t="s">
        <v>9430</v>
      </c>
      <c r="J8729" t="s">
        <v>3950</v>
      </c>
      <c r="K8729">
        <v>228</v>
      </c>
      <c r="L8729" t="s">
        <v>30</v>
      </c>
      <c r="M8729" t="s">
        <v>31</v>
      </c>
      <c r="N8729" t="b">
        <v>0</v>
      </c>
      <c r="O8729" t="s">
        <v>38645</v>
      </c>
      <c r="Q8729">
        <v>264</v>
      </c>
      <c r="R8729">
        <v>0</v>
      </c>
      <c r="S8729">
        <v>0</v>
      </c>
      <c r="T8729">
        <v>0</v>
      </c>
    </row>
    <row r="8730" spans="1:20" x14ac:dyDescent="0.25">
      <c r="A8730" t="s">
        <v>23235</v>
      </c>
      <c r="B8730" t="s">
        <v>23236</v>
      </c>
      <c r="C8730" t="s">
        <v>38646</v>
      </c>
      <c r="D8730" t="s">
        <v>38647</v>
      </c>
      <c r="E8730" s="1">
        <v>43290.273611111108</v>
      </c>
      <c r="F8730" t="s">
        <v>38648</v>
      </c>
      <c r="G8730" t="s">
        <v>38649</v>
      </c>
      <c r="H8730">
        <v>28</v>
      </c>
      <c r="I8730" t="s">
        <v>9430</v>
      </c>
      <c r="J8730" t="s">
        <v>6062</v>
      </c>
      <c r="K8730">
        <v>717</v>
      </c>
      <c r="L8730" t="s">
        <v>30</v>
      </c>
      <c r="M8730" t="s">
        <v>31</v>
      </c>
      <c r="N8730" t="b">
        <v>0</v>
      </c>
      <c r="O8730" t="s">
        <v>38650</v>
      </c>
      <c r="Q8730">
        <v>18</v>
      </c>
      <c r="R8730">
        <v>0</v>
      </c>
      <c r="S8730">
        <v>0</v>
      </c>
      <c r="T8730">
        <v>0</v>
      </c>
    </row>
    <row r="8731" spans="1:20" x14ac:dyDescent="0.25">
      <c r="A8731" t="s">
        <v>23235</v>
      </c>
      <c r="B8731" t="s">
        <v>23236</v>
      </c>
      <c r="C8731" t="s">
        <v>38651</v>
      </c>
      <c r="D8731" t="s">
        <v>38647</v>
      </c>
      <c r="E8731" s="1">
        <v>43290.273611111108</v>
      </c>
      <c r="F8731" t="s">
        <v>38652</v>
      </c>
      <c r="G8731" t="s">
        <v>38649</v>
      </c>
      <c r="H8731">
        <v>28</v>
      </c>
      <c r="I8731" t="s">
        <v>9430</v>
      </c>
      <c r="J8731" t="s">
        <v>677</v>
      </c>
      <c r="K8731">
        <v>558</v>
      </c>
      <c r="L8731" t="s">
        <v>30</v>
      </c>
      <c r="M8731" t="s">
        <v>31</v>
      </c>
      <c r="N8731" t="b">
        <v>0</v>
      </c>
      <c r="O8731" t="s">
        <v>38653</v>
      </c>
      <c r="Q8731">
        <v>72</v>
      </c>
      <c r="R8731">
        <v>0</v>
      </c>
      <c r="S8731">
        <v>0</v>
      </c>
      <c r="T8731">
        <v>0</v>
      </c>
    </row>
    <row r="8732" spans="1:20" x14ac:dyDescent="0.25">
      <c r="A8732" t="s">
        <v>23235</v>
      </c>
      <c r="B8732" t="s">
        <v>23236</v>
      </c>
      <c r="C8732" t="s">
        <v>38654</v>
      </c>
      <c r="D8732" t="s">
        <v>38647</v>
      </c>
      <c r="E8732" s="1">
        <v>43290.273611111108</v>
      </c>
      <c r="F8732" t="s">
        <v>38655</v>
      </c>
      <c r="G8732" t="s">
        <v>38649</v>
      </c>
      <c r="H8732">
        <v>28</v>
      </c>
      <c r="I8732" t="s">
        <v>9430</v>
      </c>
      <c r="J8732" t="s">
        <v>13330</v>
      </c>
      <c r="K8732">
        <v>302</v>
      </c>
      <c r="L8732" t="s">
        <v>30</v>
      </c>
      <c r="M8732" t="s">
        <v>31</v>
      </c>
      <c r="N8732" t="b">
        <v>0</v>
      </c>
      <c r="O8732" t="s">
        <v>38656</v>
      </c>
      <c r="Q8732">
        <v>43</v>
      </c>
      <c r="R8732">
        <v>0</v>
      </c>
      <c r="S8732">
        <v>0</v>
      </c>
      <c r="T8732">
        <v>0</v>
      </c>
    </row>
    <row r="8733" spans="1:20" x14ac:dyDescent="0.25">
      <c r="A8733" t="s">
        <v>23235</v>
      </c>
      <c r="B8733" t="s">
        <v>23236</v>
      </c>
      <c r="C8733" t="s">
        <v>38657</v>
      </c>
      <c r="D8733" t="s">
        <v>38647</v>
      </c>
      <c r="E8733" s="1">
        <v>43290.273611111108</v>
      </c>
      <c r="F8733" t="s">
        <v>38658</v>
      </c>
      <c r="G8733" t="s">
        <v>38649</v>
      </c>
      <c r="H8733">
        <v>28</v>
      </c>
      <c r="I8733" t="s">
        <v>9430</v>
      </c>
      <c r="J8733" t="s">
        <v>1467</v>
      </c>
      <c r="K8733">
        <v>733</v>
      </c>
      <c r="L8733" t="s">
        <v>30</v>
      </c>
      <c r="M8733" t="s">
        <v>31</v>
      </c>
      <c r="N8733" t="b">
        <v>0</v>
      </c>
      <c r="O8733" t="s">
        <v>38659</v>
      </c>
      <c r="Q8733">
        <v>13</v>
      </c>
      <c r="R8733">
        <v>0</v>
      </c>
      <c r="S8733">
        <v>0</v>
      </c>
      <c r="T8733">
        <v>0</v>
      </c>
    </row>
    <row r="8734" spans="1:20" x14ac:dyDescent="0.25">
      <c r="A8734" t="s">
        <v>23235</v>
      </c>
      <c r="B8734" t="s">
        <v>23236</v>
      </c>
      <c r="C8734" t="s">
        <v>38660</v>
      </c>
      <c r="D8734" t="s">
        <v>38647</v>
      </c>
      <c r="E8734" s="1">
        <v>43290.273611111108</v>
      </c>
      <c r="F8734" t="s">
        <v>38661</v>
      </c>
      <c r="G8734" t="s">
        <v>38649</v>
      </c>
      <c r="H8734">
        <v>28</v>
      </c>
      <c r="I8734" t="s">
        <v>9430</v>
      </c>
      <c r="J8734" t="s">
        <v>11203</v>
      </c>
      <c r="K8734">
        <v>255</v>
      </c>
      <c r="L8734" t="s">
        <v>30</v>
      </c>
      <c r="M8734" t="s">
        <v>31</v>
      </c>
      <c r="N8734" t="b">
        <v>0</v>
      </c>
      <c r="O8734" t="s">
        <v>38662</v>
      </c>
      <c r="Q8734">
        <v>3</v>
      </c>
      <c r="R8734">
        <v>0</v>
      </c>
      <c r="S8734">
        <v>0</v>
      </c>
      <c r="T8734">
        <v>0</v>
      </c>
    </row>
    <row r="8735" spans="1:20" x14ac:dyDescent="0.25">
      <c r="A8735" t="s">
        <v>23235</v>
      </c>
      <c r="B8735" t="s">
        <v>23236</v>
      </c>
      <c r="C8735" t="s">
        <v>38663</v>
      </c>
      <c r="D8735" t="s">
        <v>38647</v>
      </c>
      <c r="E8735" s="1">
        <v>43290.273611111108</v>
      </c>
      <c r="F8735" t="s">
        <v>38664</v>
      </c>
      <c r="G8735" t="s">
        <v>38649</v>
      </c>
      <c r="H8735">
        <v>28</v>
      </c>
      <c r="I8735" t="s">
        <v>9430</v>
      </c>
      <c r="J8735" t="s">
        <v>11296</v>
      </c>
      <c r="K8735">
        <v>336</v>
      </c>
      <c r="L8735" t="s">
        <v>30</v>
      </c>
      <c r="M8735" t="s">
        <v>31</v>
      </c>
      <c r="N8735" t="b">
        <v>0</v>
      </c>
      <c r="O8735" t="s">
        <v>38665</v>
      </c>
      <c r="Q8735">
        <v>20</v>
      </c>
      <c r="R8735">
        <v>0</v>
      </c>
      <c r="S8735">
        <v>0</v>
      </c>
      <c r="T8735">
        <v>0</v>
      </c>
    </row>
    <row r="8736" spans="1:20" x14ac:dyDescent="0.25">
      <c r="A8736" t="s">
        <v>23235</v>
      </c>
      <c r="B8736" t="s">
        <v>23236</v>
      </c>
      <c r="C8736" t="s">
        <v>38666</v>
      </c>
      <c r="D8736" t="s">
        <v>38647</v>
      </c>
      <c r="E8736" s="1">
        <v>43290.273611111108</v>
      </c>
      <c r="F8736" t="s">
        <v>38667</v>
      </c>
      <c r="G8736" t="s">
        <v>38649</v>
      </c>
      <c r="H8736">
        <v>28</v>
      </c>
      <c r="I8736" t="s">
        <v>9430</v>
      </c>
      <c r="J8736" t="s">
        <v>16107</v>
      </c>
      <c r="K8736">
        <v>613</v>
      </c>
      <c r="L8736" t="s">
        <v>30</v>
      </c>
      <c r="M8736" t="s">
        <v>31</v>
      </c>
      <c r="N8736" t="b">
        <v>0</v>
      </c>
      <c r="O8736" t="s">
        <v>38668</v>
      </c>
      <c r="Q8736">
        <v>11</v>
      </c>
      <c r="R8736">
        <v>0</v>
      </c>
      <c r="S8736">
        <v>0</v>
      </c>
      <c r="T8736">
        <v>0</v>
      </c>
    </row>
    <row r="8737" spans="1:20" x14ac:dyDescent="0.25">
      <c r="A8737" t="s">
        <v>23235</v>
      </c>
      <c r="B8737" t="s">
        <v>23236</v>
      </c>
      <c r="C8737" t="s">
        <v>38669</v>
      </c>
      <c r="D8737" t="s">
        <v>38647</v>
      </c>
      <c r="E8737" s="1">
        <v>43290.273611111108</v>
      </c>
      <c r="F8737" t="s">
        <v>38670</v>
      </c>
      <c r="G8737" t="s">
        <v>38649</v>
      </c>
      <c r="H8737">
        <v>28</v>
      </c>
      <c r="I8737" t="s">
        <v>9430</v>
      </c>
      <c r="J8737" t="s">
        <v>4504</v>
      </c>
      <c r="K8737">
        <v>1192</v>
      </c>
      <c r="L8737" t="s">
        <v>30</v>
      </c>
      <c r="M8737" t="s">
        <v>31</v>
      </c>
      <c r="N8737" t="b">
        <v>0</v>
      </c>
      <c r="O8737" t="s">
        <v>38671</v>
      </c>
      <c r="Q8737">
        <v>9</v>
      </c>
      <c r="R8737">
        <v>0</v>
      </c>
      <c r="S8737">
        <v>0</v>
      </c>
      <c r="T8737">
        <v>0</v>
      </c>
    </row>
    <row r="8738" spans="1:20" x14ac:dyDescent="0.25">
      <c r="A8738" t="s">
        <v>23235</v>
      </c>
      <c r="B8738" t="s">
        <v>23236</v>
      </c>
      <c r="C8738" t="s">
        <v>38672</v>
      </c>
      <c r="D8738" t="s">
        <v>38647</v>
      </c>
      <c r="E8738" s="1">
        <v>43290.273611111108</v>
      </c>
      <c r="F8738" t="s">
        <v>38673</v>
      </c>
      <c r="G8738" t="s">
        <v>38649</v>
      </c>
      <c r="H8738">
        <v>28</v>
      </c>
      <c r="I8738" t="s">
        <v>9430</v>
      </c>
      <c r="J8738" t="s">
        <v>13094</v>
      </c>
      <c r="K8738">
        <v>179</v>
      </c>
      <c r="L8738" t="s">
        <v>30</v>
      </c>
      <c r="M8738" t="s">
        <v>31</v>
      </c>
      <c r="N8738" t="b">
        <v>0</v>
      </c>
      <c r="O8738" t="s">
        <v>38674</v>
      </c>
      <c r="Q8738">
        <v>129</v>
      </c>
      <c r="R8738">
        <v>3</v>
      </c>
      <c r="S8738">
        <v>0</v>
      </c>
      <c r="T8738">
        <v>0</v>
      </c>
    </row>
    <row r="8739" spans="1:20" x14ac:dyDescent="0.25">
      <c r="A8739" t="s">
        <v>23235</v>
      </c>
      <c r="B8739" t="s">
        <v>23236</v>
      </c>
      <c r="C8739" t="s">
        <v>38675</v>
      </c>
      <c r="D8739" t="s">
        <v>38676</v>
      </c>
      <c r="E8739" s="1">
        <v>43290.224999999999</v>
      </c>
      <c r="F8739" t="s">
        <v>38677</v>
      </c>
      <c r="G8739" t="s">
        <v>38678</v>
      </c>
      <c r="H8739">
        <v>28</v>
      </c>
      <c r="I8739" t="s">
        <v>9430</v>
      </c>
      <c r="J8739" t="s">
        <v>13088</v>
      </c>
      <c r="K8739">
        <v>394</v>
      </c>
      <c r="L8739" t="s">
        <v>30</v>
      </c>
      <c r="M8739" t="s">
        <v>31</v>
      </c>
      <c r="N8739" t="b">
        <v>0</v>
      </c>
      <c r="O8739" t="s">
        <v>38679</v>
      </c>
      <c r="Q8739">
        <v>22</v>
      </c>
      <c r="R8739">
        <v>0</v>
      </c>
      <c r="S8739">
        <v>0</v>
      </c>
      <c r="T8739">
        <v>0</v>
      </c>
    </row>
    <row r="8740" spans="1:20" x14ac:dyDescent="0.25">
      <c r="A8740" t="s">
        <v>23235</v>
      </c>
      <c r="B8740" t="s">
        <v>23236</v>
      </c>
      <c r="C8740" t="s">
        <v>38680</v>
      </c>
      <c r="D8740" t="s">
        <v>38676</v>
      </c>
      <c r="E8740" s="1">
        <v>43290.224999999999</v>
      </c>
      <c r="F8740" t="s">
        <v>38681</v>
      </c>
      <c r="G8740" t="s">
        <v>38678</v>
      </c>
      <c r="H8740">
        <v>28</v>
      </c>
      <c r="I8740" t="s">
        <v>9430</v>
      </c>
      <c r="J8740" t="s">
        <v>6089</v>
      </c>
      <c r="K8740">
        <v>663</v>
      </c>
      <c r="L8740" t="s">
        <v>30</v>
      </c>
      <c r="M8740" t="s">
        <v>31</v>
      </c>
      <c r="N8740" t="b">
        <v>0</v>
      </c>
      <c r="O8740" t="s">
        <v>38682</v>
      </c>
      <c r="Q8740">
        <v>74</v>
      </c>
      <c r="R8740">
        <v>1</v>
      </c>
      <c r="S8740">
        <v>0</v>
      </c>
      <c r="T8740">
        <v>0</v>
      </c>
    </row>
    <row r="8741" spans="1:20" x14ac:dyDescent="0.25">
      <c r="A8741" t="s">
        <v>23235</v>
      </c>
      <c r="B8741" t="s">
        <v>23236</v>
      </c>
      <c r="C8741" t="s">
        <v>38683</v>
      </c>
      <c r="D8741" t="s">
        <v>38676</v>
      </c>
      <c r="E8741" s="1">
        <v>43290.224999999999</v>
      </c>
      <c r="F8741" t="s">
        <v>38684</v>
      </c>
      <c r="G8741" t="s">
        <v>38678</v>
      </c>
      <c r="H8741">
        <v>28</v>
      </c>
      <c r="I8741" t="s">
        <v>9430</v>
      </c>
      <c r="J8741" t="s">
        <v>8306</v>
      </c>
      <c r="K8741">
        <v>475</v>
      </c>
      <c r="L8741" t="s">
        <v>30</v>
      </c>
      <c r="M8741" t="s">
        <v>31</v>
      </c>
      <c r="N8741" t="b">
        <v>0</v>
      </c>
      <c r="O8741" t="s">
        <v>38685</v>
      </c>
      <c r="Q8741">
        <v>22</v>
      </c>
      <c r="R8741">
        <v>1</v>
      </c>
      <c r="S8741">
        <v>0</v>
      </c>
      <c r="T8741">
        <v>0</v>
      </c>
    </row>
    <row r="8742" spans="1:20" x14ac:dyDescent="0.25">
      <c r="A8742" t="s">
        <v>23235</v>
      </c>
      <c r="B8742" t="s">
        <v>23236</v>
      </c>
      <c r="C8742" t="s">
        <v>38686</v>
      </c>
      <c r="D8742" t="s">
        <v>38676</v>
      </c>
      <c r="E8742" s="1">
        <v>43290.224999999999</v>
      </c>
      <c r="F8742" t="s">
        <v>38687</v>
      </c>
      <c r="G8742" t="s">
        <v>38678</v>
      </c>
      <c r="H8742">
        <v>28</v>
      </c>
      <c r="I8742" t="s">
        <v>9430</v>
      </c>
      <c r="J8742" t="s">
        <v>3733</v>
      </c>
      <c r="K8742">
        <v>244</v>
      </c>
      <c r="L8742" t="s">
        <v>30</v>
      </c>
      <c r="M8742" t="s">
        <v>31</v>
      </c>
      <c r="N8742" t="b">
        <v>0</v>
      </c>
      <c r="O8742" t="s">
        <v>38688</v>
      </c>
      <c r="Q8742">
        <v>95</v>
      </c>
      <c r="R8742">
        <v>1</v>
      </c>
      <c r="S8742">
        <v>0</v>
      </c>
      <c r="T8742">
        <v>0</v>
      </c>
    </row>
    <row r="8743" spans="1:20" x14ac:dyDescent="0.25">
      <c r="A8743" t="s">
        <v>23235</v>
      </c>
      <c r="B8743" t="s">
        <v>23236</v>
      </c>
      <c r="C8743" t="s">
        <v>38689</v>
      </c>
      <c r="D8743" t="s">
        <v>38676</v>
      </c>
      <c r="E8743" s="1">
        <v>43290.224999999999</v>
      </c>
      <c r="F8743" t="s">
        <v>38690</v>
      </c>
      <c r="G8743" t="s">
        <v>38678</v>
      </c>
      <c r="H8743">
        <v>28</v>
      </c>
      <c r="I8743" t="s">
        <v>9430</v>
      </c>
      <c r="J8743" t="s">
        <v>5394</v>
      </c>
      <c r="K8743">
        <v>348</v>
      </c>
      <c r="L8743" t="s">
        <v>30</v>
      </c>
      <c r="M8743" t="s">
        <v>31</v>
      </c>
      <c r="N8743" t="b">
        <v>0</v>
      </c>
      <c r="O8743" t="s">
        <v>38691</v>
      </c>
      <c r="Q8743">
        <v>35</v>
      </c>
      <c r="R8743">
        <v>1</v>
      </c>
      <c r="S8743">
        <v>0</v>
      </c>
      <c r="T8743">
        <v>0</v>
      </c>
    </row>
    <row r="8744" spans="1:20" x14ac:dyDescent="0.25">
      <c r="A8744" t="s">
        <v>23235</v>
      </c>
      <c r="B8744" t="s">
        <v>23236</v>
      </c>
      <c r="C8744" t="s">
        <v>38692</v>
      </c>
      <c r="D8744" t="s">
        <v>38693</v>
      </c>
      <c r="E8744" s="1">
        <v>43290.216666666667</v>
      </c>
      <c r="F8744" t="s">
        <v>38694</v>
      </c>
      <c r="G8744" t="s">
        <v>38695</v>
      </c>
      <c r="H8744">
        <v>28</v>
      </c>
      <c r="I8744" t="s">
        <v>9430</v>
      </c>
      <c r="J8744" t="s">
        <v>6367</v>
      </c>
      <c r="K8744">
        <v>438</v>
      </c>
      <c r="L8744" t="s">
        <v>30</v>
      </c>
      <c r="M8744" t="s">
        <v>31</v>
      </c>
      <c r="N8744" t="b">
        <v>0</v>
      </c>
      <c r="O8744" t="s">
        <v>38696</v>
      </c>
      <c r="Q8744">
        <v>85</v>
      </c>
      <c r="R8744">
        <v>1</v>
      </c>
      <c r="S8744">
        <v>0</v>
      </c>
      <c r="T8744">
        <v>0</v>
      </c>
    </row>
    <row r="8745" spans="1:20" x14ac:dyDescent="0.25">
      <c r="A8745" t="s">
        <v>23235</v>
      </c>
      <c r="B8745" t="s">
        <v>23236</v>
      </c>
      <c r="C8745" t="s">
        <v>38697</v>
      </c>
      <c r="D8745" t="s">
        <v>38693</v>
      </c>
      <c r="E8745" s="1">
        <v>43290.216666666667</v>
      </c>
      <c r="F8745" t="s">
        <v>38698</v>
      </c>
      <c r="G8745" t="s">
        <v>38695</v>
      </c>
      <c r="H8745">
        <v>28</v>
      </c>
      <c r="I8745" t="s">
        <v>9430</v>
      </c>
      <c r="J8745" t="s">
        <v>8984</v>
      </c>
      <c r="K8745">
        <v>270</v>
      </c>
      <c r="L8745" t="s">
        <v>30</v>
      </c>
      <c r="M8745" t="s">
        <v>31</v>
      </c>
      <c r="N8745" t="b">
        <v>0</v>
      </c>
      <c r="O8745" t="s">
        <v>38699</v>
      </c>
      <c r="Q8745">
        <v>262</v>
      </c>
      <c r="R8745">
        <v>5</v>
      </c>
      <c r="S8745">
        <v>0</v>
      </c>
      <c r="T8745">
        <v>0</v>
      </c>
    </row>
    <row r="8746" spans="1:20" x14ac:dyDescent="0.25">
      <c r="A8746" t="s">
        <v>23235</v>
      </c>
      <c r="B8746" t="s">
        <v>23236</v>
      </c>
      <c r="C8746" t="s">
        <v>38700</v>
      </c>
      <c r="D8746" t="s">
        <v>38693</v>
      </c>
      <c r="E8746" s="1">
        <v>43290.216666666667</v>
      </c>
      <c r="F8746" t="s">
        <v>38701</v>
      </c>
      <c r="G8746" t="s">
        <v>38695</v>
      </c>
      <c r="H8746">
        <v>28</v>
      </c>
      <c r="I8746" t="s">
        <v>9430</v>
      </c>
      <c r="J8746" t="s">
        <v>5553</v>
      </c>
      <c r="K8746">
        <v>451</v>
      </c>
      <c r="L8746" t="s">
        <v>30</v>
      </c>
      <c r="M8746" t="s">
        <v>31</v>
      </c>
      <c r="N8746" t="b">
        <v>0</v>
      </c>
      <c r="O8746" t="s">
        <v>38702</v>
      </c>
      <c r="Q8746">
        <v>87</v>
      </c>
      <c r="R8746">
        <v>2</v>
      </c>
      <c r="S8746">
        <v>0</v>
      </c>
      <c r="T8746">
        <v>0</v>
      </c>
    </row>
    <row r="8747" spans="1:20" x14ac:dyDescent="0.25">
      <c r="A8747" t="s">
        <v>23235</v>
      </c>
      <c r="B8747" t="s">
        <v>23236</v>
      </c>
      <c r="C8747" t="s">
        <v>38703</v>
      </c>
      <c r="D8747" t="s">
        <v>38693</v>
      </c>
      <c r="E8747" s="1">
        <v>43290.216666666667</v>
      </c>
      <c r="F8747" t="s">
        <v>38704</v>
      </c>
      <c r="G8747" t="s">
        <v>38695</v>
      </c>
      <c r="H8747">
        <v>28</v>
      </c>
      <c r="I8747" t="s">
        <v>9430</v>
      </c>
      <c r="J8747" t="s">
        <v>6711</v>
      </c>
      <c r="K8747">
        <v>403</v>
      </c>
      <c r="L8747" t="s">
        <v>30</v>
      </c>
      <c r="M8747" t="s">
        <v>31</v>
      </c>
      <c r="N8747" t="b">
        <v>0</v>
      </c>
      <c r="O8747" t="s">
        <v>38705</v>
      </c>
      <c r="Q8747">
        <v>1340</v>
      </c>
      <c r="R8747">
        <v>27</v>
      </c>
      <c r="S8747">
        <v>1</v>
      </c>
      <c r="T8747">
        <v>0</v>
      </c>
    </row>
    <row r="8748" spans="1:20" x14ac:dyDescent="0.25">
      <c r="A8748" t="s">
        <v>23235</v>
      </c>
      <c r="B8748" t="s">
        <v>23236</v>
      </c>
      <c r="C8748" t="s">
        <v>38706</v>
      </c>
      <c r="D8748" t="s">
        <v>38707</v>
      </c>
      <c r="E8748" s="1">
        <v>43260.5625</v>
      </c>
      <c r="F8748" t="s">
        <v>38708</v>
      </c>
      <c r="G8748" t="s">
        <v>38709</v>
      </c>
      <c r="H8748">
        <v>28</v>
      </c>
      <c r="I8748" t="s">
        <v>9430</v>
      </c>
      <c r="J8748" t="s">
        <v>717</v>
      </c>
      <c r="K8748">
        <v>150</v>
      </c>
      <c r="L8748" t="s">
        <v>30</v>
      </c>
      <c r="M8748" t="s">
        <v>31</v>
      </c>
      <c r="N8748" t="b">
        <v>0</v>
      </c>
      <c r="O8748" t="s">
        <v>38710</v>
      </c>
      <c r="Q8748">
        <v>324</v>
      </c>
      <c r="R8748">
        <v>4</v>
      </c>
      <c r="S8748">
        <v>0</v>
      </c>
      <c r="T8748">
        <v>0</v>
      </c>
    </row>
    <row r="8749" spans="1:20" x14ac:dyDescent="0.25">
      <c r="A8749" t="s">
        <v>23235</v>
      </c>
      <c r="B8749" t="s">
        <v>23236</v>
      </c>
      <c r="C8749" t="s">
        <v>38711</v>
      </c>
      <c r="D8749" t="s">
        <v>38707</v>
      </c>
      <c r="E8749" s="1">
        <v>43260.5625</v>
      </c>
      <c r="F8749" t="s">
        <v>38712</v>
      </c>
      <c r="G8749" t="s">
        <v>38709</v>
      </c>
      <c r="H8749">
        <v>28</v>
      </c>
      <c r="I8749" t="s">
        <v>9430</v>
      </c>
      <c r="J8749" t="s">
        <v>7543</v>
      </c>
      <c r="K8749">
        <v>183</v>
      </c>
      <c r="L8749" t="s">
        <v>30</v>
      </c>
      <c r="M8749" t="s">
        <v>31</v>
      </c>
      <c r="N8749" t="b">
        <v>0</v>
      </c>
      <c r="O8749" t="s">
        <v>38713</v>
      </c>
      <c r="Q8749">
        <v>108</v>
      </c>
      <c r="R8749">
        <v>1</v>
      </c>
      <c r="S8749">
        <v>1</v>
      </c>
      <c r="T8749">
        <v>0</v>
      </c>
    </row>
    <row r="8750" spans="1:20" x14ac:dyDescent="0.25">
      <c r="A8750" t="s">
        <v>23235</v>
      </c>
      <c r="B8750" t="s">
        <v>23236</v>
      </c>
      <c r="C8750" t="s">
        <v>38714</v>
      </c>
      <c r="D8750" t="s">
        <v>38707</v>
      </c>
      <c r="E8750" s="1">
        <v>43260.5625</v>
      </c>
      <c r="F8750" t="s">
        <v>38715</v>
      </c>
      <c r="G8750" t="s">
        <v>38709</v>
      </c>
      <c r="H8750">
        <v>28</v>
      </c>
      <c r="I8750" t="s">
        <v>9430</v>
      </c>
      <c r="J8750" t="s">
        <v>701</v>
      </c>
      <c r="K8750">
        <v>279</v>
      </c>
      <c r="L8750" t="s">
        <v>30</v>
      </c>
      <c r="M8750" t="s">
        <v>31</v>
      </c>
      <c r="N8750" t="b">
        <v>0</v>
      </c>
      <c r="O8750" t="s">
        <v>38716</v>
      </c>
      <c r="Q8750">
        <v>791</v>
      </c>
      <c r="R8750">
        <v>5</v>
      </c>
      <c r="S8750">
        <v>0</v>
      </c>
      <c r="T8750">
        <v>0</v>
      </c>
    </row>
    <row r="8751" spans="1:20" x14ac:dyDescent="0.25">
      <c r="A8751" t="s">
        <v>23235</v>
      </c>
      <c r="B8751" t="s">
        <v>23236</v>
      </c>
      <c r="C8751" t="s">
        <v>38717</v>
      </c>
      <c r="D8751" t="s">
        <v>38718</v>
      </c>
      <c r="E8751" s="1">
        <v>43260.515277777777</v>
      </c>
      <c r="F8751" t="s">
        <v>38719</v>
      </c>
      <c r="G8751" t="s">
        <v>38720</v>
      </c>
      <c r="H8751">
        <v>28</v>
      </c>
      <c r="I8751" t="s">
        <v>9430</v>
      </c>
      <c r="J8751" t="s">
        <v>3733</v>
      </c>
      <c r="K8751">
        <v>244</v>
      </c>
      <c r="L8751" t="s">
        <v>30</v>
      </c>
      <c r="M8751" t="s">
        <v>31</v>
      </c>
      <c r="N8751" t="b">
        <v>0</v>
      </c>
      <c r="O8751" t="s">
        <v>38721</v>
      </c>
      <c r="Q8751">
        <v>15</v>
      </c>
      <c r="R8751">
        <v>0</v>
      </c>
      <c r="S8751">
        <v>0</v>
      </c>
      <c r="T8751">
        <v>0</v>
      </c>
    </row>
    <row r="8752" spans="1:20" x14ac:dyDescent="0.25">
      <c r="A8752" t="s">
        <v>23235</v>
      </c>
      <c r="B8752" t="s">
        <v>23236</v>
      </c>
      <c r="C8752" t="s">
        <v>38722</v>
      </c>
      <c r="D8752" t="s">
        <v>38718</v>
      </c>
      <c r="E8752" s="1">
        <v>43260.515277777777</v>
      </c>
      <c r="F8752" t="s">
        <v>38723</v>
      </c>
      <c r="G8752" t="s">
        <v>38720</v>
      </c>
      <c r="H8752">
        <v>28</v>
      </c>
      <c r="I8752" t="s">
        <v>9430</v>
      </c>
      <c r="J8752" t="s">
        <v>8562</v>
      </c>
      <c r="K8752">
        <v>130</v>
      </c>
      <c r="L8752" t="s">
        <v>30</v>
      </c>
      <c r="M8752" t="s">
        <v>31</v>
      </c>
      <c r="N8752" t="b">
        <v>0</v>
      </c>
      <c r="O8752" t="s">
        <v>38724</v>
      </c>
      <c r="Q8752">
        <v>43</v>
      </c>
      <c r="R8752">
        <v>1</v>
      </c>
      <c r="S8752">
        <v>0</v>
      </c>
      <c r="T8752">
        <v>0</v>
      </c>
    </row>
    <row r="8753" spans="1:20" x14ac:dyDescent="0.25">
      <c r="A8753" t="s">
        <v>23235</v>
      </c>
      <c r="B8753" t="s">
        <v>23236</v>
      </c>
      <c r="C8753" t="s">
        <v>38725</v>
      </c>
      <c r="D8753" t="s">
        <v>38718</v>
      </c>
      <c r="E8753" s="1">
        <v>43260.515277777777</v>
      </c>
      <c r="F8753" t="s">
        <v>38726</v>
      </c>
      <c r="G8753" t="s">
        <v>38720</v>
      </c>
      <c r="H8753">
        <v>28</v>
      </c>
      <c r="I8753" t="s">
        <v>9430</v>
      </c>
      <c r="J8753" t="s">
        <v>876</v>
      </c>
      <c r="K8753">
        <v>260</v>
      </c>
      <c r="L8753" t="s">
        <v>30</v>
      </c>
      <c r="M8753" t="s">
        <v>31</v>
      </c>
      <c r="N8753" t="b">
        <v>0</v>
      </c>
      <c r="O8753" t="s">
        <v>38727</v>
      </c>
      <c r="Q8753">
        <v>48</v>
      </c>
      <c r="R8753">
        <v>0</v>
      </c>
      <c r="S8753">
        <v>0</v>
      </c>
      <c r="T8753">
        <v>0</v>
      </c>
    </row>
    <row r="8754" spans="1:20" x14ac:dyDescent="0.25">
      <c r="A8754" t="s">
        <v>23235</v>
      </c>
      <c r="B8754" t="s">
        <v>23236</v>
      </c>
      <c r="C8754" t="s">
        <v>38728</v>
      </c>
      <c r="D8754" t="s">
        <v>38718</v>
      </c>
      <c r="E8754" s="1">
        <v>43260.515277777777</v>
      </c>
      <c r="F8754" t="s">
        <v>38729</v>
      </c>
      <c r="G8754" t="s">
        <v>38720</v>
      </c>
      <c r="H8754">
        <v>28</v>
      </c>
      <c r="I8754" t="s">
        <v>9430</v>
      </c>
      <c r="J8754" t="s">
        <v>7047</v>
      </c>
      <c r="K8754">
        <v>161</v>
      </c>
      <c r="L8754" t="s">
        <v>30</v>
      </c>
      <c r="M8754" t="s">
        <v>31</v>
      </c>
      <c r="N8754" t="b">
        <v>0</v>
      </c>
      <c r="O8754" t="s">
        <v>38730</v>
      </c>
      <c r="Q8754">
        <v>82</v>
      </c>
      <c r="R8754">
        <v>0</v>
      </c>
      <c r="S8754">
        <v>0</v>
      </c>
      <c r="T8754">
        <v>0</v>
      </c>
    </row>
    <row r="8755" spans="1:20" x14ac:dyDescent="0.25">
      <c r="A8755" t="s">
        <v>23235</v>
      </c>
      <c r="B8755" t="s">
        <v>23236</v>
      </c>
      <c r="C8755" t="s">
        <v>38731</v>
      </c>
      <c r="D8755" t="s">
        <v>38718</v>
      </c>
      <c r="E8755" s="1">
        <v>43260.515277777777</v>
      </c>
      <c r="F8755" t="s">
        <v>38732</v>
      </c>
      <c r="G8755" t="s">
        <v>38720</v>
      </c>
      <c r="H8755">
        <v>28</v>
      </c>
      <c r="I8755" t="s">
        <v>9430</v>
      </c>
      <c r="J8755" t="s">
        <v>7569</v>
      </c>
      <c r="K8755">
        <v>469</v>
      </c>
      <c r="L8755" t="s">
        <v>30</v>
      </c>
      <c r="M8755" t="s">
        <v>31</v>
      </c>
      <c r="N8755" t="b">
        <v>0</v>
      </c>
      <c r="O8755" t="s">
        <v>38733</v>
      </c>
      <c r="Q8755">
        <v>18</v>
      </c>
      <c r="R8755">
        <v>1</v>
      </c>
      <c r="S8755">
        <v>0</v>
      </c>
      <c r="T8755">
        <v>0</v>
      </c>
    </row>
    <row r="8756" spans="1:20" x14ac:dyDescent="0.25">
      <c r="A8756" t="s">
        <v>23235</v>
      </c>
      <c r="B8756" t="s">
        <v>23236</v>
      </c>
      <c r="C8756" t="s">
        <v>38734</v>
      </c>
      <c r="D8756" t="s">
        <v>38718</v>
      </c>
      <c r="E8756" s="1">
        <v>43260.515277777777</v>
      </c>
      <c r="F8756" t="s">
        <v>38735</v>
      </c>
      <c r="G8756" t="s">
        <v>38720</v>
      </c>
      <c r="H8756">
        <v>28</v>
      </c>
      <c r="I8756" t="s">
        <v>9430</v>
      </c>
      <c r="J8756" t="s">
        <v>819</v>
      </c>
      <c r="K8756">
        <v>152</v>
      </c>
      <c r="L8756" t="s">
        <v>30</v>
      </c>
      <c r="M8756" t="s">
        <v>31</v>
      </c>
      <c r="N8756" t="b">
        <v>0</v>
      </c>
      <c r="O8756" t="s">
        <v>38736</v>
      </c>
      <c r="Q8756">
        <v>13</v>
      </c>
      <c r="R8756">
        <v>0</v>
      </c>
      <c r="S8756">
        <v>0</v>
      </c>
      <c r="T8756">
        <v>0</v>
      </c>
    </row>
    <row r="8757" spans="1:20" x14ac:dyDescent="0.25">
      <c r="A8757" t="s">
        <v>23235</v>
      </c>
      <c r="B8757" t="s">
        <v>23236</v>
      </c>
      <c r="C8757" t="s">
        <v>38737</v>
      </c>
      <c r="D8757" t="s">
        <v>38738</v>
      </c>
      <c r="E8757" s="1">
        <v>43260.506249999999</v>
      </c>
      <c r="F8757" t="s">
        <v>38739</v>
      </c>
      <c r="G8757" t="s">
        <v>38740</v>
      </c>
      <c r="H8757">
        <v>28</v>
      </c>
      <c r="I8757" t="s">
        <v>9430</v>
      </c>
      <c r="J8757" t="s">
        <v>8342</v>
      </c>
      <c r="K8757">
        <v>404</v>
      </c>
      <c r="L8757" t="s">
        <v>30</v>
      </c>
      <c r="M8757" t="s">
        <v>31</v>
      </c>
      <c r="N8757" t="b">
        <v>0</v>
      </c>
      <c r="O8757" t="s">
        <v>38741</v>
      </c>
      <c r="Q8757">
        <v>72</v>
      </c>
      <c r="R8757">
        <v>1</v>
      </c>
      <c r="S8757">
        <v>0</v>
      </c>
      <c r="T8757">
        <v>0</v>
      </c>
    </row>
    <row r="8758" spans="1:20" x14ac:dyDescent="0.25">
      <c r="A8758" t="s">
        <v>23235</v>
      </c>
      <c r="B8758" t="s">
        <v>23236</v>
      </c>
      <c r="C8758" t="s">
        <v>38742</v>
      </c>
      <c r="D8758" t="s">
        <v>38738</v>
      </c>
      <c r="E8758" s="1">
        <v>43260.506249999999</v>
      </c>
      <c r="F8758" t="s">
        <v>38743</v>
      </c>
      <c r="G8758" t="s">
        <v>38740</v>
      </c>
      <c r="H8758">
        <v>28</v>
      </c>
      <c r="I8758" t="s">
        <v>9430</v>
      </c>
      <c r="J8758" t="s">
        <v>4304</v>
      </c>
      <c r="K8758">
        <v>376</v>
      </c>
      <c r="L8758" t="s">
        <v>30</v>
      </c>
      <c r="M8758" t="s">
        <v>31</v>
      </c>
      <c r="N8758" t="b">
        <v>0</v>
      </c>
      <c r="O8758" t="s">
        <v>38744</v>
      </c>
      <c r="Q8758">
        <v>30</v>
      </c>
      <c r="R8758">
        <v>0</v>
      </c>
      <c r="S8758">
        <v>0</v>
      </c>
      <c r="T8758">
        <v>0</v>
      </c>
    </row>
    <row r="8759" spans="1:20" x14ac:dyDescent="0.25">
      <c r="A8759" t="s">
        <v>23235</v>
      </c>
      <c r="B8759" t="s">
        <v>23236</v>
      </c>
      <c r="C8759" t="s">
        <v>38745</v>
      </c>
      <c r="D8759" t="s">
        <v>38738</v>
      </c>
      <c r="E8759" s="1">
        <v>43260.506249999999</v>
      </c>
      <c r="F8759" t="s">
        <v>38746</v>
      </c>
      <c r="G8759" t="s">
        <v>38740</v>
      </c>
      <c r="H8759">
        <v>28</v>
      </c>
      <c r="I8759" t="s">
        <v>9430</v>
      </c>
      <c r="J8759" t="s">
        <v>2630</v>
      </c>
      <c r="K8759">
        <v>734</v>
      </c>
      <c r="L8759" t="s">
        <v>30</v>
      </c>
      <c r="M8759" t="s">
        <v>31</v>
      </c>
      <c r="N8759" t="b">
        <v>0</v>
      </c>
      <c r="O8759" t="s">
        <v>38747</v>
      </c>
      <c r="Q8759">
        <v>23</v>
      </c>
      <c r="R8759">
        <v>1</v>
      </c>
      <c r="S8759">
        <v>0</v>
      </c>
      <c r="T8759">
        <v>0</v>
      </c>
    </row>
    <row r="8760" spans="1:20" x14ac:dyDescent="0.25">
      <c r="A8760" t="s">
        <v>23235</v>
      </c>
      <c r="B8760" t="s">
        <v>23236</v>
      </c>
      <c r="C8760" t="s">
        <v>38748</v>
      </c>
      <c r="D8760" t="s">
        <v>38738</v>
      </c>
      <c r="E8760" s="1">
        <v>43260.506249999999</v>
      </c>
      <c r="F8760" t="s">
        <v>38749</v>
      </c>
      <c r="G8760" t="s">
        <v>38740</v>
      </c>
      <c r="H8760">
        <v>28</v>
      </c>
      <c r="I8760" t="s">
        <v>9430</v>
      </c>
      <c r="J8760" t="s">
        <v>13873</v>
      </c>
      <c r="K8760">
        <v>319</v>
      </c>
      <c r="L8760" t="s">
        <v>30</v>
      </c>
      <c r="M8760" t="s">
        <v>31</v>
      </c>
      <c r="N8760" t="b">
        <v>0</v>
      </c>
      <c r="O8760" t="s">
        <v>38750</v>
      </c>
      <c r="Q8760">
        <v>35</v>
      </c>
      <c r="R8760">
        <v>0</v>
      </c>
      <c r="S8760">
        <v>0</v>
      </c>
      <c r="T8760">
        <v>0</v>
      </c>
    </row>
    <row r="8761" spans="1:20" x14ac:dyDescent="0.25">
      <c r="A8761" t="s">
        <v>23235</v>
      </c>
      <c r="B8761" t="s">
        <v>23236</v>
      </c>
      <c r="C8761" t="s">
        <v>38751</v>
      </c>
      <c r="D8761" t="s">
        <v>38752</v>
      </c>
      <c r="E8761" s="1">
        <v>43260.474999999999</v>
      </c>
      <c r="F8761" t="s">
        <v>38753</v>
      </c>
      <c r="G8761" t="s">
        <v>38754</v>
      </c>
      <c r="H8761">
        <v>28</v>
      </c>
      <c r="I8761" t="s">
        <v>9430</v>
      </c>
      <c r="J8761" t="s">
        <v>331</v>
      </c>
      <c r="K8761">
        <v>117</v>
      </c>
      <c r="L8761" t="s">
        <v>30</v>
      </c>
      <c r="M8761" t="s">
        <v>31</v>
      </c>
      <c r="N8761" t="b">
        <v>0</v>
      </c>
      <c r="O8761" t="s">
        <v>38755</v>
      </c>
      <c r="Q8761">
        <v>457</v>
      </c>
      <c r="R8761">
        <v>0</v>
      </c>
      <c r="S8761">
        <v>0</v>
      </c>
      <c r="T8761">
        <v>0</v>
      </c>
    </row>
    <row r="8762" spans="1:20" x14ac:dyDescent="0.25">
      <c r="A8762" t="s">
        <v>23235</v>
      </c>
      <c r="B8762" t="s">
        <v>23236</v>
      </c>
      <c r="C8762" t="s">
        <v>38756</v>
      </c>
      <c r="D8762" t="s">
        <v>38752</v>
      </c>
      <c r="E8762" s="1">
        <v>43260.474999999999</v>
      </c>
      <c r="F8762" t="s">
        <v>38757</v>
      </c>
      <c r="G8762" t="s">
        <v>38754</v>
      </c>
      <c r="H8762">
        <v>28</v>
      </c>
      <c r="I8762" t="s">
        <v>9430</v>
      </c>
      <c r="J8762" t="s">
        <v>9255</v>
      </c>
      <c r="K8762">
        <v>112</v>
      </c>
      <c r="L8762" t="s">
        <v>30</v>
      </c>
      <c r="M8762" t="s">
        <v>31</v>
      </c>
      <c r="N8762" t="b">
        <v>0</v>
      </c>
      <c r="O8762" t="s">
        <v>38758</v>
      </c>
      <c r="Q8762">
        <v>308</v>
      </c>
      <c r="R8762">
        <v>0</v>
      </c>
      <c r="S8762">
        <v>0</v>
      </c>
      <c r="T8762">
        <v>0</v>
      </c>
    </row>
    <row r="8763" spans="1:20" x14ac:dyDescent="0.25">
      <c r="A8763" t="s">
        <v>23235</v>
      </c>
      <c r="B8763" t="s">
        <v>23236</v>
      </c>
      <c r="C8763" t="s">
        <v>38759</v>
      </c>
      <c r="D8763" t="s">
        <v>38752</v>
      </c>
      <c r="E8763" s="1">
        <v>43260.474999999999</v>
      </c>
      <c r="F8763" t="s">
        <v>38760</v>
      </c>
      <c r="G8763" t="s">
        <v>38754</v>
      </c>
      <c r="H8763">
        <v>28</v>
      </c>
      <c r="I8763" t="s">
        <v>9430</v>
      </c>
      <c r="J8763" t="s">
        <v>208</v>
      </c>
      <c r="K8763">
        <v>189</v>
      </c>
      <c r="L8763" t="s">
        <v>30</v>
      </c>
      <c r="M8763" t="s">
        <v>31</v>
      </c>
      <c r="N8763" t="b">
        <v>0</v>
      </c>
      <c r="O8763" t="s">
        <v>38761</v>
      </c>
      <c r="Q8763">
        <v>93</v>
      </c>
      <c r="R8763">
        <v>0</v>
      </c>
      <c r="S8763">
        <v>0</v>
      </c>
      <c r="T8763">
        <v>0</v>
      </c>
    </row>
    <row r="8764" spans="1:20" x14ac:dyDescent="0.25">
      <c r="A8764" t="s">
        <v>23235</v>
      </c>
      <c r="B8764" t="s">
        <v>23236</v>
      </c>
      <c r="C8764" t="s">
        <v>38762</v>
      </c>
      <c r="D8764" t="s">
        <v>38752</v>
      </c>
      <c r="E8764" s="1">
        <v>43260.474999999999</v>
      </c>
      <c r="F8764" t="s">
        <v>38763</v>
      </c>
      <c r="G8764" t="s">
        <v>38754</v>
      </c>
      <c r="H8764">
        <v>28</v>
      </c>
      <c r="I8764" t="s">
        <v>9430</v>
      </c>
      <c r="J8764" t="s">
        <v>6763</v>
      </c>
      <c r="K8764">
        <v>158</v>
      </c>
      <c r="L8764" t="s">
        <v>30</v>
      </c>
      <c r="M8764" t="s">
        <v>31</v>
      </c>
      <c r="N8764" t="b">
        <v>0</v>
      </c>
      <c r="O8764" t="s">
        <v>38764</v>
      </c>
      <c r="Q8764">
        <v>952</v>
      </c>
      <c r="R8764">
        <v>4</v>
      </c>
      <c r="S8764">
        <v>0</v>
      </c>
      <c r="T8764">
        <v>0</v>
      </c>
    </row>
    <row r="8765" spans="1:20" x14ac:dyDescent="0.25">
      <c r="A8765" t="s">
        <v>23235</v>
      </c>
      <c r="B8765" t="s">
        <v>23236</v>
      </c>
      <c r="C8765" t="s">
        <v>38765</v>
      </c>
      <c r="D8765" t="s">
        <v>38752</v>
      </c>
      <c r="E8765" s="1">
        <v>43260.474999999999</v>
      </c>
      <c r="F8765" t="s">
        <v>38766</v>
      </c>
      <c r="G8765" t="s">
        <v>38754</v>
      </c>
      <c r="H8765">
        <v>28</v>
      </c>
      <c r="I8765" t="s">
        <v>9430</v>
      </c>
      <c r="J8765" t="s">
        <v>342</v>
      </c>
      <c r="K8765">
        <v>148</v>
      </c>
      <c r="L8765" t="s">
        <v>30</v>
      </c>
      <c r="M8765" t="s">
        <v>31</v>
      </c>
      <c r="N8765" t="b">
        <v>0</v>
      </c>
      <c r="O8765" t="s">
        <v>38767</v>
      </c>
      <c r="Q8765">
        <v>446</v>
      </c>
      <c r="R8765">
        <v>2</v>
      </c>
      <c r="S8765">
        <v>0</v>
      </c>
      <c r="T8765">
        <v>0</v>
      </c>
    </row>
    <row r="8766" spans="1:20" x14ac:dyDescent="0.25">
      <c r="A8766" t="s">
        <v>23235</v>
      </c>
      <c r="B8766" t="s">
        <v>23236</v>
      </c>
      <c r="C8766" t="s">
        <v>38768</v>
      </c>
      <c r="D8766" t="s">
        <v>38752</v>
      </c>
      <c r="E8766" s="1">
        <v>43260.474999999999</v>
      </c>
      <c r="F8766" t="s">
        <v>38769</v>
      </c>
      <c r="G8766" t="s">
        <v>38754</v>
      </c>
      <c r="H8766">
        <v>28</v>
      </c>
      <c r="I8766" t="s">
        <v>9430</v>
      </c>
      <c r="J8766" t="s">
        <v>9689</v>
      </c>
      <c r="K8766">
        <v>949</v>
      </c>
      <c r="L8766" t="s">
        <v>30</v>
      </c>
      <c r="M8766" t="s">
        <v>31</v>
      </c>
      <c r="N8766" t="b">
        <v>0</v>
      </c>
      <c r="O8766" t="s">
        <v>38770</v>
      </c>
      <c r="Q8766">
        <v>448</v>
      </c>
      <c r="R8766">
        <v>1</v>
      </c>
      <c r="S8766">
        <v>0</v>
      </c>
      <c r="T8766">
        <v>0</v>
      </c>
    </row>
    <row r="8767" spans="1:20" x14ac:dyDescent="0.25">
      <c r="A8767" t="s">
        <v>23235</v>
      </c>
      <c r="B8767" t="s">
        <v>23236</v>
      </c>
      <c r="C8767" t="s">
        <v>38771</v>
      </c>
      <c r="D8767" t="s">
        <v>38752</v>
      </c>
      <c r="E8767" s="1">
        <v>43260.474999999999</v>
      </c>
      <c r="F8767" t="s">
        <v>38772</v>
      </c>
      <c r="G8767" t="s">
        <v>38754</v>
      </c>
      <c r="H8767">
        <v>28</v>
      </c>
      <c r="I8767" t="s">
        <v>9430</v>
      </c>
      <c r="J8767" t="s">
        <v>2844</v>
      </c>
      <c r="K8767">
        <v>221</v>
      </c>
      <c r="L8767" t="s">
        <v>30</v>
      </c>
      <c r="M8767" t="s">
        <v>31</v>
      </c>
      <c r="N8767" t="b">
        <v>0</v>
      </c>
      <c r="O8767" t="s">
        <v>38773</v>
      </c>
      <c r="Q8767">
        <v>79</v>
      </c>
      <c r="R8767">
        <v>0</v>
      </c>
      <c r="S8767">
        <v>0</v>
      </c>
      <c r="T8767">
        <v>0</v>
      </c>
    </row>
    <row r="8768" spans="1:20" x14ac:dyDescent="0.25">
      <c r="A8768" t="s">
        <v>23235</v>
      </c>
      <c r="B8768" t="s">
        <v>23236</v>
      </c>
      <c r="C8768" t="s">
        <v>38774</v>
      </c>
      <c r="D8768" t="s">
        <v>38775</v>
      </c>
      <c r="E8768" s="1">
        <v>43260.467361111114</v>
      </c>
      <c r="F8768" t="s">
        <v>38776</v>
      </c>
      <c r="G8768" t="s">
        <v>38777</v>
      </c>
      <c r="H8768">
        <v>28</v>
      </c>
      <c r="I8768" t="s">
        <v>9430</v>
      </c>
      <c r="J8768" t="s">
        <v>421</v>
      </c>
      <c r="K8768">
        <v>78</v>
      </c>
      <c r="L8768" t="s">
        <v>30</v>
      </c>
      <c r="M8768" t="s">
        <v>31</v>
      </c>
      <c r="N8768" t="b">
        <v>0</v>
      </c>
      <c r="O8768" t="s">
        <v>38778</v>
      </c>
      <c r="Q8768">
        <v>17</v>
      </c>
      <c r="R8768">
        <v>0</v>
      </c>
      <c r="S8768">
        <v>0</v>
      </c>
      <c r="T8768">
        <v>0</v>
      </c>
    </row>
    <row r="8769" spans="1:20" x14ac:dyDescent="0.25">
      <c r="A8769" t="s">
        <v>23235</v>
      </c>
      <c r="B8769" t="s">
        <v>23236</v>
      </c>
      <c r="C8769" t="s">
        <v>38779</v>
      </c>
      <c r="D8769" t="s">
        <v>38775</v>
      </c>
      <c r="E8769" s="1">
        <v>43260.467361111114</v>
      </c>
      <c r="F8769" t="s">
        <v>38780</v>
      </c>
      <c r="G8769" t="s">
        <v>38777</v>
      </c>
      <c r="H8769">
        <v>28</v>
      </c>
      <c r="I8769" t="s">
        <v>9430</v>
      </c>
      <c r="J8769" t="s">
        <v>6538</v>
      </c>
      <c r="K8769">
        <v>122</v>
      </c>
      <c r="L8769" t="s">
        <v>30</v>
      </c>
      <c r="M8769" t="s">
        <v>31</v>
      </c>
      <c r="N8769" t="b">
        <v>0</v>
      </c>
      <c r="O8769" t="s">
        <v>38781</v>
      </c>
      <c r="Q8769">
        <v>28</v>
      </c>
      <c r="R8769">
        <v>1</v>
      </c>
      <c r="S8769">
        <v>0</v>
      </c>
      <c r="T8769">
        <v>0</v>
      </c>
    </row>
    <row r="8770" spans="1:20" x14ac:dyDescent="0.25">
      <c r="A8770" t="s">
        <v>23235</v>
      </c>
      <c r="B8770" t="s">
        <v>23236</v>
      </c>
      <c r="C8770" t="s">
        <v>38782</v>
      </c>
      <c r="D8770" t="s">
        <v>38775</v>
      </c>
      <c r="E8770" s="1">
        <v>43260.467361111114</v>
      </c>
      <c r="F8770" t="s">
        <v>38783</v>
      </c>
      <c r="G8770" t="s">
        <v>38777</v>
      </c>
      <c r="H8770">
        <v>28</v>
      </c>
      <c r="I8770" t="s">
        <v>9430</v>
      </c>
      <c r="J8770" t="s">
        <v>29670</v>
      </c>
      <c r="K8770">
        <v>97</v>
      </c>
      <c r="L8770" t="s">
        <v>30</v>
      </c>
      <c r="M8770" t="s">
        <v>31</v>
      </c>
      <c r="N8770" t="b">
        <v>0</v>
      </c>
      <c r="O8770" t="s">
        <v>38784</v>
      </c>
      <c r="Q8770">
        <v>48</v>
      </c>
      <c r="R8770">
        <v>0</v>
      </c>
      <c r="S8770">
        <v>0</v>
      </c>
      <c r="T8770">
        <v>0</v>
      </c>
    </row>
    <row r="8771" spans="1:20" x14ac:dyDescent="0.25">
      <c r="A8771" t="s">
        <v>23235</v>
      </c>
      <c r="B8771" t="s">
        <v>23236</v>
      </c>
      <c r="C8771" t="s">
        <v>38785</v>
      </c>
      <c r="D8771" t="s">
        <v>38775</v>
      </c>
      <c r="E8771" s="1">
        <v>43260.467361111114</v>
      </c>
      <c r="F8771" t="s">
        <v>38786</v>
      </c>
      <c r="G8771" t="s">
        <v>38777</v>
      </c>
      <c r="H8771">
        <v>28</v>
      </c>
      <c r="I8771" t="s">
        <v>9430</v>
      </c>
      <c r="J8771" t="s">
        <v>31600</v>
      </c>
      <c r="K8771">
        <v>84</v>
      </c>
      <c r="L8771" t="s">
        <v>30</v>
      </c>
      <c r="M8771" t="s">
        <v>31</v>
      </c>
      <c r="N8771" t="b">
        <v>0</v>
      </c>
      <c r="O8771" t="s">
        <v>38787</v>
      </c>
      <c r="Q8771">
        <v>44</v>
      </c>
      <c r="R8771">
        <v>0</v>
      </c>
      <c r="S8771">
        <v>0</v>
      </c>
      <c r="T8771">
        <v>0</v>
      </c>
    </row>
    <row r="8772" spans="1:20" x14ac:dyDescent="0.25">
      <c r="A8772" t="s">
        <v>23235</v>
      </c>
      <c r="B8772" t="s">
        <v>23236</v>
      </c>
      <c r="C8772" t="s">
        <v>38788</v>
      </c>
      <c r="D8772" t="s">
        <v>38775</v>
      </c>
      <c r="E8772" s="1">
        <v>43260.467361111114</v>
      </c>
      <c r="F8772" t="s">
        <v>38789</v>
      </c>
      <c r="G8772" t="s">
        <v>38777</v>
      </c>
      <c r="H8772">
        <v>28</v>
      </c>
      <c r="I8772" t="s">
        <v>9430</v>
      </c>
      <c r="J8772" t="s">
        <v>9044</v>
      </c>
      <c r="K8772">
        <v>295</v>
      </c>
      <c r="L8772" t="s">
        <v>30</v>
      </c>
      <c r="M8772" t="s">
        <v>31</v>
      </c>
      <c r="N8772" t="b">
        <v>0</v>
      </c>
      <c r="O8772" t="s">
        <v>38790</v>
      </c>
      <c r="Q8772">
        <v>34</v>
      </c>
      <c r="R8772">
        <v>0</v>
      </c>
      <c r="S8772">
        <v>0</v>
      </c>
      <c r="T8772">
        <v>0</v>
      </c>
    </row>
    <row r="8773" spans="1:20" x14ac:dyDescent="0.25">
      <c r="A8773" t="s">
        <v>23235</v>
      </c>
      <c r="B8773" t="s">
        <v>23236</v>
      </c>
      <c r="C8773" t="s">
        <v>38791</v>
      </c>
      <c r="D8773" t="s">
        <v>38775</v>
      </c>
      <c r="E8773" s="1">
        <v>43260.467361111114</v>
      </c>
      <c r="F8773" t="s">
        <v>38792</v>
      </c>
      <c r="G8773" t="s">
        <v>38777</v>
      </c>
      <c r="H8773">
        <v>28</v>
      </c>
      <c r="I8773" t="s">
        <v>9430</v>
      </c>
      <c r="J8773" t="s">
        <v>360</v>
      </c>
      <c r="K8773">
        <v>171</v>
      </c>
      <c r="L8773" t="s">
        <v>30</v>
      </c>
      <c r="M8773" t="s">
        <v>31</v>
      </c>
      <c r="N8773" t="b">
        <v>0</v>
      </c>
      <c r="O8773" t="s">
        <v>38793</v>
      </c>
      <c r="Q8773">
        <v>83</v>
      </c>
      <c r="R8773">
        <v>2</v>
      </c>
      <c r="S8773">
        <v>0</v>
      </c>
      <c r="T8773">
        <v>0</v>
      </c>
    </row>
    <row r="8774" spans="1:20" x14ac:dyDescent="0.25">
      <c r="A8774" t="s">
        <v>23235</v>
      </c>
      <c r="B8774" t="s">
        <v>23236</v>
      </c>
      <c r="C8774" t="s">
        <v>38794</v>
      </c>
      <c r="D8774" t="s">
        <v>38775</v>
      </c>
      <c r="E8774" s="1">
        <v>43260.467361111114</v>
      </c>
      <c r="F8774" t="s">
        <v>38795</v>
      </c>
      <c r="G8774" t="s">
        <v>38777</v>
      </c>
      <c r="H8774">
        <v>28</v>
      </c>
      <c r="I8774" t="s">
        <v>9430</v>
      </c>
      <c r="J8774" t="s">
        <v>29034</v>
      </c>
      <c r="K8774">
        <v>116</v>
      </c>
      <c r="L8774" t="s">
        <v>30</v>
      </c>
      <c r="M8774" t="s">
        <v>31</v>
      </c>
      <c r="N8774" t="b">
        <v>0</v>
      </c>
      <c r="O8774" t="s">
        <v>38796</v>
      </c>
      <c r="Q8774">
        <v>29</v>
      </c>
      <c r="R8774">
        <v>0</v>
      </c>
      <c r="S8774">
        <v>0</v>
      </c>
      <c r="T8774">
        <v>0</v>
      </c>
    </row>
    <row r="8775" spans="1:20" x14ac:dyDescent="0.25">
      <c r="A8775" t="s">
        <v>23235</v>
      </c>
      <c r="B8775" t="s">
        <v>23236</v>
      </c>
      <c r="C8775" t="s">
        <v>38797</v>
      </c>
      <c r="D8775" t="s">
        <v>38775</v>
      </c>
      <c r="E8775" s="1">
        <v>43260.467361111114</v>
      </c>
      <c r="F8775" t="s">
        <v>38798</v>
      </c>
      <c r="G8775" t="s">
        <v>38777</v>
      </c>
      <c r="H8775">
        <v>28</v>
      </c>
      <c r="I8775" t="s">
        <v>9430</v>
      </c>
      <c r="J8775" t="s">
        <v>137</v>
      </c>
      <c r="K8775">
        <v>71</v>
      </c>
      <c r="L8775" t="s">
        <v>30</v>
      </c>
      <c r="M8775" t="s">
        <v>31</v>
      </c>
      <c r="N8775" t="b">
        <v>0</v>
      </c>
      <c r="O8775" t="s">
        <v>38799</v>
      </c>
      <c r="Q8775">
        <v>13</v>
      </c>
      <c r="R8775">
        <v>0</v>
      </c>
      <c r="S8775">
        <v>0</v>
      </c>
      <c r="T8775">
        <v>0</v>
      </c>
    </row>
    <row r="8776" spans="1:20" x14ac:dyDescent="0.25">
      <c r="A8776" t="s">
        <v>23235</v>
      </c>
      <c r="B8776" t="s">
        <v>23236</v>
      </c>
      <c r="C8776" t="s">
        <v>38800</v>
      </c>
      <c r="D8776" t="s">
        <v>38801</v>
      </c>
      <c r="E8776" s="1">
        <v>43260.459027777775</v>
      </c>
      <c r="F8776" t="s">
        <v>38802</v>
      </c>
      <c r="G8776" t="s">
        <v>38803</v>
      </c>
      <c r="H8776">
        <v>28</v>
      </c>
      <c r="I8776" t="s">
        <v>9430</v>
      </c>
      <c r="J8776" t="s">
        <v>954</v>
      </c>
      <c r="K8776">
        <v>377</v>
      </c>
      <c r="L8776" t="s">
        <v>30</v>
      </c>
      <c r="M8776" t="s">
        <v>31</v>
      </c>
      <c r="N8776" t="b">
        <v>0</v>
      </c>
      <c r="O8776" t="s">
        <v>38804</v>
      </c>
      <c r="Q8776">
        <v>34</v>
      </c>
      <c r="R8776">
        <v>0</v>
      </c>
      <c r="S8776">
        <v>0</v>
      </c>
      <c r="T8776">
        <v>0</v>
      </c>
    </row>
    <row r="8777" spans="1:20" x14ac:dyDescent="0.25">
      <c r="A8777" t="s">
        <v>23235</v>
      </c>
      <c r="B8777" t="s">
        <v>23236</v>
      </c>
      <c r="C8777" t="s">
        <v>38805</v>
      </c>
      <c r="D8777" t="s">
        <v>38801</v>
      </c>
      <c r="E8777" s="1">
        <v>43260.459027777775</v>
      </c>
      <c r="F8777" t="s">
        <v>38806</v>
      </c>
      <c r="G8777" t="s">
        <v>38803</v>
      </c>
      <c r="H8777">
        <v>28</v>
      </c>
      <c r="I8777" t="s">
        <v>9430</v>
      </c>
      <c r="J8777" t="s">
        <v>648</v>
      </c>
      <c r="K8777">
        <v>220</v>
      </c>
      <c r="L8777" t="s">
        <v>30</v>
      </c>
      <c r="M8777" t="s">
        <v>31</v>
      </c>
      <c r="N8777" t="b">
        <v>0</v>
      </c>
      <c r="O8777" t="s">
        <v>38807</v>
      </c>
      <c r="Q8777">
        <v>152</v>
      </c>
      <c r="R8777">
        <v>2</v>
      </c>
      <c r="S8777">
        <v>0</v>
      </c>
      <c r="T8777">
        <v>0</v>
      </c>
    </row>
    <row r="8778" spans="1:20" x14ac:dyDescent="0.25">
      <c r="A8778" t="s">
        <v>23235</v>
      </c>
      <c r="B8778" t="s">
        <v>23236</v>
      </c>
      <c r="C8778" t="s">
        <v>38808</v>
      </c>
      <c r="D8778" t="s">
        <v>38801</v>
      </c>
      <c r="E8778" s="1">
        <v>43260.459027777775</v>
      </c>
      <c r="F8778" t="s">
        <v>38809</v>
      </c>
      <c r="G8778" t="s">
        <v>38803</v>
      </c>
      <c r="H8778">
        <v>28</v>
      </c>
      <c r="I8778" t="s">
        <v>9430</v>
      </c>
      <c r="J8778" t="s">
        <v>342</v>
      </c>
      <c r="K8778">
        <v>148</v>
      </c>
      <c r="L8778" t="s">
        <v>30</v>
      </c>
      <c r="M8778" t="s">
        <v>31</v>
      </c>
      <c r="N8778" t="b">
        <v>0</v>
      </c>
      <c r="O8778" t="s">
        <v>38810</v>
      </c>
      <c r="Q8778">
        <v>79</v>
      </c>
      <c r="R8778">
        <v>1</v>
      </c>
      <c r="S8778">
        <v>0</v>
      </c>
      <c r="T8778">
        <v>0</v>
      </c>
    </row>
    <row r="8779" spans="1:20" x14ac:dyDescent="0.25">
      <c r="A8779" t="s">
        <v>23235</v>
      </c>
      <c r="B8779" t="s">
        <v>23236</v>
      </c>
      <c r="C8779" t="s">
        <v>38811</v>
      </c>
      <c r="D8779" t="s">
        <v>38801</v>
      </c>
      <c r="E8779" s="1">
        <v>43260.459027777775</v>
      </c>
      <c r="F8779" t="s">
        <v>38812</v>
      </c>
      <c r="G8779" t="s">
        <v>38803</v>
      </c>
      <c r="H8779">
        <v>28</v>
      </c>
      <c r="I8779" t="s">
        <v>9430</v>
      </c>
      <c r="J8779" t="s">
        <v>5553</v>
      </c>
      <c r="K8779">
        <v>451</v>
      </c>
      <c r="L8779" t="s">
        <v>30</v>
      </c>
      <c r="M8779" t="s">
        <v>31</v>
      </c>
      <c r="N8779" t="b">
        <v>0</v>
      </c>
      <c r="O8779" t="s">
        <v>38813</v>
      </c>
      <c r="Q8779">
        <v>41</v>
      </c>
      <c r="R8779">
        <v>0</v>
      </c>
      <c r="S8779">
        <v>0</v>
      </c>
      <c r="T8779">
        <v>0</v>
      </c>
    </row>
    <row r="8780" spans="1:20" x14ac:dyDescent="0.25">
      <c r="A8780" t="s">
        <v>23235</v>
      </c>
      <c r="B8780" t="s">
        <v>23236</v>
      </c>
      <c r="C8780" t="s">
        <v>38814</v>
      </c>
      <c r="D8780" t="s">
        <v>38801</v>
      </c>
      <c r="E8780" s="1">
        <v>43260.459027777775</v>
      </c>
      <c r="F8780" t="s">
        <v>38815</v>
      </c>
      <c r="G8780" t="s">
        <v>38803</v>
      </c>
      <c r="H8780">
        <v>28</v>
      </c>
      <c r="I8780" t="s">
        <v>9430</v>
      </c>
      <c r="J8780" t="s">
        <v>15755</v>
      </c>
      <c r="K8780">
        <v>351</v>
      </c>
      <c r="L8780" t="s">
        <v>30</v>
      </c>
      <c r="M8780" t="s">
        <v>31</v>
      </c>
      <c r="N8780" t="b">
        <v>0</v>
      </c>
      <c r="O8780" t="s">
        <v>38816</v>
      </c>
      <c r="Q8780">
        <v>36</v>
      </c>
      <c r="R8780">
        <v>0</v>
      </c>
      <c r="S8780">
        <v>0</v>
      </c>
      <c r="T8780">
        <v>0</v>
      </c>
    </row>
    <row r="8781" spans="1:20" x14ac:dyDescent="0.25">
      <c r="A8781" t="s">
        <v>23235</v>
      </c>
      <c r="B8781" t="s">
        <v>23236</v>
      </c>
      <c r="C8781" t="e">
        <v>#NAME?</v>
      </c>
      <c r="D8781" t="s">
        <v>38817</v>
      </c>
      <c r="E8781" s="1">
        <v>43260.452777777777</v>
      </c>
      <c r="F8781" t="s">
        <v>38818</v>
      </c>
      <c r="G8781" t="s">
        <v>38819</v>
      </c>
      <c r="H8781">
        <v>28</v>
      </c>
      <c r="I8781" t="s">
        <v>9430</v>
      </c>
      <c r="J8781" t="s">
        <v>7197</v>
      </c>
      <c r="K8781">
        <v>795</v>
      </c>
      <c r="L8781" t="s">
        <v>30</v>
      </c>
      <c r="M8781" t="s">
        <v>31</v>
      </c>
      <c r="N8781" t="b">
        <v>0</v>
      </c>
      <c r="O8781" t="s">
        <v>38820</v>
      </c>
      <c r="Q8781">
        <v>655</v>
      </c>
      <c r="R8781">
        <v>3</v>
      </c>
      <c r="S8781">
        <v>0</v>
      </c>
      <c r="T8781">
        <v>0</v>
      </c>
    </row>
    <row r="8782" spans="1:20" x14ac:dyDescent="0.25">
      <c r="A8782" t="s">
        <v>23235</v>
      </c>
      <c r="B8782" t="s">
        <v>23236</v>
      </c>
      <c r="C8782" t="s">
        <v>38821</v>
      </c>
      <c r="D8782" t="s">
        <v>38817</v>
      </c>
      <c r="E8782" s="1">
        <v>43260.452777777777</v>
      </c>
      <c r="F8782" t="s">
        <v>38822</v>
      </c>
      <c r="G8782" t="s">
        <v>38819</v>
      </c>
      <c r="H8782">
        <v>28</v>
      </c>
      <c r="I8782" t="s">
        <v>9430</v>
      </c>
      <c r="J8782" t="s">
        <v>2422</v>
      </c>
      <c r="K8782">
        <v>635</v>
      </c>
      <c r="L8782" t="s">
        <v>30</v>
      </c>
      <c r="M8782" t="s">
        <v>31</v>
      </c>
      <c r="N8782" t="b">
        <v>0</v>
      </c>
      <c r="O8782" t="s">
        <v>38823</v>
      </c>
      <c r="Q8782">
        <v>98</v>
      </c>
      <c r="R8782">
        <v>2</v>
      </c>
      <c r="S8782">
        <v>0</v>
      </c>
      <c r="T8782">
        <v>0</v>
      </c>
    </row>
    <row r="8783" spans="1:20" x14ac:dyDescent="0.25">
      <c r="A8783" t="s">
        <v>23235</v>
      </c>
      <c r="B8783" t="s">
        <v>23236</v>
      </c>
      <c r="C8783" t="s">
        <v>38824</v>
      </c>
      <c r="D8783" t="s">
        <v>38825</v>
      </c>
      <c r="E8783" s="1">
        <v>43260.452777777777</v>
      </c>
      <c r="F8783" t="s">
        <v>38826</v>
      </c>
      <c r="G8783" t="s">
        <v>38819</v>
      </c>
      <c r="H8783">
        <v>28</v>
      </c>
      <c r="I8783" t="s">
        <v>9430</v>
      </c>
      <c r="J8783" t="s">
        <v>2360</v>
      </c>
      <c r="K8783">
        <v>582</v>
      </c>
      <c r="L8783" t="s">
        <v>30</v>
      </c>
      <c r="M8783" t="s">
        <v>31</v>
      </c>
      <c r="N8783" t="b">
        <v>0</v>
      </c>
      <c r="O8783" t="s">
        <v>38827</v>
      </c>
      <c r="Q8783">
        <v>94</v>
      </c>
      <c r="R8783">
        <v>0</v>
      </c>
      <c r="S8783">
        <v>0</v>
      </c>
      <c r="T8783">
        <v>0</v>
      </c>
    </row>
    <row r="8784" spans="1:20" x14ac:dyDescent="0.25">
      <c r="A8784" t="s">
        <v>23235</v>
      </c>
      <c r="B8784" t="s">
        <v>23236</v>
      </c>
      <c r="C8784" t="s">
        <v>38828</v>
      </c>
      <c r="D8784" t="s">
        <v>38825</v>
      </c>
      <c r="E8784" s="1">
        <v>43260.452777777777</v>
      </c>
      <c r="F8784" t="s">
        <v>38829</v>
      </c>
      <c r="G8784" t="s">
        <v>38819</v>
      </c>
      <c r="H8784">
        <v>28</v>
      </c>
      <c r="I8784" t="s">
        <v>9430</v>
      </c>
      <c r="J8784" t="s">
        <v>1443</v>
      </c>
      <c r="K8784">
        <v>523</v>
      </c>
      <c r="L8784" t="s">
        <v>30</v>
      </c>
      <c r="M8784" t="s">
        <v>31</v>
      </c>
      <c r="N8784" t="b">
        <v>0</v>
      </c>
      <c r="O8784" t="s">
        <v>38830</v>
      </c>
      <c r="Q8784">
        <v>970</v>
      </c>
      <c r="R8784">
        <v>10</v>
      </c>
      <c r="S8784">
        <v>0</v>
      </c>
      <c r="T8784">
        <v>0</v>
      </c>
    </row>
    <row r="8785" spans="1:20" x14ac:dyDescent="0.25">
      <c r="A8785" t="s">
        <v>23235</v>
      </c>
      <c r="B8785" t="s">
        <v>23236</v>
      </c>
      <c r="C8785" t="s">
        <v>38831</v>
      </c>
      <c r="D8785" t="s">
        <v>38825</v>
      </c>
      <c r="E8785" s="1">
        <v>43260.452777777777</v>
      </c>
      <c r="F8785" t="s">
        <v>38832</v>
      </c>
      <c r="G8785" t="s">
        <v>38819</v>
      </c>
      <c r="H8785">
        <v>28</v>
      </c>
      <c r="I8785" t="s">
        <v>9430</v>
      </c>
      <c r="J8785" t="s">
        <v>81</v>
      </c>
      <c r="K8785">
        <v>292</v>
      </c>
      <c r="L8785" t="s">
        <v>30</v>
      </c>
      <c r="M8785" t="s">
        <v>31</v>
      </c>
      <c r="N8785" t="b">
        <v>0</v>
      </c>
      <c r="O8785" t="s">
        <v>38833</v>
      </c>
      <c r="Q8785">
        <v>144</v>
      </c>
      <c r="R8785">
        <v>2</v>
      </c>
      <c r="S8785">
        <v>0</v>
      </c>
      <c r="T8785">
        <v>0</v>
      </c>
    </row>
    <row r="8786" spans="1:20" x14ac:dyDescent="0.25">
      <c r="A8786" t="s">
        <v>23235</v>
      </c>
      <c r="B8786" t="s">
        <v>23236</v>
      </c>
      <c r="C8786" t="s">
        <v>38834</v>
      </c>
      <c r="D8786" t="s">
        <v>38835</v>
      </c>
      <c r="E8786" s="1">
        <v>43260.438888888886</v>
      </c>
      <c r="F8786" t="s">
        <v>38836</v>
      </c>
      <c r="G8786" t="s">
        <v>38837</v>
      </c>
      <c r="H8786">
        <v>28</v>
      </c>
      <c r="I8786" t="s">
        <v>9430</v>
      </c>
      <c r="J8786" t="s">
        <v>19715</v>
      </c>
      <c r="K8786">
        <v>825</v>
      </c>
      <c r="L8786" t="s">
        <v>30</v>
      </c>
      <c r="M8786" t="s">
        <v>31</v>
      </c>
      <c r="N8786" t="b">
        <v>0</v>
      </c>
      <c r="O8786" t="s">
        <v>38838</v>
      </c>
      <c r="Q8786">
        <v>93</v>
      </c>
      <c r="R8786">
        <v>1</v>
      </c>
      <c r="S8786">
        <v>0</v>
      </c>
      <c r="T8786">
        <v>0</v>
      </c>
    </row>
    <row r="8787" spans="1:20" x14ac:dyDescent="0.25">
      <c r="A8787" t="s">
        <v>23235</v>
      </c>
      <c r="B8787" t="s">
        <v>23236</v>
      </c>
      <c r="C8787" t="s">
        <v>38839</v>
      </c>
      <c r="D8787" t="s">
        <v>38835</v>
      </c>
      <c r="E8787" s="1">
        <v>43260.438888888886</v>
      </c>
      <c r="F8787" t="s">
        <v>38840</v>
      </c>
      <c r="G8787" t="s">
        <v>38837</v>
      </c>
      <c r="H8787">
        <v>28</v>
      </c>
      <c r="I8787" t="s">
        <v>9430</v>
      </c>
      <c r="J8787" t="s">
        <v>11099</v>
      </c>
      <c r="K8787">
        <v>269</v>
      </c>
      <c r="L8787" t="s">
        <v>30</v>
      </c>
      <c r="M8787" t="s">
        <v>31</v>
      </c>
      <c r="N8787" t="b">
        <v>0</v>
      </c>
      <c r="O8787" t="s">
        <v>38841</v>
      </c>
      <c r="Q8787">
        <v>87</v>
      </c>
      <c r="R8787">
        <v>2</v>
      </c>
      <c r="S8787">
        <v>0</v>
      </c>
      <c r="T8787">
        <v>0</v>
      </c>
    </row>
    <row r="8788" spans="1:20" x14ac:dyDescent="0.25">
      <c r="A8788" t="s">
        <v>23235</v>
      </c>
      <c r="B8788" t="s">
        <v>23236</v>
      </c>
      <c r="C8788" t="s">
        <v>38842</v>
      </c>
      <c r="D8788" t="s">
        <v>38835</v>
      </c>
      <c r="E8788" s="1">
        <v>43260.438888888886</v>
      </c>
      <c r="F8788" t="s">
        <v>38843</v>
      </c>
      <c r="G8788" t="s">
        <v>38837</v>
      </c>
      <c r="H8788">
        <v>28</v>
      </c>
      <c r="I8788" t="s">
        <v>9430</v>
      </c>
      <c r="J8788" t="s">
        <v>5058</v>
      </c>
      <c r="K8788">
        <v>502</v>
      </c>
      <c r="L8788" t="s">
        <v>30</v>
      </c>
      <c r="M8788" t="s">
        <v>31</v>
      </c>
      <c r="N8788" t="b">
        <v>0</v>
      </c>
      <c r="O8788" t="s">
        <v>38844</v>
      </c>
      <c r="Q8788">
        <v>121</v>
      </c>
      <c r="R8788">
        <v>0</v>
      </c>
      <c r="S8788">
        <v>0</v>
      </c>
      <c r="T8788">
        <v>0</v>
      </c>
    </row>
    <row r="8789" spans="1:20" x14ac:dyDescent="0.25">
      <c r="A8789" t="s">
        <v>23235</v>
      </c>
      <c r="B8789" t="s">
        <v>23236</v>
      </c>
      <c r="C8789" t="s">
        <v>38845</v>
      </c>
      <c r="D8789" t="s">
        <v>38846</v>
      </c>
      <c r="E8789" s="1">
        <v>43229.57708333333</v>
      </c>
      <c r="F8789" t="s">
        <v>38847</v>
      </c>
      <c r="G8789" t="s">
        <v>38848</v>
      </c>
      <c r="H8789">
        <v>28</v>
      </c>
      <c r="I8789" t="s">
        <v>9430</v>
      </c>
      <c r="J8789" t="s">
        <v>4451</v>
      </c>
      <c r="K8789">
        <v>1299</v>
      </c>
      <c r="L8789" t="s">
        <v>30</v>
      </c>
      <c r="M8789" t="s">
        <v>31</v>
      </c>
      <c r="N8789" t="b">
        <v>0</v>
      </c>
      <c r="O8789" t="s">
        <v>38849</v>
      </c>
      <c r="Q8789">
        <v>187</v>
      </c>
      <c r="R8789">
        <v>1</v>
      </c>
      <c r="S8789">
        <v>0</v>
      </c>
      <c r="T8789">
        <v>0</v>
      </c>
    </row>
    <row r="8790" spans="1:20" x14ac:dyDescent="0.25">
      <c r="A8790" t="s">
        <v>23235</v>
      </c>
      <c r="B8790" t="s">
        <v>23236</v>
      </c>
      <c r="C8790" t="s">
        <v>38850</v>
      </c>
      <c r="D8790" t="s">
        <v>38851</v>
      </c>
      <c r="E8790" s="1">
        <v>43229.554166666669</v>
      </c>
      <c r="F8790" t="s">
        <v>38224</v>
      </c>
      <c r="G8790" t="s">
        <v>38225</v>
      </c>
      <c r="H8790">
        <v>28</v>
      </c>
      <c r="I8790" t="s">
        <v>9430</v>
      </c>
      <c r="J8790" t="s">
        <v>617</v>
      </c>
      <c r="K8790">
        <v>254</v>
      </c>
      <c r="L8790" t="s">
        <v>30</v>
      </c>
      <c r="M8790" t="s">
        <v>31</v>
      </c>
      <c r="N8790" t="b">
        <v>0</v>
      </c>
      <c r="O8790" t="s">
        <v>38852</v>
      </c>
      <c r="Q8790">
        <v>23</v>
      </c>
      <c r="R8790">
        <v>0</v>
      </c>
      <c r="S8790">
        <v>0</v>
      </c>
      <c r="T8790">
        <v>0</v>
      </c>
    </row>
    <row r="8791" spans="1:20" x14ac:dyDescent="0.25">
      <c r="A8791" t="s">
        <v>23235</v>
      </c>
      <c r="B8791" t="s">
        <v>23236</v>
      </c>
      <c r="C8791" t="s">
        <v>38853</v>
      </c>
      <c r="D8791" t="s">
        <v>38854</v>
      </c>
      <c r="E8791" s="1">
        <v>43229.554166666669</v>
      </c>
      <c r="F8791" t="s">
        <v>38855</v>
      </c>
      <c r="G8791" t="s">
        <v>38225</v>
      </c>
      <c r="H8791">
        <v>28</v>
      </c>
      <c r="I8791" t="s">
        <v>9430</v>
      </c>
      <c r="J8791" t="s">
        <v>8594</v>
      </c>
      <c r="K8791">
        <v>185</v>
      </c>
      <c r="L8791" t="s">
        <v>30</v>
      </c>
      <c r="M8791" t="s">
        <v>31</v>
      </c>
      <c r="N8791" t="b">
        <v>0</v>
      </c>
      <c r="O8791" t="s">
        <v>38856</v>
      </c>
      <c r="Q8791">
        <v>873</v>
      </c>
      <c r="R8791">
        <v>1</v>
      </c>
      <c r="S8791">
        <v>0</v>
      </c>
      <c r="T8791">
        <v>0</v>
      </c>
    </row>
    <row r="8792" spans="1:20" x14ac:dyDescent="0.25">
      <c r="A8792" t="s">
        <v>23235</v>
      </c>
      <c r="B8792" t="s">
        <v>23236</v>
      </c>
      <c r="C8792" t="s">
        <v>38857</v>
      </c>
      <c r="D8792" t="s">
        <v>38854</v>
      </c>
      <c r="E8792" s="1">
        <v>43229.554166666669</v>
      </c>
      <c r="F8792" t="s">
        <v>38858</v>
      </c>
      <c r="G8792" t="s">
        <v>38225</v>
      </c>
      <c r="H8792">
        <v>28</v>
      </c>
      <c r="I8792" t="s">
        <v>9430</v>
      </c>
      <c r="J8792" t="s">
        <v>4040</v>
      </c>
      <c r="K8792">
        <v>316</v>
      </c>
      <c r="L8792" t="s">
        <v>30</v>
      </c>
      <c r="M8792" t="s">
        <v>31</v>
      </c>
      <c r="N8792" t="b">
        <v>0</v>
      </c>
      <c r="O8792" t="s">
        <v>38859</v>
      </c>
      <c r="Q8792">
        <v>285</v>
      </c>
      <c r="R8792">
        <v>1</v>
      </c>
      <c r="S8792">
        <v>0</v>
      </c>
      <c r="T8792">
        <v>0</v>
      </c>
    </row>
    <row r="8793" spans="1:20" x14ac:dyDescent="0.25">
      <c r="A8793" t="s">
        <v>23235</v>
      </c>
      <c r="B8793" t="s">
        <v>23236</v>
      </c>
      <c r="C8793" t="s">
        <v>38860</v>
      </c>
      <c r="D8793" t="s">
        <v>38854</v>
      </c>
      <c r="E8793" s="1">
        <v>43229.554166666669</v>
      </c>
      <c r="F8793" t="s">
        <v>38861</v>
      </c>
      <c r="G8793" t="s">
        <v>38225</v>
      </c>
      <c r="H8793">
        <v>28</v>
      </c>
      <c r="I8793" t="s">
        <v>9430</v>
      </c>
      <c r="J8793" t="s">
        <v>4701</v>
      </c>
      <c r="K8793">
        <v>182</v>
      </c>
      <c r="L8793" t="s">
        <v>30</v>
      </c>
      <c r="M8793" t="s">
        <v>31</v>
      </c>
      <c r="N8793" t="b">
        <v>0</v>
      </c>
      <c r="O8793" t="s">
        <v>38862</v>
      </c>
      <c r="Q8793">
        <v>311</v>
      </c>
      <c r="R8793">
        <v>0</v>
      </c>
      <c r="S8793">
        <v>2</v>
      </c>
      <c r="T8793">
        <v>0</v>
      </c>
    </row>
    <row r="8794" spans="1:20" x14ac:dyDescent="0.25">
      <c r="A8794" t="s">
        <v>23235</v>
      </c>
      <c r="B8794" t="s">
        <v>23236</v>
      </c>
      <c r="C8794" t="s">
        <v>38863</v>
      </c>
      <c r="D8794" t="s">
        <v>38854</v>
      </c>
      <c r="E8794" s="1">
        <v>43229.554166666669</v>
      </c>
      <c r="F8794" t="s">
        <v>38864</v>
      </c>
      <c r="G8794" t="s">
        <v>38225</v>
      </c>
      <c r="H8794">
        <v>28</v>
      </c>
      <c r="I8794" t="s">
        <v>9430</v>
      </c>
      <c r="J8794" t="s">
        <v>6718</v>
      </c>
      <c r="K8794">
        <v>190</v>
      </c>
      <c r="L8794" t="s">
        <v>30</v>
      </c>
      <c r="M8794" t="s">
        <v>31</v>
      </c>
      <c r="N8794" t="b">
        <v>0</v>
      </c>
      <c r="O8794" t="s">
        <v>38865</v>
      </c>
      <c r="Q8794">
        <v>419</v>
      </c>
      <c r="R8794">
        <v>4</v>
      </c>
      <c r="S8794">
        <v>1</v>
      </c>
      <c r="T8794">
        <v>0</v>
      </c>
    </row>
    <row r="8795" spans="1:20" x14ac:dyDescent="0.25">
      <c r="A8795" t="s">
        <v>23235</v>
      </c>
      <c r="B8795" t="s">
        <v>23236</v>
      </c>
      <c r="C8795" t="s">
        <v>38866</v>
      </c>
      <c r="D8795" t="s">
        <v>38854</v>
      </c>
      <c r="E8795" s="1">
        <v>43229.554166666669</v>
      </c>
      <c r="F8795" t="s">
        <v>38867</v>
      </c>
      <c r="G8795" t="s">
        <v>38225</v>
      </c>
      <c r="H8795">
        <v>28</v>
      </c>
      <c r="I8795" t="s">
        <v>9430</v>
      </c>
      <c r="J8795" t="s">
        <v>3937</v>
      </c>
      <c r="K8795">
        <v>249</v>
      </c>
      <c r="L8795" t="s">
        <v>30</v>
      </c>
      <c r="M8795" t="s">
        <v>31</v>
      </c>
      <c r="N8795" t="b">
        <v>0</v>
      </c>
      <c r="O8795" t="s">
        <v>38868</v>
      </c>
      <c r="Q8795">
        <v>242</v>
      </c>
      <c r="R8795">
        <v>0</v>
      </c>
      <c r="S8795">
        <v>0</v>
      </c>
      <c r="T8795">
        <v>0</v>
      </c>
    </row>
    <row r="8796" spans="1:20" x14ac:dyDescent="0.25">
      <c r="A8796" t="s">
        <v>23235</v>
      </c>
      <c r="B8796" t="s">
        <v>23236</v>
      </c>
      <c r="C8796" t="s">
        <v>38869</v>
      </c>
      <c r="D8796" t="s">
        <v>38870</v>
      </c>
      <c r="E8796" s="1">
        <v>43229.54791666667</v>
      </c>
      <c r="F8796" t="s">
        <v>38871</v>
      </c>
      <c r="G8796" t="s">
        <v>38872</v>
      </c>
      <c r="H8796">
        <v>28</v>
      </c>
      <c r="I8796" t="s">
        <v>9430</v>
      </c>
      <c r="J8796" t="s">
        <v>81</v>
      </c>
      <c r="K8796">
        <v>292</v>
      </c>
      <c r="L8796" t="s">
        <v>30</v>
      </c>
      <c r="M8796" t="s">
        <v>31</v>
      </c>
      <c r="N8796" t="b">
        <v>0</v>
      </c>
      <c r="O8796" t="s">
        <v>38873</v>
      </c>
      <c r="Q8796">
        <v>10</v>
      </c>
      <c r="R8796">
        <v>0</v>
      </c>
      <c r="S8796">
        <v>0</v>
      </c>
      <c r="T8796">
        <v>0</v>
      </c>
    </row>
    <row r="8797" spans="1:20" x14ac:dyDescent="0.25">
      <c r="A8797" t="s">
        <v>23235</v>
      </c>
      <c r="B8797" t="s">
        <v>23236</v>
      </c>
      <c r="C8797" t="s">
        <v>38874</v>
      </c>
      <c r="D8797" t="s">
        <v>38870</v>
      </c>
      <c r="E8797" s="1">
        <v>43229.54791666667</v>
      </c>
      <c r="F8797" t="s">
        <v>38875</v>
      </c>
      <c r="G8797" t="s">
        <v>38872</v>
      </c>
      <c r="H8797">
        <v>28</v>
      </c>
      <c r="I8797" t="s">
        <v>9430</v>
      </c>
      <c r="J8797" t="s">
        <v>76</v>
      </c>
      <c r="K8797">
        <v>111</v>
      </c>
      <c r="L8797" t="s">
        <v>30</v>
      </c>
      <c r="M8797" t="s">
        <v>31</v>
      </c>
      <c r="N8797" t="b">
        <v>0</v>
      </c>
      <c r="O8797" t="s">
        <v>38876</v>
      </c>
      <c r="Q8797">
        <v>12</v>
      </c>
      <c r="R8797">
        <v>0</v>
      </c>
      <c r="S8797">
        <v>0</v>
      </c>
      <c r="T8797">
        <v>0</v>
      </c>
    </row>
    <row r="8798" spans="1:20" x14ac:dyDescent="0.25">
      <c r="A8798" t="s">
        <v>23235</v>
      </c>
      <c r="B8798" t="s">
        <v>23236</v>
      </c>
      <c r="C8798" t="s">
        <v>38877</v>
      </c>
      <c r="D8798" t="s">
        <v>38870</v>
      </c>
      <c r="E8798" s="1">
        <v>43229.54791666667</v>
      </c>
      <c r="F8798" t="s">
        <v>38878</v>
      </c>
      <c r="G8798" t="s">
        <v>38872</v>
      </c>
      <c r="H8798">
        <v>28</v>
      </c>
      <c r="I8798" t="s">
        <v>9430</v>
      </c>
      <c r="J8798" t="s">
        <v>2821</v>
      </c>
      <c r="K8798">
        <v>141</v>
      </c>
      <c r="L8798" t="s">
        <v>30</v>
      </c>
      <c r="M8798" t="s">
        <v>31</v>
      </c>
      <c r="N8798" t="b">
        <v>0</v>
      </c>
      <c r="O8798" t="s">
        <v>38879</v>
      </c>
      <c r="Q8798">
        <v>8</v>
      </c>
      <c r="R8798">
        <v>0</v>
      </c>
      <c r="S8798">
        <v>0</v>
      </c>
      <c r="T8798">
        <v>0</v>
      </c>
    </row>
    <row r="8799" spans="1:20" x14ac:dyDescent="0.25">
      <c r="A8799" t="s">
        <v>23235</v>
      </c>
      <c r="B8799" t="s">
        <v>23236</v>
      </c>
      <c r="C8799" t="s">
        <v>38880</v>
      </c>
      <c r="D8799" t="s">
        <v>38870</v>
      </c>
      <c r="E8799" s="1">
        <v>43229.54791666667</v>
      </c>
      <c r="F8799" t="s">
        <v>38881</v>
      </c>
      <c r="G8799" t="s">
        <v>38872</v>
      </c>
      <c r="H8799">
        <v>28</v>
      </c>
      <c r="I8799" t="s">
        <v>9430</v>
      </c>
      <c r="J8799" t="s">
        <v>384</v>
      </c>
      <c r="K8799">
        <v>332</v>
      </c>
      <c r="L8799" t="s">
        <v>30</v>
      </c>
      <c r="M8799" t="s">
        <v>31</v>
      </c>
      <c r="N8799" t="b">
        <v>0</v>
      </c>
      <c r="O8799" t="s">
        <v>38882</v>
      </c>
      <c r="Q8799">
        <v>67</v>
      </c>
      <c r="R8799">
        <v>1</v>
      </c>
      <c r="S8799">
        <v>0</v>
      </c>
      <c r="T8799">
        <v>0</v>
      </c>
    </row>
    <row r="8800" spans="1:20" x14ac:dyDescent="0.25">
      <c r="A8800" t="s">
        <v>23235</v>
      </c>
      <c r="B8800" t="s">
        <v>23236</v>
      </c>
      <c r="C8800" t="s">
        <v>38883</v>
      </c>
      <c r="D8800" t="s">
        <v>38870</v>
      </c>
      <c r="E8800" s="1">
        <v>43229.54791666667</v>
      </c>
      <c r="F8800" t="s">
        <v>38884</v>
      </c>
      <c r="G8800" t="s">
        <v>38872</v>
      </c>
      <c r="H8800">
        <v>28</v>
      </c>
      <c r="I8800" t="s">
        <v>9430</v>
      </c>
      <c r="J8800" t="s">
        <v>6621</v>
      </c>
      <c r="K8800">
        <v>90</v>
      </c>
      <c r="L8800" t="s">
        <v>30</v>
      </c>
      <c r="M8800" t="s">
        <v>31</v>
      </c>
      <c r="N8800" t="b">
        <v>0</v>
      </c>
      <c r="O8800" t="s">
        <v>38885</v>
      </c>
      <c r="Q8800">
        <v>10</v>
      </c>
      <c r="R8800">
        <v>0</v>
      </c>
      <c r="S8800">
        <v>0</v>
      </c>
      <c r="T8800">
        <v>0</v>
      </c>
    </row>
    <row r="8801" spans="1:20" x14ac:dyDescent="0.25">
      <c r="A8801" t="s">
        <v>23235</v>
      </c>
      <c r="B8801" t="s">
        <v>23236</v>
      </c>
      <c r="C8801" t="s">
        <v>38886</v>
      </c>
      <c r="D8801" t="s">
        <v>38870</v>
      </c>
      <c r="E8801" s="1">
        <v>43229.54791666667</v>
      </c>
      <c r="F8801" t="s">
        <v>38887</v>
      </c>
      <c r="G8801" t="s">
        <v>38872</v>
      </c>
      <c r="H8801">
        <v>28</v>
      </c>
      <c r="I8801" t="s">
        <v>9430</v>
      </c>
      <c r="J8801" t="s">
        <v>38888</v>
      </c>
      <c r="K8801">
        <v>67</v>
      </c>
      <c r="L8801" t="s">
        <v>30</v>
      </c>
      <c r="M8801" t="s">
        <v>31</v>
      </c>
      <c r="N8801" t="b">
        <v>0</v>
      </c>
      <c r="O8801" t="s">
        <v>38889</v>
      </c>
      <c r="Q8801">
        <v>7</v>
      </c>
      <c r="R8801">
        <v>0</v>
      </c>
      <c r="S8801">
        <v>0</v>
      </c>
      <c r="T8801">
        <v>0</v>
      </c>
    </row>
    <row r="8802" spans="1:20" x14ac:dyDescent="0.25">
      <c r="A8802" t="s">
        <v>23235</v>
      </c>
      <c r="B8802" t="s">
        <v>23236</v>
      </c>
      <c r="C8802" t="s">
        <v>38890</v>
      </c>
      <c r="D8802" t="s">
        <v>38891</v>
      </c>
      <c r="E8802" s="1">
        <v>43229.517361111109</v>
      </c>
      <c r="F8802" t="s">
        <v>38892</v>
      </c>
      <c r="G8802" t="s">
        <v>38893</v>
      </c>
      <c r="H8802">
        <v>28</v>
      </c>
      <c r="I8802" t="s">
        <v>9430</v>
      </c>
      <c r="J8802" t="s">
        <v>48</v>
      </c>
      <c r="K8802">
        <v>310</v>
      </c>
      <c r="L8802" t="s">
        <v>30</v>
      </c>
      <c r="M8802" t="s">
        <v>31</v>
      </c>
      <c r="N8802" t="b">
        <v>0</v>
      </c>
      <c r="O8802" t="s">
        <v>38894</v>
      </c>
      <c r="Q8802">
        <v>337</v>
      </c>
      <c r="R8802">
        <v>5</v>
      </c>
      <c r="S8802">
        <v>0</v>
      </c>
      <c r="T8802">
        <v>0</v>
      </c>
    </row>
    <row r="8803" spans="1:20" x14ac:dyDescent="0.25">
      <c r="A8803" t="s">
        <v>23235</v>
      </c>
      <c r="B8803" t="s">
        <v>23236</v>
      </c>
      <c r="C8803" t="s">
        <v>38895</v>
      </c>
      <c r="D8803" t="s">
        <v>38891</v>
      </c>
      <c r="E8803" s="1">
        <v>43229.517361111109</v>
      </c>
      <c r="F8803" t="s">
        <v>38896</v>
      </c>
      <c r="G8803" t="s">
        <v>38893</v>
      </c>
      <c r="H8803">
        <v>28</v>
      </c>
      <c r="I8803" t="s">
        <v>9430</v>
      </c>
      <c r="J8803" t="s">
        <v>3108</v>
      </c>
      <c r="K8803">
        <v>216</v>
      </c>
      <c r="L8803" t="s">
        <v>30</v>
      </c>
      <c r="M8803" t="s">
        <v>31</v>
      </c>
      <c r="N8803" t="b">
        <v>0</v>
      </c>
      <c r="O8803" t="s">
        <v>38897</v>
      </c>
      <c r="Q8803">
        <v>329</v>
      </c>
      <c r="R8803">
        <v>4</v>
      </c>
      <c r="S8803">
        <v>0</v>
      </c>
      <c r="T8803">
        <v>0</v>
      </c>
    </row>
    <row r="8804" spans="1:20" x14ac:dyDescent="0.25">
      <c r="A8804" t="s">
        <v>23235</v>
      </c>
      <c r="B8804" t="s">
        <v>23236</v>
      </c>
      <c r="C8804" t="s">
        <v>38898</v>
      </c>
      <c r="D8804" t="s">
        <v>38891</v>
      </c>
      <c r="E8804" s="1">
        <v>43229.517361111109</v>
      </c>
      <c r="F8804" t="s">
        <v>38899</v>
      </c>
      <c r="G8804" t="s">
        <v>38893</v>
      </c>
      <c r="H8804">
        <v>28</v>
      </c>
      <c r="I8804" t="s">
        <v>9430</v>
      </c>
      <c r="J8804" t="s">
        <v>4244</v>
      </c>
      <c r="K8804">
        <v>443</v>
      </c>
      <c r="L8804" t="s">
        <v>30</v>
      </c>
      <c r="M8804" t="s">
        <v>31</v>
      </c>
      <c r="N8804" t="b">
        <v>0</v>
      </c>
      <c r="O8804" t="s">
        <v>38900</v>
      </c>
      <c r="Q8804">
        <v>271</v>
      </c>
      <c r="R8804">
        <v>3</v>
      </c>
      <c r="S8804">
        <v>1</v>
      </c>
      <c r="T8804">
        <v>0</v>
      </c>
    </row>
    <row r="8805" spans="1:20" x14ac:dyDescent="0.25">
      <c r="A8805" t="s">
        <v>23235</v>
      </c>
      <c r="B8805" t="s">
        <v>23236</v>
      </c>
      <c r="C8805" t="s">
        <v>38901</v>
      </c>
      <c r="D8805" t="s">
        <v>38891</v>
      </c>
      <c r="E8805" s="1">
        <v>43229.517361111109</v>
      </c>
      <c r="F8805" t="s">
        <v>38902</v>
      </c>
      <c r="G8805" t="s">
        <v>38893</v>
      </c>
      <c r="H8805">
        <v>28</v>
      </c>
      <c r="I8805" t="s">
        <v>9430</v>
      </c>
      <c r="J8805" t="s">
        <v>3950</v>
      </c>
      <c r="K8805">
        <v>228</v>
      </c>
      <c r="L8805" t="s">
        <v>30</v>
      </c>
      <c r="M8805" t="s">
        <v>31</v>
      </c>
      <c r="N8805" t="b">
        <v>0</v>
      </c>
      <c r="O8805" t="s">
        <v>38903</v>
      </c>
      <c r="Q8805">
        <v>415</v>
      </c>
      <c r="R8805">
        <v>4</v>
      </c>
      <c r="S8805">
        <v>0</v>
      </c>
      <c r="T8805">
        <v>0</v>
      </c>
    </row>
    <row r="8806" spans="1:20" x14ac:dyDescent="0.25">
      <c r="A8806" t="s">
        <v>23235</v>
      </c>
      <c r="B8806" t="s">
        <v>23236</v>
      </c>
      <c r="C8806" t="s">
        <v>38904</v>
      </c>
      <c r="D8806" t="s">
        <v>38891</v>
      </c>
      <c r="E8806" s="1">
        <v>43229.517361111109</v>
      </c>
      <c r="F8806" t="s">
        <v>38905</v>
      </c>
      <c r="G8806" t="s">
        <v>38893</v>
      </c>
      <c r="H8806">
        <v>28</v>
      </c>
      <c r="I8806" t="s">
        <v>9430</v>
      </c>
      <c r="J8806" t="s">
        <v>2833</v>
      </c>
      <c r="K8806">
        <v>283</v>
      </c>
      <c r="L8806" t="s">
        <v>30</v>
      </c>
      <c r="M8806" t="s">
        <v>31</v>
      </c>
      <c r="N8806" t="b">
        <v>0</v>
      </c>
      <c r="O8806" t="s">
        <v>38906</v>
      </c>
      <c r="Q8806">
        <v>378</v>
      </c>
      <c r="R8806">
        <v>9</v>
      </c>
      <c r="S8806">
        <v>0</v>
      </c>
      <c r="T8806">
        <v>0</v>
      </c>
    </row>
    <row r="8807" spans="1:20" x14ac:dyDescent="0.25">
      <c r="A8807" t="s">
        <v>23235</v>
      </c>
      <c r="B8807" t="s">
        <v>23236</v>
      </c>
      <c r="C8807" t="s">
        <v>38907</v>
      </c>
      <c r="D8807" t="s">
        <v>38908</v>
      </c>
      <c r="E8807" s="1">
        <v>43229.484027777777</v>
      </c>
      <c r="F8807" t="s">
        <v>38909</v>
      </c>
      <c r="G8807" t="s">
        <v>38848</v>
      </c>
      <c r="H8807">
        <v>28</v>
      </c>
      <c r="I8807" t="s">
        <v>9430</v>
      </c>
      <c r="J8807" t="s">
        <v>12447</v>
      </c>
      <c r="K8807">
        <v>385</v>
      </c>
      <c r="L8807" t="s">
        <v>30</v>
      </c>
      <c r="M8807" t="s">
        <v>31</v>
      </c>
      <c r="N8807" t="b">
        <v>0</v>
      </c>
      <c r="O8807" t="s">
        <v>38910</v>
      </c>
      <c r="Q8807">
        <v>52</v>
      </c>
      <c r="R8807">
        <v>0</v>
      </c>
      <c r="S8807">
        <v>0</v>
      </c>
      <c r="T8807">
        <v>0</v>
      </c>
    </row>
    <row r="8808" spans="1:20" x14ac:dyDescent="0.25">
      <c r="A8808" t="s">
        <v>23235</v>
      </c>
      <c r="B8808" t="s">
        <v>23236</v>
      </c>
      <c r="C8808" t="s">
        <v>38911</v>
      </c>
      <c r="D8808" t="s">
        <v>38908</v>
      </c>
      <c r="E8808" s="1">
        <v>43229.484027777777</v>
      </c>
      <c r="F8808" t="s">
        <v>38912</v>
      </c>
      <c r="G8808" t="s">
        <v>38848</v>
      </c>
      <c r="H8808">
        <v>28</v>
      </c>
      <c r="I8808" t="s">
        <v>9430</v>
      </c>
      <c r="J8808" t="s">
        <v>5179</v>
      </c>
      <c r="K8808">
        <v>428</v>
      </c>
      <c r="L8808" t="s">
        <v>30</v>
      </c>
      <c r="M8808" t="s">
        <v>31</v>
      </c>
      <c r="N8808" t="b">
        <v>0</v>
      </c>
      <c r="O8808" t="s">
        <v>38913</v>
      </c>
      <c r="Q8808">
        <v>563</v>
      </c>
      <c r="R8808">
        <v>4</v>
      </c>
      <c r="S8808">
        <v>0</v>
      </c>
      <c r="T8808">
        <v>0</v>
      </c>
    </row>
    <row r="8809" spans="1:20" x14ac:dyDescent="0.25">
      <c r="A8809" t="s">
        <v>23235</v>
      </c>
      <c r="B8809" t="s">
        <v>23236</v>
      </c>
      <c r="C8809" t="s">
        <v>38914</v>
      </c>
      <c r="D8809" t="s">
        <v>38908</v>
      </c>
      <c r="E8809" s="1">
        <v>43229.484027777777</v>
      </c>
      <c r="F8809" t="s">
        <v>38915</v>
      </c>
      <c r="G8809" t="s">
        <v>38848</v>
      </c>
      <c r="H8809">
        <v>28</v>
      </c>
      <c r="I8809" t="s">
        <v>9430</v>
      </c>
      <c r="J8809" t="s">
        <v>9178</v>
      </c>
      <c r="K8809">
        <v>309</v>
      </c>
      <c r="L8809" t="s">
        <v>30</v>
      </c>
      <c r="M8809" t="s">
        <v>31</v>
      </c>
      <c r="N8809" t="b">
        <v>0</v>
      </c>
      <c r="O8809" t="s">
        <v>38916</v>
      </c>
      <c r="Q8809">
        <v>63</v>
      </c>
      <c r="R8809">
        <v>0</v>
      </c>
      <c r="S8809">
        <v>0</v>
      </c>
      <c r="T8809">
        <v>0</v>
      </c>
    </row>
    <row r="8810" spans="1:20" x14ac:dyDescent="0.25">
      <c r="A8810" t="s">
        <v>23235</v>
      </c>
      <c r="B8810" t="s">
        <v>23236</v>
      </c>
      <c r="C8810" t="s">
        <v>38917</v>
      </c>
      <c r="D8810" t="s">
        <v>38918</v>
      </c>
      <c r="E8810" s="1">
        <v>43229.484027777777</v>
      </c>
      <c r="F8810" t="s">
        <v>38919</v>
      </c>
      <c r="G8810" t="s">
        <v>38848</v>
      </c>
      <c r="H8810">
        <v>28</v>
      </c>
      <c r="I8810" t="s">
        <v>9430</v>
      </c>
      <c r="J8810" t="s">
        <v>12501</v>
      </c>
      <c r="K8810">
        <v>601</v>
      </c>
      <c r="L8810" t="s">
        <v>30</v>
      </c>
      <c r="M8810" t="s">
        <v>31</v>
      </c>
      <c r="N8810" t="b">
        <v>0</v>
      </c>
      <c r="O8810" t="s">
        <v>38920</v>
      </c>
      <c r="Q8810">
        <v>85</v>
      </c>
      <c r="R8810">
        <v>0</v>
      </c>
      <c r="S8810">
        <v>0</v>
      </c>
      <c r="T8810">
        <v>0</v>
      </c>
    </row>
    <row r="8811" spans="1:20" x14ac:dyDescent="0.25">
      <c r="A8811" t="s">
        <v>23235</v>
      </c>
      <c r="B8811" t="s">
        <v>23236</v>
      </c>
      <c r="C8811" t="s">
        <v>38921</v>
      </c>
      <c r="D8811" t="s">
        <v>38918</v>
      </c>
      <c r="E8811" s="1">
        <v>43229.484027777777</v>
      </c>
      <c r="F8811" t="s">
        <v>38922</v>
      </c>
      <c r="G8811" t="s">
        <v>38848</v>
      </c>
      <c r="H8811">
        <v>28</v>
      </c>
      <c r="I8811" t="s">
        <v>9430</v>
      </c>
      <c r="J8811" t="s">
        <v>2575</v>
      </c>
      <c r="K8811">
        <v>480</v>
      </c>
      <c r="L8811" t="s">
        <v>30</v>
      </c>
      <c r="M8811" t="s">
        <v>31</v>
      </c>
      <c r="N8811" t="b">
        <v>0</v>
      </c>
      <c r="O8811" t="s">
        <v>38923</v>
      </c>
      <c r="Q8811">
        <v>57</v>
      </c>
      <c r="R8811">
        <v>1</v>
      </c>
      <c r="S8811">
        <v>1</v>
      </c>
      <c r="T8811">
        <v>0</v>
      </c>
    </row>
    <row r="8812" spans="1:20" x14ac:dyDescent="0.25">
      <c r="A8812" t="s">
        <v>23235</v>
      </c>
      <c r="B8812" t="s">
        <v>23236</v>
      </c>
      <c r="C8812" t="s">
        <v>38924</v>
      </c>
      <c r="D8812" t="s">
        <v>38918</v>
      </c>
      <c r="E8812" s="1">
        <v>43229.484027777777</v>
      </c>
      <c r="F8812" t="s">
        <v>38925</v>
      </c>
      <c r="G8812" t="s">
        <v>38848</v>
      </c>
      <c r="H8812">
        <v>28</v>
      </c>
      <c r="I8812" t="s">
        <v>9430</v>
      </c>
      <c r="J8812" t="s">
        <v>5660</v>
      </c>
      <c r="K8812">
        <v>265</v>
      </c>
      <c r="L8812" t="s">
        <v>30</v>
      </c>
      <c r="M8812" t="s">
        <v>31</v>
      </c>
      <c r="N8812" t="b">
        <v>0</v>
      </c>
      <c r="O8812" t="s">
        <v>38926</v>
      </c>
      <c r="Q8812">
        <v>47</v>
      </c>
      <c r="R8812">
        <v>0</v>
      </c>
      <c r="S8812">
        <v>0</v>
      </c>
      <c r="T8812">
        <v>0</v>
      </c>
    </row>
    <row r="8813" spans="1:20" x14ac:dyDescent="0.25">
      <c r="A8813" t="s">
        <v>23235</v>
      </c>
      <c r="B8813" t="s">
        <v>23236</v>
      </c>
      <c r="C8813" t="s">
        <v>38927</v>
      </c>
      <c r="D8813" t="s">
        <v>38918</v>
      </c>
      <c r="E8813" s="1">
        <v>43229.484027777777</v>
      </c>
      <c r="F8813" t="s">
        <v>38928</v>
      </c>
      <c r="G8813" t="s">
        <v>38848</v>
      </c>
      <c r="H8813">
        <v>28</v>
      </c>
      <c r="I8813" t="s">
        <v>9430</v>
      </c>
      <c r="J8813" t="s">
        <v>1141</v>
      </c>
      <c r="K8813">
        <v>346</v>
      </c>
      <c r="L8813" t="s">
        <v>30</v>
      </c>
      <c r="M8813" t="s">
        <v>31</v>
      </c>
      <c r="N8813" t="b">
        <v>0</v>
      </c>
      <c r="O8813" t="s">
        <v>38929</v>
      </c>
      <c r="Q8813">
        <v>424</v>
      </c>
      <c r="R8813">
        <v>1</v>
      </c>
      <c r="S8813">
        <v>2</v>
      </c>
      <c r="T8813">
        <v>0</v>
      </c>
    </row>
    <row r="8814" spans="1:20" x14ac:dyDescent="0.25">
      <c r="A8814" t="s">
        <v>23235</v>
      </c>
      <c r="B8814" t="s">
        <v>23236</v>
      </c>
      <c r="C8814" t="s">
        <v>38930</v>
      </c>
      <c r="D8814" t="s">
        <v>38918</v>
      </c>
      <c r="E8814" s="1">
        <v>43229.484027777777</v>
      </c>
      <c r="F8814" t="s">
        <v>38931</v>
      </c>
      <c r="G8814" t="s">
        <v>38848</v>
      </c>
      <c r="H8814">
        <v>28</v>
      </c>
      <c r="I8814" t="s">
        <v>9430</v>
      </c>
      <c r="J8814" t="s">
        <v>1415</v>
      </c>
      <c r="K8814">
        <v>808</v>
      </c>
      <c r="L8814" t="s">
        <v>30</v>
      </c>
      <c r="M8814" t="s">
        <v>31</v>
      </c>
      <c r="N8814" t="b">
        <v>0</v>
      </c>
      <c r="O8814" t="s">
        <v>38932</v>
      </c>
      <c r="Q8814">
        <v>399</v>
      </c>
      <c r="R8814">
        <v>1</v>
      </c>
      <c r="S8814">
        <v>0</v>
      </c>
      <c r="T8814">
        <v>0</v>
      </c>
    </row>
    <row r="8815" spans="1:20" x14ac:dyDescent="0.25">
      <c r="A8815" t="s">
        <v>23235</v>
      </c>
      <c r="B8815" t="s">
        <v>23236</v>
      </c>
      <c r="C8815" t="s">
        <v>38933</v>
      </c>
      <c r="D8815" t="s">
        <v>38918</v>
      </c>
      <c r="E8815" s="1">
        <v>43229.484027777777</v>
      </c>
      <c r="F8815" t="s">
        <v>38934</v>
      </c>
      <c r="G8815" t="s">
        <v>38848</v>
      </c>
      <c r="H8815">
        <v>28</v>
      </c>
      <c r="I8815" t="s">
        <v>9430</v>
      </c>
      <c r="J8815" t="s">
        <v>948</v>
      </c>
      <c r="K8815">
        <v>651</v>
      </c>
      <c r="L8815" t="s">
        <v>30</v>
      </c>
      <c r="M8815" t="s">
        <v>31</v>
      </c>
      <c r="N8815" t="b">
        <v>0</v>
      </c>
      <c r="O8815" t="s">
        <v>38935</v>
      </c>
      <c r="Q8815">
        <v>110</v>
      </c>
      <c r="R8815">
        <v>0</v>
      </c>
      <c r="S8815">
        <v>0</v>
      </c>
      <c r="T8815">
        <v>0</v>
      </c>
    </row>
    <row r="8816" spans="1:20" x14ac:dyDescent="0.25">
      <c r="A8816" t="s">
        <v>23235</v>
      </c>
      <c r="B8816" t="s">
        <v>23236</v>
      </c>
      <c r="C8816" t="s">
        <v>38936</v>
      </c>
      <c r="D8816" t="s">
        <v>38918</v>
      </c>
      <c r="E8816" s="1">
        <v>43229.484027777777</v>
      </c>
      <c r="F8816" t="s">
        <v>38937</v>
      </c>
      <c r="G8816" t="s">
        <v>38848</v>
      </c>
      <c r="H8816">
        <v>28</v>
      </c>
      <c r="I8816" t="s">
        <v>9430</v>
      </c>
      <c r="J8816" t="s">
        <v>3266</v>
      </c>
      <c r="K8816">
        <v>631</v>
      </c>
      <c r="L8816" t="s">
        <v>30</v>
      </c>
      <c r="M8816" t="s">
        <v>31</v>
      </c>
      <c r="N8816" t="b">
        <v>0</v>
      </c>
      <c r="O8816" t="s">
        <v>38938</v>
      </c>
      <c r="Q8816">
        <v>371</v>
      </c>
      <c r="R8816">
        <v>1</v>
      </c>
      <c r="S8816">
        <v>0</v>
      </c>
      <c r="T8816">
        <v>0</v>
      </c>
    </row>
    <row r="8817" spans="1:20" x14ac:dyDescent="0.25">
      <c r="A8817" t="s">
        <v>23235</v>
      </c>
      <c r="B8817" t="s">
        <v>23236</v>
      </c>
      <c r="C8817" t="s">
        <v>38939</v>
      </c>
      <c r="D8817" t="s">
        <v>38918</v>
      </c>
      <c r="E8817" s="1">
        <v>43229.484027777777</v>
      </c>
      <c r="F8817" t="s">
        <v>38940</v>
      </c>
      <c r="G8817" t="s">
        <v>38848</v>
      </c>
      <c r="H8817">
        <v>28</v>
      </c>
      <c r="I8817" t="s">
        <v>9430</v>
      </c>
      <c r="J8817" t="s">
        <v>9178</v>
      </c>
      <c r="K8817">
        <v>309</v>
      </c>
      <c r="L8817" t="s">
        <v>30</v>
      </c>
      <c r="M8817" t="s">
        <v>31</v>
      </c>
      <c r="N8817" t="b">
        <v>0</v>
      </c>
      <c r="O8817" t="s">
        <v>38941</v>
      </c>
      <c r="Q8817">
        <v>22</v>
      </c>
      <c r="R8817">
        <v>0</v>
      </c>
      <c r="S8817">
        <v>0</v>
      </c>
      <c r="T8817">
        <v>0</v>
      </c>
    </row>
    <row r="8818" spans="1:20" x14ac:dyDescent="0.25">
      <c r="A8818" t="s">
        <v>23235</v>
      </c>
      <c r="B8818" t="s">
        <v>23236</v>
      </c>
      <c r="C8818" t="s">
        <v>38942</v>
      </c>
      <c r="D8818" t="s">
        <v>38943</v>
      </c>
      <c r="E8818" s="1">
        <v>43199.422222222223</v>
      </c>
      <c r="F8818" t="s">
        <v>38944</v>
      </c>
      <c r="G8818" t="s">
        <v>38945</v>
      </c>
      <c r="H8818">
        <v>28</v>
      </c>
      <c r="I8818" t="s">
        <v>9430</v>
      </c>
      <c r="J8818" t="s">
        <v>1789</v>
      </c>
      <c r="K8818">
        <v>491</v>
      </c>
      <c r="L8818" t="s">
        <v>30</v>
      </c>
      <c r="M8818" t="s">
        <v>31</v>
      </c>
      <c r="N8818" t="b">
        <v>0</v>
      </c>
      <c r="O8818" t="s">
        <v>38946</v>
      </c>
      <c r="Q8818">
        <v>122</v>
      </c>
      <c r="R8818">
        <v>0</v>
      </c>
      <c r="S8818">
        <v>0</v>
      </c>
      <c r="T8818">
        <v>0</v>
      </c>
    </row>
    <row r="8819" spans="1:20" x14ac:dyDescent="0.25">
      <c r="A8819" t="s">
        <v>23235</v>
      </c>
      <c r="B8819" t="s">
        <v>23236</v>
      </c>
      <c r="C8819" t="s">
        <v>38947</v>
      </c>
      <c r="D8819" t="s">
        <v>38948</v>
      </c>
      <c r="E8819" s="1">
        <v>43199.422222222223</v>
      </c>
      <c r="F8819" t="s">
        <v>38949</v>
      </c>
      <c r="G8819" t="s">
        <v>38945</v>
      </c>
      <c r="H8819">
        <v>28</v>
      </c>
      <c r="I8819" t="s">
        <v>9430</v>
      </c>
      <c r="J8819" t="s">
        <v>3733</v>
      </c>
      <c r="K8819">
        <v>244</v>
      </c>
      <c r="L8819" t="s">
        <v>30</v>
      </c>
      <c r="M8819" t="s">
        <v>31</v>
      </c>
      <c r="N8819" t="b">
        <v>0</v>
      </c>
      <c r="O8819" t="s">
        <v>38950</v>
      </c>
      <c r="Q8819">
        <v>44</v>
      </c>
      <c r="R8819">
        <v>0</v>
      </c>
      <c r="S8819">
        <v>0</v>
      </c>
      <c r="T8819">
        <v>0</v>
      </c>
    </row>
    <row r="8820" spans="1:20" x14ac:dyDescent="0.25">
      <c r="A8820" t="s">
        <v>23235</v>
      </c>
      <c r="B8820" t="s">
        <v>23236</v>
      </c>
      <c r="C8820" t="s">
        <v>38951</v>
      </c>
      <c r="D8820" t="s">
        <v>38948</v>
      </c>
      <c r="E8820" s="1">
        <v>43199.422222222223</v>
      </c>
      <c r="F8820" t="s">
        <v>38952</v>
      </c>
      <c r="G8820" t="s">
        <v>38945</v>
      </c>
      <c r="H8820">
        <v>28</v>
      </c>
      <c r="I8820" t="s">
        <v>9430</v>
      </c>
      <c r="J8820" t="s">
        <v>11135</v>
      </c>
      <c r="K8820">
        <v>136</v>
      </c>
      <c r="L8820" t="s">
        <v>30</v>
      </c>
      <c r="M8820" t="s">
        <v>31</v>
      </c>
      <c r="N8820" t="b">
        <v>0</v>
      </c>
      <c r="O8820" t="s">
        <v>38953</v>
      </c>
      <c r="Q8820">
        <v>25</v>
      </c>
      <c r="R8820">
        <v>0</v>
      </c>
      <c r="S8820">
        <v>0</v>
      </c>
      <c r="T8820">
        <v>0</v>
      </c>
    </row>
    <row r="8821" spans="1:20" x14ac:dyDescent="0.25">
      <c r="A8821" t="s">
        <v>23235</v>
      </c>
      <c r="B8821" t="s">
        <v>23236</v>
      </c>
      <c r="C8821" t="s">
        <v>38954</v>
      </c>
      <c r="D8821" t="s">
        <v>38948</v>
      </c>
      <c r="E8821" s="1">
        <v>43199.422222222223</v>
      </c>
      <c r="F8821" t="s">
        <v>38952</v>
      </c>
      <c r="G8821" t="s">
        <v>38945</v>
      </c>
      <c r="H8821">
        <v>28</v>
      </c>
      <c r="I8821" t="s">
        <v>9430</v>
      </c>
      <c r="J8821" t="s">
        <v>3874</v>
      </c>
      <c r="K8821">
        <v>118</v>
      </c>
      <c r="L8821" t="s">
        <v>30</v>
      </c>
      <c r="M8821" t="s">
        <v>31</v>
      </c>
      <c r="N8821" t="b">
        <v>0</v>
      </c>
      <c r="O8821" t="s">
        <v>38955</v>
      </c>
      <c r="Q8821">
        <v>21</v>
      </c>
      <c r="R8821">
        <v>0</v>
      </c>
      <c r="S8821">
        <v>0</v>
      </c>
      <c r="T8821">
        <v>0</v>
      </c>
    </row>
    <row r="8822" spans="1:20" x14ac:dyDescent="0.25">
      <c r="A8822" t="s">
        <v>23235</v>
      </c>
      <c r="B8822" t="s">
        <v>23236</v>
      </c>
      <c r="C8822" t="s">
        <v>38956</v>
      </c>
      <c r="D8822" t="s">
        <v>38948</v>
      </c>
      <c r="E8822" s="1">
        <v>43199.422222222223</v>
      </c>
      <c r="F8822" t="s">
        <v>38952</v>
      </c>
      <c r="G8822" t="s">
        <v>38945</v>
      </c>
      <c r="H8822">
        <v>28</v>
      </c>
      <c r="I8822" t="s">
        <v>9430</v>
      </c>
      <c r="J8822" t="s">
        <v>2616</v>
      </c>
      <c r="K8822">
        <v>585</v>
      </c>
      <c r="L8822" t="s">
        <v>30</v>
      </c>
      <c r="M8822" t="s">
        <v>31</v>
      </c>
      <c r="N8822" t="b">
        <v>0</v>
      </c>
      <c r="O8822" t="s">
        <v>38957</v>
      </c>
      <c r="Q8822">
        <v>41</v>
      </c>
      <c r="R8822">
        <v>1</v>
      </c>
      <c r="S8822">
        <v>0</v>
      </c>
      <c r="T8822">
        <v>0</v>
      </c>
    </row>
    <row r="8823" spans="1:20" x14ac:dyDescent="0.25">
      <c r="A8823" t="s">
        <v>23235</v>
      </c>
      <c r="B8823" t="s">
        <v>23236</v>
      </c>
      <c r="C8823" t="s">
        <v>38958</v>
      </c>
      <c r="D8823" t="s">
        <v>38948</v>
      </c>
      <c r="E8823" s="1">
        <v>43199.422222222223</v>
      </c>
      <c r="F8823" t="s">
        <v>38959</v>
      </c>
      <c r="G8823" t="s">
        <v>38945</v>
      </c>
      <c r="H8823">
        <v>28</v>
      </c>
      <c r="I8823" t="s">
        <v>9430</v>
      </c>
      <c r="J8823" t="s">
        <v>6763</v>
      </c>
      <c r="K8823">
        <v>158</v>
      </c>
      <c r="L8823" t="s">
        <v>30</v>
      </c>
      <c r="M8823" t="s">
        <v>31</v>
      </c>
      <c r="N8823" t="b">
        <v>0</v>
      </c>
      <c r="O8823" t="s">
        <v>38960</v>
      </c>
      <c r="Q8823">
        <v>49</v>
      </c>
      <c r="R8823">
        <v>0</v>
      </c>
      <c r="S8823">
        <v>0</v>
      </c>
      <c r="T8823">
        <v>0</v>
      </c>
    </row>
    <row r="8824" spans="1:20" x14ac:dyDescent="0.25">
      <c r="A8824" t="s">
        <v>23235</v>
      </c>
      <c r="B8824" t="s">
        <v>23236</v>
      </c>
      <c r="C8824" t="s">
        <v>38961</v>
      </c>
      <c r="D8824" t="s">
        <v>38948</v>
      </c>
      <c r="E8824" s="1">
        <v>43199.422222222223</v>
      </c>
      <c r="F8824" t="s">
        <v>38962</v>
      </c>
      <c r="G8824" t="s">
        <v>38945</v>
      </c>
      <c r="H8824">
        <v>28</v>
      </c>
      <c r="I8824" t="s">
        <v>9430</v>
      </c>
      <c r="J8824" t="s">
        <v>727</v>
      </c>
      <c r="K8824">
        <v>215</v>
      </c>
      <c r="L8824" t="s">
        <v>30</v>
      </c>
      <c r="M8824" t="s">
        <v>31</v>
      </c>
      <c r="N8824" t="b">
        <v>0</v>
      </c>
      <c r="O8824" t="s">
        <v>38963</v>
      </c>
      <c r="Q8824">
        <v>68</v>
      </c>
      <c r="R8824">
        <v>0</v>
      </c>
      <c r="S8824">
        <v>0</v>
      </c>
      <c r="T8824">
        <v>0</v>
      </c>
    </row>
    <row r="8825" spans="1:20" x14ac:dyDescent="0.25">
      <c r="A8825" t="s">
        <v>23235</v>
      </c>
      <c r="B8825" t="s">
        <v>23236</v>
      </c>
      <c r="C8825" t="s">
        <v>38964</v>
      </c>
      <c r="D8825" t="s">
        <v>38965</v>
      </c>
      <c r="E8825" s="1">
        <v>43199.420138888891</v>
      </c>
      <c r="F8825" t="s">
        <v>38966</v>
      </c>
      <c r="G8825" t="s">
        <v>38945</v>
      </c>
      <c r="H8825">
        <v>28</v>
      </c>
      <c r="I8825" t="s">
        <v>9430</v>
      </c>
      <c r="J8825" t="s">
        <v>1281</v>
      </c>
      <c r="K8825">
        <v>245</v>
      </c>
      <c r="L8825" t="s">
        <v>30</v>
      </c>
      <c r="M8825" t="s">
        <v>31</v>
      </c>
      <c r="N8825" t="b">
        <v>0</v>
      </c>
      <c r="O8825" t="s">
        <v>38967</v>
      </c>
      <c r="Q8825">
        <v>119</v>
      </c>
      <c r="R8825">
        <v>3</v>
      </c>
      <c r="S8825">
        <v>0</v>
      </c>
      <c r="T8825">
        <v>0</v>
      </c>
    </row>
    <row r="8826" spans="1:20" x14ac:dyDescent="0.25">
      <c r="A8826" t="s">
        <v>23235</v>
      </c>
      <c r="B8826" t="s">
        <v>23236</v>
      </c>
      <c r="C8826" t="s">
        <v>38968</v>
      </c>
      <c r="D8826" t="s">
        <v>38965</v>
      </c>
      <c r="E8826" s="1">
        <v>43199.420138888891</v>
      </c>
      <c r="F8826" t="s">
        <v>38969</v>
      </c>
      <c r="G8826" t="s">
        <v>38945</v>
      </c>
      <c r="H8826">
        <v>28</v>
      </c>
      <c r="I8826" t="s">
        <v>9430</v>
      </c>
      <c r="J8826" t="s">
        <v>378</v>
      </c>
      <c r="K8826">
        <v>212</v>
      </c>
      <c r="L8826" t="s">
        <v>30</v>
      </c>
      <c r="M8826" t="s">
        <v>31</v>
      </c>
      <c r="N8826" t="b">
        <v>0</v>
      </c>
      <c r="O8826" t="s">
        <v>38970</v>
      </c>
      <c r="Q8826">
        <v>46</v>
      </c>
      <c r="R8826">
        <v>0</v>
      </c>
      <c r="S8826">
        <v>0</v>
      </c>
      <c r="T8826">
        <v>0</v>
      </c>
    </row>
    <row r="8827" spans="1:20" x14ac:dyDescent="0.25">
      <c r="A8827" t="s">
        <v>23235</v>
      </c>
      <c r="B8827" t="s">
        <v>23236</v>
      </c>
      <c r="C8827" t="s">
        <v>38971</v>
      </c>
      <c r="D8827" t="s">
        <v>38972</v>
      </c>
      <c r="E8827" s="1">
        <v>43199.296527777777</v>
      </c>
      <c r="F8827" t="s">
        <v>38973</v>
      </c>
      <c r="G8827" t="s">
        <v>38974</v>
      </c>
      <c r="H8827">
        <v>28</v>
      </c>
      <c r="I8827" t="s">
        <v>9430</v>
      </c>
      <c r="J8827" t="s">
        <v>4909</v>
      </c>
      <c r="K8827">
        <v>465</v>
      </c>
      <c r="L8827" t="s">
        <v>30</v>
      </c>
      <c r="M8827" t="s">
        <v>31</v>
      </c>
      <c r="N8827" t="b">
        <v>0</v>
      </c>
      <c r="O8827" t="s">
        <v>38975</v>
      </c>
      <c r="Q8827">
        <v>200</v>
      </c>
      <c r="R8827">
        <v>0</v>
      </c>
      <c r="S8827">
        <v>0</v>
      </c>
      <c r="T8827">
        <v>0</v>
      </c>
    </row>
    <row r="8828" spans="1:20" x14ac:dyDescent="0.25">
      <c r="A8828" t="s">
        <v>23235</v>
      </c>
      <c r="B8828" t="s">
        <v>23236</v>
      </c>
      <c r="C8828" t="s">
        <v>38976</v>
      </c>
      <c r="D8828" t="s">
        <v>38972</v>
      </c>
      <c r="E8828" s="1">
        <v>43199.296527777777</v>
      </c>
      <c r="F8828" t="s">
        <v>38977</v>
      </c>
      <c r="G8828" t="s">
        <v>38974</v>
      </c>
      <c r="H8828">
        <v>28</v>
      </c>
      <c r="I8828" t="s">
        <v>9430</v>
      </c>
      <c r="J8828" t="s">
        <v>5154</v>
      </c>
      <c r="K8828">
        <v>674</v>
      </c>
      <c r="L8828" t="s">
        <v>30</v>
      </c>
      <c r="M8828" t="s">
        <v>31</v>
      </c>
      <c r="N8828" t="b">
        <v>0</v>
      </c>
      <c r="O8828" t="s">
        <v>38978</v>
      </c>
      <c r="Q8828">
        <v>107</v>
      </c>
      <c r="R8828">
        <v>1</v>
      </c>
      <c r="S8828">
        <v>0</v>
      </c>
      <c r="T8828">
        <v>0</v>
      </c>
    </row>
    <row r="8829" spans="1:20" x14ac:dyDescent="0.25">
      <c r="A8829" t="s">
        <v>23235</v>
      </c>
      <c r="B8829" t="s">
        <v>23236</v>
      </c>
      <c r="C8829" t="s">
        <v>38979</v>
      </c>
      <c r="D8829" t="s">
        <v>38972</v>
      </c>
      <c r="E8829" s="1">
        <v>43199.296527777777</v>
      </c>
      <c r="F8829" t="s">
        <v>38980</v>
      </c>
      <c r="G8829" t="s">
        <v>38974</v>
      </c>
      <c r="H8829">
        <v>28</v>
      </c>
      <c r="I8829" t="s">
        <v>9430</v>
      </c>
      <c r="J8829" t="s">
        <v>3056</v>
      </c>
      <c r="K8829">
        <v>774</v>
      </c>
      <c r="L8829" t="s">
        <v>30</v>
      </c>
      <c r="M8829" t="s">
        <v>31</v>
      </c>
      <c r="N8829" t="b">
        <v>0</v>
      </c>
      <c r="O8829" t="s">
        <v>38981</v>
      </c>
      <c r="Q8829">
        <v>51</v>
      </c>
      <c r="R8829">
        <v>0</v>
      </c>
      <c r="S8829">
        <v>0</v>
      </c>
      <c r="T8829">
        <v>0</v>
      </c>
    </row>
    <row r="8830" spans="1:20" x14ac:dyDescent="0.25">
      <c r="A8830" t="s">
        <v>23235</v>
      </c>
      <c r="B8830" t="s">
        <v>23236</v>
      </c>
      <c r="C8830" t="s">
        <v>38982</v>
      </c>
      <c r="D8830" t="s">
        <v>38972</v>
      </c>
      <c r="E8830" s="1">
        <v>43199.296527777777</v>
      </c>
      <c r="F8830" t="s">
        <v>38983</v>
      </c>
      <c r="G8830" t="s">
        <v>38974</v>
      </c>
      <c r="H8830">
        <v>28</v>
      </c>
      <c r="I8830" t="s">
        <v>9430</v>
      </c>
      <c r="J8830" t="s">
        <v>33872</v>
      </c>
      <c r="K8830">
        <v>832</v>
      </c>
      <c r="L8830" t="s">
        <v>30</v>
      </c>
      <c r="M8830" t="s">
        <v>31</v>
      </c>
      <c r="N8830" t="b">
        <v>0</v>
      </c>
      <c r="O8830" t="s">
        <v>38984</v>
      </c>
      <c r="Q8830">
        <v>155</v>
      </c>
      <c r="R8830">
        <v>1</v>
      </c>
      <c r="S8830">
        <v>1</v>
      </c>
      <c r="T8830">
        <v>0</v>
      </c>
    </row>
    <row r="8831" spans="1:20" x14ac:dyDescent="0.25">
      <c r="A8831" t="s">
        <v>23235</v>
      </c>
      <c r="B8831" t="s">
        <v>23236</v>
      </c>
      <c r="C8831" t="s">
        <v>38985</v>
      </c>
      <c r="D8831" t="s">
        <v>38972</v>
      </c>
      <c r="E8831" s="1">
        <v>43199.296527777777</v>
      </c>
      <c r="F8831" t="s">
        <v>38986</v>
      </c>
      <c r="G8831" t="s">
        <v>38974</v>
      </c>
      <c r="H8831">
        <v>28</v>
      </c>
      <c r="I8831" t="s">
        <v>9430</v>
      </c>
      <c r="J8831" t="s">
        <v>257</v>
      </c>
      <c r="K8831">
        <v>485</v>
      </c>
      <c r="L8831" t="s">
        <v>30</v>
      </c>
      <c r="M8831" t="s">
        <v>31</v>
      </c>
      <c r="N8831" t="b">
        <v>0</v>
      </c>
      <c r="O8831" t="s">
        <v>38987</v>
      </c>
      <c r="Q8831">
        <v>142</v>
      </c>
      <c r="R8831">
        <v>1</v>
      </c>
      <c r="S8831">
        <v>0</v>
      </c>
      <c r="T8831">
        <v>0</v>
      </c>
    </row>
    <row r="8832" spans="1:20" x14ac:dyDescent="0.25">
      <c r="A8832" t="s">
        <v>23235</v>
      </c>
      <c r="B8832" t="s">
        <v>23236</v>
      </c>
      <c r="C8832" t="s">
        <v>38988</v>
      </c>
      <c r="D8832" t="s">
        <v>38972</v>
      </c>
      <c r="E8832" s="1">
        <v>43199.296527777777</v>
      </c>
      <c r="F8832" t="s">
        <v>38989</v>
      </c>
      <c r="G8832" t="s">
        <v>38974</v>
      </c>
      <c r="H8832">
        <v>28</v>
      </c>
      <c r="I8832" t="s">
        <v>9430</v>
      </c>
      <c r="J8832" t="s">
        <v>9761</v>
      </c>
      <c r="K8832">
        <v>234</v>
      </c>
      <c r="L8832" t="s">
        <v>30</v>
      </c>
      <c r="M8832" t="s">
        <v>31</v>
      </c>
      <c r="N8832" t="b">
        <v>0</v>
      </c>
      <c r="O8832" t="s">
        <v>38990</v>
      </c>
      <c r="Q8832">
        <v>64</v>
      </c>
      <c r="R8832">
        <v>0</v>
      </c>
      <c r="S8832">
        <v>0</v>
      </c>
      <c r="T8832">
        <v>0</v>
      </c>
    </row>
    <row r="8833" spans="1:20" x14ac:dyDescent="0.25">
      <c r="A8833" t="s">
        <v>23235</v>
      </c>
      <c r="B8833" t="s">
        <v>23236</v>
      </c>
      <c r="C8833" t="s">
        <v>38991</v>
      </c>
      <c r="D8833" t="s">
        <v>38972</v>
      </c>
      <c r="E8833" s="1">
        <v>43199.296527777777</v>
      </c>
      <c r="F8833" t="s">
        <v>38992</v>
      </c>
      <c r="G8833" t="s">
        <v>38974</v>
      </c>
      <c r="H8833">
        <v>28</v>
      </c>
      <c r="I8833" t="s">
        <v>9430</v>
      </c>
      <c r="J8833" t="s">
        <v>8507</v>
      </c>
      <c r="K8833">
        <v>557</v>
      </c>
      <c r="L8833" t="s">
        <v>30</v>
      </c>
      <c r="M8833" t="s">
        <v>31</v>
      </c>
      <c r="N8833" t="b">
        <v>0</v>
      </c>
      <c r="O8833" t="s">
        <v>38993</v>
      </c>
      <c r="Q8833">
        <v>133</v>
      </c>
      <c r="R8833">
        <v>1</v>
      </c>
      <c r="S8833">
        <v>3</v>
      </c>
      <c r="T8833">
        <v>0</v>
      </c>
    </row>
    <row r="8834" spans="1:20" x14ac:dyDescent="0.25">
      <c r="A8834" t="s">
        <v>23235</v>
      </c>
      <c r="B8834" t="s">
        <v>23236</v>
      </c>
      <c r="C8834" t="s">
        <v>38994</v>
      </c>
      <c r="D8834" t="s">
        <v>38995</v>
      </c>
      <c r="E8834" s="1">
        <v>43199.281944444447</v>
      </c>
      <c r="F8834" t="s">
        <v>38996</v>
      </c>
      <c r="G8834" t="s">
        <v>38997</v>
      </c>
      <c r="H8834">
        <v>28</v>
      </c>
      <c r="I8834" t="s">
        <v>9430</v>
      </c>
      <c r="J8834" t="s">
        <v>1415</v>
      </c>
      <c r="K8834">
        <v>808</v>
      </c>
      <c r="L8834" t="s">
        <v>30</v>
      </c>
      <c r="M8834" t="s">
        <v>31</v>
      </c>
      <c r="N8834" t="b">
        <v>0</v>
      </c>
      <c r="O8834" t="s">
        <v>38998</v>
      </c>
      <c r="Q8834">
        <v>23</v>
      </c>
      <c r="R8834">
        <v>0</v>
      </c>
      <c r="S8834">
        <v>0</v>
      </c>
      <c r="T8834">
        <v>0</v>
      </c>
    </row>
    <row r="8835" spans="1:20" x14ac:dyDescent="0.25">
      <c r="A8835" t="s">
        <v>23235</v>
      </c>
      <c r="B8835" t="s">
        <v>23236</v>
      </c>
      <c r="C8835" t="s">
        <v>38999</v>
      </c>
      <c r="D8835" t="s">
        <v>39000</v>
      </c>
      <c r="E8835" s="1">
        <v>43199.281944444447</v>
      </c>
      <c r="F8835" t="s">
        <v>39001</v>
      </c>
      <c r="G8835" t="s">
        <v>38997</v>
      </c>
      <c r="H8835">
        <v>28</v>
      </c>
      <c r="I8835" t="s">
        <v>9430</v>
      </c>
      <c r="J8835" t="s">
        <v>86</v>
      </c>
      <c r="K8835">
        <v>361</v>
      </c>
      <c r="L8835" t="s">
        <v>30</v>
      </c>
      <c r="M8835" t="s">
        <v>31</v>
      </c>
      <c r="N8835" t="b">
        <v>0</v>
      </c>
      <c r="O8835" t="s">
        <v>39002</v>
      </c>
      <c r="Q8835">
        <v>39</v>
      </c>
      <c r="R8835">
        <v>0</v>
      </c>
      <c r="S8835">
        <v>0</v>
      </c>
      <c r="T8835">
        <v>0</v>
      </c>
    </row>
    <row r="8836" spans="1:20" x14ac:dyDescent="0.25">
      <c r="A8836" t="s">
        <v>23235</v>
      </c>
      <c r="B8836" t="s">
        <v>23236</v>
      </c>
      <c r="C8836" t="s">
        <v>39003</v>
      </c>
      <c r="D8836" t="s">
        <v>39000</v>
      </c>
      <c r="E8836" s="1">
        <v>43199.281944444447</v>
      </c>
      <c r="F8836" t="s">
        <v>39004</v>
      </c>
      <c r="G8836" t="s">
        <v>38997</v>
      </c>
      <c r="H8836">
        <v>28</v>
      </c>
      <c r="I8836" t="s">
        <v>9430</v>
      </c>
      <c r="J8836" t="s">
        <v>15833</v>
      </c>
      <c r="K8836">
        <v>238</v>
      </c>
      <c r="L8836" t="s">
        <v>30</v>
      </c>
      <c r="M8836" t="s">
        <v>31</v>
      </c>
      <c r="N8836" t="b">
        <v>0</v>
      </c>
      <c r="O8836" t="s">
        <v>39005</v>
      </c>
      <c r="Q8836">
        <v>72</v>
      </c>
      <c r="R8836">
        <v>1</v>
      </c>
      <c r="S8836">
        <v>0</v>
      </c>
      <c r="T8836">
        <v>0</v>
      </c>
    </row>
    <row r="8837" spans="1:20" x14ac:dyDescent="0.25">
      <c r="A8837" t="s">
        <v>23235</v>
      </c>
      <c r="B8837" t="s">
        <v>23236</v>
      </c>
      <c r="C8837" t="s">
        <v>39006</v>
      </c>
      <c r="D8837" t="s">
        <v>39000</v>
      </c>
      <c r="E8837" s="1">
        <v>43199.281944444447</v>
      </c>
      <c r="F8837" t="s">
        <v>39007</v>
      </c>
      <c r="G8837" t="s">
        <v>38997</v>
      </c>
      <c r="H8837">
        <v>28</v>
      </c>
      <c r="I8837" t="s">
        <v>9430</v>
      </c>
      <c r="J8837" t="s">
        <v>5154</v>
      </c>
      <c r="K8837">
        <v>674</v>
      </c>
      <c r="L8837" t="s">
        <v>30</v>
      </c>
      <c r="M8837" t="s">
        <v>31</v>
      </c>
      <c r="N8837" t="b">
        <v>0</v>
      </c>
      <c r="O8837" t="s">
        <v>39008</v>
      </c>
      <c r="Q8837">
        <v>2113</v>
      </c>
      <c r="R8837">
        <v>52</v>
      </c>
      <c r="S8837">
        <v>1</v>
      </c>
      <c r="T8837">
        <v>0</v>
      </c>
    </row>
    <row r="8838" spans="1:20" x14ac:dyDescent="0.25">
      <c r="A8838" t="s">
        <v>23235</v>
      </c>
      <c r="B8838" t="s">
        <v>23236</v>
      </c>
      <c r="C8838" t="s">
        <v>39009</v>
      </c>
      <c r="D8838" t="s">
        <v>39000</v>
      </c>
      <c r="E8838" s="1">
        <v>43199.281944444447</v>
      </c>
      <c r="F8838" t="s">
        <v>39010</v>
      </c>
      <c r="G8838" t="s">
        <v>38997</v>
      </c>
      <c r="H8838">
        <v>28</v>
      </c>
      <c r="I8838" t="s">
        <v>9430</v>
      </c>
      <c r="J8838" t="s">
        <v>12394</v>
      </c>
      <c r="K8838">
        <v>612</v>
      </c>
      <c r="L8838" t="s">
        <v>30</v>
      </c>
      <c r="M8838" t="s">
        <v>31</v>
      </c>
      <c r="N8838" t="b">
        <v>0</v>
      </c>
      <c r="O8838" t="s">
        <v>39011</v>
      </c>
      <c r="Q8838">
        <v>64</v>
      </c>
      <c r="R8838">
        <v>1</v>
      </c>
      <c r="S8838">
        <v>0</v>
      </c>
      <c r="T8838">
        <v>0</v>
      </c>
    </row>
    <row r="8839" spans="1:20" x14ac:dyDescent="0.25">
      <c r="A8839" t="s">
        <v>23235</v>
      </c>
      <c r="B8839" t="s">
        <v>23236</v>
      </c>
      <c r="C8839" t="s">
        <v>39012</v>
      </c>
      <c r="D8839" t="s">
        <v>39013</v>
      </c>
      <c r="E8839" s="1">
        <v>43199.272222222222</v>
      </c>
      <c r="F8839" t="s">
        <v>39014</v>
      </c>
      <c r="G8839" t="s">
        <v>39015</v>
      </c>
      <c r="H8839">
        <v>28</v>
      </c>
      <c r="I8839" t="s">
        <v>9430</v>
      </c>
      <c r="J8839" t="s">
        <v>1116</v>
      </c>
      <c r="K8839">
        <v>200</v>
      </c>
      <c r="L8839" t="s">
        <v>30</v>
      </c>
      <c r="M8839" t="s">
        <v>31</v>
      </c>
      <c r="N8839" t="b">
        <v>0</v>
      </c>
      <c r="O8839" t="s">
        <v>39016</v>
      </c>
      <c r="Q8839">
        <v>4</v>
      </c>
      <c r="R8839">
        <v>0</v>
      </c>
      <c r="S8839">
        <v>0</v>
      </c>
      <c r="T8839">
        <v>0</v>
      </c>
    </row>
    <row r="8840" spans="1:20" x14ac:dyDescent="0.25">
      <c r="A8840" t="s">
        <v>23235</v>
      </c>
      <c r="B8840" t="s">
        <v>23236</v>
      </c>
      <c r="C8840" t="s">
        <v>39017</v>
      </c>
      <c r="D8840" t="s">
        <v>39013</v>
      </c>
      <c r="E8840" s="1">
        <v>43199.272222222222</v>
      </c>
      <c r="F8840" t="s">
        <v>39018</v>
      </c>
      <c r="G8840" t="s">
        <v>39015</v>
      </c>
      <c r="H8840">
        <v>28</v>
      </c>
      <c r="I8840" t="s">
        <v>9430</v>
      </c>
      <c r="J8840" t="s">
        <v>3492</v>
      </c>
      <c r="K8840">
        <v>146</v>
      </c>
      <c r="L8840" t="s">
        <v>30</v>
      </c>
      <c r="M8840" t="s">
        <v>31</v>
      </c>
      <c r="N8840" t="b">
        <v>0</v>
      </c>
      <c r="O8840" t="s">
        <v>39019</v>
      </c>
      <c r="Q8840">
        <v>38</v>
      </c>
      <c r="R8840">
        <v>1</v>
      </c>
      <c r="S8840">
        <v>0</v>
      </c>
      <c r="T8840">
        <v>0</v>
      </c>
    </row>
    <row r="8841" spans="1:20" x14ac:dyDescent="0.25">
      <c r="A8841" t="s">
        <v>23235</v>
      </c>
      <c r="B8841" t="s">
        <v>23236</v>
      </c>
      <c r="C8841" t="s">
        <v>39020</v>
      </c>
      <c r="D8841" t="s">
        <v>39013</v>
      </c>
      <c r="E8841" s="1">
        <v>43199.272222222222</v>
      </c>
      <c r="F8841" t="s">
        <v>39021</v>
      </c>
      <c r="G8841" t="s">
        <v>39015</v>
      </c>
      <c r="H8841">
        <v>28</v>
      </c>
      <c r="I8841" t="s">
        <v>9430</v>
      </c>
      <c r="J8841" t="s">
        <v>747</v>
      </c>
      <c r="K8841">
        <v>201</v>
      </c>
      <c r="L8841" t="s">
        <v>30</v>
      </c>
      <c r="M8841" t="s">
        <v>31</v>
      </c>
      <c r="N8841" t="b">
        <v>0</v>
      </c>
      <c r="O8841" t="s">
        <v>39022</v>
      </c>
      <c r="Q8841">
        <v>6</v>
      </c>
      <c r="R8841">
        <v>0</v>
      </c>
      <c r="S8841">
        <v>0</v>
      </c>
      <c r="T8841">
        <v>0</v>
      </c>
    </row>
    <row r="8842" spans="1:20" x14ac:dyDescent="0.25">
      <c r="A8842" t="s">
        <v>23235</v>
      </c>
      <c r="B8842" t="s">
        <v>23236</v>
      </c>
      <c r="C8842" t="s">
        <v>39023</v>
      </c>
      <c r="D8842" t="s">
        <v>39013</v>
      </c>
      <c r="E8842" s="1">
        <v>43199.272222222222</v>
      </c>
      <c r="F8842" t="s">
        <v>39024</v>
      </c>
      <c r="G8842" t="s">
        <v>39015</v>
      </c>
      <c r="H8842">
        <v>28</v>
      </c>
      <c r="I8842" t="s">
        <v>9430</v>
      </c>
      <c r="J8842" t="s">
        <v>10870</v>
      </c>
      <c r="K8842">
        <v>145</v>
      </c>
      <c r="L8842" t="s">
        <v>30</v>
      </c>
      <c r="M8842" t="s">
        <v>31</v>
      </c>
      <c r="N8842" t="b">
        <v>0</v>
      </c>
      <c r="O8842" t="s">
        <v>39025</v>
      </c>
      <c r="Q8842">
        <v>110</v>
      </c>
      <c r="R8842">
        <v>2</v>
      </c>
      <c r="S8842">
        <v>0</v>
      </c>
      <c r="T8842">
        <v>0</v>
      </c>
    </row>
    <row r="8843" spans="1:20" x14ac:dyDescent="0.25">
      <c r="A8843" t="s">
        <v>23235</v>
      </c>
      <c r="B8843" t="s">
        <v>23236</v>
      </c>
      <c r="C8843" t="s">
        <v>39026</v>
      </c>
      <c r="D8843" t="s">
        <v>39013</v>
      </c>
      <c r="E8843" s="1">
        <v>43199.272222222222</v>
      </c>
      <c r="F8843" t="s">
        <v>39027</v>
      </c>
      <c r="G8843" t="s">
        <v>39015</v>
      </c>
      <c r="H8843">
        <v>28</v>
      </c>
      <c r="I8843" t="s">
        <v>9430</v>
      </c>
      <c r="J8843" t="s">
        <v>6538</v>
      </c>
      <c r="K8843">
        <v>122</v>
      </c>
      <c r="L8843" t="s">
        <v>30</v>
      </c>
      <c r="M8843" t="s">
        <v>31</v>
      </c>
      <c r="N8843" t="b">
        <v>0</v>
      </c>
      <c r="O8843" t="s">
        <v>39028</v>
      </c>
      <c r="Q8843">
        <v>16</v>
      </c>
      <c r="R8843">
        <v>0</v>
      </c>
      <c r="S8843">
        <v>0</v>
      </c>
      <c r="T8843">
        <v>0</v>
      </c>
    </row>
    <row r="8844" spans="1:20" x14ac:dyDescent="0.25">
      <c r="A8844" t="s">
        <v>23235</v>
      </c>
      <c r="B8844" t="s">
        <v>23236</v>
      </c>
      <c r="C8844" t="s">
        <v>39029</v>
      </c>
      <c r="D8844" t="s">
        <v>39013</v>
      </c>
      <c r="E8844" s="1">
        <v>43199.272222222222</v>
      </c>
      <c r="F8844" t="s">
        <v>39030</v>
      </c>
      <c r="G8844" t="s">
        <v>39015</v>
      </c>
      <c r="H8844">
        <v>28</v>
      </c>
      <c r="I8844" t="s">
        <v>9430</v>
      </c>
      <c r="J8844" t="s">
        <v>1135</v>
      </c>
      <c r="K8844">
        <v>360</v>
      </c>
      <c r="L8844" t="s">
        <v>30</v>
      </c>
      <c r="M8844" t="s">
        <v>31</v>
      </c>
      <c r="N8844" t="b">
        <v>0</v>
      </c>
      <c r="O8844" t="s">
        <v>39031</v>
      </c>
      <c r="Q8844">
        <v>31</v>
      </c>
      <c r="R8844">
        <v>1</v>
      </c>
      <c r="S8844">
        <v>0</v>
      </c>
      <c r="T8844">
        <v>0</v>
      </c>
    </row>
    <row r="8845" spans="1:20" x14ac:dyDescent="0.25">
      <c r="A8845" t="s">
        <v>23235</v>
      </c>
      <c r="B8845" t="s">
        <v>23236</v>
      </c>
      <c r="C8845" t="s">
        <v>39032</v>
      </c>
      <c r="D8845" t="s">
        <v>39013</v>
      </c>
      <c r="E8845" s="1">
        <v>43199.272222222222</v>
      </c>
      <c r="F8845" t="s">
        <v>39033</v>
      </c>
      <c r="G8845" t="s">
        <v>39015</v>
      </c>
      <c r="H8845">
        <v>28</v>
      </c>
      <c r="I8845" t="s">
        <v>9430</v>
      </c>
      <c r="J8845" t="s">
        <v>2951</v>
      </c>
      <c r="K8845">
        <v>320</v>
      </c>
      <c r="L8845" t="s">
        <v>30</v>
      </c>
      <c r="M8845" t="s">
        <v>31</v>
      </c>
      <c r="N8845" t="b">
        <v>0</v>
      </c>
      <c r="O8845" t="s">
        <v>39034</v>
      </c>
      <c r="Q8845">
        <v>12</v>
      </c>
      <c r="R8845">
        <v>0</v>
      </c>
      <c r="S8845">
        <v>0</v>
      </c>
      <c r="T8845">
        <v>0</v>
      </c>
    </row>
    <row r="8846" spans="1:20" x14ac:dyDescent="0.25">
      <c r="A8846" t="s">
        <v>23235</v>
      </c>
      <c r="B8846" t="s">
        <v>23236</v>
      </c>
      <c r="C8846" t="s">
        <v>39035</v>
      </c>
      <c r="D8846" t="s">
        <v>39013</v>
      </c>
      <c r="E8846" s="1">
        <v>43199.272222222222</v>
      </c>
      <c r="F8846" t="s">
        <v>39036</v>
      </c>
      <c r="G8846" t="s">
        <v>39015</v>
      </c>
      <c r="H8846">
        <v>28</v>
      </c>
      <c r="I8846" t="s">
        <v>9430</v>
      </c>
      <c r="J8846" t="s">
        <v>6666</v>
      </c>
      <c r="K8846">
        <v>153</v>
      </c>
      <c r="L8846" t="s">
        <v>30</v>
      </c>
      <c r="M8846" t="s">
        <v>31</v>
      </c>
      <c r="N8846" t="b">
        <v>0</v>
      </c>
      <c r="O8846" t="s">
        <v>39037</v>
      </c>
      <c r="Q8846">
        <v>9</v>
      </c>
      <c r="R8846">
        <v>0</v>
      </c>
      <c r="S8846">
        <v>0</v>
      </c>
      <c r="T8846">
        <v>0</v>
      </c>
    </row>
    <row r="8847" spans="1:20" x14ac:dyDescent="0.25">
      <c r="A8847" t="s">
        <v>23235</v>
      </c>
      <c r="B8847" t="s">
        <v>23236</v>
      </c>
      <c r="C8847" t="e">
        <v>#NAME?</v>
      </c>
      <c r="D8847" t="s">
        <v>39038</v>
      </c>
      <c r="E8847" s="1">
        <v>43168.3125</v>
      </c>
      <c r="F8847" t="s">
        <v>39039</v>
      </c>
      <c r="G8847" t="s">
        <v>39040</v>
      </c>
      <c r="H8847">
        <v>28</v>
      </c>
      <c r="I8847" t="s">
        <v>9430</v>
      </c>
      <c r="J8847" t="s">
        <v>5499</v>
      </c>
      <c r="K8847">
        <v>219</v>
      </c>
      <c r="L8847" t="s">
        <v>30</v>
      </c>
      <c r="M8847" t="s">
        <v>31</v>
      </c>
      <c r="N8847" t="b">
        <v>0</v>
      </c>
      <c r="O8847" t="s">
        <v>39041</v>
      </c>
      <c r="Q8847">
        <v>236</v>
      </c>
      <c r="R8847">
        <v>5</v>
      </c>
      <c r="S8847">
        <v>0</v>
      </c>
      <c r="T8847">
        <v>0</v>
      </c>
    </row>
    <row r="8848" spans="1:20" x14ac:dyDescent="0.25">
      <c r="A8848" t="s">
        <v>23235</v>
      </c>
      <c r="B8848" t="s">
        <v>23236</v>
      </c>
      <c r="C8848" t="s">
        <v>39042</v>
      </c>
      <c r="D8848" t="s">
        <v>39038</v>
      </c>
      <c r="E8848" s="1">
        <v>43168.3125</v>
      </c>
      <c r="F8848" t="s">
        <v>39043</v>
      </c>
      <c r="G8848" t="s">
        <v>39040</v>
      </c>
      <c r="H8848">
        <v>28</v>
      </c>
      <c r="I8848" t="s">
        <v>9430</v>
      </c>
      <c r="J8848" t="s">
        <v>16476</v>
      </c>
      <c r="K8848">
        <v>223</v>
      </c>
      <c r="L8848" t="s">
        <v>30</v>
      </c>
      <c r="M8848" t="s">
        <v>31</v>
      </c>
      <c r="N8848" t="b">
        <v>0</v>
      </c>
      <c r="O8848" t="s">
        <v>39044</v>
      </c>
      <c r="Q8848">
        <v>213</v>
      </c>
      <c r="R8848">
        <v>0</v>
      </c>
      <c r="S8848">
        <v>0</v>
      </c>
      <c r="T8848">
        <v>0</v>
      </c>
    </row>
    <row r="8849" spans="1:21" x14ac:dyDescent="0.25">
      <c r="A8849" t="s">
        <v>23235</v>
      </c>
      <c r="B8849" t="s">
        <v>23236</v>
      </c>
      <c r="C8849" t="s">
        <v>39045</v>
      </c>
      <c r="D8849" t="s">
        <v>39038</v>
      </c>
      <c r="E8849" s="1">
        <v>43168.3125</v>
      </c>
      <c r="F8849" t="s">
        <v>39046</v>
      </c>
      <c r="G8849" t="s">
        <v>39040</v>
      </c>
      <c r="H8849">
        <v>28</v>
      </c>
      <c r="I8849" t="s">
        <v>9430</v>
      </c>
      <c r="J8849" t="s">
        <v>15755</v>
      </c>
      <c r="K8849">
        <v>351</v>
      </c>
      <c r="L8849" t="s">
        <v>30</v>
      </c>
      <c r="M8849" t="s">
        <v>31</v>
      </c>
      <c r="N8849" t="b">
        <v>0</v>
      </c>
      <c r="O8849" t="s">
        <v>39047</v>
      </c>
      <c r="Q8849">
        <v>781</v>
      </c>
      <c r="R8849">
        <v>4</v>
      </c>
      <c r="S8849">
        <v>0</v>
      </c>
      <c r="T8849">
        <v>0</v>
      </c>
    </row>
    <row r="8850" spans="1:21" x14ac:dyDescent="0.25">
      <c r="A8850" t="s">
        <v>23235</v>
      </c>
      <c r="B8850" t="s">
        <v>23236</v>
      </c>
      <c r="C8850" t="s">
        <v>39048</v>
      </c>
      <c r="D8850" t="s">
        <v>39038</v>
      </c>
      <c r="E8850" s="1">
        <v>43168.3125</v>
      </c>
      <c r="F8850" t="s">
        <v>39049</v>
      </c>
      <c r="G8850" t="s">
        <v>39040</v>
      </c>
      <c r="H8850">
        <v>28</v>
      </c>
      <c r="I8850" t="s">
        <v>9430</v>
      </c>
      <c r="J8850" t="s">
        <v>8243</v>
      </c>
      <c r="K8850">
        <v>520</v>
      </c>
      <c r="L8850" t="s">
        <v>30</v>
      </c>
      <c r="M8850" t="s">
        <v>31</v>
      </c>
      <c r="N8850" t="b">
        <v>0</v>
      </c>
      <c r="O8850" t="s">
        <v>39050</v>
      </c>
      <c r="Q8850">
        <v>357</v>
      </c>
      <c r="R8850">
        <v>1</v>
      </c>
      <c r="S8850">
        <v>0</v>
      </c>
      <c r="T8850">
        <v>0</v>
      </c>
    </row>
    <row r="8851" spans="1:21" x14ac:dyDescent="0.25">
      <c r="A8851" t="s">
        <v>23235</v>
      </c>
      <c r="B8851" t="s">
        <v>23236</v>
      </c>
      <c r="C8851" t="s">
        <v>39051</v>
      </c>
      <c r="D8851" t="s">
        <v>39038</v>
      </c>
      <c r="E8851" s="1">
        <v>43168.3125</v>
      </c>
      <c r="F8851" t="s">
        <v>39052</v>
      </c>
      <c r="G8851" t="s">
        <v>39040</v>
      </c>
      <c r="H8851">
        <v>28</v>
      </c>
      <c r="I8851" t="s">
        <v>9430</v>
      </c>
      <c r="J8851" t="s">
        <v>2827</v>
      </c>
      <c r="K8851">
        <v>682</v>
      </c>
      <c r="L8851" t="s">
        <v>30</v>
      </c>
      <c r="M8851" t="s">
        <v>31</v>
      </c>
      <c r="N8851" t="b">
        <v>0</v>
      </c>
      <c r="O8851" t="s">
        <v>39053</v>
      </c>
      <c r="Q8851">
        <v>571</v>
      </c>
      <c r="R8851">
        <v>4</v>
      </c>
      <c r="S8851">
        <v>1</v>
      </c>
      <c r="T8851">
        <v>0</v>
      </c>
    </row>
    <row r="8852" spans="1:21" x14ac:dyDescent="0.25">
      <c r="A8852" t="s">
        <v>23235</v>
      </c>
      <c r="B8852" t="s">
        <v>23236</v>
      </c>
      <c r="C8852" t="s">
        <v>39054</v>
      </c>
      <c r="D8852" t="s">
        <v>39038</v>
      </c>
      <c r="E8852" s="1">
        <v>43168.3125</v>
      </c>
      <c r="F8852" t="s">
        <v>39055</v>
      </c>
      <c r="G8852" t="s">
        <v>39040</v>
      </c>
      <c r="H8852">
        <v>28</v>
      </c>
      <c r="I8852" t="s">
        <v>9430</v>
      </c>
      <c r="J8852" t="s">
        <v>153</v>
      </c>
      <c r="K8852">
        <v>409</v>
      </c>
      <c r="L8852" t="s">
        <v>30</v>
      </c>
      <c r="M8852" t="s">
        <v>31</v>
      </c>
      <c r="N8852" t="b">
        <v>0</v>
      </c>
      <c r="O8852" t="s">
        <v>39056</v>
      </c>
      <c r="Q8852">
        <v>315</v>
      </c>
      <c r="R8852">
        <v>2</v>
      </c>
      <c r="S8852">
        <v>0</v>
      </c>
      <c r="T8852">
        <v>0</v>
      </c>
    </row>
    <row r="8853" spans="1:21" x14ac:dyDescent="0.25">
      <c r="A8853" t="s">
        <v>23235</v>
      </c>
      <c r="B8853" t="s">
        <v>23236</v>
      </c>
      <c r="C8853" t="s">
        <v>39057</v>
      </c>
      <c r="D8853" t="s">
        <v>39038</v>
      </c>
      <c r="E8853" s="1">
        <v>43168.3125</v>
      </c>
      <c r="F8853" t="s">
        <v>39058</v>
      </c>
      <c r="G8853" t="s">
        <v>39040</v>
      </c>
      <c r="H8853">
        <v>28</v>
      </c>
      <c r="I8853" t="s">
        <v>9430</v>
      </c>
      <c r="J8853" t="s">
        <v>6154</v>
      </c>
      <c r="K8853">
        <v>317</v>
      </c>
      <c r="L8853" t="s">
        <v>30</v>
      </c>
      <c r="M8853" t="s">
        <v>31</v>
      </c>
      <c r="N8853" t="b">
        <v>0</v>
      </c>
      <c r="O8853" t="s">
        <v>39059</v>
      </c>
      <c r="Q8853">
        <v>1510</v>
      </c>
      <c r="R8853">
        <v>10</v>
      </c>
      <c r="S8853">
        <v>0</v>
      </c>
      <c r="T8853">
        <v>0</v>
      </c>
    </row>
    <row r="8854" spans="1:21" x14ac:dyDescent="0.25">
      <c r="A8854" t="s">
        <v>23235</v>
      </c>
      <c r="B8854" t="s">
        <v>23236</v>
      </c>
      <c r="C8854" t="s">
        <v>39060</v>
      </c>
      <c r="D8854" t="s">
        <v>39038</v>
      </c>
      <c r="E8854" s="1">
        <v>43168.3125</v>
      </c>
      <c r="F8854" t="s">
        <v>39061</v>
      </c>
      <c r="G8854" t="s">
        <v>39040</v>
      </c>
      <c r="H8854">
        <v>28</v>
      </c>
      <c r="I8854" t="s">
        <v>9430</v>
      </c>
      <c r="J8854" t="s">
        <v>617</v>
      </c>
      <c r="K8854">
        <v>254</v>
      </c>
      <c r="L8854" t="s">
        <v>30</v>
      </c>
      <c r="M8854" t="s">
        <v>31</v>
      </c>
      <c r="N8854" t="b">
        <v>0</v>
      </c>
      <c r="O8854" t="s">
        <v>39062</v>
      </c>
      <c r="Q8854">
        <v>187</v>
      </c>
      <c r="R8854">
        <v>1</v>
      </c>
      <c r="S8854">
        <v>0</v>
      </c>
      <c r="T8854">
        <v>0</v>
      </c>
    </row>
    <row r="8855" spans="1:21" x14ac:dyDescent="0.25">
      <c r="A8855" t="s">
        <v>23235</v>
      </c>
      <c r="B8855" t="s">
        <v>23236</v>
      </c>
      <c r="C8855" t="s">
        <v>39063</v>
      </c>
      <c r="D8855" t="s">
        <v>39064</v>
      </c>
      <c r="E8855" s="1">
        <v>43168.293055555558</v>
      </c>
      <c r="F8855" t="s">
        <v>39065</v>
      </c>
      <c r="G8855" t="s">
        <v>39066</v>
      </c>
      <c r="H8855">
        <v>28</v>
      </c>
      <c r="I8855" t="s">
        <v>9430</v>
      </c>
      <c r="J8855" t="s">
        <v>15903</v>
      </c>
      <c r="K8855">
        <v>250</v>
      </c>
      <c r="L8855" t="s">
        <v>30</v>
      </c>
      <c r="M8855" t="s">
        <v>31</v>
      </c>
      <c r="N8855" t="b">
        <v>0</v>
      </c>
      <c r="O8855" t="s">
        <v>39067</v>
      </c>
      <c r="Q8855">
        <v>114</v>
      </c>
      <c r="R8855">
        <v>1</v>
      </c>
      <c r="S8855">
        <v>0</v>
      </c>
      <c r="T8855">
        <v>0</v>
      </c>
    </row>
    <row r="8856" spans="1:21" x14ac:dyDescent="0.25">
      <c r="A8856" t="s">
        <v>23235</v>
      </c>
      <c r="B8856" t="s">
        <v>23236</v>
      </c>
      <c r="C8856" t="s">
        <v>39068</v>
      </c>
      <c r="D8856" t="s">
        <v>39064</v>
      </c>
      <c r="E8856" s="1">
        <v>43168.293055555558</v>
      </c>
      <c r="F8856" t="s">
        <v>39069</v>
      </c>
      <c r="G8856" t="s">
        <v>39066</v>
      </c>
      <c r="H8856">
        <v>28</v>
      </c>
      <c r="I8856" t="s">
        <v>9430</v>
      </c>
      <c r="J8856" t="s">
        <v>9088</v>
      </c>
      <c r="K8856">
        <v>278</v>
      </c>
      <c r="L8856" t="s">
        <v>30</v>
      </c>
      <c r="M8856" t="s">
        <v>31</v>
      </c>
      <c r="N8856" t="b">
        <v>0</v>
      </c>
      <c r="O8856" t="s">
        <v>39070</v>
      </c>
      <c r="Q8856">
        <v>24</v>
      </c>
      <c r="R8856">
        <v>0</v>
      </c>
      <c r="S8856">
        <v>1</v>
      </c>
      <c r="T8856">
        <v>0</v>
      </c>
    </row>
    <row r="8857" spans="1:21" x14ac:dyDescent="0.25">
      <c r="A8857" t="s">
        <v>23235</v>
      </c>
      <c r="B8857" t="s">
        <v>23236</v>
      </c>
      <c r="C8857" t="s">
        <v>39071</v>
      </c>
      <c r="D8857" t="s">
        <v>39064</v>
      </c>
      <c r="E8857" s="1">
        <v>43168.293055555558</v>
      </c>
      <c r="F8857" t="s">
        <v>39072</v>
      </c>
      <c r="G8857" t="s">
        <v>39066</v>
      </c>
      <c r="H8857">
        <v>28</v>
      </c>
      <c r="I8857" t="s">
        <v>9430</v>
      </c>
      <c r="J8857" t="s">
        <v>1042</v>
      </c>
      <c r="K8857">
        <v>387</v>
      </c>
      <c r="L8857" t="s">
        <v>30</v>
      </c>
      <c r="M8857" t="s">
        <v>31</v>
      </c>
      <c r="N8857" t="b">
        <v>0</v>
      </c>
      <c r="O8857" t="s">
        <v>39073</v>
      </c>
      <c r="Q8857">
        <v>23</v>
      </c>
      <c r="R8857">
        <v>0</v>
      </c>
      <c r="S8857">
        <v>0</v>
      </c>
      <c r="T8857">
        <v>0</v>
      </c>
    </row>
    <row r="8858" spans="1:21" x14ac:dyDescent="0.25">
      <c r="A8858" t="s">
        <v>23235</v>
      </c>
      <c r="B8858" t="s">
        <v>23236</v>
      </c>
      <c r="C8858" t="s">
        <v>39074</v>
      </c>
      <c r="D8858" t="s">
        <v>39064</v>
      </c>
      <c r="E8858" s="1">
        <v>43168.293055555558</v>
      </c>
      <c r="F8858" t="s">
        <v>39075</v>
      </c>
      <c r="G8858" t="s">
        <v>39066</v>
      </c>
      <c r="H8858">
        <v>28</v>
      </c>
      <c r="I8858" t="s">
        <v>9430</v>
      </c>
      <c r="J8858" t="s">
        <v>226</v>
      </c>
      <c r="K8858">
        <v>342</v>
      </c>
      <c r="L8858" t="s">
        <v>30</v>
      </c>
      <c r="M8858" t="s">
        <v>31</v>
      </c>
      <c r="N8858" t="b">
        <v>0</v>
      </c>
      <c r="O8858" t="s">
        <v>39076</v>
      </c>
      <c r="Q8858">
        <v>21</v>
      </c>
      <c r="R8858">
        <v>1</v>
      </c>
      <c r="S8858">
        <v>0</v>
      </c>
      <c r="T8858">
        <v>0</v>
      </c>
    </row>
    <row r="8859" spans="1:21" x14ac:dyDescent="0.25">
      <c r="A8859" t="s">
        <v>23235</v>
      </c>
      <c r="B8859" t="s">
        <v>23236</v>
      </c>
      <c r="C8859" t="s">
        <v>39077</v>
      </c>
      <c r="D8859" t="s">
        <v>39064</v>
      </c>
      <c r="E8859" s="1">
        <v>43168.293055555558</v>
      </c>
      <c r="F8859" t="s">
        <v>39078</v>
      </c>
      <c r="G8859" t="s">
        <v>39066</v>
      </c>
      <c r="H8859">
        <v>28</v>
      </c>
      <c r="I8859" t="s">
        <v>9430</v>
      </c>
      <c r="J8859" t="s">
        <v>4880</v>
      </c>
      <c r="K8859">
        <v>419</v>
      </c>
      <c r="L8859" t="s">
        <v>30</v>
      </c>
      <c r="M8859" t="s">
        <v>31</v>
      </c>
      <c r="N8859" t="b">
        <v>0</v>
      </c>
      <c r="O8859" t="s">
        <v>39079</v>
      </c>
      <c r="Q8859">
        <v>54</v>
      </c>
      <c r="R8859">
        <v>0</v>
      </c>
      <c r="S8859">
        <v>0</v>
      </c>
      <c r="T8859">
        <v>0</v>
      </c>
    </row>
    <row r="8860" spans="1:21" x14ac:dyDescent="0.25">
      <c r="A8860" t="s">
        <v>23235</v>
      </c>
      <c r="B8860" t="s">
        <v>23236</v>
      </c>
      <c r="C8860" t="s">
        <v>39080</v>
      </c>
      <c r="D8860" t="s">
        <v>39064</v>
      </c>
      <c r="E8860" s="1">
        <v>43168.293055555558</v>
      </c>
      <c r="F8860" t="s">
        <v>39081</v>
      </c>
      <c r="G8860" t="s">
        <v>39066</v>
      </c>
      <c r="H8860">
        <v>28</v>
      </c>
      <c r="I8860" t="s">
        <v>9430</v>
      </c>
      <c r="J8860" t="s">
        <v>11984</v>
      </c>
      <c r="K8860">
        <v>167</v>
      </c>
      <c r="L8860" t="s">
        <v>30</v>
      </c>
      <c r="M8860" t="s">
        <v>31</v>
      </c>
      <c r="N8860" t="b">
        <v>0</v>
      </c>
      <c r="O8860" t="s">
        <v>39082</v>
      </c>
      <c r="Q8860">
        <v>20</v>
      </c>
      <c r="R8860">
        <v>0</v>
      </c>
      <c r="S8860">
        <v>0</v>
      </c>
      <c r="T8860">
        <v>0</v>
      </c>
    </row>
    <row r="8861" spans="1:21" x14ac:dyDescent="0.25">
      <c r="A8861" t="s">
        <v>23235</v>
      </c>
      <c r="B8861" t="s">
        <v>23236</v>
      </c>
      <c r="C8861" t="s">
        <v>39083</v>
      </c>
      <c r="D8861" t="s">
        <v>39064</v>
      </c>
      <c r="E8861" s="1">
        <v>43168.293055555558</v>
      </c>
      <c r="F8861" t="s">
        <v>39084</v>
      </c>
      <c r="G8861" t="s">
        <v>39066</v>
      </c>
      <c r="H8861">
        <v>28</v>
      </c>
      <c r="I8861" t="s">
        <v>9430</v>
      </c>
      <c r="J8861" t="s">
        <v>5977</v>
      </c>
      <c r="K8861">
        <v>462</v>
      </c>
      <c r="L8861" t="s">
        <v>30</v>
      </c>
      <c r="M8861" t="s">
        <v>31</v>
      </c>
      <c r="N8861" t="b">
        <v>0</v>
      </c>
      <c r="O8861" t="s">
        <v>39085</v>
      </c>
      <c r="Q8861">
        <v>395</v>
      </c>
      <c r="R8861">
        <v>4</v>
      </c>
      <c r="S8861">
        <v>0</v>
      </c>
      <c r="T8861">
        <v>0</v>
      </c>
    </row>
    <row r="8862" spans="1:21" x14ac:dyDescent="0.25">
      <c r="A8862" t="s">
        <v>23235</v>
      </c>
      <c r="B8862" t="s">
        <v>23236</v>
      </c>
      <c r="C8862" t="s">
        <v>39086</v>
      </c>
      <c r="D8862" t="s">
        <v>39087</v>
      </c>
      <c r="E8862" t="s">
        <v>39088</v>
      </c>
      <c r="F8862" t="s">
        <v>39089</v>
      </c>
      <c r="G8862" t="s">
        <v>39090</v>
      </c>
      <c r="H8862">
        <v>28</v>
      </c>
      <c r="I8862" t="s">
        <v>9430</v>
      </c>
      <c r="J8862" t="s">
        <v>342</v>
      </c>
      <c r="K8862">
        <v>148</v>
      </c>
      <c r="L8862" t="s">
        <v>30</v>
      </c>
      <c r="M8862" t="s">
        <v>31</v>
      </c>
      <c r="N8862" t="b">
        <v>0</v>
      </c>
      <c r="O8862" t="s">
        <v>39091</v>
      </c>
      <c r="Q8862">
        <v>119</v>
      </c>
      <c r="R8862">
        <v>0</v>
      </c>
      <c r="S8862">
        <v>0</v>
      </c>
      <c r="T8862">
        <v>0</v>
      </c>
      <c r="U8862">
        <v>0</v>
      </c>
    </row>
    <row r="8863" spans="1:21" x14ac:dyDescent="0.25">
      <c r="A8863" t="s">
        <v>23235</v>
      </c>
      <c r="B8863" t="s">
        <v>23236</v>
      </c>
      <c r="C8863" t="s">
        <v>39092</v>
      </c>
      <c r="D8863" t="s">
        <v>39087</v>
      </c>
      <c r="E8863" t="s">
        <v>39088</v>
      </c>
      <c r="F8863" t="s">
        <v>39093</v>
      </c>
      <c r="G8863" t="s">
        <v>39094</v>
      </c>
      <c r="H8863">
        <v>28</v>
      </c>
      <c r="I8863" t="s">
        <v>9430</v>
      </c>
      <c r="J8863" t="s">
        <v>39095</v>
      </c>
      <c r="K8863">
        <v>1800</v>
      </c>
      <c r="L8863" t="s">
        <v>30</v>
      </c>
      <c r="M8863" t="s">
        <v>31</v>
      </c>
      <c r="N8863" t="b">
        <v>0</v>
      </c>
      <c r="O8863" t="s">
        <v>39096</v>
      </c>
      <c r="Q8863">
        <v>540</v>
      </c>
      <c r="R8863">
        <v>8</v>
      </c>
      <c r="S8863">
        <v>3</v>
      </c>
      <c r="T8863">
        <v>0</v>
      </c>
      <c r="U8863">
        <v>0</v>
      </c>
    </row>
    <row r="8864" spans="1:21" x14ac:dyDescent="0.25">
      <c r="A8864" t="s">
        <v>23235</v>
      </c>
      <c r="B8864" t="s">
        <v>23236</v>
      </c>
      <c r="C8864" t="s">
        <v>39097</v>
      </c>
      <c r="D8864" t="s">
        <v>39087</v>
      </c>
      <c r="E8864" t="s">
        <v>39088</v>
      </c>
      <c r="F8864" t="s">
        <v>39098</v>
      </c>
      <c r="G8864" t="s">
        <v>39099</v>
      </c>
      <c r="H8864">
        <v>28</v>
      </c>
      <c r="I8864" t="s">
        <v>9430</v>
      </c>
      <c r="J8864" t="s">
        <v>170</v>
      </c>
      <c r="K8864">
        <v>57</v>
      </c>
      <c r="L8864" t="s">
        <v>30</v>
      </c>
      <c r="M8864" t="s">
        <v>31</v>
      </c>
      <c r="N8864" t="b">
        <v>0</v>
      </c>
      <c r="O8864" t="s">
        <v>39100</v>
      </c>
      <c r="Q8864">
        <v>73</v>
      </c>
      <c r="R8864">
        <v>0</v>
      </c>
      <c r="S8864">
        <v>1</v>
      </c>
      <c r="T8864">
        <v>0</v>
      </c>
      <c r="U8864">
        <v>0</v>
      </c>
    </row>
    <row r="8865" spans="1:21" x14ac:dyDescent="0.25">
      <c r="A8865" t="s">
        <v>23235</v>
      </c>
      <c r="B8865" t="s">
        <v>23236</v>
      </c>
      <c r="C8865" t="s">
        <v>39101</v>
      </c>
      <c r="D8865" t="s">
        <v>39087</v>
      </c>
      <c r="E8865" t="s">
        <v>39088</v>
      </c>
      <c r="F8865" t="s">
        <v>39102</v>
      </c>
      <c r="G8865" t="s">
        <v>39103</v>
      </c>
      <c r="H8865">
        <v>28</v>
      </c>
      <c r="I8865" t="s">
        <v>9430</v>
      </c>
      <c r="J8865" t="s">
        <v>302</v>
      </c>
      <c r="K8865">
        <v>123</v>
      </c>
      <c r="L8865" t="s">
        <v>30</v>
      </c>
      <c r="M8865" t="s">
        <v>31</v>
      </c>
      <c r="N8865" t="b">
        <v>0</v>
      </c>
      <c r="O8865" t="s">
        <v>39104</v>
      </c>
      <c r="Q8865">
        <v>146</v>
      </c>
      <c r="R8865">
        <v>1</v>
      </c>
      <c r="S8865">
        <v>0</v>
      </c>
      <c r="T8865">
        <v>0</v>
      </c>
      <c r="U8865">
        <v>0</v>
      </c>
    </row>
    <row r="8866" spans="1:21" x14ac:dyDescent="0.25">
      <c r="A8866" t="s">
        <v>23235</v>
      </c>
      <c r="B8866" t="s">
        <v>23236</v>
      </c>
      <c r="C8866" t="s">
        <v>39105</v>
      </c>
      <c r="D8866" t="s">
        <v>39087</v>
      </c>
      <c r="E8866" t="s">
        <v>39088</v>
      </c>
      <c r="F8866" t="s">
        <v>39106</v>
      </c>
      <c r="G8866" t="s">
        <v>39107</v>
      </c>
      <c r="H8866">
        <v>28</v>
      </c>
      <c r="I8866" t="s">
        <v>9430</v>
      </c>
      <c r="J8866" t="s">
        <v>2416</v>
      </c>
      <c r="K8866">
        <v>275</v>
      </c>
      <c r="L8866" t="s">
        <v>30</v>
      </c>
      <c r="M8866" t="s">
        <v>31</v>
      </c>
      <c r="N8866" t="b">
        <v>0</v>
      </c>
      <c r="O8866" t="s">
        <v>39108</v>
      </c>
      <c r="Q8866">
        <v>862</v>
      </c>
      <c r="R8866">
        <v>7</v>
      </c>
      <c r="S8866">
        <v>0</v>
      </c>
      <c r="T8866">
        <v>0</v>
      </c>
      <c r="U8866">
        <v>0</v>
      </c>
    </row>
    <row r="8867" spans="1:21" x14ac:dyDescent="0.25">
      <c r="A8867" t="s">
        <v>23235</v>
      </c>
      <c r="B8867" t="s">
        <v>23236</v>
      </c>
      <c r="C8867" t="s">
        <v>39109</v>
      </c>
      <c r="D8867" t="s">
        <v>39087</v>
      </c>
      <c r="E8867" t="s">
        <v>39088</v>
      </c>
      <c r="F8867" t="s">
        <v>39110</v>
      </c>
      <c r="G8867" t="s">
        <v>39111</v>
      </c>
      <c r="H8867">
        <v>28</v>
      </c>
      <c r="I8867" t="s">
        <v>9430</v>
      </c>
      <c r="J8867" t="s">
        <v>6621</v>
      </c>
      <c r="K8867">
        <v>90</v>
      </c>
      <c r="L8867" t="s">
        <v>30</v>
      </c>
      <c r="M8867" t="s">
        <v>31</v>
      </c>
      <c r="N8867" t="b">
        <v>0</v>
      </c>
      <c r="O8867" t="s">
        <v>39112</v>
      </c>
      <c r="Q8867">
        <v>460</v>
      </c>
      <c r="R8867">
        <v>1</v>
      </c>
      <c r="S8867">
        <v>1</v>
      </c>
      <c r="T8867">
        <v>0</v>
      </c>
      <c r="U8867">
        <v>0</v>
      </c>
    </row>
    <row r="8868" spans="1:21" x14ac:dyDescent="0.25">
      <c r="A8868" t="s">
        <v>23235</v>
      </c>
      <c r="B8868" t="s">
        <v>23236</v>
      </c>
      <c r="C8868" t="s">
        <v>39113</v>
      </c>
      <c r="D8868" t="s">
        <v>39087</v>
      </c>
      <c r="E8868" t="s">
        <v>39088</v>
      </c>
      <c r="F8868" t="s">
        <v>39114</v>
      </c>
      <c r="G8868" t="s">
        <v>39115</v>
      </c>
      <c r="H8868">
        <v>28</v>
      </c>
      <c r="I8868" t="s">
        <v>9430</v>
      </c>
      <c r="J8868" t="s">
        <v>3765</v>
      </c>
      <c r="K8868">
        <v>83</v>
      </c>
      <c r="L8868" t="s">
        <v>30</v>
      </c>
      <c r="M8868" t="s">
        <v>31</v>
      </c>
      <c r="N8868" t="b">
        <v>0</v>
      </c>
      <c r="O8868" t="s">
        <v>39116</v>
      </c>
      <c r="Q8868">
        <v>128</v>
      </c>
      <c r="R8868">
        <v>1</v>
      </c>
      <c r="S8868">
        <v>3</v>
      </c>
      <c r="T8868">
        <v>0</v>
      </c>
      <c r="U8868">
        <v>0</v>
      </c>
    </row>
    <row r="8869" spans="1:21" x14ac:dyDescent="0.25">
      <c r="A8869" t="s">
        <v>23235</v>
      </c>
      <c r="B8869" t="s">
        <v>23236</v>
      </c>
      <c r="C8869" t="e">
        <v>#NAME?</v>
      </c>
      <c r="D8869" t="s">
        <v>39117</v>
      </c>
      <c r="E8869" t="s">
        <v>39118</v>
      </c>
      <c r="F8869" t="s">
        <v>39119</v>
      </c>
      <c r="G8869" t="s">
        <v>39120</v>
      </c>
      <c r="H8869">
        <v>28</v>
      </c>
      <c r="I8869" t="s">
        <v>9430</v>
      </c>
      <c r="J8869" t="s">
        <v>11203</v>
      </c>
      <c r="K8869">
        <v>255</v>
      </c>
      <c r="L8869" t="s">
        <v>30</v>
      </c>
      <c r="M8869" t="s">
        <v>31</v>
      </c>
      <c r="N8869" t="b">
        <v>0</v>
      </c>
      <c r="O8869" t="s">
        <v>39121</v>
      </c>
      <c r="Q8869">
        <v>468</v>
      </c>
      <c r="R8869">
        <v>5</v>
      </c>
      <c r="S8869">
        <v>0</v>
      </c>
      <c r="T8869">
        <v>0</v>
      </c>
      <c r="U8869">
        <v>1</v>
      </c>
    </row>
    <row r="8870" spans="1:21" x14ac:dyDescent="0.25">
      <c r="A8870" t="s">
        <v>23235</v>
      </c>
      <c r="B8870" t="s">
        <v>23236</v>
      </c>
      <c r="C8870" t="s">
        <v>39122</v>
      </c>
      <c r="D8870" t="s">
        <v>39117</v>
      </c>
      <c r="E8870" t="s">
        <v>39118</v>
      </c>
      <c r="F8870" t="s">
        <v>39123</v>
      </c>
      <c r="G8870" t="s">
        <v>39124</v>
      </c>
      <c r="H8870">
        <v>28</v>
      </c>
      <c r="I8870" t="s">
        <v>9430</v>
      </c>
      <c r="J8870" t="s">
        <v>1006</v>
      </c>
      <c r="K8870">
        <v>100</v>
      </c>
      <c r="L8870" t="s">
        <v>30</v>
      </c>
      <c r="M8870" t="s">
        <v>31</v>
      </c>
      <c r="N8870" t="b">
        <v>0</v>
      </c>
      <c r="O8870" t="s">
        <v>39125</v>
      </c>
      <c r="Q8870">
        <v>238</v>
      </c>
      <c r="R8870">
        <v>4</v>
      </c>
      <c r="S8870">
        <v>0</v>
      </c>
      <c r="T8870">
        <v>0</v>
      </c>
      <c r="U8870">
        <v>1</v>
      </c>
    </row>
    <row r="8871" spans="1:21" x14ac:dyDescent="0.25">
      <c r="A8871" t="s">
        <v>23235</v>
      </c>
      <c r="B8871" t="s">
        <v>23236</v>
      </c>
      <c r="C8871" t="s">
        <v>39126</v>
      </c>
      <c r="D8871" t="s">
        <v>39117</v>
      </c>
      <c r="E8871" t="s">
        <v>39118</v>
      </c>
      <c r="F8871" t="s">
        <v>39127</v>
      </c>
      <c r="G8871" t="s">
        <v>39128</v>
      </c>
      <c r="H8871">
        <v>28</v>
      </c>
      <c r="I8871" t="s">
        <v>9430</v>
      </c>
      <c r="J8871" t="s">
        <v>13858</v>
      </c>
      <c r="K8871">
        <v>59</v>
      </c>
      <c r="L8871" t="s">
        <v>30</v>
      </c>
      <c r="M8871" t="s">
        <v>31</v>
      </c>
      <c r="N8871" t="b">
        <v>0</v>
      </c>
      <c r="O8871" t="s">
        <v>39129</v>
      </c>
      <c r="Q8871">
        <v>197</v>
      </c>
      <c r="R8871">
        <v>0</v>
      </c>
      <c r="S8871">
        <v>0</v>
      </c>
      <c r="T8871">
        <v>0</v>
      </c>
      <c r="U8871">
        <v>0</v>
      </c>
    </row>
    <row r="8872" spans="1:21" x14ac:dyDescent="0.25">
      <c r="A8872" t="s">
        <v>23235</v>
      </c>
      <c r="B8872" t="s">
        <v>23236</v>
      </c>
      <c r="C8872" t="s">
        <v>39130</v>
      </c>
      <c r="D8872" t="s">
        <v>39117</v>
      </c>
      <c r="E8872" t="s">
        <v>39118</v>
      </c>
      <c r="F8872" t="s">
        <v>39131</v>
      </c>
      <c r="G8872" t="s">
        <v>39132</v>
      </c>
      <c r="H8872">
        <v>28</v>
      </c>
      <c r="I8872" t="s">
        <v>9430</v>
      </c>
      <c r="J8872" t="s">
        <v>21313</v>
      </c>
      <c r="K8872">
        <v>408</v>
      </c>
      <c r="L8872" t="s">
        <v>30</v>
      </c>
      <c r="M8872" t="s">
        <v>31</v>
      </c>
      <c r="N8872" t="b">
        <v>0</v>
      </c>
      <c r="O8872" t="s">
        <v>39133</v>
      </c>
      <c r="Q8872">
        <v>788</v>
      </c>
      <c r="R8872">
        <v>5</v>
      </c>
      <c r="S8872">
        <v>1</v>
      </c>
      <c r="T8872">
        <v>0</v>
      </c>
      <c r="U8872">
        <v>0</v>
      </c>
    </row>
    <row r="8873" spans="1:21" x14ac:dyDescent="0.25">
      <c r="A8873" t="s">
        <v>23235</v>
      </c>
      <c r="B8873" t="s">
        <v>23236</v>
      </c>
      <c r="C8873" t="s">
        <v>39134</v>
      </c>
      <c r="D8873" t="s">
        <v>39117</v>
      </c>
      <c r="E8873" t="s">
        <v>39118</v>
      </c>
      <c r="F8873" t="s">
        <v>39135</v>
      </c>
      <c r="G8873" t="s">
        <v>39136</v>
      </c>
      <c r="H8873">
        <v>28</v>
      </c>
      <c r="I8873" t="s">
        <v>9430</v>
      </c>
      <c r="J8873" t="s">
        <v>12185</v>
      </c>
      <c r="K8873">
        <v>39</v>
      </c>
      <c r="L8873" t="s">
        <v>30</v>
      </c>
      <c r="M8873" t="s">
        <v>31</v>
      </c>
      <c r="N8873" t="b">
        <v>0</v>
      </c>
      <c r="O8873" t="s">
        <v>39137</v>
      </c>
      <c r="Q8873">
        <v>625</v>
      </c>
      <c r="R8873">
        <v>4</v>
      </c>
      <c r="S8873">
        <v>0</v>
      </c>
      <c r="T8873">
        <v>0</v>
      </c>
      <c r="U8873">
        <v>3</v>
      </c>
    </row>
    <row r="8874" spans="1:21" x14ac:dyDescent="0.25">
      <c r="A8874" t="s">
        <v>23235</v>
      </c>
      <c r="B8874" t="s">
        <v>23236</v>
      </c>
      <c r="C8874" t="s">
        <v>39138</v>
      </c>
      <c r="D8874" t="s">
        <v>39139</v>
      </c>
      <c r="E8874" t="s">
        <v>39118</v>
      </c>
      <c r="F8874" t="s">
        <v>39140</v>
      </c>
      <c r="G8874" t="s">
        <v>39141</v>
      </c>
      <c r="H8874">
        <v>28</v>
      </c>
      <c r="I8874" t="s">
        <v>9430</v>
      </c>
      <c r="J8874" t="s">
        <v>336</v>
      </c>
      <c r="K8874">
        <v>169</v>
      </c>
      <c r="L8874" t="s">
        <v>30</v>
      </c>
      <c r="M8874" t="s">
        <v>31</v>
      </c>
      <c r="N8874" t="b">
        <v>0</v>
      </c>
      <c r="O8874" t="s">
        <v>39142</v>
      </c>
      <c r="Q8874">
        <v>203</v>
      </c>
      <c r="R8874">
        <v>2</v>
      </c>
      <c r="S8874">
        <v>0</v>
      </c>
      <c r="T8874">
        <v>0</v>
      </c>
      <c r="U8874">
        <v>0</v>
      </c>
    </row>
    <row r="8875" spans="1:21" x14ac:dyDescent="0.25">
      <c r="A8875" t="s">
        <v>23235</v>
      </c>
      <c r="B8875" t="s">
        <v>23236</v>
      </c>
      <c r="C8875" t="s">
        <v>39143</v>
      </c>
      <c r="D8875" t="s">
        <v>39139</v>
      </c>
      <c r="E8875" t="s">
        <v>39118</v>
      </c>
      <c r="F8875" t="s">
        <v>39144</v>
      </c>
      <c r="G8875" t="s">
        <v>39145</v>
      </c>
      <c r="H8875">
        <v>28</v>
      </c>
      <c r="I8875" t="s">
        <v>9430</v>
      </c>
      <c r="J8875" t="s">
        <v>555</v>
      </c>
      <c r="K8875">
        <v>110</v>
      </c>
      <c r="L8875" t="s">
        <v>30</v>
      </c>
      <c r="M8875" t="s">
        <v>31</v>
      </c>
      <c r="N8875" t="b">
        <v>0</v>
      </c>
      <c r="O8875" t="s">
        <v>39146</v>
      </c>
      <c r="Q8875">
        <v>346</v>
      </c>
      <c r="R8875">
        <v>1</v>
      </c>
      <c r="S8875">
        <v>0</v>
      </c>
      <c r="T8875">
        <v>0</v>
      </c>
      <c r="U8875">
        <v>1</v>
      </c>
    </row>
    <row r="8876" spans="1:21" x14ac:dyDescent="0.25">
      <c r="A8876" t="s">
        <v>23235</v>
      </c>
      <c r="B8876" t="s">
        <v>23236</v>
      </c>
      <c r="C8876" t="s">
        <v>39147</v>
      </c>
      <c r="D8876" t="s">
        <v>39148</v>
      </c>
      <c r="E8876" t="s">
        <v>39149</v>
      </c>
      <c r="F8876" t="s">
        <v>39150</v>
      </c>
      <c r="G8876" t="s">
        <v>39151</v>
      </c>
      <c r="H8876">
        <v>28</v>
      </c>
      <c r="I8876" t="s">
        <v>9430</v>
      </c>
      <c r="J8876" t="s">
        <v>39152</v>
      </c>
      <c r="K8876">
        <v>2384</v>
      </c>
      <c r="L8876" t="s">
        <v>30</v>
      </c>
      <c r="M8876" t="s">
        <v>31</v>
      </c>
      <c r="N8876" t="b">
        <v>0</v>
      </c>
      <c r="O8876" t="s">
        <v>39153</v>
      </c>
      <c r="Q8876">
        <v>94</v>
      </c>
      <c r="R8876">
        <v>0</v>
      </c>
      <c r="S8876">
        <v>0</v>
      </c>
      <c r="T8876">
        <v>0</v>
      </c>
      <c r="U8876">
        <v>0</v>
      </c>
    </row>
    <row r="8877" spans="1:21" x14ac:dyDescent="0.25">
      <c r="A8877" t="s">
        <v>23235</v>
      </c>
      <c r="B8877" t="s">
        <v>23236</v>
      </c>
      <c r="C8877" t="s">
        <v>39154</v>
      </c>
      <c r="D8877" t="s">
        <v>39148</v>
      </c>
      <c r="E8877" t="s">
        <v>39149</v>
      </c>
      <c r="F8877" t="s">
        <v>39155</v>
      </c>
      <c r="G8877" t="s">
        <v>39156</v>
      </c>
      <c r="H8877">
        <v>28</v>
      </c>
      <c r="I8877" t="s">
        <v>9430</v>
      </c>
      <c r="J8877" t="s">
        <v>982</v>
      </c>
      <c r="K8877">
        <v>1513</v>
      </c>
      <c r="L8877" t="s">
        <v>30</v>
      </c>
      <c r="M8877" t="s">
        <v>31</v>
      </c>
      <c r="N8877" t="b">
        <v>0</v>
      </c>
      <c r="O8877" t="s">
        <v>39157</v>
      </c>
      <c r="Q8877">
        <v>92</v>
      </c>
      <c r="R8877">
        <v>4</v>
      </c>
      <c r="S8877">
        <v>0</v>
      </c>
      <c r="T8877">
        <v>0</v>
      </c>
      <c r="U8877">
        <v>0</v>
      </c>
    </row>
    <row r="8878" spans="1:21" x14ac:dyDescent="0.25">
      <c r="A8878" t="s">
        <v>23235</v>
      </c>
      <c r="B8878" t="s">
        <v>23236</v>
      </c>
      <c r="C8878" t="s">
        <v>39158</v>
      </c>
      <c r="D8878" t="s">
        <v>39148</v>
      </c>
      <c r="E8878" t="s">
        <v>39149</v>
      </c>
      <c r="F8878" t="s">
        <v>39159</v>
      </c>
      <c r="G8878" t="s">
        <v>39160</v>
      </c>
      <c r="H8878">
        <v>28</v>
      </c>
      <c r="I8878" t="s">
        <v>9430</v>
      </c>
      <c r="J8878" t="s">
        <v>11372</v>
      </c>
      <c r="K8878">
        <v>1331</v>
      </c>
      <c r="L8878" t="s">
        <v>30</v>
      </c>
      <c r="M8878" t="s">
        <v>31</v>
      </c>
      <c r="N8878" t="b">
        <v>0</v>
      </c>
      <c r="O8878" t="s">
        <v>39161</v>
      </c>
      <c r="Q8878">
        <v>636</v>
      </c>
      <c r="R8878">
        <v>4</v>
      </c>
      <c r="S8878">
        <v>1</v>
      </c>
      <c r="T8878">
        <v>0</v>
      </c>
      <c r="U8878">
        <v>1</v>
      </c>
    </row>
    <row r="8879" spans="1:21" x14ac:dyDescent="0.25">
      <c r="A8879" t="s">
        <v>23235</v>
      </c>
      <c r="B8879" t="s">
        <v>23236</v>
      </c>
      <c r="C8879" t="s">
        <v>39162</v>
      </c>
      <c r="D8879" t="s">
        <v>39148</v>
      </c>
      <c r="E8879" t="s">
        <v>39149</v>
      </c>
      <c r="F8879" t="s">
        <v>39163</v>
      </c>
      <c r="G8879" t="s">
        <v>39164</v>
      </c>
      <c r="H8879">
        <v>28</v>
      </c>
      <c r="I8879" t="s">
        <v>9430</v>
      </c>
      <c r="J8879" t="s">
        <v>403</v>
      </c>
      <c r="K8879">
        <v>540</v>
      </c>
      <c r="L8879" t="s">
        <v>30</v>
      </c>
      <c r="M8879" t="s">
        <v>31</v>
      </c>
      <c r="N8879" t="b">
        <v>0</v>
      </c>
      <c r="O8879" t="s">
        <v>39165</v>
      </c>
      <c r="Q8879">
        <v>51</v>
      </c>
      <c r="R8879">
        <v>0</v>
      </c>
      <c r="S8879">
        <v>0</v>
      </c>
      <c r="T8879">
        <v>0</v>
      </c>
      <c r="U8879">
        <v>0</v>
      </c>
    </row>
    <row r="8880" spans="1:21" x14ac:dyDescent="0.25">
      <c r="A8880" t="s">
        <v>23235</v>
      </c>
      <c r="B8880" t="s">
        <v>23236</v>
      </c>
      <c r="C8880" t="s">
        <v>39166</v>
      </c>
      <c r="D8880" t="s">
        <v>39148</v>
      </c>
      <c r="E8880" t="s">
        <v>39149</v>
      </c>
      <c r="F8880" t="s">
        <v>39167</v>
      </c>
      <c r="G8880" t="s">
        <v>39168</v>
      </c>
      <c r="H8880">
        <v>28</v>
      </c>
      <c r="I8880" t="s">
        <v>9430</v>
      </c>
      <c r="J8880" t="s">
        <v>39169</v>
      </c>
      <c r="K8880">
        <v>1993</v>
      </c>
      <c r="L8880" t="s">
        <v>30</v>
      </c>
      <c r="M8880" t="s">
        <v>31</v>
      </c>
      <c r="N8880" t="b">
        <v>0</v>
      </c>
      <c r="O8880" t="s">
        <v>39170</v>
      </c>
      <c r="Q8880">
        <v>675</v>
      </c>
      <c r="R8880">
        <v>0</v>
      </c>
      <c r="S8880">
        <v>1</v>
      </c>
      <c r="T8880">
        <v>0</v>
      </c>
      <c r="U8880">
        <v>2</v>
      </c>
    </row>
    <row r="8881" spans="1:21" x14ac:dyDescent="0.25">
      <c r="A8881" t="s">
        <v>23235</v>
      </c>
      <c r="B8881" t="s">
        <v>23236</v>
      </c>
      <c r="C8881" t="s">
        <v>39171</v>
      </c>
      <c r="D8881" t="s">
        <v>39148</v>
      </c>
      <c r="E8881" t="s">
        <v>39149</v>
      </c>
      <c r="F8881" t="s">
        <v>39172</v>
      </c>
      <c r="G8881" t="s">
        <v>39173</v>
      </c>
      <c r="H8881">
        <v>28</v>
      </c>
      <c r="I8881" t="s">
        <v>9430</v>
      </c>
      <c r="J8881" t="s">
        <v>11478</v>
      </c>
      <c r="K8881">
        <v>932</v>
      </c>
      <c r="L8881" t="s">
        <v>30</v>
      </c>
      <c r="M8881" t="s">
        <v>31</v>
      </c>
      <c r="N8881" t="b">
        <v>0</v>
      </c>
      <c r="O8881" t="s">
        <v>39174</v>
      </c>
      <c r="Q8881">
        <v>806</v>
      </c>
      <c r="R8881">
        <v>10</v>
      </c>
      <c r="S8881">
        <v>1</v>
      </c>
      <c r="T8881">
        <v>0</v>
      </c>
      <c r="U8881">
        <v>1</v>
      </c>
    </row>
    <row r="8882" spans="1:21" x14ac:dyDescent="0.25">
      <c r="A8882" t="s">
        <v>23235</v>
      </c>
      <c r="B8882" t="s">
        <v>23236</v>
      </c>
      <c r="C8882" t="s">
        <v>39175</v>
      </c>
      <c r="D8882" t="s">
        <v>39148</v>
      </c>
      <c r="E8882" t="s">
        <v>39149</v>
      </c>
      <c r="F8882" t="s">
        <v>39176</v>
      </c>
      <c r="G8882" t="s">
        <v>39177</v>
      </c>
      <c r="H8882">
        <v>28</v>
      </c>
      <c r="I8882" t="s">
        <v>9430</v>
      </c>
      <c r="J8882" t="s">
        <v>2575</v>
      </c>
      <c r="K8882">
        <v>480</v>
      </c>
      <c r="L8882" t="s">
        <v>30</v>
      </c>
      <c r="M8882" t="s">
        <v>31</v>
      </c>
      <c r="N8882" t="b">
        <v>0</v>
      </c>
      <c r="O8882" t="s">
        <v>39178</v>
      </c>
      <c r="Q8882">
        <v>122</v>
      </c>
      <c r="R8882">
        <v>1</v>
      </c>
      <c r="S8882">
        <v>0</v>
      </c>
      <c r="T8882">
        <v>0</v>
      </c>
      <c r="U8882">
        <v>0</v>
      </c>
    </row>
    <row r="8883" spans="1:21" x14ac:dyDescent="0.25">
      <c r="A8883" t="s">
        <v>23235</v>
      </c>
      <c r="B8883" t="s">
        <v>23236</v>
      </c>
      <c r="C8883" t="s">
        <v>39179</v>
      </c>
      <c r="D8883" t="s">
        <v>39148</v>
      </c>
      <c r="E8883" t="s">
        <v>39149</v>
      </c>
      <c r="F8883" t="s">
        <v>39180</v>
      </c>
      <c r="G8883" t="s">
        <v>39181</v>
      </c>
      <c r="H8883">
        <v>28</v>
      </c>
      <c r="I8883" t="s">
        <v>9430</v>
      </c>
      <c r="J8883" t="s">
        <v>6238</v>
      </c>
      <c r="K8883">
        <v>518</v>
      </c>
      <c r="L8883" t="s">
        <v>30</v>
      </c>
      <c r="M8883" t="s">
        <v>31</v>
      </c>
      <c r="N8883" t="b">
        <v>0</v>
      </c>
      <c r="O8883" t="s">
        <v>39182</v>
      </c>
      <c r="Q8883">
        <v>47</v>
      </c>
      <c r="R8883">
        <v>0</v>
      </c>
      <c r="S8883">
        <v>0</v>
      </c>
      <c r="T8883">
        <v>0</v>
      </c>
      <c r="U8883">
        <v>0</v>
      </c>
    </row>
    <row r="8884" spans="1:21" x14ac:dyDescent="0.25">
      <c r="A8884" t="s">
        <v>23235</v>
      </c>
      <c r="B8884" t="s">
        <v>23236</v>
      </c>
      <c r="C8884" t="s">
        <v>39183</v>
      </c>
      <c r="D8884" t="s">
        <v>39148</v>
      </c>
      <c r="E8884" t="s">
        <v>39149</v>
      </c>
      <c r="F8884" t="s">
        <v>39184</v>
      </c>
      <c r="G8884" t="s">
        <v>39185</v>
      </c>
      <c r="H8884">
        <v>28</v>
      </c>
      <c r="I8884" t="s">
        <v>9430</v>
      </c>
      <c r="J8884" t="s">
        <v>7872</v>
      </c>
      <c r="K8884">
        <v>638</v>
      </c>
      <c r="L8884" t="s">
        <v>30</v>
      </c>
      <c r="M8884" t="s">
        <v>31</v>
      </c>
      <c r="N8884" t="b">
        <v>0</v>
      </c>
      <c r="O8884" t="s">
        <v>39186</v>
      </c>
      <c r="Q8884">
        <v>219</v>
      </c>
      <c r="R8884">
        <v>3</v>
      </c>
      <c r="S8884">
        <v>0</v>
      </c>
      <c r="T8884">
        <v>0</v>
      </c>
      <c r="U8884">
        <v>0</v>
      </c>
    </row>
    <row r="8885" spans="1:21" x14ac:dyDescent="0.25">
      <c r="A8885" t="s">
        <v>23235</v>
      </c>
      <c r="B8885" t="s">
        <v>23236</v>
      </c>
      <c r="C8885" t="s">
        <v>39187</v>
      </c>
      <c r="D8885" t="s">
        <v>39148</v>
      </c>
      <c r="E8885" t="s">
        <v>39149</v>
      </c>
      <c r="F8885" t="s">
        <v>39188</v>
      </c>
      <c r="G8885" t="s">
        <v>39189</v>
      </c>
      <c r="H8885">
        <v>28</v>
      </c>
      <c r="I8885" t="s">
        <v>9430</v>
      </c>
      <c r="J8885" t="s">
        <v>1116</v>
      </c>
      <c r="K8885">
        <v>200</v>
      </c>
      <c r="L8885" t="s">
        <v>30</v>
      </c>
      <c r="M8885" t="s">
        <v>31</v>
      </c>
      <c r="N8885" t="b">
        <v>0</v>
      </c>
      <c r="O8885" t="s">
        <v>39190</v>
      </c>
      <c r="Q8885">
        <v>785</v>
      </c>
      <c r="R8885">
        <v>7</v>
      </c>
      <c r="S8885">
        <v>0</v>
      </c>
      <c r="T8885">
        <v>0</v>
      </c>
      <c r="U8885">
        <v>6</v>
      </c>
    </row>
    <row r="8886" spans="1:21" x14ac:dyDescent="0.25">
      <c r="A8886" t="s">
        <v>23235</v>
      </c>
      <c r="B8886" t="s">
        <v>23236</v>
      </c>
      <c r="C8886" t="s">
        <v>39191</v>
      </c>
      <c r="D8886" t="s">
        <v>39148</v>
      </c>
      <c r="E8886" t="s">
        <v>39149</v>
      </c>
      <c r="F8886" t="s">
        <v>39192</v>
      </c>
      <c r="G8886" t="s">
        <v>39193</v>
      </c>
      <c r="H8886">
        <v>28</v>
      </c>
      <c r="I8886" t="s">
        <v>9430</v>
      </c>
      <c r="J8886" t="s">
        <v>39194</v>
      </c>
      <c r="K8886">
        <v>1557</v>
      </c>
      <c r="L8886" t="s">
        <v>30</v>
      </c>
      <c r="M8886" t="s">
        <v>31</v>
      </c>
      <c r="N8886" t="b">
        <v>0</v>
      </c>
      <c r="O8886" t="s">
        <v>39195</v>
      </c>
      <c r="Q8886">
        <v>385</v>
      </c>
      <c r="R8886">
        <v>6</v>
      </c>
      <c r="S8886">
        <v>0</v>
      </c>
      <c r="T8886">
        <v>0</v>
      </c>
      <c r="U8886">
        <v>0</v>
      </c>
    </row>
    <row r="8887" spans="1:21" x14ac:dyDescent="0.25">
      <c r="A8887" t="s">
        <v>23235</v>
      </c>
      <c r="B8887" t="s">
        <v>23236</v>
      </c>
      <c r="C8887" t="s">
        <v>39196</v>
      </c>
      <c r="D8887" t="s">
        <v>39148</v>
      </c>
      <c r="E8887" t="s">
        <v>39149</v>
      </c>
      <c r="F8887" t="s">
        <v>39197</v>
      </c>
      <c r="G8887" t="s">
        <v>39198</v>
      </c>
      <c r="H8887">
        <v>28</v>
      </c>
      <c r="I8887" t="s">
        <v>9430</v>
      </c>
      <c r="J8887" t="s">
        <v>19347</v>
      </c>
      <c r="K8887">
        <v>1120</v>
      </c>
      <c r="L8887" t="s">
        <v>30</v>
      </c>
      <c r="M8887" t="s">
        <v>31</v>
      </c>
      <c r="N8887" t="b">
        <v>0</v>
      </c>
      <c r="O8887" t="s">
        <v>39199</v>
      </c>
      <c r="Q8887">
        <v>146</v>
      </c>
      <c r="R8887">
        <v>2</v>
      </c>
      <c r="S8887">
        <v>0</v>
      </c>
      <c r="T8887">
        <v>0</v>
      </c>
      <c r="U8887">
        <v>0</v>
      </c>
    </row>
    <row r="8888" spans="1:21" x14ac:dyDescent="0.25">
      <c r="A8888" t="s">
        <v>23235</v>
      </c>
      <c r="B8888" t="s">
        <v>23236</v>
      </c>
      <c r="C8888" t="s">
        <v>39200</v>
      </c>
      <c r="D8888" t="s">
        <v>39148</v>
      </c>
      <c r="E8888" t="s">
        <v>39149</v>
      </c>
      <c r="F8888" t="s">
        <v>39201</v>
      </c>
      <c r="G8888" t="s">
        <v>39202</v>
      </c>
      <c r="H8888">
        <v>28</v>
      </c>
      <c r="I8888" t="s">
        <v>9430</v>
      </c>
      <c r="J8888" t="s">
        <v>2372</v>
      </c>
      <c r="K8888">
        <v>741</v>
      </c>
      <c r="L8888" t="s">
        <v>30</v>
      </c>
      <c r="M8888" t="s">
        <v>31</v>
      </c>
      <c r="N8888" t="b">
        <v>0</v>
      </c>
      <c r="O8888" t="s">
        <v>39203</v>
      </c>
      <c r="Q8888">
        <v>403</v>
      </c>
      <c r="R8888">
        <v>0</v>
      </c>
      <c r="S8888">
        <v>3</v>
      </c>
      <c r="T8888">
        <v>0</v>
      </c>
      <c r="U8888">
        <v>2</v>
      </c>
    </row>
    <row r="8889" spans="1:21" x14ac:dyDescent="0.25">
      <c r="A8889" t="s">
        <v>23235</v>
      </c>
      <c r="B8889" t="s">
        <v>23236</v>
      </c>
      <c r="C8889" t="s">
        <v>39204</v>
      </c>
      <c r="D8889" t="s">
        <v>39148</v>
      </c>
      <c r="E8889" t="s">
        <v>39149</v>
      </c>
      <c r="F8889" t="s">
        <v>39205</v>
      </c>
      <c r="G8889" t="s">
        <v>39206</v>
      </c>
      <c r="H8889">
        <v>28</v>
      </c>
      <c r="I8889" t="s">
        <v>9430</v>
      </c>
      <c r="J8889" t="s">
        <v>226</v>
      </c>
      <c r="K8889">
        <v>342</v>
      </c>
      <c r="L8889" t="s">
        <v>30</v>
      </c>
      <c r="M8889" t="s">
        <v>31</v>
      </c>
      <c r="N8889" t="b">
        <v>0</v>
      </c>
      <c r="O8889" t="s">
        <v>39207</v>
      </c>
      <c r="Q8889">
        <v>329</v>
      </c>
      <c r="R8889">
        <v>1</v>
      </c>
      <c r="S8889">
        <v>0</v>
      </c>
      <c r="T8889">
        <v>0</v>
      </c>
      <c r="U8889">
        <v>0</v>
      </c>
    </row>
    <row r="8890" spans="1:21" x14ac:dyDescent="0.25">
      <c r="A8890" t="s">
        <v>23235</v>
      </c>
      <c r="B8890" t="s">
        <v>23236</v>
      </c>
      <c r="C8890" t="s">
        <v>39208</v>
      </c>
      <c r="D8890" t="s">
        <v>39148</v>
      </c>
      <c r="E8890" t="s">
        <v>39149</v>
      </c>
      <c r="F8890" t="s">
        <v>39209</v>
      </c>
      <c r="G8890" t="s">
        <v>39210</v>
      </c>
      <c r="H8890">
        <v>28</v>
      </c>
      <c r="I8890" t="s">
        <v>9430</v>
      </c>
      <c r="J8890" t="s">
        <v>5206</v>
      </c>
      <c r="K8890">
        <v>905</v>
      </c>
      <c r="L8890" t="s">
        <v>30</v>
      </c>
      <c r="M8890" t="s">
        <v>31</v>
      </c>
      <c r="N8890" t="b">
        <v>0</v>
      </c>
      <c r="O8890" t="s">
        <v>39211</v>
      </c>
      <c r="Q8890">
        <v>242</v>
      </c>
      <c r="R8890">
        <v>2</v>
      </c>
      <c r="S8890">
        <v>0</v>
      </c>
      <c r="T8890">
        <v>0</v>
      </c>
      <c r="U8890">
        <v>0</v>
      </c>
    </row>
    <row r="8891" spans="1:21" x14ac:dyDescent="0.25">
      <c r="A8891" t="s">
        <v>23235</v>
      </c>
      <c r="B8891" t="s">
        <v>23236</v>
      </c>
      <c r="C8891" t="s">
        <v>39212</v>
      </c>
      <c r="D8891" t="s">
        <v>39148</v>
      </c>
      <c r="E8891" t="s">
        <v>39149</v>
      </c>
      <c r="F8891" t="s">
        <v>39213</v>
      </c>
      <c r="G8891" t="s">
        <v>39214</v>
      </c>
      <c r="H8891">
        <v>28</v>
      </c>
      <c r="I8891" t="s">
        <v>9430</v>
      </c>
      <c r="J8891" t="s">
        <v>39215</v>
      </c>
      <c r="K8891">
        <v>1043</v>
      </c>
      <c r="L8891" t="s">
        <v>30</v>
      </c>
      <c r="M8891" t="s">
        <v>31</v>
      </c>
      <c r="N8891" t="b">
        <v>0</v>
      </c>
      <c r="O8891" t="s">
        <v>39216</v>
      </c>
      <c r="Q8891">
        <v>134</v>
      </c>
      <c r="R8891">
        <v>0</v>
      </c>
      <c r="S8891">
        <v>0</v>
      </c>
      <c r="T8891">
        <v>0</v>
      </c>
      <c r="U8891">
        <v>0</v>
      </c>
    </row>
    <row r="8892" spans="1:21" x14ac:dyDescent="0.25">
      <c r="A8892" t="s">
        <v>23235</v>
      </c>
      <c r="B8892" t="s">
        <v>23236</v>
      </c>
      <c r="C8892" t="s">
        <v>39217</v>
      </c>
      <c r="D8892" t="s">
        <v>39148</v>
      </c>
      <c r="E8892" t="s">
        <v>39149</v>
      </c>
      <c r="F8892" t="s">
        <v>39218</v>
      </c>
      <c r="G8892" t="s">
        <v>39219</v>
      </c>
      <c r="H8892">
        <v>28</v>
      </c>
      <c r="I8892" t="s">
        <v>9430</v>
      </c>
      <c r="J8892" t="s">
        <v>39220</v>
      </c>
      <c r="K8892">
        <v>1115</v>
      </c>
      <c r="L8892" t="s">
        <v>30</v>
      </c>
      <c r="M8892" t="s">
        <v>31</v>
      </c>
      <c r="N8892" t="b">
        <v>0</v>
      </c>
      <c r="O8892" t="s">
        <v>39221</v>
      </c>
      <c r="Q8892">
        <v>112</v>
      </c>
      <c r="R8892">
        <v>0</v>
      </c>
      <c r="S8892">
        <v>0</v>
      </c>
      <c r="T8892">
        <v>0</v>
      </c>
      <c r="U8892">
        <v>0</v>
      </c>
    </row>
    <row r="8893" spans="1:21" x14ac:dyDescent="0.25">
      <c r="A8893" t="s">
        <v>23235</v>
      </c>
      <c r="B8893" t="s">
        <v>23236</v>
      </c>
      <c r="C8893" t="s">
        <v>39222</v>
      </c>
      <c r="D8893" t="s">
        <v>39223</v>
      </c>
      <c r="E8893" t="s">
        <v>39224</v>
      </c>
      <c r="F8893" t="s">
        <v>39225</v>
      </c>
      <c r="G8893" t="s">
        <v>39226</v>
      </c>
      <c r="H8893">
        <v>28</v>
      </c>
      <c r="I8893" t="s">
        <v>9430</v>
      </c>
      <c r="J8893" t="s">
        <v>7410</v>
      </c>
      <c r="K8893">
        <v>562</v>
      </c>
      <c r="L8893" t="s">
        <v>30</v>
      </c>
      <c r="M8893" t="s">
        <v>31</v>
      </c>
      <c r="N8893" t="b">
        <v>0</v>
      </c>
      <c r="O8893" t="s">
        <v>39227</v>
      </c>
      <c r="Q8893">
        <v>1925</v>
      </c>
      <c r="R8893">
        <v>10</v>
      </c>
      <c r="S8893">
        <v>2</v>
      </c>
      <c r="T8893">
        <v>0</v>
      </c>
    </row>
    <row r="8894" spans="1:21" x14ac:dyDescent="0.25">
      <c r="A8894" t="s">
        <v>23235</v>
      </c>
      <c r="B8894" t="s">
        <v>23236</v>
      </c>
      <c r="C8894" t="s">
        <v>39228</v>
      </c>
      <c r="D8894" t="s">
        <v>39223</v>
      </c>
      <c r="E8894" t="s">
        <v>39224</v>
      </c>
      <c r="F8894" t="s">
        <v>39229</v>
      </c>
      <c r="G8894" t="s">
        <v>39226</v>
      </c>
      <c r="H8894">
        <v>28</v>
      </c>
      <c r="I8894" t="s">
        <v>9430</v>
      </c>
      <c r="J8894" t="s">
        <v>12857</v>
      </c>
      <c r="K8894">
        <v>492</v>
      </c>
      <c r="L8894" t="s">
        <v>30</v>
      </c>
      <c r="M8894" t="s">
        <v>31</v>
      </c>
      <c r="N8894" t="b">
        <v>0</v>
      </c>
      <c r="O8894" t="s">
        <v>39230</v>
      </c>
      <c r="Q8894">
        <v>689</v>
      </c>
      <c r="R8894">
        <v>4</v>
      </c>
      <c r="S8894">
        <v>0</v>
      </c>
      <c r="T8894">
        <v>0</v>
      </c>
    </row>
    <row r="8895" spans="1:21" x14ac:dyDescent="0.25">
      <c r="A8895" t="s">
        <v>23235</v>
      </c>
      <c r="B8895" t="s">
        <v>23236</v>
      </c>
      <c r="C8895" t="s">
        <v>39231</v>
      </c>
      <c r="D8895" t="s">
        <v>39223</v>
      </c>
      <c r="E8895" t="s">
        <v>39224</v>
      </c>
      <c r="F8895" t="s">
        <v>39232</v>
      </c>
      <c r="G8895" t="s">
        <v>39226</v>
      </c>
      <c r="H8895">
        <v>28</v>
      </c>
      <c r="I8895" t="s">
        <v>9430</v>
      </c>
      <c r="J8895" t="s">
        <v>26641</v>
      </c>
      <c r="K8895">
        <v>792</v>
      </c>
      <c r="L8895" t="s">
        <v>30</v>
      </c>
      <c r="M8895" t="s">
        <v>31</v>
      </c>
      <c r="N8895" t="b">
        <v>0</v>
      </c>
      <c r="O8895" t="s">
        <v>39233</v>
      </c>
      <c r="Q8895">
        <v>835</v>
      </c>
      <c r="R8895">
        <v>6</v>
      </c>
      <c r="S8895">
        <v>0</v>
      </c>
      <c r="T8895">
        <v>0</v>
      </c>
    </row>
    <row r="8896" spans="1:21" x14ac:dyDescent="0.25">
      <c r="A8896" t="s">
        <v>23235</v>
      </c>
      <c r="B8896" t="s">
        <v>23236</v>
      </c>
      <c r="C8896" t="s">
        <v>39234</v>
      </c>
      <c r="D8896" t="s">
        <v>39223</v>
      </c>
      <c r="E8896" t="s">
        <v>39224</v>
      </c>
      <c r="F8896" t="s">
        <v>39235</v>
      </c>
      <c r="G8896" t="s">
        <v>39226</v>
      </c>
      <c r="H8896">
        <v>28</v>
      </c>
      <c r="I8896" t="s">
        <v>9430</v>
      </c>
      <c r="J8896" t="s">
        <v>8833</v>
      </c>
      <c r="K8896">
        <v>381</v>
      </c>
      <c r="L8896" t="s">
        <v>30</v>
      </c>
      <c r="M8896" t="s">
        <v>31</v>
      </c>
      <c r="N8896" t="b">
        <v>0</v>
      </c>
      <c r="O8896" t="s">
        <v>39236</v>
      </c>
      <c r="Q8896">
        <v>593</v>
      </c>
      <c r="R8896">
        <v>3</v>
      </c>
      <c r="S8896">
        <v>0</v>
      </c>
      <c r="T8896">
        <v>0</v>
      </c>
    </row>
    <row r="8897" spans="1:20" x14ac:dyDescent="0.25">
      <c r="A8897" t="s">
        <v>23235</v>
      </c>
      <c r="B8897" t="s">
        <v>23236</v>
      </c>
      <c r="C8897" t="s">
        <v>39237</v>
      </c>
      <c r="D8897" t="s">
        <v>39223</v>
      </c>
      <c r="E8897" t="s">
        <v>39224</v>
      </c>
      <c r="F8897" t="s">
        <v>39238</v>
      </c>
      <c r="G8897" t="s">
        <v>39226</v>
      </c>
      <c r="H8897">
        <v>28</v>
      </c>
      <c r="I8897" t="s">
        <v>9430</v>
      </c>
      <c r="J8897" t="s">
        <v>11984</v>
      </c>
      <c r="K8897">
        <v>167</v>
      </c>
      <c r="L8897" t="s">
        <v>30</v>
      </c>
      <c r="M8897" t="s">
        <v>31</v>
      </c>
      <c r="N8897" t="b">
        <v>0</v>
      </c>
      <c r="O8897" t="s">
        <v>39239</v>
      </c>
      <c r="Q8897">
        <v>2164</v>
      </c>
      <c r="R8897">
        <v>14</v>
      </c>
      <c r="S8897">
        <v>0</v>
      </c>
      <c r="T8897">
        <v>0</v>
      </c>
    </row>
    <row r="8898" spans="1:20" x14ac:dyDescent="0.25">
      <c r="A8898" t="s">
        <v>23235</v>
      </c>
      <c r="B8898" t="s">
        <v>23236</v>
      </c>
      <c r="C8898" t="s">
        <v>39240</v>
      </c>
      <c r="D8898" t="s">
        <v>39223</v>
      </c>
      <c r="E8898" t="s">
        <v>39224</v>
      </c>
      <c r="F8898" t="s">
        <v>39241</v>
      </c>
      <c r="G8898" t="s">
        <v>39226</v>
      </c>
      <c r="H8898">
        <v>28</v>
      </c>
      <c r="I8898" t="s">
        <v>9430</v>
      </c>
      <c r="J8898" t="s">
        <v>1605</v>
      </c>
      <c r="K8898">
        <v>247</v>
      </c>
      <c r="L8898" t="s">
        <v>30</v>
      </c>
      <c r="M8898" t="s">
        <v>31</v>
      </c>
      <c r="N8898" t="b">
        <v>0</v>
      </c>
      <c r="O8898" t="s">
        <v>39242</v>
      </c>
      <c r="Q8898">
        <v>1693</v>
      </c>
      <c r="R8898">
        <v>13</v>
      </c>
      <c r="S8898">
        <v>0</v>
      </c>
      <c r="T8898">
        <v>0</v>
      </c>
    </row>
    <row r="8899" spans="1:20" x14ac:dyDescent="0.25">
      <c r="A8899" t="s">
        <v>23235</v>
      </c>
      <c r="B8899" t="s">
        <v>23236</v>
      </c>
      <c r="C8899" t="s">
        <v>39243</v>
      </c>
      <c r="D8899" t="s">
        <v>39223</v>
      </c>
      <c r="E8899" t="s">
        <v>39224</v>
      </c>
      <c r="F8899" t="s">
        <v>39244</v>
      </c>
      <c r="G8899" t="s">
        <v>39226</v>
      </c>
      <c r="H8899">
        <v>28</v>
      </c>
      <c r="I8899" t="s">
        <v>9430</v>
      </c>
      <c r="J8899" t="s">
        <v>29</v>
      </c>
      <c r="K8899">
        <v>711</v>
      </c>
      <c r="L8899" t="s">
        <v>30</v>
      </c>
      <c r="M8899" t="s">
        <v>31</v>
      </c>
      <c r="N8899" t="b">
        <v>0</v>
      </c>
      <c r="O8899" t="s">
        <v>39245</v>
      </c>
      <c r="Q8899">
        <v>1835</v>
      </c>
      <c r="R8899">
        <v>13</v>
      </c>
      <c r="S8899">
        <v>1</v>
      </c>
      <c r="T8899">
        <v>0</v>
      </c>
    </row>
    <row r="8900" spans="1:20" x14ac:dyDescent="0.25">
      <c r="A8900" t="s">
        <v>23235</v>
      </c>
      <c r="B8900" t="s">
        <v>23236</v>
      </c>
      <c r="C8900" t="s">
        <v>39246</v>
      </c>
      <c r="D8900" t="s">
        <v>39223</v>
      </c>
      <c r="E8900" t="s">
        <v>39224</v>
      </c>
      <c r="F8900" t="s">
        <v>39247</v>
      </c>
      <c r="G8900" t="s">
        <v>39226</v>
      </c>
      <c r="H8900">
        <v>28</v>
      </c>
      <c r="I8900" t="s">
        <v>9430</v>
      </c>
      <c r="J8900" t="s">
        <v>196</v>
      </c>
      <c r="K8900">
        <v>243</v>
      </c>
      <c r="L8900" t="s">
        <v>30</v>
      </c>
      <c r="M8900" t="s">
        <v>31</v>
      </c>
      <c r="N8900" t="b">
        <v>0</v>
      </c>
      <c r="O8900" t="s">
        <v>39248</v>
      </c>
      <c r="Q8900">
        <v>326</v>
      </c>
      <c r="R8900">
        <v>3</v>
      </c>
      <c r="S8900">
        <v>0</v>
      </c>
      <c r="T8900">
        <v>0</v>
      </c>
    </row>
    <row r="8901" spans="1:20" x14ac:dyDescent="0.25">
      <c r="A8901" t="s">
        <v>23235</v>
      </c>
      <c r="B8901" t="s">
        <v>23236</v>
      </c>
      <c r="C8901" t="s">
        <v>39249</v>
      </c>
      <c r="D8901" t="s">
        <v>39250</v>
      </c>
      <c r="E8901" t="s">
        <v>39251</v>
      </c>
      <c r="F8901" t="s">
        <v>39252</v>
      </c>
      <c r="G8901" t="s">
        <v>39253</v>
      </c>
      <c r="H8901">
        <v>28</v>
      </c>
      <c r="I8901" t="s">
        <v>9430</v>
      </c>
      <c r="J8901" t="s">
        <v>5617</v>
      </c>
      <c r="K8901">
        <v>392</v>
      </c>
      <c r="L8901" t="s">
        <v>30</v>
      </c>
      <c r="M8901" t="s">
        <v>31</v>
      </c>
      <c r="N8901" t="b">
        <v>0</v>
      </c>
      <c r="O8901" t="s">
        <v>39254</v>
      </c>
      <c r="Q8901">
        <v>79</v>
      </c>
      <c r="R8901">
        <v>1</v>
      </c>
      <c r="S8901">
        <v>0</v>
      </c>
      <c r="T8901">
        <v>0</v>
      </c>
    </row>
    <row r="8902" spans="1:20" x14ac:dyDescent="0.25">
      <c r="A8902" t="s">
        <v>23235</v>
      </c>
      <c r="B8902" t="s">
        <v>23236</v>
      </c>
      <c r="C8902" t="s">
        <v>39255</v>
      </c>
      <c r="D8902" t="s">
        <v>39256</v>
      </c>
      <c r="E8902" t="s">
        <v>39251</v>
      </c>
      <c r="F8902" t="s">
        <v>39257</v>
      </c>
      <c r="G8902" t="s">
        <v>39253</v>
      </c>
      <c r="H8902">
        <v>28</v>
      </c>
      <c r="I8902" t="s">
        <v>9430</v>
      </c>
      <c r="J8902" t="s">
        <v>8129</v>
      </c>
      <c r="K8902">
        <v>495</v>
      </c>
      <c r="L8902" t="s">
        <v>30</v>
      </c>
      <c r="M8902" t="s">
        <v>31</v>
      </c>
      <c r="N8902" t="b">
        <v>0</v>
      </c>
      <c r="O8902" t="s">
        <v>39258</v>
      </c>
      <c r="Q8902">
        <v>15</v>
      </c>
      <c r="R8902">
        <v>0</v>
      </c>
      <c r="S8902">
        <v>0</v>
      </c>
      <c r="T8902">
        <v>0</v>
      </c>
    </row>
    <row r="8903" spans="1:20" x14ac:dyDescent="0.25">
      <c r="A8903" t="s">
        <v>23235</v>
      </c>
      <c r="B8903" t="s">
        <v>23236</v>
      </c>
      <c r="C8903" t="s">
        <v>39259</v>
      </c>
      <c r="D8903" t="s">
        <v>39256</v>
      </c>
      <c r="E8903" t="s">
        <v>39251</v>
      </c>
      <c r="F8903" t="s">
        <v>39260</v>
      </c>
      <c r="G8903" t="s">
        <v>39253</v>
      </c>
      <c r="H8903">
        <v>28</v>
      </c>
      <c r="I8903" t="s">
        <v>9430</v>
      </c>
      <c r="J8903" t="s">
        <v>7554</v>
      </c>
      <c r="K8903">
        <v>538</v>
      </c>
      <c r="L8903" t="s">
        <v>30</v>
      </c>
      <c r="M8903" t="s">
        <v>31</v>
      </c>
      <c r="N8903" t="b">
        <v>0</v>
      </c>
      <c r="O8903" t="s">
        <v>39261</v>
      </c>
      <c r="Q8903">
        <v>59</v>
      </c>
      <c r="R8903">
        <v>4</v>
      </c>
      <c r="S8903">
        <v>0</v>
      </c>
      <c r="T8903">
        <v>0</v>
      </c>
    </row>
    <row r="8904" spans="1:20" x14ac:dyDescent="0.25">
      <c r="A8904" t="s">
        <v>23235</v>
      </c>
      <c r="B8904" t="s">
        <v>23236</v>
      </c>
      <c r="C8904" t="s">
        <v>39262</v>
      </c>
      <c r="D8904" t="s">
        <v>39256</v>
      </c>
      <c r="E8904" t="s">
        <v>39251</v>
      </c>
      <c r="F8904" t="s">
        <v>39263</v>
      </c>
      <c r="G8904" t="s">
        <v>39253</v>
      </c>
      <c r="H8904">
        <v>28</v>
      </c>
      <c r="I8904" t="s">
        <v>9430</v>
      </c>
      <c r="J8904" t="s">
        <v>6769</v>
      </c>
      <c r="K8904">
        <v>755</v>
      </c>
      <c r="L8904" t="s">
        <v>30</v>
      </c>
      <c r="M8904" t="s">
        <v>31</v>
      </c>
      <c r="N8904" t="b">
        <v>0</v>
      </c>
      <c r="O8904" t="s">
        <v>39264</v>
      </c>
      <c r="Q8904">
        <v>26</v>
      </c>
      <c r="R8904">
        <v>0</v>
      </c>
      <c r="S8904">
        <v>0</v>
      </c>
      <c r="T8904">
        <v>0</v>
      </c>
    </row>
    <row r="8905" spans="1:20" x14ac:dyDescent="0.25">
      <c r="A8905" t="s">
        <v>23235</v>
      </c>
      <c r="B8905" t="s">
        <v>23236</v>
      </c>
      <c r="C8905" t="s">
        <v>39265</v>
      </c>
      <c r="D8905" t="s">
        <v>39256</v>
      </c>
      <c r="E8905" t="s">
        <v>39251</v>
      </c>
      <c r="F8905" t="s">
        <v>39266</v>
      </c>
      <c r="G8905" t="s">
        <v>39253</v>
      </c>
      <c r="H8905">
        <v>28</v>
      </c>
      <c r="I8905" t="s">
        <v>9430</v>
      </c>
      <c r="J8905" t="s">
        <v>3639</v>
      </c>
      <c r="K8905">
        <v>543</v>
      </c>
      <c r="L8905" t="s">
        <v>30</v>
      </c>
      <c r="M8905" t="s">
        <v>31</v>
      </c>
      <c r="N8905" t="b">
        <v>0</v>
      </c>
      <c r="O8905" t="s">
        <v>39267</v>
      </c>
      <c r="Q8905">
        <v>24</v>
      </c>
      <c r="R8905">
        <v>1</v>
      </c>
      <c r="S8905">
        <v>0</v>
      </c>
      <c r="T8905">
        <v>0</v>
      </c>
    </row>
    <row r="8906" spans="1:20" x14ac:dyDescent="0.25">
      <c r="A8906" t="s">
        <v>23235</v>
      </c>
      <c r="B8906" t="s">
        <v>23236</v>
      </c>
      <c r="C8906" t="s">
        <v>39268</v>
      </c>
      <c r="D8906" t="s">
        <v>39256</v>
      </c>
      <c r="E8906" t="s">
        <v>39251</v>
      </c>
      <c r="F8906" t="s">
        <v>39269</v>
      </c>
      <c r="G8906" t="s">
        <v>39253</v>
      </c>
      <c r="H8906">
        <v>28</v>
      </c>
      <c r="I8906" t="s">
        <v>9430</v>
      </c>
      <c r="J8906" t="s">
        <v>1588</v>
      </c>
      <c r="K8906">
        <v>1202</v>
      </c>
      <c r="L8906" t="s">
        <v>30</v>
      </c>
      <c r="M8906" t="s">
        <v>31</v>
      </c>
      <c r="N8906" t="b">
        <v>0</v>
      </c>
      <c r="O8906" t="s">
        <v>39270</v>
      </c>
      <c r="Q8906">
        <v>13</v>
      </c>
      <c r="R8906">
        <v>0</v>
      </c>
      <c r="S8906">
        <v>0</v>
      </c>
      <c r="T8906">
        <v>0</v>
      </c>
    </row>
    <row r="8907" spans="1:20" x14ac:dyDescent="0.25">
      <c r="A8907" t="s">
        <v>23235</v>
      </c>
      <c r="B8907" t="s">
        <v>23236</v>
      </c>
      <c r="C8907" t="s">
        <v>39271</v>
      </c>
      <c r="D8907" t="s">
        <v>39256</v>
      </c>
      <c r="E8907" t="s">
        <v>39251</v>
      </c>
      <c r="F8907" t="s">
        <v>39272</v>
      </c>
      <c r="G8907" t="s">
        <v>39253</v>
      </c>
      <c r="H8907">
        <v>28</v>
      </c>
      <c r="I8907" t="s">
        <v>9430</v>
      </c>
      <c r="J8907" t="s">
        <v>39273</v>
      </c>
      <c r="K8907">
        <v>1500</v>
      </c>
      <c r="L8907" t="s">
        <v>30</v>
      </c>
      <c r="M8907" t="s">
        <v>31</v>
      </c>
      <c r="N8907" t="b">
        <v>0</v>
      </c>
      <c r="O8907" t="s">
        <v>39274</v>
      </c>
      <c r="Q8907">
        <v>26</v>
      </c>
      <c r="R8907">
        <v>0</v>
      </c>
      <c r="S8907">
        <v>0</v>
      </c>
      <c r="T8907">
        <v>0</v>
      </c>
    </row>
    <row r="8908" spans="1:20" x14ac:dyDescent="0.25">
      <c r="A8908" t="s">
        <v>23235</v>
      </c>
      <c r="B8908" t="s">
        <v>23236</v>
      </c>
      <c r="C8908" t="s">
        <v>39275</v>
      </c>
      <c r="D8908" t="s">
        <v>39276</v>
      </c>
      <c r="E8908" t="s">
        <v>39277</v>
      </c>
      <c r="F8908" t="s">
        <v>39278</v>
      </c>
      <c r="G8908" t="s">
        <v>39279</v>
      </c>
      <c r="H8908">
        <v>28</v>
      </c>
      <c r="I8908" t="s">
        <v>9430</v>
      </c>
      <c r="J8908" t="s">
        <v>6154</v>
      </c>
      <c r="K8908">
        <v>317</v>
      </c>
      <c r="L8908" t="s">
        <v>30</v>
      </c>
      <c r="M8908" t="s">
        <v>31</v>
      </c>
      <c r="N8908" t="b">
        <v>0</v>
      </c>
      <c r="O8908" t="s">
        <v>39280</v>
      </c>
      <c r="Q8908">
        <v>44</v>
      </c>
      <c r="R8908">
        <v>1</v>
      </c>
      <c r="S8908">
        <v>0</v>
      </c>
      <c r="T8908">
        <v>0</v>
      </c>
    </row>
    <row r="8909" spans="1:20" x14ac:dyDescent="0.25">
      <c r="A8909" t="s">
        <v>23235</v>
      </c>
      <c r="B8909" t="s">
        <v>23236</v>
      </c>
      <c r="C8909" t="s">
        <v>39281</v>
      </c>
      <c r="D8909" t="s">
        <v>39276</v>
      </c>
      <c r="E8909" t="s">
        <v>39277</v>
      </c>
      <c r="F8909" t="s">
        <v>39282</v>
      </c>
      <c r="G8909" t="s">
        <v>39279</v>
      </c>
      <c r="H8909">
        <v>28</v>
      </c>
      <c r="I8909" t="s">
        <v>9430</v>
      </c>
      <c r="J8909" t="s">
        <v>10637</v>
      </c>
      <c r="K8909">
        <v>210</v>
      </c>
      <c r="L8909" t="s">
        <v>30</v>
      </c>
      <c r="M8909" t="s">
        <v>31</v>
      </c>
      <c r="N8909" t="b">
        <v>0</v>
      </c>
      <c r="O8909" t="s">
        <v>39283</v>
      </c>
      <c r="Q8909">
        <v>181</v>
      </c>
      <c r="R8909">
        <v>2</v>
      </c>
      <c r="S8909">
        <v>0</v>
      </c>
      <c r="T8909">
        <v>0</v>
      </c>
    </row>
    <row r="8910" spans="1:20" x14ac:dyDescent="0.25">
      <c r="A8910" t="s">
        <v>23235</v>
      </c>
      <c r="B8910" t="s">
        <v>23236</v>
      </c>
      <c r="C8910" t="s">
        <v>39284</v>
      </c>
      <c r="D8910" t="s">
        <v>39276</v>
      </c>
      <c r="E8910" t="s">
        <v>39277</v>
      </c>
      <c r="F8910" t="s">
        <v>39285</v>
      </c>
      <c r="G8910" t="s">
        <v>39279</v>
      </c>
      <c r="H8910">
        <v>28</v>
      </c>
      <c r="I8910" t="s">
        <v>9430</v>
      </c>
      <c r="J8910" t="s">
        <v>21313</v>
      </c>
      <c r="K8910">
        <v>408</v>
      </c>
      <c r="L8910" t="s">
        <v>30</v>
      </c>
      <c r="M8910" t="s">
        <v>31</v>
      </c>
      <c r="N8910" t="b">
        <v>0</v>
      </c>
      <c r="O8910" t="s">
        <v>39286</v>
      </c>
      <c r="Q8910">
        <v>49</v>
      </c>
      <c r="R8910">
        <v>1</v>
      </c>
      <c r="S8910">
        <v>0</v>
      </c>
      <c r="T8910">
        <v>0</v>
      </c>
    </row>
    <row r="8911" spans="1:20" x14ac:dyDescent="0.25">
      <c r="A8911" t="s">
        <v>23235</v>
      </c>
      <c r="B8911" t="s">
        <v>23236</v>
      </c>
      <c r="C8911" t="s">
        <v>39287</v>
      </c>
      <c r="D8911" t="s">
        <v>39276</v>
      </c>
      <c r="E8911" t="s">
        <v>39277</v>
      </c>
      <c r="F8911" t="s">
        <v>39288</v>
      </c>
      <c r="G8911" t="s">
        <v>39279</v>
      </c>
      <c r="H8911">
        <v>28</v>
      </c>
      <c r="I8911" t="s">
        <v>9430</v>
      </c>
      <c r="J8911" t="s">
        <v>6514</v>
      </c>
      <c r="K8911">
        <v>399</v>
      </c>
      <c r="L8911" t="s">
        <v>30</v>
      </c>
      <c r="M8911" t="s">
        <v>31</v>
      </c>
      <c r="N8911" t="b">
        <v>0</v>
      </c>
      <c r="O8911" t="s">
        <v>39289</v>
      </c>
      <c r="Q8911">
        <v>70</v>
      </c>
      <c r="R8911">
        <v>1</v>
      </c>
      <c r="S8911">
        <v>0</v>
      </c>
      <c r="T8911">
        <v>0</v>
      </c>
    </row>
    <row r="8912" spans="1:20" x14ac:dyDescent="0.25">
      <c r="A8912" t="s">
        <v>23235</v>
      </c>
      <c r="B8912" t="s">
        <v>23236</v>
      </c>
      <c r="C8912" t="s">
        <v>39290</v>
      </c>
      <c r="D8912" t="s">
        <v>39276</v>
      </c>
      <c r="E8912" t="s">
        <v>39277</v>
      </c>
      <c r="F8912" t="s">
        <v>39291</v>
      </c>
      <c r="G8912" t="s">
        <v>39279</v>
      </c>
      <c r="H8912">
        <v>28</v>
      </c>
      <c r="I8912" t="s">
        <v>9430</v>
      </c>
      <c r="J8912" t="s">
        <v>15920</v>
      </c>
      <c r="K8912">
        <v>159</v>
      </c>
      <c r="L8912" t="s">
        <v>30</v>
      </c>
      <c r="M8912" t="s">
        <v>31</v>
      </c>
      <c r="N8912" t="b">
        <v>0</v>
      </c>
      <c r="O8912" t="s">
        <v>39292</v>
      </c>
      <c r="Q8912">
        <v>151</v>
      </c>
      <c r="R8912">
        <v>1</v>
      </c>
      <c r="S8912">
        <v>0</v>
      </c>
      <c r="T8912">
        <v>0</v>
      </c>
    </row>
    <row r="8913" spans="1:20" x14ac:dyDescent="0.25">
      <c r="A8913" t="s">
        <v>23235</v>
      </c>
      <c r="B8913" t="s">
        <v>23236</v>
      </c>
      <c r="C8913" t="s">
        <v>39293</v>
      </c>
      <c r="D8913" t="s">
        <v>39276</v>
      </c>
      <c r="E8913" t="s">
        <v>39277</v>
      </c>
      <c r="F8913" t="s">
        <v>39294</v>
      </c>
      <c r="G8913" t="s">
        <v>39279</v>
      </c>
      <c r="H8913">
        <v>28</v>
      </c>
      <c r="I8913" t="s">
        <v>9430</v>
      </c>
      <c r="J8913" t="s">
        <v>6154</v>
      </c>
      <c r="K8913">
        <v>317</v>
      </c>
      <c r="L8913" t="s">
        <v>30</v>
      </c>
      <c r="M8913" t="s">
        <v>31</v>
      </c>
      <c r="N8913" t="b">
        <v>0</v>
      </c>
      <c r="O8913" t="s">
        <v>39295</v>
      </c>
      <c r="Q8913">
        <v>43</v>
      </c>
      <c r="R8913">
        <v>1</v>
      </c>
      <c r="S8913">
        <v>0</v>
      </c>
      <c r="T8913">
        <v>0</v>
      </c>
    </row>
    <row r="8914" spans="1:20" x14ac:dyDescent="0.25">
      <c r="A8914" t="s">
        <v>23235</v>
      </c>
      <c r="B8914" t="s">
        <v>23236</v>
      </c>
      <c r="C8914" t="s">
        <v>39296</v>
      </c>
      <c r="D8914" t="s">
        <v>39297</v>
      </c>
      <c r="E8914" t="s">
        <v>39298</v>
      </c>
      <c r="F8914" t="s">
        <v>39299</v>
      </c>
      <c r="G8914" t="s">
        <v>39300</v>
      </c>
      <c r="H8914">
        <v>28</v>
      </c>
      <c r="I8914" t="s">
        <v>9430</v>
      </c>
      <c r="J8914" t="s">
        <v>5131</v>
      </c>
      <c r="K8914">
        <v>603</v>
      </c>
      <c r="L8914" t="s">
        <v>30</v>
      </c>
      <c r="M8914" t="s">
        <v>31</v>
      </c>
      <c r="N8914" t="b">
        <v>0</v>
      </c>
      <c r="O8914" t="s">
        <v>39301</v>
      </c>
      <c r="Q8914">
        <v>39</v>
      </c>
      <c r="R8914">
        <v>0</v>
      </c>
      <c r="S8914">
        <v>0</v>
      </c>
      <c r="T8914">
        <v>0</v>
      </c>
    </row>
    <row r="8915" spans="1:20" x14ac:dyDescent="0.25">
      <c r="A8915" t="s">
        <v>23235</v>
      </c>
      <c r="B8915" t="s">
        <v>23236</v>
      </c>
      <c r="C8915" t="e">
        <v>#NAME?</v>
      </c>
      <c r="D8915" t="s">
        <v>39302</v>
      </c>
      <c r="E8915" t="s">
        <v>39298</v>
      </c>
      <c r="F8915" t="s">
        <v>39303</v>
      </c>
      <c r="G8915" t="s">
        <v>39300</v>
      </c>
      <c r="H8915">
        <v>28</v>
      </c>
      <c r="I8915" t="s">
        <v>9430</v>
      </c>
      <c r="J8915" t="s">
        <v>18772</v>
      </c>
      <c r="K8915">
        <v>703</v>
      </c>
      <c r="L8915" t="s">
        <v>30</v>
      </c>
      <c r="M8915" t="s">
        <v>31</v>
      </c>
      <c r="N8915" t="b">
        <v>0</v>
      </c>
      <c r="O8915" t="s">
        <v>39304</v>
      </c>
      <c r="Q8915">
        <v>5088</v>
      </c>
      <c r="R8915">
        <v>16</v>
      </c>
      <c r="S8915">
        <v>5</v>
      </c>
      <c r="T8915">
        <v>0</v>
      </c>
    </row>
    <row r="8916" spans="1:20" x14ac:dyDescent="0.25">
      <c r="A8916" t="s">
        <v>23235</v>
      </c>
      <c r="B8916" t="s">
        <v>23236</v>
      </c>
      <c r="C8916" t="s">
        <v>39305</v>
      </c>
      <c r="D8916" t="s">
        <v>39302</v>
      </c>
      <c r="E8916" t="s">
        <v>39298</v>
      </c>
      <c r="F8916" t="s">
        <v>39306</v>
      </c>
      <c r="G8916" t="s">
        <v>39300</v>
      </c>
      <c r="H8916">
        <v>28</v>
      </c>
      <c r="I8916" t="s">
        <v>9430</v>
      </c>
      <c r="J8916" t="s">
        <v>4732</v>
      </c>
      <c r="K8916">
        <v>493</v>
      </c>
      <c r="L8916" t="s">
        <v>30</v>
      </c>
      <c r="M8916" t="s">
        <v>31</v>
      </c>
      <c r="N8916" t="b">
        <v>0</v>
      </c>
      <c r="O8916" t="s">
        <v>39307</v>
      </c>
      <c r="Q8916">
        <v>79</v>
      </c>
      <c r="R8916">
        <v>1</v>
      </c>
      <c r="S8916">
        <v>0</v>
      </c>
      <c r="T8916">
        <v>0</v>
      </c>
    </row>
    <row r="8917" spans="1:20" x14ac:dyDescent="0.25">
      <c r="A8917" t="s">
        <v>23235</v>
      </c>
      <c r="B8917" t="s">
        <v>23236</v>
      </c>
      <c r="C8917" t="s">
        <v>39308</v>
      </c>
      <c r="D8917" t="s">
        <v>39302</v>
      </c>
      <c r="E8917" t="s">
        <v>39298</v>
      </c>
      <c r="F8917" t="s">
        <v>39309</v>
      </c>
      <c r="G8917" t="s">
        <v>39300</v>
      </c>
      <c r="H8917">
        <v>28</v>
      </c>
      <c r="I8917" t="s">
        <v>9430</v>
      </c>
      <c r="J8917" t="s">
        <v>3492</v>
      </c>
      <c r="K8917">
        <v>146</v>
      </c>
      <c r="L8917" t="s">
        <v>30</v>
      </c>
      <c r="M8917" t="s">
        <v>31</v>
      </c>
      <c r="N8917" t="b">
        <v>0</v>
      </c>
      <c r="O8917" t="s">
        <v>39310</v>
      </c>
      <c r="Q8917">
        <v>115</v>
      </c>
      <c r="R8917">
        <v>2</v>
      </c>
      <c r="S8917">
        <v>0</v>
      </c>
      <c r="T8917">
        <v>0</v>
      </c>
    </row>
    <row r="8918" spans="1:20" x14ac:dyDescent="0.25">
      <c r="A8918" t="s">
        <v>23235</v>
      </c>
      <c r="B8918" t="s">
        <v>23236</v>
      </c>
      <c r="C8918" t="s">
        <v>39311</v>
      </c>
      <c r="D8918" t="s">
        <v>39312</v>
      </c>
      <c r="E8918" t="s">
        <v>39313</v>
      </c>
      <c r="F8918" t="s">
        <v>39314</v>
      </c>
      <c r="G8918" t="s">
        <v>39315</v>
      </c>
      <c r="H8918">
        <v>28</v>
      </c>
      <c r="I8918" t="s">
        <v>9430</v>
      </c>
      <c r="J8918" t="s">
        <v>30610</v>
      </c>
      <c r="K8918">
        <v>77</v>
      </c>
      <c r="L8918" t="s">
        <v>30</v>
      </c>
      <c r="M8918" t="s">
        <v>31</v>
      </c>
      <c r="N8918" t="b">
        <v>0</v>
      </c>
      <c r="O8918" t="s">
        <v>39316</v>
      </c>
      <c r="Q8918">
        <v>207</v>
      </c>
      <c r="R8918">
        <v>4</v>
      </c>
      <c r="S8918">
        <v>0</v>
      </c>
      <c r="T8918">
        <v>0</v>
      </c>
    </row>
    <row r="8919" spans="1:20" x14ac:dyDescent="0.25">
      <c r="A8919" t="s">
        <v>23235</v>
      </c>
      <c r="B8919" t="s">
        <v>23236</v>
      </c>
      <c r="C8919" t="s">
        <v>39317</v>
      </c>
      <c r="D8919" t="s">
        <v>39318</v>
      </c>
      <c r="E8919" t="s">
        <v>39319</v>
      </c>
      <c r="F8919" t="s">
        <v>39320</v>
      </c>
      <c r="G8919" t="s">
        <v>39321</v>
      </c>
      <c r="H8919">
        <v>28</v>
      </c>
      <c r="I8919" t="s">
        <v>9430</v>
      </c>
      <c r="J8919" t="s">
        <v>2987</v>
      </c>
      <c r="K8919">
        <v>240</v>
      </c>
      <c r="L8919" t="s">
        <v>30</v>
      </c>
      <c r="M8919" t="s">
        <v>31</v>
      </c>
      <c r="N8919" t="b">
        <v>0</v>
      </c>
      <c r="O8919" t="s">
        <v>39322</v>
      </c>
      <c r="Q8919">
        <v>536</v>
      </c>
      <c r="R8919">
        <v>3</v>
      </c>
      <c r="S8919">
        <v>0</v>
      </c>
      <c r="T8919">
        <v>0</v>
      </c>
    </row>
    <row r="8920" spans="1:20" x14ac:dyDescent="0.25">
      <c r="A8920" t="s">
        <v>23235</v>
      </c>
      <c r="B8920" t="s">
        <v>23236</v>
      </c>
      <c r="C8920" t="s">
        <v>39323</v>
      </c>
      <c r="D8920" t="s">
        <v>39318</v>
      </c>
      <c r="E8920" t="s">
        <v>39319</v>
      </c>
      <c r="F8920" t="s">
        <v>39324</v>
      </c>
      <c r="G8920" t="s">
        <v>39321</v>
      </c>
      <c r="H8920">
        <v>28</v>
      </c>
      <c r="I8920" t="s">
        <v>9430</v>
      </c>
      <c r="J8920" t="s">
        <v>4159</v>
      </c>
      <c r="K8920">
        <v>494</v>
      </c>
      <c r="L8920" t="s">
        <v>30</v>
      </c>
      <c r="M8920" t="s">
        <v>31</v>
      </c>
      <c r="N8920" t="b">
        <v>0</v>
      </c>
      <c r="O8920" t="s">
        <v>39325</v>
      </c>
      <c r="Q8920">
        <v>140</v>
      </c>
      <c r="R8920">
        <v>4</v>
      </c>
      <c r="S8920">
        <v>0</v>
      </c>
      <c r="T8920">
        <v>0</v>
      </c>
    </row>
    <row r="8921" spans="1:20" x14ac:dyDescent="0.25">
      <c r="A8921" t="s">
        <v>23235</v>
      </c>
      <c r="B8921" t="s">
        <v>23236</v>
      </c>
      <c r="C8921" t="s">
        <v>39326</v>
      </c>
      <c r="D8921" t="s">
        <v>39318</v>
      </c>
      <c r="E8921" t="s">
        <v>39319</v>
      </c>
      <c r="F8921" t="s">
        <v>39327</v>
      </c>
      <c r="G8921" t="s">
        <v>39321</v>
      </c>
      <c r="H8921">
        <v>28</v>
      </c>
      <c r="I8921" t="s">
        <v>9430</v>
      </c>
      <c r="J8921" t="s">
        <v>3772</v>
      </c>
      <c r="K8921">
        <v>885</v>
      </c>
      <c r="L8921" t="s">
        <v>30</v>
      </c>
      <c r="M8921" t="s">
        <v>31</v>
      </c>
      <c r="N8921" t="b">
        <v>0</v>
      </c>
      <c r="O8921" t="s">
        <v>39328</v>
      </c>
      <c r="Q8921">
        <v>842</v>
      </c>
      <c r="R8921">
        <v>12</v>
      </c>
      <c r="S8921">
        <v>0</v>
      </c>
      <c r="T8921">
        <v>0</v>
      </c>
    </row>
    <row r="8922" spans="1:20" x14ac:dyDescent="0.25">
      <c r="A8922" t="s">
        <v>23235</v>
      </c>
      <c r="B8922" t="s">
        <v>23236</v>
      </c>
      <c r="C8922" t="s">
        <v>39329</v>
      </c>
      <c r="D8922" t="s">
        <v>39318</v>
      </c>
      <c r="E8922" t="s">
        <v>39319</v>
      </c>
      <c r="F8922" t="s">
        <v>39330</v>
      </c>
      <c r="G8922" t="s">
        <v>39321</v>
      </c>
      <c r="H8922">
        <v>28</v>
      </c>
      <c r="I8922" t="s">
        <v>9430</v>
      </c>
      <c r="J8922" t="s">
        <v>11898</v>
      </c>
      <c r="K8922">
        <v>1239</v>
      </c>
      <c r="L8922" t="s">
        <v>30</v>
      </c>
      <c r="M8922" t="s">
        <v>31</v>
      </c>
      <c r="N8922" t="b">
        <v>0</v>
      </c>
      <c r="O8922" t="s">
        <v>39331</v>
      </c>
      <c r="Q8922">
        <v>116</v>
      </c>
      <c r="R8922">
        <v>1</v>
      </c>
      <c r="S8922">
        <v>0</v>
      </c>
      <c r="T8922">
        <v>0</v>
      </c>
    </row>
    <row r="8923" spans="1:20" x14ac:dyDescent="0.25">
      <c r="A8923" t="s">
        <v>23235</v>
      </c>
      <c r="B8923" t="s">
        <v>23236</v>
      </c>
      <c r="C8923" t="s">
        <v>39332</v>
      </c>
      <c r="D8923" t="s">
        <v>39318</v>
      </c>
      <c r="E8923" t="s">
        <v>39319</v>
      </c>
      <c r="F8923" t="s">
        <v>39333</v>
      </c>
      <c r="G8923" t="s">
        <v>39321</v>
      </c>
      <c r="H8923">
        <v>28</v>
      </c>
      <c r="I8923" t="s">
        <v>9430</v>
      </c>
      <c r="J8923" t="s">
        <v>11064</v>
      </c>
      <c r="K8923">
        <v>777</v>
      </c>
      <c r="L8923" t="s">
        <v>30</v>
      </c>
      <c r="M8923" t="s">
        <v>31</v>
      </c>
      <c r="N8923" t="b">
        <v>0</v>
      </c>
      <c r="O8923" t="s">
        <v>39334</v>
      </c>
      <c r="Q8923">
        <v>235</v>
      </c>
      <c r="R8923">
        <v>5</v>
      </c>
      <c r="S8923">
        <v>0</v>
      </c>
      <c r="T8923">
        <v>0</v>
      </c>
    </row>
    <row r="8924" spans="1:20" x14ac:dyDescent="0.25">
      <c r="A8924" t="s">
        <v>23235</v>
      </c>
      <c r="B8924" t="s">
        <v>23236</v>
      </c>
      <c r="C8924" t="s">
        <v>39335</v>
      </c>
      <c r="D8924" t="s">
        <v>39336</v>
      </c>
      <c r="E8924" t="s">
        <v>39337</v>
      </c>
      <c r="F8924" t="s">
        <v>39338</v>
      </c>
      <c r="G8924" t="s">
        <v>39315</v>
      </c>
      <c r="H8924">
        <v>28</v>
      </c>
      <c r="I8924" t="s">
        <v>9430</v>
      </c>
      <c r="J8924" t="s">
        <v>8562</v>
      </c>
      <c r="K8924">
        <v>130</v>
      </c>
      <c r="L8924" t="s">
        <v>30</v>
      </c>
      <c r="M8924" t="s">
        <v>31</v>
      </c>
      <c r="N8924" t="b">
        <v>0</v>
      </c>
      <c r="O8924" t="s">
        <v>39339</v>
      </c>
      <c r="Q8924">
        <v>38</v>
      </c>
      <c r="R8924">
        <v>0</v>
      </c>
      <c r="S8924">
        <v>1</v>
      </c>
      <c r="T8924">
        <v>0</v>
      </c>
    </row>
    <row r="8925" spans="1:20" x14ac:dyDescent="0.25">
      <c r="A8925" t="s">
        <v>23235</v>
      </c>
      <c r="B8925" t="s">
        <v>23236</v>
      </c>
      <c r="C8925" t="s">
        <v>39340</v>
      </c>
      <c r="D8925" t="s">
        <v>39336</v>
      </c>
      <c r="E8925" t="s">
        <v>39337</v>
      </c>
      <c r="F8925" t="s">
        <v>39341</v>
      </c>
      <c r="G8925" t="s">
        <v>39315</v>
      </c>
      <c r="H8925">
        <v>28</v>
      </c>
      <c r="I8925" t="s">
        <v>9430</v>
      </c>
      <c r="J8925" t="s">
        <v>695</v>
      </c>
      <c r="K8925">
        <v>274</v>
      </c>
      <c r="L8925" t="s">
        <v>30</v>
      </c>
      <c r="M8925" t="s">
        <v>31</v>
      </c>
      <c r="N8925" t="b">
        <v>0</v>
      </c>
      <c r="O8925" t="s">
        <v>39342</v>
      </c>
      <c r="Q8925">
        <v>85</v>
      </c>
      <c r="R8925">
        <v>0</v>
      </c>
      <c r="S8925">
        <v>0</v>
      </c>
      <c r="T8925">
        <v>0</v>
      </c>
    </row>
    <row r="8926" spans="1:20" x14ac:dyDescent="0.25">
      <c r="A8926" t="s">
        <v>23235</v>
      </c>
      <c r="B8926" t="s">
        <v>23236</v>
      </c>
      <c r="C8926" t="s">
        <v>39343</v>
      </c>
      <c r="D8926" t="s">
        <v>39336</v>
      </c>
      <c r="E8926" t="s">
        <v>39337</v>
      </c>
      <c r="F8926" t="s">
        <v>39344</v>
      </c>
      <c r="G8926" t="s">
        <v>39315</v>
      </c>
      <c r="H8926">
        <v>28</v>
      </c>
      <c r="I8926" t="s">
        <v>9430</v>
      </c>
      <c r="J8926" t="s">
        <v>12003</v>
      </c>
      <c r="K8926">
        <v>96</v>
      </c>
      <c r="L8926" t="s">
        <v>30</v>
      </c>
      <c r="M8926" t="s">
        <v>31</v>
      </c>
      <c r="N8926" t="b">
        <v>0</v>
      </c>
      <c r="O8926" t="s">
        <v>39345</v>
      </c>
      <c r="Q8926">
        <v>44</v>
      </c>
      <c r="R8926">
        <v>0</v>
      </c>
      <c r="S8926">
        <v>0</v>
      </c>
      <c r="T8926">
        <v>0</v>
      </c>
    </row>
    <row r="8927" spans="1:20" x14ac:dyDescent="0.25">
      <c r="A8927" t="s">
        <v>23235</v>
      </c>
      <c r="B8927" t="s">
        <v>23236</v>
      </c>
      <c r="C8927" t="s">
        <v>39346</v>
      </c>
      <c r="D8927" t="s">
        <v>39336</v>
      </c>
      <c r="E8927" t="s">
        <v>39337</v>
      </c>
      <c r="F8927" t="s">
        <v>39347</v>
      </c>
      <c r="G8927" t="s">
        <v>39315</v>
      </c>
      <c r="H8927">
        <v>28</v>
      </c>
      <c r="I8927" t="s">
        <v>9430</v>
      </c>
      <c r="J8927" t="s">
        <v>683</v>
      </c>
      <c r="K8927">
        <v>104</v>
      </c>
      <c r="L8927" t="s">
        <v>30</v>
      </c>
      <c r="M8927" t="s">
        <v>31</v>
      </c>
      <c r="N8927" t="b">
        <v>0</v>
      </c>
      <c r="O8927" t="s">
        <v>39348</v>
      </c>
      <c r="Q8927">
        <v>76</v>
      </c>
      <c r="R8927">
        <v>0</v>
      </c>
      <c r="S8927">
        <v>0</v>
      </c>
      <c r="T8927">
        <v>0</v>
      </c>
    </row>
    <row r="8928" spans="1:20" x14ac:dyDescent="0.25">
      <c r="A8928" t="s">
        <v>23235</v>
      </c>
      <c r="B8928" t="s">
        <v>23236</v>
      </c>
      <c r="C8928" t="s">
        <v>39349</v>
      </c>
      <c r="D8928" t="s">
        <v>39336</v>
      </c>
      <c r="E8928" t="s">
        <v>39337</v>
      </c>
      <c r="F8928" t="s">
        <v>39350</v>
      </c>
      <c r="G8928" t="s">
        <v>39315</v>
      </c>
      <c r="H8928">
        <v>28</v>
      </c>
      <c r="I8928" t="s">
        <v>9430</v>
      </c>
      <c r="J8928" t="s">
        <v>308</v>
      </c>
      <c r="K8928">
        <v>99</v>
      </c>
      <c r="L8928" t="s">
        <v>30</v>
      </c>
      <c r="M8928" t="s">
        <v>31</v>
      </c>
      <c r="N8928" t="b">
        <v>0</v>
      </c>
      <c r="O8928" t="s">
        <v>39351</v>
      </c>
      <c r="Q8928">
        <v>29</v>
      </c>
      <c r="R8928">
        <v>1</v>
      </c>
      <c r="S8928">
        <v>0</v>
      </c>
      <c r="T8928">
        <v>0</v>
      </c>
    </row>
    <row r="8929" spans="1:20" x14ac:dyDescent="0.25">
      <c r="A8929" t="s">
        <v>23235</v>
      </c>
      <c r="B8929" t="s">
        <v>23236</v>
      </c>
      <c r="C8929" t="s">
        <v>39352</v>
      </c>
      <c r="D8929" t="s">
        <v>39353</v>
      </c>
      <c r="E8929" t="s">
        <v>39354</v>
      </c>
      <c r="F8929" t="s">
        <v>39355</v>
      </c>
      <c r="G8929" t="s">
        <v>39356</v>
      </c>
      <c r="H8929">
        <v>28</v>
      </c>
      <c r="I8929" t="s">
        <v>9430</v>
      </c>
      <c r="J8929" t="s">
        <v>185</v>
      </c>
      <c r="K8929">
        <v>596</v>
      </c>
      <c r="L8929" t="s">
        <v>30</v>
      </c>
      <c r="M8929" t="s">
        <v>31</v>
      </c>
      <c r="N8929" t="b">
        <v>0</v>
      </c>
      <c r="O8929" t="s">
        <v>39357</v>
      </c>
      <c r="Q8929">
        <v>61</v>
      </c>
      <c r="R8929">
        <v>2</v>
      </c>
      <c r="S8929">
        <v>0</v>
      </c>
      <c r="T8929">
        <v>0</v>
      </c>
    </row>
    <row r="8930" spans="1:20" x14ac:dyDescent="0.25">
      <c r="A8930" t="s">
        <v>23235</v>
      </c>
      <c r="B8930" t="s">
        <v>23236</v>
      </c>
      <c r="C8930" t="s">
        <v>39358</v>
      </c>
      <c r="D8930" t="s">
        <v>39353</v>
      </c>
      <c r="E8930" t="s">
        <v>39354</v>
      </c>
      <c r="F8930" t="s">
        <v>39359</v>
      </c>
      <c r="G8930" t="s">
        <v>39356</v>
      </c>
      <c r="H8930">
        <v>28</v>
      </c>
      <c r="I8930" t="s">
        <v>9430</v>
      </c>
      <c r="J8930" t="s">
        <v>37</v>
      </c>
      <c r="K8930">
        <v>479</v>
      </c>
      <c r="L8930" t="s">
        <v>30</v>
      </c>
      <c r="M8930" t="s">
        <v>31</v>
      </c>
      <c r="N8930" t="b">
        <v>0</v>
      </c>
      <c r="O8930" t="s">
        <v>39360</v>
      </c>
      <c r="Q8930">
        <v>11</v>
      </c>
      <c r="R8930">
        <v>0</v>
      </c>
      <c r="S8930">
        <v>0</v>
      </c>
      <c r="T8930">
        <v>0</v>
      </c>
    </row>
    <row r="8931" spans="1:20" x14ac:dyDescent="0.25">
      <c r="A8931" t="s">
        <v>23235</v>
      </c>
      <c r="B8931" t="s">
        <v>23236</v>
      </c>
      <c r="C8931" t="s">
        <v>39361</v>
      </c>
      <c r="D8931" t="s">
        <v>39353</v>
      </c>
      <c r="E8931" t="s">
        <v>39354</v>
      </c>
      <c r="F8931" t="s">
        <v>39362</v>
      </c>
      <c r="G8931" t="s">
        <v>39356</v>
      </c>
      <c r="H8931">
        <v>28</v>
      </c>
      <c r="I8931" t="s">
        <v>9430</v>
      </c>
      <c r="J8931" t="s">
        <v>3892</v>
      </c>
      <c r="K8931">
        <v>458</v>
      </c>
      <c r="L8931" t="s">
        <v>30</v>
      </c>
      <c r="M8931" t="s">
        <v>31</v>
      </c>
      <c r="N8931" t="b">
        <v>0</v>
      </c>
      <c r="O8931" t="s">
        <v>39363</v>
      </c>
      <c r="Q8931">
        <v>37</v>
      </c>
      <c r="R8931">
        <v>2</v>
      </c>
      <c r="S8931">
        <v>0</v>
      </c>
      <c r="T8931">
        <v>0</v>
      </c>
    </row>
    <row r="8932" spans="1:20" x14ac:dyDescent="0.25">
      <c r="A8932" t="s">
        <v>23235</v>
      </c>
      <c r="B8932" t="s">
        <v>23236</v>
      </c>
      <c r="C8932" t="s">
        <v>39364</v>
      </c>
      <c r="D8932" t="s">
        <v>39353</v>
      </c>
      <c r="E8932" t="s">
        <v>39354</v>
      </c>
      <c r="F8932" t="s">
        <v>39365</v>
      </c>
      <c r="G8932" t="s">
        <v>39356</v>
      </c>
      <c r="H8932">
        <v>28</v>
      </c>
      <c r="I8932" t="s">
        <v>9430</v>
      </c>
      <c r="J8932" t="s">
        <v>384</v>
      </c>
      <c r="K8932">
        <v>332</v>
      </c>
      <c r="L8932" t="s">
        <v>30</v>
      </c>
      <c r="M8932" t="s">
        <v>31</v>
      </c>
      <c r="N8932" t="b">
        <v>0</v>
      </c>
      <c r="O8932" t="s">
        <v>39366</v>
      </c>
      <c r="Q8932">
        <v>16</v>
      </c>
      <c r="R8932">
        <v>0</v>
      </c>
      <c r="S8932">
        <v>0</v>
      </c>
      <c r="T8932">
        <v>0</v>
      </c>
    </row>
    <row r="8933" spans="1:20" x14ac:dyDescent="0.25">
      <c r="A8933" t="s">
        <v>23235</v>
      </c>
      <c r="B8933" t="s">
        <v>23236</v>
      </c>
      <c r="C8933" t="s">
        <v>39367</v>
      </c>
      <c r="D8933" t="s">
        <v>39353</v>
      </c>
      <c r="E8933" t="s">
        <v>39354</v>
      </c>
      <c r="F8933" t="s">
        <v>39368</v>
      </c>
      <c r="G8933" t="s">
        <v>39356</v>
      </c>
      <c r="H8933">
        <v>28</v>
      </c>
      <c r="I8933" t="s">
        <v>9430</v>
      </c>
      <c r="J8933" t="s">
        <v>2328</v>
      </c>
      <c r="K8933">
        <v>1304</v>
      </c>
      <c r="L8933" t="s">
        <v>30</v>
      </c>
      <c r="M8933" t="s">
        <v>31</v>
      </c>
      <c r="N8933" t="b">
        <v>0</v>
      </c>
      <c r="O8933" t="s">
        <v>39369</v>
      </c>
      <c r="Q8933">
        <v>14</v>
      </c>
      <c r="R8933">
        <v>0</v>
      </c>
      <c r="S8933">
        <v>0</v>
      </c>
      <c r="T8933">
        <v>0</v>
      </c>
    </row>
    <row r="8934" spans="1:20" x14ac:dyDescent="0.25">
      <c r="A8934" t="s">
        <v>23235</v>
      </c>
      <c r="B8934" t="s">
        <v>23236</v>
      </c>
      <c r="C8934" t="s">
        <v>39370</v>
      </c>
      <c r="D8934" t="s">
        <v>39371</v>
      </c>
      <c r="E8934" s="1">
        <v>43381.30972222222</v>
      </c>
      <c r="F8934" t="s">
        <v>39372</v>
      </c>
      <c r="G8934" t="s">
        <v>39373</v>
      </c>
      <c r="H8934">
        <v>28</v>
      </c>
      <c r="I8934" t="s">
        <v>9430</v>
      </c>
      <c r="J8934" t="s">
        <v>6468</v>
      </c>
      <c r="K8934">
        <v>195</v>
      </c>
      <c r="L8934" t="s">
        <v>30</v>
      </c>
      <c r="M8934" t="s">
        <v>31</v>
      </c>
      <c r="N8934" t="b">
        <v>0</v>
      </c>
      <c r="O8934" t="s">
        <v>39374</v>
      </c>
      <c r="Q8934">
        <v>118</v>
      </c>
      <c r="R8934">
        <v>0</v>
      </c>
      <c r="S8934">
        <v>0</v>
      </c>
      <c r="T8934">
        <v>0</v>
      </c>
    </row>
    <row r="8935" spans="1:20" x14ac:dyDescent="0.25">
      <c r="A8935" t="s">
        <v>23235</v>
      </c>
      <c r="B8935" t="s">
        <v>23236</v>
      </c>
      <c r="C8935" t="s">
        <v>39375</v>
      </c>
      <c r="D8935" t="s">
        <v>39376</v>
      </c>
      <c r="E8935" s="1">
        <v>43381.30972222222</v>
      </c>
      <c r="F8935" t="s">
        <v>39377</v>
      </c>
      <c r="G8935" t="s">
        <v>39373</v>
      </c>
      <c r="H8935">
        <v>28</v>
      </c>
      <c r="I8935" t="s">
        <v>9430</v>
      </c>
      <c r="J8935" t="s">
        <v>8573</v>
      </c>
      <c r="K8935">
        <v>282</v>
      </c>
      <c r="L8935" t="s">
        <v>30</v>
      </c>
      <c r="M8935" t="s">
        <v>31</v>
      </c>
      <c r="N8935" t="b">
        <v>0</v>
      </c>
      <c r="O8935" t="s">
        <v>39378</v>
      </c>
      <c r="Q8935">
        <v>100</v>
      </c>
      <c r="R8935">
        <v>1</v>
      </c>
      <c r="S8935">
        <v>0</v>
      </c>
      <c r="T8935">
        <v>0</v>
      </c>
    </row>
    <row r="8936" spans="1:20" x14ac:dyDescent="0.25">
      <c r="A8936" t="s">
        <v>23235</v>
      </c>
      <c r="B8936" t="s">
        <v>23236</v>
      </c>
      <c r="C8936" t="s">
        <v>39379</v>
      </c>
      <c r="D8936" t="s">
        <v>39376</v>
      </c>
      <c r="E8936" s="1">
        <v>43381.30972222222</v>
      </c>
      <c r="F8936" t="s">
        <v>39380</v>
      </c>
      <c r="G8936" t="s">
        <v>39373</v>
      </c>
      <c r="H8936">
        <v>28</v>
      </c>
      <c r="I8936" t="s">
        <v>9430</v>
      </c>
      <c r="J8936" t="s">
        <v>16476</v>
      </c>
      <c r="K8936">
        <v>223</v>
      </c>
      <c r="L8936" t="s">
        <v>30</v>
      </c>
      <c r="M8936" t="s">
        <v>31</v>
      </c>
      <c r="N8936" t="b">
        <v>0</v>
      </c>
      <c r="O8936" t="s">
        <v>39381</v>
      </c>
      <c r="Q8936">
        <v>682</v>
      </c>
      <c r="R8936">
        <v>4</v>
      </c>
      <c r="S8936">
        <v>0</v>
      </c>
      <c r="T8936">
        <v>0</v>
      </c>
    </row>
    <row r="8937" spans="1:20" x14ac:dyDescent="0.25">
      <c r="A8937" t="s">
        <v>23235</v>
      </c>
      <c r="B8937" t="s">
        <v>23236</v>
      </c>
      <c r="C8937" t="s">
        <v>39382</v>
      </c>
      <c r="D8937" t="s">
        <v>39376</v>
      </c>
      <c r="E8937" s="1">
        <v>43381.30972222222</v>
      </c>
      <c r="F8937" t="s">
        <v>39383</v>
      </c>
      <c r="G8937" t="s">
        <v>39373</v>
      </c>
      <c r="H8937">
        <v>28</v>
      </c>
      <c r="I8937" t="s">
        <v>9430</v>
      </c>
      <c r="J8937" t="s">
        <v>7410</v>
      </c>
      <c r="K8937">
        <v>562</v>
      </c>
      <c r="L8937" t="s">
        <v>30</v>
      </c>
      <c r="M8937" t="s">
        <v>31</v>
      </c>
      <c r="N8937" t="b">
        <v>0</v>
      </c>
      <c r="O8937" t="s">
        <v>39384</v>
      </c>
      <c r="Q8937">
        <v>314</v>
      </c>
      <c r="R8937">
        <v>1</v>
      </c>
      <c r="S8937">
        <v>0</v>
      </c>
      <c r="T8937">
        <v>0</v>
      </c>
    </row>
    <row r="8938" spans="1:20" x14ac:dyDescent="0.25">
      <c r="A8938" t="s">
        <v>23235</v>
      </c>
      <c r="B8938" t="s">
        <v>23236</v>
      </c>
      <c r="C8938" t="s">
        <v>39385</v>
      </c>
      <c r="D8938" t="s">
        <v>39376</v>
      </c>
      <c r="E8938" s="1">
        <v>43381.30972222222</v>
      </c>
      <c r="F8938" t="s">
        <v>39386</v>
      </c>
      <c r="G8938" t="s">
        <v>39373</v>
      </c>
      <c r="H8938">
        <v>28</v>
      </c>
      <c r="I8938" t="s">
        <v>9430</v>
      </c>
      <c r="J8938" t="s">
        <v>15755</v>
      </c>
      <c r="K8938">
        <v>351</v>
      </c>
      <c r="L8938" t="s">
        <v>30</v>
      </c>
      <c r="M8938" t="s">
        <v>31</v>
      </c>
      <c r="N8938" t="b">
        <v>0</v>
      </c>
      <c r="O8938" t="s">
        <v>39387</v>
      </c>
      <c r="Q8938">
        <v>82</v>
      </c>
      <c r="R8938">
        <v>1</v>
      </c>
      <c r="S8938">
        <v>0</v>
      </c>
      <c r="T8938">
        <v>0</v>
      </c>
    </row>
    <row r="8939" spans="1:20" x14ac:dyDescent="0.25">
      <c r="A8939" t="s">
        <v>23235</v>
      </c>
      <c r="B8939" t="s">
        <v>23236</v>
      </c>
      <c r="C8939" t="s">
        <v>39388</v>
      </c>
      <c r="D8939" t="s">
        <v>39376</v>
      </c>
      <c r="E8939" s="1">
        <v>43381.30972222222</v>
      </c>
      <c r="F8939" t="s">
        <v>39389</v>
      </c>
      <c r="G8939" t="s">
        <v>39373</v>
      </c>
      <c r="H8939">
        <v>28</v>
      </c>
      <c r="I8939" t="s">
        <v>9430</v>
      </c>
      <c r="J8939" t="s">
        <v>6385</v>
      </c>
      <c r="K8939">
        <v>350</v>
      </c>
      <c r="L8939" t="s">
        <v>30</v>
      </c>
      <c r="M8939" t="s">
        <v>31</v>
      </c>
      <c r="N8939" t="b">
        <v>0</v>
      </c>
      <c r="O8939" t="s">
        <v>39390</v>
      </c>
      <c r="Q8939">
        <v>138</v>
      </c>
      <c r="R8939">
        <v>1</v>
      </c>
      <c r="S8939">
        <v>0</v>
      </c>
      <c r="T8939">
        <v>0</v>
      </c>
    </row>
    <row r="8940" spans="1:20" x14ac:dyDescent="0.25">
      <c r="A8940" t="s">
        <v>23235</v>
      </c>
      <c r="B8940" t="s">
        <v>23236</v>
      </c>
      <c r="C8940" t="s">
        <v>39391</v>
      </c>
      <c r="D8940" t="s">
        <v>39392</v>
      </c>
      <c r="E8940" s="1">
        <v>43381.301388888889</v>
      </c>
      <c r="F8940" t="s">
        <v>39393</v>
      </c>
      <c r="G8940" t="s">
        <v>39394</v>
      </c>
      <c r="H8940">
        <v>28</v>
      </c>
      <c r="I8940" t="s">
        <v>9430</v>
      </c>
      <c r="J8940" t="s">
        <v>2844</v>
      </c>
      <c r="K8940">
        <v>221</v>
      </c>
      <c r="L8940" t="s">
        <v>30</v>
      </c>
      <c r="M8940" t="s">
        <v>31</v>
      </c>
      <c r="N8940" t="b">
        <v>0</v>
      </c>
      <c r="O8940" t="s">
        <v>39395</v>
      </c>
      <c r="Q8940">
        <v>33</v>
      </c>
      <c r="R8940">
        <v>1</v>
      </c>
      <c r="S8940">
        <v>0</v>
      </c>
      <c r="T8940">
        <v>0</v>
      </c>
    </row>
    <row r="8941" spans="1:20" x14ac:dyDescent="0.25">
      <c r="A8941" t="s">
        <v>23235</v>
      </c>
      <c r="B8941" t="s">
        <v>23236</v>
      </c>
      <c r="C8941" t="s">
        <v>39396</v>
      </c>
      <c r="D8941" t="s">
        <v>39392</v>
      </c>
      <c r="E8941" s="1">
        <v>43381.301388888889</v>
      </c>
      <c r="F8941" t="s">
        <v>39397</v>
      </c>
      <c r="G8941" t="s">
        <v>39394</v>
      </c>
      <c r="H8941">
        <v>28</v>
      </c>
      <c r="I8941" t="s">
        <v>9430</v>
      </c>
      <c r="J8941" t="s">
        <v>1605</v>
      </c>
      <c r="K8941">
        <v>247</v>
      </c>
      <c r="L8941" t="s">
        <v>30</v>
      </c>
      <c r="M8941" t="s">
        <v>31</v>
      </c>
      <c r="N8941" t="b">
        <v>0</v>
      </c>
      <c r="O8941" t="s">
        <v>39398</v>
      </c>
      <c r="Q8941">
        <v>122</v>
      </c>
      <c r="R8941">
        <v>0</v>
      </c>
      <c r="S8941">
        <v>0</v>
      </c>
      <c r="T8941">
        <v>0</v>
      </c>
    </row>
    <row r="8942" spans="1:20" x14ac:dyDescent="0.25">
      <c r="A8942" t="s">
        <v>23235</v>
      </c>
      <c r="B8942" t="s">
        <v>23236</v>
      </c>
      <c r="C8942" t="s">
        <v>39399</v>
      </c>
      <c r="D8942" t="s">
        <v>39392</v>
      </c>
      <c r="E8942" s="1">
        <v>43381.301388888889</v>
      </c>
      <c r="F8942" t="s">
        <v>39400</v>
      </c>
      <c r="G8942" t="s">
        <v>39394</v>
      </c>
      <c r="H8942">
        <v>28</v>
      </c>
      <c r="I8942" t="s">
        <v>9430</v>
      </c>
      <c r="J8942" t="s">
        <v>13618</v>
      </c>
      <c r="K8942">
        <v>847</v>
      </c>
      <c r="L8942" t="s">
        <v>30</v>
      </c>
      <c r="M8942" t="s">
        <v>31</v>
      </c>
      <c r="N8942" t="b">
        <v>0</v>
      </c>
      <c r="O8942" t="s">
        <v>39401</v>
      </c>
      <c r="Q8942">
        <v>30</v>
      </c>
      <c r="R8942">
        <v>0</v>
      </c>
      <c r="S8942">
        <v>0</v>
      </c>
      <c r="T8942">
        <v>0</v>
      </c>
    </row>
    <row r="8943" spans="1:20" x14ac:dyDescent="0.25">
      <c r="A8943" t="s">
        <v>23235</v>
      </c>
      <c r="B8943" t="s">
        <v>23236</v>
      </c>
      <c r="C8943" t="s">
        <v>39402</v>
      </c>
      <c r="D8943" t="s">
        <v>39392</v>
      </c>
      <c r="E8943" s="1">
        <v>43381.301388888889</v>
      </c>
      <c r="F8943" t="s">
        <v>39403</v>
      </c>
      <c r="G8943" t="s">
        <v>39394</v>
      </c>
      <c r="H8943">
        <v>28</v>
      </c>
      <c r="I8943" t="s">
        <v>9430</v>
      </c>
      <c r="J8943" t="s">
        <v>2935</v>
      </c>
      <c r="K8943">
        <v>454</v>
      </c>
      <c r="L8943" t="s">
        <v>30</v>
      </c>
      <c r="M8943" t="s">
        <v>31</v>
      </c>
      <c r="N8943" t="b">
        <v>0</v>
      </c>
      <c r="O8943" t="s">
        <v>39404</v>
      </c>
      <c r="Q8943">
        <v>38</v>
      </c>
      <c r="R8943">
        <v>0</v>
      </c>
      <c r="S8943">
        <v>1</v>
      </c>
      <c r="T8943">
        <v>0</v>
      </c>
    </row>
    <row r="8944" spans="1:20" x14ac:dyDescent="0.25">
      <c r="A8944" t="s">
        <v>23235</v>
      </c>
      <c r="B8944" t="s">
        <v>23236</v>
      </c>
      <c r="C8944" t="s">
        <v>39405</v>
      </c>
      <c r="D8944" t="s">
        <v>39392</v>
      </c>
      <c r="E8944" s="1">
        <v>43381.301388888889</v>
      </c>
      <c r="F8944" t="s">
        <v>39406</v>
      </c>
      <c r="G8944" t="s">
        <v>39394</v>
      </c>
      <c r="H8944">
        <v>28</v>
      </c>
      <c r="I8944" t="s">
        <v>9430</v>
      </c>
      <c r="J8944" t="s">
        <v>3645</v>
      </c>
      <c r="K8944">
        <v>470</v>
      </c>
      <c r="L8944" t="s">
        <v>30</v>
      </c>
      <c r="M8944" t="s">
        <v>31</v>
      </c>
      <c r="N8944" t="b">
        <v>0</v>
      </c>
      <c r="O8944" t="s">
        <v>39407</v>
      </c>
      <c r="Q8944">
        <v>134</v>
      </c>
      <c r="R8944">
        <v>1</v>
      </c>
      <c r="S8944">
        <v>0</v>
      </c>
      <c r="T8944">
        <v>0</v>
      </c>
    </row>
    <row r="8945" spans="1:20" x14ac:dyDescent="0.25">
      <c r="A8945" t="s">
        <v>23235</v>
      </c>
      <c r="B8945" t="s">
        <v>23236</v>
      </c>
      <c r="C8945" t="s">
        <v>39408</v>
      </c>
      <c r="D8945" t="s">
        <v>39392</v>
      </c>
      <c r="E8945" s="1">
        <v>43381.301388888889</v>
      </c>
      <c r="F8945" t="s">
        <v>39409</v>
      </c>
      <c r="G8945" t="s">
        <v>39394</v>
      </c>
      <c r="H8945">
        <v>28</v>
      </c>
      <c r="I8945" t="s">
        <v>9430</v>
      </c>
      <c r="J8945" t="s">
        <v>3715</v>
      </c>
      <c r="K8945">
        <v>358</v>
      </c>
      <c r="L8945" t="s">
        <v>30</v>
      </c>
      <c r="M8945" t="s">
        <v>31</v>
      </c>
      <c r="N8945" t="b">
        <v>0</v>
      </c>
      <c r="O8945" t="s">
        <v>39410</v>
      </c>
      <c r="Q8945">
        <v>56</v>
      </c>
      <c r="R8945">
        <v>0</v>
      </c>
      <c r="S8945">
        <v>0</v>
      </c>
      <c r="T8945">
        <v>0</v>
      </c>
    </row>
    <row r="8946" spans="1:20" x14ac:dyDescent="0.25">
      <c r="A8946" t="s">
        <v>23235</v>
      </c>
      <c r="B8946" t="s">
        <v>23236</v>
      </c>
      <c r="C8946" t="s">
        <v>39411</v>
      </c>
      <c r="D8946" t="s">
        <v>39412</v>
      </c>
      <c r="E8946" s="1">
        <v>43381.275694444441</v>
      </c>
      <c r="F8946" t="s">
        <v>39413</v>
      </c>
      <c r="G8946" t="s">
        <v>39414</v>
      </c>
      <c r="H8946">
        <v>28</v>
      </c>
      <c r="I8946" t="s">
        <v>9430</v>
      </c>
      <c r="J8946" t="s">
        <v>544</v>
      </c>
      <c r="K8946">
        <v>766</v>
      </c>
      <c r="L8946" t="s">
        <v>30</v>
      </c>
      <c r="M8946" t="s">
        <v>31</v>
      </c>
      <c r="N8946" t="b">
        <v>0</v>
      </c>
      <c r="O8946" t="s">
        <v>39415</v>
      </c>
      <c r="Q8946">
        <v>107</v>
      </c>
      <c r="R8946">
        <v>3</v>
      </c>
      <c r="S8946">
        <v>0</v>
      </c>
      <c r="T8946">
        <v>0</v>
      </c>
    </row>
    <row r="8947" spans="1:20" x14ac:dyDescent="0.25">
      <c r="A8947" t="s">
        <v>23235</v>
      </c>
      <c r="B8947" t="s">
        <v>23236</v>
      </c>
      <c r="C8947" t="s">
        <v>39416</v>
      </c>
      <c r="D8947" t="s">
        <v>39417</v>
      </c>
      <c r="E8947" s="1">
        <v>43381.275694444441</v>
      </c>
      <c r="F8947" t="s">
        <v>39418</v>
      </c>
      <c r="G8947" t="s">
        <v>39414</v>
      </c>
      <c r="H8947">
        <v>28</v>
      </c>
      <c r="I8947" t="s">
        <v>9430</v>
      </c>
      <c r="J8947" t="s">
        <v>19830</v>
      </c>
      <c r="K8947">
        <v>999</v>
      </c>
      <c r="L8947" t="s">
        <v>30</v>
      </c>
      <c r="M8947" t="s">
        <v>31</v>
      </c>
      <c r="N8947" t="b">
        <v>0</v>
      </c>
      <c r="O8947" t="s">
        <v>39419</v>
      </c>
      <c r="Q8947">
        <v>41</v>
      </c>
      <c r="R8947">
        <v>1</v>
      </c>
      <c r="S8947">
        <v>0</v>
      </c>
      <c r="T8947">
        <v>0</v>
      </c>
    </row>
    <row r="8948" spans="1:20" x14ac:dyDescent="0.25">
      <c r="A8948" t="s">
        <v>23235</v>
      </c>
      <c r="B8948" t="s">
        <v>23236</v>
      </c>
      <c r="C8948" t="s">
        <v>39420</v>
      </c>
      <c r="D8948" t="s">
        <v>39417</v>
      </c>
      <c r="E8948" s="1">
        <v>43381.275694444441</v>
      </c>
      <c r="F8948" t="s">
        <v>39421</v>
      </c>
      <c r="G8948" t="s">
        <v>39414</v>
      </c>
      <c r="H8948">
        <v>28</v>
      </c>
      <c r="I8948" t="s">
        <v>9430</v>
      </c>
      <c r="J8948" t="s">
        <v>12107</v>
      </c>
      <c r="K8948">
        <v>382</v>
      </c>
      <c r="L8948" t="s">
        <v>30</v>
      </c>
      <c r="M8948" t="s">
        <v>31</v>
      </c>
      <c r="N8948" t="b">
        <v>0</v>
      </c>
      <c r="O8948" t="s">
        <v>39422</v>
      </c>
      <c r="Q8948">
        <v>27</v>
      </c>
      <c r="R8948">
        <v>0</v>
      </c>
      <c r="S8948">
        <v>0</v>
      </c>
      <c r="T8948">
        <v>0</v>
      </c>
    </row>
    <row r="8949" spans="1:20" x14ac:dyDescent="0.25">
      <c r="A8949" t="s">
        <v>23235</v>
      </c>
      <c r="B8949" t="s">
        <v>23236</v>
      </c>
      <c r="C8949" t="s">
        <v>39423</v>
      </c>
      <c r="D8949" t="s">
        <v>39417</v>
      </c>
      <c r="E8949" s="1">
        <v>43381.275694444441</v>
      </c>
      <c r="F8949" t="s">
        <v>39424</v>
      </c>
      <c r="G8949" t="s">
        <v>39414</v>
      </c>
      <c r="H8949">
        <v>28</v>
      </c>
      <c r="I8949" t="s">
        <v>9430</v>
      </c>
      <c r="J8949" t="s">
        <v>6763</v>
      </c>
      <c r="K8949">
        <v>158</v>
      </c>
      <c r="L8949" t="s">
        <v>30</v>
      </c>
      <c r="M8949" t="s">
        <v>31</v>
      </c>
      <c r="N8949" t="b">
        <v>0</v>
      </c>
      <c r="O8949" t="s">
        <v>39425</v>
      </c>
      <c r="Q8949">
        <v>298</v>
      </c>
      <c r="R8949">
        <v>3</v>
      </c>
      <c r="S8949">
        <v>1</v>
      </c>
      <c r="T8949">
        <v>0</v>
      </c>
    </row>
    <row r="8950" spans="1:20" x14ac:dyDescent="0.25">
      <c r="A8950" t="s">
        <v>23235</v>
      </c>
      <c r="B8950" t="s">
        <v>23236</v>
      </c>
      <c r="C8950" t="s">
        <v>39426</v>
      </c>
      <c r="D8950" t="s">
        <v>39417</v>
      </c>
      <c r="E8950" s="1">
        <v>43381.275694444441</v>
      </c>
      <c r="F8950" t="s">
        <v>39427</v>
      </c>
      <c r="G8950" t="s">
        <v>39414</v>
      </c>
      <c r="H8950">
        <v>28</v>
      </c>
      <c r="I8950" t="s">
        <v>9430</v>
      </c>
      <c r="J8950" t="s">
        <v>7793</v>
      </c>
      <c r="K8950">
        <v>637</v>
      </c>
      <c r="L8950" t="s">
        <v>30</v>
      </c>
      <c r="M8950" t="s">
        <v>31</v>
      </c>
      <c r="N8950" t="b">
        <v>0</v>
      </c>
      <c r="O8950" t="s">
        <v>39428</v>
      </c>
      <c r="Q8950">
        <v>30</v>
      </c>
      <c r="R8950">
        <v>1</v>
      </c>
      <c r="S8950">
        <v>0</v>
      </c>
      <c r="T8950">
        <v>0</v>
      </c>
    </row>
    <row r="8951" spans="1:20" x14ac:dyDescent="0.25">
      <c r="A8951" t="s">
        <v>23235</v>
      </c>
      <c r="B8951" t="s">
        <v>23236</v>
      </c>
      <c r="C8951" t="s">
        <v>39429</v>
      </c>
      <c r="D8951" t="s">
        <v>39417</v>
      </c>
      <c r="E8951" s="1">
        <v>43381.275694444441</v>
      </c>
      <c r="F8951" t="s">
        <v>39430</v>
      </c>
      <c r="G8951" t="s">
        <v>39414</v>
      </c>
      <c r="H8951">
        <v>28</v>
      </c>
      <c r="I8951" t="s">
        <v>9430</v>
      </c>
      <c r="J8951" t="s">
        <v>8493</v>
      </c>
      <c r="K8951">
        <v>424</v>
      </c>
      <c r="L8951" t="s">
        <v>30</v>
      </c>
      <c r="M8951" t="s">
        <v>31</v>
      </c>
      <c r="N8951" t="b">
        <v>0</v>
      </c>
      <c r="O8951" t="s">
        <v>39431</v>
      </c>
      <c r="Q8951">
        <v>22</v>
      </c>
      <c r="R8951">
        <v>0</v>
      </c>
      <c r="S8951">
        <v>0</v>
      </c>
      <c r="T8951">
        <v>0</v>
      </c>
    </row>
    <row r="8952" spans="1:20" x14ac:dyDescent="0.25">
      <c r="A8952" t="s">
        <v>23235</v>
      </c>
      <c r="B8952" t="s">
        <v>23236</v>
      </c>
      <c r="C8952" t="s">
        <v>39432</v>
      </c>
      <c r="D8952" t="s">
        <v>39433</v>
      </c>
      <c r="E8952" s="1">
        <v>43381.253472222219</v>
      </c>
      <c r="F8952" t="s">
        <v>39434</v>
      </c>
      <c r="G8952" t="s">
        <v>39435</v>
      </c>
      <c r="H8952">
        <v>28</v>
      </c>
      <c r="I8952" t="s">
        <v>9430</v>
      </c>
      <c r="J8952" t="s">
        <v>2562</v>
      </c>
      <c r="K8952">
        <v>412</v>
      </c>
      <c r="L8952" t="s">
        <v>30</v>
      </c>
      <c r="M8952" t="s">
        <v>31</v>
      </c>
      <c r="N8952" t="b">
        <v>0</v>
      </c>
      <c r="O8952" t="s">
        <v>39436</v>
      </c>
      <c r="Q8952">
        <v>94</v>
      </c>
      <c r="R8952">
        <v>1</v>
      </c>
      <c r="S8952">
        <v>0</v>
      </c>
      <c r="T8952">
        <v>0</v>
      </c>
    </row>
    <row r="8953" spans="1:20" x14ac:dyDescent="0.25">
      <c r="A8953" t="s">
        <v>23235</v>
      </c>
      <c r="B8953" t="s">
        <v>23236</v>
      </c>
      <c r="C8953" t="s">
        <v>39437</v>
      </c>
      <c r="D8953" t="s">
        <v>39438</v>
      </c>
      <c r="E8953" s="1">
        <v>43381.253472222219</v>
      </c>
      <c r="F8953" t="s">
        <v>39439</v>
      </c>
      <c r="G8953" t="s">
        <v>39435</v>
      </c>
      <c r="H8953">
        <v>28</v>
      </c>
      <c r="I8953" t="s">
        <v>9430</v>
      </c>
      <c r="J8953" t="s">
        <v>8808</v>
      </c>
      <c r="K8953">
        <v>134</v>
      </c>
      <c r="L8953" t="s">
        <v>30</v>
      </c>
      <c r="M8953" t="s">
        <v>31</v>
      </c>
      <c r="N8953" t="b">
        <v>0</v>
      </c>
      <c r="O8953" t="s">
        <v>39440</v>
      </c>
      <c r="Q8953">
        <v>269</v>
      </c>
      <c r="R8953">
        <v>4</v>
      </c>
      <c r="S8953">
        <v>0</v>
      </c>
      <c r="T8953">
        <v>0</v>
      </c>
    </row>
    <row r="8954" spans="1:20" x14ac:dyDescent="0.25">
      <c r="A8954" t="s">
        <v>23235</v>
      </c>
      <c r="B8954" t="s">
        <v>23236</v>
      </c>
      <c r="C8954" t="s">
        <v>39441</v>
      </c>
      <c r="D8954" t="s">
        <v>39438</v>
      </c>
      <c r="E8954" s="1">
        <v>43381.253472222219</v>
      </c>
      <c r="F8954" t="s">
        <v>39442</v>
      </c>
      <c r="G8954" t="s">
        <v>39435</v>
      </c>
      <c r="H8954">
        <v>28</v>
      </c>
      <c r="I8954" t="s">
        <v>9430</v>
      </c>
      <c r="J8954" t="s">
        <v>3765</v>
      </c>
      <c r="K8954">
        <v>83</v>
      </c>
      <c r="L8954" t="s">
        <v>30</v>
      </c>
      <c r="M8954" t="s">
        <v>31</v>
      </c>
      <c r="N8954" t="b">
        <v>0</v>
      </c>
      <c r="O8954" t="s">
        <v>39443</v>
      </c>
      <c r="Q8954">
        <v>117</v>
      </c>
      <c r="R8954">
        <v>0</v>
      </c>
      <c r="S8954">
        <v>1</v>
      </c>
      <c r="T8954">
        <v>0</v>
      </c>
    </row>
    <row r="8955" spans="1:20" x14ac:dyDescent="0.25">
      <c r="A8955" t="s">
        <v>23235</v>
      </c>
      <c r="B8955" t="s">
        <v>23236</v>
      </c>
      <c r="C8955" t="s">
        <v>39444</v>
      </c>
      <c r="D8955" t="s">
        <v>39438</v>
      </c>
      <c r="E8955" s="1">
        <v>43381.253472222219</v>
      </c>
      <c r="F8955" t="s">
        <v>39445</v>
      </c>
      <c r="G8955" t="s">
        <v>39435</v>
      </c>
      <c r="H8955">
        <v>28</v>
      </c>
      <c r="I8955" t="s">
        <v>9430</v>
      </c>
      <c r="J8955" t="s">
        <v>10463</v>
      </c>
      <c r="K8955">
        <v>685</v>
      </c>
      <c r="L8955" t="s">
        <v>30</v>
      </c>
      <c r="M8955" t="s">
        <v>31</v>
      </c>
      <c r="N8955" t="b">
        <v>0</v>
      </c>
      <c r="O8955" t="s">
        <v>39446</v>
      </c>
      <c r="Q8955">
        <v>569</v>
      </c>
      <c r="R8955">
        <v>4</v>
      </c>
      <c r="S8955">
        <v>0</v>
      </c>
      <c r="T8955">
        <v>0</v>
      </c>
    </row>
    <row r="8956" spans="1:20" x14ac:dyDescent="0.25">
      <c r="A8956" t="s">
        <v>23235</v>
      </c>
      <c r="B8956" t="s">
        <v>23236</v>
      </c>
      <c r="C8956" t="s">
        <v>39447</v>
      </c>
      <c r="D8956" t="s">
        <v>39438</v>
      </c>
      <c r="E8956" s="1">
        <v>43381.253472222219</v>
      </c>
      <c r="F8956" t="s">
        <v>39448</v>
      </c>
      <c r="G8956" t="s">
        <v>39435</v>
      </c>
      <c r="H8956">
        <v>28</v>
      </c>
      <c r="I8956" t="s">
        <v>9430</v>
      </c>
      <c r="J8956" t="s">
        <v>648</v>
      </c>
      <c r="K8956">
        <v>220</v>
      </c>
      <c r="L8956" t="s">
        <v>30</v>
      </c>
      <c r="M8956" t="s">
        <v>31</v>
      </c>
      <c r="N8956" t="b">
        <v>0</v>
      </c>
      <c r="O8956" t="s">
        <v>39449</v>
      </c>
      <c r="Q8956">
        <v>93</v>
      </c>
      <c r="R8956">
        <v>2</v>
      </c>
      <c r="S8956">
        <v>0</v>
      </c>
      <c r="T8956">
        <v>0</v>
      </c>
    </row>
    <row r="8957" spans="1:20" x14ac:dyDescent="0.25">
      <c r="A8957" t="s">
        <v>23235</v>
      </c>
      <c r="B8957" t="s">
        <v>23236</v>
      </c>
      <c r="C8957" t="s">
        <v>39450</v>
      </c>
      <c r="D8957" t="s">
        <v>39438</v>
      </c>
      <c r="E8957" s="1">
        <v>43381.253472222219</v>
      </c>
      <c r="F8957" t="s">
        <v>39451</v>
      </c>
      <c r="G8957" t="s">
        <v>39435</v>
      </c>
      <c r="H8957">
        <v>28</v>
      </c>
      <c r="I8957" t="s">
        <v>9430</v>
      </c>
      <c r="J8957" t="s">
        <v>12501</v>
      </c>
      <c r="K8957">
        <v>601</v>
      </c>
      <c r="L8957" t="s">
        <v>30</v>
      </c>
      <c r="M8957" t="s">
        <v>31</v>
      </c>
      <c r="N8957" t="b">
        <v>0</v>
      </c>
      <c r="O8957" t="s">
        <v>39452</v>
      </c>
      <c r="Q8957">
        <v>95</v>
      </c>
      <c r="R8957">
        <v>1</v>
      </c>
      <c r="S8957">
        <v>0</v>
      </c>
      <c r="T8957">
        <v>0</v>
      </c>
    </row>
    <row r="8958" spans="1:20" x14ac:dyDescent="0.25">
      <c r="A8958" t="s">
        <v>23235</v>
      </c>
      <c r="B8958" t="s">
        <v>23236</v>
      </c>
      <c r="C8958" t="s">
        <v>39453</v>
      </c>
      <c r="D8958" t="s">
        <v>39438</v>
      </c>
      <c r="E8958" s="1">
        <v>43381.253472222219</v>
      </c>
      <c r="F8958" t="s">
        <v>39454</v>
      </c>
      <c r="G8958" t="s">
        <v>39435</v>
      </c>
      <c r="H8958">
        <v>28</v>
      </c>
      <c r="I8958" t="s">
        <v>9430</v>
      </c>
      <c r="J8958" t="s">
        <v>2755</v>
      </c>
      <c r="K8958">
        <v>474</v>
      </c>
      <c r="L8958" t="s">
        <v>30</v>
      </c>
      <c r="M8958" t="s">
        <v>31</v>
      </c>
      <c r="N8958" t="b">
        <v>0</v>
      </c>
      <c r="O8958" t="s">
        <v>39455</v>
      </c>
      <c r="Q8958">
        <v>117</v>
      </c>
      <c r="R8958">
        <v>5</v>
      </c>
      <c r="S8958">
        <v>0</v>
      </c>
      <c r="T8958">
        <v>0</v>
      </c>
    </row>
    <row r="8959" spans="1:20" x14ac:dyDescent="0.25">
      <c r="A8959" t="s">
        <v>23235</v>
      </c>
      <c r="B8959" t="s">
        <v>23236</v>
      </c>
      <c r="C8959" t="s">
        <v>39456</v>
      </c>
      <c r="D8959" t="s">
        <v>39438</v>
      </c>
      <c r="E8959" s="1">
        <v>43381.253472222219</v>
      </c>
      <c r="F8959" t="s">
        <v>39457</v>
      </c>
      <c r="G8959" t="s">
        <v>39435</v>
      </c>
      <c r="H8959">
        <v>28</v>
      </c>
      <c r="I8959" t="s">
        <v>9430</v>
      </c>
      <c r="J8959" t="s">
        <v>5582</v>
      </c>
      <c r="K8959">
        <v>754</v>
      </c>
      <c r="L8959" t="s">
        <v>30</v>
      </c>
      <c r="M8959" t="s">
        <v>31</v>
      </c>
      <c r="N8959" t="b">
        <v>0</v>
      </c>
      <c r="O8959" t="s">
        <v>39458</v>
      </c>
      <c r="Q8959">
        <v>133</v>
      </c>
      <c r="R8959">
        <v>3</v>
      </c>
      <c r="S8959">
        <v>0</v>
      </c>
      <c r="T8959">
        <v>0</v>
      </c>
    </row>
    <row r="8960" spans="1:20" x14ac:dyDescent="0.25">
      <c r="A8960" t="s">
        <v>23235</v>
      </c>
      <c r="B8960" t="s">
        <v>23236</v>
      </c>
      <c r="C8960" t="s">
        <v>39459</v>
      </c>
      <c r="D8960" t="s">
        <v>39460</v>
      </c>
      <c r="E8960" s="1">
        <v>43320.206944444442</v>
      </c>
      <c r="F8960" t="s">
        <v>39461</v>
      </c>
      <c r="G8960" t="s">
        <v>39462</v>
      </c>
      <c r="H8960">
        <v>28</v>
      </c>
      <c r="I8960" t="s">
        <v>9430</v>
      </c>
      <c r="J8960" t="s">
        <v>5103</v>
      </c>
      <c r="K8960">
        <v>549</v>
      </c>
      <c r="L8960" t="s">
        <v>30</v>
      </c>
      <c r="M8960" t="s">
        <v>31</v>
      </c>
      <c r="N8960" t="b">
        <v>0</v>
      </c>
      <c r="O8960" t="s">
        <v>39463</v>
      </c>
      <c r="Q8960">
        <v>103</v>
      </c>
      <c r="R8960">
        <v>1</v>
      </c>
      <c r="S8960">
        <v>0</v>
      </c>
      <c r="T8960">
        <v>0</v>
      </c>
    </row>
    <row r="8961" spans="1:20" x14ac:dyDescent="0.25">
      <c r="A8961" t="s">
        <v>23235</v>
      </c>
      <c r="B8961" t="s">
        <v>23236</v>
      </c>
      <c r="C8961" t="s">
        <v>39464</v>
      </c>
      <c r="D8961" t="s">
        <v>39465</v>
      </c>
      <c r="E8961" s="1">
        <v>43320.206944444442</v>
      </c>
      <c r="F8961" t="s">
        <v>39466</v>
      </c>
      <c r="G8961" t="s">
        <v>39462</v>
      </c>
      <c r="H8961">
        <v>28</v>
      </c>
      <c r="I8961" t="s">
        <v>9430</v>
      </c>
      <c r="J8961" t="s">
        <v>2378</v>
      </c>
      <c r="K8961">
        <v>248</v>
      </c>
      <c r="L8961" t="s">
        <v>30</v>
      </c>
      <c r="M8961" t="s">
        <v>31</v>
      </c>
      <c r="N8961" t="b">
        <v>0</v>
      </c>
      <c r="O8961" t="s">
        <v>39467</v>
      </c>
      <c r="Q8961">
        <v>1004</v>
      </c>
      <c r="R8961">
        <v>10</v>
      </c>
      <c r="S8961">
        <v>0</v>
      </c>
      <c r="T8961">
        <v>0</v>
      </c>
    </row>
    <row r="8962" spans="1:20" x14ac:dyDescent="0.25">
      <c r="A8962" t="s">
        <v>23235</v>
      </c>
      <c r="B8962" t="s">
        <v>23236</v>
      </c>
      <c r="C8962" t="s">
        <v>39468</v>
      </c>
      <c r="D8962" t="s">
        <v>39465</v>
      </c>
      <c r="E8962" s="1">
        <v>43320.206944444442</v>
      </c>
      <c r="F8962" t="s">
        <v>39469</v>
      </c>
      <c r="G8962" t="s">
        <v>39462</v>
      </c>
      <c r="H8962">
        <v>28</v>
      </c>
      <c r="I8962" t="s">
        <v>9430</v>
      </c>
      <c r="J8962" t="s">
        <v>8342</v>
      </c>
      <c r="K8962">
        <v>404</v>
      </c>
      <c r="L8962" t="s">
        <v>30</v>
      </c>
      <c r="M8962" t="s">
        <v>31</v>
      </c>
      <c r="N8962" t="b">
        <v>0</v>
      </c>
      <c r="O8962" t="s">
        <v>39470</v>
      </c>
      <c r="Q8962">
        <v>107</v>
      </c>
      <c r="R8962">
        <v>1</v>
      </c>
      <c r="S8962">
        <v>0</v>
      </c>
      <c r="T8962">
        <v>0</v>
      </c>
    </row>
    <row r="8963" spans="1:20" x14ac:dyDescent="0.25">
      <c r="A8963" t="s">
        <v>23235</v>
      </c>
      <c r="B8963" t="s">
        <v>23236</v>
      </c>
      <c r="C8963" t="s">
        <v>39471</v>
      </c>
      <c r="D8963" t="s">
        <v>39465</v>
      </c>
      <c r="E8963" s="1">
        <v>43320.206944444442</v>
      </c>
      <c r="F8963" t="s">
        <v>39472</v>
      </c>
      <c r="G8963" t="s">
        <v>39462</v>
      </c>
      <c r="H8963">
        <v>28</v>
      </c>
      <c r="I8963" t="s">
        <v>9430</v>
      </c>
      <c r="J8963" t="s">
        <v>4922</v>
      </c>
      <c r="K8963">
        <v>633</v>
      </c>
      <c r="L8963" t="s">
        <v>30</v>
      </c>
      <c r="M8963" t="s">
        <v>31</v>
      </c>
      <c r="N8963" t="b">
        <v>0</v>
      </c>
      <c r="O8963" t="s">
        <v>39473</v>
      </c>
      <c r="Q8963">
        <v>299</v>
      </c>
      <c r="R8963">
        <v>2</v>
      </c>
      <c r="S8963">
        <v>0</v>
      </c>
      <c r="T8963">
        <v>0</v>
      </c>
    </row>
    <row r="8964" spans="1:20" x14ac:dyDescent="0.25">
      <c r="A8964" t="s">
        <v>23235</v>
      </c>
      <c r="B8964" t="s">
        <v>23236</v>
      </c>
      <c r="C8964" t="s">
        <v>39474</v>
      </c>
      <c r="D8964" t="s">
        <v>39465</v>
      </c>
      <c r="E8964" s="1">
        <v>43320.206944444442</v>
      </c>
      <c r="F8964" t="s">
        <v>39475</v>
      </c>
      <c r="G8964" t="s">
        <v>39462</v>
      </c>
      <c r="H8964">
        <v>28</v>
      </c>
      <c r="I8964" t="s">
        <v>9430</v>
      </c>
      <c r="J8964" t="s">
        <v>5394</v>
      </c>
      <c r="K8964">
        <v>348</v>
      </c>
      <c r="L8964" t="s">
        <v>30</v>
      </c>
      <c r="M8964" t="s">
        <v>31</v>
      </c>
      <c r="N8964" t="b">
        <v>0</v>
      </c>
      <c r="O8964" t="s">
        <v>39476</v>
      </c>
      <c r="Q8964">
        <v>197</v>
      </c>
      <c r="R8964">
        <v>0</v>
      </c>
      <c r="S8964">
        <v>0</v>
      </c>
      <c r="T8964">
        <v>0</v>
      </c>
    </row>
    <row r="8965" spans="1:20" x14ac:dyDescent="0.25">
      <c r="A8965" t="s">
        <v>23235</v>
      </c>
      <c r="B8965" t="s">
        <v>23236</v>
      </c>
      <c r="C8965" t="s">
        <v>39477</v>
      </c>
      <c r="D8965" t="s">
        <v>39465</v>
      </c>
      <c r="E8965" s="1">
        <v>43320.206944444442</v>
      </c>
      <c r="F8965" t="s">
        <v>39478</v>
      </c>
      <c r="G8965" t="s">
        <v>39462</v>
      </c>
      <c r="H8965">
        <v>28</v>
      </c>
      <c r="I8965" t="s">
        <v>9430</v>
      </c>
      <c r="J8965" t="s">
        <v>1165</v>
      </c>
      <c r="K8965">
        <v>650</v>
      </c>
      <c r="L8965" t="s">
        <v>30</v>
      </c>
      <c r="M8965" t="s">
        <v>31</v>
      </c>
      <c r="N8965" t="b">
        <v>0</v>
      </c>
      <c r="O8965" t="s">
        <v>39479</v>
      </c>
      <c r="Q8965">
        <v>164</v>
      </c>
      <c r="R8965">
        <v>1</v>
      </c>
      <c r="S8965">
        <v>0</v>
      </c>
      <c r="T8965">
        <v>0</v>
      </c>
    </row>
    <row r="8966" spans="1:20" x14ac:dyDescent="0.25">
      <c r="A8966" t="s">
        <v>23235</v>
      </c>
      <c r="B8966" t="s">
        <v>23236</v>
      </c>
      <c r="C8966" t="s">
        <v>39480</v>
      </c>
      <c r="D8966" t="s">
        <v>39481</v>
      </c>
      <c r="E8966" s="1">
        <v>43320.198611111111</v>
      </c>
      <c r="F8966" t="s">
        <v>39482</v>
      </c>
      <c r="G8966" t="s">
        <v>39483</v>
      </c>
      <c r="H8966">
        <v>28</v>
      </c>
      <c r="I8966" t="s">
        <v>9430</v>
      </c>
      <c r="J8966" t="s">
        <v>12984</v>
      </c>
      <c r="K8966">
        <v>176</v>
      </c>
      <c r="L8966" t="s">
        <v>30</v>
      </c>
      <c r="M8966" t="s">
        <v>31</v>
      </c>
      <c r="N8966" t="b">
        <v>0</v>
      </c>
      <c r="O8966" t="s">
        <v>39484</v>
      </c>
      <c r="Q8966">
        <v>617</v>
      </c>
      <c r="R8966">
        <v>2</v>
      </c>
      <c r="S8966">
        <v>1</v>
      </c>
      <c r="T8966">
        <v>0</v>
      </c>
    </row>
    <row r="8967" spans="1:20" x14ac:dyDescent="0.25">
      <c r="A8967" t="s">
        <v>23235</v>
      </c>
      <c r="B8967" t="s">
        <v>23236</v>
      </c>
      <c r="C8967" t="e">
        <v>#NAME?</v>
      </c>
      <c r="D8967" t="s">
        <v>39485</v>
      </c>
      <c r="E8967" s="1">
        <v>43289.546527777777</v>
      </c>
      <c r="F8967" t="s">
        <v>39486</v>
      </c>
      <c r="G8967" t="s">
        <v>39487</v>
      </c>
      <c r="H8967">
        <v>28</v>
      </c>
      <c r="I8967" t="s">
        <v>9430</v>
      </c>
      <c r="J8967" t="s">
        <v>2416</v>
      </c>
      <c r="K8967">
        <v>275</v>
      </c>
      <c r="L8967" t="s">
        <v>30</v>
      </c>
      <c r="M8967" t="s">
        <v>31</v>
      </c>
      <c r="N8967" t="b">
        <v>0</v>
      </c>
      <c r="O8967" t="s">
        <v>39488</v>
      </c>
      <c r="Q8967">
        <v>269</v>
      </c>
      <c r="R8967">
        <v>1</v>
      </c>
      <c r="S8967">
        <v>0</v>
      </c>
      <c r="T8967">
        <v>0</v>
      </c>
    </row>
    <row r="8968" spans="1:20" x14ac:dyDescent="0.25">
      <c r="A8968" t="s">
        <v>23235</v>
      </c>
      <c r="B8968" t="s">
        <v>23236</v>
      </c>
      <c r="C8968" t="s">
        <v>39489</v>
      </c>
      <c r="D8968" t="s">
        <v>39485</v>
      </c>
      <c r="E8968" s="1">
        <v>43289.546527777777</v>
      </c>
      <c r="F8968" t="s">
        <v>39490</v>
      </c>
      <c r="G8968" t="s">
        <v>39487</v>
      </c>
      <c r="H8968">
        <v>28</v>
      </c>
      <c r="I8968" t="s">
        <v>9430</v>
      </c>
      <c r="J8968" t="s">
        <v>648</v>
      </c>
      <c r="K8968">
        <v>220</v>
      </c>
      <c r="L8968" t="s">
        <v>30</v>
      </c>
      <c r="M8968" t="s">
        <v>31</v>
      </c>
      <c r="N8968" t="b">
        <v>0</v>
      </c>
      <c r="O8968" t="s">
        <v>39491</v>
      </c>
      <c r="Q8968">
        <v>43</v>
      </c>
      <c r="R8968">
        <v>0</v>
      </c>
      <c r="S8968">
        <v>0</v>
      </c>
      <c r="T8968">
        <v>0</v>
      </c>
    </row>
    <row r="8969" spans="1:20" x14ac:dyDescent="0.25">
      <c r="A8969" t="s">
        <v>23235</v>
      </c>
      <c r="B8969" t="s">
        <v>23236</v>
      </c>
      <c r="C8969" t="s">
        <v>39492</v>
      </c>
      <c r="D8969" t="s">
        <v>39485</v>
      </c>
      <c r="E8969" s="1">
        <v>43289.546527777777</v>
      </c>
      <c r="F8969" t="s">
        <v>39493</v>
      </c>
      <c r="G8969" t="s">
        <v>39487</v>
      </c>
      <c r="H8969">
        <v>28</v>
      </c>
      <c r="I8969" t="s">
        <v>9430</v>
      </c>
      <c r="J8969" t="s">
        <v>6783</v>
      </c>
      <c r="K8969">
        <v>239</v>
      </c>
      <c r="L8969" t="s">
        <v>30</v>
      </c>
      <c r="M8969" t="s">
        <v>31</v>
      </c>
      <c r="N8969" t="b">
        <v>0</v>
      </c>
      <c r="O8969" t="s">
        <v>39494</v>
      </c>
      <c r="Q8969">
        <v>80</v>
      </c>
      <c r="R8969">
        <v>1</v>
      </c>
      <c r="S8969">
        <v>0</v>
      </c>
      <c r="T8969">
        <v>0</v>
      </c>
    </row>
    <row r="8970" spans="1:20" x14ac:dyDescent="0.25">
      <c r="A8970" t="s">
        <v>23235</v>
      </c>
      <c r="B8970" t="s">
        <v>23236</v>
      </c>
      <c r="C8970" t="s">
        <v>39495</v>
      </c>
      <c r="D8970" t="s">
        <v>39485</v>
      </c>
      <c r="E8970" s="1">
        <v>43289.546527777777</v>
      </c>
      <c r="F8970" t="s">
        <v>39496</v>
      </c>
      <c r="G8970" t="s">
        <v>39487</v>
      </c>
      <c r="H8970">
        <v>28</v>
      </c>
      <c r="I8970" t="s">
        <v>9430</v>
      </c>
      <c r="J8970" t="s">
        <v>354</v>
      </c>
      <c r="K8970">
        <v>156</v>
      </c>
      <c r="L8970" t="s">
        <v>30</v>
      </c>
      <c r="M8970" t="s">
        <v>31</v>
      </c>
      <c r="N8970" t="b">
        <v>0</v>
      </c>
      <c r="O8970" t="s">
        <v>39497</v>
      </c>
      <c r="Q8970">
        <v>85</v>
      </c>
      <c r="R8970">
        <v>1</v>
      </c>
      <c r="S8970">
        <v>0</v>
      </c>
      <c r="T8970">
        <v>0</v>
      </c>
    </row>
    <row r="8971" spans="1:20" x14ac:dyDescent="0.25">
      <c r="A8971" t="s">
        <v>23235</v>
      </c>
      <c r="B8971" t="s">
        <v>23236</v>
      </c>
      <c r="C8971" t="s">
        <v>39498</v>
      </c>
      <c r="D8971" t="s">
        <v>39485</v>
      </c>
      <c r="E8971" s="1">
        <v>43289.546527777777</v>
      </c>
      <c r="F8971" t="s">
        <v>39499</v>
      </c>
      <c r="G8971" t="s">
        <v>39487</v>
      </c>
      <c r="H8971">
        <v>28</v>
      </c>
      <c r="I8971" t="s">
        <v>9430</v>
      </c>
      <c r="J8971" t="s">
        <v>605</v>
      </c>
      <c r="K8971">
        <v>209</v>
      </c>
      <c r="L8971" t="s">
        <v>30</v>
      </c>
      <c r="M8971" t="s">
        <v>31</v>
      </c>
      <c r="N8971" t="b">
        <v>0</v>
      </c>
      <c r="O8971" t="s">
        <v>39500</v>
      </c>
      <c r="Q8971">
        <v>380</v>
      </c>
      <c r="R8971">
        <v>2</v>
      </c>
      <c r="S8971">
        <v>1</v>
      </c>
      <c r="T8971">
        <v>0</v>
      </c>
    </row>
    <row r="8972" spans="1:20" x14ac:dyDescent="0.25">
      <c r="A8972" t="s">
        <v>23235</v>
      </c>
      <c r="B8972" t="s">
        <v>23236</v>
      </c>
      <c r="C8972" t="s">
        <v>39501</v>
      </c>
      <c r="D8972" t="s">
        <v>39485</v>
      </c>
      <c r="E8972" s="1">
        <v>43289.546527777777</v>
      </c>
      <c r="F8972" t="s">
        <v>39502</v>
      </c>
      <c r="G8972" t="s">
        <v>39487</v>
      </c>
      <c r="H8972">
        <v>28</v>
      </c>
      <c r="I8972" t="s">
        <v>9430</v>
      </c>
      <c r="J8972" t="s">
        <v>654</v>
      </c>
      <c r="K8972">
        <v>273</v>
      </c>
      <c r="L8972" t="s">
        <v>30</v>
      </c>
      <c r="M8972" t="s">
        <v>31</v>
      </c>
      <c r="N8972" t="b">
        <v>0</v>
      </c>
      <c r="O8972" t="s">
        <v>39503</v>
      </c>
      <c r="Q8972">
        <v>69</v>
      </c>
      <c r="R8972">
        <v>0</v>
      </c>
      <c r="S8972">
        <v>0</v>
      </c>
      <c r="T8972">
        <v>0</v>
      </c>
    </row>
    <row r="8973" spans="1:20" x14ac:dyDescent="0.25">
      <c r="A8973" t="s">
        <v>23235</v>
      </c>
      <c r="B8973" t="s">
        <v>23236</v>
      </c>
      <c r="C8973" t="s">
        <v>39504</v>
      </c>
      <c r="D8973" t="s">
        <v>39505</v>
      </c>
      <c r="E8973" s="1">
        <v>43289.527777777781</v>
      </c>
      <c r="F8973" t="s">
        <v>39506</v>
      </c>
      <c r="G8973" t="s">
        <v>39507</v>
      </c>
      <c r="H8973">
        <v>28</v>
      </c>
      <c r="I8973" t="s">
        <v>9430</v>
      </c>
      <c r="J8973" t="s">
        <v>1263</v>
      </c>
      <c r="K8973">
        <v>597</v>
      </c>
      <c r="L8973" t="s">
        <v>30</v>
      </c>
      <c r="M8973" t="s">
        <v>31</v>
      </c>
      <c r="N8973" t="b">
        <v>0</v>
      </c>
      <c r="O8973" t="s">
        <v>39508</v>
      </c>
      <c r="Q8973">
        <v>174</v>
      </c>
      <c r="R8973">
        <v>1</v>
      </c>
      <c r="S8973">
        <v>0</v>
      </c>
      <c r="T8973">
        <v>0</v>
      </c>
    </row>
    <row r="8974" spans="1:20" x14ac:dyDescent="0.25">
      <c r="A8974" t="s">
        <v>23235</v>
      </c>
      <c r="B8974" t="s">
        <v>23236</v>
      </c>
      <c r="C8974" t="s">
        <v>39509</v>
      </c>
      <c r="D8974" t="s">
        <v>39510</v>
      </c>
      <c r="E8974" s="1">
        <v>43289.527777777781</v>
      </c>
      <c r="F8974" t="s">
        <v>39511</v>
      </c>
      <c r="G8974" t="s">
        <v>39507</v>
      </c>
      <c r="H8974">
        <v>28</v>
      </c>
      <c r="I8974" t="s">
        <v>9430</v>
      </c>
      <c r="J8974" t="s">
        <v>7371</v>
      </c>
      <c r="K8974">
        <v>559</v>
      </c>
      <c r="L8974" t="s">
        <v>30</v>
      </c>
      <c r="M8974" t="s">
        <v>31</v>
      </c>
      <c r="N8974" t="b">
        <v>0</v>
      </c>
      <c r="O8974" t="s">
        <v>39512</v>
      </c>
      <c r="Q8974">
        <v>42</v>
      </c>
      <c r="R8974">
        <v>0</v>
      </c>
      <c r="S8974">
        <v>0</v>
      </c>
      <c r="T8974">
        <v>0</v>
      </c>
    </row>
    <row r="8975" spans="1:20" x14ac:dyDescent="0.25">
      <c r="A8975" t="s">
        <v>23235</v>
      </c>
      <c r="B8975" t="s">
        <v>23236</v>
      </c>
      <c r="C8975" t="s">
        <v>39513</v>
      </c>
      <c r="D8975" t="s">
        <v>39510</v>
      </c>
      <c r="E8975" s="1">
        <v>43289.527777777781</v>
      </c>
      <c r="F8975" t="s">
        <v>39514</v>
      </c>
      <c r="G8975" t="s">
        <v>39507</v>
      </c>
      <c r="H8975">
        <v>28</v>
      </c>
      <c r="I8975" t="s">
        <v>9430</v>
      </c>
      <c r="J8975" t="s">
        <v>6238</v>
      </c>
      <c r="K8975">
        <v>518</v>
      </c>
      <c r="L8975" t="s">
        <v>30</v>
      </c>
      <c r="M8975" t="s">
        <v>31</v>
      </c>
      <c r="N8975" t="b">
        <v>0</v>
      </c>
      <c r="O8975" t="s">
        <v>39515</v>
      </c>
      <c r="Q8975">
        <v>25</v>
      </c>
      <c r="R8975">
        <v>0</v>
      </c>
      <c r="S8975">
        <v>0</v>
      </c>
      <c r="T8975">
        <v>0</v>
      </c>
    </row>
    <row r="8976" spans="1:20" x14ac:dyDescent="0.25">
      <c r="A8976" t="s">
        <v>23235</v>
      </c>
      <c r="B8976" t="s">
        <v>23236</v>
      </c>
      <c r="C8976" t="s">
        <v>39516</v>
      </c>
      <c r="D8976" t="s">
        <v>39510</v>
      </c>
      <c r="E8976" s="1">
        <v>43289.527777777781</v>
      </c>
      <c r="F8976" t="s">
        <v>39517</v>
      </c>
      <c r="G8976" t="s">
        <v>39507</v>
      </c>
      <c r="H8976">
        <v>28</v>
      </c>
      <c r="I8976" t="s">
        <v>9430</v>
      </c>
      <c r="J8976" t="s">
        <v>695</v>
      </c>
      <c r="K8976">
        <v>274</v>
      </c>
      <c r="L8976" t="s">
        <v>30</v>
      </c>
      <c r="M8976" t="s">
        <v>31</v>
      </c>
      <c r="N8976" t="b">
        <v>0</v>
      </c>
      <c r="O8976" t="s">
        <v>39518</v>
      </c>
      <c r="Q8976">
        <v>91</v>
      </c>
      <c r="R8976">
        <v>0</v>
      </c>
      <c r="S8976">
        <v>0</v>
      </c>
      <c r="T8976">
        <v>0</v>
      </c>
    </row>
    <row r="8977" spans="1:20" x14ac:dyDescent="0.25">
      <c r="A8977" t="s">
        <v>23235</v>
      </c>
      <c r="B8977" t="s">
        <v>23236</v>
      </c>
      <c r="C8977" t="s">
        <v>39519</v>
      </c>
      <c r="D8977" t="s">
        <v>39510</v>
      </c>
      <c r="E8977" s="1">
        <v>43289.527777777781</v>
      </c>
      <c r="F8977" t="s">
        <v>39520</v>
      </c>
      <c r="G8977" t="s">
        <v>39507</v>
      </c>
      <c r="H8977">
        <v>28</v>
      </c>
      <c r="I8977" t="s">
        <v>9430</v>
      </c>
      <c r="J8977" t="s">
        <v>4547</v>
      </c>
      <c r="K8977">
        <v>304</v>
      </c>
      <c r="L8977" t="s">
        <v>30</v>
      </c>
      <c r="M8977" t="s">
        <v>31</v>
      </c>
      <c r="N8977" t="b">
        <v>0</v>
      </c>
      <c r="O8977" t="s">
        <v>39521</v>
      </c>
      <c r="Q8977">
        <v>124</v>
      </c>
      <c r="R8977">
        <v>0</v>
      </c>
      <c r="S8977">
        <v>0</v>
      </c>
      <c r="T8977">
        <v>0</v>
      </c>
    </row>
    <row r="8978" spans="1:20" x14ac:dyDescent="0.25">
      <c r="A8978" t="s">
        <v>23235</v>
      </c>
      <c r="B8978" t="s">
        <v>23236</v>
      </c>
      <c r="C8978" t="s">
        <v>39522</v>
      </c>
      <c r="D8978" t="s">
        <v>39523</v>
      </c>
      <c r="E8978" s="1">
        <v>43289.525694444441</v>
      </c>
      <c r="F8978" t="s">
        <v>39524</v>
      </c>
      <c r="G8978" t="s">
        <v>39483</v>
      </c>
      <c r="H8978">
        <v>28</v>
      </c>
      <c r="I8978" t="s">
        <v>9430</v>
      </c>
      <c r="J8978" t="s">
        <v>5532</v>
      </c>
      <c r="K8978">
        <v>128</v>
      </c>
      <c r="L8978" t="s">
        <v>30</v>
      </c>
      <c r="M8978" t="s">
        <v>31</v>
      </c>
      <c r="N8978" t="b">
        <v>0</v>
      </c>
      <c r="O8978" t="s">
        <v>39525</v>
      </c>
      <c r="Q8978">
        <v>3000</v>
      </c>
      <c r="R8978">
        <v>23</v>
      </c>
      <c r="S8978">
        <v>1</v>
      </c>
      <c r="T8978">
        <v>0</v>
      </c>
    </row>
    <row r="8979" spans="1:20" x14ac:dyDescent="0.25">
      <c r="A8979" t="s">
        <v>23235</v>
      </c>
      <c r="B8979" t="s">
        <v>23236</v>
      </c>
      <c r="C8979" t="s">
        <v>39526</v>
      </c>
      <c r="D8979" t="s">
        <v>39523</v>
      </c>
      <c r="E8979" s="1">
        <v>43289.525694444441</v>
      </c>
      <c r="F8979" t="s">
        <v>39527</v>
      </c>
      <c r="G8979" t="s">
        <v>39483</v>
      </c>
      <c r="H8979">
        <v>28</v>
      </c>
      <c r="I8979" t="s">
        <v>9430</v>
      </c>
      <c r="J8979" t="s">
        <v>13088</v>
      </c>
      <c r="K8979">
        <v>394</v>
      </c>
      <c r="L8979" t="s">
        <v>30</v>
      </c>
      <c r="M8979" t="s">
        <v>31</v>
      </c>
      <c r="N8979" t="b">
        <v>0</v>
      </c>
      <c r="O8979" t="s">
        <v>39528</v>
      </c>
      <c r="Q8979">
        <v>3940</v>
      </c>
      <c r="R8979">
        <v>28</v>
      </c>
      <c r="S8979">
        <v>12</v>
      </c>
      <c r="T8979">
        <v>0</v>
      </c>
    </row>
    <row r="8980" spans="1:20" x14ac:dyDescent="0.25">
      <c r="A8980" t="s">
        <v>23235</v>
      </c>
      <c r="B8980" t="s">
        <v>23236</v>
      </c>
      <c r="C8980" t="s">
        <v>39529</v>
      </c>
      <c r="D8980" t="s">
        <v>39523</v>
      </c>
      <c r="E8980" s="1">
        <v>43289.525694444441</v>
      </c>
      <c r="F8980" t="s">
        <v>39530</v>
      </c>
      <c r="G8980" t="s">
        <v>39483</v>
      </c>
      <c r="H8980">
        <v>28</v>
      </c>
      <c r="I8980" t="s">
        <v>9430</v>
      </c>
      <c r="J8980" t="s">
        <v>5394</v>
      </c>
      <c r="K8980">
        <v>348</v>
      </c>
      <c r="L8980" t="s">
        <v>30</v>
      </c>
      <c r="M8980" t="s">
        <v>31</v>
      </c>
      <c r="N8980" t="b">
        <v>0</v>
      </c>
      <c r="O8980" t="s">
        <v>39531</v>
      </c>
      <c r="Q8980">
        <v>1354</v>
      </c>
      <c r="R8980">
        <v>6</v>
      </c>
      <c r="S8980">
        <v>1</v>
      </c>
      <c r="T8980">
        <v>0</v>
      </c>
    </row>
    <row r="8981" spans="1:20" x14ac:dyDescent="0.25">
      <c r="A8981" t="s">
        <v>23235</v>
      </c>
      <c r="B8981" t="s">
        <v>23236</v>
      </c>
      <c r="C8981" t="s">
        <v>39532</v>
      </c>
      <c r="D8981" t="s">
        <v>39523</v>
      </c>
      <c r="E8981" s="1">
        <v>43289.525694444441</v>
      </c>
      <c r="F8981" t="s">
        <v>39533</v>
      </c>
      <c r="G8981" t="s">
        <v>39483</v>
      </c>
      <c r="H8981">
        <v>28</v>
      </c>
      <c r="I8981" t="s">
        <v>9430</v>
      </c>
      <c r="J8981" t="s">
        <v>8594</v>
      </c>
      <c r="K8981">
        <v>185</v>
      </c>
      <c r="L8981" t="s">
        <v>30</v>
      </c>
      <c r="M8981" t="s">
        <v>31</v>
      </c>
      <c r="N8981" t="b">
        <v>0</v>
      </c>
      <c r="O8981" t="s">
        <v>39534</v>
      </c>
      <c r="Q8981">
        <v>916</v>
      </c>
      <c r="R8981">
        <v>5</v>
      </c>
      <c r="S8981">
        <v>2</v>
      </c>
      <c r="T8981">
        <v>0</v>
      </c>
    </row>
    <row r="8982" spans="1:20" x14ac:dyDescent="0.25">
      <c r="A8982" t="s">
        <v>23235</v>
      </c>
      <c r="B8982" t="s">
        <v>23236</v>
      </c>
      <c r="C8982" t="s">
        <v>39535</v>
      </c>
      <c r="D8982" t="s">
        <v>39523</v>
      </c>
      <c r="E8982" s="1">
        <v>43289.525694444441</v>
      </c>
      <c r="F8982" t="s">
        <v>39536</v>
      </c>
      <c r="G8982" t="s">
        <v>39483</v>
      </c>
      <c r="H8982">
        <v>28</v>
      </c>
      <c r="I8982" t="s">
        <v>9430</v>
      </c>
      <c r="J8982" t="s">
        <v>452</v>
      </c>
      <c r="K8982">
        <v>226</v>
      </c>
      <c r="L8982" t="s">
        <v>30</v>
      </c>
      <c r="M8982" t="s">
        <v>31</v>
      </c>
      <c r="N8982" t="b">
        <v>0</v>
      </c>
      <c r="O8982" t="s">
        <v>39537</v>
      </c>
      <c r="Q8982">
        <v>1013</v>
      </c>
      <c r="R8982">
        <v>5</v>
      </c>
      <c r="S8982">
        <v>4</v>
      </c>
      <c r="T8982">
        <v>0</v>
      </c>
    </row>
    <row r="8983" spans="1:20" x14ac:dyDescent="0.25">
      <c r="A8983" t="s">
        <v>23235</v>
      </c>
      <c r="B8983" t="s">
        <v>23236</v>
      </c>
      <c r="C8983" t="s">
        <v>39538</v>
      </c>
      <c r="D8983" t="s">
        <v>39539</v>
      </c>
      <c r="E8983" s="1">
        <v>43289.51458333333</v>
      </c>
      <c r="F8983" t="s">
        <v>39540</v>
      </c>
      <c r="G8983" t="s">
        <v>39541</v>
      </c>
      <c r="H8983">
        <v>28</v>
      </c>
      <c r="I8983" t="s">
        <v>9430</v>
      </c>
      <c r="J8983" t="s">
        <v>6627</v>
      </c>
      <c r="K8983">
        <v>258</v>
      </c>
      <c r="L8983" t="s">
        <v>30</v>
      </c>
      <c r="M8983" t="s">
        <v>31</v>
      </c>
      <c r="N8983" t="b">
        <v>0</v>
      </c>
      <c r="O8983" t="s">
        <v>39542</v>
      </c>
      <c r="Q8983">
        <v>150</v>
      </c>
      <c r="R8983">
        <v>1</v>
      </c>
      <c r="S8983">
        <v>2</v>
      </c>
      <c r="T8983">
        <v>0</v>
      </c>
    </row>
    <row r="8984" spans="1:20" x14ac:dyDescent="0.25">
      <c r="A8984" t="s">
        <v>23235</v>
      </c>
      <c r="B8984" t="s">
        <v>23236</v>
      </c>
      <c r="C8984" t="s">
        <v>39543</v>
      </c>
      <c r="D8984" t="s">
        <v>39539</v>
      </c>
      <c r="E8984" s="1">
        <v>43289.51458333333</v>
      </c>
      <c r="F8984" t="s">
        <v>39544</v>
      </c>
      <c r="G8984" t="s">
        <v>39541</v>
      </c>
      <c r="H8984">
        <v>28</v>
      </c>
      <c r="I8984" t="s">
        <v>9430</v>
      </c>
      <c r="J8984" t="s">
        <v>15766</v>
      </c>
      <c r="K8984">
        <v>121</v>
      </c>
      <c r="L8984" t="s">
        <v>30</v>
      </c>
      <c r="M8984" t="s">
        <v>31</v>
      </c>
      <c r="N8984" t="b">
        <v>0</v>
      </c>
      <c r="O8984" t="s">
        <v>39545</v>
      </c>
      <c r="Q8984">
        <v>239</v>
      </c>
      <c r="R8984">
        <v>1</v>
      </c>
      <c r="S8984">
        <v>2</v>
      </c>
      <c r="T8984">
        <v>0</v>
      </c>
    </row>
    <row r="8985" spans="1:20" x14ac:dyDescent="0.25">
      <c r="A8985" t="s">
        <v>23235</v>
      </c>
      <c r="B8985" t="s">
        <v>23236</v>
      </c>
      <c r="C8985" t="s">
        <v>39546</v>
      </c>
      <c r="D8985" t="s">
        <v>39539</v>
      </c>
      <c r="E8985" s="1">
        <v>43289.51458333333</v>
      </c>
      <c r="F8985" t="s">
        <v>39547</v>
      </c>
      <c r="G8985" t="s">
        <v>39541</v>
      </c>
      <c r="H8985">
        <v>28</v>
      </c>
      <c r="I8985" t="s">
        <v>9430</v>
      </c>
      <c r="J8985" t="s">
        <v>4996</v>
      </c>
      <c r="K8985">
        <v>147</v>
      </c>
      <c r="L8985" t="s">
        <v>30</v>
      </c>
      <c r="M8985" t="s">
        <v>31</v>
      </c>
      <c r="N8985" t="b">
        <v>0</v>
      </c>
      <c r="O8985" t="s">
        <v>39548</v>
      </c>
      <c r="Q8985">
        <v>42</v>
      </c>
      <c r="R8985">
        <v>0</v>
      </c>
      <c r="S8985">
        <v>1</v>
      </c>
      <c r="T8985">
        <v>0</v>
      </c>
    </row>
    <row r="8986" spans="1:20" x14ac:dyDescent="0.25">
      <c r="A8986" t="s">
        <v>23235</v>
      </c>
      <c r="B8986" t="s">
        <v>23236</v>
      </c>
      <c r="C8986" t="s">
        <v>39549</v>
      </c>
      <c r="D8986" t="s">
        <v>39539</v>
      </c>
      <c r="E8986" s="1">
        <v>43289.51458333333</v>
      </c>
      <c r="F8986" t="s">
        <v>39550</v>
      </c>
      <c r="G8986" t="s">
        <v>39541</v>
      </c>
      <c r="H8986">
        <v>28</v>
      </c>
      <c r="I8986" t="s">
        <v>9430</v>
      </c>
      <c r="J8986" t="s">
        <v>384</v>
      </c>
      <c r="K8986">
        <v>332</v>
      </c>
      <c r="L8986" t="s">
        <v>30</v>
      </c>
      <c r="M8986" t="s">
        <v>31</v>
      </c>
      <c r="N8986" t="b">
        <v>0</v>
      </c>
      <c r="O8986" t="s">
        <v>39551</v>
      </c>
      <c r="Q8986">
        <v>269</v>
      </c>
      <c r="R8986">
        <v>1</v>
      </c>
      <c r="S8986">
        <v>0</v>
      </c>
      <c r="T8986">
        <v>0</v>
      </c>
    </row>
    <row r="8987" spans="1:20" x14ac:dyDescent="0.25">
      <c r="A8987" t="s">
        <v>23235</v>
      </c>
      <c r="B8987" t="s">
        <v>23236</v>
      </c>
      <c r="C8987" t="s">
        <v>39552</v>
      </c>
      <c r="D8987" t="s">
        <v>39539</v>
      </c>
      <c r="E8987" s="1">
        <v>43289.51458333333</v>
      </c>
      <c r="F8987" t="s">
        <v>39553</v>
      </c>
      <c r="G8987" t="s">
        <v>39541</v>
      </c>
      <c r="H8987">
        <v>28</v>
      </c>
      <c r="I8987" t="s">
        <v>9430</v>
      </c>
      <c r="J8987" t="s">
        <v>8573</v>
      </c>
      <c r="K8987">
        <v>282</v>
      </c>
      <c r="L8987" t="s">
        <v>30</v>
      </c>
      <c r="M8987" t="s">
        <v>31</v>
      </c>
      <c r="N8987" t="b">
        <v>0</v>
      </c>
      <c r="O8987" t="s">
        <v>39554</v>
      </c>
      <c r="Q8987">
        <v>81</v>
      </c>
      <c r="R8987">
        <v>1</v>
      </c>
      <c r="S8987">
        <v>0</v>
      </c>
      <c r="T8987">
        <v>0</v>
      </c>
    </row>
    <row r="8988" spans="1:20" x14ac:dyDescent="0.25">
      <c r="A8988" t="s">
        <v>23235</v>
      </c>
      <c r="B8988" t="s">
        <v>23236</v>
      </c>
      <c r="C8988" t="s">
        <v>39555</v>
      </c>
      <c r="D8988" t="s">
        <v>39556</v>
      </c>
      <c r="E8988" s="1">
        <v>43289.509027777778</v>
      </c>
      <c r="F8988" t="s">
        <v>39557</v>
      </c>
      <c r="G8988" t="s">
        <v>39558</v>
      </c>
      <c r="H8988">
        <v>28</v>
      </c>
      <c r="I8988" t="s">
        <v>9430</v>
      </c>
      <c r="J8988" t="s">
        <v>648</v>
      </c>
      <c r="K8988">
        <v>220</v>
      </c>
      <c r="L8988" t="s">
        <v>30</v>
      </c>
      <c r="M8988" t="s">
        <v>31</v>
      </c>
      <c r="N8988" t="b">
        <v>0</v>
      </c>
      <c r="O8988" t="s">
        <v>39559</v>
      </c>
      <c r="Q8988">
        <v>292</v>
      </c>
      <c r="R8988">
        <v>3</v>
      </c>
      <c r="S8988">
        <v>0</v>
      </c>
      <c r="T8988">
        <v>0</v>
      </c>
    </row>
    <row r="8989" spans="1:20" x14ac:dyDescent="0.25">
      <c r="A8989" t="s">
        <v>23235</v>
      </c>
      <c r="B8989" t="s">
        <v>23236</v>
      </c>
      <c r="C8989" t="s">
        <v>39560</v>
      </c>
      <c r="D8989" t="s">
        <v>39556</v>
      </c>
      <c r="E8989" s="1">
        <v>43289.509027777778</v>
      </c>
      <c r="F8989" t="s">
        <v>39561</v>
      </c>
      <c r="G8989" t="s">
        <v>39558</v>
      </c>
      <c r="H8989">
        <v>28</v>
      </c>
      <c r="I8989" t="s">
        <v>9430</v>
      </c>
      <c r="J8989" t="s">
        <v>15833</v>
      </c>
      <c r="K8989">
        <v>238</v>
      </c>
      <c r="L8989" t="s">
        <v>30</v>
      </c>
      <c r="M8989" t="s">
        <v>31</v>
      </c>
      <c r="N8989" t="b">
        <v>0</v>
      </c>
      <c r="O8989" t="s">
        <v>39562</v>
      </c>
      <c r="Q8989">
        <v>116</v>
      </c>
      <c r="R8989">
        <v>0</v>
      </c>
      <c r="S8989">
        <v>0</v>
      </c>
      <c r="T8989">
        <v>0</v>
      </c>
    </row>
    <row r="8990" spans="1:20" x14ac:dyDescent="0.25">
      <c r="A8990" t="s">
        <v>23235</v>
      </c>
      <c r="B8990" t="s">
        <v>23236</v>
      </c>
      <c r="C8990" t="s">
        <v>39563</v>
      </c>
      <c r="D8990" t="s">
        <v>39556</v>
      </c>
      <c r="E8990" s="1">
        <v>43289.509027777778</v>
      </c>
      <c r="F8990" t="s">
        <v>39564</v>
      </c>
      <c r="G8990" t="s">
        <v>39558</v>
      </c>
      <c r="H8990">
        <v>28</v>
      </c>
      <c r="I8990" t="s">
        <v>9430</v>
      </c>
      <c r="J8990" t="s">
        <v>648</v>
      </c>
      <c r="K8990">
        <v>220</v>
      </c>
      <c r="L8990" t="s">
        <v>30</v>
      </c>
      <c r="M8990" t="s">
        <v>31</v>
      </c>
      <c r="N8990" t="b">
        <v>0</v>
      </c>
      <c r="O8990" t="s">
        <v>39565</v>
      </c>
      <c r="Q8990">
        <v>3233</v>
      </c>
      <c r="R8990">
        <v>4</v>
      </c>
      <c r="S8990">
        <v>1</v>
      </c>
      <c r="T8990">
        <v>0</v>
      </c>
    </row>
    <row r="8991" spans="1:20" x14ac:dyDescent="0.25">
      <c r="A8991" t="s">
        <v>23235</v>
      </c>
      <c r="B8991" t="s">
        <v>23236</v>
      </c>
      <c r="C8991" t="s">
        <v>39566</v>
      </c>
      <c r="D8991" t="s">
        <v>39556</v>
      </c>
      <c r="E8991" s="1">
        <v>43289.509027777778</v>
      </c>
      <c r="F8991" t="s">
        <v>39567</v>
      </c>
      <c r="G8991" t="s">
        <v>39558</v>
      </c>
      <c r="H8991">
        <v>28</v>
      </c>
      <c r="I8991" t="s">
        <v>9430</v>
      </c>
      <c r="J8991" t="s">
        <v>6718</v>
      </c>
      <c r="K8991">
        <v>190</v>
      </c>
      <c r="L8991" t="s">
        <v>30</v>
      </c>
      <c r="M8991" t="s">
        <v>31</v>
      </c>
      <c r="N8991" t="b">
        <v>0</v>
      </c>
      <c r="O8991" t="s">
        <v>39568</v>
      </c>
      <c r="Q8991">
        <v>410</v>
      </c>
      <c r="R8991">
        <v>1</v>
      </c>
      <c r="S8991">
        <v>0</v>
      </c>
      <c r="T8991">
        <v>0</v>
      </c>
    </row>
    <row r="8992" spans="1:20" x14ac:dyDescent="0.25">
      <c r="A8992" t="s">
        <v>23235</v>
      </c>
      <c r="B8992" t="s">
        <v>23236</v>
      </c>
      <c r="C8992" t="s">
        <v>39569</v>
      </c>
      <c r="D8992" t="s">
        <v>39570</v>
      </c>
      <c r="E8992" s="1">
        <v>43289.509027777778</v>
      </c>
      <c r="F8992" t="s">
        <v>39571</v>
      </c>
      <c r="G8992" t="s">
        <v>39558</v>
      </c>
      <c r="H8992">
        <v>28</v>
      </c>
      <c r="I8992" t="s">
        <v>9430</v>
      </c>
      <c r="J8992" t="s">
        <v>1480</v>
      </c>
      <c r="K8992">
        <v>401</v>
      </c>
      <c r="L8992" t="s">
        <v>30</v>
      </c>
      <c r="M8992" t="s">
        <v>31</v>
      </c>
      <c r="N8992" t="b">
        <v>0</v>
      </c>
      <c r="O8992" t="s">
        <v>39572</v>
      </c>
      <c r="Q8992">
        <v>60</v>
      </c>
      <c r="R8992">
        <v>0</v>
      </c>
      <c r="S8992">
        <v>0</v>
      </c>
      <c r="T8992">
        <v>0</v>
      </c>
    </row>
    <row r="8993" spans="1:20" x14ac:dyDescent="0.25">
      <c r="A8993" t="s">
        <v>23235</v>
      </c>
      <c r="B8993" t="s">
        <v>23236</v>
      </c>
      <c r="C8993" t="s">
        <v>39573</v>
      </c>
      <c r="D8993" t="s">
        <v>39570</v>
      </c>
      <c r="E8993" s="1">
        <v>43289.509027777778</v>
      </c>
      <c r="F8993" t="s">
        <v>39574</v>
      </c>
      <c r="G8993" t="s">
        <v>39558</v>
      </c>
      <c r="H8993">
        <v>28</v>
      </c>
      <c r="I8993" t="s">
        <v>9430</v>
      </c>
      <c r="J8993" t="s">
        <v>1116</v>
      </c>
      <c r="K8993">
        <v>200</v>
      </c>
      <c r="L8993" t="s">
        <v>30</v>
      </c>
      <c r="M8993" t="s">
        <v>31</v>
      </c>
      <c r="N8993" t="b">
        <v>0</v>
      </c>
      <c r="O8993" t="s">
        <v>39575</v>
      </c>
      <c r="Q8993">
        <v>175</v>
      </c>
      <c r="R8993">
        <v>0</v>
      </c>
      <c r="S8993">
        <v>0</v>
      </c>
      <c r="T8993">
        <v>0</v>
      </c>
    </row>
    <row r="8994" spans="1:20" x14ac:dyDescent="0.25">
      <c r="A8994" t="s">
        <v>23235</v>
      </c>
      <c r="B8994" t="s">
        <v>23236</v>
      </c>
      <c r="C8994" t="s">
        <v>39576</v>
      </c>
      <c r="D8994" t="s">
        <v>39577</v>
      </c>
      <c r="E8994" s="1">
        <v>43289.491666666669</v>
      </c>
      <c r="F8994" t="s">
        <v>39578</v>
      </c>
      <c r="G8994" t="s">
        <v>39579</v>
      </c>
      <c r="H8994">
        <v>28</v>
      </c>
      <c r="I8994" t="s">
        <v>9430</v>
      </c>
      <c r="J8994" t="s">
        <v>20565</v>
      </c>
      <c r="K8994">
        <v>563</v>
      </c>
      <c r="L8994" t="s">
        <v>30</v>
      </c>
      <c r="M8994" t="s">
        <v>31</v>
      </c>
      <c r="N8994" t="b">
        <v>0</v>
      </c>
      <c r="O8994" t="s">
        <v>39580</v>
      </c>
      <c r="Q8994">
        <v>133</v>
      </c>
      <c r="R8994">
        <v>0</v>
      </c>
      <c r="S8994">
        <v>0</v>
      </c>
      <c r="T8994">
        <v>0</v>
      </c>
    </row>
    <row r="8995" spans="1:20" x14ac:dyDescent="0.25">
      <c r="A8995" t="s">
        <v>23235</v>
      </c>
      <c r="B8995" t="s">
        <v>23236</v>
      </c>
      <c r="C8995" t="s">
        <v>39581</v>
      </c>
      <c r="D8995" t="s">
        <v>39577</v>
      </c>
      <c r="E8995" s="1">
        <v>43289.491666666669</v>
      </c>
      <c r="F8995" t="s">
        <v>39582</v>
      </c>
      <c r="G8995" t="s">
        <v>39579</v>
      </c>
      <c r="H8995">
        <v>28</v>
      </c>
      <c r="I8995" t="s">
        <v>9430</v>
      </c>
      <c r="J8995" t="s">
        <v>642</v>
      </c>
      <c r="K8995">
        <v>306</v>
      </c>
      <c r="L8995" t="s">
        <v>30</v>
      </c>
      <c r="M8995" t="s">
        <v>31</v>
      </c>
      <c r="N8995" t="b">
        <v>0</v>
      </c>
      <c r="O8995" t="s">
        <v>39583</v>
      </c>
      <c r="Q8995">
        <v>190</v>
      </c>
      <c r="R8995">
        <v>2</v>
      </c>
      <c r="S8995">
        <v>0</v>
      </c>
      <c r="T8995">
        <v>0</v>
      </c>
    </row>
    <row r="8996" spans="1:20" x14ac:dyDescent="0.25">
      <c r="A8996" t="s">
        <v>23235</v>
      </c>
      <c r="B8996" t="s">
        <v>23236</v>
      </c>
      <c r="C8996" t="s">
        <v>39584</v>
      </c>
      <c r="D8996" t="s">
        <v>39577</v>
      </c>
      <c r="E8996" s="1">
        <v>43289.491666666669</v>
      </c>
      <c r="F8996" t="s">
        <v>39585</v>
      </c>
      <c r="G8996" t="s">
        <v>39579</v>
      </c>
      <c r="H8996">
        <v>28</v>
      </c>
      <c r="I8996" t="s">
        <v>9430</v>
      </c>
      <c r="J8996" t="s">
        <v>13654</v>
      </c>
      <c r="K8996">
        <v>140</v>
      </c>
      <c r="L8996" t="s">
        <v>30</v>
      </c>
      <c r="M8996" t="s">
        <v>31</v>
      </c>
      <c r="N8996" t="b">
        <v>0</v>
      </c>
      <c r="O8996" t="s">
        <v>39586</v>
      </c>
      <c r="Q8996">
        <v>203</v>
      </c>
      <c r="R8996">
        <v>3</v>
      </c>
      <c r="S8996">
        <v>0</v>
      </c>
      <c r="T8996">
        <v>0</v>
      </c>
    </row>
    <row r="8997" spans="1:20" x14ac:dyDescent="0.25">
      <c r="A8997" t="s">
        <v>23235</v>
      </c>
      <c r="B8997" t="s">
        <v>23236</v>
      </c>
      <c r="C8997" t="s">
        <v>39587</v>
      </c>
      <c r="D8997" t="s">
        <v>39577</v>
      </c>
      <c r="E8997" s="1">
        <v>43289.491666666669</v>
      </c>
      <c r="F8997" t="s">
        <v>39588</v>
      </c>
      <c r="G8997" t="s">
        <v>39579</v>
      </c>
      <c r="H8997">
        <v>28</v>
      </c>
      <c r="I8997" t="s">
        <v>9430</v>
      </c>
      <c r="J8997" t="s">
        <v>13304</v>
      </c>
      <c r="K8997">
        <v>340</v>
      </c>
      <c r="L8997" t="s">
        <v>30</v>
      </c>
      <c r="M8997" t="s">
        <v>31</v>
      </c>
      <c r="N8997" t="b">
        <v>0</v>
      </c>
      <c r="O8997" t="s">
        <v>39589</v>
      </c>
      <c r="Q8997">
        <v>868</v>
      </c>
      <c r="R8997">
        <v>0</v>
      </c>
      <c r="S8997">
        <v>8</v>
      </c>
      <c r="T8997">
        <v>0</v>
      </c>
    </row>
    <row r="8998" spans="1:20" x14ac:dyDescent="0.25">
      <c r="A8998" t="s">
        <v>23235</v>
      </c>
      <c r="B8998" t="s">
        <v>23236</v>
      </c>
      <c r="C8998" t="s">
        <v>39590</v>
      </c>
      <c r="D8998" t="s">
        <v>39591</v>
      </c>
      <c r="E8998" s="1">
        <v>43289.491666666669</v>
      </c>
      <c r="F8998" t="s">
        <v>39592</v>
      </c>
      <c r="G8998" t="s">
        <v>39593</v>
      </c>
      <c r="H8998">
        <v>28</v>
      </c>
      <c r="I8998" t="s">
        <v>9430</v>
      </c>
      <c r="J8998" t="s">
        <v>5487</v>
      </c>
      <c r="K8998">
        <v>442</v>
      </c>
      <c r="L8998" t="s">
        <v>30</v>
      </c>
      <c r="M8998" t="s">
        <v>31</v>
      </c>
      <c r="N8998" t="b">
        <v>0</v>
      </c>
      <c r="O8998" t="s">
        <v>39594</v>
      </c>
      <c r="Q8998">
        <v>6</v>
      </c>
      <c r="R8998">
        <v>2</v>
      </c>
      <c r="S8998">
        <v>0</v>
      </c>
      <c r="T8998">
        <v>0</v>
      </c>
    </row>
    <row r="8999" spans="1:20" x14ac:dyDescent="0.25">
      <c r="A8999" t="s">
        <v>23235</v>
      </c>
      <c r="B8999" t="s">
        <v>23236</v>
      </c>
      <c r="C8999" t="s">
        <v>39595</v>
      </c>
      <c r="D8999" t="s">
        <v>39591</v>
      </c>
      <c r="E8999" s="1">
        <v>43289.491666666669</v>
      </c>
      <c r="F8999" t="s">
        <v>39596</v>
      </c>
      <c r="G8999" t="s">
        <v>39593</v>
      </c>
      <c r="H8999">
        <v>28</v>
      </c>
      <c r="I8999" t="s">
        <v>9430</v>
      </c>
      <c r="J8999" t="s">
        <v>3950</v>
      </c>
      <c r="K8999">
        <v>228</v>
      </c>
      <c r="L8999" t="s">
        <v>30</v>
      </c>
      <c r="M8999" t="s">
        <v>31</v>
      </c>
      <c r="N8999" t="b">
        <v>0</v>
      </c>
      <c r="O8999" t="s">
        <v>39597</v>
      </c>
      <c r="Q8999">
        <v>33</v>
      </c>
      <c r="R8999">
        <v>1</v>
      </c>
      <c r="S8999">
        <v>0</v>
      </c>
      <c r="T8999">
        <v>0</v>
      </c>
    </row>
    <row r="9000" spans="1:20" x14ac:dyDescent="0.25">
      <c r="A9000" t="s">
        <v>23235</v>
      </c>
      <c r="B9000" t="s">
        <v>23236</v>
      </c>
      <c r="C9000" t="s">
        <v>39598</v>
      </c>
      <c r="D9000" t="s">
        <v>39591</v>
      </c>
      <c r="E9000" s="1">
        <v>43289.491666666669</v>
      </c>
      <c r="F9000" t="s">
        <v>39599</v>
      </c>
      <c r="G9000" t="s">
        <v>39593</v>
      </c>
      <c r="H9000">
        <v>28</v>
      </c>
      <c r="I9000" t="s">
        <v>9430</v>
      </c>
      <c r="J9000" t="s">
        <v>7602</v>
      </c>
      <c r="K9000">
        <v>288</v>
      </c>
      <c r="L9000" t="s">
        <v>30</v>
      </c>
      <c r="M9000" t="s">
        <v>31</v>
      </c>
      <c r="N9000" t="b">
        <v>0</v>
      </c>
      <c r="O9000" t="s">
        <v>39600</v>
      </c>
      <c r="Q9000">
        <v>4</v>
      </c>
      <c r="R9000">
        <v>1</v>
      </c>
      <c r="S9000">
        <v>0</v>
      </c>
      <c r="T9000">
        <v>0</v>
      </c>
    </row>
    <row r="9001" spans="1:20" x14ac:dyDescent="0.25">
      <c r="A9001" t="s">
        <v>23235</v>
      </c>
      <c r="B9001" t="s">
        <v>23236</v>
      </c>
      <c r="C9001" t="s">
        <v>39601</v>
      </c>
      <c r="D9001" t="s">
        <v>39591</v>
      </c>
      <c r="E9001" s="1">
        <v>43289.491666666669</v>
      </c>
      <c r="F9001" t="s">
        <v>39602</v>
      </c>
      <c r="G9001" t="s">
        <v>39593</v>
      </c>
      <c r="H9001">
        <v>28</v>
      </c>
      <c r="I9001" t="s">
        <v>9430</v>
      </c>
      <c r="J9001" t="s">
        <v>538</v>
      </c>
      <c r="K9001">
        <v>324</v>
      </c>
      <c r="L9001" t="s">
        <v>30</v>
      </c>
      <c r="M9001" t="s">
        <v>31</v>
      </c>
      <c r="N9001" t="b">
        <v>0</v>
      </c>
      <c r="O9001" t="s">
        <v>39603</v>
      </c>
      <c r="Q9001">
        <v>11</v>
      </c>
      <c r="R9001">
        <v>1</v>
      </c>
      <c r="S9001">
        <v>0</v>
      </c>
      <c r="T9001">
        <v>0</v>
      </c>
    </row>
    <row r="9002" spans="1:20" x14ac:dyDescent="0.25">
      <c r="A9002" t="s">
        <v>23235</v>
      </c>
      <c r="B9002" t="s">
        <v>23236</v>
      </c>
      <c r="C9002" t="s">
        <v>39604</v>
      </c>
      <c r="D9002" t="s">
        <v>39591</v>
      </c>
      <c r="E9002" s="1">
        <v>43289.491666666669</v>
      </c>
      <c r="F9002" t="s">
        <v>39605</v>
      </c>
      <c r="G9002" t="s">
        <v>39593</v>
      </c>
      <c r="H9002">
        <v>28</v>
      </c>
      <c r="I9002" t="s">
        <v>9430</v>
      </c>
      <c r="J9002" t="s">
        <v>6134</v>
      </c>
      <c r="K9002">
        <v>311</v>
      </c>
      <c r="L9002" t="s">
        <v>30</v>
      </c>
      <c r="M9002" t="s">
        <v>31</v>
      </c>
      <c r="N9002" t="b">
        <v>0</v>
      </c>
      <c r="O9002" t="s">
        <v>39606</v>
      </c>
      <c r="Q9002">
        <v>15</v>
      </c>
      <c r="R9002">
        <v>1</v>
      </c>
      <c r="S9002">
        <v>0</v>
      </c>
      <c r="T9002">
        <v>0</v>
      </c>
    </row>
    <row r="9003" spans="1:20" x14ac:dyDescent="0.25">
      <c r="A9003" t="s">
        <v>23235</v>
      </c>
      <c r="B9003" t="s">
        <v>23236</v>
      </c>
      <c r="C9003" t="s">
        <v>39607</v>
      </c>
      <c r="D9003" t="s">
        <v>39608</v>
      </c>
      <c r="E9003" s="1">
        <v>43289.489583333336</v>
      </c>
      <c r="F9003" t="s">
        <v>39609</v>
      </c>
      <c r="G9003" t="s">
        <v>39610</v>
      </c>
      <c r="H9003">
        <v>28</v>
      </c>
      <c r="I9003" t="s">
        <v>9430</v>
      </c>
      <c r="J9003" t="s">
        <v>20706</v>
      </c>
      <c r="K9003">
        <v>929</v>
      </c>
      <c r="L9003" t="s">
        <v>30</v>
      </c>
      <c r="M9003" t="s">
        <v>31</v>
      </c>
      <c r="N9003" t="b">
        <v>0</v>
      </c>
      <c r="O9003" t="s">
        <v>39611</v>
      </c>
      <c r="Q9003">
        <v>29</v>
      </c>
      <c r="R9003">
        <v>0</v>
      </c>
      <c r="S9003">
        <v>0</v>
      </c>
      <c r="T9003">
        <v>0</v>
      </c>
    </row>
    <row r="9004" spans="1:20" x14ac:dyDescent="0.25">
      <c r="A9004" t="s">
        <v>23235</v>
      </c>
      <c r="B9004" t="s">
        <v>23236</v>
      </c>
      <c r="C9004" t="s">
        <v>39612</v>
      </c>
      <c r="D9004" t="s">
        <v>39608</v>
      </c>
      <c r="E9004" s="1">
        <v>43289.489583333336</v>
      </c>
      <c r="F9004" t="s">
        <v>39613</v>
      </c>
      <c r="G9004" t="s">
        <v>39610</v>
      </c>
      <c r="H9004">
        <v>28</v>
      </c>
      <c r="I9004" t="s">
        <v>9430</v>
      </c>
      <c r="J9004" t="s">
        <v>1513</v>
      </c>
      <c r="K9004">
        <v>354</v>
      </c>
      <c r="L9004" t="s">
        <v>30</v>
      </c>
      <c r="M9004" t="s">
        <v>31</v>
      </c>
      <c r="N9004" t="b">
        <v>0</v>
      </c>
      <c r="O9004" t="s">
        <v>39614</v>
      </c>
      <c r="Q9004">
        <v>40</v>
      </c>
      <c r="R9004">
        <v>0</v>
      </c>
      <c r="S9004">
        <v>0</v>
      </c>
      <c r="T9004">
        <v>0</v>
      </c>
    </row>
    <row r="9005" spans="1:20" x14ac:dyDescent="0.25">
      <c r="A9005" t="s">
        <v>23235</v>
      </c>
      <c r="B9005" t="s">
        <v>23236</v>
      </c>
      <c r="C9005" t="s">
        <v>39615</v>
      </c>
      <c r="D9005" t="s">
        <v>39608</v>
      </c>
      <c r="E9005" s="1">
        <v>43289.489583333336</v>
      </c>
      <c r="F9005" t="s">
        <v>39616</v>
      </c>
      <c r="G9005" t="s">
        <v>39610</v>
      </c>
      <c r="H9005">
        <v>28</v>
      </c>
      <c r="I9005" t="s">
        <v>9430</v>
      </c>
      <c r="J9005" t="s">
        <v>8562</v>
      </c>
      <c r="K9005">
        <v>130</v>
      </c>
      <c r="L9005" t="s">
        <v>30</v>
      </c>
      <c r="M9005" t="s">
        <v>31</v>
      </c>
      <c r="N9005" t="b">
        <v>0</v>
      </c>
      <c r="O9005" t="s">
        <v>39617</v>
      </c>
      <c r="Q9005">
        <v>125</v>
      </c>
      <c r="R9005">
        <v>1</v>
      </c>
      <c r="S9005">
        <v>0</v>
      </c>
      <c r="T9005">
        <v>0</v>
      </c>
    </row>
    <row r="9006" spans="1:20" x14ac:dyDescent="0.25">
      <c r="A9006" t="s">
        <v>23235</v>
      </c>
      <c r="B9006" t="s">
        <v>23236</v>
      </c>
      <c r="C9006" t="s">
        <v>39618</v>
      </c>
      <c r="D9006" t="s">
        <v>39608</v>
      </c>
      <c r="E9006" s="1">
        <v>43289.489583333336</v>
      </c>
      <c r="F9006" t="s">
        <v>39619</v>
      </c>
      <c r="G9006" t="s">
        <v>39610</v>
      </c>
      <c r="H9006">
        <v>28</v>
      </c>
      <c r="I9006" t="s">
        <v>9430</v>
      </c>
      <c r="J9006" t="s">
        <v>37</v>
      </c>
      <c r="K9006">
        <v>479</v>
      </c>
      <c r="L9006" t="s">
        <v>30</v>
      </c>
      <c r="M9006" t="s">
        <v>31</v>
      </c>
      <c r="N9006" t="b">
        <v>0</v>
      </c>
      <c r="O9006" t="s">
        <v>39620</v>
      </c>
      <c r="Q9006">
        <v>200</v>
      </c>
      <c r="R9006">
        <v>2</v>
      </c>
      <c r="S9006">
        <v>0</v>
      </c>
      <c r="T9006">
        <v>0</v>
      </c>
    </row>
    <row r="9007" spans="1:20" x14ac:dyDescent="0.25">
      <c r="A9007" t="s">
        <v>23235</v>
      </c>
      <c r="B9007" t="s">
        <v>23236</v>
      </c>
      <c r="C9007" t="s">
        <v>39621</v>
      </c>
      <c r="D9007" t="s">
        <v>39608</v>
      </c>
      <c r="E9007" s="1">
        <v>43289.489583333336</v>
      </c>
      <c r="F9007" t="s">
        <v>39622</v>
      </c>
      <c r="G9007" t="s">
        <v>39610</v>
      </c>
      <c r="H9007">
        <v>28</v>
      </c>
      <c r="I9007" t="s">
        <v>9430</v>
      </c>
      <c r="J9007" t="s">
        <v>15957</v>
      </c>
      <c r="K9007">
        <v>665</v>
      </c>
      <c r="L9007" t="s">
        <v>30</v>
      </c>
      <c r="M9007" t="s">
        <v>31</v>
      </c>
      <c r="N9007" t="b">
        <v>0</v>
      </c>
      <c r="O9007" t="s">
        <v>39623</v>
      </c>
      <c r="Q9007">
        <v>404</v>
      </c>
      <c r="R9007">
        <v>2</v>
      </c>
      <c r="S9007">
        <v>2</v>
      </c>
      <c r="T9007">
        <v>0</v>
      </c>
    </row>
    <row r="9008" spans="1:20" x14ac:dyDescent="0.25">
      <c r="A9008" t="s">
        <v>23235</v>
      </c>
      <c r="B9008" t="s">
        <v>23236</v>
      </c>
      <c r="C9008" t="s">
        <v>39624</v>
      </c>
      <c r="D9008" t="s">
        <v>39625</v>
      </c>
      <c r="E9008" s="1">
        <v>43289.452777777777</v>
      </c>
      <c r="F9008" t="s">
        <v>39626</v>
      </c>
      <c r="G9008" t="s">
        <v>39627</v>
      </c>
      <c r="H9008">
        <v>28</v>
      </c>
      <c r="I9008" t="s">
        <v>9430</v>
      </c>
      <c r="J9008" t="s">
        <v>3338</v>
      </c>
      <c r="K9008">
        <v>415</v>
      </c>
      <c r="L9008" t="s">
        <v>30</v>
      </c>
      <c r="M9008" t="s">
        <v>31</v>
      </c>
      <c r="N9008" t="b">
        <v>0</v>
      </c>
      <c r="O9008" t="s">
        <v>39628</v>
      </c>
      <c r="Q9008">
        <v>51</v>
      </c>
      <c r="R9008">
        <v>1</v>
      </c>
      <c r="S9008">
        <v>0</v>
      </c>
      <c r="T9008">
        <v>0</v>
      </c>
    </row>
    <row r="9009" spans="1:20" x14ac:dyDescent="0.25">
      <c r="A9009" t="s">
        <v>23235</v>
      </c>
      <c r="B9009" t="s">
        <v>23236</v>
      </c>
      <c r="C9009" t="s">
        <v>39629</v>
      </c>
      <c r="D9009" t="s">
        <v>39625</v>
      </c>
      <c r="E9009" s="1">
        <v>43289.452777777777</v>
      </c>
      <c r="F9009" t="s">
        <v>39630</v>
      </c>
      <c r="G9009" t="s">
        <v>39627</v>
      </c>
      <c r="H9009">
        <v>28</v>
      </c>
      <c r="I9009" t="s">
        <v>9430</v>
      </c>
      <c r="J9009" t="s">
        <v>2737</v>
      </c>
      <c r="K9009">
        <v>416</v>
      </c>
      <c r="L9009" t="s">
        <v>30</v>
      </c>
      <c r="M9009" t="s">
        <v>31</v>
      </c>
      <c r="N9009" t="b">
        <v>0</v>
      </c>
      <c r="O9009" t="s">
        <v>39631</v>
      </c>
      <c r="Q9009">
        <v>46</v>
      </c>
      <c r="R9009">
        <v>1</v>
      </c>
      <c r="S9009">
        <v>0</v>
      </c>
      <c r="T9009">
        <v>0</v>
      </c>
    </row>
    <row r="9010" spans="1:20" x14ac:dyDescent="0.25">
      <c r="A9010" t="s">
        <v>23235</v>
      </c>
      <c r="B9010" t="s">
        <v>23236</v>
      </c>
      <c r="C9010" t="s">
        <v>39632</v>
      </c>
      <c r="D9010" t="s">
        <v>39625</v>
      </c>
      <c r="E9010" s="1">
        <v>43289.452777777777</v>
      </c>
      <c r="F9010" t="s">
        <v>39633</v>
      </c>
      <c r="G9010" t="s">
        <v>39627</v>
      </c>
      <c r="H9010">
        <v>28</v>
      </c>
      <c r="I9010" t="s">
        <v>9430</v>
      </c>
      <c r="J9010" t="s">
        <v>5035</v>
      </c>
      <c r="K9010">
        <v>417</v>
      </c>
      <c r="L9010" t="s">
        <v>30</v>
      </c>
      <c r="M9010" t="s">
        <v>31</v>
      </c>
      <c r="N9010" t="b">
        <v>0</v>
      </c>
      <c r="O9010" t="s">
        <v>39634</v>
      </c>
      <c r="Q9010">
        <v>96</v>
      </c>
      <c r="R9010">
        <v>1</v>
      </c>
      <c r="S9010">
        <v>0</v>
      </c>
      <c r="T9010">
        <v>0</v>
      </c>
    </row>
    <row r="9011" spans="1:20" x14ac:dyDescent="0.25">
      <c r="A9011" t="s">
        <v>23235</v>
      </c>
      <c r="B9011" t="s">
        <v>23236</v>
      </c>
      <c r="C9011" t="s">
        <v>39635</v>
      </c>
      <c r="D9011" t="s">
        <v>39625</v>
      </c>
      <c r="E9011" s="1">
        <v>43289.452777777777</v>
      </c>
      <c r="F9011" t="s">
        <v>39636</v>
      </c>
      <c r="G9011" t="s">
        <v>39627</v>
      </c>
      <c r="H9011">
        <v>28</v>
      </c>
      <c r="I9011" t="s">
        <v>9430</v>
      </c>
      <c r="J9011" t="s">
        <v>11698</v>
      </c>
      <c r="K9011">
        <v>187</v>
      </c>
      <c r="L9011" t="s">
        <v>30</v>
      </c>
      <c r="M9011" t="s">
        <v>31</v>
      </c>
      <c r="N9011" t="b">
        <v>0</v>
      </c>
      <c r="O9011" t="s">
        <v>39637</v>
      </c>
      <c r="Q9011">
        <v>147</v>
      </c>
      <c r="R9011">
        <v>2</v>
      </c>
      <c r="S9011">
        <v>0</v>
      </c>
      <c r="T9011">
        <v>0</v>
      </c>
    </row>
    <row r="9012" spans="1:20" x14ac:dyDescent="0.25">
      <c r="A9012" t="s">
        <v>23235</v>
      </c>
      <c r="B9012" t="s">
        <v>23236</v>
      </c>
      <c r="C9012" t="s">
        <v>39638</v>
      </c>
      <c r="D9012" t="s">
        <v>39625</v>
      </c>
      <c r="E9012" s="1">
        <v>43289.452777777777</v>
      </c>
      <c r="F9012" t="s">
        <v>39639</v>
      </c>
      <c r="G9012" t="s">
        <v>39627</v>
      </c>
      <c r="H9012">
        <v>28</v>
      </c>
      <c r="I9012" t="s">
        <v>9430</v>
      </c>
      <c r="J9012" t="s">
        <v>5940</v>
      </c>
      <c r="K9012">
        <v>413</v>
      </c>
      <c r="L9012" t="s">
        <v>30</v>
      </c>
      <c r="M9012" t="s">
        <v>31</v>
      </c>
      <c r="N9012" t="b">
        <v>0</v>
      </c>
      <c r="O9012" t="s">
        <v>39640</v>
      </c>
      <c r="Q9012">
        <v>98</v>
      </c>
      <c r="R9012">
        <v>0</v>
      </c>
      <c r="S9012">
        <v>0</v>
      </c>
      <c r="T9012">
        <v>0</v>
      </c>
    </row>
    <row r="9013" spans="1:20" x14ac:dyDescent="0.25">
      <c r="A9013" t="s">
        <v>23235</v>
      </c>
      <c r="B9013" t="s">
        <v>23236</v>
      </c>
      <c r="C9013" t="s">
        <v>39641</v>
      </c>
      <c r="D9013" t="s">
        <v>39625</v>
      </c>
      <c r="E9013" s="1">
        <v>43289.452777777777</v>
      </c>
      <c r="F9013" t="s">
        <v>39642</v>
      </c>
      <c r="G9013" t="s">
        <v>39627</v>
      </c>
      <c r="H9013">
        <v>28</v>
      </c>
      <c r="I9013" t="s">
        <v>9430</v>
      </c>
      <c r="J9013" t="s">
        <v>1789</v>
      </c>
      <c r="K9013">
        <v>491</v>
      </c>
      <c r="L9013" t="s">
        <v>30</v>
      </c>
      <c r="M9013" t="s">
        <v>31</v>
      </c>
      <c r="N9013" t="b">
        <v>0</v>
      </c>
      <c r="O9013" t="s">
        <v>39643</v>
      </c>
      <c r="Q9013">
        <v>156</v>
      </c>
      <c r="R9013">
        <v>1</v>
      </c>
      <c r="S9013">
        <v>0</v>
      </c>
      <c r="T9013">
        <v>0</v>
      </c>
    </row>
    <row r="9014" spans="1:20" x14ac:dyDescent="0.25">
      <c r="A9014" t="s">
        <v>23235</v>
      </c>
      <c r="B9014" t="s">
        <v>23236</v>
      </c>
      <c r="C9014" t="s">
        <v>39644</v>
      </c>
      <c r="D9014" t="s">
        <v>39625</v>
      </c>
      <c r="E9014" s="1">
        <v>43289.452777777777</v>
      </c>
      <c r="F9014" t="s">
        <v>39645</v>
      </c>
      <c r="G9014" t="s">
        <v>39627</v>
      </c>
      <c r="H9014">
        <v>28</v>
      </c>
      <c r="I9014" t="s">
        <v>9430</v>
      </c>
      <c r="J9014" t="s">
        <v>4304</v>
      </c>
      <c r="K9014">
        <v>376</v>
      </c>
      <c r="L9014" t="s">
        <v>30</v>
      </c>
      <c r="M9014" t="s">
        <v>31</v>
      </c>
      <c r="N9014" t="b">
        <v>0</v>
      </c>
      <c r="O9014" t="s">
        <v>39646</v>
      </c>
      <c r="Q9014">
        <v>171</v>
      </c>
      <c r="R9014">
        <v>0</v>
      </c>
      <c r="S9014">
        <v>0</v>
      </c>
      <c r="T9014">
        <v>0</v>
      </c>
    </row>
    <row r="9015" spans="1:20" x14ac:dyDescent="0.25">
      <c r="A9015" t="s">
        <v>23235</v>
      </c>
      <c r="B9015" t="s">
        <v>23236</v>
      </c>
      <c r="C9015" t="s">
        <v>39647</v>
      </c>
      <c r="D9015" t="s">
        <v>39648</v>
      </c>
      <c r="E9015" s="1">
        <v>43289.440972222219</v>
      </c>
      <c r="F9015" t="s">
        <v>39649</v>
      </c>
      <c r="G9015" t="s">
        <v>39650</v>
      </c>
      <c r="H9015">
        <v>28</v>
      </c>
      <c r="I9015" t="s">
        <v>9430</v>
      </c>
      <c r="J9015" t="s">
        <v>8243</v>
      </c>
      <c r="K9015">
        <v>520</v>
      </c>
      <c r="L9015" t="s">
        <v>30</v>
      </c>
      <c r="M9015" t="s">
        <v>31</v>
      </c>
      <c r="N9015" t="b">
        <v>0</v>
      </c>
      <c r="O9015" t="s">
        <v>39651</v>
      </c>
      <c r="Q9015">
        <v>136</v>
      </c>
      <c r="R9015">
        <v>3</v>
      </c>
      <c r="S9015">
        <v>1</v>
      </c>
      <c r="T9015">
        <v>0</v>
      </c>
    </row>
    <row r="9016" spans="1:20" x14ac:dyDescent="0.25">
      <c r="A9016" t="s">
        <v>23235</v>
      </c>
      <c r="B9016" t="s">
        <v>23236</v>
      </c>
      <c r="C9016" t="s">
        <v>39652</v>
      </c>
      <c r="D9016" t="s">
        <v>39648</v>
      </c>
      <c r="E9016" s="1">
        <v>43289.440972222219</v>
      </c>
      <c r="F9016" t="s">
        <v>39653</v>
      </c>
      <c r="G9016" t="s">
        <v>39650</v>
      </c>
      <c r="H9016">
        <v>28</v>
      </c>
      <c r="I9016" t="s">
        <v>9430</v>
      </c>
      <c r="J9016" t="s">
        <v>6238</v>
      </c>
      <c r="K9016">
        <v>518</v>
      </c>
      <c r="L9016" t="s">
        <v>30</v>
      </c>
      <c r="M9016" t="s">
        <v>31</v>
      </c>
      <c r="N9016" t="b">
        <v>0</v>
      </c>
      <c r="O9016" t="s">
        <v>39654</v>
      </c>
      <c r="Q9016">
        <v>286</v>
      </c>
      <c r="R9016">
        <v>4</v>
      </c>
      <c r="S9016">
        <v>0</v>
      </c>
      <c r="T9016">
        <v>0</v>
      </c>
    </row>
    <row r="9017" spans="1:20" x14ac:dyDescent="0.25">
      <c r="A9017" t="s">
        <v>23235</v>
      </c>
      <c r="B9017" t="s">
        <v>23236</v>
      </c>
      <c r="C9017" t="s">
        <v>39655</v>
      </c>
      <c r="D9017" t="s">
        <v>39648</v>
      </c>
      <c r="E9017" s="1">
        <v>43289.440972222219</v>
      </c>
      <c r="F9017" t="s">
        <v>39656</v>
      </c>
      <c r="G9017" t="s">
        <v>39650</v>
      </c>
      <c r="H9017">
        <v>28</v>
      </c>
      <c r="I9017" t="s">
        <v>9430</v>
      </c>
      <c r="J9017" t="s">
        <v>1022</v>
      </c>
      <c r="K9017">
        <v>406</v>
      </c>
      <c r="L9017" t="s">
        <v>30</v>
      </c>
      <c r="M9017" t="s">
        <v>31</v>
      </c>
      <c r="N9017" t="b">
        <v>0</v>
      </c>
      <c r="O9017" t="s">
        <v>39657</v>
      </c>
      <c r="Q9017">
        <v>64</v>
      </c>
      <c r="R9017">
        <v>1</v>
      </c>
      <c r="S9017">
        <v>0</v>
      </c>
      <c r="T9017">
        <v>0</v>
      </c>
    </row>
    <row r="9018" spans="1:20" x14ac:dyDescent="0.25">
      <c r="A9018" t="s">
        <v>23235</v>
      </c>
      <c r="B9018" t="s">
        <v>23236</v>
      </c>
      <c r="C9018" t="s">
        <v>39658</v>
      </c>
      <c r="D9018" t="s">
        <v>39648</v>
      </c>
      <c r="E9018" s="1">
        <v>43289.440972222219</v>
      </c>
      <c r="F9018" t="s">
        <v>39659</v>
      </c>
      <c r="G9018" t="s">
        <v>39650</v>
      </c>
      <c r="H9018">
        <v>28</v>
      </c>
      <c r="I9018" t="s">
        <v>9430</v>
      </c>
      <c r="J9018" t="s">
        <v>2118</v>
      </c>
      <c r="K9018">
        <v>645</v>
      </c>
      <c r="L9018" t="s">
        <v>30</v>
      </c>
      <c r="M9018" t="s">
        <v>31</v>
      </c>
      <c r="N9018" t="b">
        <v>0</v>
      </c>
      <c r="O9018" t="s">
        <v>39660</v>
      </c>
      <c r="Q9018">
        <v>751</v>
      </c>
      <c r="R9018">
        <v>3</v>
      </c>
      <c r="S9018">
        <v>0</v>
      </c>
      <c r="T9018">
        <v>0</v>
      </c>
    </row>
    <row r="9019" spans="1:20" x14ac:dyDescent="0.25">
      <c r="A9019" t="s">
        <v>23235</v>
      </c>
      <c r="B9019" t="s">
        <v>23236</v>
      </c>
      <c r="C9019" t="s">
        <v>39661</v>
      </c>
      <c r="D9019" t="s">
        <v>39648</v>
      </c>
      <c r="E9019" s="1">
        <v>43289.440972222219</v>
      </c>
      <c r="F9019" t="s">
        <v>39662</v>
      </c>
      <c r="G9019" t="s">
        <v>39650</v>
      </c>
      <c r="H9019">
        <v>28</v>
      </c>
      <c r="I9019" t="s">
        <v>9430</v>
      </c>
      <c r="J9019" t="s">
        <v>9379</v>
      </c>
      <c r="K9019">
        <v>277</v>
      </c>
      <c r="L9019" t="s">
        <v>30</v>
      </c>
      <c r="M9019" t="s">
        <v>31</v>
      </c>
      <c r="N9019" t="b">
        <v>0</v>
      </c>
      <c r="O9019" t="s">
        <v>39663</v>
      </c>
      <c r="Q9019">
        <v>820</v>
      </c>
      <c r="R9019">
        <v>5</v>
      </c>
      <c r="S9019">
        <v>0</v>
      </c>
      <c r="T9019">
        <v>0</v>
      </c>
    </row>
    <row r="9020" spans="1:20" x14ac:dyDescent="0.25">
      <c r="A9020" t="s">
        <v>23235</v>
      </c>
      <c r="B9020" t="s">
        <v>23236</v>
      </c>
      <c r="C9020" t="s">
        <v>39664</v>
      </c>
      <c r="D9020" t="s">
        <v>39648</v>
      </c>
      <c r="E9020" s="1">
        <v>43289.440972222219</v>
      </c>
      <c r="F9020" t="s">
        <v>39665</v>
      </c>
      <c r="G9020" t="s">
        <v>39650</v>
      </c>
      <c r="H9020">
        <v>28</v>
      </c>
      <c r="I9020" t="s">
        <v>9430</v>
      </c>
      <c r="J9020" t="s">
        <v>7139</v>
      </c>
      <c r="K9020">
        <v>673</v>
      </c>
      <c r="L9020" t="s">
        <v>30</v>
      </c>
      <c r="M9020" t="s">
        <v>31</v>
      </c>
      <c r="N9020" t="b">
        <v>0</v>
      </c>
      <c r="O9020" t="s">
        <v>39666</v>
      </c>
      <c r="Q9020">
        <v>896</v>
      </c>
      <c r="R9020">
        <v>4</v>
      </c>
      <c r="S9020">
        <v>1</v>
      </c>
      <c r="T9020">
        <v>0</v>
      </c>
    </row>
    <row r="9021" spans="1:20" x14ac:dyDescent="0.25">
      <c r="A9021" t="s">
        <v>23235</v>
      </c>
      <c r="B9021" t="s">
        <v>23236</v>
      </c>
      <c r="C9021" t="s">
        <v>39667</v>
      </c>
      <c r="D9021" t="s">
        <v>39668</v>
      </c>
      <c r="E9021" s="1">
        <v>43289.433333333334</v>
      </c>
      <c r="F9021" t="s">
        <v>39669</v>
      </c>
      <c r="G9021" t="s">
        <v>39670</v>
      </c>
      <c r="H9021">
        <v>28</v>
      </c>
      <c r="I9021" t="s">
        <v>9430</v>
      </c>
      <c r="J9021" t="s">
        <v>421</v>
      </c>
      <c r="K9021">
        <v>78</v>
      </c>
      <c r="L9021" t="s">
        <v>30</v>
      </c>
      <c r="M9021" t="s">
        <v>31</v>
      </c>
      <c r="N9021" t="b">
        <v>0</v>
      </c>
      <c r="O9021" t="s">
        <v>39671</v>
      </c>
      <c r="Q9021">
        <v>3991</v>
      </c>
      <c r="R9021">
        <v>12</v>
      </c>
      <c r="S9021">
        <v>1</v>
      </c>
      <c r="T9021">
        <v>0</v>
      </c>
    </row>
    <row r="9022" spans="1:20" x14ac:dyDescent="0.25">
      <c r="A9022" t="s">
        <v>23235</v>
      </c>
      <c r="B9022" t="s">
        <v>23236</v>
      </c>
      <c r="C9022" t="s">
        <v>39672</v>
      </c>
      <c r="D9022" t="s">
        <v>39668</v>
      </c>
      <c r="E9022" s="1">
        <v>43289.433333333334</v>
      </c>
      <c r="F9022" t="s">
        <v>39673</v>
      </c>
      <c r="G9022" t="s">
        <v>39670</v>
      </c>
      <c r="H9022">
        <v>28</v>
      </c>
      <c r="I9022" t="s">
        <v>9430</v>
      </c>
      <c r="J9022" t="s">
        <v>4317</v>
      </c>
      <c r="K9022">
        <v>301</v>
      </c>
      <c r="L9022" t="s">
        <v>30</v>
      </c>
      <c r="M9022" t="s">
        <v>31</v>
      </c>
      <c r="N9022" t="b">
        <v>0</v>
      </c>
      <c r="O9022" t="s">
        <v>39674</v>
      </c>
      <c r="Q9022">
        <v>1445</v>
      </c>
      <c r="R9022">
        <v>2</v>
      </c>
      <c r="S9022">
        <v>2</v>
      </c>
      <c r="T9022">
        <v>0</v>
      </c>
    </row>
    <row r="9023" spans="1:20" x14ac:dyDescent="0.25">
      <c r="A9023" t="s">
        <v>23235</v>
      </c>
      <c r="B9023" t="s">
        <v>23236</v>
      </c>
      <c r="C9023" t="s">
        <v>39675</v>
      </c>
      <c r="D9023" t="s">
        <v>39668</v>
      </c>
      <c r="E9023" s="1">
        <v>43289.433333333334</v>
      </c>
      <c r="F9023" t="s">
        <v>39676</v>
      </c>
      <c r="G9023" t="s">
        <v>39670</v>
      </c>
      <c r="H9023">
        <v>28</v>
      </c>
      <c r="I9023" t="s">
        <v>9430</v>
      </c>
      <c r="J9023" t="s">
        <v>5499</v>
      </c>
      <c r="K9023">
        <v>219</v>
      </c>
      <c r="L9023" t="s">
        <v>30</v>
      </c>
      <c r="M9023" t="s">
        <v>31</v>
      </c>
      <c r="N9023" t="b">
        <v>0</v>
      </c>
      <c r="O9023" t="s">
        <v>39677</v>
      </c>
      <c r="Q9023">
        <v>2812</v>
      </c>
      <c r="R9023">
        <v>8</v>
      </c>
      <c r="S9023">
        <v>0</v>
      </c>
      <c r="T9023">
        <v>0</v>
      </c>
    </row>
    <row r="9024" spans="1:20" x14ac:dyDescent="0.25">
      <c r="A9024" t="s">
        <v>23235</v>
      </c>
      <c r="B9024" t="s">
        <v>23236</v>
      </c>
      <c r="C9024" t="s">
        <v>39678</v>
      </c>
      <c r="D9024" t="s">
        <v>39668</v>
      </c>
      <c r="E9024" s="1">
        <v>43289.433333333334</v>
      </c>
      <c r="F9024" t="s">
        <v>39679</v>
      </c>
      <c r="G9024" t="s">
        <v>39670</v>
      </c>
      <c r="H9024">
        <v>28</v>
      </c>
      <c r="I9024" t="s">
        <v>9430</v>
      </c>
      <c r="J9024" t="s">
        <v>8541</v>
      </c>
      <c r="K9024">
        <v>337</v>
      </c>
      <c r="L9024" t="s">
        <v>30</v>
      </c>
      <c r="M9024" t="s">
        <v>31</v>
      </c>
      <c r="N9024" t="b">
        <v>0</v>
      </c>
      <c r="O9024" t="s">
        <v>39680</v>
      </c>
      <c r="Q9024">
        <v>2572</v>
      </c>
      <c r="R9024">
        <v>10</v>
      </c>
      <c r="S9024">
        <v>0</v>
      </c>
      <c r="T9024">
        <v>0</v>
      </c>
    </row>
    <row r="9025" spans="1:20" x14ac:dyDescent="0.25">
      <c r="A9025" t="s">
        <v>23235</v>
      </c>
      <c r="B9025" t="s">
        <v>23236</v>
      </c>
      <c r="C9025" t="s">
        <v>39681</v>
      </c>
      <c r="D9025" t="s">
        <v>39668</v>
      </c>
      <c r="E9025" s="1">
        <v>43289.433333333334</v>
      </c>
      <c r="F9025" t="s">
        <v>39682</v>
      </c>
      <c r="G9025" t="s">
        <v>39670</v>
      </c>
      <c r="H9025">
        <v>28</v>
      </c>
      <c r="I9025" t="s">
        <v>9430</v>
      </c>
      <c r="J9025" t="s">
        <v>17540</v>
      </c>
      <c r="K9025">
        <v>296</v>
      </c>
      <c r="L9025" t="s">
        <v>30</v>
      </c>
      <c r="M9025" t="s">
        <v>31</v>
      </c>
      <c r="N9025" t="b">
        <v>0</v>
      </c>
      <c r="O9025" t="s">
        <v>39683</v>
      </c>
      <c r="Q9025">
        <v>2406</v>
      </c>
      <c r="R9025">
        <v>12</v>
      </c>
      <c r="S9025">
        <v>0</v>
      </c>
      <c r="T9025">
        <v>0</v>
      </c>
    </row>
    <row r="9026" spans="1:20" x14ac:dyDescent="0.25">
      <c r="A9026" t="s">
        <v>23235</v>
      </c>
      <c r="B9026" t="s">
        <v>23236</v>
      </c>
      <c r="C9026" t="s">
        <v>39684</v>
      </c>
      <c r="D9026" t="s">
        <v>39668</v>
      </c>
      <c r="E9026" s="1">
        <v>43289.433333333334</v>
      </c>
      <c r="F9026" t="s">
        <v>39685</v>
      </c>
      <c r="G9026" t="s">
        <v>39670</v>
      </c>
      <c r="H9026">
        <v>28</v>
      </c>
      <c r="I9026" t="s">
        <v>9430</v>
      </c>
      <c r="J9026" t="s">
        <v>6783</v>
      </c>
      <c r="K9026">
        <v>239</v>
      </c>
      <c r="L9026" t="s">
        <v>30</v>
      </c>
      <c r="M9026" t="s">
        <v>31</v>
      </c>
      <c r="N9026" t="b">
        <v>0</v>
      </c>
      <c r="O9026" t="s">
        <v>39686</v>
      </c>
      <c r="Q9026">
        <v>4199</v>
      </c>
      <c r="R9026">
        <v>21</v>
      </c>
      <c r="S9026">
        <v>0</v>
      </c>
      <c r="T9026">
        <v>0</v>
      </c>
    </row>
    <row r="9027" spans="1:20" x14ac:dyDescent="0.25">
      <c r="A9027" t="s">
        <v>23235</v>
      </c>
      <c r="B9027" t="s">
        <v>23236</v>
      </c>
      <c r="C9027" t="s">
        <v>39687</v>
      </c>
      <c r="D9027" t="s">
        <v>39688</v>
      </c>
      <c r="E9027" s="1">
        <v>43289.411111111112</v>
      </c>
      <c r="F9027" t="s">
        <v>39689</v>
      </c>
      <c r="G9027" t="s">
        <v>39690</v>
      </c>
      <c r="H9027">
        <v>28</v>
      </c>
      <c r="I9027" t="s">
        <v>9430</v>
      </c>
      <c r="J9027" t="s">
        <v>4672</v>
      </c>
      <c r="K9027">
        <v>345</v>
      </c>
      <c r="L9027" t="s">
        <v>30</v>
      </c>
      <c r="M9027" t="s">
        <v>31</v>
      </c>
      <c r="N9027" t="b">
        <v>0</v>
      </c>
      <c r="O9027" t="s">
        <v>39691</v>
      </c>
      <c r="Q9027">
        <v>29</v>
      </c>
      <c r="R9027">
        <v>2</v>
      </c>
      <c r="S9027">
        <v>0</v>
      </c>
      <c r="T9027">
        <v>0</v>
      </c>
    </row>
    <row r="9028" spans="1:20" x14ac:dyDescent="0.25">
      <c r="A9028" t="s">
        <v>23235</v>
      </c>
      <c r="B9028" t="s">
        <v>23236</v>
      </c>
      <c r="C9028" t="s">
        <v>39692</v>
      </c>
      <c r="D9028" t="s">
        <v>39688</v>
      </c>
      <c r="E9028" s="1">
        <v>43289.411111111112</v>
      </c>
      <c r="F9028" t="s">
        <v>39693</v>
      </c>
      <c r="G9028" t="s">
        <v>39690</v>
      </c>
      <c r="H9028">
        <v>28</v>
      </c>
      <c r="I9028" t="s">
        <v>9430</v>
      </c>
      <c r="J9028" t="s">
        <v>1256</v>
      </c>
      <c r="K9028">
        <v>286</v>
      </c>
      <c r="L9028" t="s">
        <v>30</v>
      </c>
      <c r="M9028" t="s">
        <v>31</v>
      </c>
      <c r="N9028" t="b">
        <v>0</v>
      </c>
      <c r="O9028" t="s">
        <v>39694</v>
      </c>
      <c r="Q9028">
        <v>35</v>
      </c>
      <c r="R9028">
        <v>1</v>
      </c>
      <c r="S9028">
        <v>0</v>
      </c>
      <c r="T9028">
        <v>0</v>
      </c>
    </row>
    <row r="9029" spans="1:20" x14ac:dyDescent="0.25">
      <c r="A9029" t="s">
        <v>23235</v>
      </c>
      <c r="B9029" t="s">
        <v>23236</v>
      </c>
      <c r="C9029" t="s">
        <v>39695</v>
      </c>
      <c r="D9029" t="s">
        <v>39688</v>
      </c>
      <c r="E9029" s="1">
        <v>43289.411111111112</v>
      </c>
      <c r="F9029" t="s">
        <v>39696</v>
      </c>
      <c r="G9029" t="s">
        <v>39690</v>
      </c>
      <c r="H9029">
        <v>28</v>
      </c>
      <c r="I9029" t="s">
        <v>9430</v>
      </c>
      <c r="J9029" t="s">
        <v>5576</v>
      </c>
      <c r="K9029">
        <v>163</v>
      </c>
      <c r="L9029" t="s">
        <v>30</v>
      </c>
      <c r="M9029" t="s">
        <v>31</v>
      </c>
      <c r="N9029" t="b">
        <v>0</v>
      </c>
      <c r="O9029" t="s">
        <v>39697</v>
      </c>
      <c r="Q9029">
        <v>88</v>
      </c>
      <c r="R9029">
        <v>0</v>
      </c>
      <c r="S9029">
        <v>0</v>
      </c>
      <c r="T9029">
        <v>0</v>
      </c>
    </row>
    <row r="9030" spans="1:20" x14ac:dyDescent="0.25">
      <c r="A9030" t="s">
        <v>23235</v>
      </c>
      <c r="B9030" t="s">
        <v>23236</v>
      </c>
      <c r="C9030" t="s">
        <v>39698</v>
      </c>
      <c r="D9030" t="s">
        <v>39688</v>
      </c>
      <c r="E9030" s="1">
        <v>43289.411111111112</v>
      </c>
      <c r="F9030" t="s">
        <v>39699</v>
      </c>
      <c r="G9030" t="s">
        <v>39690</v>
      </c>
      <c r="H9030">
        <v>28</v>
      </c>
      <c r="I9030" t="s">
        <v>9430</v>
      </c>
      <c r="J9030" t="s">
        <v>24483</v>
      </c>
      <c r="K9030">
        <v>828</v>
      </c>
      <c r="L9030" t="s">
        <v>30</v>
      </c>
      <c r="M9030" t="s">
        <v>31</v>
      </c>
      <c r="N9030" t="b">
        <v>0</v>
      </c>
      <c r="O9030" t="s">
        <v>39700</v>
      </c>
      <c r="Q9030">
        <v>43</v>
      </c>
      <c r="R9030">
        <v>0</v>
      </c>
      <c r="S9030">
        <v>0</v>
      </c>
      <c r="T9030">
        <v>0</v>
      </c>
    </row>
    <row r="9031" spans="1:20" x14ac:dyDescent="0.25">
      <c r="A9031" t="s">
        <v>23235</v>
      </c>
      <c r="B9031" t="s">
        <v>23236</v>
      </c>
      <c r="C9031" t="s">
        <v>39701</v>
      </c>
      <c r="D9031" t="s">
        <v>39702</v>
      </c>
      <c r="E9031" s="1">
        <v>43289.32708333333</v>
      </c>
      <c r="F9031" t="s">
        <v>39703</v>
      </c>
      <c r="G9031" t="s">
        <v>39704</v>
      </c>
      <c r="H9031">
        <v>28</v>
      </c>
      <c r="I9031" t="s">
        <v>9430</v>
      </c>
      <c r="J9031" t="s">
        <v>290</v>
      </c>
      <c r="K9031">
        <v>214</v>
      </c>
      <c r="L9031" t="s">
        <v>30</v>
      </c>
      <c r="M9031" t="s">
        <v>31</v>
      </c>
      <c r="N9031" t="b">
        <v>0</v>
      </c>
      <c r="O9031" t="s">
        <v>39705</v>
      </c>
      <c r="Q9031">
        <v>126</v>
      </c>
      <c r="R9031">
        <v>1</v>
      </c>
      <c r="S9031">
        <v>0</v>
      </c>
      <c r="T9031">
        <v>0</v>
      </c>
    </row>
    <row r="9032" spans="1:20" x14ac:dyDescent="0.25">
      <c r="A9032" t="s">
        <v>23235</v>
      </c>
      <c r="B9032" t="s">
        <v>23236</v>
      </c>
      <c r="C9032" t="s">
        <v>39706</v>
      </c>
      <c r="D9032" t="s">
        <v>39702</v>
      </c>
      <c r="E9032" s="1">
        <v>43289.32708333333</v>
      </c>
      <c r="F9032" t="s">
        <v>39707</v>
      </c>
      <c r="G9032" t="s">
        <v>39704</v>
      </c>
      <c r="H9032">
        <v>28</v>
      </c>
      <c r="I9032" t="s">
        <v>9430</v>
      </c>
      <c r="J9032" t="s">
        <v>320</v>
      </c>
      <c r="K9032">
        <v>94</v>
      </c>
      <c r="L9032" t="s">
        <v>30</v>
      </c>
      <c r="M9032" t="s">
        <v>31</v>
      </c>
      <c r="N9032" t="b">
        <v>0</v>
      </c>
      <c r="O9032" t="s">
        <v>39708</v>
      </c>
      <c r="Q9032">
        <v>21</v>
      </c>
      <c r="R9032">
        <v>0</v>
      </c>
      <c r="S9032">
        <v>0</v>
      </c>
      <c r="T9032">
        <v>0</v>
      </c>
    </row>
    <row r="9033" spans="1:20" x14ac:dyDescent="0.25">
      <c r="A9033" t="s">
        <v>23235</v>
      </c>
      <c r="B9033" t="s">
        <v>23236</v>
      </c>
      <c r="C9033" t="s">
        <v>39709</v>
      </c>
      <c r="D9033" t="s">
        <v>39702</v>
      </c>
      <c r="E9033" s="1">
        <v>43289.32708333333</v>
      </c>
      <c r="F9033" t="s">
        <v>39710</v>
      </c>
      <c r="G9033" t="s">
        <v>39704</v>
      </c>
      <c r="H9033">
        <v>28</v>
      </c>
      <c r="I9033" t="s">
        <v>9430</v>
      </c>
      <c r="J9033" t="s">
        <v>2987</v>
      </c>
      <c r="K9033">
        <v>240</v>
      </c>
      <c r="L9033" t="s">
        <v>30</v>
      </c>
      <c r="M9033" t="s">
        <v>31</v>
      </c>
      <c r="N9033" t="b">
        <v>0</v>
      </c>
      <c r="O9033" t="s">
        <v>39711</v>
      </c>
      <c r="Q9033">
        <v>56</v>
      </c>
      <c r="R9033">
        <v>0</v>
      </c>
      <c r="S9033">
        <v>0</v>
      </c>
      <c r="T9033">
        <v>0</v>
      </c>
    </row>
    <row r="9034" spans="1:20" x14ac:dyDescent="0.25">
      <c r="A9034" t="s">
        <v>23235</v>
      </c>
      <c r="B9034" t="s">
        <v>23236</v>
      </c>
      <c r="C9034" t="s">
        <v>39712</v>
      </c>
      <c r="D9034" t="s">
        <v>39702</v>
      </c>
      <c r="E9034" s="1">
        <v>43289.32708333333</v>
      </c>
      <c r="F9034" t="s">
        <v>39713</v>
      </c>
      <c r="G9034" t="s">
        <v>39704</v>
      </c>
      <c r="H9034">
        <v>28</v>
      </c>
      <c r="I9034" t="s">
        <v>9430</v>
      </c>
      <c r="J9034" t="s">
        <v>4701</v>
      </c>
      <c r="K9034">
        <v>182</v>
      </c>
      <c r="L9034" t="s">
        <v>30</v>
      </c>
      <c r="M9034" t="s">
        <v>31</v>
      </c>
      <c r="N9034" t="b">
        <v>0</v>
      </c>
      <c r="O9034" t="s">
        <v>39714</v>
      </c>
      <c r="Q9034">
        <v>443</v>
      </c>
      <c r="R9034">
        <v>2</v>
      </c>
      <c r="S9034">
        <v>0</v>
      </c>
      <c r="T9034">
        <v>0</v>
      </c>
    </row>
    <row r="9035" spans="1:20" x14ac:dyDescent="0.25">
      <c r="A9035" t="s">
        <v>23235</v>
      </c>
      <c r="B9035" t="s">
        <v>23236</v>
      </c>
      <c r="C9035" t="s">
        <v>39715</v>
      </c>
      <c r="D9035" t="s">
        <v>39702</v>
      </c>
      <c r="E9035" s="1">
        <v>43289.32708333333</v>
      </c>
      <c r="F9035" t="s">
        <v>39716</v>
      </c>
      <c r="G9035" t="s">
        <v>39704</v>
      </c>
      <c r="H9035">
        <v>28</v>
      </c>
      <c r="I9035" t="s">
        <v>9430</v>
      </c>
      <c r="J9035" t="s">
        <v>6666</v>
      </c>
      <c r="K9035">
        <v>153</v>
      </c>
      <c r="L9035" t="s">
        <v>30</v>
      </c>
      <c r="M9035" t="s">
        <v>31</v>
      </c>
      <c r="N9035" t="b">
        <v>0</v>
      </c>
      <c r="O9035" t="s">
        <v>39717</v>
      </c>
      <c r="Q9035">
        <v>32</v>
      </c>
      <c r="R9035">
        <v>0</v>
      </c>
      <c r="S9035">
        <v>1</v>
      </c>
      <c r="T9035">
        <v>0</v>
      </c>
    </row>
    <row r="9036" spans="1:20" x14ac:dyDescent="0.25">
      <c r="A9036" t="s">
        <v>23235</v>
      </c>
      <c r="B9036" t="s">
        <v>23236</v>
      </c>
      <c r="C9036" t="s">
        <v>39718</v>
      </c>
      <c r="D9036" t="s">
        <v>39702</v>
      </c>
      <c r="E9036" s="1">
        <v>43289.32708333333</v>
      </c>
      <c r="F9036" t="s">
        <v>39719</v>
      </c>
      <c r="G9036" t="s">
        <v>39704</v>
      </c>
      <c r="H9036">
        <v>28</v>
      </c>
      <c r="I9036" t="s">
        <v>9430</v>
      </c>
      <c r="J9036" t="s">
        <v>4423</v>
      </c>
      <c r="K9036">
        <v>199</v>
      </c>
      <c r="L9036" t="s">
        <v>30</v>
      </c>
      <c r="M9036" t="s">
        <v>31</v>
      </c>
      <c r="N9036" t="b">
        <v>0</v>
      </c>
      <c r="O9036" t="s">
        <v>39720</v>
      </c>
      <c r="Q9036">
        <v>111</v>
      </c>
      <c r="R9036">
        <v>0</v>
      </c>
      <c r="S9036">
        <v>0</v>
      </c>
      <c r="T9036">
        <v>0</v>
      </c>
    </row>
    <row r="9037" spans="1:20" x14ac:dyDescent="0.25">
      <c r="A9037" t="s">
        <v>23235</v>
      </c>
      <c r="B9037" t="s">
        <v>23236</v>
      </c>
      <c r="C9037" t="s">
        <v>39721</v>
      </c>
      <c r="D9037" t="s">
        <v>39702</v>
      </c>
      <c r="E9037" s="1">
        <v>43289.32708333333</v>
      </c>
      <c r="F9037" t="s">
        <v>39722</v>
      </c>
      <c r="G9037" t="s">
        <v>39704</v>
      </c>
      <c r="H9037">
        <v>28</v>
      </c>
      <c r="I9037" t="s">
        <v>9430</v>
      </c>
      <c r="J9037" t="s">
        <v>3492</v>
      </c>
      <c r="K9037">
        <v>146</v>
      </c>
      <c r="L9037" t="s">
        <v>30</v>
      </c>
      <c r="M9037" t="s">
        <v>31</v>
      </c>
      <c r="N9037" t="b">
        <v>0</v>
      </c>
      <c r="O9037" t="s">
        <v>39723</v>
      </c>
      <c r="Q9037">
        <v>41</v>
      </c>
      <c r="R9037">
        <v>0</v>
      </c>
      <c r="S9037">
        <v>0</v>
      </c>
      <c r="T9037">
        <v>0</v>
      </c>
    </row>
    <row r="9038" spans="1:20" x14ac:dyDescent="0.25">
      <c r="A9038" t="s">
        <v>23235</v>
      </c>
      <c r="B9038" t="s">
        <v>23236</v>
      </c>
      <c r="C9038" t="s">
        <v>39724</v>
      </c>
      <c r="D9038" t="s">
        <v>39725</v>
      </c>
      <c r="E9038" s="1">
        <v>43289.320833333331</v>
      </c>
      <c r="F9038" t="s">
        <v>39726</v>
      </c>
      <c r="G9038" t="s">
        <v>39704</v>
      </c>
      <c r="H9038">
        <v>28</v>
      </c>
      <c r="I9038" t="s">
        <v>9430</v>
      </c>
      <c r="J9038" t="s">
        <v>2833</v>
      </c>
      <c r="K9038">
        <v>283</v>
      </c>
      <c r="L9038" t="s">
        <v>30</v>
      </c>
      <c r="M9038" t="s">
        <v>31</v>
      </c>
      <c r="N9038" t="b">
        <v>0</v>
      </c>
      <c r="O9038" t="s">
        <v>39727</v>
      </c>
      <c r="Q9038">
        <v>21</v>
      </c>
      <c r="R9038">
        <v>1</v>
      </c>
      <c r="S9038">
        <v>0</v>
      </c>
      <c r="T9038">
        <v>0</v>
      </c>
    </row>
    <row r="9039" spans="1:20" x14ac:dyDescent="0.25">
      <c r="A9039" t="s">
        <v>23235</v>
      </c>
      <c r="B9039" t="s">
        <v>23236</v>
      </c>
      <c r="C9039" t="s">
        <v>39728</v>
      </c>
      <c r="D9039" t="s">
        <v>39729</v>
      </c>
      <c r="E9039" s="1">
        <v>43289.308333333334</v>
      </c>
      <c r="F9039" t="s">
        <v>39730</v>
      </c>
      <c r="G9039" t="s">
        <v>39731</v>
      </c>
      <c r="H9039">
        <v>28</v>
      </c>
      <c r="I9039" t="s">
        <v>9430</v>
      </c>
      <c r="J9039" t="s">
        <v>37</v>
      </c>
      <c r="K9039">
        <v>479</v>
      </c>
      <c r="L9039" t="s">
        <v>30</v>
      </c>
      <c r="M9039" t="s">
        <v>31</v>
      </c>
      <c r="N9039" t="b">
        <v>0</v>
      </c>
      <c r="O9039" t="s">
        <v>39732</v>
      </c>
      <c r="Q9039">
        <v>1118</v>
      </c>
      <c r="R9039">
        <v>11</v>
      </c>
      <c r="S9039">
        <v>0</v>
      </c>
      <c r="T9039">
        <v>0</v>
      </c>
    </row>
    <row r="9040" spans="1:20" x14ac:dyDescent="0.25">
      <c r="A9040" t="s">
        <v>23235</v>
      </c>
      <c r="B9040" t="s">
        <v>23236</v>
      </c>
      <c r="C9040" t="s">
        <v>39733</v>
      </c>
      <c r="D9040" t="s">
        <v>39729</v>
      </c>
      <c r="E9040" s="1">
        <v>43289.308333333334</v>
      </c>
      <c r="F9040" t="s">
        <v>39734</v>
      </c>
      <c r="G9040" t="s">
        <v>39731</v>
      </c>
      <c r="H9040">
        <v>28</v>
      </c>
      <c r="I9040" t="s">
        <v>9430</v>
      </c>
      <c r="J9040" t="s">
        <v>876</v>
      </c>
      <c r="K9040">
        <v>260</v>
      </c>
      <c r="L9040" t="s">
        <v>30</v>
      </c>
      <c r="M9040" t="s">
        <v>31</v>
      </c>
      <c r="N9040" t="b">
        <v>0</v>
      </c>
      <c r="O9040" t="s">
        <v>39735</v>
      </c>
      <c r="Q9040">
        <v>197</v>
      </c>
      <c r="R9040">
        <v>2</v>
      </c>
      <c r="S9040">
        <v>1</v>
      </c>
      <c r="T9040">
        <v>0</v>
      </c>
    </row>
    <row r="9041" spans="1:20" x14ac:dyDescent="0.25">
      <c r="A9041" t="s">
        <v>23235</v>
      </c>
      <c r="B9041" t="s">
        <v>23236</v>
      </c>
      <c r="C9041" t="s">
        <v>39736</v>
      </c>
      <c r="D9041" t="s">
        <v>39729</v>
      </c>
      <c r="E9041" s="1">
        <v>43289.308333333334</v>
      </c>
      <c r="F9041" t="s">
        <v>39737</v>
      </c>
      <c r="G9041" t="s">
        <v>39731</v>
      </c>
      <c r="H9041">
        <v>28</v>
      </c>
      <c r="I9041" t="s">
        <v>9430</v>
      </c>
      <c r="J9041" t="s">
        <v>2957</v>
      </c>
      <c r="K9041">
        <v>162</v>
      </c>
      <c r="L9041" t="s">
        <v>30</v>
      </c>
      <c r="M9041" t="s">
        <v>31</v>
      </c>
      <c r="N9041" t="b">
        <v>0</v>
      </c>
      <c r="O9041" t="s">
        <v>39738</v>
      </c>
      <c r="Q9041">
        <v>1513</v>
      </c>
      <c r="R9041">
        <v>6</v>
      </c>
      <c r="S9041">
        <v>1</v>
      </c>
      <c r="T9041">
        <v>0</v>
      </c>
    </row>
    <row r="9042" spans="1:20" x14ac:dyDescent="0.25">
      <c r="A9042" t="s">
        <v>23235</v>
      </c>
      <c r="B9042" t="s">
        <v>23236</v>
      </c>
      <c r="C9042" t="s">
        <v>39739</v>
      </c>
      <c r="D9042" t="s">
        <v>39729</v>
      </c>
      <c r="E9042" s="1">
        <v>43289.308333333334</v>
      </c>
      <c r="F9042" t="s">
        <v>39740</v>
      </c>
      <c r="G9042" t="s">
        <v>39731</v>
      </c>
      <c r="H9042">
        <v>28</v>
      </c>
      <c r="I9042" t="s">
        <v>9430</v>
      </c>
      <c r="J9042" t="s">
        <v>226</v>
      </c>
      <c r="K9042">
        <v>342</v>
      </c>
      <c r="L9042" t="s">
        <v>30</v>
      </c>
      <c r="M9042" t="s">
        <v>31</v>
      </c>
      <c r="N9042" t="b">
        <v>0</v>
      </c>
      <c r="O9042" t="s">
        <v>39741</v>
      </c>
      <c r="Q9042">
        <v>3456</v>
      </c>
      <c r="R9042">
        <v>38</v>
      </c>
      <c r="S9042">
        <v>8</v>
      </c>
      <c r="T9042">
        <v>0</v>
      </c>
    </row>
    <row r="9043" spans="1:20" x14ac:dyDescent="0.25">
      <c r="A9043" t="s">
        <v>23235</v>
      </c>
      <c r="B9043" t="s">
        <v>23236</v>
      </c>
      <c r="C9043" t="s">
        <v>39742</v>
      </c>
      <c r="D9043" t="s">
        <v>39729</v>
      </c>
      <c r="E9043" s="1">
        <v>43289.308333333334</v>
      </c>
      <c r="F9043" t="s">
        <v>39743</v>
      </c>
      <c r="G9043" t="s">
        <v>39731</v>
      </c>
      <c r="H9043">
        <v>28</v>
      </c>
      <c r="I9043" t="s">
        <v>9430</v>
      </c>
      <c r="J9043" t="s">
        <v>4159</v>
      </c>
      <c r="K9043">
        <v>494</v>
      </c>
      <c r="L9043" t="s">
        <v>30</v>
      </c>
      <c r="M9043" t="s">
        <v>31</v>
      </c>
      <c r="N9043" t="b">
        <v>0</v>
      </c>
      <c r="O9043" t="s">
        <v>39744</v>
      </c>
      <c r="Q9043">
        <v>755</v>
      </c>
      <c r="R9043">
        <v>2</v>
      </c>
      <c r="S9043">
        <v>2</v>
      </c>
      <c r="T9043">
        <v>0</v>
      </c>
    </row>
    <row r="9044" spans="1:20" x14ac:dyDescent="0.25">
      <c r="A9044" t="s">
        <v>23235</v>
      </c>
      <c r="B9044" t="s">
        <v>23236</v>
      </c>
      <c r="C9044" t="s">
        <v>39745</v>
      </c>
      <c r="D9044" t="s">
        <v>39729</v>
      </c>
      <c r="E9044" s="1">
        <v>43289.308333333334</v>
      </c>
      <c r="F9044" t="s">
        <v>39746</v>
      </c>
      <c r="G9044" t="s">
        <v>39731</v>
      </c>
      <c r="H9044">
        <v>28</v>
      </c>
      <c r="I9044" t="s">
        <v>9430</v>
      </c>
      <c r="J9044" t="s">
        <v>581</v>
      </c>
      <c r="K9044">
        <v>468</v>
      </c>
      <c r="L9044" t="s">
        <v>30</v>
      </c>
      <c r="M9044" t="s">
        <v>31</v>
      </c>
      <c r="N9044" t="b">
        <v>0</v>
      </c>
      <c r="O9044" t="s">
        <v>39747</v>
      </c>
      <c r="Q9044">
        <v>876</v>
      </c>
      <c r="R9044">
        <v>6</v>
      </c>
      <c r="S9044">
        <v>4</v>
      </c>
      <c r="T9044">
        <v>0</v>
      </c>
    </row>
    <row r="9045" spans="1:20" x14ac:dyDescent="0.25">
      <c r="A9045" t="s">
        <v>23235</v>
      </c>
      <c r="B9045" t="s">
        <v>23236</v>
      </c>
      <c r="C9045" t="s">
        <v>39748</v>
      </c>
      <c r="D9045" t="s">
        <v>39729</v>
      </c>
      <c r="E9045" s="1">
        <v>43289.308333333334</v>
      </c>
      <c r="F9045" t="s">
        <v>39749</v>
      </c>
      <c r="G9045" t="s">
        <v>39731</v>
      </c>
      <c r="H9045">
        <v>28</v>
      </c>
      <c r="I9045" t="s">
        <v>9430</v>
      </c>
      <c r="J9045" t="s">
        <v>24600</v>
      </c>
      <c r="K9045">
        <v>802</v>
      </c>
      <c r="L9045" t="s">
        <v>30</v>
      </c>
      <c r="M9045" t="s">
        <v>31</v>
      </c>
      <c r="N9045" t="b">
        <v>0</v>
      </c>
      <c r="O9045" t="s">
        <v>39750</v>
      </c>
      <c r="Q9045">
        <v>104</v>
      </c>
      <c r="R9045">
        <v>0</v>
      </c>
      <c r="S9045">
        <v>0</v>
      </c>
      <c r="T9045">
        <v>0</v>
      </c>
    </row>
    <row r="9046" spans="1:20" x14ac:dyDescent="0.25">
      <c r="A9046" t="s">
        <v>23235</v>
      </c>
      <c r="B9046" t="s">
        <v>23236</v>
      </c>
      <c r="C9046" t="s">
        <v>39751</v>
      </c>
      <c r="D9046" t="s">
        <v>39752</v>
      </c>
      <c r="E9046" s="1">
        <v>43289.308333333334</v>
      </c>
      <c r="F9046" t="s">
        <v>39753</v>
      </c>
      <c r="G9046" t="s">
        <v>39731</v>
      </c>
      <c r="H9046">
        <v>28</v>
      </c>
      <c r="I9046" t="s">
        <v>9430</v>
      </c>
      <c r="J9046" t="s">
        <v>2710</v>
      </c>
      <c r="K9046">
        <v>677</v>
      </c>
      <c r="L9046" t="s">
        <v>30</v>
      </c>
      <c r="M9046" t="s">
        <v>31</v>
      </c>
      <c r="N9046" t="b">
        <v>0</v>
      </c>
      <c r="O9046" t="s">
        <v>39754</v>
      </c>
      <c r="Q9046">
        <v>1231</v>
      </c>
      <c r="R9046">
        <v>13</v>
      </c>
      <c r="S9046">
        <v>5</v>
      </c>
      <c r="T9046">
        <v>0</v>
      </c>
    </row>
    <row r="9047" spans="1:20" x14ac:dyDescent="0.25">
      <c r="A9047" t="s">
        <v>23235</v>
      </c>
      <c r="B9047" t="s">
        <v>23236</v>
      </c>
      <c r="C9047" t="s">
        <v>39755</v>
      </c>
      <c r="D9047" t="s">
        <v>39756</v>
      </c>
      <c r="E9047" s="1">
        <v>43289.293749999997</v>
      </c>
      <c r="F9047" t="s">
        <v>39757</v>
      </c>
      <c r="G9047" t="s">
        <v>39758</v>
      </c>
      <c r="H9047">
        <v>28</v>
      </c>
      <c r="I9047" t="s">
        <v>9430</v>
      </c>
      <c r="J9047" t="s">
        <v>2783</v>
      </c>
      <c r="K9047">
        <v>798</v>
      </c>
      <c r="L9047" t="s">
        <v>30</v>
      </c>
      <c r="M9047" t="s">
        <v>31</v>
      </c>
      <c r="N9047" t="b">
        <v>0</v>
      </c>
      <c r="O9047" t="s">
        <v>39759</v>
      </c>
      <c r="Q9047">
        <v>11</v>
      </c>
      <c r="R9047">
        <v>1</v>
      </c>
      <c r="S9047">
        <v>0</v>
      </c>
      <c r="T9047">
        <v>0</v>
      </c>
    </row>
    <row r="9048" spans="1:20" x14ac:dyDescent="0.25">
      <c r="A9048" t="s">
        <v>23235</v>
      </c>
      <c r="B9048" t="s">
        <v>23236</v>
      </c>
      <c r="C9048" t="s">
        <v>39760</v>
      </c>
      <c r="D9048" t="s">
        <v>39756</v>
      </c>
      <c r="E9048" s="1">
        <v>43289.293749999997</v>
      </c>
      <c r="F9048" t="s">
        <v>39761</v>
      </c>
      <c r="G9048" t="s">
        <v>39758</v>
      </c>
      <c r="H9048">
        <v>28</v>
      </c>
      <c r="I9048" t="s">
        <v>9430</v>
      </c>
      <c r="J9048" t="s">
        <v>4286</v>
      </c>
      <c r="K9048">
        <v>739</v>
      </c>
      <c r="L9048" t="s">
        <v>30</v>
      </c>
      <c r="M9048" t="s">
        <v>31</v>
      </c>
      <c r="N9048" t="b">
        <v>0</v>
      </c>
      <c r="O9048" t="s">
        <v>39762</v>
      </c>
      <c r="Q9048">
        <v>11</v>
      </c>
      <c r="R9048">
        <v>0</v>
      </c>
      <c r="S9048">
        <v>0</v>
      </c>
      <c r="T9048">
        <v>0</v>
      </c>
    </row>
    <row r="9049" spans="1:20" x14ac:dyDescent="0.25">
      <c r="A9049" t="s">
        <v>23235</v>
      </c>
      <c r="B9049" t="s">
        <v>23236</v>
      </c>
      <c r="C9049" t="s">
        <v>39763</v>
      </c>
      <c r="D9049" t="s">
        <v>39756</v>
      </c>
      <c r="E9049" s="1">
        <v>43289.293749999997</v>
      </c>
      <c r="F9049" t="s">
        <v>39764</v>
      </c>
      <c r="G9049" t="s">
        <v>39758</v>
      </c>
      <c r="H9049">
        <v>28</v>
      </c>
      <c r="I9049" t="s">
        <v>9430</v>
      </c>
      <c r="J9049" t="s">
        <v>9088</v>
      </c>
      <c r="K9049">
        <v>278</v>
      </c>
      <c r="L9049" t="s">
        <v>30</v>
      </c>
      <c r="M9049" t="s">
        <v>31</v>
      </c>
      <c r="N9049" t="b">
        <v>0</v>
      </c>
      <c r="O9049" t="s">
        <v>39765</v>
      </c>
      <c r="Q9049">
        <v>25</v>
      </c>
      <c r="R9049">
        <v>0</v>
      </c>
      <c r="S9049">
        <v>0</v>
      </c>
      <c r="T9049">
        <v>0</v>
      </c>
    </row>
    <row r="9050" spans="1:20" x14ac:dyDescent="0.25">
      <c r="A9050" t="s">
        <v>23235</v>
      </c>
      <c r="B9050" t="s">
        <v>23236</v>
      </c>
      <c r="C9050" t="s">
        <v>39766</v>
      </c>
      <c r="D9050" t="s">
        <v>39767</v>
      </c>
      <c r="E9050" s="1">
        <v>43289.293749999997</v>
      </c>
      <c r="F9050" t="s">
        <v>39768</v>
      </c>
      <c r="G9050" t="s">
        <v>39758</v>
      </c>
      <c r="H9050">
        <v>28</v>
      </c>
      <c r="I9050" t="s">
        <v>9430</v>
      </c>
      <c r="J9050" t="s">
        <v>13618</v>
      </c>
      <c r="K9050">
        <v>847</v>
      </c>
      <c r="L9050" t="s">
        <v>30</v>
      </c>
      <c r="M9050" t="s">
        <v>31</v>
      </c>
      <c r="N9050" t="b">
        <v>0</v>
      </c>
      <c r="O9050" t="s">
        <v>39769</v>
      </c>
      <c r="Q9050">
        <v>3</v>
      </c>
      <c r="R9050">
        <v>0</v>
      </c>
      <c r="S9050">
        <v>0</v>
      </c>
      <c r="T9050">
        <v>0</v>
      </c>
    </row>
    <row r="9051" spans="1:20" x14ac:dyDescent="0.25">
      <c r="A9051" t="s">
        <v>23235</v>
      </c>
      <c r="B9051" t="s">
        <v>23236</v>
      </c>
      <c r="C9051" t="s">
        <v>39770</v>
      </c>
      <c r="D9051" t="s">
        <v>39767</v>
      </c>
      <c r="E9051" s="1">
        <v>43289.293749999997</v>
      </c>
      <c r="F9051" t="s">
        <v>39771</v>
      </c>
      <c r="G9051" t="s">
        <v>39758</v>
      </c>
      <c r="H9051">
        <v>28</v>
      </c>
      <c r="I9051" t="s">
        <v>9430</v>
      </c>
      <c r="J9051" t="s">
        <v>147</v>
      </c>
      <c r="K9051">
        <v>642</v>
      </c>
      <c r="L9051" t="s">
        <v>30</v>
      </c>
      <c r="M9051" t="s">
        <v>31</v>
      </c>
      <c r="N9051" t="b">
        <v>0</v>
      </c>
      <c r="O9051" t="s">
        <v>39772</v>
      </c>
      <c r="Q9051">
        <v>5</v>
      </c>
      <c r="R9051">
        <v>0</v>
      </c>
      <c r="S9051">
        <v>0</v>
      </c>
      <c r="T9051">
        <v>0</v>
      </c>
    </row>
    <row r="9052" spans="1:20" x14ac:dyDescent="0.25">
      <c r="A9052" t="s">
        <v>23235</v>
      </c>
      <c r="B9052" t="s">
        <v>23236</v>
      </c>
      <c r="C9052" t="s">
        <v>39773</v>
      </c>
      <c r="D9052" t="s">
        <v>39774</v>
      </c>
      <c r="E9052" s="1">
        <v>43289.272916666669</v>
      </c>
      <c r="F9052" t="s">
        <v>39775</v>
      </c>
      <c r="G9052" t="s">
        <v>39776</v>
      </c>
      <c r="H9052">
        <v>28</v>
      </c>
      <c r="I9052" t="s">
        <v>9430</v>
      </c>
      <c r="J9052" t="s">
        <v>394</v>
      </c>
      <c r="K9052">
        <v>314</v>
      </c>
      <c r="L9052" t="s">
        <v>30</v>
      </c>
      <c r="M9052" t="s">
        <v>31</v>
      </c>
      <c r="N9052" t="b">
        <v>0</v>
      </c>
      <c r="O9052" t="s">
        <v>39777</v>
      </c>
      <c r="Q9052">
        <v>78</v>
      </c>
      <c r="R9052">
        <v>1</v>
      </c>
      <c r="S9052">
        <v>0</v>
      </c>
      <c r="T9052">
        <v>0</v>
      </c>
    </row>
    <row r="9053" spans="1:20" x14ac:dyDescent="0.25">
      <c r="A9053" t="s">
        <v>23235</v>
      </c>
      <c r="B9053" t="s">
        <v>23236</v>
      </c>
      <c r="C9053" t="s">
        <v>39778</v>
      </c>
      <c r="D9053" t="s">
        <v>39774</v>
      </c>
      <c r="E9053" s="1">
        <v>43289.272916666669</v>
      </c>
      <c r="F9053" t="s">
        <v>39779</v>
      </c>
      <c r="G9053" t="s">
        <v>39776</v>
      </c>
      <c r="H9053">
        <v>28</v>
      </c>
      <c r="I9053" t="s">
        <v>9430</v>
      </c>
      <c r="J9053" t="s">
        <v>3408</v>
      </c>
      <c r="K9053">
        <v>373</v>
      </c>
      <c r="L9053" t="s">
        <v>30</v>
      </c>
      <c r="M9053" t="s">
        <v>31</v>
      </c>
      <c r="N9053" t="b">
        <v>0</v>
      </c>
      <c r="O9053" t="s">
        <v>39780</v>
      </c>
      <c r="Q9053">
        <v>24</v>
      </c>
      <c r="R9053">
        <v>0</v>
      </c>
      <c r="S9053">
        <v>0</v>
      </c>
      <c r="T9053">
        <v>0</v>
      </c>
    </row>
    <row r="9054" spans="1:20" x14ac:dyDescent="0.25">
      <c r="A9054" t="s">
        <v>23235</v>
      </c>
      <c r="B9054" t="s">
        <v>23236</v>
      </c>
      <c r="C9054" t="s">
        <v>39781</v>
      </c>
      <c r="D9054" t="s">
        <v>39774</v>
      </c>
      <c r="E9054" s="1">
        <v>43289.272916666669</v>
      </c>
      <c r="F9054" t="s">
        <v>39782</v>
      </c>
      <c r="G9054" t="s">
        <v>39776</v>
      </c>
      <c r="H9054">
        <v>28</v>
      </c>
      <c r="I9054" t="s">
        <v>9430</v>
      </c>
      <c r="J9054" t="s">
        <v>5499</v>
      </c>
      <c r="K9054">
        <v>219</v>
      </c>
      <c r="L9054" t="s">
        <v>30</v>
      </c>
      <c r="M9054" t="s">
        <v>31</v>
      </c>
      <c r="N9054" t="b">
        <v>0</v>
      </c>
      <c r="O9054" t="s">
        <v>39783</v>
      </c>
      <c r="Q9054">
        <v>44</v>
      </c>
      <c r="R9054">
        <v>0</v>
      </c>
      <c r="S9054">
        <v>0</v>
      </c>
      <c r="T9054">
        <v>0</v>
      </c>
    </row>
    <row r="9055" spans="1:20" x14ac:dyDescent="0.25">
      <c r="A9055" t="s">
        <v>23235</v>
      </c>
      <c r="B9055" t="s">
        <v>23236</v>
      </c>
      <c r="C9055" t="s">
        <v>39784</v>
      </c>
      <c r="D9055" t="s">
        <v>39774</v>
      </c>
      <c r="E9055" s="1">
        <v>43289.272916666669</v>
      </c>
      <c r="F9055" t="s">
        <v>39785</v>
      </c>
      <c r="G9055" t="s">
        <v>39776</v>
      </c>
      <c r="H9055">
        <v>28</v>
      </c>
      <c r="I9055" t="s">
        <v>9430</v>
      </c>
      <c r="J9055" t="s">
        <v>7210</v>
      </c>
      <c r="K9055">
        <v>363</v>
      </c>
      <c r="L9055" t="s">
        <v>30</v>
      </c>
      <c r="M9055" t="s">
        <v>31</v>
      </c>
      <c r="N9055" t="b">
        <v>0</v>
      </c>
      <c r="O9055" t="s">
        <v>39786</v>
      </c>
      <c r="Q9055">
        <v>568</v>
      </c>
      <c r="R9055">
        <v>1</v>
      </c>
      <c r="S9055">
        <v>0</v>
      </c>
      <c r="T9055">
        <v>0</v>
      </c>
    </row>
    <row r="9056" spans="1:20" x14ac:dyDescent="0.25">
      <c r="A9056" t="s">
        <v>23235</v>
      </c>
      <c r="B9056" t="s">
        <v>23236</v>
      </c>
      <c r="C9056" t="s">
        <v>39787</v>
      </c>
      <c r="D9056" t="s">
        <v>39774</v>
      </c>
      <c r="E9056" s="1">
        <v>43289.272916666669</v>
      </c>
      <c r="F9056" t="s">
        <v>39788</v>
      </c>
      <c r="G9056" t="s">
        <v>39776</v>
      </c>
      <c r="H9056">
        <v>28</v>
      </c>
      <c r="I9056" t="s">
        <v>9430</v>
      </c>
      <c r="J9056" t="s">
        <v>2644</v>
      </c>
      <c r="K9056">
        <v>341</v>
      </c>
      <c r="L9056" t="s">
        <v>30</v>
      </c>
      <c r="M9056" t="s">
        <v>31</v>
      </c>
      <c r="N9056" t="b">
        <v>0</v>
      </c>
      <c r="O9056" t="s">
        <v>39789</v>
      </c>
      <c r="Q9056">
        <v>21</v>
      </c>
      <c r="R9056">
        <v>0</v>
      </c>
      <c r="S9056">
        <v>0</v>
      </c>
      <c r="T9056">
        <v>0</v>
      </c>
    </row>
    <row r="9057" spans="1:20" x14ac:dyDescent="0.25">
      <c r="A9057" t="s">
        <v>23235</v>
      </c>
      <c r="B9057" t="s">
        <v>23236</v>
      </c>
      <c r="C9057" t="s">
        <v>39790</v>
      </c>
      <c r="D9057" t="s">
        <v>39774</v>
      </c>
      <c r="E9057" s="1">
        <v>43289.272916666669</v>
      </c>
      <c r="F9057" t="s">
        <v>39791</v>
      </c>
      <c r="G9057" t="s">
        <v>39776</v>
      </c>
      <c r="H9057">
        <v>28</v>
      </c>
      <c r="I9057" t="s">
        <v>9430</v>
      </c>
      <c r="J9057" t="s">
        <v>1343</v>
      </c>
      <c r="K9057">
        <v>197</v>
      </c>
      <c r="L9057" t="s">
        <v>30</v>
      </c>
      <c r="M9057" t="s">
        <v>31</v>
      </c>
      <c r="N9057" t="b">
        <v>0</v>
      </c>
      <c r="O9057" t="s">
        <v>39792</v>
      </c>
      <c r="Q9057">
        <v>492</v>
      </c>
      <c r="R9057">
        <v>1</v>
      </c>
      <c r="S9057">
        <v>2</v>
      </c>
      <c r="T9057">
        <v>0</v>
      </c>
    </row>
    <row r="9058" spans="1:20" x14ac:dyDescent="0.25">
      <c r="A9058" t="s">
        <v>23235</v>
      </c>
      <c r="B9058" t="s">
        <v>23236</v>
      </c>
      <c r="C9058" t="s">
        <v>39793</v>
      </c>
      <c r="D9058" t="s">
        <v>39774</v>
      </c>
      <c r="E9058" s="1">
        <v>43289.272916666669</v>
      </c>
      <c r="F9058" t="s">
        <v>39794</v>
      </c>
      <c r="G9058" t="s">
        <v>39776</v>
      </c>
      <c r="H9058">
        <v>28</v>
      </c>
      <c r="I9058" t="s">
        <v>9430</v>
      </c>
      <c r="J9058" t="s">
        <v>7619</v>
      </c>
      <c r="K9058">
        <v>268</v>
      </c>
      <c r="L9058" t="s">
        <v>30</v>
      </c>
      <c r="M9058" t="s">
        <v>31</v>
      </c>
      <c r="N9058" t="b">
        <v>0</v>
      </c>
      <c r="O9058" t="s">
        <v>39795</v>
      </c>
      <c r="Q9058">
        <v>27</v>
      </c>
      <c r="R9058">
        <v>0</v>
      </c>
      <c r="S9058">
        <v>0</v>
      </c>
      <c r="T9058">
        <v>0</v>
      </c>
    </row>
    <row r="9059" spans="1:20" x14ac:dyDescent="0.25">
      <c r="A9059" t="s">
        <v>23235</v>
      </c>
      <c r="B9059" t="s">
        <v>23236</v>
      </c>
      <c r="C9059" t="s">
        <v>39796</v>
      </c>
      <c r="D9059" t="s">
        <v>39774</v>
      </c>
      <c r="E9059" s="1">
        <v>43289.272916666669</v>
      </c>
      <c r="F9059" t="s">
        <v>39797</v>
      </c>
      <c r="G9059" t="s">
        <v>39776</v>
      </c>
      <c r="H9059">
        <v>28</v>
      </c>
      <c r="I9059" t="s">
        <v>9430</v>
      </c>
      <c r="J9059" t="s">
        <v>7569</v>
      </c>
      <c r="K9059">
        <v>469</v>
      </c>
      <c r="L9059" t="s">
        <v>30</v>
      </c>
      <c r="M9059" t="s">
        <v>31</v>
      </c>
      <c r="N9059" t="b">
        <v>0</v>
      </c>
      <c r="O9059" t="s">
        <v>39798</v>
      </c>
      <c r="Q9059">
        <v>43</v>
      </c>
      <c r="R9059">
        <v>0</v>
      </c>
      <c r="S9059">
        <v>0</v>
      </c>
      <c r="T9059">
        <v>0</v>
      </c>
    </row>
    <row r="9060" spans="1:20" x14ac:dyDescent="0.25">
      <c r="A9060" t="s">
        <v>23235</v>
      </c>
      <c r="B9060" t="s">
        <v>23236</v>
      </c>
      <c r="C9060" t="s">
        <v>39799</v>
      </c>
      <c r="D9060" t="s">
        <v>39800</v>
      </c>
      <c r="E9060" s="1">
        <v>43289.272916666669</v>
      </c>
      <c r="F9060" t="s">
        <v>39801</v>
      </c>
      <c r="G9060" t="s">
        <v>39802</v>
      </c>
      <c r="H9060">
        <v>28</v>
      </c>
      <c r="I9060" t="s">
        <v>9430</v>
      </c>
      <c r="J9060" t="s">
        <v>1343</v>
      </c>
      <c r="K9060">
        <v>197</v>
      </c>
      <c r="L9060" t="s">
        <v>30</v>
      </c>
      <c r="M9060" t="s">
        <v>31</v>
      </c>
      <c r="N9060" t="b">
        <v>0</v>
      </c>
      <c r="O9060" t="s">
        <v>39803</v>
      </c>
      <c r="Q9060">
        <v>7</v>
      </c>
      <c r="R9060">
        <v>0</v>
      </c>
      <c r="S9060">
        <v>0</v>
      </c>
      <c r="T9060">
        <v>0</v>
      </c>
    </row>
    <row r="9061" spans="1:20" x14ac:dyDescent="0.25">
      <c r="A9061" t="s">
        <v>23235</v>
      </c>
      <c r="B9061" t="s">
        <v>23236</v>
      </c>
      <c r="C9061" t="s">
        <v>39804</v>
      </c>
      <c r="D9061" t="s">
        <v>39805</v>
      </c>
      <c r="E9061" s="1">
        <v>43289.272916666669</v>
      </c>
      <c r="F9061" t="s">
        <v>39806</v>
      </c>
      <c r="G9061" t="s">
        <v>39802</v>
      </c>
      <c r="H9061">
        <v>28</v>
      </c>
      <c r="I9061" t="s">
        <v>9430</v>
      </c>
      <c r="J9061" t="s">
        <v>9044</v>
      </c>
      <c r="K9061">
        <v>295</v>
      </c>
      <c r="L9061" t="s">
        <v>30</v>
      </c>
      <c r="M9061" t="s">
        <v>31</v>
      </c>
      <c r="N9061" t="b">
        <v>0</v>
      </c>
      <c r="O9061" t="s">
        <v>39807</v>
      </c>
      <c r="Q9061">
        <v>16</v>
      </c>
      <c r="R9061">
        <v>0</v>
      </c>
      <c r="S9061">
        <v>0</v>
      </c>
      <c r="T9061">
        <v>0</v>
      </c>
    </row>
    <row r="9062" spans="1:20" x14ac:dyDescent="0.25">
      <c r="A9062" t="s">
        <v>23235</v>
      </c>
      <c r="B9062" t="s">
        <v>23236</v>
      </c>
      <c r="C9062" t="s">
        <v>39808</v>
      </c>
      <c r="D9062" t="s">
        <v>39809</v>
      </c>
      <c r="E9062" s="1">
        <v>43289.272222222222</v>
      </c>
      <c r="F9062" t="s">
        <v>39810</v>
      </c>
      <c r="G9062" t="s">
        <v>39802</v>
      </c>
      <c r="H9062">
        <v>28</v>
      </c>
      <c r="I9062" t="s">
        <v>9430</v>
      </c>
      <c r="J9062" t="s">
        <v>37285</v>
      </c>
      <c r="K9062">
        <v>927</v>
      </c>
      <c r="L9062" t="s">
        <v>30</v>
      </c>
      <c r="M9062" t="s">
        <v>31</v>
      </c>
      <c r="N9062" t="b">
        <v>0</v>
      </c>
      <c r="O9062" t="s">
        <v>39811</v>
      </c>
      <c r="Q9062">
        <v>39</v>
      </c>
      <c r="R9062">
        <v>1</v>
      </c>
      <c r="S9062">
        <v>0</v>
      </c>
      <c r="T9062">
        <v>0</v>
      </c>
    </row>
    <row r="9063" spans="1:20" x14ac:dyDescent="0.25">
      <c r="A9063" t="s">
        <v>23235</v>
      </c>
      <c r="B9063" t="s">
        <v>23236</v>
      </c>
      <c r="C9063" t="s">
        <v>39812</v>
      </c>
      <c r="D9063" t="s">
        <v>39809</v>
      </c>
      <c r="E9063" s="1">
        <v>43289.272222222222</v>
      </c>
      <c r="F9063" t="s">
        <v>39813</v>
      </c>
      <c r="G9063" t="s">
        <v>39802</v>
      </c>
      <c r="H9063">
        <v>28</v>
      </c>
      <c r="I9063" t="s">
        <v>9430</v>
      </c>
      <c r="J9063" t="s">
        <v>1294</v>
      </c>
      <c r="K9063">
        <v>464</v>
      </c>
      <c r="L9063" t="s">
        <v>30</v>
      </c>
      <c r="M9063" t="s">
        <v>31</v>
      </c>
      <c r="N9063" t="b">
        <v>0</v>
      </c>
      <c r="O9063" t="s">
        <v>39814</v>
      </c>
      <c r="Q9063">
        <v>21</v>
      </c>
      <c r="R9063">
        <v>0</v>
      </c>
      <c r="S9063">
        <v>0</v>
      </c>
      <c r="T9063">
        <v>0</v>
      </c>
    </row>
    <row r="9064" spans="1:20" x14ac:dyDescent="0.25">
      <c r="A9064" t="s">
        <v>23235</v>
      </c>
      <c r="B9064" t="s">
        <v>23236</v>
      </c>
      <c r="C9064" t="s">
        <v>39815</v>
      </c>
      <c r="D9064" t="s">
        <v>39809</v>
      </c>
      <c r="E9064" s="1">
        <v>43289.272222222222</v>
      </c>
      <c r="F9064" t="s">
        <v>39816</v>
      </c>
      <c r="G9064" t="s">
        <v>39802</v>
      </c>
      <c r="H9064">
        <v>28</v>
      </c>
      <c r="I9064" t="s">
        <v>9430</v>
      </c>
      <c r="J9064" t="s">
        <v>48</v>
      </c>
      <c r="K9064">
        <v>310</v>
      </c>
      <c r="L9064" t="s">
        <v>30</v>
      </c>
      <c r="M9064" t="s">
        <v>31</v>
      </c>
      <c r="N9064" t="b">
        <v>0</v>
      </c>
      <c r="O9064" t="s">
        <v>39817</v>
      </c>
      <c r="Q9064">
        <v>25</v>
      </c>
      <c r="R9064">
        <v>0</v>
      </c>
      <c r="S9064">
        <v>0</v>
      </c>
      <c r="T9064">
        <v>0</v>
      </c>
    </row>
    <row r="9065" spans="1:20" x14ac:dyDescent="0.25">
      <c r="A9065" t="s">
        <v>23235</v>
      </c>
      <c r="B9065" t="s">
        <v>23236</v>
      </c>
      <c r="C9065" t="s">
        <v>39818</v>
      </c>
      <c r="D9065" t="s">
        <v>39809</v>
      </c>
      <c r="E9065" s="1">
        <v>43289.272222222222</v>
      </c>
      <c r="F9065" t="s">
        <v>39819</v>
      </c>
      <c r="G9065" t="s">
        <v>39802</v>
      </c>
      <c r="H9065">
        <v>28</v>
      </c>
      <c r="I9065" t="s">
        <v>9430</v>
      </c>
      <c r="J9065" t="s">
        <v>5711</v>
      </c>
      <c r="K9065">
        <v>334</v>
      </c>
      <c r="L9065" t="s">
        <v>30</v>
      </c>
      <c r="M9065" t="s">
        <v>31</v>
      </c>
      <c r="N9065" t="b">
        <v>0</v>
      </c>
      <c r="O9065" t="s">
        <v>39820</v>
      </c>
      <c r="Q9065">
        <v>111</v>
      </c>
      <c r="R9065">
        <v>0</v>
      </c>
      <c r="S9065">
        <v>0</v>
      </c>
      <c r="T9065">
        <v>0</v>
      </c>
    </row>
    <row r="9066" spans="1:20" x14ac:dyDescent="0.25">
      <c r="A9066" t="s">
        <v>23235</v>
      </c>
      <c r="B9066" t="s">
        <v>23236</v>
      </c>
      <c r="C9066" t="s">
        <v>39821</v>
      </c>
      <c r="D9066" t="s">
        <v>39822</v>
      </c>
      <c r="E9066" s="1">
        <v>43289.247916666667</v>
      </c>
      <c r="F9066" t="s">
        <v>39823</v>
      </c>
      <c r="G9066" t="s">
        <v>39824</v>
      </c>
      <c r="H9066">
        <v>28</v>
      </c>
      <c r="I9066" t="s">
        <v>9430</v>
      </c>
      <c r="J9066" t="s">
        <v>954</v>
      </c>
      <c r="K9066">
        <v>377</v>
      </c>
      <c r="L9066" t="s">
        <v>30</v>
      </c>
      <c r="M9066" t="s">
        <v>31</v>
      </c>
      <c r="N9066" t="b">
        <v>0</v>
      </c>
      <c r="O9066" t="s">
        <v>39825</v>
      </c>
      <c r="Q9066">
        <v>6</v>
      </c>
      <c r="R9066">
        <v>0</v>
      </c>
      <c r="S9066">
        <v>0</v>
      </c>
      <c r="T9066">
        <v>0</v>
      </c>
    </row>
    <row r="9067" spans="1:20" x14ac:dyDescent="0.25">
      <c r="A9067" t="s">
        <v>23235</v>
      </c>
      <c r="B9067" t="s">
        <v>23236</v>
      </c>
      <c r="C9067" t="s">
        <v>39826</v>
      </c>
      <c r="D9067" t="s">
        <v>39822</v>
      </c>
      <c r="E9067" s="1">
        <v>43289.247916666667</v>
      </c>
      <c r="F9067" t="s">
        <v>39827</v>
      </c>
      <c r="G9067" t="s">
        <v>39824</v>
      </c>
      <c r="H9067">
        <v>28</v>
      </c>
      <c r="I9067" t="s">
        <v>9430</v>
      </c>
      <c r="J9067" t="s">
        <v>21187</v>
      </c>
      <c r="K9067">
        <v>588</v>
      </c>
      <c r="L9067" t="s">
        <v>30</v>
      </c>
      <c r="M9067" t="s">
        <v>31</v>
      </c>
      <c r="N9067" t="b">
        <v>0</v>
      </c>
      <c r="O9067" t="s">
        <v>39828</v>
      </c>
      <c r="Q9067">
        <v>10</v>
      </c>
      <c r="R9067">
        <v>0</v>
      </c>
      <c r="S9067">
        <v>0</v>
      </c>
      <c r="T9067">
        <v>0</v>
      </c>
    </row>
    <row r="9068" spans="1:20" x14ac:dyDescent="0.25">
      <c r="A9068" t="s">
        <v>23235</v>
      </c>
      <c r="B9068" t="s">
        <v>23236</v>
      </c>
      <c r="C9068" t="s">
        <v>39829</v>
      </c>
      <c r="D9068" t="s">
        <v>39822</v>
      </c>
      <c r="E9068" s="1">
        <v>43289.247916666667</v>
      </c>
      <c r="F9068" t="s">
        <v>39830</v>
      </c>
      <c r="G9068" t="s">
        <v>39824</v>
      </c>
      <c r="H9068">
        <v>28</v>
      </c>
      <c r="I9068" t="s">
        <v>9430</v>
      </c>
      <c r="J9068" t="s">
        <v>26641</v>
      </c>
      <c r="K9068">
        <v>792</v>
      </c>
      <c r="L9068" t="s">
        <v>30</v>
      </c>
      <c r="M9068" t="s">
        <v>31</v>
      </c>
      <c r="N9068" t="b">
        <v>0</v>
      </c>
      <c r="O9068" t="s">
        <v>39831</v>
      </c>
      <c r="Q9068">
        <v>9</v>
      </c>
      <c r="R9068">
        <v>0</v>
      </c>
      <c r="S9068">
        <v>0</v>
      </c>
      <c r="T9068">
        <v>0</v>
      </c>
    </row>
    <row r="9069" spans="1:20" x14ac:dyDescent="0.25">
      <c r="A9069" t="s">
        <v>23235</v>
      </c>
      <c r="B9069" t="s">
        <v>23236</v>
      </c>
      <c r="C9069" t="s">
        <v>39832</v>
      </c>
      <c r="D9069" t="s">
        <v>39822</v>
      </c>
      <c r="E9069" s="1">
        <v>43289.247916666667</v>
      </c>
      <c r="F9069" t="s">
        <v>39833</v>
      </c>
      <c r="G9069" t="s">
        <v>39824</v>
      </c>
      <c r="H9069">
        <v>28</v>
      </c>
      <c r="I9069" t="s">
        <v>9430</v>
      </c>
      <c r="J9069" t="s">
        <v>707</v>
      </c>
      <c r="K9069">
        <v>445</v>
      </c>
      <c r="L9069" t="s">
        <v>30</v>
      </c>
      <c r="M9069" t="s">
        <v>31</v>
      </c>
      <c r="N9069" t="b">
        <v>0</v>
      </c>
      <c r="O9069" t="s">
        <v>39834</v>
      </c>
      <c r="Q9069">
        <v>5</v>
      </c>
      <c r="R9069">
        <v>0</v>
      </c>
      <c r="S9069">
        <v>0</v>
      </c>
      <c r="T9069">
        <v>0</v>
      </c>
    </row>
    <row r="9070" spans="1:20" x14ac:dyDescent="0.25">
      <c r="A9070" t="s">
        <v>23235</v>
      </c>
      <c r="B9070" t="s">
        <v>23236</v>
      </c>
      <c r="C9070" t="s">
        <v>39835</v>
      </c>
      <c r="D9070" t="s">
        <v>39822</v>
      </c>
      <c r="E9070" s="1">
        <v>43289.247916666667</v>
      </c>
      <c r="F9070" t="s">
        <v>39836</v>
      </c>
      <c r="G9070" t="s">
        <v>39824</v>
      </c>
      <c r="H9070">
        <v>28</v>
      </c>
      <c r="I9070" t="s">
        <v>9430</v>
      </c>
      <c r="J9070" t="s">
        <v>5268</v>
      </c>
      <c r="K9070">
        <v>581</v>
      </c>
      <c r="L9070" t="s">
        <v>30</v>
      </c>
      <c r="M9070" t="s">
        <v>31</v>
      </c>
      <c r="N9070" t="b">
        <v>0</v>
      </c>
      <c r="O9070" t="s">
        <v>39837</v>
      </c>
      <c r="Q9070">
        <v>7</v>
      </c>
      <c r="R9070">
        <v>0</v>
      </c>
      <c r="S9070">
        <v>0</v>
      </c>
      <c r="T9070">
        <v>0</v>
      </c>
    </row>
    <row r="9071" spans="1:20" x14ac:dyDescent="0.25">
      <c r="A9071" t="s">
        <v>23235</v>
      </c>
      <c r="B9071" t="s">
        <v>23236</v>
      </c>
      <c r="C9071" t="s">
        <v>39838</v>
      </c>
      <c r="D9071" t="s">
        <v>39822</v>
      </c>
      <c r="E9071" s="1">
        <v>43289.247916666667</v>
      </c>
      <c r="F9071" t="s">
        <v>39839</v>
      </c>
      <c r="G9071" t="s">
        <v>39824</v>
      </c>
      <c r="H9071">
        <v>28</v>
      </c>
      <c r="I9071" t="s">
        <v>9430</v>
      </c>
      <c r="J9071" t="s">
        <v>314</v>
      </c>
      <c r="K9071">
        <v>191</v>
      </c>
      <c r="L9071" t="s">
        <v>30</v>
      </c>
      <c r="M9071" t="s">
        <v>31</v>
      </c>
      <c r="N9071" t="b">
        <v>0</v>
      </c>
      <c r="O9071" t="s">
        <v>39840</v>
      </c>
      <c r="Q9071">
        <v>31</v>
      </c>
      <c r="R9071">
        <v>0</v>
      </c>
      <c r="S9071">
        <v>0</v>
      </c>
      <c r="T9071">
        <v>0</v>
      </c>
    </row>
    <row r="9072" spans="1:20" x14ac:dyDescent="0.25">
      <c r="A9072" t="s">
        <v>23235</v>
      </c>
      <c r="B9072" t="s">
        <v>23236</v>
      </c>
      <c r="C9072" t="s">
        <v>39841</v>
      </c>
      <c r="D9072" t="s">
        <v>39822</v>
      </c>
      <c r="E9072" s="1">
        <v>43289.247916666667</v>
      </c>
      <c r="F9072" t="s">
        <v>39842</v>
      </c>
      <c r="G9072" t="s">
        <v>39824</v>
      </c>
      <c r="H9072">
        <v>28</v>
      </c>
      <c r="I9072" t="s">
        <v>9430</v>
      </c>
      <c r="J9072" t="s">
        <v>1200</v>
      </c>
      <c r="K9072">
        <v>515</v>
      </c>
      <c r="L9072" t="s">
        <v>30</v>
      </c>
      <c r="M9072" t="s">
        <v>31</v>
      </c>
      <c r="N9072" t="b">
        <v>0</v>
      </c>
      <c r="O9072" t="s">
        <v>39843</v>
      </c>
      <c r="Q9072">
        <v>8</v>
      </c>
      <c r="R9072">
        <v>0</v>
      </c>
      <c r="S9072">
        <v>0</v>
      </c>
      <c r="T9072">
        <v>0</v>
      </c>
    </row>
    <row r="9073" spans="1:20" x14ac:dyDescent="0.25">
      <c r="A9073" t="s">
        <v>23235</v>
      </c>
      <c r="B9073" t="s">
        <v>23236</v>
      </c>
      <c r="C9073" t="s">
        <v>39844</v>
      </c>
      <c r="D9073" t="s">
        <v>39822</v>
      </c>
      <c r="E9073" s="1">
        <v>43289.247916666667</v>
      </c>
      <c r="F9073" t="s">
        <v>39845</v>
      </c>
      <c r="G9073" t="s">
        <v>39824</v>
      </c>
      <c r="H9073">
        <v>28</v>
      </c>
      <c r="I9073" t="s">
        <v>9430</v>
      </c>
      <c r="J9073" t="s">
        <v>6115</v>
      </c>
      <c r="K9073">
        <v>391</v>
      </c>
      <c r="L9073" t="s">
        <v>30</v>
      </c>
      <c r="M9073" t="s">
        <v>31</v>
      </c>
      <c r="N9073" t="b">
        <v>0</v>
      </c>
      <c r="O9073" t="s">
        <v>39846</v>
      </c>
      <c r="Q9073">
        <v>7</v>
      </c>
      <c r="R9073">
        <v>0</v>
      </c>
      <c r="S9073">
        <v>0</v>
      </c>
      <c r="T9073">
        <v>0</v>
      </c>
    </row>
    <row r="9074" spans="1:20" x14ac:dyDescent="0.25">
      <c r="A9074" t="s">
        <v>23235</v>
      </c>
      <c r="B9074" t="s">
        <v>23236</v>
      </c>
      <c r="C9074" t="s">
        <v>39847</v>
      </c>
      <c r="D9074" t="s">
        <v>39848</v>
      </c>
      <c r="E9074" s="1">
        <v>43259.602777777778</v>
      </c>
      <c r="F9074" t="s">
        <v>39849</v>
      </c>
      <c r="G9074" t="s">
        <v>39850</v>
      </c>
      <c r="H9074">
        <v>28</v>
      </c>
      <c r="I9074" t="s">
        <v>9430</v>
      </c>
      <c r="J9074" t="s">
        <v>120</v>
      </c>
      <c r="K9074">
        <v>368</v>
      </c>
      <c r="L9074" t="s">
        <v>30</v>
      </c>
      <c r="M9074" t="s">
        <v>31</v>
      </c>
      <c r="N9074" t="b">
        <v>0</v>
      </c>
      <c r="O9074" t="s">
        <v>39851</v>
      </c>
      <c r="Q9074">
        <v>33</v>
      </c>
      <c r="R9074">
        <v>0</v>
      </c>
      <c r="S9074">
        <v>0</v>
      </c>
      <c r="T9074">
        <v>0</v>
      </c>
    </row>
    <row r="9075" spans="1:20" x14ac:dyDescent="0.25">
      <c r="A9075" t="s">
        <v>23235</v>
      </c>
      <c r="B9075" t="s">
        <v>23236</v>
      </c>
      <c r="C9075" t="s">
        <v>39852</v>
      </c>
      <c r="D9075" t="s">
        <v>39848</v>
      </c>
      <c r="E9075" s="1">
        <v>43259.602777777778</v>
      </c>
      <c r="F9075" t="s">
        <v>39853</v>
      </c>
      <c r="G9075" t="s">
        <v>39850</v>
      </c>
      <c r="H9075">
        <v>28</v>
      </c>
      <c r="I9075" t="s">
        <v>9430</v>
      </c>
      <c r="J9075" t="s">
        <v>6979</v>
      </c>
      <c r="K9075">
        <v>697</v>
      </c>
      <c r="L9075" t="s">
        <v>30</v>
      </c>
      <c r="M9075" t="s">
        <v>31</v>
      </c>
      <c r="N9075" t="b">
        <v>0</v>
      </c>
      <c r="O9075" t="s">
        <v>39854</v>
      </c>
      <c r="Q9075">
        <v>536</v>
      </c>
      <c r="R9075">
        <v>4</v>
      </c>
      <c r="S9075">
        <v>5</v>
      </c>
      <c r="T9075">
        <v>0</v>
      </c>
    </row>
    <row r="9076" spans="1:20" x14ac:dyDescent="0.25">
      <c r="A9076" t="s">
        <v>23235</v>
      </c>
      <c r="B9076" t="s">
        <v>23236</v>
      </c>
      <c r="C9076" t="s">
        <v>39855</v>
      </c>
      <c r="D9076" t="s">
        <v>39848</v>
      </c>
      <c r="E9076" s="1">
        <v>43259.602777777778</v>
      </c>
      <c r="F9076" t="s">
        <v>39856</v>
      </c>
      <c r="G9076" t="s">
        <v>39850</v>
      </c>
      <c r="H9076">
        <v>28</v>
      </c>
      <c r="I9076" t="s">
        <v>9430</v>
      </c>
      <c r="J9076" t="s">
        <v>2582</v>
      </c>
      <c r="K9076">
        <v>425</v>
      </c>
      <c r="L9076" t="s">
        <v>30</v>
      </c>
      <c r="M9076" t="s">
        <v>31</v>
      </c>
      <c r="N9076" t="b">
        <v>0</v>
      </c>
      <c r="O9076" t="s">
        <v>39857</v>
      </c>
      <c r="Q9076">
        <v>52</v>
      </c>
      <c r="R9076">
        <v>0</v>
      </c>
      <c r="S9076">
        <v>0</v>
      </c>
      <c r="T9076">
        <v>0</v>
      </c>
    </row>
    <row r="9077" spans="1:20" x14ac:dyDescent="0.25">
      <c r="A9077" t="s">
        <v>23235</v>
      </c>
      <c r="B9077" t="s">
        <v>23236</v>
      </c>
      <c r="C9077" t="s">
        <v>39858</v>
      </c>
      <c r="D9077" t="s">
        <v>39848</v>
      </c>
      <c r="E9077" s="1">
        <v>43259.602777777778</v>
      </c>
      <c r="F9077" t="s">
        <v>39859</v>
      </c>
      <c r="G9077" t="s">
        <v>39850</v>
      </c>
      <c r="H9077">
        <v>28</v>
      </c>
      <c r="I9077" t="s">
        <v>9430</v>
      </c>
      <c r="J9077" t="s">
        <v>3995</v>
      </c>
      <c r="K9077">
        <v>315</v>
      </c>
      <c r="L9077" t="s">
        <v>30</v>
      </c>
      <c r="M9077" t="s">
        <v>31</v>
      </c>
      <c r="N9077" t="b">
        <v>0</v>
      </c>
      <c r="O9077" t="s">
        <v>39860</v>
      </c>
      <c r="Q9077">
        <v>111</v>
      </c>
      <c r="R9077">
        <v>0</v>
      </c>
      <c r="S9077">
        <v>0</v>
      </c>
      <c r="T9077">
        <v>0</v>
      </c>
    </row>
    <row r="9078" spans="1:20" x14ac:dyDescent="0.25">
      <c r="A9078" t="s">
        <v>23235</v>
      </c>
      <c r="B9078" t="s">
        <v>23236</v>
      </c>
      <c r="C9078" t="s">
        <v>39861</v>
      </c>
      <c r="D9078" t="s">
        <v>39848</v>
      </c>
      <c r="E9078" s="1">
        <v>43259.602777777778</v>
      </c>
      <c r="F9078" t="s">
        <v>39862</v>
      </c>
      <c r="G9078" t="s">
        <v>39850</v>
      </c>
      <c r="H9078">
        <v>28</v>
      </c>
      <c r="I9078" t="s">
        <v>9430</v>
      </c>
      <c r="J9078" t="s">
        <v>9998</v>
      </c>
      <c r="K9078">
        <v>636</v>
      </c>
      <c r="L9078" t="s">
        <v>30</v>
      </c>
      <c r="M9078" t="s">
        <v>31</v>
      </c>
      <c r="N9078" t="b">
        <v>0</v>
      </c>
      <c r="O9078" t="s">
        <v>39863</v>
      </c>
      <c r="Q9078">
        <v>1473</v>
      </c>
      <c r="R9078">
        <v>10</v>
      </c>
      <c r="S9078">
        <v>0</v>
      </c>
      <c r="T9078">
        <v>0</v>
      </c>
    </row>
    <row r="9079" spans="1:20" x14ac:dyDescent="0.25">
      <c r="A9079" t="s">
        <v>23235</v>
      </c>
      <c r="B9079" t="s">
        <v>23236</v>
      </c>
      <c r="C9079" t="s">
        <v>39864</v>
      </c>
      <c r="D9079" t="s">
        <v>39865</v>
      </c>
      <c r="E9079" s="1">
        <v>43259.573611111111</v>
      </c>
      <c r="F9079" t="s">
        <v>39866</v>
      </c>
      <c r="G9079" t="s">
        <v>39867</v>
      </c>
      <c r="H9079">
        <v>28</v>
      </c>
      <c r="I9079" t="s">
        <v>9430</v>
      </c>
      <c r="J9079" t="s">
        <v>8146</v>
      </c>
      <c r="K9079">
        <v>460</v>
      </c>
      <c r="L9079" t="s">
        <v>30</v>
      </c>
      <c r="M9079" t="s">
        <v>31</v>
      </c>
      <c r="N9079" t="b">
        <v>0</v>
      </c>
      <c r="O9079" t="s">
        <v>39868</v>
      </c>
      <c r="Q9079">
        <v>59</v>
      </c>
      <c r="R9079">
        <v>1</v>
      </c>
      <c r="S9079">
        <v>0</v>
      </c>
      <c r="T9079">
        <v>0</v>
      </c>
    </row>
    <row r="9080" spans="1:20" x14ac:dyDescent="0.25">
      <c r="A9080" t="s">
        <v>23235</v>
      </c>
      <c r="B9080" t="s">
        <v>23236</v>
      </c>
      <c r="C9080" t="s">
        <v>39869</v>
      </c>
      <c r="D9080" t="s">
        <v>39865</v>
      </c>
      <c r="E9080" s="1">
        <v>43259.573611111111</v>
      </c>
      <c r="F9080" t="s">
        <v>39870</v>
      </c>
      <c r="G9080" t="s">
        <v>39867</v>
      </c>
      <c r="H9080">
        <v>28</v>
      </c>
      <c r="I9080" t="s">
        <v>9430</v>
      </c>
      <c r="J9080" t="s">
        <v>4880</v>
      </c>
      <c r="K9080">
        <v>419</v>
      </c>
      <c r="L9080" t="s">
        <v>30</v>
      </c>
      <c r="M9080" t="s">
        <v>31</v>
      </c>
      <c r="N9080" t="b">
        <v>0</v>
      </c>
      <c r="O9080" t="s">
        <v>39871</v>
      </c>
      <c r="Q9080">
        <v>108</v>
      </c>
      <c r="R9080">
        <v>2</v>
      </c>
      <c r="S9080">
        <v>0</v>
      </c>
      <c r="T9080">
        <v>0</v>
      </c>
    </row>
    <row r="9081" spans="1:20" x14ac:dyDescent="0.25">
      <c r="A9081" t="s">
        <v>23235</v>
      </c>
      <c r="B9081" t="s">
        <v>23236</v>
      </c>
      <c r="C9081" t="s">
        <v>39872</v>
      </c>
      <c r="D9081" t="s">
        <v>39865</v>
      </c>
      <c r="E9081" s="1">
        <v>43259.573611111111</v>
      </c>
      <c r="F9081" t="s">
        <v>39873</v>
      </c>
      <c r="G9081" t="s">
        <v>39867</v>
      </c>
      <c r="H9081">
        <v>28</v>
      </c>
      <c r="I9081" t="s">
        <v>9430</v>
      </c>
      <c r="J9081" t="s">
        <v>2762</v>
      </c>
      <c r="K9081">
        <v>566</v>
      </c>
      <c r="L9081" t="s">
        <v>30</v>
      </c>
      <c r="M9081" t="s">
        <v>31</v>
      </c>
      <c r="N9081" t="b">
        <v>0</v>
      </c>
      <c r="O9081" t="s">
        <v>39874</v>
      </c>
      <c r="Q9081">
        <v>25</v>
      </c>
      <c r="R9081">
        <v>0</v>
      </c>
      <c r="S9081">
        <v>0</v>
      </c>
      <c r="T9081">
        <v>0</v>
      </c>
    </row>
    <row r="9082" spans="1:20" x14ac:dyDescent="0.25">
      <c r="A9082" t="s">
        <v>23235</v>
      </c>
      <c r="B9082" t="s">
        <v>23236</v>
      </c>
      <c r="C9082" t="s">
        <v>39875</v>
      </c>
      <c r="D9082" t="s">
        <v>39865</v>
      </c>
      <c r="E9082" s="1">
        <v>43259.573611111111</v>
      </c>
      <c r="F9082" t="s">
        <v>39876</v>
      </c>
      <c r="G9082" t="s">
        <v>39867</v>
      </c>
      <c r="H9082">
        <v>28</v>
      </c>
      <c r="I9082" t="s">
        <v>9430</v>
      </c>
      <c r="J9082" t="s">
        <v>3645</v>
      </c>
      <c r="K9082">
        <v>470</v>
      </c>
      <c r="L9082" t="s">
        <v>30</v>
      </c>
      <c r="M9082" t="s">
        <v>31</v>
      </c>
      <c r="N9082" t="b">
        <v>0</v>
      </c>
      <c r="O9082" t="s">
        <v>39877</v>
      </c>
      <c r="Q9082">
        <v>86</v>
      </c>
      <c r="R9082">
        <v>1</v>
      </c>
      <c r="S9082">
        <v>0</v>
      </c>
      <c r="T9082">
        <v>0</v>
      </c>
    </row>
    <row r="9083" spans="1:20" x14ac:dyDescent="0.25">
      <c r="A9083" t="s">
        <v>23235</v>
      </c>
      <c r="B9083" t="s">
        <v>23236</v>
      </c>
      <c r="C9083" t="s">
        <v>39878</v>
      </c>
      <c r="D9083" t="s">
        <v>39865</v>
      </c>
      <c r="E9083" s="1">
        <v>43259.573611111111</v>
      </c>
      <c r="F9083" t="s">
        <v>39879</v>
      </c>
      <c r="G9083" t="s">
        <v>39867</v>
      </c>
      <c r="H9083">
        <v>28</v>
      </c>
      <c r="I9083" t="s">
        <v>9430</v>
      </c>
      <c r="J9083" t="s">
        <v>131</v>
      </c>
      <c r="K9083">
        <v>506</v>
      </c>
      <c r="L9083" t="s">
        <v>30</v>
      </c>
      <c r="M9083" t="s">
        <v>31</v>
      </c>
      <c r="N9083" t="b">
        <v>0</v>
      </c>
      <c r="O9083" t="s">
        <v>39880</v>
      </c>
      <c r="Q9083">
        <v>94</v>
      </c>
      <c r="R9083">
        <v>3</v>
      </c>
      <c r="S9083">
        <v>0</v>
      </c>
      <c r="T9083">
        <v>0</v>
      </c>
    </row>
    <row r="9084" spans="1:20" x14ac:dyDescent="0.25">
      <c r="A9084" t="s">
        <v>23235</v>
      </c>
      <c r="B9084" t="s">
        <v>23236</v>
      </c>
      <c r="C9084" t="s">
        <v>39881</v>
      </c>
      <c r="D9084" t="s">
        <v>39865</v>
      </c>
      <c r="E9084" s="1">
        <v>43259.573611111111</v>
      </c>
      <c r="F9084" t="s">
        <v>39882</v>
      </c>
      <c r="G9084" t="s">
        <v>39867</v>
      </c>
      <c r="H9084">
        <v>28</v>
      </c>
      <c r="I9084" t="s">
        <v>9430</v>
      </c>
      <c r="J9084" t="s">
        <v>10751</v>
      </c>
      <c r="K9084">
        <v>357</v>
      </c>
      <c r="L9084" t="s">
        <v>30</v>
      </c>
      <c r="M9084" t="s">
        <v>31</v>
      </c>
      <c r="N9084" t="b">
        <v>0</v>
      </c>
      <c r="O9084" t="s">
        <v>39883</v>
      </c>
      <c r="Q9084">
        <v>51</v>
      </c>
      <c r="R9084">
        <v>2</v>
      </c>
      <c r="S9084">
        <v>0</v>
      </c>
      <c r="T9084">
        <v>0</v>
      </c>
    </row>
    <row r="9085" spans="1:20" x14ac:dyDescent="0.25">
      <c r="A9085" t="s">
        <v>23235</v>
      </c>
      <c r="B9085" t="s">
        <v>23236</v>
      </c>
      <c r="C9085" t="s">
        <v>39884</v>
      </c>
      <c r="D9085" t="s">
        <v>39865</v>
      </c>
      <c r="E9085" s="1">
        <v>43259.573611111111</v>
      </c>
      <c r="F9085" t="s">
        <v>39885</v>
      </c>
      <c r="G9085" t="s">
        <v>39867</v>
      </c>
      <c r="H9085">
        <v>28</v>
      </c>
      <c r="I9085" t="s">
        <v>9430</v>
      </c>
      <c r="J9085" t="s">
        <v>10234</v>
      </c>
      <c r="K9085">
        <v>386</v>
      </c>
      <c r="L9085" t="s">
        <v>30</v>
      </c>
      <c r="M9085" t="s">
        <v>31</v>
      </c>
      <c r="N9085" t="b">
        <v>0</v>
      </c>
      <c r="O9085" t="s">
        <v>39886</v>
      </c>
      <c r="Q9085">
        <v>19</v>
      </c>
      <c r="R9085">
        <v>1</v>
      </c>
      <c r="S9085">
        <v>0</v>
      </c>
      <c r="T9085">
        <v>0</v>
      </c>
    </row>
    <row r="9086" spans="1:20" x14ac:dyDescent="0.25">
      <c r="A9086" t="s">
        <v>23235</v>
      </c>
      <c r="B9086" t="s">
        <v>23236</v>
      </c>
      <c r="C9086" t="s">
        <v>39887</v>
      </c>
      <c r="D9086" t="s">
        <v>39865</v>
      </c>
      <c r="E9086" s="1">
        <v>43259.573611111111</v>
      </c>
      <c r="F9086" t="s">
        <v>39888</v>
      </c>
      <c r="G9086" t="s">
        <v>39867</v>
      </c>
      <c r="H9086">
        <v>28</v>
      </c>
      <c r="I9086" t="s">
        <v>9430</v>
      </c>
      <c r="J9086" t="s">
        <v>2575</v>
      </c>
      <c r="K9086">
        <v>480</v>
      </c>
      <c r="L9086" t="s">
        <v>30</v>
      </c>
      <c r="M9086" t="s">
        <v>31</v>
      </c>
      <c r="N9086" t="b">
        <v>0</v>
      </c>
      <c r="O9086" t="s">
        <v>39889</v>
      </c>
      <c r="Q9086">
        <v>46</v>
      </c>
      <c r="R9086">
        <v>2</v>
      </c>
      <c r="S9086">
        <v>0</v>
      </c>
      <c r="T9086">
        <v>0</v>
      </c>
    </row>
    <row r="9087" spans="1:20" x14ac:dyDescent="0.25">
      <c r="A9087" t="s">
        <v>23235</v>
      </c>
      <c r="B9087" t="s">
        <v>23236</v>
      </c>
      <c r="C9087" t="s">
        <v>39890</v>
      </c>
      <c r="D9087" t="s">
        <v>39865</v>
      </c>
      <c r="E9087" s="1">
        <v>43259.573611111111</v>
      </c>
      <c r="F9087" t="s">
        <v>39891</v>
      </c>
      <c r="G9087" t="s">
        <v>39867</v>
      </c>
      <c r="H9087">
        <v>28</v>
      </c>
      <c r="I9087" t="s">
        <v>9430</v>
      </c>
      <c r="J9087" t="s">
        <v>4201</v>
      </c>
      <c r="K9087">
        <v>285</v>
      </c>
      <c r="L9087" t="s">
        <v>30</v>
      </c>
      <c r="M9087" t="s">
        <v>31</v>
      </c>
      <c r="N9087" t="b">
        <v>0</v>
      </c>
      <c r="O9087" t="s">
        <v>39892</v>
      </c>
      <c r="Q9087">
        <v>40</v>
      </c>
      <c r="R9087">
        <v>0</v>
      </c>
      <c r="S9087">
        <v>0</v>
      </c>
      <c r="T9087">
        <v>0</v>
      </c>
    </row>
    <row r="9088" spans="1:20" x14ac:dyDescent="0.25">
      <c r="A9088" t="s">
        <v>23235</v>
      </c>
      <c r="B9088" t="s">
        <v>23236</v>
      </c>
      <c r="C9088" t="s">
        <v>39893</v>
      </c>
      <c r="D9088" t="s">
        <v>39894</v>
      </c>
      <c r="E9088" s="1">
        <v>43259.564583333333</v>
      </c>
      <c r="F9088" t="s">
        <v>39895</v>
      </c>
      <c r="G9088" t="s">
        <v>39896</v>
      </c>
      <c r="H9088">
        <v>28</v>
      </c>
      <c r="I9088" t="s">
        <v>9430</v>
      </c>
      <c r="J9088" t="s">
        <v>9715</v>
      </c>
      <c r="K9088">
        <v>435</v>
      </c>
      <c r="L9088" t="s">
        <v>30</v>
      </c>
      <c r="M9088" t="s">
        <v>31</v>
      </c>
      <c r="N9088" t="b">
        <v>0</v>
      </c>
      <c r="O9088" t="s">
        <v>39897</v>
      </c>
      <c r="Q9088">
        <v>178</v>
      </c>
      <c r="R9088">
        <v>1</v>
      </c>
      <c r="S9088">
        <v>0</v>
      </c>
      <c r="T9088">
        <v>0</v>
      </c>
    </row>
    <row r="9089" spans="1:20" x14ac:dyDescent="0.25">
      <c r="A9089" t="s">
        <v>23235</v>
      </c>
      <c r="B9089" t="s">
        <v>23236</v>
      </c>
      <c r="C9089" t="s">
        <v>39898</v>
      </c>
      <c r="D9089" t="s">
        <v>39894</v>
      </c>
      <c r="E9089" s="1">
        <v>43259.564583333333</v>
      </c>
      <c r="F9089" t="s">
        <v>39899</v>
      </c>
      <c r="G9089" t="s">
        <v>39896</v>
      </c>
      <c r="H9089">
        <v>28</v>
      </c>
      <c r="I9089" t="s">
        <v>9430</v>
      </c>
      <c r="J9089" t="s">
        <v>11070</v>
      </c>
      <c r="K9089">
        <v>860</v>
      </c>
      <c r="L9089" t="s">
        <v>30</v>
      </c>
      <c r="M9089" t="s">
        <v>31</v>
      </c>
      <c r="N9089" t="b">
        <v>0</v>
      </c>
      <c r="O9089" t="s">
        <v>39900</v>
      </c>
      <c r="Q9089">
        <v>60</v>
      </c>
      <c r="R9089">
        <v>0</v>
      </c>
      <c r="S9089">
        <v>0</v>
      </c>
      <c r="T9089">
        <v>0</v>
      </c>
    </row>
    <row r="9090" spans="1:20" x14ac:dyDescent="0.25">
      <c r="A9090" t="s">
        <v>23235</v>
      </c>
      <c r="B9090" t="s">
        <v>23236</v>
      </c>
      <c r="C9090" t="s">
        <v>39901</v>
      </c>
      <c r="D9090" t="s">
        <v>39894</v>
      </c>
      <c r="E9090" s="1">
        <v>43259.564583333333</v>
      </c>
      <c r="F9090" t="s">
        <v>39902</v>
      </c>
      <c r="G9090" t="s">
        <v>39896</v>
      </c>
      <c r="H9090">
        <v>28</v>
      </c>
      <c r="I9090" t="s">
        <v>9430</v>
      </c>
      <c r="J9090" t="s">
        <v>1294</v>
      </c>
      <c r="K9090">
        <v>464</v>
      </c>
      <c r="L9090" t="s">
        <v>30</v>
      </c>
      <c r="M9090" t="s">
        <v>31</v>
      </c>
      <c r="N9090" t="b">
        <v>0</v>
      </c>
      <c r="O9090" t="s">
        <v>39903</v>
      </c>
      <c r="Q9090">
        <v>144</v>
      </c>
      <c r="R9090">
        <v>0</v>
      </c>
      <c r="S9090">
        <v>0</v>
      </c>
      <c r="T9090">
        <v>0</v>
      </c>
    </row>
    <row r="9091" spans="1:20" x14ac:dyDescent="0.25">
      <c r="A9091" t="s">
        <v>23235</v>
      </c>
      <c r="B9091" t="s">
        <v>23236</v>
      </c>
      <c r="C9091" t="s">
        <v>39904</v>
      </c>
      <c r="D9091" t="s">
        <v>39905</v>
      </c>
      <c r="E9091" s="1">
        <v>43259.555555555555</v>
      </c>
      <c r="F9091" t="s">
        <v>39906</v>
      </c>
      <c r="G9091" t="s">
        <v>39907</v>
      </c>
      <c r="H9091">
        <v>28</v>
      </c>
      <c r="I9091" t="s">
        <v>9430</v>
      </c>
      <c r="J9091" t="s">
        <v>9108</v>
      </c>
      <c r="K9091">
        <v>151</v>
      </c>
      <c r="L9091" t="s">
        <v>30</v>
      </c>
      <c r="M9091" t="s">
        <v>31</v>
      </c>
      <c r="N9091" t="b">
        <v>0</v>
      </c>
      <c r="O9091" t="s">
        <v>39908</v>
      </c>
      <c r="Q9091">
        <v>34</v>
      </c>
      <c r="R9091">
        <v>0</v>
      </c>
      <c r="S9091">
        <v>0</v>
      </c>
      <c r="T9091">
        <v>0</v>
      </c>
    </row>
    <row r="9092" spans="1:20" x14ac:dyDescent="0.25">
      <c r="A9092" t="s">
        <v>23235</v>
      </c>
      <c r="B9092" t="s">
        <v>23236</v>
      </c>
      <c r="C9092" t="s">
        <v>39909</v>
      </c>
      <c r="D9092" t="s">
        <v>39905</v>
      </c>
      <c r="E9092" s="1">
        <v>43259.555555555555</v>
      </c>
      <c r="F9092" t="s">
        <v>39910</v>
      </c>
      <c r="G9092" t="s">
        <v>39907</v>
      </c>
      <c r="H9092">
        <v>28</v>
      </c>
      <c r="I9092" t="s">
        <v>9430</v>
      </c>
      <c r="J9092" t="s">
        <v>2009</v>
      </c>
      <c r="K9092">
        <v>1334</v>
      </c>
      <c r="L9092" t="s">
        <v>30</v>
      </c>
      <c r="M9092" t="s">
        <v>31</v>
      </c>
      <c r="N9092" t="b">
        <v>0</v>
      </c>
      <c r="O9092" t="s">
        <v>39911</v>
      </c>
      <c r="Q9092">
        <v>21</v>
      </c>
      <c r="R9092">
        <v>0</v>
      </c>
      <c r="S9092">
        <v>0</v>
      </c>
      <c r="T9092">
        <v>0</v>
      </c>
    </row>
    <row r="9093" spans="1:20" x14ac:dyDescent="0.25">
      <c r="A9093" t="s">
        <v>23235</v>
      </c>
      <c r="B9093" t="s">
        <v>23236</v>
      </c>
      <c r="C9093" t="s">
        <v>39912</v>
      </c>
      <c r="D9093" t="s">
        <v>39905</v>
      </c>
      <c r="E9093" s="1">
        <v>43259.555555555555</v>
      </c>
      <c r="F9093" t="s">
        <v>39913</v>
      </c>
      <c r="G9093" t="s">
        <v>39907</v>
      </c>
      <c r="H9093">
        <v>28</v>
      </c>
      <c r="I9093" t="s">
        <v>9430</v>
      </c>
      <c r="J9093" t="s">
        <v>39914</v>
      </c>
      <c r="K9093">
        <v>1262</v>
      </c>
      <c r="L9093" t="s">
        <v>30</v>
      </c>
      <c r="M9093" t="s">
        <v>31</v>
      </c>
      <c r="N9093" t="b">
        <v>0</v>
      </c>
      <c r="O9093" t="s">
        <v>39915</v>
      </c>
      <c r="Q9093">
        <v>43</v>
      </c>
      <c r="R9093">
        <v>0</v>
      </c>
      <c r="S9093">
        <v>0</v>
      </c>
      <c r="T9093">
        <v>0</v>
      </c>
    </row>
    <row r="9094" spans="1:20" x14ac:dyDescent="0.25">
      <c r="A9094" t="s">
        <v>23235</v>
      </c>
      <c r="B9094" t="s">
        <v>23236</v>
      </c>
      <c r="C9094" t="s">
        <v>39916</v>
      </c>
      <c r="D9094" t="s">
        <v>39917</v>
      </c>
      <c r="E9094" s="1">
        <v>43259.554166666669</v>
      </c>
      <c r="F9094" t="s">
        <v>39918</v>
      </c>
      <c r="G9094" t="s">
        <v>39919</v>
      </c>
      <c r="H9094">
        <v>28</v>
      </c>
      <c r="I9094" t="s">
        <v>9430</v>
      </c>
      <c r="J9094" t="s">
        <v>3874</v>
      </c>
      <c r="K9094">
        <v>118</v>
      </c>
      <c r="L9094" t="s">
        <v>30</v>
      </c>
      <c r="M9094" t="s">
        <v>31</v>
      </c>
      <c r="N9094" t="b">
        <v>0</v>
      </c>
      <c r="O9094" t="s">
        <v>39920</v>
      </c>
      <c r="Q9094">
        <v>116</v>
      </c>
      <c r="R9094">
        <v>1</v>
      </c>
      <c r="S9094">
        <v>0</v>
      </c>
      <c r="T9094">
        <v>0</v>
      </c>
    </row>
    <row r="9095" spans="1:20" x14ac:dyDescent="0.25">
      <c r="A9095" t="s">
        <v>23235</v>
      </c>
      <c r="B9095" t="s">
        <v>23236</v>
      </c>
      <c r="C9095" t="s">
        <v>39921</v>
      </c>
      <c r="D9095" t="s">
        <v>39922</v>
      </c>
      <c r="E9095" s="1">
        <v>43259.554166666669</v>
      </c>
      <c r="F9095" t="s">
        <v>39923</v>
      </c>
      <c r="G9095" t="s">
        <v>39919</v>
      </c>
      <c r="H9095">
        <v>28</v>
      </c>
      <c r="I9095" t="s">
        <v>9430</v>
      </c>
      <c r="J9095" t="s">
        <v>3715</v>
      </c>
      <c r="K9095">
        <v>358</v>
      </c>
      <c r="L9095" t="s">
        <v>30</v>
      </c>
      <c r="M9095" t="s">
        <v>31</v>
      </c>
      <c r="N9095" t="b">
        <v>0</v>
      </c>
      <c r="O9095" t="s">
        <v>39924</v>
      </c>
      <c r="Q9095">
        <v>37</v>
      </c>
      <c r="R9095">
        <v>0</v>
      </c>
      <c r="S9095">
        <v>0</v>
      </c>
      <c r="T9095">
        <v>0</v>
      </c>
    </row>
    <row r="9096" spans="1:20" x14ac:dyDescent="0.25">
      <c r="A9096" t="s">
        <v>23235</v>
      </c>
      <c r="B9096" t="s">
        <v>23236</v>
      </c>
      <c r="C9096" t="s">
        <v>39925</v>
      </c>
      <c r="D9096" t="s">
        <v>39922</v>
      </c>
      <c r="E9096" s="1">
        <v>43259.554166666669</v>
      </c>
      <c r="F9096" t="s">
        <v>39926</v>
      </c>
      <c r="G9096" t="s">
        <v>39919</v>
      </c>
      <c r="H9096">
        <v>28</v>
      </c>
      <c r="I9096" t="s">
        <v>9430</v>
      </c>
      <c r="J9096" t="s">
        <v>11203</v>
      </c>
      <c r="K9096">
        <v>255</v>
      </c>
      <c r="L9096" t="s">
        <v>30</v>
      </c>
      <c r="M9096" t="s">
        <v>31</v>
      </c>
      <c r="N9096" t="b">
        <v>0</v>
      </c>
      <c r="O9096" t="s">
        <v>39927</v>
      </c>
      <c r="Q9096">
        <v>13</v>
      </c>
      <c r="R9096">
        <v>0</v>
      </c>
      <c r="S9096">
        <v>0</v>
      </c>
      <c r="T9096">
        <v>0</v>
      </c>
    </row>
    <row r="9097" spans="1:20" x14ac:dyDescent="0.25">
      <c r="A9097" t="s">
        <v>23235</v>
      </c>
      <c r="B9097" t="s">
        <v>23236</v>
      </c>
      <c r="C9097" t="s">
        <v>39928</v>
      </c>
      <c r="D9097" t="s">
        <v>39922</v>
      </c>
      <c r="E9097" s="1">
        <v>43259.554166666669</v>
      </c>
      <c r="F9097" t="s">
        <v>39929</v>
      </c>
      <c r="G9097" t="s">
        <v>39919</v>
      </c>
      <c r="H9097">
        <v>28</v>
      </c>
      <c r="I9097" t="s">
        <v>9430</v>
      </c>
      <c r="J9097" t="s">
        <v>14498</v>
      </c>
      <c r="K9097">
        <v>655</v>
      </c>
      <c r="L9097" t="s">
        <v>30</v>
      </c>
      <c r="M9097" t="s">
        <v>31</v>
      </c>
      <c r="N9097" t="b">
        <v>0</v>
      </c>
      <c r="O9097" t="s">
        <v>39930</v>
      </c>
      <c r="Q9097">
        <v>42</v>
      </c>
      <c r="R9097">
        <v>1</v>
      </c>
      <c r="S9097">
        <v>0</v>
      </c>
      <c r="T9097">
        <v>0</v>
      </c>
    </row>
    <row r="9098" spans="1:20" x14ac:dyDescent="0.25">
      <c r="A9098" t="s">
        <v>23235</v>
      </c>
      <c r="B9098" t="s">
        <v>23236</v>
      </c>
      <c r="C9098" t="s">
        <v>39931</v>
      </c>
      <c r="D9098" t="s">
        <v>39932</v>
      </c>
      <c r="E9098" s="1">
        <v>43259.543055555558</v>
      </c>
      <c r="F9098" t="s">
        <v>39933</v>
      </c>
      <c r="G9098" t="s">
        <v>39934</v>
      </c>
      <c r="H9098">
        <v>28</v>
      </c>
      <c r="I9098" t="s">
        <v>9430</v>
      </c>
      <c r="J9098" t="s">
        <v>2875</v>
      </c>
      <c r="K9098">
        <v>235</v>
      </c>
      <c r="L9098" t="s">
        <v>30</v>
      </c>
      <c r="M9098" t="s">
        <v>31</v>
      </c>
      <c r="N9098" t="b">
        <v>0</v>
      </c>
      <c r="O9098" t="s">
        <v>39935</v>
      </c>
      <c r="Q9098">
        <v>114</v>
      </c>
      <c r="R9098">
        <v>1</v>
      </c>
      <c r="S9098">
        <v>0</v>
      </c>
      <c r="T9098">
        <v>0</v>
      </c>
    </row>
    <row r="9099" spans="1:20" x14ac:dyDescent="0.25">
      <c r="A9099" t="s">
        <v>23235</v>
      </c>
      <c r="B9099" t="s">
        <v>23236</v>
      </c>
      <c r="C9099" t="s">
        <v>39936</v>
      </c>
      <c r="D9099" t="s">
        <v>39932</v>
      </c>
      <c r="E9099" s="1">
        <v>43259.543055555558</v>
      </c>
      <c r="F9099" t="s">
        <v>39937</v>
      </c>
      <c r="G9099" t="s">
        <v>39934</v>
      </c>
      <c r="H9099">
        <v>28</v>
      </c>
      <c r="I9099" t="s">
        <v>9430</v>
      </c>
      <c r="J9099" t="s">
        <v>6154</v>
      </c>
      <c r="K9099">
        <v>317</v>
      </c>
      <c r="L9099" t="s">
        <v>30</v>
      </c>
      <c r="M9099" t="s">
        <v>31</v>
      </c>
      <c r="N9099" t="b">
        <v>0</v>
      </c>
      <c r="O9099" t="s">
        <v>39938</v>
      </c>
      <c r="Q9099">
        <v>44</v>
      </c>
      <c r="R9099">
        <v>0</v>
      </c>
      <c r="S9099">
        <v>0</v>
      </c>
      <c r="T9099">
        <v>0</v>
      </c>
    </row>
    <row r="9100" spans="1:20" x14ac:dyDescent="0.25">
      <c r="A9100" t="s">
        <v>23235</v>
      </c>
      <c r="B9100" t="s">
        <v>23236</v>
      </c>
      <c r="C9100" t="s">
        <v>39939</v>
      </c>
      <c r="D9100" t="s">
        <v>39932</v>
      </c>
      <c r="E9100" s="1">
        <v>43259.543055555558</v>
      </c>
      <c r="F9100" t="s">
        <v>39940</v>
      </c>
      <c r="G9100" t="s">
        <v>39934</v>
      </c>
      <c r="H9100">
        <v>28</v>
      </c>
      <c r="I9100" t="s">
        <v>9430</v>
      </c>
      <c r="J9100" t="s">
        <v>13440</v>
      </c>
      <c r="K9100">
        <v>459</v>
      </c>
      <c r="L9100" t="s">
        <v>30</v>
      </c>
      <c r="M9100" t="s">
        <v>31</v>
      </c>
      <c r="N9100" t="b">
        <v>0</v>
      </c>
      <c r="O9100" t="s">
        <v>39941</v>
      </c>
      <c r="Q9100">
        <v>795</v>
      </c>
      <c r="R9100">
        <v>6</v>
      </c>
      <c r="S9100">
        <v>2</v>
      </c>
      <c r="T9100">
        <v>0</v>
      </c>
    </row>
    <row r="9101" spans="1:20" x14ac:dyDescent="0.25">
      <c r="A9101" t="s">
        <v>23235</v>
      </c>
      <c r="B9101" t="s">
        <v>23236</v>
      </c>
      <c r="C9101" t="s">
        <v>39942</v>
      </c>
      <c r="D9101" t="s">
        <v>39943</v>
      </c>
      <c r="E9101" s="1">
        <v>43259.495138888888</v>
      </c>
      <c r="F9101" t="s">
        <v>39944</v>
      </c>
      <c r="G9101" t="s">
        <v>39945</v>
      </c>
      <c r="H9101">
        <v>28</v>
      </c>
      <c r="I9101" t="s">
        <v>9430</v>
      </c>
      <c r="J9101" t="s">
        <v>3862</v>
      </c>
      <c r="K9101">
        <v>693</v>
      </c>
      <c r="L9101" t="s">
        <v>30</v>
      </c>
      <c r="M9101" t="s">
        <v>31</v>
      </c>
      <c r="N9101" t="b">
        <v>0</v>
      </c>
      <c r="O9101" t="s">
        <v>39946</v>
      </c>
      <c r="Q9101">
        <v>65</v>
      </c>
      <c r="R9101">
        <v>2</v>
      </c>
      <c r="S9101">
        <v>0</v>
      </c>
      <c r="T9101">
        <v>0</v>
      </c>
    </row>
    <row r="9102" spans="1:20" x14ac:dyDescent="0.25">
      <c r="A9102" t="s">
        <v>23235</v>
      </c>
      <c r="B9102" t="s">
        <v>23236</v>
      </c>
      <c r="C9102" t="s">
        <v>39947</v>
      </c>
      <c r="D9102" t="s">
        <v>39943</v>
      </c>
      <c r="E9102" s="1">
        <v>43259.495138888888</v>
      </c>
      <c r="F9102" t="s">
        <v>39948</v>
      </c>
      <c r="G9102" t="s">
        <v>39945</v>
      </c>
      <c r="H9102">
        <v>28</v>
      </c>
      <c r="I9102" t="s">
        <v>9430</v>
      </c>
      <c r="J9102" t="s">
        <v>7435</v>
      </c>
      <c r="K9102">
        <v>208</v>
      </c>
      <c r="L9102" t="s">
        <v>30</v>
      </c>
      <c r="M9102" t="s">
        <v>31</v>
      </c>
      <c r="N9102" t="b">
        <v>0</v>
      </c>
      <c r="O9102" t="s">
        <v>39949</v>
      </c>
      <c r="Q9102">
        <v>82</v>
      </c>
      <c r="R9102">
        <v>2</v>
      </c>
      <c r="S9102">
        <v>0</v>
      </c>
      <c r="T9102">
        <v>0</v>
      </c>
    </row>
    <row r="9103" spans="1:20" x14ac:dyDescent="0.25">
      <c r="A9103" t="s">
        <v>23235</v>
      </c>
      <c r="B9103" t="s">
        <v>23236</v>
      </c>
      <c r="C9103" t="s">
        <v>39950</v>
      </c>
      <c r="D9103" t="s">
        <v>39943</v>
      </c>
      <c r="E9103" s="1">
        <v>43259.495138888888</v>
      </c>
      <c r="F9103" t="s">
        <v>39951</v>
      </c>
      <c r="G9103" t="s">
        <v>39945</v>
      </c>
      <c r="H9103">
        <v>28</v>
      </c>
      <c r="I9103" t="s">
        <v>9430</v>
      </c>
      <c r="J9103" t="s">
        <v>3414</v>
      </c>
      <c r="K9103">
        <v>307</v>
      </c>
      <c r="L9103" t="s">
        <v>30</v>
      </c>
      <c r="M9103" t="s">
        <v>31</v>
      </c>
      <c r="N9103" t="b">
        <v>0</v>
      </c>
      <c r="O9103" t="s">
        <v>39952</v>
      </c>
      <c r="Q9103">
        <v>32</v>
      </c>
      <c r="R9103">
        <v>1</v>
      </c>
      <c r="S9103">
        <v>0</v>
      </c>
      <c r="T9103">
        <v>0</v>
      </c>
    </row>
    <row r="9104" spans="1:20" x14ac:dyDescent="0.25">
      <c r="A9104" t="s">
        <v>23235</v>
      </c>
      <c r="B9104" t="s">
        <v>23236</v>
      </c>
      <c r="C9104" t="s">
        <v>39953</v>
      </c>
      <c r="D9104" t="s">
        <v>39943</v>
      </c>
      <c r="E9104" s="1">
        <v>43259.495138888888</v>
      </c>
      <c r="F9104" t="s">
        <v>39954</v>
      </c>
      <c r="G9104" t="s">
        <v>39945</v>
      </c>
      <c r="H9104">
        <v>28</v>
      </c>
      <c r="I9104" t="s">
        <v>9430</v>
      </c>
      <c r="J9104" t="s">
        <v>642</v>
      </c>
      <c r="K9104">
        <v>306</v>
      </c>
      <c r="L9104" t="s">
        <v>30</v>
      </c>
      <c r="M9104" t="s">
        <v>31</v>
      </c>
      <c r="N9104" t="b">
        <v>0</v>
      </c>
      <c r="O9104" t="s">
        <v>39955</v>
      </c>
      <c r="Q9104">
        <v>34</v>
      </c>
      <c r="R9104">
        <v>0</v>
      </c>
      <c r="S9104">
        <v>0</v>
      </c>
      <c r="T9104">
        <v>0</v>
      </c>
    </row>
    <row r="9105" spans="1:20" x14ac:dyDescent="0.25">
      <c r="A9105" t="s">
        <v>23235</v>
      </c>
      <c r="B9105" t="s">
        <v>23236</v>
      </c>
      <c r="C9105" t="s">
        <v>39956</v>
      </c>
      <c r="D9105" t="s">
        <v>39957</v>
      </c>
      <c r="E9105" s="1">
        <v>43259.445833333331</v>
      </c>
      <c r="F9105" t="s">
        <v>39958</v>
      </c>
      <c r="G9105" t="s">
        <v>39959</v>
      </c>
      <c r="H9105">
        <v>28</v>
      </c>
      <c r="I9105" t="s">
        <v>9430</v>
      </c>
      <c r="J9105" t="s">
        <v>4547</v>
      </c>
      <c r="K9105">
        <v>304</v>
      </c>
      <c r="L9105" t="s">
        <v>30</v>
      </c>
      <c r="M9105" t="s">
        <v>31</v>
      </c>
      <c r="N9105" t="b">
        <v>0</v>
      </c>
      <c r="O9105" t="s">
        <v>39960</v>
      </c>
      <c r="Q9105">
        <v>95</v>
      </c>
      <c r="R9105">
        <v>0</v>
      </c>
      <c r="S9105">
        <v>0</v>
      </c>
      <c r="T9105">
        <v>0</v>
      </c>
    </row>
    <row r="9106" spans="1:20" x14ac:dyDescent="0.25">
      <c r="A9106" t="s">
        <v>23235</v>
      </c>
      <c r="B9106" t="s">
        <v>23236</v>
      </c>
      <c r="C9106" t="s">
        <v>39961</v>
      </c>
      <c r="D9106" t="s">
        <v>39957</v>
      </c>
      <c r="E9106" s="1">
        <v>43259.445833333331</v>
      </c>
      <c r="F9106" t="s">
        <v>39962</v>
      </c>
      <c r="G9106" t="s">
        <v>39959</v>
      </c>
      <c r="H9106">
        <v>28</v>
      </c>
      <c r="I9106" t="s">
        <v>9430</v>
      </c>
      <c r="J9106" t="s">
        <v>2856</v>
      </c>
      <c r="K9106">
        <v>447</v>
      </c>
      <c r="L9106" t="s">
        <v>30</v>
      </c>
      <c r="M9106" t="s">
        <v>31</v>
      </c>
      <c r="N9106" t="b">
        <v>0</v>
      </c>
      <c r="O9106" t="s">
        <v>39963</v>
      </c>
      <c r="Q9106">
        <v>47</v>
      </c>
      <c r="R9106">
        <v>0</v>
      </c>
      <c r="S9106">
        <v>0</v>
      </c>
      <c r="T9106">
        <v>0</v>
      </c>
    </row>
    <row r="9107" spans="1:20" x14ac:dyDescent="0.25">
      <c r="A9107" t="s">
        <v>23235</v>
      </c>
      <c r="B9107" t="s">
        <v>23236</v>
      </c>
      <c r="C9107" t="s">
        <v>39964</v>
      </c>
      <c r="D9107" t="s">
        <v>39957</v>
      </c>
      <c r="E9107" s="1">
        <v>43259.445833333331</v>
      </c>
      <c r="F9107" t="s">
        <v>39965</v>
      </c>
      <c r="G9107" t="s">
        <v>39959</v>
      </c>
      <c r="H9107">
        <v>28</v>
      </c>
      <c r="I9107" t="s">
        <v>9430</v>
      </c>
      <c r="J9107" t="s">
        <v>3745</v>
      </c>
      <c r="K9107">
        <v>384</v>
      </c>
      <c r="L9107" t="s">
        <v>30</v>
      </c>
      <c r="M9107" t="s">
        <v>31</v>
      </c>
      <c r="N9107" t="b">
        <v>0</v>
      </c>
      <c r="O9107" t="s">
        <v>39966</v>
      </c>
      <c r="Q9107">
        <v>242</v>
      </c>
      <c r="R9107">
        <v>2</v>
      </c>
      <c r="S9107">
        <v>0</v>
      </c>
      <c r="T9107">
        <v>0</v>
      </c>
    </row>
    <row r="9108" spans="1:20" x14ac:dyDescent="0.25">
      <c r="A9108" t="s">
        <v>23235</v>
      </c>
      <c r="B9108" t="s">
        <v>23236</v>
      </c>
      <c r="C9108" t="s">
        <v>39967</v>
      </c>
      <c r="D9108" t="s">
        <v>39957</v>
      </c>
      <c r="E9108" s="1">
        <v>43259.445833333331</v>
      </c>
      <c r="F9108" t="s">
        <v>39968</v>
      </c>
      <c r="G9108" t="s">
        <v>39959</v>
      </c>
      <c r="H9108">
        <v>28</v>
      </c>
      <c r="I9108" t="s">
        <v>9430</v>
      </c>
      <c r="J9108" t="s">
        <v>3414</v>
      </c>
      <c r="K9108">
        <v>307</v>
      </c>
      <c r="L9108" t="s">
        <v>30</v>
      </c>
      <c r="M9108" t="s">
        <v>31</v>
      </c>
      <c r="N9108" t="b">
        <v>0</v>
      </c>
      <c r="O9108" t="s">
        <v>39969</v>
      </c>
      <c r="Q9108">
        <v>67</v>
      </c>
      <c r="R9108">
        <v>1</v>
      </c>
      <c r="S9108">
        <v>1</v>
      </c>
      <c r="T9108">
        <v>0</v>
      </c>
    </row>
    <row r="9109" spans="1:20" x14ac:dyDescent="0.25">
      <c r="A9109" t="s">
        <v>23235</v>
      </c>
      <c r="B9109" t="s">
        <v>23236</v>
      </c>
      <c r="C9109" t="s">
        <v>39970</v>
      </c>
      <c r="D9109" t="s">
        <v>39957</v>
      </c>
      <c r="E9109" s="1">
        <v>43259.445833333331</v>
      </c>
      <c r="F9109" t="s">
        <v>39971</v>
      </c>
      <c r="G9109" t="s">
        <v>39959</v>
      </c>
      <c r="H9109">
        <v>28</v>
      </c>
      <c r="I9109" t="s">
        <v>9430</v>
      </c>
      <c r="J9109" t="s">
        <v>11135</v>
      </c>
      <c r="K9109">
        <v>136</v>
      </c>
      <c r="L9109" t="s">
        <v>30</v>
      </c>
      <c r="M9109" t="s">
        <v>31</v>
      </c>
      <c r="N9109" t="b">
        <v>0</v>
      </c>
      <c r="O9109" t="s">
        <v>39972</v>
      </c>
      <c r="Q9109">
        <v>182</v>
      </c>
      <c r="R9109">
        <v>1</v>
      </c>
      <c r="S9109">
        <v>0</v>
      </c>
      <c r="T9109">
        <v>0</v>
      </c>
    </row>
    <row r="9110" spans="1:20" x14ac:dyDescent="0.25">
      <c r="A9110" t="s">
        <v>23235</v>
      </c>
      <c r="B9110" t="s">
        <v>23236</v>
      </c>
      <c r="C9110" t="s">
        <v>39973</v>
      </c>
      <c r="D9110" t="s">
        <v>39957</v>
      </c>
      <c r="E9110" s="1">
        <v>43259.445833333331</v>
      </c>
      <c r="F9110" t="s">
        <v>39974</v>
      </c>
      <c r="G9110" t="s">
        <v>39959</v>
      </c>
      <c r="H9110">
        <v>28</v>
      </c>
      <c r="I9110" t="s">
        <v>9430</v>
      </c>
      <c r="J9110" t="s">
        <v>1497</v>
      </c>
      <c r="K9110">
        <v>371</v>
      </c>
      <c r="L9110" t="s">
        <v>30</v>
      </c>
      <c r="M9110" t="s">
        <v>31</v>
      </c>
      <c r="N9110" t="b">
        <v>0</v>
      </c>
      <c r="O9110" t="s">
        <v>39975</v>
      </c>
      <c r="Q9110">
        <v>32</v>
      </c>
      <c r="R9110">
        <v>0</v>
      </c>
      <c r="S9110">
        <v>0</v>
      </c>
      <c r="T9110">
        <v>0</v>
      </c>
    </row>
    <row r="9111" spans="1:20" x14ac:dyDescent="0.25">
      <c r="A9111" t="s">
        <v>23235</v>
      </c>
      <c r="B9111" t="s">
        <v>23236</v>
      </c>
      <c r="C9111" t="s">
        <v>39976</v>
      </c>
      <c r="D9111" t="s">
        <v>39977</v>
      </c>
      <c r="E9111" s="1">
        <v>43259.430555555555</v>
      </c>
      <c r="F9111" t="s">
        <v>39978</v>
      </c>
      <c r="G9111" t="s">
        <v>39979</v>
      </c>
      <c r="H9111">
        <v>28</v>
      </c>
      <c r="I9111" t="s">
        <v>9430</v>
      </c>
      <c r="J9111" t="s">
        <v>232</v>
      </c>
      <c r="K9111">
        <v>257</v>
      </c>
      <c r="L9111" t="s">
        <v>30</v>
      </c>
      <c r="M9111" t="s">
        <v>31</v>
      </c>
      <c r="N9111" t="b">
        <v>0</v>
      </c>
      <c r="O9111" t="s">
        <v>39980</v>
      </c>
      <c r="Q9111">
        <v>164</v>
      </c>
      <c r="R9111">
        <v>2</v>
      </c>
      <c r="S9111">
        <v>1</v>
      </c>
      <c r="T9111">
        <v>0</v>
      </c>
    </row>
    <row r="9112" spans="1:20" x14ac:dyDescent="0.25">
      <c r="A9112" t="s">
        <v>23235</v>
      </c>
      <c r="B9112" t="s">
        <v>23236</v>
      </c>
      <c r="C9112" t="s">
        <v>39981</v>
      </c>
      <c r="D9112" t="s">
        <v>39977</v>
      </c>
      <c r="E9112" s="1">
        <v>43259.430555555555</v>
      </c>
      <c r="F9112" t="s">
        <v>39982</v>
      </c>
      <c r="G9112" t="s">
        <v>39979</v>
      </c>
      <c r="H9112">
        <v>28</v>
      </c>
      <c r="I9112" t="s">
        <v>9430</v>
      </c>
      <c r="J9112" t="s">
        <v>2637</v>
      </c>
      <c r="K9112">
        <v>423</v>
      </c>
      <c r="L9112" t="s">
        <v>30</v>
      </c>
      <c r="M9112" t="s">
        <v>31</v>
      </c>
      <c r="N9112" t="b">
        <v>0</v>
      </c>
      <c r="O9112" t="s">
        <v>39983</v>
      </c>
      <c r="Q9112">
        <v>89</v>
      </c>
      <c r="R9112">
        <v>1</v>
      </c>
      <c r="S9112">
        <v>0</v>
      </c>
      <c r="T9112">
        <v>0</v>
      </c>
    </row>
    <row r="9113" spans="1:20" x14ac:dyDescent="0.25">
      <c r="A9113" t="s">
        <v>23235</v>
      </c>
      <c r="B9113" t="s">
        <v>23236</v>
      </c>
      <c r="C9113" t="s">
        <v>39984</v>
      </c>
      <c r="D9113" t="s">
        <v>39977</v>
      </c>
      <c r="E9113" s="1">
        <v>43259.430555555555</v>
      </c>
      <c r="F9113" t="s">
        <v>39985</v>
      </c>
      <c r="G9113" t="s">
        <v>39979</v>
      </c>
      <c r="H9113">
        <v>28</v>
      </c>
      <c r="I9113" t="s">
        <v>9430</v>
      </c>
      <c r="J9113" t="s">
        <v>5035</v>
      </c>
      <c r="K9113">
        <v>417</v>
      </c>
      <c r="L9113" t="s">
        <v>30</v>
      </c>
      <c r="M9113" t="s">
        <v>31</v>
      </c>
      <c r="N9113" t="b">
        <v>0</v>
      </c>
      <c r="O9113" t="s">
        <v>39986</v>
      </c>
      <c r="Q9113">
        <v>177</v>
      </c>
      <c r="R9113">
        <v>1</v>
      </c>
      <c r="S9113">
        <v>1</v>
      </c>
      <c r="T9113">
        <v>0</v>
      </c>
    </row>
    <row r="9114" spans="1:20" x14ac:dyDescent="0.25">
      <c r="A9114" t="s">
        <v>23235</v>
      </c>
      <c r="B9114" t="s">
        <v>23236</v>
      </c>
      <c r="C9114" t="s">
        <v>39987</v>
      </c>
      <c r="D9114" t="s">
        <v>39977</v>
      </c>
      <c r="E9114" s="1">
        <v>43259.430555555555</v>
      </c>
      <c r="F9114" t="s">
        <v>39988</v>
      </c>
      <c r="G9114" t="s">
        <v>39979</v>
      </c>
      <c r="H9114">
        <v>28</v>
      </c>
      <c r="I9114" t="s">
        <v>9430</v>
      </c>
      <c r="J9114" t="s">
        <v>7760</v>
      </c>
      <c r="K9114">
        <v>379</v>
      </c>
      <c r="L9114" t="s">
        <v>30</v>
      </c>
      <c r="M9114" t="s">
        <v>31</v>
      </c>
      <c r="N9114" t="b">
        <v>0</v>
      </c>
      <c r="O9114" t="s">
        <v>39989</v>
      </c>
      <c r="Q9114">
        <v>73</v>
      </c>
      <c r="R9114">
        <v>0</v>
      </c>
      <c r="S9114">
        <v>0</v>
      </c>
      <c r="T9114">
        <v>0</v>
      </c>
    </row>
    <row r="9115" spans="1:20" x14ac:dyDescent="0.25">
      <c r="A9115" t="s">
        <v>23235</v>
      </c>
      <c r="B9115" t="s">
        <v>23236</v>
      </c>
      <c r="C9115" t="s">
        <v>39990</v>
      </c>
      <c r="D9115" t="s">
        <v>39977</v>
      </c>
      <c r="E9115" s="1">
        <v>43259.430555555555</v>
      </c>
      <c r="F9115" t="s">
        <v>39988</v>
      </c>
      <c r="G9115" t="s">
        <v>39979</v>
      </c>
      <c r="H9115">
        <v>28</v>
      </c>
      <c r="I9115" t="s">
        <v>9430</v>
      </c>
      <c r="J9115" t="s">
        <v>1177</v>
      </c>
      <c r="K9115">
        <v>457</v>
      </c>
      <c r="L9115" t="s">
        <v>30</v>
      </c>
      <c r="M9115" t="s">
        <v>31</v>
      </c>
      <c r="N9115" t="b">
        <v>0</v>
      </c>
      <c r="O9115" t="s">
        <v>39991</v>
      </c>
      <c r="Q9115">
        <v>37</v>
      </c>
      <c r="R9115">
        <v>0</v>
      </c>
      <c r="S9115">
        <v>0</v>
      </c>
      <c r="T9115">
        <v>0</v>
      </c>
    </row>
    <row r="9116" spans="1:20" x14ac:dyDescent="0.25">
      <c r="A9116" t="s">
        <v>23235</v>
      </c>
      <c r="B9116" t="s">
        <v>23236</v>
      </c>
      <c r="C9116" t="s">
        <v>39992</v>
      </c>
      <c r="D9116" t="s">
        <v>39977</v>
      </c>
      <c r="E9116" s="1">
        <v>43259.430555555555</v>
      </c>
      <c r="F9116" t="s">
        <v>39982</v>
      </c>
      <c r="G9116" t="s">
        <v>39979</v>
      </c>
      <c r="H9116">
        <v>28</v>
      </c>
      <c r="I9116" t="s">
        <v>9430</v>
      </c>
      <c r="J9116" t="s">
        <v>5660</v>
      </c>
      <c r="K9116">
        <v>265</v>
      </c>
      <c r="L9116" t="s">
        <v>30</v>
      </c>
      <c r="M9116" t="s">
        <v>31</v>
      </c>
      <c r="N9116" t="b">
        <v>0</v>
      </c>
      <c r="O9116" t="s">
        <v>39993</v>
      </c>
      <c r="Q9116">
        <v>47</v>
      </c>
      <c r="R9116">
        <v>0</v>
      </c>
      <c r="S9116">
        <v>0</v>
      </c>
      <c r="T9116">
        <v>0</v>
      </c>
    </row>
    <row r="9117" spans="1:20" x14ac:dyDescent="0.25">
      <c r="A9117" t="s">
        <v>23235</v>
      </c>
      <c r="B9117" t="s">
        <v>23236</v>
      </c>
      <c r="C9117" t="s">
        <v>39994</v>
      </c>
      <c r="D9117" t="s">
        <v>39995</v>
      </c>
      <c r="E9117" s="1">
        <v>43259.414583333331</v>
      </c>
      <c r="F9117" t="s">
        <v>39996</v>
      </c>
      <c r="G9117" t="s">
        <v>39997</v>
      </c>
      <c r="H9117">
        <v>28</v>
      </c>
      <c r="I9117" t="s">
        <v>9430</v>
      </c>
      <c r="J9117" t="s">
        <v>8865</v>
      </c>
      <c r="K9117">
        <v>175</v>
      </c>
      <c r="L9117" t="s">
        <v>30</v>
      </c>
      <c r="M9117" t="s">
        <v>31</v>
      </c>
      <c r="N9117" t="b">
        <v>0</v>
      </c>
      <c r="O9117" t="s">
        <v>39998</v>
      </c>
      <c r="Q9117">
        <v>36</v>
      </c>
      <c r="R9117">
        <v>0</v>
      </c>
      <c r="S9117">
        <v>0</v>
      </c>
      <c r="T9117">
        <v>0</v>
      </c>
    </row>
    <row r="9118" spans="1:20" x14ac:dyDescent="0.25">
      <c r="A9118" t="s">
        <v>23235</v>
      </c>
      <c r="B9118" t="s">
        <v>23236</v>
      </c>
      <c r="C9118" t="s">
        <v>39999</v>
      </c>
      <c r="D9118" t="s">
        <v>39995</v>
      </c>
      <c r="E9118" s="1">
        <v>43259.414583333331</v>
      </c>
      <c r="F9118" t="s">
        <v>40000</v>
      </c>
      <c r="G9118" t="s">
        <v>39997</v>
      </c>
      <c r="H9118">
        <v>28</v>
      </c>
      <c r="I9118" t="s">
        <v>9430</v>
      </c>
      <c r="J9118" t="s">
        <v>3020</v>
      </c>
      <c r="K9118">
        <v>427</v>
      </c>
      <c r="L9118" t="s">
        <v>30</v>
      </c>
      <c r="M9118" t="s">
        <v>31</v>
      </c>
      <c r="N9118" t="b">
        <v>0</v>
      </c>
      <c r="O9118" t="s">
        <v>40001</v>
      </c>
      <c r="Q9118">
        <v>21</v>
      </c>
      <c r="R9118">
        <v>0</v>
      </c>
      <c r="S9118">
        <v>0</v>
      </c>
      <c r="T9118">
        <v>0</v>
      </c>
    </row>
    <row r="9119" spans="1:20" x14ac:dyDescent="0.25">
      <c r="A9119" t="s">
        <v>23235</v>
      </c>
      <c r="B9119" t="s">
        <v>23236</v>
      </c>
      <c r="C9119" t="s">
        <v>40002</v>
      </c>
      <c r="D9119" t="s">
        <v>39995</v>
      </c>
      <c r="E9119" s="1">
        <v>43259.414583333331</v>
      </c>
      <c r="F9119" t="s">
        <v>40003</v>
      </c>
      <c r="G9119" t="s">
        <v>39997</v>
      </c>
      <c r="H9119">
        <v>28</v>
      </c>
      <c r="I9119" t="s">
        <v>9430</v>
      </c>
      <c r="J9119" t="s">
        <v>3639</v>
      </c>
      <c r="K9119">
        <v>543</v>
      </c>
      <c r="L9119" t="s">
        <v>30</v>
      </c>
      <c r="M9119" t="s">
        <v>31</v>
      </c>
      <c r="N9119" t="b">
        <v>0</v>
      </c>
      <c r="O9119" t="s">
        <v>40004</v>
      </c>
      <c r="Q9119">
        <v>15</v>
      </c>
      <c r="R9119">
        <v>0</v>
      </c>
      <c r="S9119">
        <v>0</v>
      </c>
      <c r="T9119">
        <v>0</v>
      </c>
    </row>
    <row r="9120" spans="1:20" x14ac:dyDescent="0.25">
      <c r="A9120" t="s">
        <v>23235</v>
      </c>
      <c r="B9120" t="s">
        <v>23236</v>
      </c>
      <c r="C9120" t="s">
        <v>40005</v>
      </c>
      <c r="D9120" t="s">
        <v>39995</v>
      </c>
      <c r="E9120" s="1">
        <v>43259.414583333331</v>
      </c>
      <c r="F9120" t="s">
        <v>40006</v>
      </c>
      <c r="G9120" t="s">
        <v>39997</v>
      </c>
      <c r="H9120">
        <v>28</v>
      </c>
      <c r="I9120" t="s">
        <v>9430</v>
      </c>
      <c r="J9120" t="s">
        <v>3715</v>
      </c>
      <c r="K9120">
        <v>358</v>
      </c>
      <c r="L9120" t="s">
        <v>30</v>
      </c>
      <c r="M9120" t="s">
        <v>31</v>
      </c>
      <c r="N9120" t="b">
        <v>0</v>
      </c>
      <c r="O9120" t="s">
        <v>40007</v>
      </c>
      <c r="Q9120">
        <v>25</v>
      </c>
      <c r="R9120">
        <v>0</v>
      </c>
      <c r="S9120">
        <v>0</v>
      </c>
      <c r="T9120">
        <v>0</v>
      </c>
    </row>
    <row r="9121" spans="1:21" x14ac:dyDescent="0.25">
      <c r="A9121" t="s">
        <v>23235</v>
      </c>
      <c r="B9121" t="s">
        <v>23236</v>
      </c>
      <c r="C9121" t="s">
        <v>40008</v>
      </c>
      <c r="D9121" t="s">
        <v>39995</v>
      </c>
      <c r="E9121" s="1">
        <v>43259.414583333331</v>
      </c>
      <c r="F9121" t="s">
        <v>40009</v>
      </c>
      <c r="G9121" t="s">
        <v>39997</v>
      </c>
      <c r="H9121">
        <v>28</v>
      </c>
      <c r="I9121" t="s">
        <v>9430</v>
      </c>
      <c r="J9121" t="s">
        <v>5553</v>
      </c>
      <c r="K9121">
        <v>451</v>
      </c>
      <c r="L9121" t="s">
        <v>30</v>
      </c>
      <c r="M9121" t="s">
        <v>31</v>
      </c>
      <c r="N9121" t="b">
        <v>0</v>
      </c>
      <c r="O9121" t="s">
        <v>40010</v>
      </c>
      <c r="Q9121">
        <v>5</v>
      </c>
      <c r="R9121">
        <v>0</v>
      </c>
      <c r="S9121">
        <v>0</v>
      </c>
      <c r="T9121">
        <v>0</v>
      </c>
    </row>
    <row r="9122" spans="1:21" x14ac:dyDescent="0.25">
      <c r="A9122" t="s">
        <v>23235</v>
      </c>
      <c r="B9122" t="s">
        <v>23236</v>
      </c>
      <c r="C9122" t="s">
        <v>40011</v>
      </c>
      <c r="D9122" t="s">
        <v>39995</v>
      </c>
      <c r="E9122" s="1">
        <v>43259.414583333331</v>
      </c>
      <c r="F9122" t="s">
        <v>40012</v>
      </c>
      <c r="G9122" t="s">
        <v>39997</v>
      </c>
      <c r="H9122">
        <v>28</v>
      </c>
      <c r="I9122" t="s">
        <v>9430</v>
      </c>
      <c r="J9122" t="s">
        <v>11076</v>
      </c>
      <c r="K9122">
        <v>388</v>
      </c>
      <c r="L9122" t="s">
        <v>30</v>
      </c>
      <c r="M9122" t="s">
        <v>31</v>
      </c>
      <c r="N9122" t="b">
        <v>0</v>
      </c>
      <c r="O9122" t="s">
        <v>40013</v>
      </c>
      <c r="Q9122">
        <v>7</v>
      </c>
      <c r="R9122">
        <v>0</v>
      </c>
      <c r="S9122">
        <v>0</v>
      </c>
      <c r="T9122">
        <v>0</v>
      </c>
    </row>
    <row r="9123" spans="1:21" x14ac:dyDescent="0.25">
      <c r="A9123" t="s">
        <v>23235</v>
      </c>
      <c r="B9123" t="s">
        <v>23236</v>
      </c>
      <c r="C9123" t="s">
        <v>40014</v>
      </c>
      <c r="D9123" t="s">
        <v>40015</v>
      </c>
      <c r="E9123" s="1">
        <v>43259.388194444444</v>
      </c>
      <c r="F9123" t="s">
        <v>40016</v>
      </c>
      <c r="G9123" t="s">
        <v>40017</v>
      </c>
      <c r="H9123">
        <v>28</v>
      </c>
      <c r="I9123" t="s">
        <v>9430</v>
      </c>
      <c r="J9123" t="s">
        <v>5843</v>
      </c>
      <c r="K9123">
        <v>444</v>
      </c>
      <c r="L9123" t="s">
        <v>30</v>
      </c>
      <c r="M9123" t="s">
        <v>31</v>
      </c>
      <c r="N9123" t="b">
        <v>0</v>
      </c>
      <c r="O9123" t="s">
        <v>40018</v>
      </c>
      <c r="Q9123">
        <v>36</v>
      </c>
      <c r="R9123">
        <v>0</v>
      </c>
      <c r="S9123">
        <v>0</v>
      </c>
      <c r="T9123">
        <v>0</v>
      </c>
    </row>
    <row r="9124" spans="1:21" x14ac:dyDescent="0.25">
      <c r="A9124" t="s">
        <v>23235</v>
      </c>
      <c r="B9124" t="s">
        <v>23236</v>
      </c>
      <c r="C9124" t="s">
        <v>40019</v>
      </c>
      <c r="D9124" t="s">
        <v>40015</v>
      </c>
      <c r="E9124" s="1">
        <v>43259.388194444444</v>
      </c>
      <c r="F9124" t="s">
        <v>40020</v>
      </c>
      <c r="G9124" t="s">
        <v>40017</v>
      </c>
      <c r="H9124">
        <v>28</v>
      </c>
      <c r="I9124" t="s">
        <v>9430</v>
      </c>
      <c r="J9124" t="s">
        <v>3286</v>
      </c>
      <c r="K9124">
        <v>695</v>
      </c>
      <c r="L9124" t="s">
        <v>30</v>
      </c>
      <c r="M9124" t="s">
        <v>31</v>
      </c>
      <c r="N9124" t="b">
        <v>0</v>
      </c>
      <c r="O9124" t="s">
        <v>40021</v>
      </c>
      <c r="Q9124">
        <v>59</v>
      </c>
      <c r="R9124">
        <v>2</v>
      </c>
      <c r="S9124">
        <v>0</v>
      </c>
      <c r="T9124">
        <v>0</v>
      </c>
    </row>
    <row r="9125" spans="1:21" x14ac:dyDescent="0.25">
      <c r="A9125" t="s">
        <v>23235</v>
      </c>
      <c r="B9125" t="s">
        <v>23236</v>
      </c>
      <c r="C9125" t="s">
        <v>40022</v>
      </c>
      <c r="D9125" t="s">
        <v>40015</v>
      </c>
      <c r="E9125" s="1">
        <v>43259.388194444444</v>
      </c>
      <c r="F9125" t="s">
        <v>40023</v>
      </c>
      <c r="G9125" t="s">
        <v>40017</v>
      </c>
      <c r="H9125">
        <v>28</v>
      </c>
      <c r="I9125" t="s">
        <v>9430</v>
      </c>
      <c r="J9125" t="s">
        <v>6828</v>
      </c>
      <c r="K9125">
        <v>294</v>
      </c>
      <c r="L9125" t="s">
        <v>30</v>
      </c>
      <c r="M9125" t="s">
        <v>31</v>
      </c>
      <c r="N9125" t="b">
        <v>0</v>
      </c>
      <c r="O9125" t="s">
        <v>40024</v>
      </c>
      <c r="Q9125">
        <v>84</v>
      </c>
      <c r="R9125">
        <v>1</v>
      </c>
      <c r="S9125">
        <v>0</v>
      </c>
      <c r="T9125">
        <v>0</v>
      </c>
    </row>
    <row r="9126" spans="1:21" x14ac:dyDescent="0.25">
      <c r="A9126" t="s">
        <v>23235</v>
      </c>
      <c r="B9126" t="s">
        <v>23236</v>
      </c>
      <c r="C9126" t="s">
        <v>40025</v>
      </c>
      <c r="D9126" t="s">
        <v>40015</v>
      </c>
      <c r="E9126" s="1">
        <v>43259.388194444444</v>
      </c>
      <c r="F9126" t="s">
        <v>40026</v>
      </c>
      <c r="G9126" t="s">
        <v>40017</v>
      </c>
      <c r="H9126">
        <v>28</v>
      </c>
      <c r="I9126" t="s">
        <v>9430</v>
      </c>
      <c r="J9126" t="s">
        <v>11076</v>
      </c>
      <c r="K9126">
        <v>388</v>
      </c>
      <c r="L9126" t="s">
        <v>30</v>
      </c>
      <c r="M9126" t="s">
        <v>31</v>
      </c>
      <c r="N9126" t="b">
        <v>0</v>
      </c>
      <c r="O9126" t="s">
        <v>40027</v>
      </c>
      <c r="Q9126">
        <v>20</v>
      </c>
      <c r="R9126">
        <v>0</v>
      </c>
      <c r="S9126">
        <v>0</v>
      </c>
      <c r="T9126">
        <v>0</v>
      </c>
    </row>
    <row r="9127" spans="1:21" x14ac:dyDescent="0.25">
      <c r="A9127" t="s">
        <v>23235</v>
      </c>
      <c r="B9127" t="s">
        <v>23236</v>
      </c>
      <c r="C9127" t="s">
        <v>40028</v>
      </c>
      <c r="D9127" t="s">
        <v>40015</v>
      </c>
      <c r="E9127" s="1">
        <v>43259.388194444444</v>
      </c>
      <c r="F9127" t="s">
        <v>40029</v>
      </c>
      <c r="G9127" t="s">
        <v>40017</v>
      </c>
      <c r="H9127">
        <v>28</v>
      </c>
      <c r="I9127" t="s">
        <v>9430</v>
      </c>
      <c r="J9127" t="s">
        <v>3451</v>
      </c>
      <c r="K9127">
        <v>256</v>
      </c>
      <c r="L9127" t="s">
        <v>30</v>
      </c>
      <c r="M9127" t="s">
        <v>31</v>
      </c>
      <c r="N9127" t="b">
        <v>0</v>
      </c>
      <c r="O9127" t="s">
        <v>40030</v>
      </c>
      <c r="Q9127">
        <v>84</v>
      </c>
      <c r="R9127">
        <v>2</v>
      </c>
      <c r="S9127">
        <v>0</v>
      </c>
      <c r="T9127">
        <v>0</v>
      </c>
    </row>
    <row r="9128" spans="1:21" x14ac:dyDescent="0.25">
      <c r="A9128" t="s">
        <v>23235</v>
      </c>
      <c r="B9128" t="s">
        <v>23236</v>
      </c>
      <c r="C9128" t="s">
        <v>40031</v>
      </c>
      <c r="D9128" t="s">
        <v>40032</v>
      </c>
      <c r="E9128" s="1">
        <v>43259.256249999999</v>
      </c>
      <c r="F9128" t="s">
        <v>40033</v>
      </c>
      <c r="G9128" t="s">
        <v>40034</v>
      </c>
      <c r="H9128">
        <v>28</v>
      </c>
      <c r="I9128" t="s">
        <v>9430</v>
      </c>
      <c r="J9128" t="s">
        <v>5285</v>
      </c>
      <c r="K9128">
        <v>418</v>
      </c>
      <c r="L9128" t="s">
        <v>30</v>
      </c>
      <c r="M9128" t="s">
        <v>31</v>
      </c>
      <c r="N9128" t="b">
        <v>0</v>
      </c>
      <c r="O9128" t="s">
        <v>40035</v>
      </c>
      <c r="Q9128">
        <v>65</v>
      </c>
      <c r="R9128">
        <v>3</v>
      </c>
      <c r="S9128">
        <v>0</v>
      </c>
      <c r="T9128">
        <v>0</v>
      </c>
    </row>
    <row r="9129" spans="1:21" x14ac:dyDescent="0.25">
      <c r="A9129" t="s">
        <v>23235</v>
      </c>
      <c r="B9129" t="s">
        <v>23236</v>
      </c>
      <c r="C9129" t="s">
        <v>40036</v>
      </c>
      <c r="D9129" t="s">
        <v>40032</v>
      </c>
      <c r="E9129" s="1">
        <v>43259.256249999999</v>
      </c>
      <c r="F9129" t="s">
        <v>40037</v>
      </c>
      <c r="G9129" t="s">
        <v>40034</v>
      </c>
      <c r="H9129">
        <v>28</v>
      </c>
      <c r="I9129" t="s">
        <v>9430</v>
      </c>
      <c r="J9129" t="s">
        <v>1275</v>
      </c>
      <c r="K9129">
        <v>196</v>
      </c>
      <c r="L9129" t="s">
        <v>30</v>
      </c>
      <c r="M9129" t="s">
        <v>31</v>
      </c>
      <c r="N9129" t="b">
        <v>0</v>
      </c>
      <c r="O9129" t="s">
        <v>40038</v>
      </c>
      <c r="Q9129">
        <v>69</v>
      </c>
      <c r="R9129">
        <v>1</v>
      </c>
      <c r="S9129">
        <v>0</v>
      </c>
      <c r="T9129">
        <v>0</v>
      </c>
    </row>
    <row r="9130" spans="1:21" x14ac:dyDescent="0.25">
      <c r="A9130" t="s">
        <v>23235</v>
      </c>
      <c r="B9130" t="s">
        <v>23236</v>
      </c>
      <c r="C9130" t="s">
        <v>40039</v>
      </c>
      <c r="D9130" t="s">
        <v>40040</v>
      </c>
      <c r="E9130" s="1">
        <v>43259.256249999999</v>
      </c>
      <c r="F9130" t="s">
        <v>40041</v>
      </c>
      <c r="G9130" t="s">
        <v>40034</v>
      </c>
      <c r="H9130">
        <v>28</v>
      </c>
      <c r="I9130" t="s">
        <v>9430</v>
      </c>
      <c r="J9130" t="s">
        <v>7210</v>
      </c>
      <c r="K9130">
        <v>363</v>
      </c>
      <c r="L9130" t="s">
        <v>30</v>
      </c>
      <c r="M9130" t="s">
        <v>31</v>
      </c>
      <c r="N9130" t="b">
        <v>0</v>
      </c>
      <c r="O9130" t="s">
        <v>40042</v>
      </c>
      <c r="Q9130">
        <v>35</v>
      </c>
      <c r="R9130">
        <v>0</v>
      </c>
      <c r="S9130">
        <v>0</v>
      </c>
      <c r="T9130">
        <v>0</v>
      </c>
    </row>
    <row r="9131" spans="1:21" x14ac:dyDescent="0.25">
      <c r="A9131" t="s">
        <v>23235</v>
      </c>
      <c r="B9131" t="s">
        <v>23236</v>
      </c>
      <c r="C9131" t="s">
        <v>40043</v>
      </c>
      <c r="D9131" t="s">
        <v>40040</v>
      </c>
      <c r="E9131" s="1">
        <v>43259.256249999999</v>
      </c>
      <c r="F9131" t="s">
        <v>40044</v>
      </c>
      <c r="G9131" t="s">
        <v>40034</v>
      </c>
      <c r="H9131">
        <v>28</v>
      </c>
      <c r="I9131" t="s">
        <v>9430</v>
      </c>
      <c r="J9131" t="s">
        <v>538</v>
      </c>
      <c r="K9131">
        <v>324</v>
      </c>
      <c r="L9131" t="s">
        <v>30</v>
      </c>
      <c r="M9131" t="s">
        <v>31</v>
      </c>
      <c r="N9131" t="b">
        <v>0</v>
      </c>
      <c r="O9131" t="s">
        <v>40045</v>
      </c>
      <c r="Q9131">
        <v>21</v>
      </c>
      <c r="R9131">
        <v>0</v>
      </c>
      <c r="S9131">
        <v>0</v>
      </c>
      <c r="T9131">
        <v>0</v>
      </c>
    </row>
    <row r="9132" spans="1:21" x14ac:dyDescent="0.25">
      <c r="A9132" t="s">
        <v>23235</v>
      </c>
      <c r="B9132" t="s">
        <v>23236</v>
      </c>
      <c r="C9132" t="s">
        <v>40046</v>
      </c>
      <c r="D9132" t="s">
        <v>40040</v>
      </c>
      <c r="E9132" s="1">
        <v>43259.256249999999</v>
      </c>
      <c r="F9132" t="s">
        <v>40047</v>
      </c>
      <c r="G9132" t="s">
        <v>40034</v>
      </c>
      <c r="H9132">
        <v>28</v>
      </c>
      <c r="I9132" t="s">
        <v>9430</v>
      </c>
      <c r="J9132" t="s">
        <v>348</v>
      </c>
      <c r="K9132">
        <v>405</v>
      </c>
      <c r="L9132" t="s">
        <v>30</v>
      </c>
      <c r="M9132" t="s">
        <v>31</v>
      </c>
      <c r="N9132" t="b">
        <v>0</v>
      </c>
      <c r="O9132" t="s">
        <v>40048</v>
      </c>
      <c r="Q9132">
        <v>111</v>
      </c>
      <c r="R9132">
        <v>2</v>
      </c>
      <c r="S9132">
        <v>0</v>
      </c>
      <c r="T9132">
        <v>0</v>
      </c>
    </row>
    <row r="9133" spans="1:21" x14ac:dyDescent="0.25">
      <c r="A9133" t="s">
        <v>23235</v>
      </c>
      <c r="B9133" t="s">
        <v>23236</v>
      </c>
      <c r="C9133" t="s">
        <v>40049</v>
      </c>
      <c r="D9133" t="s">
        <v>40040</v>
      </c>
      <c r="E9133" s="1">
        <v>43259.256249999999</v>
      </c>
      <c r="F9133" t="s">
        <v>40050</v>
      </c>
      <c r="G9133" t="s">
        <v>40034</v>
      </c>
      <c r="H9133">
        <v>28</v>
      </c>
      <c r="I9133" t="s">
        <v>9430</v>
      </c>
      <c r="J9133" t="s">
        <v>13330</v>
      </c>
      <c r="K9133">
        <v>302</v>
      </c>
      <c r="L9133" t="s">
        <v>30</v>
      </c>
      <c r="M9133" t="s">
        <v>31</v>
      </c>
      <c r="N9133" t="b">
        <v>0</v>
      </c>
      <c r="O9133" t="s">
        <v>40051</v>
      </c>
      <c r="Q9133">
        <v>302</v>
      </c>
      <c r="R9133">
        <v>1</v>
      </c>
      <c r="S9133">
        <v>0</v>
      </c>
      <c r="T9133">
        <v>0</v>
      </c>
    </row>
    <row r="9134" spans="1:21" x14ac:dyDescent="0.25">
      <c r="A9134" t="s">
        <v>23235</v>
      </c>
      <c r="B9134" t="s">
        <v>23236</v>
      </c>
      <c r="C9134" t="s">
        <v>40052</v>
      </c>
      <c r="D9134" t="s">
        <v>40040</v>
      </c>
      <c r="E9134" s="1">
        <v>43259.256249999999</v>
      </c>
      <c r="F9134" t="s">
        <v>40053</v>
      </c>
      <c r="G9134" t="s">
        <v>40034</v>
      </c>
      <c r="H9134">
        <v>28</v>
      </c>
      <c r="I9134" t="s">
        <v>9430</v>
      </c>
      <c r="J9134" t="s">
        <v>18277</v>
      </c>
      <c r="K9134">
        <v>229</v>
      </c>
      <c r="L9134" t="s">
        <v>30</v>
      </c>
      <c r="M9134" t="s">
        <v>31</v>
      </c>
      <c r="N9134" t="b">
        <v>0</v>
      </c>
      <c r="O9134" t="s">
        <v>40054</v>
      </c>
      <c r="Q9134">
        <v>63</v>
      </c>
      <c r="R9134">
        <v>3</v>
      </c>
      <c r="S9134">
        <v>0</v>
      </c>
      <c r="T9134">
        <v>0</v>
      </c>
    </row>
    <row r="9135" spans="1:21" x14ac:dyDescent="0.25">
      <c r="A9135" t="s">
        <v>23235</v>
      </c>
      <c r="B9135" t="s">
        <v>23236</v>
      </c>
      <c r="C9135" t="s">
        <v>40055</v>
      </c>
      <c r="D9135" t="s">
        <v>40040</v>
      </c>
      <c r="E9135" s="1">
        <v>43259.256249999999</v>
      </c>
      <c r="F9135" t="s">
        <v>40056</v>
      </c>
      <c r="G9135" t="s">
        <v>40034</v>
      </c>
      <c r="H9135">
        <v>28</v>
      </c>
      <c r="I9135" t="s">
        <v>9430</v>
      </c>
      <c r="J9135" t="s">
        <v>727</v>
      </c>
      <c r="K9135">
        <v>215</v>
      </c>
      <c r="L9135" t="s">
        <v>30</v>
      </c>
      <c r="M9135" t="s">
        <v>31</v>
      </c>
      <c r="N9135" t="b">
        <v>0</v>
      </c>
      <c r="O9135" t="s">
        <v>40057</v>
      </c>
      <c r="Q9135">
        <v>29</v>
      </c>
      <c r="R9135">
        <v>1</v>
      </c>
      <c r="S9135">
        <v>0</v>
      </c>
      <c r="T9135">
        <v>0</v>
      </c>
    </row>
    <row r="9136" spans="1:21" x14ac:dyDescent="0.25">
      <c r="A9136" t="s">
        <v>23235</v>
      </c>
      <c r="B9136" t="s">
        <v>23236</v>
      </c>
      <c r="C9136" t="s">
        <v>40058</v>
      </c>
      <c r="D9136" t="s">
        <v>40059</v>
      </c>
      <c r="E9136" t="s">
        <v>40060</v>
      </c>
      <c r="F9136" t="s">
        <v>40061</v>
      </c>
      <c r="G9136" t="s">
        <v>40062</v>
      </c>
      <c r="H9136">
        <v>28</v>
      </c>
      <c r="I9136" t="s">
        <v>9430</v>
      </c>
      <c r="J9136" t="s">
        <v>6269</v>
      </c>
      <c r="K9136">
        <v>547</v>
      </c>
      <c r="L9136" t="s">
        <v>30</v>
      </c>
      <c r="M9136" t="s">
        <v>31</v>
      </c>
      <c r="N9136" t="b">
        <v>0</v>
      </c>
      <c r="O9136" t="s">
        <v>40063</v>
      </c>
      <c r="Q9136">
        <v>3054</v>
      </c>
      <c r="R9136">
        <v>10</v>
      </c>
      <c r="S9136">
        <v>3</v>
      </c>
      <c r="T9136">
        <v>0</v>
      </c>
      <c r="U9136">
        <v>3</v>
      </c>
    </row>
    <row r="9137" spans="1:21" x14ac:dyDescent="0.25">
      <c r="A9137" t="s">
        <v>23235</v>
      </c>
      <c r="B9137" t="s">
        <v>23236</v>
      </c>
      <c r="C9137" t="s">
        <v>40064</v>
      </c>
      <c r="D9137" t="s">
        <v>40059</v>
      </c>
      <c r="E9137" t="s">
        <v>40060</v>
      </c>
      <c r="F9137" t="s">
        <v>40065</v>
      </c>
      <c r="G9137" t="s">
        <v>40066</v>
      </c>
      <c r="H9137">
        <v>28</v>
      </c>
      <c r="I9137" t="s">
        <v>9430</v>
      </c>
      <c r="J9137" t="s">
        <v>12190</v>
      </c>
      <c r="K9137">
        <v>80</v>
      </c>
      <c r="L9137" t="s">
        <v>30</v>
      </c>
      <c r="M9137" t="s">
        <v>31</v>
      </c>
      <c r="N9137" t="b">
        <v>0</v>
      </c>
      <c r="O9137" t="s">
        <v>40067</v>
      </c>
      <c r="Q9137">
        <v>2433</v>
      </c>
      <c r="R9137">
        <v>10</v>
      </c>
      <c r="S9137">
        <v>1</v>
      </c>
      <c r="T9137">
        <v>0</v>
      </c>
      <c r="U9137">
        <v>6</v>
      </c>
    </row>
    <row r="9138" spans="1:21" x14ac:dyDescent="0.25">
      <c r="A9138" t="s">
        <v>23235</v>
      </c>
      <c r="B9138" t="s">
        <v>23236</v>
      </c>
      <c r="C9138" t="s">
        <v>40068</v>
      </c>
      <c r="D9138" t="s">
        <v>40059</v>
      </c>
      <c r="E9138" t="s">
        <v>40060</v>
      </c>
      <c r="F9138" t="s">
        <v>40069</v>
      </c>
      <c r="G9138" t="s">
        <v>40070</v>
      </c>
      <c r="H9138">
        <v>28</v>
      </c>
      <c r="I9138" t="s">
        <v>9430</v>
      </c>
      <c r="J9138" t="s">
        <v>15920</v>
      </c>
      <c r="K9138">
        <v>159</v>
      </c>
      <c r="L9138" t="s">
        <v>30</v>
      </c>
      <c r="M9138" t="s">
        <v>31</v>
      </c>
      <c r="N9138" t="b">
        <v>0</v>
      </c>
      <c r="O9138" t="s">
        <v>40071</v>
      </c>
      <c r="Q9138">
        <v>1614</v>
      </c>
      <c r="R9138">
        <v>13</v>
      </c>
      <c r="S9138">
        <v>7</v>
      </c>
      <c r="T9138">
        <v>0</v>
      </c>
      <c r="U9138">
        <v>0</v>
      </c>
    </row>
    <row r="9139" spans="1:21" x14ac:dyDescent="0.25">
      <c r="A9139" t="s">
        <v>23235</v>
      </c>
      <c r="B9139" t="s">
        <v>23236</v>
      </c>
      <c r="C9139" t="s">
        <v>40072</v>
      </c>
      <c r="D9139" t="s">
        <v>40059</v>
      </c>
      <c r="E9139" t="s">
        <v>40060</v>
      </c>
      <c r="F9139" t="s">
        <v>40073</v>
      </c>
      <c r="G9139" t="s">
        <v>40074</v>
      </c>
      <c r="H9139">
        <v>28</v>
      </c>
      <c r="I9139" t="s">
        <v>9430</v>
      </c>
      <c r="J9139" t="s">
        <v>689</v>
      </c>
      <c r="K9139">
        <v>127</v>
      </c>
      <c r="L9139" t="s">
        <v>30</v>
      </c>
      <c r="M9139" t="s">
        <v>31</v>
      </c>
      <c r="N9139" t="b">
        <v>0</v>
      </c>
      <c r="O9139" t="s">
        <v>40075</v>
      </c>
      <c r="Q9139">
        <v>1104</v>
      </c>
      <c r="R9139">
        <v>9</v>
      </c>
      <c r="S9139">
        <v>3</v>
      </c>
      <c r="T9139">
        <v>0</v>
      </c>
    </row>
    <row r="9140" spans="1:21" x14ac:dyDescent="0.25">
      <c r="A9140" t="s">
        <v>23235</v>
      </c>
      <c r="B9140" t="s">
        <v>23236</v>
      </c>
      <c r="C9140" t="s">
        <v>40076</v>
      </c>
      <c r="D9140" t="s">
        <v>40059</v>
      </c>
      <c r="E9140" t="s">
        <v>40060</v>
      </c>
      <c r="F9140" t="s">
        <v>40077</v>
      </c>
      <c r="G9140" t="s">
        <v>40078</v>
      </c>
      <c r="H9140">
        <v>28</v>
      </c>
      <c r="I9140" t="s">
        <v>9430</v>
      </c>
      <c r="J9140" t="s">
        <v>9393</v>
      </c>
      <c r="K9140">
        <v>178</v>
      </c>
      <c r="L9140" t="s">
        <v>30</v>
      </c>
      <c r="M9140" t="s">
        <v>31</v>
      </c>
      <c r="N9140" t="b">
        <v>0</v>
      </c>
      <c r="O9140" t="s">
        <v>40079</v>
      </c>
      <c r="Q9140">
        <v>873</v>
      </c>
      <c r="R9140">
        <v>3</v>
      </c>
      <c r="S9140">
        <v>1</v>
      </c>
      <c r="T9140">
        <v>0</v>
      </c>
    </row>
    <row r="9141" spans="1:21" x14ac:dyDescent="0.25">
      <c r="A9141" t="s">
        <v>23235</v>
      </c>
      <c r="B9141" t="s">
        <v>23236</v>
      </c>
      <c r="C9141" t="s">
        <v>40080</v>
      </c>
      <c r="D9141" t="s">
        <v>40059</v>
      </c>
      <c r="E9141" t="s">
        <v>40060</v>
      </c>
      <c r="F9141" t="s">
        <v>40081</v>
      </c>
      <c r="G9141" t="s">
        <v>40082</v>
      </c>
      <c r="H9141">
        <v>28</v>
      </c>
      <c r="I9141" t="s">
        <v>9430</v>
      </c>
      <c r="J9141" t="s">
        <v>280</v>
      </c>
      <c r="K9141">
        <v>407</v>
      </c>
      <c r="L9141" t="s">
        <v>30</v>
      </c>
      <c r="M9141" t="s">
        <v>31</v>
      </c>
      <c r="N9141" t="b">
        <v>0</v>
      </c>
      <c r="O9141" t="s">
        <v>40083</v>
      </c>
      <c r="Q9141">
        <v>8622</v>
      </c>
      <c r="R9141">
        <v>43</v>
      </c>
      <c r="S9141">
        <v>11</v>
      </c>
      <c r="T9141">
        <v>0</v>
      </c>
      <c r="U9141">
        <v>4</v>
      </c>
    </row>
    <row r="9142" spans="1:21" x14ac:dyDescent="0.25">
      <c r="A9142" t="s">
        <v>23235</v>
      </c>
      <c r="B9142" t="s">
        <v>23236</v>
      </c>
      <c r="C9142" t="s">
        <v>40084</v>
      </c>
      <c r="D9142" t="s">
        <v>40085</v>
      </c>
      <c r="E9142" t="s">
        <v>40086</v>
      </c>
      <c r="F9142" t="s">
        <v>40087</v>
      </c>
      <c r="G9142" t="s">
        <v>40088</v>
      </c>
      <c r="H9142">
        <v>28</v>
      </c>
      <c r="I9142" t="s">
        <v>9430</v>
      </c>
      <c r="J9142" t="s">
        <v>747</v>
      </c>
      <c r="K9142">
        <v>201</v>
      </c>
      <c r="L9142" t="s">
        <v>30</v>
      </c>
      <c r="M9142" t="s">
        <v>31</v>
      </c>
      <c r="N9142" t="b">
        <v>0</v>
      </c>
      <c r="O9142" t="s">
        <v>40089</v>
      </c>
      <c r="Q9142">
        <v>413</v>
      </c>
      <c r="R9142">
        <v>0</v>
      </c>
      <c r="S9142">
        <v>4</v>
      </c>
      <c r="T9142">
        <v>0</v>
      </c>
      <c r="U9142">
        <v>0</v>
      </c>
    </row>
    <row r="9143" spans="1:21" x14ac:dyDescent="0.25">
      <c r="A9143" t="s">
        <v>23235</v>
      </c>
      <c r="B9143" t="s">
        <v>23236</v>
      </c>
      <c r="C9143" t="s">
        <v>40090</v>
      </c>
      <c r="D9143" t="s">
        <v>40091</v>
      </c>
      <c r="E9143" t="s">
        <v>40086</v>
      </c>
      <c r="F9143" t="s">
        <v>40092</v>
      </c>
      <c r="G9143" t="s">
        <v>40093</v>
      </c>
      <c r="H9143">
        <v>28</v>
      </c>
      <c r="I9143" t="s">
        <v>9430</v>
      </c>
      <c r="J9143" t="s">
        <v>8631</v>
      </c>
      <c r="K9143">
        <v>553</v>
      </c>
      <c r="L9143" t="s">
        <v>30</v>
      </c>
      <c r="M9143" t="s">
        <v>31</v>
      </c>
      <c r="N9143" t="b">
        <v>0</v>
      </c>
      <c r="O9143" t="s">
        <v>40094</v>
      </c>
      <c r="Q9143">
        <v>189</v>
      </c>
      <c r="R9143">
        <v>1</v>
      </c>
      <c r="S9143">
        <v>2</v>
      </c>
      <c r="T9143">
        <v>0</v>
      </c>
      <c r="U9143">
        <v>0</v>
      </c>
    </row>
    <row r="9144" spans="1:21" x14ac:dyDescent="0.25">
      <c r="A9144" t="s">
        <v>23235</v>
      </c>
      <c r="B9144" t="s">
        <v>23236</v>
      </c>
      <c r="C9144" t="s">
        <v>40095</v>
      </c>
      <c r="D9144" t="s">
        <v>40091</v>
      </c>
      <c r="E9144" t="s">
        <v>40086</v>
      </c>
      <c r="F9144" t="s">
        <v>40096</v>
      </c>
      <c r="G9144" t="s">
        <v>40097</v>
      </c>
      <c r="H9144">
        <v>28</v>
      </c>
      <c r="I9144" t="s">
        <v>9430</v>
      </c>
      <c r="J9144" t="s">
        <v>40098</v>
      </c>
      <c r="K9144">
        <v>1755</v>
      </c>
      <c r="L9144" t="s">
        <v>30</v>
      </c>
      <c r="M9144" t="s">
        <v>31</v>
      </c>
      <c r="N9144" t="b">
        <v>0</v>
      </c>
      <c r="O9144" t="s">
        <v>40099</v>
      </c>
      <c r="Q9144">
        <v>853</v>
      </c>
      <c r="R9144">
        <v>6</v>
      </c>
      <c r="S9144">
        <v>1</v>
      </c>
      <c r="T9144">
        <v>0</v>
      </c>
      <c r="U9144">
        <v>2</v>
      </c>
    </row>
    <row r="9145" spans="1:21" x14ac:dyDescent="0.25">
      <c r="A9145" t="s">
        <v>23235</v>
      </c>
      <c r="B9145" t="s">
        <v>23236</v>
      </c>
      <c r="C9145" t="s">
        <v>40100</v>
      </c>
      <c r="D9145" t="s">
        <v>40091</v>
      </c>
      <c r="E9145" t="s">
        <v>40086</v>
      </c>
      <c r="F9145" t="s">
        <v>40101</v>
      </c>
      <c r="G9145" t="s">
        <v>40102</v>
      </c>
      <c r="H9145">
        <v>28</v>
      </c>
      <c r="I9145" t="s">
        <v>9430</v>
      </c>
      <c r="J9145" t="s">
        <v>19740</v>
      </c>
      <c r="K9145">
        <v>1017</v>
      </c>
      <c r="L9145" t="s">
        <v>30</v>
      </c>
      <c r="M9145" t="s">
        <v>31</v>
      </c>
      <c r="N9145" t="b">
        <v>0</v>
      </c>
      <c r="O9145" t="s">
        <v>40103</v>
      </c>
      <c r="Q9145">
        <v>287</v>
      </c>
      <c r="R9145">
        <v>3</v>
      </c>
      <c r="S9145">
        <v>1</v>
      </c>
      <c r="T9145">
        <v>0</v>
      </c>
      <c r="U9145">
        <v>0</v>
      </c>
    </row>
    <row r="9146" spans="1:21" x14ac:dyDescent="0.25">
      <c r="A9146" t="s">
        <v>23235</v>
      </c>
      <c r="B9146" t="s">
        <v>23236</v>
      </c>
      <c r="C9146" t="s">
        <v>40104</v>
      </c>
      <c r="D9146" t="s">
        <v>40091</v>
      </c>
      <c r="E9146" t="s">
        <v>40086</v>
      </c>
      <c r="F9146" t="s">
        <v>40105</v>
      </c>
      <c r="G9146" t="s">
        <v>40106</v>
      </c>
      <c r="H9146">
        <v>28</v>
      </c>
      <c r="I9146" t="s">
        <v>9430</v>
      </c>
      <c r="J9146" t="s">
        <v>40107</v>
      </c>
      <c r="K9146">
        <v>902</v>
      </c>
      <c r="L9146" t="s">
        <v>30</v>
      </c>
      <c r="M9146" t="s">
        <v>31</v>
      </c>
      <c r="N9146" t="b">
        <v>0</v>
      </c>
      <c r="O9146" t="s">
        <v>40108</v>
      </c>
      <c r="Q9146">
        <v>232</v>
      </c>
      <c r="R9146">
        <v>0</v>
      </c>
      <c r="S9146">
        <v>1</v>
      </c>
      <c r="T9146">
        <v>0</v>
      </c>
      <c r="U9146">
        <v>1</v>
      </c>
    </row>
    <row r="9147" spans="1:21" x14ac:dyDescent="0.25">
      <c r="A9147" t="s">
        <v>23235</v>
      </c>
      <c r="B9147" t="s">
        <v>23236</v>
      </c>
      <c r="C9147" t="s">
        <v>40109</v>
      </c>
      <c r="D9147" t="s">
        <v>40091</v>
      </c>
      <c r="E9147" t="s">
        <v>40086</v>
      </c>
      <c r="F9147" t="s">
        <v>40110</v>
      </c>
      <c r="G9147" t="s">
        <v>40111</v>
      </c>
      <c r="H9147">
        <v>28</v>
      </c>
      <c r="I9147" t="s">
        <v>9430</v>
      </c>
      <c r="J9147" t="s">
        <v>7511</v>
      </c>
      <c r="K9147">
        <v>420</v>
      </c>
      <c r="L9147" t="s">
        <v>30</v>
      </c>
      <c r="M9147" t="s">
        <v>31</v>
      </c>
      <c r="N9147" t="b">
        <v>0</v>
      </c>
      <c r="O9147" t="s">
        <v>40112</v>
      </c>
      <c r="Q9147">
        <v>20352</v>
      </c>
      <c r="R9147">
        <v>193</v>
      </c>
      <c r="S9147">
        <v>43</v>
      </c>
      <c r="T9147">
        <v>0</v>
      </c>
      <c r="U9147">
        <v>39</v>
      </c>
    </row>
    <row r="9148" spans="1:21" x14ac:dyDescent="0.25">
      <c r="A9148" t="s">
        <v>23235</v>
      </c>
      <c r="B9148" t="s">
        <v>23236</v>
      </c>
      <c r="C9148" t="s">
        <v>40113</v>
      </c>
      <c r="D9148" t="s">
        <v>40091</v>
      </c>
      <c r="E9148" t="s">
        <v>40086</v>
      </c>
      <c r="F9148" t="s">
        <v>40114</v>
      </c>
      <c r="G9148" t="s">
        <v>40115</v>
      </c>
      <c r="H9148">
        <v>28</v>
      </c>
      <c r="I9148" t="s">
        <v>9430</v>
      </c>
      <c r="J9148" t="s">
        <v>9715</v>
      </c>
      <c r="K9148">
        <v>435</v>
      </c>
      <c r="L9148" t="s">
        <v>30</v>
      </c>
      <c r="M9148" t="s">
        <v>31</v>
      </c>
      <c r="N9148" t="b">
        <v>0</v>
      </c>
      <c r="O9148" t="s">
        <v>40116</v>
      </c>
      <c r="Q9148">
        <v>2644</v>
      </c>
      <c r="R9148">
        <v>12</v>
      </c>
      <c r="S9148">
        <v>14</v>
      </c>
      <c r="T9148">
        <v>0</v>
      </c>
      <c r="U9148">
        <v>0</v>
      </c>
    </row>
    <row r="9149" spans="1:21" x14ac:dyDescent="0.25">
      <c r="A9149" t="s">
        <v>23235</v>
      </c>
      <c r="B9149" t="s">
        <v>23236</v>
      </c>
      <c r="C9149" t="s">
        <v>40117</v>
      </c>
      <c r="D9149" t="s">
        <v>40118</v>
      </c>
      <c r="E9149" t="s">
        <v>40119</v>
      </c>
      <c r="F9149" t="s">
        <v>40120</v>
      </c>
      <c r="G9149" t="s">
        <v>40121</v>
      </c>
      <c r="H9149">
        <v>28</v>
      </c>
      <c r="I9149" t="s">
        <v>9430</v>
      </c>
      <c r="J9149" t="s">
        <v>5559</v>
      </c>
      <c r="K9149">
        <v>56</v>
      </c>
      <c r="L9149" t="s">
        <v>30</v>
      </c>
      <c r="M9149" t="s">
        <v>31</v>
      </c>
      <c r="N9149" t="b">
        <v>0</v>
      </c>
      <c r="O9149" t="s">
        <v>40122</v>
      </c>
      <c r="Q9149">
        <v>145</v>
      </c>
      <c r="R9149">
        <v>1</v>
      </c>
      <c r="S9149">
        <v>0</v>
      </c>
      <c r="T9149">
        <v>0</v>
      </c>
      <c r="U9149">
        <v>0</v>
      </c>
    </row>
    <row r="9150" spans="1:21" x14ac:dyDescent="0.25">
      <c r="A9150" t="s">
        <v>23235</v>
      </c>
      <c r="B9150" t="s">
        <v>23236</v>
      </c>
      <c r="C9150" t="s">
        <v>40123</v>
      </c>
      <c r="D9150" t="s">
        <v>40118</v>
      </c>
      <c r="E9150" t="s">
        <v>40119</v>
      </c>
      <c r="F9150" t="s">
        <v>40124</v>
      </c>
      <c r="G9150" t="s">
        <v>40125</v>
      </c>
      <c r="H9150">
        <v>28</v>
      </c>
      <c r="I9150" t="s">
        <v>9430</v>
      </c>
      <c r="J9150" t="s">
        <v>15159</v>
      </c>
      <c r="K9150">
        <v>52</v>
      </c>
      <c r="L9150" t="s">
        <v>30</v>
      </c>
      <c r="M9150" t="s">
        <v>31</v>
      </c>
      <c r="N9150" t="b">
        <v>0</v>
      </c>
      <c r="O9150" t="s">
        <v>40126</v>
      </c>
      <c r="Q9150">
        <v>148</v>
      </c>
      <c r="R9150">
        <v>0</v>
      </c>
      <c r="S9150">
        <v>0</v>
      </c>
      <c r="T9150">
        <v>0</v>
      </c>
      <c r="U9150">
        <v>0</v>
      </c>
    </row>
    <row r="9151" spans="1:21" x14ac:dyDescent="0.25">
      <c r="A9151" t="s">
        <v>23235</v>
      </c>
      <c r="B9151" t="s">
        <v>23236</v>
      </c>
      <c r="C9151" t="e">
        <v>#NAME?</v>
      </c>
      <c r="D9151" t="s">
        <v>40127</v>
      </c>
      <c r="E9151" t="s">
        <v>40119</v>
      </c>
      <c r="F9151" t="s">
        <v>40128</v>
      </c>
      <c r="G9151" t="s">
        <v>40129</v>
      </c>
      <c r="H9151">
        <v>28</v>
      </c>
      <c r="I9151" t="s">
        <v>9430</v>
      </c>
      <c r="J9151" t="s">
        <v>3957</v>
      </c>
      <c r="K9151">
        <v>120</v>
      </c>
      <c r="L9151" t="s">
        <v>30</v>
      </c>
      <c r="M9151" t="s">
        <v>31</v>
      </c>
      <c r="N9151" t="b">
        <v>0</v>
      </c>
      <c r="O9151" t="s">
        <v>40130</v>
      </c>
      <c r="Q9151">
        <v>148</v>
      </c>
      <c r="R9151">
        <v>1</v>
      </c>
      <c r="S9151">
        <v>0</v>
      </c>
      <c r="T9151">
        <v>0</v>
      </c>
      <c r="U9151">
        <v>0</v>
      </c>
    </row>
    <row r="9152" spans="1:21" x14ac:dyDescent="0.25">
      <c r="A9152" t="s">
        <v>23235</v>
      </c>
      <c r="B9152" t="s">
        <v>23236</v>
      </c>
      <c r="C9152" t="s">
        <v>40131</v>
      </c>
      <c r="D9152" t="s">
        <v>40127</v>
      </c>
      <c r="E9152" t="s">
        <v>40119</v>
      </c>
      <c r="F9152" t="s">
        <v>40132</v>
      </c>
      <c r="G9152" t="s">
        <v>40133</v>
      </c>
      <c r="H9152">
        <v>28</v>
      </c>
      <c r="I9152" t="s">
        <v>9430</v>
      </c>
      <c r="J9152" t="s">
        <v>3982</v>
      </c>
      <c r="K9152">
        <v>139</v>
      </c>
      <c r="L9152" t="s">
        <v>30</v>
      </c>
      <c r="M9152" t="s">
        <v>31</v>
      </c>
      <c r="N9152" t="b">
        <v>0</v>
      </c>
      <c r="O9152" t="s">
        <v>40134</v>
      </c>
      <c r="Q9152">
        <v>1111</v>
      </c>
      <c r="R9152">
        <v>3</v>
      </c>
      <c r="S9152">
        <v>4</v>
      </c>
      <c r="T9152">
        <v>0</v>
      </c>
      <c r="U9152">
        <v>0</v>
      </c>
    </row>
    <row r="9153" spans="1:21" x14ac:dyDescent="0.25">
      <c r="A9153" t="s">
        <v>23235</v>
      </c>
      <c r="B9153" t="s">
        <v>23236</v>
      </c>
      <c r="C9153" t="s">
        <v>40135</v>
      </c>
      <c r="D9153" t="s">
        <v>40127</v>
      </c>
      <c r="E9153" t="s">
        <v>40119</v>
      </c>
      <c r="F9153" t="s">
        <v>40136</v>
      </c>
      <c r="G9153" t="s">
        <v>40137</v>
      </c>
      <c r="H9153">
        <v>28</v>
      </c>
      <c r="I9153" t="s">
        <v>9430</v>
      </c>
      <c r="J9153" t="s">
        <v>5921</v>
      </c>
      <c r="K9153">
        <v>50</v>
      </c>
      <c r="L9153" t="s">
        <v>30</v>
      </c>
      <c r="M9153" t="s">
        <v>31</v>
      </c>
      <c r="N9153" t="b">
        <v>0</v>
      </c>
      <c r="O9153" t="s">
        <v>40138</v>
      </c>
      <c r="Q9153">
        <v>177</v>
      </c>
      <c r="R9153">
        <v>2</v>
      </c>
      <c r="S9153">
        <v>0</v>
      </c>
      <c r="T9153">
        <v>0</v>
      </c>
      <c r="U9153">
        <v>0</v>
      </c>
    </row>
    <row r="9154" spans="1:21" x14ac:dyDescent="0.25">
      <c r="A9154" t="s">
        <v>23235</v>
      </c>
      <c r="B9154" t="s">
        <v>23236</v>
      </c>
      <c r="C9154" t="s">
        <v>40139</v>
      </c>
      <c r="D9154" t="s">
        <v>40127</v>
      </c>
      <c r="E9154" t="s">
        <v>40119</v>
      </c>
      <c r="F9154" t="s">
        <v>40140</v>
      </c>
      <c r="G9154" t="s">
        <v>40141</v>
      </c>
      <c r="H9154">
        <v>28</v>
      </c>
      <c r="I9154" t="s">
        <v>9430</v>
      </c>
      <c r="J9154" t="s">
        <v>5921</v>
      </c>
      <c r="K9154">
        <v>50</v>
      </c>
      <c r="L9154" t="s">
        <v>30</v>
      </c>
      <c r="M9154" t="s">
        <v>31</v>
      </c>
      <c r="N9154" t="b">
        <v>0</v>
      </c>
      <c r="O9154" t="s">
        <v>40142</v>
      </c>
      <c r="Q9154">
        <v>81</v>
      </c>
      <c r="R9154">
        <v>1</v>
      </c>
      <c r="S9154">
        <v>0</v>
      </c>
      <c r="T9154">
        <v>0</v>
      </c>
      <c r="U9154">
        <v>0</v>
      </c>
    </row>
    <row r="9155" spans="1:21" x14ac:dyDescent="0.25">
      <c r="A9155" t="s">
        <v>23235</v>
      </c>
      <c r="B9155" t="s">
        <v>23236</v>
      </c>
      <c r="C9155" t="s">
        <v>40143</v>
      </c>
      <c r="D9155" t="s">
        <v>40127</v>
      </c>
      <c r="E9155" t="s">
        <v>40119</v>
      </c>
      <c r="F9155" t="s">
        <v>40144</v>
      </c>
      <c r="G9155" t="s">
        <v>40145</v>
      </c>
      <c r="H9155">
        <v>28</v>
      </c>
      <c r="I9155" t="s">
        <v>9430</v>
      </c>
      <c r="J9155" t="s">
        <v>3982</v>
      </c>
      <c r="K9155">
        <v>139</v>
      </c>
      <c r="L9155" t="s">
        <v>30</v>
      </c>
      <c r="M9155" t="s">
        <v>31</v>
      </c>
      <c r="N9155" t="b">
        <v>0</v>
      </c>
      <c r="O9155" t="s">
        <v>40146</v>
      </c>
      <c r="Q9155">
        <v>422</v>
      </c>
      <c r="R9155">
        <v>2</v>
      </c>
      <c r="S9155">
        <v>0</v>
      </c>
      <c r="T9155">
        <v>0</v>
      </c>
      <c r="U9155">
        <v>0</v>
      </c>
    </row>
    <row r="9156" spans="1:21" x14ac:dyDescent="0.25">
      <c r="A9156" t="s">
        <v>23235</v>
      </c>
      <c r="B9156" t="s">
        <v>23236</v>
      </c>
      <c r="C9156" t="s">
        <v>40147</v>
      </c>
      <c r="D9156" t="s">
        <v>40127</v>
      </c>
      <c r="E9156" t="s">
        <v>40119</v>
      </c>
      <c r="F9156" t="s">
        <v>40148</v>
      </c>
      <c r="G9156" t="s">
        <v>40149</v>
      </c>
      <c r="H9156">
        <v>28</v>
      </c>
      <c r="I9156" t="s">
        <v>9430</v>
      </c>
      <c r="J9156" t="s">
        <v>861</v>
      </c>
      <c r="K9156">
        <v>68</v>
      </c>
      <c r="L9156" t="s">
        <v>30</v>
      </c>
      <c r="M9156" t="s">
        <v>31</v>
      </c>
      <c r="N9156" t="b">
        <v>0</v>
      </c>
      <c r="O9156" t="s">
        <v>40150</v>
      </c>
      <c r="Q9156">
        <v>193</v>
      </c>
      <c r="R9156">
        <v>2</v>
      </c>
      <c r="S9156">
        <v>1</v>
      </c>
      <c r="T9156">
        <v>0</v>
      </c>
      <c r="U9156">
        <v>0</v>
      </c>
    </row>
    <row r="9157" spans="1:21" x14ac:dyDescent="0.25">
      <c r="A9157" t="s">
        <v>23235</v>
      </c>
      <c r="B9157" t="s">
        <v>23236</v>
      </c>
      <c r="C9157" t="s">
        <v>40151</v>
      </c>
      <c r="D9157" t="s">
        <v>40152</v>
      </c>
      <c r="E9157" t="s">
        <v>40153</v>
      </c>
      <c r="F9157" t="s">
        <v>40154</v>
      </c>
      <c r="G9157" t="s">
        <v>40155</v>
      </c>
      <c r="H9157">
        <v>28</v>
      </c>
      <c r="I9157" t="s">
        <v>9430</v>
      </c>
      <c r="J9157" t="s">
        <v>12069</v>
      </c>
      <c r="K9157">
        <v>672</v>
      </c>
      <c r="L9157" t="s">
        <v>30</v>
      </c>
      <c r="M9157" t="s">
        <v>31</v>
      </c>
      <c r="N9157" t="b">
        <v>0</v>
      </c>
      <c r="O9157" t="s">
        <v>40156</v>
      </c>
      <c r="Q9157">
        <v>77</v>
      </c>
      <c r="R9157">
        <v>0</v>
      </c>
      <c r="S9157">
        <v>0</v>
      </c>
      <c r="T9157">
        <v>0</v>
      </c>
    </row>
    <row r="9158" spans="1:21" x14ac:dyDescent="0.25">
      <c r="A9158" t="s">
        <v>23235</v>
      </c>
      <c r="B9158" t="s">
        <v>23236</v>
      </c>
      <c r="C9158" t="s">
        <v>40157</v>
      </c>
      <c r="D9158" t="s">
        <v>40152</v>
      </c>
      <c r="E9158" t="s">
        <v>40153</v>
      </c>
      <c r="F9158" t="s">
        <v>40158</v>
      </c>
      <c r="G9158" t="s">
        <v>40155</v>
      </c>
      <c r="H9158">
        <v>28</v>
      </c>
      <c r="I9158" t="s">
        <v>9430</v>
      </c>
      <c r="J9158" t="s">
        <v>5970</v>
      </c>
      <c r="K9158">
        <v>463</v>
      </c>
      <c r="L9158" t="s">
        <v>30</v>
      </c>
      <c r="M9158" t="s">
        <v>31</v>
      </c>
      <c r="N9158" t="b">
        <v>0</v>
      </c>
      <c r="O9158" t="s">
        <v>40159</v>
      </c>
      <c r="Q9158">
        <v>110</v>
      </c>
      <c r="R9158">
        <v>2</v>
      </c>
      <c r="S9158">
        <v>0</v>
      </c>
      <c r="T9158">
        <v>0</v>
      </c>
    </row>
    <row r="9159" spans="1:21" x14ac:dyDescent="0.25">
      <c r="A9159" t="s">
        <v>23235</v>
      </c>
      <c r="B9159" t="s">
        <v>23236</v>
      </c>
      <c r="C9159" t="s">
        <v>40160</v>
      </c>
      <c r="D9159" t="s">
        <v>40152</v>
      </c>
      <c r="E9159" t="s">
        <v>40153</v>
      </c>
      <c r="F9159" t="s">
        <v>40161</v>
      </c>
      <c r="G9159" t="s">
        <v>40155</v>
      </c>
      <c r="H9159">
        <v>28</v>
      </c>
      <c r="I9159" t="s">
        <v>9430</v>
      </c>
      <c r="J9159" t="s">
        <v>2428</v>
      </c>
      <c r="K9159">
        <v>630</v>
      </c>
      <c r="L9159" t="s">
        <v>30</v>
      </c>
      <c r="M9159" t="s">
        <v>31</v>
      </c>
      <c r="N9159" t="b">
        <v>0</v>
      </c>
      <c r="O9159" t="s">
        <v>40162</v>
      </c>
      <c r="Q9159">
        <v>190</v>
      </c>
      <c r="R9159">
        <v>1</v>
      </c>
      <c r="S9159">
        <v>0</v>
      </c>
      <c r="T9159">
        <v>0</v>
      </c>
    </row>
    <row r="9160" spans="1:21" x14ac:dyDescent="0.25">
      <c r="A9160" t="s">
        <v>23235</v>
      </c>
      <c r="B9160" t="s">
        <v>23236</v>
      </c>
      <c r="C9160" t="s">
        <v>40163</v>
      </c>
      <c r="D9160" t="s">
        <v>40152</v>
      </c>
      <c r="E9160" t="s">
        <v>40153</v>
      </c>
      <c r="F9160" t="s">
        <v>40164</v>
      </c>
      <c r="G9160" t="s">
        <v>40155</v>
      </c>
      <c r="H9160">
        <v>28</v>
      </c>
      <c r="I9160" t="s">
        <v>9430</v>
      </c>
      <c r="J9160" t="s">
        <v>4893</v>
      </c>
      <c r="K9160">
        <v>512</v>
      </c>
      <c r="L9160" t="s">
        <v>30</v>
      </c>
      <c r="M9160" t="s">
        <v>31</v>
      </c>
      <c r="N9160" t="b">
        <v>0</v>
      </c>
      <c r="O9160" t="s">
        <v>40165</v>
      </c>
      <c r="Q9160">
        <v>45</v>
      </c>
      <c r="R9160">
        <v>0</v>
      </c>
      <c r="S9160">
        <v>0</v>
      </c>
      <c r="T9160">
        <v>0</v>
      </c>
    </row>
    <row r="9161" spans="1:21" x14ac:dyDescent="0.25">
      <c r="A9161" t="s">
        <v>23235</v>
      </c>
      <c r="B9161" t="s">
        <v>23236</v>
      </c>
      <c r="C9161" t="s">
        <v>40166</v>
      </c>
      <c r="D9161" t="s">
        <v>40152</v>
      </c>
      <c r="E9161" t="s">
        <v>40153</v>
      </c>
      <c r="F9161" t="s">
        <v>40167</v>
      </c>
      <c r="G9161" t="s">
        <v>40155</v>
      </c>
      <c r="H9161">
        <v>28</v>
      </c>
      <c r="I9161" t="s">
        <v>9430</v>
      </c>
      <c r="J9161" t="s">
        <v>722</v>
      </c>
      <c r="K9161">
        <v>263</v>
      </c>
      <c r="L9161" t="s">
        <v>30</v>
      </c>
      <c r="M9161" t="s">
        <v>31</v>
      </c>
      <c r="N9161" t="b">
        <v>0</v>
      </c>
      <c r="O9161" t="s">
        <v>40168</v>
      </c>
      <c r="Q9161">
        <v>241</v>
      </c>
      <c r="R9161">
        <v>1</v>
      </c>
      <c r="S9161">
        <v>0</v>
      </c>
      <c r="T9161">
        <v>0</v>
      </c>
    </row>
    <row r="9162" spans="1:21" x14ac:dyDescent="0.25">
      <c r="A9162" t="s">
        <v>23235</v>
      </c>
      <c r="B9162" t="s">
        <v>23236</v>
      </c>
      <c r="C9162" t="s">
        <v>40169</v>
      </c>
      <c r="D9162" t="s">
        <v>40170</v>
      </c>
      <c r="E9162" t="s">
        <v>40153</v>
      </c>
      <c r="F9162" t="s">
        <v>40171</v>
      </c>
      <c r="G9162" t="s">
        <v>40155</v>
      </c>
      <c r="H9162">
        <v>28</v>
      </c>
      <c r="I9162" t="s">
        <v>9430</v>
      </c>
      <c r="J9162" t="s">
        <v>4547</v>
      </c>
      <c r="K9162">
        <v>304</v>
      </c>
      <c r="L9162" t="s">
        <v>30</v>
      </c>
      <c r="M9162" t="s">
        <v>31</v>
      </c>
      <c r="N9162" t="b">
        <v>0</v>
      </c>
      <c r="O9162" t="s">
        <v>40172</v>
      </c>
      <c r="Q9162">
        <v>161</v>
      </c>
      <c r="R9162">
        <v>1</v>
      </c>
      <c r="S9162">
        <v>0</v>
      </c>
      <c r="T9162">
        <v>0</v>
      </c>
    </row>
    <row r="9163" spans="1:21" x14ac:dyDescent="0.25">
      <c r="A9163" t="s">
        <v>23235</v>
      </c>
      <c r="B9163" t="s">
        <v>23236</v>
      </c>
      <c r="C9163" t="s">
        <v>40173</v>
      </c>
      <c r="D9163" t="s">
        <v>40174</v>
      </c>
      <c r="E9163" t="s">
        <v>40175</v>
      </c>
      <c r="F9163" t="s">
        <v>40176</v>
      </c>
      <c r="G9163" t="s">
        <v>40177</v>
      </c>
      <c r="H9163">
        <v>28</v>
      </c>
      <c r="I9163" t="s">
        <v>9430</v>
      </c>
      <c r="J9163" t="s">
        <v>98</v>
      </c>
      <c r="K9163">
        <v>421</v>
      </c>
      <c r="L9163" t="s">
        <v>30</v>
      </c>
      <c r="M9163" t="s">
        <v>31</v>
      </c>
      <c r="N9163" t="b">
        <v>0</v>
      </c>
      <c r="O9163" t="s">
        <v>40178</v>
      </c>
      <c r="Q9163">
        <v>153</v>
      </c>
      <c r="R9163">
        <v>2</v>
      </c>
      <c r="S9163">
        <v>0</v>
      </c>
      <c r="T9163">
        <v>0</v>
      </c>
    </row>
    <row r="9164" spans="1:21" x14ac:dyDescent="0.25">
      <c r="A9164" t="s">
        <v>23235</v>
      </c>
      <c r="B9164" t="s">
        <v>23236</v>
      </c>
      <c r="C9164" t="s">
        <v>40179</v>
      </c>
      <c r="D9164" t="s">
        <v>40180</v>
      </c>
      <c r="E9164" s="1">
        <v>43441.517361111109</v>
      </c>
      <c r="F9164" t="s">
        <v>40181</v>
      </c>
      <c r="G9164" t="s">
        <v>40182</v>
      </c>
      <c r="H9164">
        <v>28</v>
      </c>
      <c r="I9164" t="s">
        <v>9430</v>
      </c>
      <c r="J9164" t="s">
        <v>11875</v>
      </c>
      <c r="K9164">
        <v>253</v>
      </c>
      <c r="L9164" t="s">
        <v>30</v>
      </c>
      <c r="M9164" t="s">
        <v>31</v>
      </c>
      <c r="N9164" t="b">
        <v>0</v>
      </c>
      <c r="O9164" t="s">
        <v>40183</v>
      </c>
      <c r="Q9164">
        <v>38</v>
      </c>
      <c r="R9164">
        <v>0</v>
      </c>
      <c r="S9164">
        <v>0</v>
      </c>
      <c r="T9164">
        <v>0</v>
      </c>
    </row>
    <row r="9165" spans="1:21" x14ac:dyDescent="0.25">
      <c r="A9165" t="s">
        <v>23235</v>
      </c>
      <c r="B9165" t="s">
        <v>23236</v>
      </c>
      <c r="C9165" t="s">
        <v>40184</v>
      </c>
      <c r="D9165" t="s">
        <v>40180</v>
      </c>
      <c r="E9165" s="1">
        <v>43441.517361111109</v>
      </c>
      <c r="F9165" t="s">
        <v>40185</v>
      </c>
      <c r="G9165" t="s">
        <v>40182</v>
      </c>
      <c r="H9165">
        <v>28</v>
      </c>
      <c r="I9165" t="s">
        <v>9430</v>
      </c>
      <c r="J9165" t="s">
        <v>5576</v>
      </c>
      <c r="K9165">
        <v>163</v>
      </c>
      <c r="L9165" t="s">
        <v>30</v>
      </c>
      <c r="M9165" t="s">
        <v>31</v>
      </c>
      <c r="N9165" t="b">
        <v>0</v>
      </c>
      <c r="O9165" t="s">
        <v>40186</v>
      </c>
      <c r="Q9165">
        <v>54</v>
      </c>
      <c r="R9165">
        <v>0</v>
      </c>
      <c r="S9165">
        <v>0</v>
      </c>
      <c r="T9165">
        <v>0</v>
      </c>
    </row>
    <row r="9166" spans="1:21" x14ac:dyDescent="0.25">
      <c r="A9166" t="s">
        <v>23235</v>
      </c>
      <c r="B9166" t="s">
        <v>23236</v>
      </c>
      <c r="C9166" t="s">
        <v>40187</v>
      </c>
      <c r="D9166" t="s">
        <v>40180</v>
      </c>
      <c r="E9166" s="1">
        <v>43441.517361111109</v>
      </c>
      <c r="F9166" t="s">
        <v>40188</v>
      </c>
      <c r="G9166" t="s">
        <v>40182</v>
      </c>
      <c r="H9166">
        <v>28</v>
      </c>
      <c r="I9166" t="s">
        <v>9430</v>
      </c>
      <c r="J9166" t="s">
        <v>637</v>
      </c>
      <c r="K9166">
        <v>233</v>
      </c>
      <c r="L9166" t="s">
        <v>30</v>
      </c>
      <c r="M9166" t="s">
        <v>31</v>
      </c>
      <c r="N9166" t="b">
        <v>0</v>
      </c>
      <c r="O9166" t="s">
        <v>40189</v>
      </c>
      <c r="Q9166">
        <v>195</v>
      </c>
      <c r="R9166">
        <v>0</v>
      </c>
      <c r="S9166">
        <v>0</v>
      </c>
      <c r="T9166">
        <v>0</v>
      </c>
    </row>
    <row r="9167" spans="1:21" x14ac:dyDescent="0.25">
      <c r="A9167" t="s">
        <v>23235</v>
      </c>
      <c r="B9167" t="s">
        <v>23236</v>
      </c>
      <c r="C9167" t="s">
        <v>40190</v>
      </c>
      <c r="D9167" t="s">
        <v>40191</v>
      </c>
      <c r="E9167" s="1">
        <v>43441.517361111109</v>
      </c>
      <c r="F9167" t="s">
        <v>40192</v>
      </c>
      <c r="G9167" t="s">
        <v>40182</v>
      </c>
      <c r="H9167">
        <v>28</v>
      </c>
      <c r="I9167" t="s">
        <v>9430</v>
      </c>
      <c r="J9167" t="s">
        <v>11674</v>
      </c>
      <c r="K9167">
        <v>202</v>
      </c>
      <c r="L9167" t="s">
        <v>30</v>
      </c>
      <c r="M9167" t="s">
        <v>31</v>
      </c>
      <c r="N9167" t="b">
        <v>0</v>
      </c>
      <c r="O9167" t="s">
        <v>40193</v>
      </c>
      <c r="Q9167">
        <v>21</v>
      </c>
      <c r="R9167">
        <v>0</v>
      </c>
      <c r="S9167">
        <v>0</v>
      </c>
      <c r="T9167">
        <v>0</v>
      </c>
    </row>
    <row r="9168" spans="1:21" x14ac:dyDescent="0.25">
      <c r="A9168" t="s">
        <v>23235</v>
      </c>
      <c r="B9168" t="s">
        <v>23236</v>
      </c>
      <c r="C9168" t="s">
        <v>40194</v>
      </c>
      <c r="D9168" t="s">
        <v>40195</v>
      </c>
      <c r="E9168" s="1">
        <v>43441.517361111109</v>
      </c>
      <c r="F9168" t="s">
        <v>40196</v>
      </c>
      <c r="G9168" t="s">
        <v>40182</v>
      </c>
      <c r="H9168">
        <v>28</v>
      </c>
      <c r="I9168" t="s">
        <v>9430</v>
      </c>
      <c r="J9168" t="s">
        <v>5940</v>
      </c>
      <c r="K9168">
        <v>413</v>
      </c>
      <c r="L9168" t="s">
        <v>30</v>
      </c>
      <c r="M9168" t="s">
        <v>31</v>
      </c>
      <c r="N9168" t="b">
        <v>0</v>
      </c>
      <c r="O9168" t="s">
        <v>40197</v>
      </c>
      <c r="Q9168">
        <v>98</v>
      </c>
      <c r="R9168">
        <v>1</v>
      </c>
      <c r="S9168">
        <v>0</v>
      </c>
      <c r="T9168">
        <v>0</v>
      </c>
    </row>
    <row r="9169" spans="1:20" x14ac:dyDescent="0.25">
      <c r="A9169" t="s">
        <v>23235</v>
      </c>
      <c r="B9169" t="s">
        <v>23236</v>
      </c>
      <c r="C9169" t="s">
        <v>40198</v>
      </c>
      <c r="D9169" t="s">
        <v>40195</v>
      </c>
      <c r="E9169" s="1">
        <v>43441.517361111109</v>
      </c>
      <c r="F9169" t="s">
        <v>40199</v>
      </c>
      <c r="G9169" t="s">
        <v>40182</v>
      </c>
      <c r="H9169">
        <v>28</v>
      </c>
      <c r="I9169" t="s">
        <v>9430</v>
      </c>
      <c r="J9169" t="s">
        <v>7916</v>
      </c>
      <c r="K9169">
        <v>252</v>
      </c>
      <c r="L9169" t="s">
        <v>30</v>
      </c>
      <c r="M9169" t="s">
        <v>31</v>
      </c>
      <c r="N9169" t="b">
        <v>0</v>
      </c>
      <c r="O9169" t="s">
        <v>40200</v>
      </c>
      <c r="Q9169">
        <v>259</v>
      </c>
      <c r="R9169">
        <v>4</v>
      </c>
      <c r="S9169">
        <v>0</v>
      </c>
      <c r="T9169">
        <v>0</v>
      </c>
    </row>
    <row r="9170" spans="1:20" x14ac:dyDescent="0.25">
      <c r="A9170" t="s">
        <v>23235</v>
      </c>
      <c r="B9170" t="s">
        <v>23236</v>
      </c>
      <c r="C9170" t="s">
        <v>40201</v>
      </c>
      <c r="D9170" t="s">
        <v>40195</v>
      </c>
      <c r="E9170" s="1">
        <v>43441.517361111109</v>
      </c>
      <c r="F9170" t="s">
        <v>40202</v>
      </c>
      <c r="G9170" t="s">
        <v>40182</v>
      </c>
      <c r="H9170">
        <v>28</v>
      </c>
      <c r="I9170" t="s">
        <v>9430</v>
      </c>
      <c r="J9170" t="s">
        <v>617</v>
      </c>
      <c r="K9170">
        <v>254</v>
      </c>
      <c r="L9170" t="s">
        <v>30</v>
      </c>
      <c r="M9170" t="s">
        <v>31</v>
      </c>
      <c r="N9170" t="b">
        <v>0</v>
      </c>
      <c r="O9170" t="s">
        <v>40203</v>
      </c>
      <c r="Q9170">
        <v>33</v>
      </c>
      <c r="R9170">
        <v>1</v>
      </c>
      <c r="S9170">
        <v>0</v>
      </c>
      <c r="T9170">
        <v>0</v>
      </c>
    </row>
    <row r="9171" spans="1:20" x14ac:dyDescent="0.25">
      <c r="A9171" t="s">
        <v>23235</v>
      </c>
      <c r="B9171" t="s">
        <v>23236</v>
      </c>
      <c r="C9171" t="s">
        <v>40204</v>
      </c>
      <c r="D9171" t="s">
        <v>40195</v>
      </c>
      <c r="E9171" s="1">
        <v>43441.517361111109</v>
      </c>
      <c r="F9171" t="s">
        <v>40205</v>
      </c>
      <c r="G9171" t="s">
        <v>40182</v>
      </c>
      <c r="H9171">
        <v>28</v>
      </c>
      <c r="I9171" t="s">
        <v>9430</v>
      </c>
      <c r="J9171" t="s">
        <v>220</v>
      </c>
      <c r="K9171">
        <v>213</v>
      </c>
      <c r="L9171" t="s">
        <v>30</v>
      </c>
      <c r="M9171" t="s">
        <v>31</v>
      </c>
      <c r="N9171" t="b">
        <v>0</v>
      </c>
      <c r="O9171" t="s">
        <v>40206</v>
      </c>
      <c r="Q9171">
        <v>72</v>
      </c>
      <c r="R9171">
        <v>0</v>
      </c>
      <c r="S9171">
        <v>0</v>
      </c>
      <c r="T9171">
        <v>0</v>
      </c>
    </row>
    <row r="9172" spans="1:20" x14ac:dyDescent="0.25">
      <c r="A9172" t="s">
        <v>23235</v>
      </c>
      <c r="B9172" t="s">
        <v>23236</v>
      </c>
      <c r="C9172" t="s">
        <v>40207</v>
      </c>
      <c r="D9172" t="s">
        <v>40195</v>
      </c>
      <c r="E9172" s="1">
        <v>43441.517361111109</v>
      </c>
      <c r="F9172" t="s">
        <v>40208</v>
      </c>
      <c r="G9172" t="s">
        <v>40182</v>
      </c>
      <c r="H9172">
        <v>28</v>
      </c>
      <c r="I9172" t="s">
        <v>9430</v>
      </c>
      <c r="J9172" t="s">
        <v>13654</v>
      </c>
      <c r="K9172">
        <v>140</v>
      </c>
      <c r="L9172" t="s">
        <v>30</v>
      </c>
      <c r="M9172" t="s">
        <v>31</v>
      </c>
      <c r="N9172" t="b">
        <v>0</v>
      </c>
      <c r="O9172" t="s">
        <v>40209</v>
      </c>
      <c r="Q9172">
        <v>30</v>
      </c>
      <c r="R9172">
        <v>0</v>
      </c>
      <c r="S9172">
        <v>0</v>
      </c>
      <c r="T9172">
        <v>0</v>
      </c>
    </row>
    <row r="9173" spans="1:20" x14ac:dyDescent="0.25">
      <c r="A9173" t="s">
        <v>23235</v>
      </c>
      <c r="B9173" t="s">
        <v>23236</v>
      </c>
      <c r="C9173" t="s">
        <v>40210</v>
      </c>
      <c r="D9173" t="s">
        <v>40211</v>
      </c>
      <c r="E9173" s="1">
        <v>43441.354861111111</v>
      </c>
      <c r="F9173" t="s">
        <v>40212</v>
      </c>
      <c r="G9173" t="s">
        <v>40213</v>
      </c>
      <c r="H9173">
        <v>28</v>
      </c>
      <c r="I9173" t="s">
        <v>9430</v>
      </c>
      <c r="J9173" t="s">
        <v>9829</v>
      </c>
      <c r="K9173">
        <v>676</v>
      </c>
      <c r="L9173" t="s">
        <v>30</v>
      </c>
      <c r="M9173" t="s">
        <v>31</v>
      </c>
      <c r="N9173" t="b">
        <v>0</v>
      </c>
      <c r="O9173" t="s">
        <v>40214</v>
      </c>
      <c r="Q9173">
        <v>92</v>
      </c>
      <c r="R9173">
        <v>0</v>
      </c>
      <c r="S9173">
        <v>0</v>
      </c>
      <c r="T9173">
        <v>0</v>
      </c>
    </row>
    <row r="9174" spans="1:20" x14ac:dyDescent="0.25">
      <c r="A9174" t="s">
        <v>23235</v>
      </c>
      <c r="B9174" t="s">
        <v>23236</v>
      </c>
      <c r="C9174" t="s">
        <v>40215</v>
      </c>
      <c r="D9174" t="s">
        <v>40216</v>
      </c>
      <c r="E9174" s="1">
        <v>43411.530555555553</v>
      </c>
      <c r="F9174" t="s">
        <v>40217</v>
      </c>
      <c r="G9174" t="s">
        <v>40218</v>
      </c>
      <c r="H9174">
        <v>28</v>
      </c>
      <c r="I9174" t="s">
        <v>9430</v>
      </c>
      <c r="J9174" t="s">
        <v>4434</v>
      </c>
      <c r="K9174">
        <v>450</v>
      </c>
      <c r="L9174" t="s">
        <v>30</v>
      </c>
      <c r="M9174" t="s">
        <v>31</v>
      </c>
      <c r="N9174" t="b">
        <v>0</v>
      </c>
      <c r="O9174" t="s">
        <v>40219</v>
      </c>
      <c r="Q9174">
        <v>17024</v>
      </c>
      <c r="R9174">
        <v>100</v>
      </c>
      <c r="S9174">
        <v>4</v>
      </c>
      <c r="T9174">
        <v>0</v>
      </c>
    </row>
    <row r="9175" spans="1:20" x14ac:dyDescent="0.25">
      <c r="A9175" t="s">
        <v>23235</v>
      </c>
      <c r="B9175" t="s">
        <v>23236</v>
      </c>
      <c r="C9175" t="s">
        <v>40220</v>
      </c>
      <c r="D9175" t="s">
        <v>40221</v>
      </c>
      <c r="E9175" s="1">
        <v>43411.530555555553</v>
      </c>
      <c r="F9175" t="s">
        <v>40222</v>
      </c>
      <c r="G9175" t="s">
        <v>40218</v>
      </c>
      <c r="H9175">
        <v>28</v>
      </c>
      <c r="I9175" t="s">
        <v>9430</v>
      </c>
      <c r="J9175" t="s">
        <v>3343</v>
      </c>
      <c r="K9175">
        <v>261</v>
      </c>
      <c r="L9175" t="s">
        <v>30</v>
      </c>
      <c r="M9175" t="s">
        <v>31</v>
      </c>
      <c r="N9175" t="b">
        <v>0</v>
      </c>
      <c r="O9175" t="s">
        <v>40223</v>
      </c>
      <c r="Q9175">
        <v>2594</v>
      </c>
      <c r="R9175">
        <v>15</v>
      </c>
      <c r="S9175">
        <v>0</v>
      </c>
      <c r="T9175">
        <v>0</v>
      </c>
    </row>
    <row r="9176" spans="1:20" x14ac:dyDescent="0.25">
      <c r="A9176" t="s">
        <v>23235</v>
      </c>
      <c r="B9176" t="s">
        <v>23236</v>
      </c>
      <c r="C9176" t="s">
        <v>40224</v>
      </c>
      <c r="D9176" t="s">
        <v>40221</v>
      </c>
      <c r="E9176" s="1">
        <v>43411.530555555553</v>
      </c>
      <c r="F9176" t="s">
        <v>40225</v>
      </c>
      <c r="G9176" t="s">
        <v>40218</v>
      </c>
      <c r="H9176">
        <v>28</v>
      </c>
      <c r="I9176" t="s">
        <v>9430</v>
      </c>
      <c r="J9176" t="s">
        <v>10917</v>
      </c>
      <c r="K9176">
        <v>516</v>
      </c>
      <c r="L9176" t="s">
        <v>30</v>
      </c>
      <c r="M9176" t="s">
        <v>31</v>
      </c>
      <c r="N9176" t="b">
        <v>0</v>
      </c>
      <c r="O9176" t="s">
        <v>40226</v>
      </c>
      <c r="Q9176">
        <v>86910</v>
      </c>
      <c r="R9176">
        <v>612</v>
      </c>
      <c r="S9176">
        <v>25</v>
      </c>
      <c r="T9176">
        <v>0</v>
      </c>
    </row>
    <row r="9177" spans="1:20" x14ac:dyDescent="0.25">
      <c r="A9177" t="s">
        <v>23235</v>
      </c>
      <c r="B9177" t="s">
        <v>23236</v>
      </c>
      <c r="C9177" t="s">
        <v>40227</v>
      </c>
      <c r="D9177" t="s">
        <v>40221</v>
      </c>
      <c r="E9177" s="1">
        <v>43411.530555555553</v>
      </c>
      <c r="F9177" t="s">
        <v>40228</v>
      </c>
      <c r="G9177" t="s">
        <v>40218</v>
      </c>
      <c r="H9177">
        <v>28</v>
      </c>
      <c r="I9177" t="s">
        <v>9430</v>
      </c>
      <c r="J9177" t="s">
        <v>415</v>
      </c>
      <c r="K9177">
        <v>157</v>
      </c>
      <c r="L9177" t="s">
        <v>30</v>
      </c>
      <c r="M9177" t="s">
        <v>31</v>
      </c>
      <c r="N9177" t="b">
        <v>0</v>
      </c>
      <c r="O9177" t="s">
        <v>40229</v>
      </c>
      <c r="Q9177">
        <v>2693</v>
      </c>
      <c r="R9177">
        <v>16</v>
      </c>
      <c r="S9177">
        <v>0</v>
      </c>
      <c r="T9177">
        <v>0</v>
      </c>
    </row>
    <row r="9178" spans="1:20" x14ac:dyDescent="0.25">
      <c r="A9178" t="s">
        <v>23235</v>
      </c>
      <c r="B9178" t="s">
        <v>23236</v>
      </c>
      <c r="C9178" t="s">
        <v>40230</v>
      </c>
      <c r="D9178" t="s">
        <v>40221</v>
      </c>
      <c r="E9178" s="1">
        <v>43411.530555555553</v>
      </c>
      <c r="F9178" t="s">
        <v>40231</v>
      </c>
      <c r="G9178" t="s">
        <v>40232</v>
      </c>
      <c r="H9178">
        <v>28</v>
      </c>
      <c r="I9178" t="s">
        <v>9430</v>
      </c>
      <c r="J9178" t="s">
        <v>637</v>
      </c>
      <c r="K9178">
        <v>233</v>
      </c>
      <c r="L9178" t="s">
        <v>30</v>
      </c>
      <c r="M9178" t="s">
        <v>31</v>
      </c>
      <c r="N9178" t="b">
        <v>0</v>
      </c>
      <c r="O9178" t="s">
        <v>40233</v>
      </c>
      <c r="Q9178">
        <v>7706</v>
      </c>
      <c r="R9178">
        <v>47</v>
      </c>
      <c r="S9178">
        <v>0</v>
      </c>
      <c r="T9178">
        <v>0</v>
      </c>
    </row>
    <row r="9179" spans="1:20" x14ac:dyDescent="0.25">
      <c r="A9179" t="s">
        <v>23235</v>
      </c>
      <c r="B9179" t="s">
        <v>23236</v>
      </c>
      <c r="C9179" t="s">
        <v>40234</v>
      </c>
      <c r="D9179" t="s">
        <v>40221</v>
      </c>
      <c r="E9179" s="1">
        <v>43411.530555555553</v>
      </c>
      <c r="F9179" t="s">
        <v>40235</v>
      </c>
      <c r="G9179" t="s">
        <v>40218</v>
      </c>
      <c r="H9179">
        <v>28</v>
      </c>
      <c r="I9179" t="s">
        <v>9430</v>
      </c>
      <c r="J9179" t="s">
        <v>81</v>
      </c>
      <c r="K9179">
        <v>292</v>
      </c>
      <c r="L9179" t="s">
        <v>30</v>
      </c>
      <c r="M9179" t="s">
        <v>31</v>
      </c>
      <c r="N9179" t="b">
        <v>0</v>
      </c>
      <c r="O9179" t="s">
        <v>40236</v>
      </c>
      <c r="Q9179">
        <v>8610</v>
      </c>
      <c r="R9179">
        <v>62</v>
      </c>
      <c r="S9179">
        <v>0</v>
      </c>
      <c r="T9179">
        <v>0</v>
      </c>
    </row>
    <row r="9180" spans="1:20" x14ac:dyDescent="0.25">
      <c r="A9180" t="s">
        <v>23235</v>
      </c>
      <c r="B9180" t="s">
        <v>23236</v>
      </c>
      <c r="C9180" t="s">
        <v>40237</v>
      </c>
      <c r="D9180" t="s">
        <v>40238</v>
      </c>
      <c r="E9180" s="1">
        <v>43380.415972222225</v>
      </c>
      <c r="F9180" t="s">
        <v>40239</v>
      </c>
      <c r="G9180" t="s">
        <v>40240</v>
      </c>
      <c r="H9180">
        <v>28</v>
      </c>
      <c r="I9180" t="s">
        <v>9430</v>
      </c>
      <c r="J9180" t="s">
        <v>6385</v>
      </c>
      <c r="K9180">
        <v>350</v>
      </c>
      <c r="L9180" t="s">
        <v>30</v>
      </c>
      <c r="M9180" t="s">
        <v>31</v>
      </c>
      <c r="N9180" t="b">
        <v>0</v>
      </c>
      <c r="O9180" t="s">
        <v>40241</v>
      </c>
      <c r="Q9180">
        <v>175</v>
      </c>
      <c r="R9180">
        <v>3</v>
      </c>
      <c r="S9180">
        <v>0</v>
      </c>
      <c r="T9180">
        <v>0</v>
      </c>
    </row>
    <row r="9181" spans="1:20" x14ac:dyDescent="0.25">
      <c r="A9181" t="s">
        <v>23235</v>
      </c>
      <c r="B9181" t="s">
        <v>23236</v>
      </c>
      <c r="C9181" t="s">
        <v>40242</v>
      </c>
      <c r="D9181" t="s">
        <v>40238</v>
      </c>
      <c r="E9181" s="1">
        <v>43380.415972222225</v>
      </c>
      <c r="F9181" t="s">
        <v>40243</v>
      </c>
      <c r="G9181" t="s">
        <v>40240</v>
      </c>
      <c r="H9181">
        <v>28</v>
      </c>
      <c r="I9181" t="s">
        <v>9430</v>
      </c>
      <c r="J9181" t="s">
        <v>120</v>
      </c>
      <c r="K9181">
        <v>368</v>
      </c>
      <c r="L9181" t="s">
        <v>30</v>
      </c>
      <c r="M9181" t="s">
        <v>31</v>
      </c>
      <c r="N9181" t="b">
        <v>0</v>
      </c>
      <c r="O9181" t="s">
        <v>40244</v>
      </c>
      <c r="Q9181">
        <v>114</v>
      </c>
      <c r="R9181">
        <v>3</v>
      </c>
      <c r="S9181">
        <v>0</v>
      </c>
      <c r="T9181">
        <v>0</v>
      </c>
    </row>
    <row r="9182" spans="1:20" x14ac:dyDescent="0.25">
      <c r="A9182" t="s">
        <v>23235</v>
      </c>
      <c r="B9182" t="s">
        <v>23236</v>
      </c>
      <c r="C9182" t="s">
        <v>40245</v>
      </c>
      <c r="D9182" t="s">
        <v>40238</v>
      </c>
      <c r="E9182" s="1">
        <v>43380.415972222225</v>
      </c>
      <c r="F9182" t="s">
        <v>40246</v>
      </c>
      <c r="G9182" t="s">
        <v>40240</v>
      </c>
      <c r="H9182">
        <v>28</v>
      </c>
      <c r="I9182" t="s">
        <v>9430</v>
      </c>
      <c r="J9182" t="s">
        <v>7511</v>
      </c>
      <c r="K9182">
        <v>420</v>
      </c>
      <c r="L9182" t="s">
        <v>30</v>
      </c>
      <c r="M9182" t="s">
        <v>31</v>
      </c>
      <c r="N9182" t="b">
        <v>0</v>
      </c>
      <c r="O9182" t="s">
        <v>40247</v>
      </c>
      <c r="Q9182">
        <v>42</v>
      </c>
      <c r="R9182">
        <v>2</v>
      </c>
      <c r="S9182">
        <v>0</v>
      </c>
      <c r="T9182">
        <v>0</v>
      </c>
    </row>
    <row r="9183" spans="1:20" x14ac:dyDescent="0.25">
      <c r="A9183" t="s">
        <v>23235</v>
      </c>
      <c r="B9183" t="s">
        <v>23236</v>
      </c>
      <c r="C9183" t="s">
        <v>40248</v>
      </c>
      <c r="D9183" t="s">
        <v>40238</v>
      </c>
      <c r="E9183" s="1">
        <v>43380.415972222225</v>
      </c>
      <c r="F9183" t="s">
        <v>40249</v>
      </c>
      <c r="G9183" t="s">
        <v>40240</v>
      </c>
      <c r="H9183">
        <v>28</v>
      </c>
      <c r="I9183" t="s">
        <v>9430</v>
      </c>
      <c r="J9183" t="s">
        <v>7956</v>
      </c>
      <c r="K9183">
        <v>366</v>
      </c>
      <c r="L9183" t="s">
        <v>30</v>
      </c>
      <c r="M9183" t="s">
        <v>31</v>
      </c>
      <c r="N9183" t="b">
        <v>0</v>
      </c>
      <c r="O9183" t="s">
        <v>40250</v>
      </c>
      <c r="Q9183">
        <v>99</v>
      </c>
      <c r="R9183">
        <v>2</v>
      </c>
      <c r="S9183">
        <v>0</v>
      </c>
      <c r="T9183">
        <v>0</v>
      </c>
    </row>
    <row r="9184" spans="1:20" x14ac:dyDescent="0.25">
      <c r="A9184" t="s">
        <v>23235</v>
      </c>
      <c r="B9184" t="s">
        <v>23236</v>
      </c>
      <c r="C9184" t="s">
        <v>40251</v>
      </c>
      <c r="D9184" t="s">
        <v>40238</v>
      </c>
      <c r="E9184" s="1">
        <v>43380.415972222225</v>
      </c>
      <c r="F9184" t="s">
        <v>40252</v>
      </c>
      <c r="G9184" t="s">
        <v>40240</v>
      </c>
      <c r="H9184">
        <v>28</v>
      </c>
      <c r="I9184" t="s">
        <v>9430</v>
      </c>
      <c r="J9184" t="s">
        <v>11674</v>
      </c>
      <c r="K9184">
        <v>202</v>
      </c>
      <c r="L9184" t="s">
        <v>30</v>
      </c>
      <c r="M9184" t="s">
        <v>31</v>
      </c>
      <c r="N9184" t="b">
        <v>0</v>
      </c>
      <c r="O9184" t="s">
        <v>40253</v>
      </c>
      <c r="Q9184">
        <v>319</v>
      </c>
      <c r="R9184">
        <v>4</v>
      </c>
      <c r="S9184">
        <v>0</v>
      </c>
      <c r="T9184">
        <v>0</v>
      </c>
    </row>
    <row r="9185" spans="1:20" x14ac:dyDescent="0.25">
      <c r="A9185" t="s">
        <v>23235</v>
      </c>
      <c r="B9185" t="s">
        <v>23236</v>
      </c>
      <c r="C9185" t="s">
        <v>40254</v>
      </c>
      <c r="D9185" t="s">
        <v>40255</v>
      </c>
      <c r="E9185" s="1">
        <v>43380.388888888891</v>
      </c>
      <c r="F9185" t="s">
        <v>40256</v>
      </c>
      <c r="G9185" t="s">
        <v>40257</v>
      </c>
      <c r="H9185">
        <v>28</v>
      </c>
      <c r="I9185" t="s">
        <v>9430</v>
      </c>
      <c r="J9185" t="s">
        <v>1251</v>
      </c>
      <c r="K9185">
        <v>291</v>
      </c>
      <c r="L9185" t="s">
        <v>30</v>
      </c>
      <c r="M9185" t="s">
        <v>31</v>
      </c>
      <c r="N9185" t="b">
        <v>0</v>
      </c>
      <c r="O9185" t="s">
        <v>40258</v>
      </c>
      <c r="Q9185">
        <v>26</v>
      </c>
      <c r="R9185">
        <v>0</v>
      </c>
      <c r="S9185">
        <v>0</v>
      </c>
      <c r="T9185">
        <v>0</v>
      </c>
    </row>
    <row r="9186" spans="1:20" x14ac:dyDescent="0.25">
      <c r="A9186" t="s">
        <v>23235</v>
      </c>
      <c r="B9186" t="s">
        <v>23236</v>
      </c>
      <c r="C9186" t="s">
        <v>40259</v>
      </c>
      <c r="D9186" t="s">
        <v>40255</v>
      </c>
      <c r="E9186" s="1">
        <v>43380.388888888891</v>
      </c>
      <c r="F9186" t="s">
        <v>40260</v>
      </c>
      <c r="G9186" t="s">
        <v>40257</v>
      </c>
      <c r="H9186">
        <v>28</v>
      </c>
      <c r="I9186" t="s">
        <v>9430</v>
      </c>
      <c r="J9186" t="s">
        <v>302</v>
      </c>
      <c r="K9186">
        <v>123</v>
      </c>
      <c r="L9186" t="s">
        <v>30</v>
      </c>
      <c r="M9186" t="s">
        <v>31</v>
      </c>
      <c r="N9186" t="b">
        <v>0</v>
      </c>
      <c r="O9186" t="s">
        <v>40261</v>
      </c>
      <c r="Q9186">
        <v>129</v>
      </c>
      <c r="R9186">
        <v>2</v>
      </c>
      <c r="S9186">
        <v>0</v>
      </c>
      <c r="T9186">
        <v>0</v>
      </c>
    </row>
    <row r="9187" spans="1:20" x14ac:dyDescent="0.25">
      <c r="A9187" t="s">
        <v>23235</v>
      </c>
      <c r="B9187" t="s">
        <v>23236</v>
      </c>
      <c r="C9187" t="s">
        <v>40262</v>
      </c>
      <c r="D9187" t="s">
        <v>40255</v>
      </c>
      <c r="E9187" s="1">
        <v>43380.388888888891</v>
      </c>
      <c r="F9187" t="s">
        <v>40263</v>
      </c>
      <c r="G9187" t="s">
        <v>40257</v>
      </c>
      <c r="H9187">
        <v>28</v>
      </c>
      <c r="I9187" t="s">
        <v>9430</v>
      </c>
      <c r="J9187" t="s">
        <v>15903</v>
      </c>
      <c r="K9187">
        <v>250</v>
      </c>
      <c r="L9187" t="s">
        <v>30</v>
      </c>
      <c r="M9187" t="s">
        <v>31</v>
      </c>
      <c r="N9187" t="b">
        <v>0</v>
      </c>
      <c r="O9187" t="s">
        <v>40264</v>
      </c>
      <c r="Q9187">
        <v>47</v>
      </c>
      <c r="R9187">
        <v>0</v>
      </c>
      <c r="S9187">
        <v>0</v>
      </c>
      <c r="T9187">
        <v>0</v>
      </c>
    </row>
    <row r="9188" spans="1:20" x14ac:dyDescent="0.25">
      <c r="A9188" t="s">
        <v>23235</v>
      </c>
      <c r="B9188" t="s">
        <v>23236</v>
      </c>
      <c r="C9188" t="s">
        <v>40265</v>
      </c>
      <c r="D9188" t="s">
        <v>40255</v>
      </c>
      <c r="E9188" s="1">
        <v>43380.388888888891</v>
      </c>
      <c r="F9188" t="s">
        <v>40266</v>
      </c>
      <c r="G9188" t="s">
        <v>40257</v>
      </c>
      <c r="H9188">
        <v>28</v>
      </c>
      <c r="I9188" t="s">
        <v>9430</v>
      </c>
      <c r="J9188" t="s">
        <v>13873</v>
      </c>
      <c r="K9188">
        <v>319</v>
      </c>
      <c r="L9188" t="s">
        <v>30</v>
      </c>
      <c r="M9188" t="s">
        <v>31</v>
      </c>
      <c r="N9188" t="b">
        <v>0</v>
      </c>
      <c r="O9188" t="s">
        <v>40267</v>
      </c>
      <c r="Q9188">
        <v>106</v>
      </c>
      <c r="R9188">
        <v>0</v>
      </c>
      <c r="S9188">
        <v>0</v>
      </c>
      <c r="T9188">
        <v>0</v>
      </c>
    </row>
    <row r="9189" spans="1:20" x14ac:dyDescent="0.25">
      <c r="A9189" t="s">
        <v>23235</v>
      </c>
      <c r="B9189" t="s">
        <v>23236</v>
      </c>
      <c r="C9189" t="s">
        <v>40268</v>
      </c>
      <c r="D9189" t="s">
        <v>40255</v>
      </c>
      <c r="E9189" s="1">
        <v>43380.388888888891</v>
      </c>
      <c r="F9189" t="s">
        <v>40269</v>
      </c>
      <c r="G9189" t="s">
        <v>40257</v>
      </c>
      <c r="H9189">
        <v>28</v>
      </c>
      <c r="I9189" t="s">
        <v>9430</v>
      </c>
      <c r="J9189" t="s">
        <v>5970</v>
      </c>
      <c r="K9189">
        <v>463</v>
      </c>
      <c r="L9189" t="s">
        <v>30</v>
      </c>
      <c r="M9189" t="s">
        <v>31</v>
      </c>
      <c r="N9189" t="b">
        <v>0</v>
      </c>
      <c r="O9189" t="s">
        <v>40270</v>
      </c>
      <c r="Q9189">
        <v>38</v>
      </c>
      <c r="R9189">
        <v>0</v>
      </c>
      <c r="S9189">
        <v>0</v>
      </c>
      <c r="T9189">
        <v>0</v>
      </c>
    </row>
    <row r="9190" spans="1:20" x14ac:dyDescent="0.25">
      <c r="A9190" t="s">
        <v>23235</v>
      </c>
      <c r="B9190" t="s">
        <v>23236</v>
      </c>
      <c r="C9190" t="s">
        <v>40271</v>
      </c>
      <c r="D9190" t="s">
        <v>40255</v>
      </c>
      <c r="E9190" s="1">
        <v>43380.388888888891</v>
      </c>
      <c r="F9190" t="s">
        <v>40272</v>
      </c>
      <c r="G9190" t="s">
        <v>40257</v>
      </c>
      <c r="H9190">
        <v>28</v>
      </c>
      <c r="I9190" t="s">
        <v>9430</v>
      </c>
      <c r="J9190" t="s">
        <v>314</v>
      </c>
      <c r="K9190">
        <v>191</v>
      </c>
      <c r="L9190" t="s">
        <v>30</v>
      </c>
      <c r="M9190" t="s">
        <v>31</v>
      </c>
      <c r="N9190" t="b">
        <v>0</v>
      </c>
      <c r="O9190" t="s">
        <v>40273</v>
      </c>
      <c r="Q9190">
        <v>72</v>
      </c>
      <c r="R9190">
        <v>1</v>
      </c>
      <c r="S9190">
        <v>0</v>
      </c>
      <c r="T9190">
        <v>0</v>
      </c>
    </row>
    <row r="9191" spans="1:20" x14ac:dyDescent="0.25">
      <c r="A9191" t="s">
        <v>23235</v>
      </c>
      <c r="B9191" t="s">
        <v>23236</v>
      </c>
      <c r="C9191" t="s">
        <v>40274</v>
      </c>
      <c r="D9191" t="s">
        <v>40275</v>
      </c>
      <c r="E9191" s="1">
        <v>43380.322916666664</v>
      </c>
      <c r="F9191" t="s">
        <v>40276</v>
      </c>
      <c r="G9191" t="s">
        <v>40277</v>
      </c>
      <c r="H9191">
        <v>28</v>
      </c>
      <c r="I9191" t="s">
        <v>9430</v>
      </c>
      <c r="J9191" t="s">
        <v>747</v>
      </c>
      <c r="K9191">
        <v>201</v>
      </c>
      <c r="L9191" t="s">
        <v>30</v>
      </c>
      <c r="M9191" t="s">
        <v>31</v>
      </c>
      <c r="N9191" t="b">
        <v>0</v>
      </c>
      <c r="O9191" t="s">
        <v>40278</v>
      </c>
      <c r="Q9191">
        <v>39</v>
      </c>
      <c r="R9191">
        <v>0</v>
      </c>
      <c r="S9191">
        <v>0</v>
      </c>
      <c r="T9191">
        <v>0</v>
      </c>
    </row>
    <row r="9192" spans="1:20" x14ac:dyDescent="0.25">
      <c r="A9192" t="s">
        <v>23235</v>
      </c>
      <c r="B9192" t="s">
        <v>23236</v>
      </c>
      <c r="C9192" t="s">
        <v>40279</v>
      </c>
      <c r="D9192" t="s">
        <v>40280</v>
      </c>
      <c r="E9192" s="1">
        <v>43380.322916666664</v>
      </c>
      <c r="F9192" t="s">
        <v>40281</v>
      </c>
      <c r="G9192" t="s">
        <v>40277</v>
      </c>
      <c r="H9192">
        <v>28</v>
      </c>
      <c r="I9192" t="s">
        <v>9430</v>
      </c>
      <c r="J9192" t="s">
        <v>4228</v>
      </c>
      <c r="K9192">
        <v>453</v>
      </c>
      <c r="L9192" t="s">
        <v>30</v>
      </c>
      <c r="M9192" t="s">
        <v>31</v>
      </c>
      <c r="N9192" t="b">
        <v>0</v>
      </c>
      <c r="O9192" t="s">
        <v>40282</v>
      </c>
      <c r="Q9192">
        <v>13</v>
      </c>
      <c r="R9192">
        <v>0</v>
      </c>
      <c r="S9192">
        <v>0</v>
      </c>
      <c r="T9192">
        <v>0</v>
      </c>
    </row>
    <row r="9193" spans="1:20" x14ac:dyDescent="0.25">
      <c r="A9193" t="s">
        <v>23235</v>
      </c>
      <c r="B9193" t="s">
        <v>23236</v>
      </c>
      <c r="C9193" t="s">
        <v>40283</v>
      </c>
      <c r="D9193" t="s">
        <v>40280</v>
      </c>
      <c r="E9193" s="1">
        <v>43380.322916666664</v>
      </c>
      <c r="F9193" t="s">
        <v>40284</v>
      </c>
      <c r="G9193" t="s">
        <v>40277</v>
      </c>
      <c r="H9193">
        <v>28</v>
      </c>
      <c r="I9193" t="s">
        <v>9430</v>
      </c>
      <c r="J9193" t="s">
        <v>6436</v>
      </c>
      <c r="K9193">
        <v>571</v>
      </c>
      <c r="L9193" t="s">
        <v>30</v>
      </c>
      <c r="M9193" t="s">
        <v>31</v>
      </c>
      <c r="N9193" t="b">
        <v>0</v>
      </c>
      <c r="O9193" t="s">
        <v>40285</v>
      </c>
      <c r="Q9193">
        <v>12</v>
      </c>
      <c r="R9193">
        <v>0</v>
      </c>
      <c r="S9193">
        <v>0</v>
      </c>
      <c r="T9193">
        <v>0</v>
      </c>
    </row>
    <row r="9194" spans="1:20" x14ac:dyDescent="0.25">
      <c r="A9194" t="s">
        <v>23235</v>
      </c>
      <c r="B9194" t="s">
        <v>23236</v>
      </c>
      <c r="C9194" t="s">
        <v>40286</v>
      </c>
      <c r="D9194" t="s">
        <v>40280</v>
      </c>
      <c r="E9194" s="1">
        <v>43380.322916666664</v>
      </c>
      <c r="F9194" t="s">
        <v>40287</v>
      </c>
      <c r="G9194" t="s">
        <v>40277</v>
      </c>
      <c r="H9194">
        <v>28</v>
      </c>
      <c r="I9194" t="s">
        <v>9430</v>
      </c>
      <c r="J9194" t="s">
        <v>274</v>
      </c>
      <c r="K9194">
        <v>395</v>
      </c>
      <c r="L9194" t="s">
        <v>30</v>
      </c>
      <c r="M9194" t="s">
        <v>31</v>
      </c>
      <c r="N9194" t="b">
        <v>0</v>
      </c>
      <c r="O9194" t="s">
        <v>40288</v>
      </c>
      <c r="Q9194">
        <v>18</v>
      </c>
      <c r="R9194">
        <v>0</v>
      </c>
      <c r="S9194">
        <v>0</v>
      </c>
      <c r="T9194">
        <v>0</v>
      </c>
    </row>
    <row r="9195" spans="1:20" x14ac:dyDescent="0.25">
      <c r="A9195" t="s">
        <v>23235</v>
      </c>
      <c r="B9195" t="s">
        <v>23236</v>
      </c>
      <c r="C9195" t="s">
        <v>40289</v>
      </c>
      <c r="D9195" t="s">
        <v>40280</v>
      </c>
      <c r="E9195" s="1">
        <v>43380.322916666664</v>
      </c>
      <c r="F9195" t="s">
        <v>40290</v>
      </c>
      <c r="G9195" t="s">
        <v>40277</v>
      </c>
      <c r="H9195">
        <v>28</v>
      </c>
      <c r="I9195" t="s">
        <v>9430</v>
      </c>
      <c r="J9195" t="s">
        <v>8984</v>
      </c>
      <c r="K9195">
        <v>270</v>
      </c>
      <c r="L9195" t="s">
        <v>30</v>
      </c>
      <c r="M9195" t="s">
        <v>31</v>
      </c>
      <c r="N9195" t="b">
        <v>0</v>
      </c>
      <c r="O9195" t="s">
        <v>40291</v>
      </c>
      <c r="Q9195">
        <v>68</v>
      </c>
      <c r="R9195">
        <v>1</v>
      </c>
      <c r="S9195">
        <v>0</v>
      </c>
      <c r="T9195">
        <v>0</v>
      </c>
    </row>
    <row r="9196" spans="1:20" x14ac:dyDescent="0.25">
      <c r="A9196" t="s">
        <v>23235</v>
      </c>
      <c r="B9196" t="s">
        <v>23236</v>
      </c>
      <c r="C9196" t="s">
        <v>40292</v>
      </c>
      <c r="D9196" t="s">
        <v>40280</v>
      </c>
      <c r="E9196" s="1">
        <v>43380.322916666664</v>
      </c>
      <c r="F9196" t="s">
        <v>40293</v>
      </c>
      <c r="G9196" t="s">
        <v>40277</v>
      </c>
      <c r="H9196">
        <v>28</v>
      </c>
      <c r="I9196" t="s">
        <v>9430</v>
      </c>
      <c r="J9196" t="s">
        <v>1028</v>
      </c>
      <c r="K9196">
        <v>380</v>
      </c>
      <c r="L9196" t="s">
        <v>30</v>
      </c>
      <c r="M9196" t="s">
        <v>31</v>
      </c>
      <c r="N9196" t="b">
        <v>0</v>
      </c>
      <c r="O9196" t="s">
        <v>40294</v>
      </c>
      <c r="Q9196">
        <v>22</v>
      </c>
      <c r="R9196">
        <v>0</v>
      </c>
      <c r="S9196">
        <v>0</v>
      </c>
      <c r="T9196">
        <v>0</v>
      </c>
    </row>
    <row r="9197" spans="1:20" x14ac:dyDescent="0.25">
      <c r="A9197" t="s">
        <v>23235</v>
      </c>
      <c r="B9197" t="s">
        <v>23236</v>
      </c>
      <c r="C9197" t="s">
        <v>40295</v>
      </c>
      <c r="D9197" t="s">
        <v>40280</v>
      </c>
      <c r="E9197" s="1">
        <v>43380.322916666664</v>
      </c>
      <c r="F9197" t="s">
        <v>40296</v>
      </c>
      <c r="G9197" t="s">
        <v>40277</v>
      </c>
      <c r="H9197">
        <v>28</v>
      </c>
      <c r="I9197" t="s">
        <v>9430</v>
      </c>
      <c r="J9197" t="s">
        <v>25924</v>
      </c>
      <c r="K9197">
        <v>194</v>
      </c>
      <c r="L9197" t="s">
        <v>30</v>
      </c>
      <c r="M9197" t="s">
        <v>31</v>
      </c>
      <c r="N9197" t="b">
        <v>0</v>
      </c>
      <c r="O9197" t="s">
        <v>40297</v>
      </c>
      <c r="Q9197">
        <v>24</v>
      </c>
      <c r="R9197">
        <v>0</v>
      </c>
      <c r="S9197">
        <v>0</v>
      </c>
      <c r="T9197">
        <v>0</v>
      </c>
    </row>
    <row r="9198" spans="1:20" x14ac:dyDescent="0.25">
      <c r="A9198" t="s">
        <v>23235</v>
      </c>
      <c r="B9198" t="s">
        <v>23236</v>
      </c>
      <c r="C9198" t="s">
        <v>40298</v>
      </c>
      <c r="D9198" t="s">
        <v>40299</v>
      </c>
      <c r="E9198" s="1">
        <v>43350.299305555556</v>
      </c>
      <c r="F9198" t="s">
        <v>40300</v>
      </c>
      <c r="G9198" t="s">
        <v>40301</v>
      </c>
      <c r="H9198">
        <v>28</v>
      </c>
      <c r="I9198" t="s">
        <v>9430</v>
      </c>
      <c r="J9198" t="s">
        <v>20565</v>
      </c>
      <c r="K9198">
        <v>563</v>
      </c>
      <c r="L9198" t="s">
        <v>30</v>
      </c>
      <c r="M9198" t="s">
        <v>31</v>
      </c>
      <c r="N9198" t="b">
        <v>0</v>
      </c>
      <c r="O9198" t="s">
        <v>40302</v>
      </c>
      <c r="Q9198">
        <v>724</v>
      </c>
      <c r="R9198">
        <v>1</v>
      </c>
      <c r="S9198">
        <v>0</v>
      </c>
      <c r="T9198">
        <v>0</v>
      </c>
    </row>
    <row r="9199" spans="1:20" x14ac:dyDescent="0.25">
      <c r="A9199" t="s">
        <v>23235</v>
      </c>
      <c r="B9199" t="s">
        <v>23236</v>
      </c>
      <c r="C9199" t="s">
        <v>40303</v>
      </c>
      <c r="D9199" t="s">
        <v>40299</v>
      </c>
      <c r="E9199" s="1">
        <v>43350.299305555556</v>
      </c>
      <c r="F9199" t="s">
        <v>40304</v>
      </c>
      <c r="G9199" t="s">
        <v>40301</v>
      </c>
      <c r="H9199">
        <v>28</v>
      </c>
      <c r="I9199" t="s">
        <v>9430</v>
      </c>
      <c r="J9199" t="s">
        <v>1823</v>
      </c>
      <c r="K9199">
        <v>532</v>
      </c>
      <c r="L9199" t="s">
        <v>30</v>
      </c>
      <c r="M9199" t="s">
        <v>31</v>
      </c>
      <c r="N9199" t="b">
        <v>0</v>
      </c>
      <c r="O9199" t="s">
        <v>40305</v>
      </c>
      <c r="Q9199">
        <v>753</v>
      </c>
      <c r="R9199">
        <v>3</v>
      </c>
      <c r="S9199">
        <v>0</v>
      </c>
      <c r="T9199">
        <v>0</v>
      </c>
    </row>
    <row r="9200" spans="1:20" x14ac:dyDescent="0.25">
      <c r="A9200" t="s">
        <v>23235</v>
      </c>
      <c r="B9200" t="s">
        <v>23236</v>
      </c>
      <c r="C9200" t="s">
        <v>40306</v>
      </c>
      <c r="D9200" t="s">
        <v>40299</v>
      </c>
      <c r="E9200" s="1">
        <v>43350.299305555556</v>
      </c>
      <c r="F9200" t="s">
        <v>40307</v>
      </c>
      <c r="G9200" t="s">
        <v>40301</v>
      </c>
      <c r="H9200">
        <v>28</v>
      </c>
      <c r="I9200" t="s">
        <v>9430</v>
      </c>
      <c r="J9200" t="s">
        <v>9767</v>
      </c>
      <c r="K9200">
        <v>836</v>
      </c>
      <c r="L9200" t="s">
        <v>30</v>
      </c>
      <c r="M9200" t="s">
        <v>31</v>
      </c>
      <c r="N9200" t="b">
        <v>0</v>
      </c>
      <c r="O9200" t="s">
        <v>40308</v>
      </c>
      <c r="Q9200">
        <v>348</v>
      </c>
      <c r="R9200">
        <v>3</v>
      </c>
      <c r="S9200">
        <v>0</v>
      </c>
      <c r="T9200">
        <v>0</v>
      </c>
    </row>
    <row r="9201" spans="1:20" x14ac:dyDescent="0.25">
      <c r="A9201" t="s">
        <v>23235</v>
      </c>
      <c r="B9201" t="s">
        <v>23236</v>
      </c>
      <c r="C9201" t="s">
        <v>40309</v>
      </c>
      <c r="D9201" t="s">
        <v>40299</v>
      </c>
      <c r="E9201" s="1">
        <v>43350.299305555556</v>
      </c>
      <c r="F9201" t="s">
        <v>40310</v>
      </c>
      <c r="G9201" t="s">
        <v>40301</v>
      </c>
      <c r="H9201">
        <v>28</v>
      </c>
      <c r="I9201" t="s">
        <v>9430</v>
      </c>
      <c r="J9201" t="s">
        <v>7772</v>
      </c>
      <c r="K9201">
        <v>452</v>
      </c>
      <c r="L9201" t="s">
        <v>30</v>
      </c>
      <c r="M9201" t="s">
        <v>31</v>
      </c>
      <c r="N9201" t="b">
        <v>0</v>
      </c>
      <c r="O9201" t="s">
        <v>40311</v>
      </c>
      <c r="Q9201">
        <v>165</v>
      </c>
      <c r="R9201">
        <v>3</v>
      </c>
      <c r="S9201">
        <v>0</v>
      </c>
      <c r="T9201">
        <v>0</v>
      </c>
    </row>
    <row r="9202" spans="1:20" x14ac:dyDescent="0.25">
      <c r="A9202" t="s">
        <v>23235</v>
      </c>
      <c r="B9202" t="s">
        <v>23236</v>
      </c>
      <c r="C9202" t="s">
        <v>40312</v>
      </c>
      <c r="D9202" t="s">
        <v>40299</v>
      </c>
      <c r="E9202" s="1">
        <v>43350.299305555556</v>
      </c>
      <c r="F9202" t="s">
        <v>40313</v>
      </c>
      <c r="G9202" t="s">
        <v>40301</v>
      </c>
      <c r="H9202">
        <v>28</v>
      </c>
      <c r="I9202" t="s">
        <v>9430</v>
      </c>
      <c r="J9202" t="s">
        <v>2582</v>
      </c>
      <c r="K9202">
        <v>425</v>
      </c>
      <c r="L9202" t="s">
        <v>30</v>
      </c>
      <c r="M9202" t="s">
        <v>31</v>
      </c>
      <c r="N9202" t="b">
        <v>0</v>
      </c>
      <c r="O9202" t="s">
        <v>40314</v>
      </c>
      <c r="Q9202">
        <v>234</v>
      </c>
      <c r="R9202">
        <v>1</v>
      </c>
      <c r="S9202">
        <v>0</v>
      </c>
      <c r="T9202">
        <v>0</v>
      </c>
    </row>
    <row r="9203" spans="1:20" x14ac:dyDescent="0.25">
      <c r="A9203" t="s">
        <v>23235</v>
      </c>
      <c r="B9203" t="s">
        <v>23236</v>
      </c>
      <c r="C9203" t="s">
        <v>40315</v>
      </c>
      <c r="D9203" t="s">
        <v>40299</v>
      </c>
      <c r="E9203" s="1">
        <v>43350.299305555556</v>
      </c>
      <c r="F9203" t="s">
        <v>40316</v>
      </c>
      <c r="G9203" t="s">
        <v>40301</v>
      </c>
      <c r="H9203">
        <v>28</v>
      </c>
      <c r="I9203" t="s">
        <v>9430</v>
      </c>
      <c r="J9203" t="s">
        <v>6828</v>
      </c>
      <c r="K9203">
        <v>294</v>
      </c>
      <c r="L9203" t="s">
        <v>30</v>
      </c>
      <c r="M9203" t="s">
        <v>31</v>
      </c>
      <c r="N9203" t="b">
        <v>0</v>
      </c>
      <c r="O9203" t="s">
        <v>40317</v>
      </c>
      <c r="Q9203">
        <v>1826</v>
      </c>
      <c r="R9203">
        <v>3</v>
      </c>
      <c r="S9203">
        <v>1</v>
      </c>
      <c r="T9203">
        <v>0</v>
      </c>
    </row>
    <row r="9204" spans="1:20" x14ac:dyDescent="0.25">
      <c r="A9204" t="s">
        <v>23235</v>
      </c>
      <c r="B9204" t="s">
        <v>23236</v>
      </c>
      <c r="C9204" t="s">
        <v>40318</v>
      </c>
      <c r="D9204" t="s">
        <v>40319</v>
      </c>
      <c r="E9204" s="1">
        <v>43258.593055555553</v>
      </c>
      <c r="F9204" t="s">
        <v>40320</v>
      </c>
      <c r="G9204" t="s">
        <v>40321</v>
      </c>
      <c r="H9204">
        <v>28</v>
      </c>
      <c r="I9204" t="s">
        <v>9430</v>
      </c>
      <c r="J9204" t="s">
        <v>348</v>
      </c>
      <c r="K9204">
        <v>405</v>
      </c>
      <c r="L9204" t="s">
        <v>30</v>
      </c>
      <c r="M9204" t="s">
        <v>31</v>
      </c>
      <c r="N9204" t="b">
        <v>0</v>
      </c>
      <c r="O9204" t="s">
        <v>40322</v>
      </c>
      <c r="Q9204">
        <v>38</v>
      </c>
      <c r="R9204">
        <v>0</v>
      </c>
      <c r="S9204">
        <v>0</v>
      </c>
      <c r="T9204">
        <v>0</v>
      </c>
    </row>
    <row r="9205" spans="1:20" x14ac:dyDescent="0.25">
      <c r="A9205" t="s">
        <v>23235</v>
      </c>
      <c r="B9205" t="s">
        <v>23236</v>
      </c>
      <c r="C9205" t="s">
        <v>40323</v>
      </c>
      <c r="D9205" t="s">
        <v>40319</v>
      </c>
      <c r="E9205" s="1">
        <v>43258.593055555553</v>
      </c>
      <c r="F9205" t="s">
        <v>40324</v>
      </c>
      <c r="G9205" t="s">
        <v>40321</v>
      </c>
      <c r="H9205">
        <v>28</v>
      </c>
      <c r="I9205" t="s">
        <v>9430</v>
      </c>
      <c r="J9205" t="s">
        <v>17112</v>
      </c>
      <c r="K9205">
        <v>318</v>
      </c>
      <c r="L9205" t="s">
        <v>30</v>
      </c>
      <c r="M9205" t="s">
        <v>31</v>
      </c>
      <c r="N9205" t="b">
        <v>0</v>
      </c>
      <c r="O9205" t="s">
        <v>40325</v>
      </c>
      <c r="Q9205">
        <v>93</v>
      </c>
      <c r="R9205">
        <v>0</v>
      </c>
      <c r="S9205">
        <v>0</v>
      </c>
      <c r="T9205">
        <v>0</v>
      </c>
    </row>
    <row r="9206" spans="1:20" x14ac:dyDescent="0.25">
      <c r="A9206" t="s">
        <v>23235</v>
      </c>
      <c r="B9206" t="s">
        <v>23236</v>
      </c>
      <c r="C9206" t="s">
        <v>40326</v>
      </c>
      <c r="D9206" t="s">
        <v>40319</v>
      </c>
      <c r="E9206" s="1">
        <v>43258.593055555553</v>
      </c>
      <c r="F9206" t="s">
        <v>40327</v>
      </c>
      <c r="G9206" t="s">
        <v>40321</v>
      </c>
      <c r="H9206">
        <v>28</v>
      </c>
      <c r="I9206" t="s">
        <v>9430</v>
      </c>
      <c r="J9206" t="s">
        <v>780</v>
      </c>
      <c r="K9206">
        <v>251</v>
      </c>
      <c r="L9206" t="s">
        <v>30</v>
      </c>
      <c r="M9206" t="s">
        <v>31</v>
      </c>
      <c r="N9206" t="b">
        <v>0</v>
      </c>
      <c r="O9206" t="s">
        <v>40328</v>
      </c>
      <c r="Q9206">
        <v>50</v>
      </c>
      <c r="R9206">
        <v>0</v>
      </c>
      <c r="S9206">
        <v>0</v>
      </c>
      <c r="T9206">
        <v>0</v>
      </c>
    </row>
    <row r="9207" spans="1:20" x14ac:dyDescent="0.25">
      <c r="A9207" t="s">
        <v>23235</v>
      </c>
      <c r="B9207" t="s">
        <v>23236</v>
      </c>
      <c r="C9207" t="s">
        <v>40329</v>
      </c>
      <c r="D9207" t="s">
        <v>40330</v>
      </c>
      <c r="E9207" s="1">
        <v>43258.560416666667</v>
      </c>
      <c r="F9207" t="s">
        <v>40331</v>
      </c>
      <c r="G9207" t="s">
        <v>40213</v>
      </c>
      <c r="H9207">
        <v>28</v>
      </c>
      <c r="I9207" t="s">
        <v>9430</v>
      </c>
      <c r="J9207" t="s">
        <v>6102</v>
      </c>
      <c r="K9207">
        <v>786</v>
      </c>
      <c r="L9207" t="s">
        <v>30</v>
      </c>
      <c r="M9207" t="s">
        <v>31</v>
      </c>
      <c r="N9207" t="b">
        <v>0</v>
      </c>
      <c r="O9207" t="s">
        <v>40332</v>
      </c>
      <c r="Q9207">
        <v>69</v>
      </c>
      <c r="R9207">
        <v>0</v>
      </c>
      <c r="S9207">
        <v>0</v>
      </c>
      <c r="T9207">
        <v>0</v>
      </c>
    </row>
    <row r="9208" spans="1:20" x14ac:dyDescent="0.25">
      <c r="A9208" t="s">
        <v>23235</v>
      </c>
      <c r="B9208" t="s">
        <v>23236</v>
      </c>
      <c r="C9208" t="s">
        <v>40333</v>
      </c>
      <c r="D9208" t="s">
        <v>40330</v>
      </c>
      <c r="E9208" s="1">
        <v>43258.560416666667</v>
      </c>
      <c r="F9208" t="s">
        <v>40334</v>
      </c>
      <c r="G9208" t="s">
        <v>40213</v>
      </c>
      <c r="H9208">
        <v>28</v>
      </c>
      <c r="I9208" t="s">
        <v>9430</v>
      </c>
      <c r="J9208" t="s">
        <v>876</v>
      </c>
      <c r="K9208">
        <v>260</v>
      </c>
      <c r="L9208" t="s">
        <v>30</v>
      </c>
      <c r="M9208" t="s">
        <v>31</v>
      </c>
      <c r="N9208" t="b">
        <v>0</v>
      </c>
      <c r="O9208" t="s">
        <v>40335</v>
      </c>
      <c r="Q9208">
        <v>131</v>
      </c>
      <c r="R9208">
        <v>2</v>
      </c>
      <c r="S9208">
        <v>0</v>
      </c>
      <c r="T9208">
        <v>0</v>
      </c>
    </row>
    <row r="9209" spans="1:20" x14ac:dyDescent="0.25">
      <c r="A9209" t="s">
        <v>23235</v>
      </c>
      <c r="B9209" t="s">
        <v>23236</v>
      </c>
      <c r="C9209" t="s">
        <v>40336</v>
      </c>
      <c r="D9209" t="s">
        <v>40330</v>
      </c>
      <c r="E9209" s="1">
        <v>43258.560416666667</v>
      </c>
      <c r="F9209" t="s">
        <v>40337</v>
      </c>
      <c r="G9209" t="s">
        <v>40213</v>
      </c>
      <c r="H9209">
        <v>28</v>
      </c>
      <c r="I9209" t="s">
        <v>9430</v>
      </c>
      <c r="J9209" t="s">
        <v>2755</v>
      </c>
      <c r="K9209">
        <v>474</v>
      </c>
      <c r="L9209" t="s">
        <v>30</v>
      </c>
      <c r="M9209" t="s">
        <v>31</v>
      </c>
      <c r="N9209" t="b">
        <v>0</v>
      </c>
      <c r="O9209" t="s">
        <v>40338</v>
      </c>
      <c r="Q9209">
        <v>36</v>
      </c>
      <c r="R9209">
        <v>1</v>
      </c>
      <c r="S9209">
        <v>0</v>
      </c>
      <c r="T9209">
        <v>0</v>
      </c>
    </row>
    <row r="9210" spans="1:20" x14ac:dyDescent="0.25">
      <c r="A9210" t="s">
        <v>23235</v>
      </c>
      <c r="B9210" t="s">
        <v>23236</v>
      </c>
      <c r="C9210" t="s">
        <v>40339</v>
      </c>
      <c r="D9210" t="s">
        <v>40340</v>
      </c>
      <c r="E9210" s="1">
        <v>43258.558333333334</v>
      </c>
      <c r="F9210" t="s">
        <v>40341</v>
      </c>
      <c r="G9210" t="s">
        <v>40342</v>
      </c>
      <c r="H9210">
        <v>28</v>
      </c>
      <c r="I9210" t="s">
        <v>9430</v>
      </c>
      <c r="J9210" t="s">
        <v>10937</v>
      </c>
      <c r="K9210">
        <v>166</v>
      </c>
      <c r="L9210" t="s">
        <v>30</v>
      </c>
      <c r="M9210" t="s">
        <v>31</v>
      </c>
      <c r="N9210" t="b">
        <v>0</v>
      </c>
      <c r="O9210" t="s">
        <v>40343</v>
      </c>
      <c r="Q9210">
        <v>16</v>
      </c>
      <c r="R9210">
        <v>0</v>
      </c>
      <c r="S9210">
        <v>0</v>
      </c>
      <c r="T9210">
        <v>0</v>
      </c>
    </row>
    <row r="9211" spans="1:20" x14ac:dyDescent="0.25">
      <c r="A9211" t="s">
        <v>23235</v>
      </c>
      <c r="B9211" t="s">
        <v>23236</v>
      </c>
      <c r="C9211" t="s">
        <v>40344</v>
      </c>
      <c r="D9211" t="s">
        <v>40340</v>
      </c>
      <c r="E9211" s="1">
        <v>43258.558333333334</v>
      </c>
      <c r="F9211" t="s">
        <v>40345</v>
      </c>
      <c r="G9211" t="s">
        <v>40342</v>
      </c>
      <c r="H9211">
        <v>28</v>
      </c>
      <c r="I9211" t="s">
        <v>9430</v>
      </c>
      <c r="J9211" t="s">
        <v>13654</v>
      </c>
      <c r="K9211">
        <v>140</v>
      </c>
      <c r="L9211" t="s">
        <v>30</v>
      </c>
      <c r="M9211" t="s">
        <v>31</v>
      </c>
      <c r="N9211" t="b">
        <v>0</v>
      </c>
      <c r="O9211" t="s">
        <v>40346</v>
      </c>
      <c r="Q9211">
        <v>210</v>
      </c>
      <c r="R9211">
        <v>1</v>
      </c>
      <c r="S9211">
        <v>0</v>
      </c>
      <c r="T9211">
        <v>0</v>
      </c>
    </row>
    <row r="9212" spans="1:20" x14ac:dyDescent="0.25">
      <c r="A9212" t="s">
        <v>23235</v>
      </c>
      <c r="B9212" t="s">
        <v>23236</v>
      </c>
      <c r="C9212" t="s">
        <v>40347</v>
      </c>
      <c r="D9212" t="s">
        <v>40340</v>
      </c>
      <c r="E9212" s="1">
        <v>43258.558333333334</v>
      </c>
      <c r="F9212" t="s">
        <v>40348</v>
      </c>
      <c r="G9212" t="s">
        <v>31347</v>
      </c>
      <c r="H9212">
        <v>28</v>
      </c>
      <c r="I9212" t="s">
        <v>9430</v>
      </c>
      <c r="J9212" t="s">
        <v>2833</v>
      </c>
      <c r="K9212">
        <v>283</v>
      </c>
      <c r="L9212" t="s">
        <v>30</v>
      </c>
      <c r="M9212" t="s">
        <v>31</v>
      </c>
      <c r="N9212" t="b">
        <v>0</v>
      </c>
      <c r="O9212" t="s">
        <v>40349</v>
      </c>
      <c r="Q9212">
        <v>26</v>
      </c>
      <c r="R9212">
        <v>1</v>
      </c>
      <c r="S9212">
        <v>0</v>
      </c>
      <c r="T9212">
        <v>0</v>
      </c>
    </row>
    <row r="9213" spans="1:20" x14ac:dyDescent="0.25">
      <c r="A9213" t="s">
        <v>23235</v>
      </c>
      <c r="B9213" t="s">
        <v>23236</v>
      </c>
      <c r="C9213" t="s">
        <v>40350</v>
      </c>
      <c r="D9213" t="s">
        <v>40340</v>
      </c>
      <c r="E9213" s="1">
        <v>43258.558333333334</v>
      </c>
      <c r="F9213" t="s">
        <v>40351</v>
      </c>
      <c r="G9213" t="s">
        <v>40342</v>
      </c>
      <c r="H9213">
        <v>28</v>
      </c>
      <c r="I9213" t="s">
        <v>9430</v>
      </c>
      <c r="J9213" t="s">
        <v>666</v>
      </c>
      <c r="K9213">
        <v>241</v>
      </c>
      <c r="L9213" t="s">
        <v>30</v>
      </c>
      <c r="M9213" t="s">
        <v>31</v>
      </c>
      <c r="N9213" t="b">
        <v>0</v>
      </c>
      <c r="O9213" t="s">
        <v>40352</v>
      </c>
      <c r="Q9213">
        <v>29</v>
      </c>
      <c r="R9213">
        <v>0</v>
      </c>
      <c r="S9213">
        <v>0</v>
      </c>
      <c r="T9213">
        <v>0</v>
      </c>
    </row>
    <row r="9214" spans="1:20" x14ac:dyDescent="0.25">
      <c r="A9214" t="s">
        <v>23235</v>
      </c>
      <c r="B9214" t="s">
        <v>23236</v>
      </c>
      <c r="C9214" t="s">
        <v>40353</v>
      </c>
      <c r="D9214" t="s">
        <v>40340</v>
      </c>
      <c r="E9214" s="1">
        <v>43258.558333333334</v>
      </c>
      <c r="F9214" t="s">
        <v>40354</v>
      </c>
      <c r="G9214" t="s">
        <v>40342</v>
      </c>
      <c r="H9214">
        <v>28</v>
      </c>
      <c r="I9214" t="s">
        <v>9430</v>
      </c>
      <c r="J9214" t="s">
        <v>244</v>
      </c>
      <c r="K9214">
        <v>266</v>
      </c>
      <c r="L9214" t="s">
        <v>30</v>
      </c>
      <c r="M9214" t="s">
        <v>31</v>
      </c>
      <c r="N9214" t="b">
        <v>0</v>
      </c>
      <c r="O9214" t="s">
        <v>40355</v>
      </c>
      <c r="Q9214">
        <v>191</v>
      </c>
      <c r="R9214">
        <v>0</v>
      </c>
      <c r="S9214">
        <v>0</v>
      </c>
      <c r="T9214">
        <v>0</v>
      </c>
    </row>
    <row r="9215" spans="1:20" x14ac:dyDescent="0.25">
      <c r="A9215" t="s">
        <v>23235</v>
      </c>
      <c r="B9215" t="s">
        <v>23236</v>
      </c>
      <c r="C9215" t="s">
        <v>40356</v>
      </c>
      <c r="D9215" t="s">
        <v>40357</v>
      </c>
      <c r="E9215" s="1">
        <v>43258.542361111111</v>
      </c>
      <c r="F9215" t="s">
        <v>40358</v>
      </c>
      <c r="G9215" t="s">
        <v>40359</v>
      </c>
      <c r="H9215">
        <v>28</v>
      </c>
      <c r="I9215" t="s">
        <v>9430</v>
      </c>
      <c r="J9215" t="s">
        <v>9485</v>
      </c>
      <c r="K9215">
        <v>897</v>
      </c>
      <c r="L9215" t="s">
        <v>30</v>
      </c>
      <c r="M9215" t="s">
        <v>31</v>
      </c>
      <c r="N9215" t="b">
        <v>0</v>
      </c>
      <c r="O9215" t="s">
        <v>40360</v>
      </c>
      <c r="Q9215">
        <v>1761</v>
      </c>
      <c r="R9215">
        <v>15</v>
      </c>
      <c r="S9215">
        <v>1</v>
      </c>
      <c r="T9215">
        <v>0</v>
      </c>
    </row>
    <row r="9216" spans="1:20" x14ac:dyDescent="0.25">
      <c r="A9216" t="s">
        <v>23235</v>
      </c>
      <c r="B9216" t="s">
        <v>23236</v>
      </c>
      <c r="C9216" t="s">
        <v>40361</v>
      </c>
      <c r="D9216" t="s">
        <v>40357</v>
      </c>
      <c r="E9216" s="1">
        <v>43258.542361111111</v>
      </c>
      <c r="F9216" t="s">
        <v>40362</v>
      </c>
      <c r="G9216" t="s">
        <v>40359</v>
      </c>
      <c r="H9216">
        <v>28</v>
      </c>
      <c r="I9216" t="s">
        <v>9430</v>
      </c>
      <c r="J9216" t="s">
        <v>11864</v>
      </c>
      <c r="K9216">
        <v>297</v>
      </c>
      <c r="L9216" t="s">
        <v>30</v>
      </c>
      <c r="M9216" t="s">
        <v>31</v>
      </c>
      <c r="N9216" t="b">
        <v>0</v>
      </c>
      <c r="O9216" t="s">
        <v>40363</v>
      </c>
      <c r="Q9216">
        <v>157</v>
      </c>
      <c r="R9216">
        <v>0</v>
      </c>
      <c r="S9216">
        <v>0</v>
      </c>
      <c r="T9216">
        <v>0</v>
      </c>
    </row>
    <row r="9217" spans="1:20" x14ac:dyDescent="0.25">
      <c r="A9217" t="s">
        <v>23235</v>
      </c>
      <c r="B9217" t="s">
        <v>23236</v>
      </c>
      <c r="C9217" t="s">
        <v>40364</v>
      </c>
      <c r="D9217" t="s">
        <v>40357</v>
      </c>
      <c r="E9217" s="1">
        <v>43258.542361111111</v>
      </c>
      <c r="F9217" t="s">
        <v>40365</v>
      </c>
      <c r="G9217" t="s">
        <v>40359</v>
      </c>
      <c r="H9217">
        <v>28</v>
      </c>
      <c r="I9217" t="s">
        <v>9430</v>
      </c>
      <c r="J9217" t="s">
        <v>208</v>
      </c>
      <c r="K9217">
        <v>189</v>
      </c>
      <c r="L9217" t="s">
        <v>30</v>
      </c>
      <c r="M9217" t="s">
        <v>31</v>
      </c>
      <c r="N9217" t="b">
        <v>0</v>
      </c>
      <c r="O9217" t="s">
        <v>40366</v>
      </c>
      <c r="Q9217">
        <v>291</v>
      </c>
      <c r="R9217">
        <v>0</v>
      </c>
      <c r="S9217">
        <v>0</v>
      </c>
      <c r="T9217">
        <v>0</v>
      </c>
    </row>
    <row r="9218" spans="1:20" x14ac:dyDescent="0.25">
      <c r="A9218" t="s">
        <v>23235</v>
      </c>
      <c r="B9218" t="s">
        <v>23236</v>
      </c>
      <c r="C9218" t="s">
        <v>40367</v>
      </c>
      <c r="D9218" t="s">
        <v>40357</v>
      </c>
      <c r="E9218" s="1">
        <v>43258.542361111111</v>
      </c>
      <c r="F9218" t="s">
        <v>40368</v>
      </c>
      <c r="G9218" t="s">
        <v>40359</v>
      </c>
      <c r="H9218">
        <v>28</v>
      </c>
      <c r="I9218" t="s">
        <v>9430</v>
      </c>
      <c r="J9218" t="s">
        <v>86</v>
      </c>
      <c r="K9218">
        <v>361</v>
      </c>
      <c r="L9218" t="s">
        <v>30</v>
      </c>
      <c r="M9218" t="s">
        <v>31</v>
      </c>
      <c r="N9218" t="b">
        <v>0</v>
      </c>
      <c r="O9218" t="s">
        <v>40369</v>
      </c>
      <c r="Q9218">
        <v>1047</v>
      </c>
      <c r="R9218">
        <v>2</v>
      </c>
      <c r="S9218">
        <v>0</v>
      </c>
      <c r="T9218">
        <v>0</v>
      </c>
    </row>
    <row r="9219" spans="1:20" x14ac:dyDescent="0.25">
      <c r="A9219" t="s">
        <v>23235</v>
      </c>
      <c r="B9219" t="s">
        <v>23236</v>
      </c>
      <c r="C9219" t="s">
        <v>40370</v>
      </c>
      <c r="D9219" t="s">
        <v>40357</v>
      </c>
      <c r="E9219" s="1">
        <v>43258.542361111111</v>
      </c>
      <c r="F9219" t="s">
        <v>40371</v>
      </c>
      <c r="G9219" t="s">
        <v>40359</v>
      </c>
      <c r="H9219">
        <v>28</v>
      </c>
      <c r="I9219" t="s">
        <v>9430</v>
      </c>
      <c r="J9219" t="s">
        <v>427</v>
      </c>
      <c r="K9219">
        <v>803</v>
      </c>
      <c r="L9219" t="s">
        <v>30</v>
      </c>
      <c r="M9219" t="s">
        <v>31</v>
      </c>
      <c r="N9219" t="b">
        <v>0</v>
      </c>
      <c r="O9219" t="s">
        <v>40372</v>
      </c>
      <c r="Q9219">
        <v>2537</v>
      </c>
      <c r="R9219">
        <v>9</v>
      </c>
      <c r="S9219">
        <v>4</v>
      </c>
      <c r="T9219">
        <v>0</v>
      </c>
    </row>
    <row r="9220" spans="1:20" x14ac:dyDescent="0.25">
      <c r="A9220" t="s">
        <v>23235</v>
      </c>
      <c r="B9220" t="s">
        <v>23236</v>
      </c>
      <c r="C9220" t="e">
        <v>#NAME?</v>
      </c>
      <c r="D9220" t="s">
        <v>40373</v>
      </c>
      <c r="E9220" s="1">
        <v>43258.542361111111</v>
      </c>
      <c r="F9220" t="s">
        <v>40374</v>
      </c>
      <c r="G9220" t="s">
        <v>40375</v>
      </c>
      <c r="H9220">
        <v>28</v>
      </c>
      <c r="I9220" t="s">
        <v>9430</v>
      </c>
      <c r="J9220" t="s">
        <v>104</v>
      </c>
      <c r="K9220">
        <v>398</v>
      </c>
      <c r="L9220" t="s">
        <v>30</v>
      </c>
      <c r="M9220" t="s">
        <v>31</v>
      </c>
      <c r="N9220" t="b">
        <v>0</v>
      </c>
      <c r="O9220" t="s">
        <v>40376</v>
      </c>
      <c r="Q9220">
        <v>74</v>
      </c>
      <c r="R9220">
        <v>0</v>
      </c>
      <c r="S9220">
        <v>0</v>
      </c>
      <c r="T9220">
        <v>0</v>
      </c>
    </row>
    <row r="9221" spans="1:20" x14ac:dyDescent="0.25">
      <c r="A9221" t="s">
        <v>23235</v>
      </c>
      <c r="B9221" t="s">
        <v>23236</v>
      </c>
      <c r="C9221" t="s">
        <v>40377</v>
      </c>
      <c r="D9221" t="s">
        <v>40373</v>
      </c>
      <c r="E9221" s="1">
        <v>43258.542361111111</v>
      </c>
      <c r="F9221" t="s">
        <v>40378</v>
      </c>
      <c r="G9221" t="s">
        <v>40375</v>
      </c>
      <c r="H9221">
        <v>28</v>
      </c>
      <c r="I9221" t="s">
        <v>9430</v>
      </c>
      <c r="J9221" t="s">
        <v>3892</v>
      </c>
      <c r="K9221">
        <v>458</v>
      </c>
      <c r="L9221" t="s">
        <v>30</v>
      </c>
      <c r="M9221" t="s">
        <v>31</v>
      </c>
      <c r="N9221" t="b">
        <v>0</v>
      </c>
      <c r="O9221" t="s">
        <v>40379</v>
      </c>
      <c r="Q9221">
        <v>97</v>
      </c>
      <c r="R9221">
        <v>0</v>
      </c>
      <c r="S9221">
        <v>0</v>
      </c>
      <c r="T9221">
        <v>0</v>
      </c>
    </row>
    <row r="9222" spans="1:20" x14ac:dyDescent="0.25">
      <c r="A9222" t="s">
        <v>23235</v>
      </c>
      <c r="B9222" t="s">
        <v>23236</v>
      </c>
      <c r="C9222" t="s">
        <v>40380</v>
      </c>
      <c r="D9222" t="s">
        <v>40373</v>
      </c>
      <c r="E9222" s="1">
        <v>43258.542361111111</v>
      </c>
      <c r="F9222" t="s">
        <v>40381</v>
      </c>
      <c r="G9222" t="s">
        <v>40375</v>
      </c>
      <c r="H9222">
        <v>28</v>
      </c>
      <c r="I9222" t="s">
        <v>9430</v>
      </c>
      <c r="J9222" t="s">
        <v>4739</v>
      </c>
      <c r="K9222">
        <v>372</v>
      </c>
      <c r="L9222" t="s">
        <v>30</v>
      </c>
      <c r="M9222" t="s">
        <v>31</v>
      </c>
      <c r="N9222" t="b">
        <v>0</v>
      </c>
      <c r="O9222" t="s">
        <v>40382</v>
      </c>
      <c r="Q9222">
        <v>69</v>
      </c>
      <c r="R9222">
        <v>1</v>
      </c>
      <c r="S9222">
        <v>0</v>
      </c>
      <c r="T9222">
        <v>0</v>
      </c>
    </row>
    <row r="9223" spans="1:20" x14ac:dyDescent="0.25">
      <c r="A9223" t="s">
        <v>23235</v>
      </c>
      <c r="B9223" t="s">
        <v>23236</v>
      </c>
      <c r="C9223" t="s">
        <v>40383</v>
      </c>
      <c r="D9223" t="s">
        <v>40373</v>
      </c>
      <c r="E9223" s="1">
        <v>43258.542361111111</v>
      </c>
      <c r="F9223" t="s">
        <v>40384</v>
      </c>
      <c r="G9223" t="s">
        <v>40375</v>
      </c>
      <c r="H9223">
        <v>28</v>
      </c>
      <c r="I9223" t="s">
        <v>9430</v>
      </c>
      <c r="J9223" t="s">
        <v>3126</v>
      </c>
      <c r="K9223">
        <v>144</v>
      </c>
      <c r="L9223" t="s">
        <v>30</v>
      </c>
      <c r="M9223" t="s">
        <v>31</v>
      </c>
      <c r="N9223" t="b">
        <v>0</v>
      </c>
      <c r="O9223" t="s">
        <v>40385</v>
      </c>
      <c r="Q9223">
        <v>244</v>
      </c>
      <c r="R9223">
        <v>3</v>
      </c>
      <c r="S9223">
        <v>0</v>
      </c>
      <c r="T9223">
        <v>0</v>
      </c>
    </row>
    <row r="9224" spans="1:20" x14ac:dyDescent="0.25">
      <c r="A9224" t="s">
        <v>23235</v>
      </c>
      <c r="B9224" t="s">
        <v>23236</v>
      </c>
      <c r="C9224" t="s">
        <v>40386</v>
      </c>
      <c r="D9224" t="s">
        <v>40373</v>
      </c>
      <c r="E9224" s="1">
        <v>43258.542361111111</v>
      </c>
      <c r="F9224" t="s">
        <v>40387</v>
      </c>
      <c r="G9224" t="s">
        <v>40375</v>
      </c>
      <c r="H9224">
        <v>28</v>
      </c>
      <c r="I9224" t="s">
        <v>9430</v>
      </c>
      <c r="J9224" t="s">
        <v>2974</v>
      </c>
      <c r="K9224">
        <v>375</v>
      </c>
      <c r="L9224" t="s">
        <v>30</v>
      </c>
      <c r="M9224" t="s">
        <v>31</v>
      </c>
      <c r="N9224" t="b">
        <v>0</v>
      </c>
      <c r="O9224" t="s">
        <v>40388</v>
      </c>
      <c r="Q9224">
        <v>158</v>
      </c>
      <c r="R9224">
        <v>1</v>
      </c>
      <c r="S9224">
        <v>0</v>
      </c>
      <c r="T9224">
        <v>0</v>
      </c>
    </row>
    <row r="9225" spans="1:20" x14ac:dyDescent="0.25">
      <c r="A9225" t="s">
        <v>23235</v>
      </c>
      <c r="B9225" t="s">
        <v>23236</v>
      </c>
      <c r="C9225" t="s">
        <v>40389</v>
      </c>
      <c r="D9225" t="s">
        <v>40390</v>
      </c>
      <c r="E9225" s="1">
        <v>43258.531944444447</v>
      </c>
      <c r="F9225" t="s">
        <v>40391</v>
      </c>
      <c r="G9225" t="s">
        <v>40392</v>
      </c>
      <c r="H9225">
        <v>28</v>
      </c>
      <c r="I9225" t="s">
        <v>9430</v>
      </c>
      <c r="J9225" t="s">
        <v>4311</v>
      </c>
      <c r="K9225">
        <v>181</v>
      </c>
      <c r="L9225" t="s">
        <v>30</v>
      </c>
      <c r="M9225" t="s">
        <v>31</v>
      </c>
      <c r="N9225" t="b">
        <v>0</v>
      </c>
      <c r="O9225" t="s">
        <v>40393</v>
      </c>
      <c r="Q9225">
        <v>50</v>
      </c>
      <c r="R9225">
        <v>0</v>
      </c>
      <c r="S9225">
        <v>0</v>
      </c>
      <c r="T9225">
        <v>0</v>
      </c>
    </row>
    <row r="9226" spans="1:20" x14ac:dyDescent="0.25">
      <c r="A9226" t="s">
        <v>23235</v>
      </c>
      <c r="B9226" t="s">
        <v>23236</v>
      </c>
      <c r="C9226" t="s">
        <v>40394</v>
      </c>
      <c r="D9226" t="s">
        <v>40390</v>
      </c>
      <c r="E9226" s="1">
        <v>43258.531944444447</v>
      </c>
      <c r="F9226" t="s">
        <v>40395</v>
      </c>
      <c r="G9226" t="s">
        <v>40392</v>
      </c>
      <c r="H9226">
        <v>28</v>
      </c>
      <c r="I9226" t="s">
        <v>9430</v>
      </c>
      <c r="J9226" t="s">
        <v>1206</v>
      </c>
      <c r="K9226">
        <v>510</v>
      </c>
      <c r="L9226" t="s">
        <v>30</v>
      </c>
      <c r="M9226" t="s">
        <v>31</v>
      </c>
      <c r="N9226" t="b">
        <v>0</v>
      </c>
      <c r="O9226" t="s">
        <v>40396</v>
      </c>
      <c r="Q9226">
        <v>24</v>
      </c>
      <c r="R9226">
        <v>0</v>
      </c>
      <c r="S9226">
        <v>0</v>
      </c>
      <c r="T9226">
        <v>0</v>
      </c>
    </row>
    <row r="9227" spans="1:20" x14ac:dyDescent="0.25">
      <c r="A9227" t="s">
        <v>23235</v>
      </c>
      <c r="B9227" t="s">
        <v>23236</v>
      </c>
      <c r="C9227" t="s">
        <v>40397</v>
      </c>
      <c r="D9227" t="s">
        <v>40390</v>
      </c>
      <c r="E9227" s="1">
        <v>43258.531944444447</v>
      </c>
      <c r="F9227" t="s">
        <v>40398</v>
      </c>
      <c r="G9227" t="s">
        <v>40392</v>
      </c>
      <c r="H9227">
        <v>28</v>
      </c>
      <c r="I9227" t="s">
        <v>9430</v>
      </c>
      <c r="J9227" t="s">
        <v>10312</v>
      </c>
      <c r="K9227">
        <v>568</v>
      </c>
      <c r="L9227" t="s">
        <v>30</v>
      </c>
      <c r="M9227" t="s">
        <v>31</v>
      </c>
      <c r="N9227" t="b">
        <v>0</v>
      </c>
      <c r="O9227" t="s">
        <v>40399</v>
      </c>
      <c r="Q9227">
        <v>51</v>
      </c>
      <c r="R9227">
        <v>0</v>
      </c>
      <c r="S9227">
        <v>0</v>
      </c>
      <c r="T9227">
        <v>0</v>
      </c>
    </row>
    <row r="9228" spans="1:20" x14ac:dyDescent="0.25">
      <c r="A9228" t="s">
        <v>23235</v>
      </c>
      <c r="B9228" t="s">
        <v>23236</v>
      </c>
      <c r="C9228" t="s">
        <v>40400</v>
      </c>
      <c r="D9228" t="s">
        <v>40390</v>
      </c>
      <c r="E9228" s="1">
        <v>43258.531944444447</v>
      </c>
      <c r="F9228" t="s">
        <v>40401</v>
      </c>
      <c r="G9228" t="s">
        <v>40392</v>
      </c>
      <c r="H9228">
        <v>28</v>
      </c>
      <c r="I9228" t="s">
        <v>9430</v>
      </c>
      <c r="J9228" t="s">
        <v>7916</v>
      </c>
      <c r="K9228">
        <v>252</v>
      </c>
      <c r="L9228" t="s">
        <v>30</v>
      </c>
      <c r="M9228" t="s">
        <v>31</v>
      </c>
      <c r="N9228" t="b">
        <v>0</v>
      </c>
      <c r="O9228" t="s">
        <v>40402</v>
      </c>
      <c r="Q9228">
        <v>141</v>
      </c>
      <c r="R9228">
        <v>0</v>
      </c>
      <c r="S9228">
        <v>1</v>
      </c>
      <c r="T9228">
        <v>0</v>
      </c>
    </row>
    <row r="9229" spans="1:20" x14ac:dyDescent="0.25">
      <c r="A9229" t="s">
        <v>23235</v>
      </c>
      <c r="B9229" t="s">
        <v>23236</v>
      </c>
      <c r="C9229" t="s">
        <v>40403</v>
      </c>
      <c r="D9229" t="s">
        <v>40404</v>
      </c>
      <c r="E9229" s="1">
        <v>43258.53125</v>
      </c>
      <c r="F9229" t="s">
        <v>40405</v>
      </c>
      <c r="G9229" t="s">
        <v>40406</v>
      </c>
      <c r="H9229">
        <v>28</v>
      </c>
      <c r="I9229" t="s">
        <v>9430</v>
      </c>
      <c r="J9229" t="s">
        <v>4593</v>
      </c>
      <c r="K9229">
        <v>338</v>
      </c>
      <c r="L9229" t="s">
        <v>30</v>
      </c>
      <c r="M9229" t="s">
        <v>31</v>
      </c>
      <c r="N9229" t="b">
        <v>0</v>
      </c>
      <c r="O9229" t="s">
        <v>40407</v>
      </c>
      <c r="Q9229">
        <v>13</v>
      </c>
      <c r="R9229">
        <v>0</v>
      </c>
      <c r="S9229">
        <v>0</v>
      </c>
      <c r="T9229">
        <v>0</v>
      </c>
    </row>
    <row r="9230" spans="1:20" x14ac:dyDescent="0.25">
      <c r="A9230" t="s">
        <v>23235</v>
      </c>
      <c r="B9230" t="s">
        <v>23236</v>
      </c>
      <c r="C9230" t="s">
        <v>40408</v>
      </c>
      <c r="D9230" t="s">
        <v>40409</v>
      </c>
      <c r="E9230" s="1">
        <v>43258.53125</v>
      </c>
      <c r="F9230" t="s">
        <v>40410</v>
      </c>
      <c r="G9230" t="s">
        <v>40406</v>
      </c>
      <c r="H9230">
        <v>28</v>
      </c>
      <c r="I9230" t="s">
        <v>9430</v>
      </c>
      <c r="J9230" t="s">
        <v>12516</v>
      </c>
      <c r="K9230">
        <v>198</v>
      </c>
      <c r="L9230" t="s">
        <v>30</v>
      </c>
      <c r="M9230" t="s">
        <v>31</v>
      </c>
      <c r="N9230" t="b">
        <v>0</v>
      </c>
      <c r="O9230" t="s">
        <v>40411</v>
      </c>
      <c r="Q9230">
        <v>9</v>
      </c>
      <c r="R9230">
        <v>0</v>
      </c>
      <c r="S9230">
        <v>0</v>
      </c>
      <c r="T9230">
        <v>0</v>
      </c>
    </row>
    <row r="9231" spans="1:20" x14ac:dyDescent="0.25">
      <c r="A9231" t="s">
        <v>23235</v>
      </c>
      <c r="B9231" t="s">
        <v>23236</v>
      </c>
      <c r="C9231" t="s">
        <v>40412</v>
      </c>
      <c r="D9231" t="s">
        <v>40409</v>
      </c>
      <c r="E9231" s="1">
        <v>43258.53125</v>
      </c>
      <c r="F9231" t="s">
        <v>40413</v>
      </c>
      <c r="G9231" t="s">
        <v>40406</v>
      </c>
      <c r="H9231">
        <v>28</v>
      </c>
      <c r="I9231" t="s">
        <v>9430</v>
      </c>
      <c r="J9231" t="s">
        <v>526</v>
      </c>
      <c r="K9231">
        <v>227</v>
      </c>
      <c r="L9231" t="s">
        <v>30</v>
      </c>
      <c r="M9231" t="s">
        <v>31</v>
      </c>
      <c r="N9231" t="b">
        <v>0</v>
      </c>
      <c r="O9231" t="s">
        <v>40414</v>
      </c>
      <c r="Q9231">
        <v>50</v>
      </c>
      <c r="R9231">
        <v>0</v>
      </c>
      <c r="S9231">
        <v>0</v>
      </c>
      <c r="T9231">
        <v>0</v>
      </c>
    </row>
    <row r="9232" spans="1:20" x14ac:dyDescent="0.25">
      <c r="A9232" t="s">
        <v>23235</v>
      </c>
      <c r="B9232" t="s">
        <v>23236</v>
      </c>
      <c r="C9232" t="s">
        <v>40415</v>
      </c>
      <c r="D9232" t="s">
        <v>40409</v>
      </c>
      <c r="E9232" s="1">
        <v>43258.53125</v>
      </c>
      <c r="F9232" t="s">
        <v>40416</v>
      </c>
      <c r="G9232" t="s">
        <v>40406</v>
      </c>
      <c r="H9232">
        <v>28</v>
      </c>
      <c r="I9232" t="s">
        <v>9430</v>
      </c>
      <c r="J9232" t="s">
        <v>92</v>
      </c>
      <c r="K9232">
        <v>367</v>
      </c>
      <c r="L9232" t="s">
        <v>30</v>
      </c>
      <c r="M9232" t="s">
        <v>31</v>
      </c>
      <c r="N9232" t="b">
        <v>0</v>
      </c>
      <c r="O9232" t="s">
        <v>40417</v>
      </c>
      <c r="Q9232">
        <v>8</v>
      </c>
      <c r="R9232">
        <v>0</v>
      </c>
      <c r="S9232">
        <v>0</v>
      </c>
      <c r="T9232">
        <v>0</v>
      </c>
    </row>
    <row r="9233" spans="1:20" x14ac:dyDescent="0.25">
      <c r="A9233" t="s">
        <v>23235</v>
      </c>
      <c r="B9233" t="s">
        <v>23236</v>
      </c>
      <c r="C9233" t="s">
        <v>40418</v>
      </c>
      <c r="D9233" t="s">
        <v>40409</v>
      </c>
      <c r="E9233" s="1">
        <v>43258.53125</v>
      </c>
      <c r="F9233" t="s">
        <v>40419</v>
      </c>
      <c r="G9233" t="s">
        <v>40406</v>
      </c>
      <c r="H9233">
        <v>28</v>
      </c>
      <c r="I9233" t="s">
        <v>9430</v>
      </c>
      <c r="J9233" t="s">
        <v>11875</v>
      </c>
      <c r="K9233">
        <v>253</v>
      </c>
      <c r="L9233" t="s">
        <v>30</v>
      </c>
      <c r="M9233" t="s">
        <v>31</v>
      </c>
      <c r="N9233" t="b">
        <v>0</v>
      </c>
      <c r="O9233" t="s">
        <v>40420</v>
      </c>
      <c r="Q9233">
        <v>14</v>
      </c>
      <c r="R9233">
        <v>0</v>
      </c>
      <c r="S9233">
        <v>0</v>
      </c>
      <c r="T9233">
        <v>0</v>
      </c>
    </row>
    <row r="9234" spans="1:20" x14ac:dyDescent="0.25">
      <c r="A9234" t="s">
        <v>23235</v>
      </c>
      <c r="B9234" t="s">
        <v>23236</v>
      </c>
      <c r="C9234" t="s">
        <v>40421</v>
      </c>
      <c r="D9234" t="s">
        <v>40409</v>
      </c>
      <c r="E9234" s="1">
        <v>43258.53125</v>
      </c>
      <c r="F9234" t="s">
        <v>40422</v>
      </c>
      <c r="G9234" t="s">
        <v>40406</v>
      </c>
      <c r="H9234">
        <v>28</v>
      </c>
      <c r="I9234" t="s">
        <v>9430</v>
      </c>
      <c r="J9234" t="s">
        <v>7435</v>
      </c>
      <c r="K9234">
        <v>208</v>
      </c>
      <c r="L9234" t="s">
        <v>30</v>
      </c>
      <c r="M9234" t="s">
        <v>31</v>
      </c>
      <c r="N9234" t="b">
        <v>0</v>
      </c>
      <c r="O9234" t="s">
        <v>40423</v>
      </c>
      <c r="Q9234">
        <v>16</v>
      </c>
      <c r="R9234">
        <v>0</v>
      </c>
      <c r="S9234">
        <v>0</v>
      </c>
      <c r="T9234">
        <v>0</v>
      </c>
    </row>
    <row r="9235" spans="1:20" x14ac:dyDescent="0.25">
      <c r="A9235" t="s">
        <v>23235</v>
      </c>
      <c r="B9235" t="s">
        <v>23236</v>
      </c>
      <c r="C9235" t="s">
        <v>40424</v>
      </c>
      <c r="D9235" t="s">
        <v>40409</v>
      </c>
      <c r="E9235" s="1">
        <v>43258.53125</v>
      </c>
      <c r="F9235" t="s">
        <v>40425</v>
      </c>
      <c r="G9235" t="s">
        <v>40406</v>
      </c>
      <c r="H9235">
        <v>28</v>
      </c>
      <c r="I9235" t="s">
        <v>9430</v>
      </c>
      <c r="J9235" t="s">
        <v>611</v>
      </c>
      <c r="K9235">
        <v>193</v>
      </c>
      <c r="L9235" t="s">
        <v>30</v>
      </c>
      <c r="M9235" t="s">
        <v>31</v>
      </c>
      <c r="N9235" t="b">
        <v>0</v>
      </c>
      <c r="O9235" t="s">
        <v>40426</v>
      </c>
      <c r="Q9235">
        <v>18</v>
      </c>
      <c r="R9235">
        <v>0</v>
      </c>
      <c r="S9235">
        <v>0</v>
      </c>
      <c r="T9235">
        <v>0</v>
      </c>
    </row>
    <row r="9236" spans="1:20" x14ac:dyDescent="0.25">
      <c r="A9236" t="s">
        <v>23235</v>
      </c>
      <c r="B9236" t="s">
        <v>23236</v>
      </c>
      <c r="C9236" t="s">
        <v>40427</v>
      </c>
      <c r="D9236" t="s">
        <v>40428</v>
      </c>
      <c r="E9236" s="1">
        <v>43258.51666666667</v>
      </c>
      <c r="F9236" t="s">
        <v>40429</v>
      </c>
      <c r="G9236" t="s">
        <v>40430</v>
      </c>
      <c r="H9236">
        <v>28</v>
      </c>
      <c r="I9236" t="s">
        <v>9430</v>
      </c>
      <c r="J9236" t="s">
        <v>4606</v>
      </c>
      <c r="K9236">
        <v>861</v>
      </c>
      <c r="L9236" t="s">
        <v>30</v>
      </c>
      <c r="M9236" t="s">
        <v>31</v>
      </c>
      <c r="N9236" t="b">
        <v>0</v>
      </c>
      <c r="O9236" t="s">
        <v>40431</v>
      </c>
      <c r="Q9236">
        <v>14</v>
      </c>
      <c r="R9236">
        <v>1</v>
      </c>
      <c r="S9236">
        <v>0</v>
      </c>
      <c r="T9236">
        <v>0</v>
      </c>
    </row>
    <row r="9237" spans="1:20" x14ac:dyDescent="0.25">
      <c r="A9237" t="s">
        <v>23235</v>
      </c>
      <c r="B9237" t="s">
        <v>23236</v>
      </c>
      <c r="C9237" t="s">
        <v>40432</v>
      </c>
      <c r="D9237" t="s">
        <v>40428</v>
      </c>
      <c r="E9237" s="1">
        <v>43258.51666666667</v>
      </c>
      <c r="F9237" t="s">
        <v>40433</v>
      </c>
      <c r="G9237" t="s">
        <v>40430</v>
      </c>
      <c r="H9237">
        <v>28</v>
      </c>
      <c r="I9237" t="s">
        <v>9430</v>
      </c>
      <c r="J9237" t="s">
        <v>5015</v>
      </c>
      <c r="K9237">
        <v>205</v>
      </c>
      <c r="L9237" t="s">
        <v>30</v>
      </c>
      <c r="M9237" t="s">
        <v>31</v>
      </c>
      <c r="N9237" t="b">
        <v>0</v>
      </c>
      <c r="O9237" t="s">
        <v>40434</v>
      </c>
      <c r="Q9237">
        <v>51</v>
      </c>
      <c r="R9237">
        <v>1</v>
      </c>
      <c r="S9237">
        <v>0</v>
      </c>
      <c r="T9237">
        <v>0</v>
      </c>
    </row>
    <row r="9238" spans="1:20" x14ac:dyDescent="0.25">
      <c r="A9238" t="s">
        <v>23235</v>
      </c>
      <c r="B9238" t="s">
        <v>23236</v>
      </c>
      <c r="C9238" t="s">
        <v>40435</v>
      </c>
      <c r="D9238" t="s">
        <v>40428</v>
      </c>
      <c r="E9238" s="1">
        <v>43258.51666666667</v>
      </c>
      <c r="F9238" t="s">
        <v>40436</v>
      </c>
      <c r="G9238" t="s">
        <v>40430</v>
      </c>
      <c r="H9238">
        <v>28</v>
      </c>
      <c r="I9238" t="s">
        <v>9430</v>
      </c>
      <c r="J9238" t="s">
        <v>9779</v>
      </c>
      <c r="K9238">
        <v>1040</v>
      </c>
      <c r="L9238" t="s">
        <v>30</v>
      </c>
      <c r="M9238" t="s">
        <v>31</v>
      </c>
      <c r="N9238" t="b">
        <v>0</v>
      </c>
      <c r="O9238" t="s">
        <v>40437</v>
      </c>
      <c r="Q9238">
        <v>349</v>
      </c>
      <c r="R9238">
        <v>8</v>
      </c>
      <c r="S9238">
        <v>0</v>
      </c>
      <c r="T9238">
        <v>0</v>
      </c>
    </row>
    <row r="9239" spans="1:20" x14ac:dyDescent="0.25">
      <c r="A9239" t="s">
        <v>23235</v>
      </c>
      <c r="B9239" t="s">
        <v>23236</v>
      </c>
      <c r="C9239" t="s">
        <v>40438</v>
      </c>
      <c r="D9239" t="s">
        <v>40428</v>
      </c>
      <c r="E9239" s="1">
        <v>43258.51666666667</v>
      </c>
      <c r="F9239" t="s">
        <v>40439</v>
      </c>
      <c r="G9239" t="s">
        <v>40430</v>
      </c>
      <c r="H9239">
        <v>28</v>
      </c>
      <c r="I9239" t="s">
        <v>9430</v>
      </c>
      <c r="J9239" t="s">
        <v>4840</v>
      </c>
      <c r="K9239">
        <v>972</v>
      </c>
      <c r="L9239" t="s">
        <v>30</v>
      </c>
      <c r="M9239" t="s">
        <v>31</v>
      </c>
      <c r="N9239" t="b">
        <v>0</v>
      </c>
      <c r="O9239" t="s">
        <v>40440</v>
      </c>
      <c r="Q9239">
        <v>19</v>
      </c>
      <c r="R9239">
        <v>0</v>
      </c>
      <c r="S9239">
        <v>0</v>
      </c>
      <c r="T9239">
        <v>0</v>
      </c>
    </row>
    <row r="9240" spans="1:20" x14ac:dyDescent="0.25">
      <c r="A9240" t="s">
        <v>23235</v>
      </c>
      <c r="B9240" t="s">
        <v>23236</v>
      </c>
      <c r="C9240" t="s">
        <v>40441</v>
      </c>
      <c r="D9240" t="s">
        <v>40428</v>
      </c>
      <c r="E9240" s="1">
        <v>43258.51666666667</v>
      </c>
      <c r="F9240" t="s">
        <v>40442</v>
      </c>
      <c r="G9240" t="s">
        <v>40430</v>
      </c>
      <c r="H9240">
        <v>28</v>
      </c>
      <c r="I9240" t="s">
        <v>9430</v>
      </c>
      <c r="J9240" t="s">
        <v>26641</v>
      </c>
      <c r="K9240">
        <v>792</v>
      </c>
      <c r="L9240" t="s">
        <v>30</v>
      </c>
      <c r="M9240" t="s">
        <v>31</v>
      </c>
      <c r="N9240" t="b">
        <v>0</v>
      </c>
      <c r="O9240" t="s">
        <v>40443</v>
      </c>
      <c r="Q9240">
        <v>21</v>
      </c>
      <c r="R9240">
        <v>0</v>
      </c>
      <c r="S9240">
        <v>0</v>
      </c>
      <c r="T9240">
        <v>0</v>
      </c>
    </row>
    <row r="9241" spans="1:20" x14ac:dyDescent="0.25">
      <c r="A9241" t="s">
        <v>23235</v>
      </c>
      <c r="B9241" t="s">
        <v>23236</v>
      </c>
      <c r="C9241" t="s">
        <v>40444</v>
      </c>
      <c r="D9241" t="s">
        <v>40445</v>
      </c>
      <c r="E9241" s="1">
        <v>43258.49722222222</v>
      </c>
      <c r="F9241" t="s">
        <v>40446</v>
      </c>
      <c r="G9241" t="s">
        <v>40447</v>
      </c>
      <c r="H9241">
        <v>28</v>
      </c>
      <c r="I9241" t="s">
        <v>9430</v>
      </c>
      <c r="J9241" t="s">
        <v>8619</v>
      </c>
      <c r="K9241">
        <v>499</v>
      </c>
      <c r="L9241" t="s">
        <v>30</v>
      </c>
      <c r="M9241" t="s">
        <v>31</v>
      </c>
      <c r="N9241" t="b">
        <v>0</v>
      </c>
      <c r="O9241" t="s">
        <v>40448</v>
      </c>
      <c r="Q9241">
        <v>15</v>
      </c>
      <c r="R9241">
        <v>0</v>
      </c>
      <c r="S9241">
        <v>0</v>
      </c>
      <c r="T9241">
        <v>0</v>
      </c>
    </row>
    <row r="9242" spans="1:20" x14ac:dyDescent="0.25">
      <c r="A9242" t="s">
        <v>23235</v>
      </c>
      <c r="B9242" t="s">
        <v>23236</v>
      </c>
      <c r="C9242" t="s">
        <v>40449</v>
      </c>
      <c r="D9242" t="s">
        <v>40450</v>
      </c>
      <c r="E9242" s="1">
        <v>43258.49722222222</v>
      </c>
      <c r="F9242" t="s">
        <v>40451</v>
      </c>
      <c r="G9242" t="s">
        <v>40447</v>
      </c>
      <c r="H9242">
        <v>28</v>
      </c>
      <c r="I9242" t="s">
        <v>9430</v>
      </c>
      <c r="J9242" t="s">
        <v>13339</v>
      </c>
      <c r="K9242">
        <v>393</v>
      </c>
      <c r="L9242" t="s">
        <v>30</v>
      </c>
      <c r="M9242" t="s">
        <v>31</v>
      </c>
      <c r="N9242" t="b">
        <v>0</v>
      </c>
      <c r="O9242" t="s">
        <v>40452</v>
      </c>
      <c r="Q9242">
        <v>39</v>
      </c>
      <c r="R9242">
        <v>0</v>
      </c>
      <c r="S9242">
        <v>0</v>
      </c>
      <c r="T9242">
        <v>0</v>
      </c>
    </row>
    <row r="9243" spans="1:20" x14ac:dyDescent="0.25">
      <c r="A9243" t="s">
        <v>23235</v>
      </c>
      <c r="B9243" t="s">
        <v>23236</v>
      </c>
      <c r="C9243" t="s">
        <v>40453</v>
      </c>
      <c r="D9243" t="s">
        <v>40450</v>
      </c>
      <c r="E9243" s="1">
        <v>43258.49722222222</v>
      </c>
      <c r="F9243" t="s">
        <v>40454</v>
      </c>
      <c r="G9243" t="s">
        <v>40447</v>
      </c>
      <c r="H9243">
        <v>28</v>
      </c>
      <c r="I9243" t="s">
        <v>9430</v>
      </c>
      <c r="J9243" t="s">
        <v>6627</v>
      </c>
      <c r="K9243">
        <v>258</v>
      </c>
      <c r="L9243" t="s">
        <v>30</v>
      </c>
      <c r="M9243" t="s">
        <v>31</v>
      </c>
      <c r="N9243" t="b">
        <v>0</v>
      </c>
      <c r="O9243" t="s">
        <v>40455</v>
      </c>
      <c r="Q9243">
        <v>20</v>
      </c>
      <c r="R9243">
        <v>0</v>
      </c>
      <c r="S9243">
        <v>0</v>
      </c>
      <c r="T9243">
        <v>0</v>
      </c>
    </row>
    <row r="9244" spans="1:20" x14ac:dyDescent="0.25">
      <c r="A9244" t="s">
        <v>23235</v>
      </c>
      <c r="B9244" t="s">
        <v>23236</v>
      </c>
      <c r="C9244" t="s">
        <v>40456</v>
      </c>
      <c r="D9244" t="s">
        <v>40450</v>
      </c>
      <c r="E9244" s="1">
        <v>43258.49722222222</v>
      </c>
      <c r="F9244" t="s">
        <v>40457</v>
      </c>
      <c r="G9244" t="s">
        <v>40447</v>
      </c>
      <c r="H9244">
        <v>28</v>
      </c>
      <c r="I9244" t="s">
        <v>9430</v>
      </c>
      <c r="J9244" t="s">
        <v>3645</v>
      </c>
      <c r="K9244">
        <v>470</v>
      </c>
      <c r="L9244" t="s">
        <v>30</v>
      </c>
      <c r="M9244" t="s">
        <v>31</v>
      </c>
      <c r="N9244" t="b">
        <v>0</v>
      </c>
      <c r="O9244" t="s">
        <v>40458</v>
      </c>
      <c r="Q9244">
        <v>22</v>
      </c>
      <c r="R9244">
        <v>0</v>
      </c>
      <c r="S9244">
        <v>0</v>
      </c>
      <c r="T9244">
        <v>0</v>
      </c>
    </row>
    <row r="9245" spans="1:20" x14ac:dyDescent="0.25">
      <c r="A9245" t="s">
        <v>23235</v>
      </c>
      <c r="B9245" t="s">
        <v>23236</v>
      </c>
      <c r="C9245" t="s">
        <v>40459</v>
      </c>
      <c r="D9245" t="s">
        <v>40450</v>
      </c>
      <c r="E9245" s="1">
        <v>43258.49722222222</v>
      </c>
      <c r="F9245" t="s">
        <v>40460</v>
      </c>
      <c r="G9245" t="s">
        <v>40447</v>
      </c>
      <c r="H9245">
        <v>28</v>
      </c>
      <c r="I9245" t="s">
        <v>9430</v>
      </c>
      <c r="J9245" t="s">
        <v>11864</v>
      </c>
      <c r="K9245">
        <v>297</v>
      </c>
      <c r="L9245" t="s">
        <v>30</v>
      </c>
      <c r="M9245" t="s">
        <v>31</v>
      </c>
      <c r="N9245" t="b">
        <v>0</v>
      </c>
      <c r="O9245" t="s">
        <v>40461</v>
      </c>
      <c r="Q9245">
        <v>32</v>
      </c>
      <c r="R9245">
        <v>0</v>
      </c>
      <c r="S9245">
        <v>0</v>
      </c>
      <c r="T9245">
        <v>0</v>
      </c>
    </row>
    <row r="9246" spans="1:20" x14ac:dyDescent="0.25">
      <c r="A9246" t="s">
        <v>23235</v>
      </c>
      <c r="B9246" t="s">
        <v>23236</v>
      </c>
      <c r="C9246" t="s">
        <v>40462</v>
      </c>
      <c r="D9246" t="s">
        <v>40450</v>
      </c>
      <c r="E9246" s="1">
        <v>43258.49722222222</v>
      </c>
      <c r="F9246" t="s">
        <v>40463</v>
      </c>
      <c r="G9246" t="s">
        <v>40447</v>
      </c>
      <c r="H9246">
        <v>28</v>
      </c>
      <c r="I9246" t="s">
        <v>9430</v>
      </c>
      <c r="J9246" t="s">
        <v>10937</v>
      </c>
      <c r="K9246">
        <v>166</v>
      </c>
      <c r="L9246" t="s">
        <v>30</v>
      </c>
      <c r="M9246" t="s">
        <v>31</v>
      </c>
      <c r="N9246" t="b">
        <v>0</v>
      </c>
      <c r="O9246" t="s">
        <v>40464</v>
      </c>
      <c r="Q9246">
        <v>90</v>
      </c>
      <c r="R9246">
        <v>1</v>
      </c>
      <c r="S9246">
        <v>0</v>
      </c>
      <c r="T9246">
        <v>0</v>
      </c>
    </row>
    <row r="9247" spans="1:20" x14ac:dyDescent="0.25">
      <c r="A9247" t="s">
        <v>23235</v>
      </c>
      <c r="B9247" t="s">
        <v>23236</v>
      </c>
      <c r="C9247" t="s">
        <v>40465</v>
      </c>
      <c r="D9247" t="s">
        <v>40450</v>
      </c>
      <c r="E9247" s="1">
        <v>43258.49722222222</v>
      </c>
      <c r="F9247" t="s">
        <v>40466</v>
      </c>
      <c r="G9247" t="s">
        <v>40447</v>
      </c>
      <c r="H9247">
        <v>28</v>
      </c>
      <c r="I9247" t="s">
        <v>9430</v>
      </c>
      <c r="J9247" t="s">
        <v>4423</v>
      </c>
      <c r="K9247">
        <v>199</v>
      </c>
      <c r="L9247" t="s">
        <v>30</v>
      </c>
      <c r="M9247" t="s">
        <v>31</v>
      </c>
      <c r="N9247" t="b">
        <v>0</v>
      </c>
      <c r="O9247" t="s">
        <v>40467</v>
      </c>
      <c r="Q9247">
        <v>31</v>
      </c>
      <c r="R9247">
        <v>0</v>
      </c>
      <c r="S9247">
        <v>0</v>
      </c>
      <c r="T9247">
        <v>0</v>
      </c>
    </row>
    <row r="9248" spans="1:20" x14ac:dyDescent="0.25">
      <c r="A9248" t="s">
        <v>23235</v>
      </c>
      <c r="B9248" t="s">
        <v>23236</v>
      </c>
      <c r="C9248" t="s">
        <v>40468</v>
      </c>
      <c r="D9248" t="s">
        <v>40469</v>
      </c>
      <c r="E9248" s="1">
        <v>43258.490972222222</v>
      </c>
      <c r="F9248" t="s">
        <v>32822</v>
      </c>
      <c r="G9248" t="s">
        <v>31347</v>
      </c>
      <c r="H9248">
        <v>28</v>
      </c>
      <c r="I9248" t="s">
        <v>9430</v>
      </c>
      <c r="J9248" t="s">
        <v>4311</v>
      </c>
      <c r="K9248">
        <v>181</v>
      </c>
      <c r="L9248" t="s">
        <v>30</v>
      </c>
      <c r="M9248" t="s">
        <v>31</v>
      </c>
      <c r="N9248" t="b">
        <v>0</v>
      </c>
      <c r="O9248" t="s">
        <v>40470</v>
      </c>
      <c r="Q9248">
        <v>3</v>
      </c>
      <c r="R9248">
        <v>0</v>
      </c>
      <c r="S9248">
        <v>0</v>
      </c>
      <c r="T9248">
        <v>0</v>
      </c>
    </row>
    <row r="9249" spans="1:20" x14ac:dyDescent="0.25">
      <c r="A9249" t="s">
        <v>23235</v>
      </c>
      <c r="B9249" t="s">
        <v>23236</v>
      </c>
      <c r="C9249" t="s">
        <v>40471</v>
      </c>
      <c r="D9249" t="s">
        <v>40469</v>
      </c>
      <c r="E9249" s="1">
        <v>43258.490972222222</v>
      </c>
      <c r="F9249" t="s">
        <v>32822</v>
      </c>
      <c r="G9249" t="s">
        <v>31347</v>
      </c>
      <c r="H9249">
        <v>28</v>
      </c>
      <c r="I9249" t="s">
        <v>9430</v>
      </c>
      <c r="J9249" t="s">
        <v>1206</v>
      </c>
      <c r="K9249">
        <v>510</v>
      </c>
      <c r="L9249" t="s">
        <v>30</v>
      </c>
      <c r="M9249" t="s">
        <v>31</v>
      </c>
      <c r="N9249" t="b">
        <v>0</v>
      </c>
      <c r="O9249" t="s">
        <v>40472</v>
      </c>
      <c r="Q9249">
        <v>2</v>
      </c>
      <c r="R9249">
        <v>1</v>
      </c>
      <c r="S9249">
        <v>0</v>
      </c>
      <c r="T9249">
        <v>0</v>
      </c>
    </row>
    <row r="9250" spans="1:20" x14ac:dyDescent="0.25">
      <c r="A9250" t="s">
        <v>23235</v>
      </c>
      <c r="B9250" t="s">
        <v>23236</v>
      </c>
      <c r="C9250" t="s">
        <v>40473</v>
      </c>
      <c r="D9250" t="s">
        <v>40469</v>
      </c>
      <c r="E9250" s="1">
        <v>43258.490972222222</v>
      </c>
      <c r="F9250" t="s">
        <v>32822</v>
      </c>
      <c r="G9250" t="s">
        <v>31347</v>
      </c>
      <c r="H9250">
        <v>28</v>
      </c>
      <c r="I9250" t="s">
        <v>9430</v>
      </c>
      <c r="J9250" t="s">
        <v>7916</v>
      </c>
      <c r="K9250">
        <v>252</v>
      </c>
      <c r="L9250" t="s">
        <v>30</v>
      </c>
      <c r="M9250" t="s">
        <v>31</v>
      </c>
      <c r="N9250" t="b">
        <v>0</v>
      </c>
      <c r="O9250" t="s">
        <v>40474</v>
      </c>
      <c r="Q9250">
        <v>6</v>
      </c>
      <c r="R9250">
        <v>0</v>
      </c>
      <c r="S9250">
        <v>0</v>
      </c>
      <c r="T9250">
        <v>0</v>
      </c>
    </row>
    <row r="9251" spans="1:20" x14ac:dyDescent="0.25">
      <c r="A9251" t="s">
        <v>23235</v>
      </c>
      <c r="B9251" t="s">
        <v>23236</v>
      </c>
      <c r="C9251" t="s">
        <v>40475</v>
      </c>
      <c r="D9251" t="s">
        <v>40469</v>
      </c>
      <c r="E9251" s="1">
        <v>43258.490972222222</v>
      </c>
      <c r="F9251" t="s">
        <v>32822</v>
      </c>
      <c r="G9251" t="s">
        <v>31347</v>
      </c>
      <c r="H9251">
        <v>28</v>
      </c>
      <c r="I9251" t="s">
        <v>9430</v>
      </c>
      <c r="J9251" t="s">
        <v>10312</v>
      </c>
      <c r="K9251">
        <v>568</v>
      </c>
      <c r="L9251" t="s">
        <v>30</v>
      </c>
      <c r="M9251" t="s">
        <v>31</v>
      </c>
      <c r="N9251" t="b">
        <v>0</v>
      </c>
      <c r="O9251" t="s">
        <v>40476</v>
      </c>
      <c r="Q9251">
        <v>2</v>
      </c>
      <c r="R9251">
        <v>0</v>
      </c>
      <c r="S9251">
        <v>0</v>
      </c>
      <c r="T9251">
        <v>0</v>
      </c>
    </row>
    <row r="9252" spans="1:20" x14ac:dyDescent="0.25">
      <c r="A9252" t="s">
        <v>23235</v>
      </c>
      <c r="B9252" t="s">
        <v>23236</v>
      </c>
      <c r="C9252" t="s">
        <v>40477</v>
      </c>
      <c r="D9252" t="s">
        <v>40478</v>
      </c>
      <c r="E9252" s="1">
        <v>43258.476388888892</v>
      </c>
      <c r="F9252" t="s">
        <v>40479</v>
      </c>
      <c r="G9252" t="s">
        <v>40480</v>
      </c>
      <c r="H9252">
        <v>28</v>
      </c>
      <c r="I9252" t="s">
        <v>9430</v>
      </c>
      <c r="J9252" t="s">
        <v>378</v>
      </c>
      <c r="K9252">
        <v>212</v>
      </c>
      <c r="L9252" t="s">
        <v>30</v>
      </c>
      <c r="M9252" t="s">
        <v>31</v>
      </c>
      <c r="N9252" t="b">
        <v>0</v>
      </c>
      <c r="O9252" t="s">
        <v>40481</v>
      </c>
      <c r="Q9252">
        <v>14</v>
      </c>
      <c r="R9252">
        <v>0</v>
      </c>
      <c r="S9252">
        <v>0</v>
      </c>
      <c r="T9252">
        <v>0</v>
      </c>
    </row>
    <row r="9253" spans="1:20" x14ac:dyDescent="0.25">
      <c r="A9253" t="s">
        <v>23235</v>
      </c>
      <c r="B9253" t="s">
        <v>23236</v>
      </c>
      <c r="C9253" t="s">
        <v>40482</v>
      </c>
      <c r="D9253" t="s">
        <v>40478</v>
      </c>
      <c r="E9253" s="1">
        <v>43258.476388888892</v>
      </c>
      <c r="F9253" t="s">
        <v>40483</v>
      </c>
      <c r="G9253" t="s">
        <v>40480</v>
      </c>
      <c r="H9253">
        <v>28</v>
      </c>
      <c r="I9253" t="s">
        <v>9430</v>
      </c>
      <c r="J9253" t="s">
        <v>1681</v>
      </c>
      <c r="K9253">
        <v>699</v>
      </c>
      <c r="L9253" t="s">
        <v>30</v>
      </c>
      <c r="M9253" t="s">
        <v>31</v>
      </c>
      <c r="N9253" t="b">
        <v>0</v>
      </c>
      <c r="O9253" t="s">
        <v>40484</v>
      </c>
      <c r="Q9253">
        <v>6</v>
      </c>
      <c r="R9253">
        <v>0</v>
      </c>
      <c r="S9253">
        <v>0</v>
      </c>
      <c r="T9253">
        <v>0</v>
      </c>
    </row>
    <row r="9254" spans="1:20" x14ac:dyDescent="0.25">
      <c r="A9254" t="s">
        <v>23235</v>
      </c>
      <c r="B9254" t="s">
        <v>23236</v>
      </c>
      <c r="C9254" t="s">
        <v>40485</v>
      </c>
      <c r="D9254" t="s">
        <v>40486</v>
      </c>
      <c r="E9254" s="1">
        <v>43258.476388888892</v>
      </c>
      <c r="F9254" t="s">
        <v>40487</v>
      </c>
      <c r="G9254" t="s">
        <v>40480</v>
      </c>
      <c r="H9254">
        <v>28</v>
      </c>
      <c r="I9254" t="s">
        <v>9430</v>
      </c>
      <c r="J9254" t="s">
        <v>6497</v>
      </c>
      <c r="K9254">
        <v>217</v>
      </c>
      <c r="L9254" t="s">
        <v>30</v>
      </c>
      <c r="M9254" t="s">
        <v>31</v>
      </c>
      <c r="N9254" t="b">
        <v>0</v>
      </c>
      <c r="O9254" t="s">
        <v>40488</v>
      </c>
      <c r="Q9254">
        <v>67</v>
      </c>
      <c r="R9254">
        <v>1</v>
      </c>
      <c r="S9254">
        <v>0</v>
      </c>
      <c r="T9254">
        <v>0</v>
      </c>
    </row>
    <row r="9255" spans="1:20" x14ac:dyDescent="0.25">
      <c r="A9255" t="s">
        <v>23235</v>
      </c>
      <c r="B9255" t="s">
        <v>23236</v>
      </c>
      <c r="C9255" t="s">
        <v>40489</v>
      </c>
      <c r="D9255" t="s">
        <v>40486</v>
      </c>
      <c r="E9255" s="1">
        <v>43258.476388888892</v>
      </c>
      <c r="F9255" t="s">
        <v>40490</v>
      </c>
      <c r="G9255" t="s">
        <v>40480</v>
      </c>
      <c r="H9255">
        <v>28</v>
      </c>
      <c r="I9255" t="s">
        <v>9430</v>
      </c>
      <c r="J9255" t="s">
        <v>25334</v>
      </c>
      <c r="K9255">
        <v>770</v>
      </c>
      <c r="L9255" t="s">
        <v>30</v>
      </c>
      <c r="M9255" t="s">
        <v>31</v>
      </c>
      <c r="N9255" t="b">
        <v>0</v>
      </c>
      <c r="O9255" t="s">
        <v>40491</v>
      </c>
      <c r="Q9255">
        <v>15</v>
      </c>
      <c r="R9255">
        <v>0</v>
      </c>
      <c r="S9255">
        <v>0</v>
      </c>
      <c r="T9255">
        <v>0</v>
      </c>
    </row>
    <row r="9256" spans="1:20" x14ac:dyDescent="0.25">
      <c r="A9256" t="s">
        <v>23235</v>
      </c>
      <c r="B9256" t="s">
        <v>23236</v>
      </c>
      <c r="C9256" t="s">
        <v>40492</v>
      </c>
      <c r="D9256" t="s">
        <v>40486</v>
      </c>
      <c r="E9256" s="1">
        <v>43258.476388888892</v>
      </c>
      <c r="F9256" t="s">
        <v>40493</v>
      </c>
      <c r="G9256" t="s">
        <v>40480</v>
      </c>
      <c r="H9256">
        <v>28</v>
      </c>
      <c r="I9256" t="s">
        <v>9430</v>
      </c>
      <c r="J9256" t="s">
        <v>4194</v>
      </c>
      <c r="K9256">
        <v>397</v>
      </c>
      <c r="L9256" t="s">
        <v>30</v>
      </c>
      <c r="M9256" t="s">
        <v>31</v>
      </c>
      <c r="N9256" t="b">
        <v>0</v>
      </c>
      <c r="O9256" t="s">
        <v>40494</v>
      </c>
      <c r="Q9256">
        <v>16</v>
      </c>
      <c r="R9256">
        <v>0</v>
      </c>
      <c r="S9256">
        <v>0</v>
      </c>
      <c r="T9256">
        <v>0</v>
      </c>
    </row>
    <row r="9257" spans="1:20" x14ac:dyDescent="0.25">
      <c r="A9257" t="s">
        <v>23235</v>
      </c>
      <c r="B9257" t="s">
        <v>23236</v>
      </c>
      <c r="C9257" t="s">
        <v>40495</v>
      </c>
      <c r="D9257" t="s">
        <v>40486</v>
      </c>
      <c r="E9257" s="1">
        <v>43258.476388888892</v>
      </c>
      <c r="F9257" t="s">
        <v>40496</v>
      </c>
      <c r="G9257" t="s">
        <v>40480</v>
      </c>
      <c r="H9257">
        <v>28</v>
      </c>
      <c r="I9257" t="s">
        <v>9430</v>
      </c>
      <c r="J9257" t="s">
        <v>6711</v>
      </c>
      <c r="K9257">
        <v>403</v>
      </c>
      <c r="L9257" t="s">
        <v>30</v>
      </c>
      <c r="M9257" t="s">
        <v>31</v>
      </c>
      <c r="N9257" t="b">
        <v>0</v>
      </c>
      <c r="O9257" t="s">
        <v>40497</v>
      </c>
      <c r="Q9257">
        <v>25</v>
      </c>
      <c r="R9257">
        <v>0</v>
      </c>
      <c r="S9257">
        <v>0</v>
      </c>
      <c r="T9257">
        <v>0</v>
      </c>
    </row>
    <row r="9258" spans="1:20" x14ac:dyDescent="0.25">
      <c r="A9258" t="s">
        <v>23235</v>
      </c>
      <c r="B9258" t="s">
        <v>23236</v>
      </c>
      <c r="C9258" t="s">
        <v>40498</v>
      </c>
      <c r="D9258" t="s">
        <v>40486</v>
      </c>
      <c r="E9258" s="1">
        <v>43258.476388888892</v>
      </c>
      <c r="F9258" t="s">
        <v>40499</v>
      </c>
      <c r="G9258" t="s">
        <v>40480</v>
      </c>
      <c r="H9258">
        <v>28</v>
      </c>
      <c r="I9258" t="s">
        <v>9430</v>
      </c>
      <c r="J9258" t="s">
        <v>26917</v>
      </c>
      <c r="K9258">
        <v>957</v>
      </c>
      <c r="L9258" t="s">
        <v>30</v>
      </c>
      <c r="M9258" t="s">
        <v>31</v>
      </c>
      <c r="N9258" t="b">
        <v>0</v>
      </c>
      <c r="O9258" t="s">
        <v>40500</v>
      </c>
      <c r="Q9258">
        <v>9</v>
      </c>
      <c r="R9258">
        <v>0</v>
      </c>
      <c r="S9258">
        <v>0</v>
      </c>
      <c r="T9258">
        <v>0</v>
      </c>
    </row>
    <row r="9259" spans="1:20" x14ac:dyDescent="0.25">
      <c r="A9259" t="s">
        <v>23235</v>
      </c>
      <c r="B9259" t="s">
        <v>23236</v>
      </c>
      <c r="C9259" t="s">
        <v>40501</v>
      </c>
      <c r="D9259" t="s">
        <v>40486</v>
      </c>
      <c r="E9259" s="1">
        <v>43258.476388888892</v>
      </c>
      <c r="F9259" t="s">
        <v>40502</v>
      </c>
      <c r="G9259" t="s">
        <v>40480</v>
      </c>
      <c r="H9259">
        <v>28</v>
      </c>
      <c r="I9259" t="s">
        <v>9430</v>
      </c>
      <c r="J9259" t="s">
        <v>10637</v>
      </c>
      <c r="K9259">
        <v>210</v>
      </c>
      <c r="L9259" t="s">
        <v>30</v>
      </c>
      <c r="M9259" t="s">
        <v>31</v>
      </c>
      <c r="N9259" t="b">
        <v>0</v>
      </c>
      <c r="O9259" t="s">
        <v>40503</v>
      </c>
      <c r="Q9259">
        <v>11</v>
      </c>
      <c r="R9259">
        <v>0</v>
      </c>
      <c r="S9259">
        <v>0</v>
      </c>
      <c r="T9259">
        <v>0</v>
      </c>
    </row>
    <row r="9260" spans="1:20" x14ac:dyDescent="0.25">
      <c r="A9260" t="s">
        <v>23235</v>
      </c>
      <c r="B9260" t="s">
        <v>23236</v>
      </c>
      <c r="C9260" t="s">
        <v>40504</v>
      </c>
      <c r="D9260" t="s">
        <v>40505</v>
      </c>
      <c r="E9260" s="1">
        <v>43258.467361111114</v>
      </c>
      <c r="F9260" t="s">
        <v>40506</v>
      </c>
      <c r="G9260" t="s">
        <v>40507</v>
      </c>
      <c r="H9260">
        <v>28</v>
      </c>
      <c r="I9260" t="s">
        <v>9430</v>
      </c>
      <c r="J9260" t="s">
        <v>12468</v>
      </c>
      <c r="K9260">
        <v>834</v>
      </c>
      <c r="L9260" t="s">
        <v>30</v>
      </c>
      <c r="M9260" t="s">
        <v>31</v>
      </c>
      <c r="N9260" t="b">
        <v>0</v>
      </c>
      <c r="O9260" t="s">
        <v>40508</v>
      </c>
      <c r="Q9260">
        <v>84</v>
      </c>
      <c r="R9260">
        <v>2</v>
      </c>
      <c r="S9260">
        <v>1</v>
      </c>
      <c r="T9260">
        <v>0</v>
      </c>
    </row>
    <row r="9261" spans="1:20" x14ac:dyDescent="0.25">
      <c r="A9261" t="s">
        <v>23235</v>
      </c>
      <c r="B9261" t="s">
        <v>23236</v>
      </c>
      <c r="C9261" t="s">
        <v>40509</v>
      </c>
      <c r="D9261" t="s">
        <v>40505</v>
      </c>
      <c r="E9261" s="1">
        <v>43258.467361111114</v>
      </c>
      <c r="F9261" t="s">
        <v>40510</v>
      </c>
      <c r="G9261" t="s">
        <v>40507</v>
      </c>
      <c r="H9261">
        <v>28</v>
      </c>
      <c r="I9261" t="s">
        <v>9430</v>
      </c>
      <c r="J9261" t="s">
        <v>15755</v>
      </c>
      <c r="K9261">
        <v>351</v>
      </c>
      <c r="L9261" t="s">
        <v>30</v>
      </c>
      <c r="M9261" t="s">
        <v>31</v>
      </c>
      <c r="N9261" t="b">
        <v>0</v>
      </c>
      <c r="O9261" t="s">
        <v>40511</v>
      </c>
      <c r="Q9261">
        <v>196</v>
      </c>
      <c r="R9261">
        <v>1</v>
      </c>
      <c r="S9261">
        <v>0</v>
      </c>
      <c r="T9261">
        <v>0</v>
      </c>
    </row>
    <row r="9262" spans="1:20" x14ac:dyDescent="0.25">
      <c r="A9262" t="s">
        <v>23235</v>
      </c>
      <c r="B9262" t="s">
        <v>23236</v>
      </c>
      <c r="C9262" t="s">
        <v>40512</v>
      </c>
      <c r="D9262" t="s">
        <v>40505</v>
      </c>
      <c r="E9262" s="1">
        <v>43258.467361111114</v>
      </c>
      <c r="F9262" t="s">
        <v>40513</v>
      </c>
      <c r="G9262" t="s">
        <v>40507</v>
      </c>
      <c r="H9262">
        <v>28</v>
      </c>
      <c r="I9262" t="s">
        <v>9430</v>
      </c>
      <c r="J9262" t="s">
        <v>40514</v>
      </c>
      <c r="K9262">
        <v>965</v>
      </c>
      <c r="L9262" t="s">
        <v>30</v>
      </c>
      <c r="M9262" t="s">
        <v>31</v>
      </c>
      <c r="N9262" t="b">
        <v>0</v>
      </c>
      <c r="O9262" t="s">
        <v>40515</v>
      </c>
      <c r="Q9262">
        <v>107</v>
      </c>
      <c r="R9262">
        <v>2</v>
      </c>
      <c r="S9262">
        <v>1</v>
      </c>
      <c r="T9262">
        <v>0</v>
      </c>
    </row>
    <row r="9263" spans="1:20" x14ac:dyDescent="0.25">
      <c r="A9263" t="s">
        <v>23235</v>
      </c>
      <c r="B9263" t="s">
        <v>23236</v>
      </c>
      <c r="C9263" t="s">
        <v>40516</v>
      </c>
      <c r="D9263" t="s">
        <v>40505</v>
      </c>
      <c r="E9263" s="1">
        <v>43258.467361111114</v>
      </c>
      <c r="F9263" t="s">
        <v>40517</v>
      </c>
      <c r="G9263" t="s">
        <v>40507</v>
      </c>
      <c r="H9263">
        <v>28</v>
      </c>
      <c r="I9263" t="s">
        <v>9430</v>
      </c>
      <c r="J9263" t="s">
        <v>13088</v>
      </c>
      <c r="K9263">
        <v>394</v>
      </c>
      <c r="L9263" t="s">
        <v>30</v>
      </c>
      <c r="M9263" t="s">
        <v>31</v>
      </c>
      <c r="N9263" t="b">
        <v>0</v>
      </c>
      <c r="O9263" t="s">
        <v>40518</v>
      </c>
      <c r="Q9263">
        <v>53</v>
      </c>
      <c r="R9263">
        <v>0</v>
      </c>
      <c r="S9263">
        <v>0</v>
      </c>
      <c r="T9263">
        <v>0</v>
      </c>
    </row>
    <row r="9264" spans="1:20" x14ac:dyDescent="0.25">
      <c r="A9264" t="s">
        <v>23235</v>
      </c>
      <c r="B9264" t="s">
        <v>23236</v>
      </c>
      <c r="C9264" t="s">
        <v>40519</v>
      </c>
      <c r="D9264" t="s">
        <v>40505</v>
      </c>
      <c r="E9264" s="1">
        <v>43258.467361111114</v>
      </c>
      <c r="F9264" t="s">
        <v>40520</v>
      </c>
      <c r="G9264" t="s">
        <v>40507</v>
      </c>
      <c r="H9264">
        <v>28</v>
      </c>
      <c r="I9264" t="s">
        <v>9430</v>
      </c>
      <c r="J9264" t="s">
        <v>13505</v>
      </c>
      <c r="K9264">
        <v>616</v>
      </c>
      <c r="L9264" t="s">
        <v>30</v>
      </c>
      <c r="M9264" t="s">
        <v>31</v>
      </c>
      <c r="N9264" t="b">
        <v>0</v>
      </c>
      <c r="O9264" t="s">
        <v>40521</v>
      </c>
      <c r="Q9264">
        <v>115</v>
      </c>
      <c r="R9264">
        <v>1</v>
      </c>
      <c r="S9264">
        <v>0</v>
      </c>
      <c r="T9264">
        <v>0</v>
      </c>
    </row>
    <row r="9265" spans="1:20" x14ac:dyDescent="0.25">
      <c r="A9265" t="s">
        <v>23235</v>
      </c>
      <c r="B9265" t="s">
        <v>23236</v>
      </c>
      <c r="C9265" t="s">
        <v>40522</v>
      </c>
      <c r="D9265" t="s">
        <v>40505</v>
      </c>
      <c r="E9265" s="1">
        <v>43258.467361111114</v>
      </c>
      <c r="F9265" t="s">
        <v>40523</v>
      </c>
      <c r="G9265" t="s">
        <v>40507</v>
      </c>
      <c r="H9265">
        <v>28</v>
      </c>
      <c r="I9265" t="s">
        <v>9430</v>
      </c>
      <c r="J9265" t="s">
        <v>787</v>
      </c>
      <c r="K9265">
        <v>280</v>
      </c>
      <c r="L9265" t="s">
        <v>30</v>
      </c>
      <c r="M9265" t="s">
        <v>31</v>
      </c>
      <c r="N9265" t="b">
        <v>0</v>
      </c>
      <c r="O9265" t="s">
        <v>40524</v>
      </c>
      <c r="Q9265">
        <v>77</v>
      </c>
      <c r="R9265">
        <v>0</v>
      </c>
      <c r="S9265">
        <v>0</v>
      </c>
      <c r="T9265">
        <v>0</v>
      </c>
    </row>
    <row r="9266" spans="1:20" x14ac:dyDescent="0.25">
      <c r="A9266" t="s">
        <v>23235</v>
      </c>
      <c r="B9266" t="s">
        <v>23236</v>
      </c>
      <c r="C9266" t="s">
        <v>40525</v>
      </c>
      <c r="D9266" t="s">
        <v>40526</v>
      </c>
      <c r="E9266" s="1">
        <v>43258.456250000003</v>
      </c>
      <c r="F9266" t="s">
        <v>40527</v>
      </c>
      <c r="G9266" t="s">
        <v>40528</v>
      </c>
      <c r="H9266">
        <v>28</v>
      </c>
      <c r="I9266" t="s">
        <v>9430</v>
      </c>
      <c r="J9266" t="s">
        <v>384</v>
      </c>
      <c r="K9266">
        <v>332</v>
      </c>
      <c r="L9266" t="s">
        <v>30</v>
      </c>
      <c r="M9266" t="s">
        <v>31</v>
      </c>
      <c r="N9266" t="b">
        <v>0</v>
      </c>
      <c r="O9266" t="s">
        <v>40529</v>
      </c>
      <c r="Q9266">
        <v>66</v>
      </c>
      <c r="R9266">
        <v>3</v>
      </c>
      <c r="S9266">
        <v>0</v>
      </c>
      <c r="T9266">
        <v>0</v>
      </c>
    </row>
    <row r="9267" spans="1:20" x14ac:dyDescent="0.25">
      <c r="A9267" t="s">
        <v>23235</v>
      </c>
      <c r="B9267" t="s">
        <v>23236</v>
      </c>
      <c r="C9267" t="s">
        <v>40530</v>
      </c>
      <c r="D9267" t="s">
        <v>40526</v>
      </c>
      <c r="E9267" s="1">
        <v>43258.456250000003</v>
      </c>
      <c r="F9267" t="s">
        <v>40531</v>
      </c>
      <c r="G9267" t="s">
        <v>40528</v>
      </c>
      <c r="H9267">
        <v>28</v>
      </c>
      <c r="I9267" t="s">
        <v>9430</v>
      </c>
      <c r="J9267" t="s">
        <v>842</v>
      </c>
      <c r="K9267">
        <v>410</v>
      </c>
      <c r="L9267" t="s">
        <v>30</v>
      </c>
      <c r="M9267" t="s">
        <v>31</v>
      </c>
      <c r="N9267" t="b">
        <v>0</v>
      </c>
      <c r="O9267" t="s">
        <v>40532</v>
      </c>
      <c r="Q9267">
        <v>43</v>
      </c>
      <c r="R9267">
        <v>0</v>
      </c>
      <c r="S9267">
        <v>0</v>
      </c>
      <c r="T9267">
        <v>0</v>
      </c>
    </row>
    <row r="9268" spans="1:20" x14ac:dyDescent="0.25">
      <c r="A9268" t="s">
        <v>23235</v>
      </c>
      <c r="B9268" t="s">
        <v>23236</v>
      </c>
      <c r="C9268" t="s">
        <v>40533</v>
      </c>
      <c r="D9268" t="s">
        <v>40526</v>
      </c>
      <c r="E9268" s="1">
        <v>43258.456250000003</v>
      </c>
      <c r="F9268" t="s">
        <v>40534</v>
      </c>
      <c r="G9268" t="s">
        <v>40528</v>
      </c>
      <c r="H9268">
        <v>28</v>
      </c>
      <c r="I9268" t="s">
        <v>9430</v>
      </c>
      <c r="J9268" t="s">
        <v>5711</v>
      </c>
      <c r="K9268">
        <v>334</v>
      </c>
      <c r="L9268" t="s">
        <v>30</v>
      </c>
      <c r="M9268" t="s">
        <v>31</v>
      </c>
      <c r="N9268" t="b">
        <v>0</v>
      </c>
      <c r="O9268" t="s">
        <v>40535</v>
      </c>
      <c r="Q9268">
        <v>94</v>
      </c>
      <c r="R9268">
        <v>1</v>
      </c>
      <c r="S9268">
        <v>0</v>
      </c>
      <c r="T9268">
        <v>0</v>
      </c>
    </row>
    <row r="9269" spans="1:20" x14ac:dyDescent="0.25">
      <c r="A9269" t="s">
        <v>23235</v>
      </c>
      <c r="B9269" t="s">
        <v>23236</v>
      </c>
      <c r="C9269" t="s">
        <v>40536</v>
      </c>
      <c r="D9269" t="s">
        <v>40537</v>
      </c>
      <c r="E9269" s="1">
        <v>43258.455555555556</v>
      </c>
      <c r="F9269" t="s">
        <v>40538</v>
      </c>
      <c r="G9269" t="s">
        <v>40539</v>
      </c>
      <c r="H9269">
        <v>28</v>
      </c>
      <c r="I9269" t="s">
        <v>9430</v>
      </c>
      <c r="J9269" t="s">
        <v>6666</v>
      </c>
      <c r="K9269">
        <v>153</v>
      </c>
      <c r="L9269" t="s">
        <v>30</v>
      </c>
      <c r="M9269" t="s">
        <v>31</v>
      </c>
      <c r="N9269" t="b">
        <v>0</v>
      </c>
      <c r="O9269" t="s">
        <v>40540</v>
      </c>
      <c r="Q9269">
        <v>8</v>
      </c>
      <c r="R9269">
        <v>0</v>
      </c>
      <c r="S9269">
        <v>0</v>
      </c>
      <c r="T9269">
        <v>0</v>
      </c>
    </row>
    <row r="9270" spans="1:20" x14ac:dyDescent="0.25">
      <c r="A9270" t="s">
        <v>23235</v>
      </c>
      <c r="B9270" t="s">
        <v>23236</v>
      </c>
      <c r="C9270" t="s">
        <v>40541</v>
      </c>
      <c r="D9270" t="s">
        <v>40542</v>
      </c>
      <c r="E9270" s="1">
        <v>43258.455555555556</v>
      </c>
      <c r="F9270" t="s">
        <v>40543</v>
      </c>
      <c r="G9270" t="s">
        <v>40539</v>
      </c>
      <c r="H9270">
        <v>28</v>
      </c>
      <c r="I9270" t="s">
        <v>9430</v>
      </c>
      <c r="J9270" t="s">
        <v>13654</v>
      </c>
      <c r="K9270">
        <v>140</v>
      </c>
      <c r="L9270" t="s">
        <v>30</v>
      </c>
      <c r="M9270" t="s">
        <v>31</v>
      </c>
      <c r="N9270" t="b">
        <v>0</v>
      </c>
      <c r="O9270" t="s">
        <v>40544</v>
      </c>
      <c r="Q9270">
        <v>31</v>
      </c>
      <c r="R9270">
        <v>1</v>
      </c>
      <c r="S9270">
        <v>0</v>
      </c>
      <c r="T9270">
        <v>0</v>
      </c>
    </row>
    <row r="9271" spans="1:20" x14ac:dyDescent="0.25">
      <c r="A9271" t="s">
        <v>23235</v>
      </c>
      <c r="B9271" t="s">
        <v>23236</v>
      </c>
      <c r="C9271" t="s">
        <v>40545</v>
      </c>
      <c r="D9271" t="s">
        <v>40542</v>
      </c>
      <c r="E9271" s="1">
        <v>43258.455555555556</v>
      </c>
      <c r="F9271" t="s">
        <v>40546</v>
      </c>
      <c r="G9271" t="s">
        <v>40539</v>
      </c>
      <c r="H9271">
        <v>28</v>
      </c>
      <c r="I9271" t="s">
        <v>9430</v>
      </c>
      <c r="J9271" t="s">
        <v>11457</v>
      </c>
      <c r="K9271">
        <v>149</v>
      </c>
      <c r="L9271" t="s">
        <v>30</v>
      </c>
      <c r="M9271" t="s">
        <v>31</v>
      </c>
      <c r="N9271" t="b">
        <v>0</v>
      </c>
      <c r="O9271" t="s">
        <v>40547</v>
      </c>
      <c r="Q9271">
        <v>55</v>
      </c>
      <c r="R9271">
        <v>0</v>
      </c>
      <c r="S9271">
        <v>0</v>
      </c>
      <c r="T9271">
        <v>0</v>
      </c>
    </row>
    <row r="9272" spans="1:20" x14ac:dyDescent="0.25">
      <c r="A9272" t="s">
        <v>23235</v>
      </c>
      <c r="B9272" t="s">
        <v>23236</v>
      </c>
      <c r="C9272" t="s">
        <v>40548</v>
      </c>
      <c r="D9272" t="s">
        <v>40542</v>
      </c>
      <c r="E9272" s="1">
        <v>43258.455555555556</v>
      </c>
      <c r="F9272" t="s">
        <v>40549</v>
      </c>
      <c r="G9272" t="s">
        <v>40539</v>
      </c>
      <c r="H9272">
        <v>28</v>
      </c>
      <c r="I9272" t="s">
        <v>9430</v>
      </c>
      <c r="J9272" t="s">
        <v>3874</v>
      </c>
      <c r="K9272">
        <v>118</v>
      </c>
      <c r="L9272" t="s">
        <v>30</v>
      </c>
      <c r="M9272" t="s">
        <v>31</v>
      </c>
      <c r="N9272" t="b">
        <v>0</v>
      </c>
      <c r="O9272" t="s">
        <v>40550</v>
      </c>
      <c r="Q9272">
        <v>8</v>
      </c>
      <c r="R9272">
        <v>0</v>
      </c>
      <c r="S9272">
        <v>0</v>
      </c>
      <c r="T9272">
        <v>0</v>
      </c>
    </row>
    <row r="9273" spans="1:20" x14ac:dyDescent="0.25">
      <c r="A9273" t="s">
        <v>23235</v>
      </c>
      <c r="B9273" t="s">
        <v>23236</v>
      </c>
      <c r="C9273" t="s">
        <v>40551</v>
      </c>
      <c r="D9273" t="s">
        <v>40542</v>
      </c>
      <c r="E9273" s="1">
        <v>43258.455555555556</v>
      </c>
      <c r="F9273" t="s">
        <v>40552</v>
      </c>
      <c r="G9273" t="s">
        <v>40539</v>
      </c>
      <c r="H9273">
        <v>28</v>
      </c>
      <c r="I9273" t="s">
        <v>9430</v>
      </c>
      <c r="J9273" t="s">
        <v>29034</v>
      </c>
      <c r="K9273">
        <v>116</v>
      </c>
      <c r="L9273" t="s">
        <v>30</v>
      </c>
      <c r="M9273" t="s">
        <v>31</v>
      </c>
      <c r="N9273" t="b">
        <v>0</v>
      </c>
      <c r="O9273" t="s">
        <v>40553</v>
      </c>
      <c r="Q9273">
        <v>70</v>
      </c>
      <c r="R9273">
        <v>0</v>
      </c>
      <c r="S9273">
        <v>0</v>
      </c>
      <c r="T9273">
        <v>0</v>
      </c>
    </row>
    <row r="9274" spans="1:20" x14ac:dyDescent="0.25">
      <c r="A9274" t="s">
        <v>23235</v>
      </c>
      <c r="B9274" t="s">
        <v>23236</v>
      </c>
      <c r="C9274" t="s">
        <v>40554</v>
      </c>
      <c r="D9274" t="s">
        <v>40542</v>
      </c>
      <c r="E9274" s="1">
        <v>43258.455555555556</v>
      </c>
      <c r="F9274" t="s">
        <v>40555</v>
      </c>
      <c r="G9274" t="s">
        <v>40539</v>
      </c>
      <c r="H9274">
        <v>28</v>
      </c>
      <c r="I9274" t="s">
        <v>9430</v>
      </c>
      <c r="J9274" t="s">
        <v>4701</v>
      </c>
      <c r="K9274">
        <v>182</v>
      </c>
      <c r="L9274" t="s">
        <v>30</v>
      </c>
      <c r="M9274" t="s">
        <v>31</v>
      </c>
      <c r="N9274" t="b">
        <v>0</v>
      </c>
      <c r="O9274" t="s">
        <v>40556</v>
      </c>
      <c r="Q9274">
        <v>17</v>
      </c>
      <c r="R9274">
        <v>0</v>
      </c>
      <c r="S9274">
        <v>0</v>
      </c>
      <c r="T9274">
        <v>0</v>
      </c>
    </row>
    <row r="9275" spans="1:20" x14ac:dyDescent="0.25">
      <c r="A9275" t="s">
        <v>23235</v>
      </c>
      <c r="B9275" t="s">
        <v>23236</v>
      </c>
      <c r="C9275" t="s">
        <v>40557</v>
      </c>
      <c r="D9275" t="s">
        <v>40558</v>
      </c>
      <c r="E9275" s="1">
        <v>43258.455555555556</v>
      </c>
      <c r="F9275" t="s">
        <v>40559</v>
      </c>
      <c r="G9275" t="s">
        <v>40539</v>
      </c>
      <c r="H9275">
        <v>28</v>
      </c>
      <c r="I9275" t="s">
        <v>9430</v>
      </c>
      <c r="J9275" t="s">
        <v>11099</v>
      </c>
      <c r="K9275">
        <v>269</v>
      </c>
      <c r="L9275" t="s">
        <v>30</v>
      </c>
      <c r="M9275" t="s">
        <v>31</v>
      </c>
      <c r="N9275" t="b">
        <v>0</v>
      </c>
      <c r="O9275" t="s">
        <v>40560</v>
      </c>
      <c r="Q9275">
        <v>21</v>
      </c>
      <c r="R9275">
        <v>0</v>
      </c>
      <c r="S9275">
        <v>0</v>
      </c>
      <c r="T9275">
        <v>0</v>
      </c>
    </row>
    <row r="9276" spans="1:20" x14ac:dyDescent="0.25">
      <c r="A9276" t="s">
        <v>23235</v>
      </c>
      <c r="B9276" t="s">
        <v>23236</v>
      </c>
      <c r="C9276" t="s">
        <v>40561</v>
      </c>
      <c r="D9276" t="s">
        <v>40562</v>
      </c>
      <c r="E9276" s="1">
        <v>43258.444444444445</v>
      </c>
      <c r="F9276" t="s">
        <v>40563</v>
      </c>
      <c r="G9276" t="s">
        <v>40564</v>
      </c>
      <c r="H9276">
        <v>28</v>
      </c>
      <c r="I9276" t="s">
        <v>9430</v>
      </c>
      <c r="J9276" t="s">
        <v>336</v>
      </c>
      <c r="K9276">
        <v>169</v>
      </c>
      <c r="L9276" t="s">
        <v>30</v>
      </c>
      <c r="M9276" t="s">
        <v>31</v>
      </c>
      <c r="N9276" t="b">
        <v>0</v>
      </c>
      <c r="O9276" t="s">
        <v>40565</v>
      </c>
      <c r="Q9276">
        <v>367</v>
      </c>
      <c r="R9276">
        <v>5</v>
      </c>
      <c r="S9276">
        <v>1</v>
      </c>
      <c r="T9276">
        <v>0</v>
      </c>
    </row>
    <row r="9277" spans="1:20" x14ac:dyDescent="0.25">
      <c r="A9277" t="s">
        <v>23235</v>
      </c>
      <c r="B9277" t="s">
        <v>23236</v>
      </c>
      <c r="C9277" t="s">
        <v>40566</v>
      </c>
      <c r="D9277" t="s">
        <v>40567</v>
      </c>
      <c r="E9277" s="1">
        <v>43258.417361111111</v>
      </c>
      <c r="F9277" t="s">
        <v>40568</v>
      </c>
      <c r="G9277" t="s">
        <v>40569</v>
      </c>
      <c r="H9277">
        <v>28</v>
      </c>
      <c r="I9277" t="s">
        <v>9430</v>
      </c>
      <c r="J9277" t="s">
        <v>2616</v>
      </c>
      <c r="K9277">
        <v>585</v>
      </c>
      <c r="L9277" t="s">
        <v>30</v>
      </c>
      <c r="M9277" t="s">
        <v>31</v>
      </c>
      <c r="N9277" t="b">
        <v>0</v>
      </c>
      <c r="O9277" t="s">
        <v>40570</v>
      </c>
      <c r="Q9277">
        <v>160</v>
      </c>
      <c r="R9277">
        <v>0</v>
      </c>
      <c r="S9277">
        <v>0</v>
      </c>
      <c r="T9277">
        <v>0</v>
      </c>
    </row>
    <row r="9278" spans="1:20" x14ac:dyDescent="0.25">
      <c r="A9278" t="s">
        <v>23235</v>
      </c>
      <c r="B9278" t="s">
        <v>23236</v>
      </c>
      <c r="C9278" t="s">
        <v>40571</v>
      </c>
      <c r="D9278" t="s">
        <v>40572</v>
      </c>
      <c r="E9278" s="1">
        <v>43258.409722222219</v>
      </c>
      <c r="F9278" t="s">
        <v>40573</v>
      </c>
      <c r="G9278" t="s">
        <v>40574</v>
      </c>
      <c r="H9278">
        <v>28</v>
      </c>
      <c r="I9278" t="s">
        <v>9430</v>
      </c>
      <c r="J9278" t="s">
        <v>40575</v>
      </c>
      <c r="K9278">
        <v>1188</v>
      </c>
      <c r="L9278" t="s">
        <v>30</v>
      </c>
      <c r="M9278" t="s">
        <v>31</v>
      </c>
      <c r="N9278" t="b">
        <v>0</v>
      </c>
      <c r="O9278" t="s">
        <v>40576</v>
      </c>
      <c r="Q9278">
        <v>52</v>
      </c>
      <c r="R9278">
        <v>2</v>
      </c>
      <c r="S9278">
        <v>0</v>
      </c>
      <c r="T9278">
        <v>0</v>
      </c>
    </row>
    <row r="9279" spans="1:20" x14ac:dyDescent="0.25">
      <c r="A9279" t="s">
        <v>23235</v>
      </c>
      <c r="B9279" t="s">
        <v>23236</v>
      </c>
      <c r="C9279" t="s">
        <v>40577</v>
      </c>
      <c r="D9279" t="s">
        <v>40572</v>
      </c>
      <c r="E9279" s="1">
        <v>43258.409722222219</v>
      </c>
      <c r="F9279" t="s">
        <v>40578</v>
      </c>
      <c r="G9279" t="s">
        <v>40574</v>
      </c>
      <c r="H9279">
        <v>28</v>
      </c>
      <c r="I9279" t="s">
        <v>9430</v>
      </c>
      <c r="J9279" t="s">
        <v>8984</v>
      </c>
      <c r="K9279">
        <v>270</v>
      </c>
      <c r="L9279" t="s">
        <v>30</v>
      </c>
      <c r="M9279" t="s">
        <v>31</v>
      </c>
      <c r="N9279" t="b">
        <v>0</v>
      </c>
      <c r="O9279" t="s">
        <v>40579</v>
      </c>
      <c r="Q9279">
        <v>63</v>
      </c>
      <c r="R9279">
        <v>0</v>
      </c>
      <c r="S9279">
        <v>0</v>
      </c>
      <c r="T9279">
        <v>0</v>
      </c>
    </row>
    <row r="9280" spans="1:20" x14ac:dyDescent="0.25">
      <c r="A9280" t="s">
        <v>23235</v>
      </c>
      <c r="B9280" t="s">
        <v>23236</v>
      </c>
      <c r="C9280" t="s">
        <v>40580</v>
      </c>
      <c r="D9280" t="s">
        <v>40581</v>
      </c>
      <c r="E9280" s="1">
        <v>43258.354166666664</v>
      </c>
      <c r="F9280" t="s">
        <v>40582</v>
      </c>
      <c r="G9280" t="s">
        <v>40583</v>
      </c>
      <c r="H9280">
        <v>28</v>
      </c>
      <c r="I9280" t="s">
        <v>9430</v>
      </c>
      <c r="J9280" t="s">
        <v>10676</v>
      </c>
      <c r="K9280">
        <v>521</v>
      </c>
      <c r="L9280" t="s">
        <v>30</v>
      </c>
      <c r="M9280" t="s">
        <v>31</v>
      </c>
      <c r="N9280" t="b">
        <v>0</v>
      </c>
      <c r="O9280" t="s">
        <v>40584</v>
      </c>
      <c r="Q9280">
        <v>5506</v>
      </c>
      <c r="R9280">
        <v>47</v>
      </c>
      <c r="S9280">
        <v>3</v>
      </c>
      <c r="T9280">
        <v>0</v>
      </c>
    </row>
    <row r="9281" spans="1:20" x14ac:dyDescent="0.25">
      <c r="A9281" t="s">
        <v>23235</v>
      </c>
      <c r="B9281" t="s">
        <v>23236</v>
      </c>
      <c r="C9281" t="s">
        <v>40585</v>
      </c>
      <c r="D9281" t="s">
        <v>40586</v>
      </c>
      <c r="E9281" s="1">
        <v>43258.354166666664</v>
      </c>
      <c r="F9281" t="s">
        <v>40587</v>
      </c>
      <c r="G9281" t="s">
        <v>40583</v>
      </c>
      <c r="H9281">
        <v>28</v>
      </c>
      <c r="I9281" t="s">
        <v>9430</v>
      </c>
      <c r="J9281" t="s">
        <v>4399</v>
      </c>
      <c r="K9281">
        <v>1101</v>
      </c>
      <c r="L9281" t="s">
        <v>30</v>
      </c>
      <c r="M9281" t="s">
        <v>31</v>
      </c>
      <c r="N9281" t="b">
        <v>0</v>
      </c>
      <c r="O9281" t="s">
        <v>40588</v>
      </c>
      <c r="Q9281">
        <v>475</v>
      </c>
      <c r="R9281">
        <v>6</v>
      </c>
      <c r="S9281">
        <v>0</v>
      </c>
      <c r="T9281">
        <v>0</v>
      </c>
    </row>
    <row r="9282" spans="1:20" x14ac:dyDescent="0.25">
      <c r="A9282" t="s">
        <v>23235</v>
      </c>
      <c r="B9282" t="s">
        <v>23236</v>
      </c>
      <c r="C9282" t="s">
        <v>40589</v>
      </c>
      <c r="D9282" t="s">
        <v>40586</v>
      </c>
      <c r="E9282" s="1">
        <v>43258.354166666664</v>
      </c>
      <c r="F9282" t="s">
        <v>40590</v>
      </c>
      <c r="G9282" t="s">
        <v>40583</v>
      </c>
      <c r="H9282">
        <v>28</v>
      </c>
      <c r="I9282" t="s">
        <v>9430</v>
      </c>
      <c r="J9282" t="s">
        <v>2623</v>
      </c>
      <c r="K9282">
        <v>817</v>
      </c>
      <c r="L9282" t="s">
        <v>30</v>
      </c>
      <c r="M9282" t="s">
        <v>31</v>
      </c>
      <c r="N9282" t="b">
        <v>0</v>
      </c>
      <c r="O9282" t="s">
        <v>40591</v>
      </c>
      <c r="Q9282">
        <v>665</v>
      </c>
      <c r="R9282">
        <v>4</v>
      </c>
      <c r="S9282">
        <v>2</v>
      </c>
      <c r="T9282">
        <v>0</v>
      </c>
    </row>
    <row r="9283" spans="1:20" x14ac:dyDescent="0.25">
      <c r="A9283" t="s">
        <v>23235</v>
      </c>
      <c r="B9283" t="s">
        <v>23236</v>
      </c>
      <c r="C9283" t="s">
        <v>40592</v>
      </c>
      <c r="D9283" t="s">
        <v>40586</v>
      </c>
      <c r="E9283" s="1">
        <v>43258.354166666664</v>
      </c>
      <c r="F9283" t="s">
        <v>40593</v>
      </c>
      <c r="G9283" t="s">
        <v>40583</v>
      </c>
      <c r="H9283">
        <v>28</v>
      </c>
      <c r="I9283" t="s">
        <v>9430</v>
      </c>
      <c r="J9283" t="s">
        <v>2987</v>
      </c>
      <c r="K9283">
        <v>240</v>
      </c>
      <c r="L9283" t="s">
        <v>30</v>
      </c>
      <c r="M9283" t="s">
        <v>31</v>
      </c>
      <c r="N9283" t="b">
        <v>0</v>
      </c>
      <c r="O9283" t="s">
        <v>40594</v>
      </c>
      <c r="Q9283">
        <v>342</v>
      </c>
      <c r="R9283">
        <v>1</v>
      </c>
      <c r="S9283">
        <v>0</v>
      </c>
      <c r="T9283">
        <v>0</v>
      </c>
    </row>
    <row r="9284" spans="1:20" x14ac:dyDescent="0.25">
      <c r="A9284" t="s">
        <v>23235</v>
      </c>
      <c r="B9284" t="s">
        <v>23236</v>
      </c>
      <c r="C9284" t="s">
        <v>40595</v>
      </c>
      <c r="D9284" t="s">
        <v>40586</v>
      </c>
      <c r="E9284" s="1">
        <v>43258.354166666664</v>
      </c>
      <c r="F9284" t="s">
        <v>40596</v>
      </c>
      <c r="G9284" t="s">
        <v>40583</v>
      </c>
      <c r="H9284">
        <v>28</v>
      </c>
      <c r="I9284" t="s">
        <v>9430</v>
      </c>
      <c r="J9284" t="s">
        <v>4405</v>
      </c>
      <c r="K9284">
        <v>544</v>
      </c>
      <c r="L9284" t="s">
        <v>30</v>
      </c>
      <c r="M9284" t="s">
        <v>31</v>
      </c>
      <c r="N9284" t="b">
        <v>0</v>
      </c>
      <c r="O9284" t="s">
        <v>40597</v>
      </c>
      <c r="Q9284">
        <v>523</v>
      </c>
      <c r="R9284">
        <v>2</v>
      </c>
      <c r="S9284">
        <v>0</v>
      </c>
      <c r="T9284">
        <v>0</v>
      </c>
    </row>
    <row r="9285" spans="1:20" x14ac:dyDescent="0.25">
      <c r="A9285" t="s">
        <v>23235</v>
      </c>
      <c r="B9285" t="s">
        <v>23236</v>
      </c>
      <c r="C9285" t="s">
        <v>40598</v>
      </c>
      <c r="D9285" t="s">
        <v>40586</v>
      </c>
      <c r="E9285" s="1">
        <v>43258.354166666664</v>
      </c>
      <c r="F9285" t="s">
        <v>40599</v>
      </c>
      <c r="G9285" t="s">
        <v>40583</v>
      </c>
      <c r="H9285">
        <v>28</v>
      </c>
      <c r="I9285" t="s">
        <v>9430</v>
      </c>
      <c r="J9285" t="s">
        <v>2850</v>
      </c>
      <c r="K9285">
        <v>365</v>
      </c>
      <c r="L9285" t="s">
        <v>30</v>
      </c>
      <c r="M9285" t="s">
        <v>31</v>
      </c>
      <c r="N9285" t="b">
        <v>0</v>
      </c>
      <c r="O9285" t="s">
        <v>40600</v>
      </c>
      <c r="Q9285">
        <v>1425</v>
      </c>
      <c r="R9285">
        <v>11</v>
      </c>
      <c r="S9285">
        <v>1</v>
      </c>
      <c r="T9285">
        <v>0</v>
      </c>
    </row>
    <row r="9286" spans="1:20" x14ac:dyDescent="0.25">
      <c r="A9286" t="s">
        <v>23235</v>
      </c>
      <c r="B9286" t="s">
        <v>23236</v>
      </c>
      <c r="C9286" t="s">
        <v>40601</v>
      </c>
      <c r="D9286" t="s">
        <v>40586</v>
      </c>
      <c r="E9286" s="1">
        <v>43258.354166666664</v>
      </c>
      <c r="F9286" t="s">
        <v>40602</v>
      </c>
      <c r="G9286" t="s">
        <v>40583</v>
      </c>
      <c r="H9286">
        <v>28</v>
      </c>
      <c r="I9286" t="s">
        <v>9430</v>
      </c>
      <c r="J9286" t="s">
        <v>5131</v>
      </c>
      <c r="K9286">
        <v>603</v>
      </c>
      <c r="L9286" t="s">
        <v>30</v>
      </c>
      <c r="M9286" t="s">
        <v>31</v>
      </c>
      <c r="N9286" t="b">
        <v>0</v>
      </c>
      <c r="O9286" t="s">
        <v>40603</v>
      </c>
      <c r="Q9286">
        <v>172</v>
      </c>
      <c r="R9286">
        <v>1</v>
      </c>
      <c r="S9286">
        <v>0</v>
      </c>
      <c r="T9286">
        <v>0</v>
      </c>
    </row>
    <row r="9287" spans="1:20" x14ac:dyDescent="0.25">
      <c r="A9287" t="s">
        <v>23235</v>
      </c>
      <c r="B9287" t="s">
        <v>23236</v>
      </c>
      <c r="C9287" t="s">
        <v>40604</v>
      </c>
      <c r="D9287" t="s">
        <v>40605</v>
      </c>
      <c r="E9287" s="1">
        <v>43258.350694444445</v>
      </c>
      <c r="F9287" t="s">
        <v>40606</v>
      </c>
      <c r="G9287" t="s">
        <v>40607</v>
      </c>
      <c r="H9287">
        <v>28</v>
      </c>
      <c r="I9287" t="s">
        <v>9430</v>
      </c>
      <c r="J9287" t="s">
        <v>2908</v>
      </c>
      <c r="K9287">
        <v>668</v>
      </c>
      <c r="L9287" t="s">
        <v>30</v>
      </c>
      <c r="M9287" t="s">
        <v>31</v>
      </c>
      <c r="N9287" t="b">
        <v>0</v>
      </c>
      <c r="O9287" t="s">
        <v>40608</v>
      </c>
      <c r="Q9287">
        <v>373</v>
      </c>
      <c r="R9287">
        <v>2</v>
      </c>
      <c r="S9287">
        <v>2</v>
      </c>
      <c r="T9287">
        <v>0</v>
      </c>
    </row>
    <row r="9288" spans="1:20" x14ac:dyDescent="0.25">
      <c r="A9288" t="s">
        <v>23235</v>
      </c>
      <c r="B9288" t="s">
        <v>23236</v>
      </c>
      <c r="C9288" t="s">
        <v>40609</v>
      </c>
      <c r="D9288" t="s">
        <v>40610</v>
      </c>
      <c r="E9288" s="1">
        <v>43258.350694444445</v>
      </c>
      <c r="F9288" t="s">
        <v>40611</v>
      </c>
      <c r="G9288" t="s">
        <v>40607</v>
      </c>
      <c r="H9288">
        <v>28</v>
      </c>
      <c r="I9288" t="s">
        <v>9430</v>
      </c>
      <c r="J9288" t="s">
        <v>2908</v>
      </c>
      <c r="K9288">
        <v>668</v>
      </c>
      <c r="L9288" t="s">
        <v>30</v>
      </c>
      <c r="M9288" t="s">
        <v>31</v>
      </c>
      <c r="N9288" t="b">
        <v>0</v>
      </c>
      <c r="O9288" t="s">
        <v>40612</v>
      </c>
      <c r="Q9288">
        <v>1699</v>
      </c>
      <c r="R9288">
        <v>30</v>
      </c>
      <c r="S9288">
        <v>5</v>
      </c>
      <c r="T9288">
        <v>0</v>
      </c>
    </row>
    <row r="9289" spans="1:20" x14ac:dyDescent="0.25">
      <c r="A9289" t="s">
        <v>23235</v>
      </c>
      <c r="B9289" t="s">
        <v>23236</v>
      </c>
      <c r="C9289" t="s">
        <v>40613</v>
      </c>
      <c r="D9289" t="s">
        <v>40610</v>
      </c>
      <c r="E9289" s="1">
        <v>43258.350694444445</v>
      </c>
      <c r="F9289" t="s">
        <v>40614</v>
      </c>
      <c r="G9289" t="s">
        <v>40607</v>
      </c>
      <c r="H9289">
        <v>28</v>
      </c>
      <c r="I9289" t="s">
        <v>9430</v>
      </c>
      <c r="J9289" t="s">
        <v>7897</v>
      </c>
      <c r="K9289">
        <v>481</v>
      </c>
      <c r="L9289" t="s">
        <v>30</v>
      </c>
      <c r="M9289" t="s">
        <v>31</v>
      </c>
      <c r="N9289" t="b">
        <v>0</v>
      </c>
      <c r="O9289" t="s">
        <v>40615</v>
      </c>
      <c r="Q9289">
        <v>850</v>
      </c>
      <c r="R9289">
        <v>3</v>
      </c>
      <c r="S9289">
        <v>2</v>
      </c>
      <c r="T9289">
        <v>0</v>
      </c>
    </row>
    <row r="9290" spans="1:20" x14ac:dyDescent="0.25">
      <c r="A9290" t="s">
        <v>23235</v>
      </c>
      <c r="B9290" t="s">
        <v>23236</v>
      </c>
      <c r="C9290" t="s">
        <v>40616</v>
      </c>
      <c r="D9290" t="s">
        <v>40610</v>
      </c>
      <c r="E9290" s="1">
        <v>43258.350694444445</v>
      </c>
      <c r="F9290" t="s">
        <v>40617</v>
      </c>
      <c r="G9290" t="s">
        <v>40607</v>
      </c>
      <c r="H9290">
        <v>28</v>
      </c>
      <c r="I9290" t="s">
        <v>9430</v>
      </c>
      <c r="J9290" t="s">
        <v>11203</v>
      </c>
      <c r="K9290">
        <v>255</v>
      </c>
      <c r="L9290" t="s">
        <v>30</v>
      </c>
      <c r="M9290" t="s">
        <v>31</v>
      </c>
      <c r="N9290" t="b">
        <v>0</v>
      </c>
      <c r="O9290" t="s">
        <v>40618</v>
      </c>
      <c r="Q9290">
        <v>335</v>
      </c>
      <c r="R9290">
        <v>0</v>
      </c>
      <c r="S9290">
        <v>0</v>
      </c>
      <c r="T9290">
        <v>0</v>
      </c>
    </row>
    <row r="9291" spans="1:20" x14ac:dyDescent="0.25">
      <c r="A9291" t="s">
        <v>23235</v>
      </c>
      <c r="B9291" t="s">
        <v>23236</v>
      </c>
      <c r="C9291" t="s">
        <v>40619</v>
      </c>
      <c r="D9291" t="s">
        <v>40610</v>
      </c>
      <c r="E9291" s="1">
        <v>43258.350694444445</v>
      </c>
      <c r="F9291" t="s">
        <v>40620</v>
      </c>
      <c r="G9291" t="s">
        <v>40607</v>
      </c>
      <c r="H9291">
        <v>28</v>
      </c>
      <c r="I9291" t="s">
        <v>9430</v>
      </c>
      <c r="J9291" t="s">
        <v>3982</v>
      </c>
      <c r="K9291">
        <v>139</v>
      </c>
      <c r="L9291" t="s">
        <v>30</v>
      </c>
      <c r="M9291" t="s">
        <v>31</v>
      </c>
      <c r="N9291" t="b">
        <v>0</v>
      </c>
      <c r="O9291" t="s">
        <v>40621</v>
      </c>
      <c r="Q9291">
        <v>1068</v>
      </c>
      <c r="R9291">
        <v>2</v>
      </c>
      <c r="S9291">
        <v>0</v>
      </c>
      <c r="T9291">
        <v>0</v>
      </c>
    </row>
    <row r="9292" spans="1:20" x14ac:dyDescent="0.25">
      <c r="A9292" t="s">
        <v>23235</v>
      </c>
      <c r="B9292" t="s">
        <v>23236</v>
      </c>
      <c r="C9292" t="s">
        <v>40622</v>
      </c>
      <c r="D9292" t="s">
        <v>40610</v>
      </c>
      <c r="E9292" s="1">
        <v>43258.350694444445</v>
      </c>
      <c r="F9292" t="s">
        <v>40623</v>
      </c>
      <c r="G9292" t="s">
        <v>40607</v>
      </c>
      <c r="H9292">
        <v>28</v>
      </c>
      <c r="I9292" t="s">
        <v>9430</v>
      </c>
      <c r="J9292" t="s">
        <v>8243</v>
      </c>
      <c r="K9292">
        <v>520</v>
      </c>
      <c r="L9292" t="s">
        <v>30</v>
      </c>
      <c r="M9292" t="s">
        <v>31</v>
      </c>
      <c r="N9292" t="b">
        <v>0</v>
      </c>
      <c r="O9292" t="s">
        <v>40624</v>
      </c>
      <c r="Q9292">
        <v>1385</v>
      </c>
      <c r="R9292">
        <v>3</v>
      </c>
      <c r="S9292">
        <v>9</v>
      </c>
      <c r="T9292">
        <v>0</v>
      </c>
    </row>
    <row r="9293" spans="1:20" x14ac:dyDescent="0.25">
      <c r="A9293" t="s">
        <v>23235</v>
      </c>
      <c r="B9293" t="s">
        <v>23236</v>
      </c>
      <c r="C9293" t="s">
        <v>40625</v>
      </c>
      <c r="D9293" t="s">
        <v>40610</v>
      </c>
      <c r="E9293" s="1">
        <v>43258.350694444445</v>
      </c>
      <c r="F9293" t="s">
        <v>40617</v>
      </c>
      <c r="G9293" t="s">
        <v>40607</v>
      </c>
      <c r="H9293">
        <v>28</v>
      </c>
      <c r="I9293" t="s">
        <v>9430</v>
      </c>
      <c r="J9293" t="s">
        <v>98</v>
      </c>
      <c r="K9293">
        <v>421</v>
      </c>
      <c r="L9293" t="s">
        <v>30</v>
      </c>
      <c r="M9293" t="s">
        <v>31</v>
      </c>
      <c r="N9293" t="b">
        <v>0</v>
      </c>
      <c r="O9293" t="s">
        <v>40626</v>
      </c>
      <c r="Q9293">
        <v>60</v>
      </c>
      <c r="R9293">
        <v>0</v>
      </c>
      <c r="S9293">
        <v>0</v>
      </c>
      <c r="T9293">
        <v>0</v>
      </c>
    </row>
    <row r="9294" spans="1:20" x14ac:dyDescent="0.25">
      <c r="A9294" t="s">
        <v>23235</v>
      </c>
      <c r="B9294" t="s">
        <v>23236</v>
      </c>
      <c r="C9294" t="s">
        <v>40627</v>
      </c>
      <c r="D9294" t="s">
        <v>40628</v>
      </c>
      <c r="E9294" s="1">
        <v>43258.29583333333</v>
      </c>
      <c r="F9294" t="s">
        <v>40629</v>
      </c>
      <c r="G9294" t="s">
        <v>40528</v>
      </c>
      <c r="H9294">
        <v>28</v>
      </c>
      <c r="I9294" t="s">
        <v>9430</v>
      </c>
      <c r="J9294" t="s">
        <v>4535</v>
      </c>
      <c r="K9294">
        <v>329</v>
      </c>
      <c r="L9294" t="s">
        <v>30</v>
      </c>
      <c r="M9294" t="s">
        <v>31</v>
      </c>
      <c r="N9294" t="b">
        <v>0</v>
      </c>
      <c r="O9294" t="s">
        <v>40630</v>
      </c>
      <c r="Q9294">
        <v>60</v>
      </c>
      <c r="R9294">
        <v>0</v>
      </c>
      <c r="S9294">
        <v>0</v>
      </c>
      <c r="T9294">
        <v>0</v>
      </c>
    </row>
    <row r="9295" spans="1:20" x14ac:dyDescent="0.25">
      <c r="A9295" t="s">
        <v>23235</v>
      </c>
      <c r="B9295" t="s">
        <v>23236</v>
      </c>
      <c r="C9295" t="s">
        <v>40631</v>
      </c>
      <c r="D9295" t="s">
        <v>40628</v>
      </c>
      <c r="E9295" s="1">
        <v>43258.29583333333</v>
      </c>
      <c r="F9295" t="s">
        <v>40632</v>
      </c>
      <c r="G9295" t="s">
        <v>40528</v>
      </c>
      <c r="H9295">
        <v>28</v>
      </c>
      <c r="I9295" t="s">
        <v>9430</v>
      </c>
      <c r="J9295" t="s">
        <v>819</v>
      </c>
      <c r="K9295">
        <v>152</v>
      </c>
      <c r="L9295" t="s">
        <v>30</v>
      </c>
      <c r="M9295" t="s">
        <v>31</v>
      </c>
      <c r="N9295" t="b">
        <v>0</v>
      </c>
      <c r="O9295" t="s">
        <v>40633</v>
      </c>
      <c r="Q9295">
        <v>113</v>
      </c>
      <c r="R9295">
        <v>0</v>
      </c>
      <c r="S9295">
        <v>0</v>
      </c>
      <c r="T9295">
        <v>0</v>
      </c>
    </row>
    <row r="9296" spans="1:20" x14ac:dyDescent="0.25">
      <c r="A9296" t="s">
        <v>23235</v>
      </c>
      <c r="B9296" t="s">
        <v>23236</v>
      </c>
      <c r="C9296" t="s">
        <v>40634</v>
      </c>
      <c r="D9296" t="s">
        <v>40635</v>
      </c>
      <c r="E9296" s="1">
        <v>43258.295138888891</v>
      </c>
      <c r="F9296" t="s">
        <v>40636</v>
      </c>
      <c r="G9296" t="s">
        <v>40528</v>
      </c>
      <c r="H9296">
        <v>28</v>
      </c>
      <c r="I9296" t="s">
        <v>9430</v>
      </c>
      <c r="J9296" t="s">
        <v>2273</v>
      </c>
      <c r="K9296">
        <v>119</v>
      </c>
      <c r="L9296" t="s">
        <v>30</v>
      </c>
      <c r="M9296" t="s">
        <v>31</v>
      </c>
      <c r="N9296" t="b">
        <v>0</v>
      </c>
      <c r="O9296" t="s">
        <v>40637</v>
      </c>
      <c r="Q9296">
        <v>356</v>
      </c>
      <c r="R9296">
        <v>2</v>
      </c>
      <c r="S9296">
        <v>0</v>
      </c>
      <c r="T9296">
        <v>0</v>
      </c>
    </row>
    <row r="9297" spans="1:20" x14ac:dyDescent="0.25">
      <c r="A9297" t="s">
        <v>23235</v>
      </c>
      <c r="B9297" t="s">
        <v>23236</v>
      </c>
      <c r="C9297" t="s">
        <v>40638</v>
      </c>
      <c r="D9297" t="s">
        <v>40635</v>
      </c>
      <c r="E9297" s="1">
        <v>43258.295138888891</v>
      </c>
      <c r="F9297" t="s">
        <v>40639</v>
      </c>
      <c r="G9297" t="s">
        <v>40528</v>
      </c>
      <c r="H9297">
        <v>28</v>
      </c>
      <c r="I9297" t="s">
        <v>9430</v>
      </c>
      <c r="J9297" t="s">
        <v>6367</v>
      </c>
      <c r="K9297">
        <v>438</v>
      </c>
      <c r="L9297" t="s">
        <v>30</v>
      </c>
      <c r="M9297" t="s">
        <v>31</v>
      </c>
      <c r="N9297" t="b">
        <v>0</v>
      </c>
      <c r="O9297" t="s">
        <v>40640</v>
      </c>
      <c r="Q9297">
        <v>1954</v>
      </c>
      <c r="R9297">
        <v>31</v>
      </c>
      <c r="S9297">
        <v>0</v>
      </c>
      <c r="T9297">
        <v>0</v>
      </c>
    </row>
    <row r="9298" spans="1:20" x14ac:dyDescent="0.25">
      <c r="A9298" t="s">
        <v>23235</v>
      </c>
      <c r="B9298" t="s">
        <v>23236</v>
      </c>
      <c r="C9298" t="s">
        <v>40641</v>
      </c>
      <c r="D9298" t="s">
        <v>40642</v>
      </c>
      <c r="E9298" s="1">
        <v>43258.293055555558</v>
      </c>
      <c r="F9298" t="s">
        <v>40643</v>
      </c>
      <c r="G9298" t="s">
        <v>40644</v>
      </c>
      <c r="H9298">
        <v>28</v>
      </c>
      <c r="I9298" t="s">
        <v>9430</v>
      </c>
      <c r="J9298" t="s">
        <v>7967</v>
      </c>
      <c r="K9298">
        <v>231</v>
      </c>
      <c r="L9298" t="s">
        <v>30</v>
      </c>
      <c r="M9298" t="s">
        <v>31</v>
      </c>
      <c r="N9298" t="b">
        <v>0</v>
      </c>
      <c r="O9298" t="s">
        <v>40645</v>
      </c>
      <c r="Q9298">
        <v>45</v>
      </c>
      <c r="R9298">
        <v>1</v>
      </c>
      <c r="S9298">
        <v>0</v>
      </c>
      <c r="T9298">
        <v>0</v>
      </c>
    </row>
    <row r="9299" spans="1:20" x14ac:dyDescent="0.25">
      <c r="A9299" t="s">
        <v>23235</v>
      </c>
      <c r="B9299" t="s">
        <v>23236</v>
      </c>
      <c r="C9299" t="s">
        <v>40646</v>
      </c>
      <c r="D9299" t="s">
        <v>40642</v>
      </c>
      <c r="E9299" s="1">
        <v>43258.293055555558</v>
      </c>
      <c r="F9299" t="s">
        <v>40647</v>
      </c>
      <c r="G9299" t="s">
        <v>40644</v>
      </c>
      <c r="H9299">
        <v>28</v>
      </c>
      <c r="I9299" t="s">
        <v>9430</v>
      </c>
      <c r="J9299" t="s">
        <v>7786</v>
      </c>
      <c r="K9299">
        <v>188</v>
      </c>
      <c r="L9299" t="s">
        <v>30</v>
      </c>
      <c r="M9299" t="s">
        <v>31</v>
      </c>
      <c r="N9299" t="b">
        <v>0</v>
      </c>
      <c r="O9299" t="s">
        <v>40648</v>
      </c>
      <c r="Q9299">
        <v>8</v>
      </c>
      <c r="R9299">
        <v>0</v>
      </c>
      <c r="S9299">
        <v>0</v>
      </c>
      <c r="T9299">
        <v>0</v>
      </c>
    </row>
    <row r="9300" spans="1:20" x14ac:dyDescent="0.25">
      <c r="A9300" t="s">
        <v>23235</v>
      </c>
      <c r="B9300" t="s">
        <v>23236</v>
      </c>
      <c r="C9300" t="s">
        <v>40649</v>
      </c>
      <c r="D9300" t="s">
        <v>40650</v>
      </c>
      <c r="E9300" s="1">
        <v>43258.293055555558</v>
      </c>
      <c r="F9300" t="s">
        <v>40651</v>
      </c>
      <c r="G9300" t="s">
        <v>40644</v>
      </c>
      <c r="H9300">
        <v>28</v>
      </c>
      <c r="I9300" t="s">
        <v>9430</v>
      </c>
      <c r="J9300" t="s">
        <v>7047</v>
      </c>
      <c r="K9300">
        <v>161</v>
      </c>
      <c r="L9300" t="s">
        <v>30</v>
      </c>
      <c r="M9300" t="s">
        <v>31</v>
      </c>
      <c r="N9300" t="b">
        <v>0</v>
      </c>
      <c r="O9300" t="s">
        <v>40652</v>
      </c>
      <c r="Q9300">
        <v>55</v>
      </c>
      <c r="R9300">
        <v>0</v>
      </c>
      <c r="S9300">
        <v>0</v>
      </c>
      <c r="T9300">
        <v>0</v>
      </c>
    </row>
    <row r="9301" spans="1:20" x14ac:dyDescent="0.25">
      <c r="A9301" t="s">
        <v>23235</v>
      </c>
      <c r="B9301" t="s">
        <v>23236</v>
      </c>
      <c r="C9301" t="s">
        <v>40653</v>
      </c>
      <c r="D9301" t="s">
        <v>40650</v>
      </c>
      <c r="E9301" s="1">
        <v>43258.293055555558</v>
      </c>
      <c r="F9301" t="s">
        <v>40654</v>
      </c>
      <c r="G9301" t="s">
        <v>40644</v>
      </c>
      <c r="H9301">
        <v>28</v>
      </c>
      <c r="I9301" t="s">
        <v>9430</v>
      </c>
      <c r="J9301" t="s">
        <v>7524</v>
      </c>
      <c r="K9301">
        <v>225</v>
      </c>
      <c r="L9301" t="s">
        <v>30</v>
      </c>
      <c r="M9301" t="s">
        <v>31</v>
      </c>
      <c r="N9301" t="b">
        <v>0</v>
      </c>
      <c r="O9301" t="s">
        <v>40655</v>
      </c>
      <c r="Q9301">
        <v>185</v>
      </c>
      <c r="R9301">
        <v>0</v>
      </c>
      <c r="S9301">
        <v>0</v>
      </c>
      <c r="T9301">
        <v>0</v>
      </c>
    </row>
    <row r="9302" spans="1:20" x14ac:dyDescent="0.25">
      <c r="A9302" t="s">
        <v>23235</v>
      </c>
      <c r="B9302" t="s">
        <v>23236</v>
      </c>
      <c r="C9302" t="s">
        <v>40656</v>
      </c>
      <c r="D9302" t="s">
        <v>40650</v>
      </c>
      <c r="E9302" s="1">
        <v>43258.293055555558</v>
      </c>
      <c r="F9302" t="s">
        <v>40657</v>
      </c>
      <c r="G9302" t="s">
        <v>40644</v>
      </c>
      <c r="H9302">
        <v>28</v>
      </c>
      <c r="I9302" t="s">
        <v>9430</v>
      </c>
      <c r="J9302" t="s">
        <v>10277</v>
      </c>
      <c r="K9302">
        <v>177</v>
      </c>
      <c r="L9302" t="s">
        <v>30</v>
      </c>
      <c r="M9302" t="s">
        <v>31</v>
      </c>
      <c r="N9302" t="b">
        <v>0</v>
      </c>
      <c r="O9302" t="s">
        <v>40658</v>
      </c>
      <c r="Q9302">
        <v>81</v>
      </c>
      <c r="R9302">
        <v>1</v>
      </c>
      <c r="S9302">
        <v>0</v>
      </c>
      <c r="T9302">
        <v>0</v>
      </c>
    </row>
    <row r="9303" spans="1:20" x14ac:dyDescent="0.25">
      <c r="A9303" t="s">
        <v>23235</v>
      </c>
      <c r="B9303" t="s">
        <v>23236</v>
      </c>
      <c r="C9303" t="s">
        <v>40659</v>
      </c>
      <c r="D9303" t="s">
        <v>40650</v>
      </c>
      <c r="E9303" s="1">
        <v>43258.293055555558</v>
      </c>
      <c r="F9303" t="s">
        <v>40660</v>
      </c>
      <c r="G9303" t="s">
        <v>40644</v>
      </c>
      <c r="H9303">
        <v>28</v>
      </c>
      <c r="I9303" t="s">
        <v>9430</v>
      </c>
      <c r="J9303" t="s">
        <v>8120</v>
      </c>
      <c r="K9303">
        <v>327</v>
      </c>
      <c r="L9303" t="s">
        <v>30</v>
      </c>
      <c r="M9303" t="s">
        <v>31</v>
      </c>
      <c r="N9303" t="b">
        <v>0</v>
      </c>
      <c r="O9303" t="s">
        <v>40661</v>
      </c>
      <c r="Q9303">
        <v>15</v>
      </c>
      <c r="R9303">
        <v>0</v>
      </c>
      <c r="S9303">
        <v>0</v>
      </c>
      <c r="T9303">
        <v>0</v>
      </c>
    </row>
    <row r="9304" spans="1:20" x14ac:dyDescent="0.25">
      <c r="A9304" t="s">
        <v>23235</v>
      </c>
      <c r="B9304" t="s">
        <v>23236</v>
      </c>
      <c r="C9304" t="s">
        <v>40662</v>
      </c>
      <c r="D9304" t="s">
        <v>40663</v>
      </c>
      <c r="E9304" s="1">
        <v>43258.292361111111</v>
      </c>
      <c r="F9304" t="s">
        <v>40664</v>
      </c>
      <c r="G9304" t="s">
        <v>40665</v>
      </c>
      <c r="H9304">
        <v>28</v>
      </c>
      <c r="I9304" t="s">
        <v>9430</v>
      </c>
      <c r="J9304" t="s">
        <v>6115</v>
      </c>
      <c r="K9304">
        <v>391</v>
      </c>
      <c r="L9304" t="s">
        <v>30</v>
      </c>
      <c r="M9304" t="s">
        <v>31</v>
      </c>
      <c r="N9304" t="b">
        <v>0</v>
      </c>
      <c r="O9304" t="s">
        <v>40666</v>
      </c>
      <c r="Q9304">
        <v>491</v>
      </c>
      <c r="R9304">
        <v>2</v>
      </c>
      <c r="S9304">
        <v>2</v>
      </c>
      <c r="T9304">
        <v>0</v>
      </c>
    </row>
    <row r="9305" spans="1:20" x14ac:dyDescent="0.25">
      <c r="A9305" t="s">
        <v>23235</v>
      </c>
      <c r="B9305" t="s">
        <v>23236</v>
      </c>
      <c r="C9305" t="s">
        <v>40667</v>
      </c>
      <c r="D9305" t="s">
        <v>40663</v>
      </c>
      <c r="E9305" s="1">
        <v>43258.292361111111</v>
      </c>
      <c r="F9305" t="s">
        <v>40668</v>
      </c>
      <c r="G9305" t="s">
        <v>40665</v>
      </c>
      <c r="H9305">
        <v>28</v>
      </c>
      <c r="I9305" t="s">
        <v>9430</v>
      </c>
      <c r="J9305" t="s">
        <v>14087</v>
      </c>
      <c r="K9305">
        <v>701</v>
      </c>
      <c r="L9305" t="s">
        <v>30</v>
      </c>
      <c r="M9305" t="s">
        <v>31</v>
      </c>
      <c r="N9305" t="b">
        <v>0</v>
      </c>
      <c r="O9305" t="s">
        <v>40669</v>
      </c>
      <c r="Q9305">
        <v>204</v>
      </c>
      <c r="R9305">
        <v>0</v>
      </c>
      <c r="S9305">
        <v>0</v>
      </c>
      <c r="T9305">
        <v>0</v>
      </c>
    </row>
    <row r="9306" spans="1:20" x14ac:dyDescent="0.25">
      <c r="A9306" t="s">
        <v>23235</v>
      </c>
      <c r="B9306" t="s">
        <v>23236</v>
      </c>
      <c r="C9306" t="s">
        <v>40670</v>
      </c>
      <c r="D9306" t="s">
        <v>40663</v>
      </c>
      <c r="E9306" s="1">
        <v>43258.292361111111</v>
      </c>
      <c r="F9306" t="s">
        <v>40671</v>
      </c>
      <c r="G9306" t="s">
        <v>40665</v>
      </c>
      <c r="H9306">
        <v>28</v>
      </c>
      <c r="I9306" t="s">
        <v>9430</v>
      </c>
      <c r="J9306" t="s">
        <v>457</v>
      </c>
      <c r="K9306">
        <v>124</v>
      </c>
      <c r="L9306" t="s">
        <v>30</v>
      </c>
      <c r="M9306" t="s">
        <v>31</v>
      </c>
      <c r="N9306" t="b">
        <v>0</v>
      </c>
      <c r="O9306" t="s">
        <v>40672</v>
      </c>
      <c r="Q9306">
        <v>66</v>
      </c>
      <c r="R9306">
        <v>0</v>
      </c>
      <c r="S9306">
        <v>0</v>
      </c>
      <c r="T9306">
        <v>0</v>
      </c>
    </row>
    <row r="9307" spans="1:20" x14ac:dyDescent="0.25">
      <c r="A9307" t="s">
        <v>23235</v>
      </c>
      <c r="B9307" t="s">
        <v>23236</v>
      </c>
      <c r="C9307" t="s">
        <v>40673</v>
      </c>
      <c r="D9307" t="s">
        <v>40663</v>
      </c>
      <c r="E9307" s="1">
        <v>43258.292361111111</v>
      </c>
      <c r="F9307" t="s">
        <v>40674</v>
      </c>
      <c r="G9307" t="s">
        <v>40665</v>
      </c>
      <c r="H9307">
        <v>28</v>
      </c>
      <c r="I9307" t="s">
        <v>9430</v>
      </c>
      <c r="J9307" t="s">
        <v>10917</v>
      </c>
      <c r="K9307">
        <v>516</v>
      </c>
      <c r="L9307" t="s">
        <v>30</v>
      </c>
      <c r="M9307" t="s">
        <v>31</v>
      </c>
      <c r="N9307" t="b">
        <v>0</v>
      </c>
      <c r="O9307" t="s">
        <v>40675</v>
      </c>
      <c r="Q9307">
        <v>204</v>
      </c>
      <c r="R9307">
        <v>0</v>
      </c>
      <c r="S9307">
        <v>0</v>
      </c>
      <c r="T9307">
        <v>0</v>
      </c>
    </row>
    <row r="9308" spans="1:20" x14ac:dyDescent="0.25">
      <c r="A9308" t="s">
        <v>23235</v>
      </c>
      <c r="B9308" t="s">
        <v>23236</v>
      </c>
      <c r="C9308" t="s">
        <v>40676</v>
      </c>
      <c r="D9308" t="s">
        <v>40663</v>
      </c>
      <c r="E9308" s="1">
        <v>43258.292361111111</v>
      </c>
      <c r="F9308" t="s">
        <v>40677</v>
      </c>
      <c r="G9308" t="s">
        <v>40665</v>
      </c>
      <c r="H9308">
        <v>28</v>
      </c>
      <c r="I9308" t="s">
        <v>9430</v>
      </c>
      <c r="J9308" t="s">
        <v>1520</v>
      </c>
      <c r="K9308">
        <v>343</v>
      </c>
      <c r="L9308" t="s">
        <v>30</v>
      </c>
      <c r="M9308" t="s">
        <v>31</v>
      </c>
      <c r="N9308" t="b">
        <v>0</v>
      </c>
      <c r="O9308" t="s">
        <v>40678</v>
      </c>
      <c r="Q9308">
        <v>837</v>
      </c>
      <c r="R9308">
        <v>5</v>
      </c>
      <c r="S9308">
        <v>1</v>
      </c>
      <c r="T9308">
        <v>0</v>
      </c>
    </row>
    <row r="9309" spans="1:20" x14ac:dyDescent="0.25">
      <c r="A9309" t="s">
        <v>23235</v>
      </c>
      <c r="B9309" t="s">
        <v>23236</v>
      </c>
      <c r="C9309" t="s">
        <v>40679</v>
      </c>
      <c r="D9309" t="s">
        <v>40663</v>
      </c>
      <c r="E9309" s="1">
        <v>43258.292361111111</v>
      </c>
      <c r="F9309" t="s">
        <v>40680</v>
      </c>
      <c r="G9309" t="s">
        <v>40665</v>
      </c>
      <c r="H9309">
        <v>28</v>
      </c>
      <c r="I9309" t="s">
        <v>9430</v>
      </c>
      <c r="J9309" t="s">
        <v>6367</v>
      </c>
      <c r="K9309">
        <v>438</v>
      </c>
      <c r="L9309" t="s">
        <v>30</v>
      </c>
      <c r="M9309" t="s">
        <v>31</v>
      </c>
      <c r="N9309" t="b">
        <v>0</v>
      </c>
      <c r="O9309" t="s">
        <v>40681</v>
      </c>
      <c r="Q9309">
        <v>91</v>
      </c>
      <c r="R9309">
        <v>0</v>
      </c>
      <c r="S9309">
        <v>0</v>
      </c>
      <c r="T9309">
        <v>0</v>
      </c>
    </row>
    <row r="9310" spans="1:20" x14ac:dyDescent="0.25">
      <c r="A9310" t="s">
        <v>23235</v>
      </c>
      <c r="B9310" t="s">
        <v>23236</v>
      </c>
      <c r="C9310" t="s">
        <v>40682</v>
      </c>
      <c r="D9310" t="s">
        <v>40683</v>
      </c>
      <c r="E9310" s="1">
        <v>43258.28125</v>
      </c>
      <c r="F9310" t="s">
        <v>40684</v>
      </c>
      <c r="G9310" t="s">
        <v>40321</v>
      </c>
      <c r="H9310">
        <v>28</v>
      </c>
      <c r="I9310" t="s">
        <v>9430</v>
      </c>
      <c r="J9310" t="s">
        <v>1281</v>
      </c>
      <c r="K9310">
        <v>245</v>
      </c>
      <c r="L9310" t="s">
        <v>30</v>
      </c>
      <c r="M9310" t="s">
        <v>31</v>
      </c>
      <c r="N9310" t="b">
        <v>0</v>
      </c>
      <c r="O9310" t="s">
        <v>40685</v>
      </c>
      <c r="Q9310">
        <v>22</v>
      </c>
      <c r="R9310">
        <v>1</v>
      </c>
      <c r="S9310">
        <v>0</v>
      </c>
      <c r="T9310">
        <v>0</v>
      </c>
    </row>
    <row r="9311" spans="1:20" x14ac:dyDescent="0.25">
      <c r="A9311" t="s">
        <v>23235</v>
      </c>
      <c r="B9311" t="s">
        <v>23236</v>
      </c>
      <c r="C9311" t="s">
        <v>40686</v>
      </c>
      <c r="D9311" t="s">
        <v>40683</v>
      </c>
      <c r="E9311" s="1">
        <v>43258.28125</v>
      </c>
      <c r="F9311" t="s">
        <v>40687</v>
      </c>
      <c r="G9311" t="s">
        <v>40321</v>
      </c>
      <c r="H9311">
        <v>28</v>
      </c>
      <c r="I9311" t="s">
        <v>9430</v>
      </c>
      <c r="J9311" t="s">
        <v>6468</v>
      </c>
      <c r="K9311">
        <v>195</v>
      </c>
      <c r="L9311" t="s">
        <v>30</v>
      </c>
      <c r="M9311" t="s">
        <v>31</v>
      </c>
      <c r="N9311" t="b">
        <v>0</v>
      </c>
      <c r="O9311" t="s">
        <v>40688</v>
      </c>
      <c r="Q9311">
        <v>82</v>
      </c>
      <c r="R9311">
        <v>2</v>
      </c>
      <c r="S9311">
        <v>0</v>
      </c>
      <c r="T9311">
        <v>0</v>
      </c>
    </row>
    <row r="9312" spans="1:20" x14ac:dyDescent="0.25">
      <c r="A9312" t="s">
        <v>23235</v>
      </c>
      <c r="B9312" t="s">
        <v>23236</v>
      </c>
      <c r="C9312" t="s">
        <v>40689</v>
      </c>
      <c r="D9312" t="s">
        <v>40690</v>
      </c>
      <c r="E9312" s="1">
        <v>43258.270833333336</v>
      </c>
      <c r="F9312" t="s">
        <v>40691</v>
      </c>
      <c r="G9312" t="s">
        <v>40564</v>
      </c>
      <c r="H9312">
        <v>28</v>
      </c>
      <c r="I9312" t="s">
        <v>9430</v>
      </c>
      <c r="J9312" t="s">
        <v>2033</v>
      </c>
      <c r="K9312">
        <v>564</v>
      </c>
      <c r="L9312" t="s">
        <v>30</v>
      </c>
      <c r="M9312" t="s">
        <v>31</v>
      </c>
      <c r="N9312" t="b">
        <v>0</v>
      </c>
      <c r="O9312" t="s">
        <v>40692</v>
      </c>
      <c r="Q9312">
        <v>199</v>
      </c>
      <c r="R9312">
        <v>1</v>
      </c>
      <c r="S9312">
        <v>2</v>
      </c>
      <c r="T9312">
        <v>0</v>
      </c>
    </row>
    <row r="9313" spans="1:20" x14ac:dyDescent="0.25">
      <c r="A9313" t="s">
        <v>23235</v>
      </c>
      <c r="B9313" t="s">
        <v>23236</v>
      </c>
      <c r="C9313" t="s">
        <v>40693</v>
      </c>
      <c r="D9313" t="s">
        <v>40690</v>
      </c>
      <c r="E9313" s="1">
        <v>43258.270833333336</v>
      </c>
      <c r="F9313" t="s">
        <v>40694</v>
      </c>
      <c r="G9313" t="s">
        <v>40564</v>
      </c>
      <c r="H9313">
        <v>28</v>
      </c>
      <c r="I9313" t="s">
        <v>9430</v>
      </c>
      <c r="J9313" t="s">
        <v>32945</v>
      </c>
      <c r="K9313">
        <v>528</v>
      </c>
      <c r="L9313" t="s">
        <v>30</v>
      </c>
      <c r="M9313" t="s">
        <v>31</v>
      </c>
      <c r="N9313" t="b">
        <v>0</v>
      </c>
      <c r="O9313" t="s">
        <v>40695</v>
      </c>
      <c r="Q9313">
        <v>122</v>
      </c>
      <c r="R9313">
        <v>1</v>
      </c>
      <c r="S9313">
        <v>0</v>
      </c>
      <c r="T9313">
        <v>0</v>
      </c>
    </row>
    <row r="9314" spans="1:20" x14ac:dyDescent="0.25">
      <c r="A9314" t="s">
        <v>23235</v>
      </c>
      <c r="B9314" t="s">
        <v>23236</v>
      </c>
      <c r="C9314" t="s">
        <v>40696</v>
      </c>
      <c r="D9314" t="s">
        <v>40690</v>
      </c>
      <c r="E9314" s="1">
        <v>43258.270833333336</v>
      </c>
      <c r="F9314" t="s">
        <v>40697</v>
      </c>
      <c r="G9314" t="s">
        <v>40564</v>
      </c>
      <c r="H9314">
        <v>28</v>
      </c>
      <c r="I9314" t="s">
        <v>9430</v>
      </c>
      <c r="J9314" t="s">
        <v>1294</v>
      </c>
      <c r="K9314">
        <v>464</v>
      </c>
      <c r="L9314" t="s">
        <v>30</v>
      </c>
      <c r="M9314" t="s">
        <v>31</v>
      </c>
      <c r="N9314" t="b">
        <v>0</v>
      </c>
      <c r="O9314" t="s">
        <v>40698</v>
      </c>
      <c r="Q9314">
        <v>1195</v>
      </c>
      <c r="R9314">
        <v>13</v>
      </c>
      <c r="S9314">
        <v>1</v>
      </c>
      <c r="T9314">
        <v>0</v>
      </c>
    </row>
    <row r="9315" spans="1:20" x14ac:dyDescent="0.25">
      <c r="A9315" t="s">
        <v>23235</v>
      </c>
      <c r="B9315" t="s">
        <v>23236</v>
      </c>
      <c r="C9315" t="s">
        <v>40699</v>
      </c>
      <c r="D9315" t="s">
        <v>40690</v>
      </c>
      <c r="E9315" s="1">
        <v>43258.270833333336</v>
      </c>
      <c r="F9315" t="s">
        <v>40700</v>
      </c>
      <c r="G9315" t="s">
        <v>40564</v>
      </c>
      <c r="H9315">
        <v>28</v>
      </c>
      <c r="I9315" t="s">
        <v>9430</v>
      </c>
      <c r="J9315" t="s">
        <v>10676</v>
      </c>
      <c r="K9315">
        <v>521</v>
      </c>
      <c r="L9315" t="s">
        <v>30</v>
      </c>
      <c r="M9315" t="s">
        <v>31</v>
      </c>
      <c r="N9315" t="b">
        <v>0</v>
      </c>
      <c r="O9315" t="s">
        <v>40701</v>
      </c>
      <c r="Q9315">
        <v>98</v>
      </c>
      <c r="R9315">
        <v>2</v>
      </c>
      <c r="S9315">
        <v>0</v>
      </c>
      <c r="T9315">
        <v>0</v>
      </c>
    </row>
    <row r="9316" spans="1:20" x14ac:dyDescent="0.25">
      <c r="A9316" t="s">
        <v>23235</v>
      </c>
      <c r="B9316" t="s">
        <v>23236</v>
      </c>
      <c r="C9316" t="s">
        <v>40702</v>
      </c>
      <c r="D9316" t="s">
        <v>40690</v>
      </c>
      <c r="E9316" s="1">
        <v>43258.270833333336</v>
      </c>
      <c r="F9316" t="s">
        <v>40703</v>
      </c>
      <c r="G9316" t="s">
        <v>40564</v>
      </c>
      <c r="H9316">
        <v>28</v>
      </c>
      <c r="I9316" t="s">
        <v>9430</v>
      </c>
      <c r="J9316" t="s">
        <v>9715</v>
      </c>
      <c r="K9316">
        <v>435</v>
      </c>
      <c r="L9316" t="s">
        <v>30</v>
      </c>
      <c r="M9316" t="s">
        <v>31</v>
      </c>
      <c r="N9316" t="b">
        <v>0</v>
      </c>
      <c r="O9316" t="s">
        <v>40704</v>
      </c>
      <c r="Q9316">
        <v>72</v>
      </c>
      <c r="R9316">
        <v>3</v>
      </c>
      <c r="S9316">
        <v>0</v>
      </c>
      <c r="T9316">
        <v>0</v>
      </c>
    </row>
    <row r="9317" spans="1:20" x14ac:dyDescent="0.25">
      <c r="A9317" t="s">
        <v>23235</v>
      </c>
      <c r="B9317" t="s">
        <v>23236</v>
      </c>
      <c r="C9317" t="s">
        <v>40705</v>
      </c>
      <c r="D9317" t="s">
        <v>40706</v>
      </c>
      <c r="E9317" s="1">
        <v>43258.245138888888</v>
      </c>
      <c r="F9317" t="s">
        <v>40707</v>
      </c>
      <c r="G9317" t="s">
        <v>40708</v>
      </c>
      <c r="H9317">
        <v>28</v>
      </c>
      <c r="I9317" t="s">
        <v>9430</v>
      </c>
      <c r="J9317" t="s">
        <v>5487</v>
      </c>
      <c r="K9317">
        <v>442</v>
      </c>
      <c r="L9317" t="s">
        <v>30</v>
      </c>
      <c r="M9317" t="s">
        <v>31</v>
      </c>
      <c r="N9317" t="b">
        <v>0</v>
      </c>
      <c r="O9317" t="s">
        <v>40709</v>
      </c>
      <c r="Q9317">
        <v>30</v>
      </c>
      <c r="R9317">
        <v>0</v>
      </c>
      <c r="S9317">
        <v>0</v>
      </c>
      <c r="T9317">
        <v>0</v>
      </c>
    </row>
    <row r="9318" spans="1:20" x14ac:dyDescent="0.25">
      <c r="A9318" t="s">
        <v>23235</v>
      </c>
      <c r="B9318" t="s">
        <v>23236</v>
      </c>
      <c r="C9318" t="s">
        <v>40710</v>
      </c>
      <c r="D9318" t="s">
        <v>40706</v>
      </c>
      <c r="E9318" s="1">
        <v>43258.245138888888</v>
      </c>
      <c r="F9318" t="s">
        <v>40711</v>
      </c>
      <c r="G9318" t="s">
        <v>40708</v>
      </c>
      <c r="H9318">
        <v>28</v>
      </c>
      <c r="I9318" t="s">
        <v>9430</v>
      </c>
      <c r="J9318" t="s">
        <v>780</v>
      </c>
      <c r="K9318">
        <v>251</v>
      </c>
      <c r="L9318" t="s">
        <v>30</v>
      </c>
      <c r="M9318" t="s">
        <v>31</v>
      </c>
      <c r="N9318" t="b">
        <v>0</v>
      </c>
      <c r="O9318" t="s">
        <v>40712</v>
      </c>
      <c r="Q9318">
        <v>124</v>
      </c>
      <c r="R9318">
        <v>4</v>
      </c>
      <c r="S9318">
        <v>0</v>
      </c>
      <c r="T9318">
        <v>0</v>
      </c>
    </row>
    <row r="9319" spans="1:20" x14ac:dyDescent="0.25">
      <c r="A9319" t="s">
        <v>23235</v>
      </c>
      <c r="B9319" t="s">
        <v>23236</v>
      </c>
      <c r="C9319" t="s">
        <v>40713</v>
      </c>
      <c r="D9319" t="s">
        <v>40714</v>
      </c>
      <c r="E9319" s="1">
        <v>43258.245138888888</v>
      </c>
      <c r="F9319" t="s">
        <v>40715</v>
      </c>
      <c r="G9319" t="s">
        <v>40708</v>
      </c>
      <c r="H9319">
        <v>28</v>
      </c>
      <c r="I9319" t="s">
        <v>9430</v>
      </c>
      <c r="J9319" t="s">
        <v>21313</v>
      </c>
      <c r="K9319">
        <v>408</v>
      </c>
      <c r="L9319" t="s">
        <v>30</v>
      </c>
      <c r="M9319" t="s">
        <v>31</v>
      </c>
      <c r="N9319" t="b">
        <v>0</v>
      </c>
      <c r="O9319" t="s">
        <v>40716</v>
      </c>
      <c r="Q9319">
        <v>146</v>
      </c>
      <c r="R9319">
        <v>1</v>
      </c>
      <c r="S9319">
        <v>0</v>
      </c>
      <c r="T9319">
        <v>0</v>
      </c>
    </row>
    <row r="9320" spans="1:20" x14ac:dyDescent="0.25">
      <c r="A9320" t="s">
        <v>23235</v>
      </c>
      <c r="B9320" t="s">
        <v>23236</v>
      </c>
      <c r="C9320" t="s">
        <v>40717</v>
      </c>
      <c r="D9320" t="s">
        <v>40714</v>
      </c>
      <c r="E9320" s="1">
        <v>43258.245138888888</v>
      </c>
      <c r="F9320" t="s">
        <v>40718</v>
      </c>
      <c r="G9320" t="s">
        <v>40708</v>
      </c>
      <c r="H9320">
        <v>28</v>
      </c>
      <c r="I9320" t="s">
        <v>9430</v>
      </c>
      <c r="J9320" t="s">
        <v>13738</v>
      </c>
      <c r="K9320">
        <v>272</v>
      </c>
      <c r="L9320" t="s">
        <v>30</v>
      </c>
      <c r="M9320" t="s">
        <v>31</v>
      </c>
      <c r="N9320" t="b">
        <v>0</v>
      </c>
      <c r="O9320" t="s">
        <v>40719</v>
      </c>
      <c r="Q9320">
        <v>81</v>
      </c>
      <c r="R9320">
        <v>0</v>
      </c>
      <c r="S9320">
        <v>0</v>
      </c>
      <c r="T9320">
        <v>0</v>
      </c>
    </row>
    <row r="9321" spans="1:20" x14ac:dyDescent="0.25">
      <c r="A9321" t="s">
        <v>23235</v>
      </c>
      <c r="B9321" t="s">
        <v>23236</v>
      </c>
      <c r="C9321" t="s">
        <v>40720</v>
      </c>
      <c r="D9321" t="s">
        <v>40721</v>
      </c>
      <c r="E9321" s="1">
        <v>43258.222916666666</v>
      </c>
      <c r="F9321" t="s">
        <v>40722</v>
      </c>
      <c r="G9321" t="s">
        <v>40723</v>
      </c>
      <c r="H9321">
        <v>28</v>
      </c>
      <c r="I9321" t="s">
        <v>9430</v>
      </c>
      <c r="J9321" t="s">
        <v>3451</v>
      </c>
      <c r="K9321">
        <v>256</v>
      </c>
      <c r="L9321" t="s">
        <v>30</v>
      </c>
      <c r="M9321" t="s">
        <v>31</v>
      </c>
      <c r="N9321" t="b">
        <v>0</v>
      </c>
      <c r="O9321" t="s">
        <v>40724</v>
      </c>
      <c r="Q9321">
        <v>283</v>
      </c>
      <c r="R9321">
        <v>0</v>
      </c>
      <c r="S9321">
        <v>1</v>
      </c>
      <c r="T9321">
        <v>0</v>
      </c>
    </row>
    <row r="9322" spans="1:20" x14ac:dyDescent="0.25">
      <c r="A9322" t="s">
        <v>23235</v>
      </c>
      <c r="B9322" t="s">
        <v>23236</v>
      </c>
      <c r="C9322" t="s">
        <v>40725</v>
      </c>
      <c r="D9322" t="s">
        <v>40721</v>
      </c>
      <c r="E9322" s="1">
        <v>43258.222916666666</v>
      </c>
      <c r="F9322" t="s">
        <v>40726</v>
      </c>
      <c r="G9322" t="s">
        <v>40723</v>
      </c>
      <c r="H9322">
        <v>28</v>
      </c>
      <c r="I9322" t="s">
        <v>9430</v>
      </c>
      <c r="J9322" t="s">
        <v>15833</v>
      </c>
      <c r="K9322">
        <v>238</v>
      </c>
      <c r="L9322" t="s">
        <v>30</v>
      </c>
      <c r="M9322" t="s">
        <v>31</v>
      </c>
      <c r="N9322" t="b">
        <v>0</v>
      </c>
      <c r="O9322" t="s">
        <v>40727</v>
      </c>
      <c r="Q9322">
        <v>365</v>
      </c>
      <c r="R9322">
        <v>2</v>
      </c>
      <c r="S9322">
        <v>4</v>
      </c>
      <c r="T9322">
        <v>0</v>
      </c>
    </row>
    <row r="9323" spans="1:20" x14ac:dyDescent="0.25">
      <c r="A9323" t="s">
        <v>23235</v>
      </c>
      <c r="B9323" t="s">
        <v>23236</v>
      </c>
      <c r="C9323" t="s">
        <v>40728</v>
      </c>
      <c r="D9323" t="s">
        <v>40721</v>
      </c>
      <c r="E9323" s="1">
        <v>43258.222916666666</v>
      </c>
      <c r="F9323" t="s">
        <v>40729</v>
      </c>
      <c r="G9323" t="s">
        <v>40723</v>
      </c>
      <c r="H9323">
        <v>28</v>
      </c>
      <c r="I9323" t="s">
        <v>9430</v>
      </c>
      <c r="J9323" t="s">
        <v>4423</v>
      </c>
      <c r="K9323">
        <v>199</v>
      </c>
      <c r="L9323" t="s">
        <v>30</v>
      </c>
      <c r="M9323" t="s">
        <v>31</v>
      </c>
      <c r="N9323" t="b">
        <v>0</v>
      </c>
      <c r="O9323" t="s">
        <v>40730</v>
      </c>
      <c r="Q9323">
        <v>472</v>
      </c>
      <c r="R9323">
        <v>1</v>
      </c>
      <c r="S9323">
        <v>2</v>
      </c>
      <c r="T9323">
        <v>0</v>
      </c>
    </row>
    <row r="9324" spans="1:20" x14ac:dyDescent="0.25">
      <c r="A9324" t="s">
        <v>23235</v>
      </c>
      <c r="B9324" t="s">
        <v>23236</v>
      </c>
      <c r="C9324" t="s">
        <v>40731</v>
      </c>
      <c r="D9324" t="s">
        <v>40721</v>
      </c>
      <c r="E9324" s="1">
        <v>43258.222916666666</v>
      </c>
      <c r="F9324" t="s">
        <v>40732</v>
      </c>
      <c r="G9324" t="s">
        <v>40723</v>
      </c>
      <c r="H9324">
        <v>28</v>
      </c>
      <c r="I9324" t="s">
        <v>9430</v>
      </c>
      <c r="J9324" t="s">
        <v>5660</v>
      </c>
      <c r="K9324">
        <v>265</v>
      </c>
      <c r="L9324" t="s">
        <v>30</v>
      </c>
      <c r="M9324" t="s">
        <v>31</v>
      </c>
      <c r="N9324" t="b">
        <v>0</v>
      </c>
      <c r="O9324" t="s">
        <v>40733</v>
      </c>
      <c r="Q9324">
        <v>841</v>
      </c>
      <c r="R9324">
        <v>3</v>
      </c>
      <c r="S9324">
        <v>1</v>
      </c>
      <c r="T9324">
        <v>0</v>
      </c>
    </row>
    <row r="9325" spans="1:20" x14ac:dyDescent="0.25">
      <c r="A9325" t="s">
        <v>23235</v>
      </c>
      <c r="B9325" t="s">
        <v>23236</v>
      </c>
      <c r="C9325" t="s">
        <v>40734</v>
      </c>
      <c r="D9325" t="s">
        <v>40721</v>
      </c>
      <c r="E9325" s="1">
        <v>43258.222916666666</v>
      </c>
      <c r="F9325" t="s">
        <v>40735</v>
      </c>
      <c r="G9325" t="s">
        <v>40723</v>
      </c>
      <c r="H9325">
        <v>28</v>
      </c>
      <c r="I9325" t="s">
        <v>9430</v>
      </c>
      <c r="J9325" t="s">
        <v>1605</v>
      </c>
      <c r="K9325">
        <v>247</v>
      </c>
      <c r="L9325" t="s">
        <v>30</v>
      </c>
      <c r="M9325" t="s">
        <v>31</v>
      </c>
      <c r="N9325" t="b">
        <v>0</v>
      </c>
      <c r="O9325" t="s">
        <v>40736</v>
      </c>
      <c r="Q9325">
        <v>262</v>
      </c>
      <c r="R9325">
        <v>3</v>
      </c>
      <c r="S9325">
        <v>0</v>
      </c>
      <c r="T9325">
        <v>0</v>
      </c>
    </row>
    <row r="9326" spans="1:20" x14ac:dyDescent="0.25">
      <c r="A9326" t="s">
        <v>23235</v>
      </c>
      <c r="B9326" t="s">
        <v>23236</v>
      </c>
      <c r="C9326" t="s">
        <v>40737</v>
      </c>
      <c r="D9326" t="s">
        <v>40738</v>
      </c>
      <c r="E9326" s="1">
        <v>43227.60833333333</v>
      </c>
      <c r="F9326" t="s">
        <v>40739</v>
      </c>
      <c r="G9326" t="s">
        <v>40740</v>
      </c>
      <c r="H9326">
        <v>28</v>
      </c>
      <c r="I9326" t="s">
        <v>9430</v>
      </c>
      <c r="J9326" t="s">
        <v>5843</v>
      </c>
      <c r="K9326">
        <v>444</v>
      </c>
      <c r="L9326" t="s">
        <v>30</v>
      </c>
      <c r="M9326" t="s">
        <v>31</v>
      </c>
      <c r="N9326" t="b">
        <v>0</v>
      </c>
      <c r="O9326" t="s">
        <v>40741</v>
      </c>
      <c r="Q9326">
        <v>1585</v>
      </c>
      <c r="R9326">
        <v>8</v>
      </c>
      <c r="S9326">
        <v>0</v>
      </c>
      <c r="T9326">
        <v>0</v>
      </c>
    </row>
    <row r="9327" spans="1:20" x14ac:dyDescent="0.25">
      <c r="A9327" t="s">
        <v>23235</v>
      </c>
      <c r="B9327" t="s">
        <v>23236</v>
      </c>
      <c r="C9327" t="s">
        <v>40742</v>
      </c>
      <c r="D9327" t="s">
        <v>40738</v>
      </c>
      <c r="E9327" s="1">
        <v>43227.60833333333</v>
      </c>
      <c r="F9327" t="s">
        <v>40743</v>
      </c>
      <c r="G9327" t="s">
        <v>40740</v>
      </c>
      <c r="H9327">
        <v>28</v>
      </c>
      <c r="I9327" t="s">
        <v>9430</v>
      </c>
      <c r="J9327" t="s">
        <v>2589</v>
      </c>
      <c r="K9327">
        <v>1069</v>
      </c>
      <c r="L9327" t="s">
        <v>30</v>
      </c>
      <c r="M9327" t="s">
        <v>31</v>
      </c>
      <c r="N9327" t="b">
        <v>0</v>
      </c>
      <c r="O9327" t="s">
        <v>40744</v>
      </c>
      <c r="Q9327">
        <v>187</v>
      </c>
      <c r="R9327">
        <v>0</v>
      </c>
      <c r="S9327">
        <v>0</v>
      </c>
      <c r="T9327">
        <v>0</v>
      </c>
    </row>
    <row r="9328" spans="1:20" x14ac:dyDescent="0.25">
      <c r="A9328" t="s">
        <v>23235</v>
      </c>
      <c r="B9328" t="s">
        <v>23236</v>
      </c>
      <c r="C9328" t="s">
        <v>40745</v>
      </c>
      <c r="D9328" t="s">
        <v>40738</v>
      </c>
      <c r="E9328" s="1">
        <v>43227.60833333333</v>
      </c>
      <c r="F9328" t="s">
        <v>40739</v>
      </c>
      <c r="G9328" t="s">
        <v>40740</v>
      </c>
      <c r="H9328">
        <v>28</v>
      </c>
      <c r="I9328" t="s">
        <v>9430</v>
      </c>
      <c r="J9328" t="s">
        <v>627</v>
      </c>
      <c r="K9328">
        <v>389</v>
      </c>
      <c r="L9328" t="s">
        <v>30</v>
      </c>
      <c r="M9328" t="s">
        <v>31</v>
      </c>
      <c r="N9328" t="b">
        <v>0</v>
      </c>
      <c r="O9328" t="s">
        <v>40746</v>
      </c>
      <c r="Q9328">
        <v>311</v>
      </c>
      <c r="R9328">
        <v>0</v>
      </c>
      <c r="S9328">
        <v>0</v>
      </c>
      <c r="T9328">
        <v>0</v>
      </c>
    </row>
    <row r="9329" spans="1:20" x14ac:dyDescent="0.25">
      <c r="A9329" t="s">
        <v>23235</v>
      </c>
      <c r="B9329" t="s">
        <v>23236</v>
      </c>
      <c r="C9329" t="s">
        <v>40747</v>
      </c>
      <c r="D9329" t="s">
        <v>40748</v>
      </c>
      <c r="E9329" s="1">
        <v>43227.60833333333</v>
      </c>
      <c r="F9329" t="s">
        <v>40749</v>
      </c>
      <c r="G9329" t="s">
        <v>40740</v>
      </c>
      <c r="H9329">
        <v>28</v>
      </c>
      <c r="I9329" t="s">
        <v>9430</v>
      </c>
      <c r="J9329" t="s">
        <v>10597</v>
      </c>
      <c r="K9329">
        <v>173</v>
      </c>
      <c r="L9329" t="s">
        <v>30</v>
      </c>
      <c r="M9329" t="s">
        <v>31</v>
      </c>
      <c r="N9329" t="b">
        <v>0</v>
      </c>
      <c r="O9329" t="s">
        <v>40750</v>
      </c>
      <c r="Q9329">
        <v>205</v>
      </c>
      <c r="R9329">
        <v>2</v>
      </c>
      <c r="S9329">
        <v>0</v>
      </c>
      <c r="T9329">
        <v>0</v>
      </c>
    </row>
    <row r="9330" spans="1:20" x14ac:dyDescent="0.25">
      <c r="A9330" t="s">
        <v>23235</v>
      </c>
      <c r="B9330" t="s">
        <v>23236</v>
      </c>
      <c r="C9330" t="s">
        <v>40751</v>
      </c>
      <c r="D9330" t="s">
        <v>40752</v>
      </c>
      <c r="E9330" s="1">
        <v>43227.60833333333</v>
      </c>
      <c r="F9330" t="s">
        <v>40753</v>
      </c>
      <c r="G9330" t="s">
        <v>40740</v>
      </c>
      <c r="H9330">
        <v>28</v>
      </c>
      <c r="I9330" t="s">
        <v>9430</v>
      </c>
      <c r="J9330" t="s">
        <v>208</v>
      </c>
      <c r="K9330">
        <v>189</v>
      </c>
      <c r="L9330" t="s">
        <v>30</v>
      </c>
      <c r="M9330" t="s">
        <v>31</v>
      </c>
      <c r="N9330" t="b">
        <v>0</v>
      </c>
      <c r="O9330" t="s">
        <v>40754</v>
      </c>
      <c r="Q9330">
        <v>310</v>
      </c>
      <c r="R9330">
        <v>0</v>
      </c>
      <c r="S9330">
        <v>0</v>
      </c>
      <c r="T9330">
        <v>0</v>
      </c>
    </row>
    <row r="9331" spans="1:20" x14ac:dyDescent="0.25">
      <c r="A9331" t="s">
        <v>23235</v>
      </c>
      <c r="B9331" t="s">
        <v>23236</v>
      </c>
      <c r="C9331" t="s">
        <v>40755</v>
      </c>
      <c r="D9331" t="s">
        <v>40752</v>
      </c>
      <c r="E9331" s="1">
        <v>43227.60833333333</v>
      </c>
      <c r="F9331" t="s">
        <v>40756</v>
      </c>
      <c r="G9331" t="s">
        <v>40740</v>
      </c>
      <c r="H9331">
        <v>28</v>
      </c>
      <c r="I9331" t="s">
        <v>9430</v>
      </c>
      <c r="J9331" t="s">
        <v>19715</v>
      </c>
      <c r="K9331">
        <v>825</v>
      </c>
      <c r="L9331" t="s">
        <v>30</v>
      </c>
      <c r="M9331" t="s">
        <v>31</v>
      </c>
      <c r="N9331" t="b">
        <v>0</v>
      </c>
      <c r="O9331" t="s">
        <v>40757</v>
      </c>
      <c r="Q9331">
        <v>316</v>
      </c>
      <c r="R9331">
        <v>0</v>
      </c>
      <c r="S9331">
        <v>0</v>
      </c>
      <c r="T9331">
        <v>0</v>
      </c>
    </row>
    <row r="9332" spans="1:20" x14ac:dyDescent="0.25">
      <c r="A9332" t="s">
        <v>23235</v>
      </c>
      <c r="B9332" t="s">
        <v>23236</v>
      </c>
      <c r="C9332" t="s">
        <v>40758</v>
      </c>
      <c r="D9332" t="s">
        <v>40752</v>
      </c>
      <c r="E9332" s="1">
        <v>43227.60833333333</v>
      </c>
      <c r="F9332" t="s">
        <v>40759</v>
      </c>
      <c r="G9332" t="s">
        <v>40740</v>
      </c>
      <c r="H9332">
        <v>28</v>
      </c>
      <c r="I9332" t="s">
        <v>9430</v>
      </c>
      <c r="J9332" t="s">
        <v>7613</v>
      </c>
      <c r="K9332">
        <v>591</v>
      </c>
      <c r="L9332" t="s">
        <v>30</v>
      </c>
      <c r="M9332" t="s">
        <v>31</v>
      </c>
      <c r="N9332" t="b">
        <v>0</v>
      </c>
      <c r="O9332" t="s">
        <v>40760</v>
      </c>
      <c r="Q9332">
        <v>1487</v>
      </c>
      <c r="R9332">
        <v>4</v>
      </c>
      <c r="S9332">
        <v>0</v>
      </c>
      <c r="T9332">
        <v>0</v>
      </c>
    </row>
    <row r="9333" spans="1:20" x14ac:dyDescent="0.25">
      <c r="A9333" t="s">
        <v>23235</v>
      </c>
      <c r="B9333" t="s">
        <v>23236</v>
      </c>
      <c r="C9333" t="s">
        <v>40761</v>
      </c>
      <c r="D9333" t="s">
        <v>40752</v>
      </c>
      <c r="E9333" s="1">
        <v>43227.60833333333</v>
      </c>
      <c r="F9333" t="s">
        <v>40762</v>
      </c>
      <c r="G9333" t="s">
        <v>40740</v>
      </c>
      <c r="H9333">
        <v>28</v>
      </c>
      <c r="I9333" t="s">
        <v>9430</v>
      </c>
      <c r="J9333" t="s">
        <v>9178</v>
      </c>
      <c r="K9333">
        <v>309</v>
      </c>
      <c r="L9333" t="s">
        <v>30</v>
      </c>
      <c r="M9333" t="s">
        <v>31</v>
      </c>
      <c r="N9333" t="b">
        <v>0</v>
      </c>
      <c r="O9333" t="s">
        <v>40763</v>
      </c>
      <c r="Q9333">
        <v>713</v>
      </c>
      <c r="R9333">
        <v>0</v>
      </c>
      <c r="S9333">
        <v>0</v>
      </c>
      <c r="T9333">
        <v>0</v>
      </c>
    </row>
    <row r="9334" spans="1:20" x14ac:dyDescent="0.25">
      <c r="A9334" t="s">
        <v>23235</v>
      </c>
      <c r="B9334" t="s">
        <v>23236</v>
      </c>
      <c r="C9334" t="s">
        <v>40764</v>
      </c>
      <c r="D9334" t="s">
        <v>40752</v>
      </c>
      <c r="E9334" s="1">
        <v>43227.60833333333</v>
      </c>
      <c r="F9334" t="s">
        <v>40765</v>
      </c>
      <c r="G9334" t="s">
        <v>40740</v>
      </c>
      <c r="H9334">
        <v>28</v>
      </c>
      <c r="I9334" t="s">
        <v>9430</v>
      </c>
      <c r="J9334" t="s">
        <v>2384</v>
      </c>
      <c r="K9334">
        <v>744</v>
      </c>
      <c r="L9334" t="s">
        <v>30</v>
      </c>
      <c r="M9334" t="s">
        <v>31</v>
      </c>
      <c r="N9334" t="b">
        <v>0</v>
      </c>
      <c r="O9334" t="s">
        <v>40766</v>
      </c>
      <c r="Q9334">
        <v>4355</v>
      </c>
      <c r="R9334">
        <v>12</v>
      </c>
      <c r="S9334">
        <v>5</v>
      </c>
      <c r="T9334">
        <v>0</v>
      </c>
    </row>
    <row r="9335" spans="1:20" x14ac:dyDescent="0.25">
      <c r="A9335" t="s">
        <v>23235</v>
      </c>
      <c r="B9335" t="s">
        <v>23236</v>
      </c>
      <c r="C9335" t="s">
        <v>40767</v>
      </c>
      <c r="D9335" t="s">
        <v>40752</v>
      </c>
      <c r="E9335" s="1">
        <v>43227.60833333333</v>
      </c>
      <c r="F9335" t="s">
        <v>40768</v>
      </c>
      <c r="G9335" t="s">
        <v>40740</v>
      </c>
      <c r="H9335">
        <v>28</v>
      </c>
      <c r="I9335" t="s">
        <v>9430</v>
      </c>
      <c r="J9335" t="s">
        <v>12369</v>
      </c>
      <c r="K9335">
        <v>170</v>
      </c>
      <c r="L9335" t="s">
        <v>30</v>
      </c>
      <c r="M9335" t="s">
        <v>31</v>
      </c>
      <c r="N9335" t="b">
        <v>0</v>
      </c>
      <c r="O9335" t="s">
        <v>40769</v>
      </c>
      <c r="Q9335">
        <v>248</v>
      </c>
      <c r="R9335">
        <v>1</v>
      </c>
      <c r="S9335">
        <v>0</v>
      </c>
      <c r="T9335">
        <v>0</v>
      </c>
    </row>
    <row r="9336" spans="1:20" x14ac:dyDescent="0.25">
      <c r="A9336" t="s">
        <v>23235</v>
      </c>
      <c r="B9336" t="s">
        <v>23236</v>
      </c>
      <c r="C9336" t="s">
        <v>40770</v>
      </c>
      <c r="D9336" t="s">
        <v>40771</v>
      </c>
      <c r="E9336" s="1">
        <v>43227.558333333334</v>
      </c>
      <c r="F9336" t="s">
        <v>40772</v>
      </c>
      <c r="G9336" t="s">
        <v>40773</v>
      </c>
      <c r="H9336">
        <v>28</v>
      </c>
      <c r="I9336" t="s">
        <v>9430</v>
      </c>
      <c r="J9336" t="s">
        <v>3995</v>
      </c>
      <c r="K9336">
        <v>315</v>
      </c>
      <c r="L9336" t="s">
        <v>30</v>
      </c>
      <c r="M9336" t="s">
        <v>31</v>
      </c>
      <c r="N9336" t="b">
        <v>0</v>
      </c>
      <c r="O9336" t="s">
        <v>40774</v>
      </c>
      <c r="Q9336">
        <v>52</v>
      </c>
      <c r="R9336">
        <v>0</v>
      </c>
      <c r="S9336">
        <v>0</v>
      </c>
      <c r="T9336">
        <v>0</v>
      </c>
    </row>
    <row r="9337" spans="1:20" x14ac:dyDescent="0.25">
      <c r="A9337" t="s">
        <v>23235</v>
      </c>
      <c r="B9337" t="s">
        <v>23236</v>
      </c>
      <c r="C9337" t="s">
        <v>40775</v>
      </c>
      <c r="D9337" t="s">
        <v>40771</v>
      </c>
      <c r="E9337" s="1">
        <v>43227.558333333334</v>
      </c>
      <c r="F9337" t="s">
        <v>40776</v>
      </c>
      <c r="G9337" t="s">
        <v>40773</v>
      </c>
      <c r="H9337">
        <v>28</v>
      </c>
      <c r="I9337" t="s">
        <v>9430</v>
      </c>
      <c r="J9337" t="s">
        <v>6269</v>
      </c>
      <c r="K9337">
        <v>547</v>
      </c>
      <c r="L9337" t="s">
        <v>30</v>
      </c>
      <c r="M9337" t="s">
        <v>31</v>
      </c>
      <c r="N9337" t="b">
        <v>0</v>
      </c>
      <c r="O9337" t="s">
        <v>40777</v>
      </c>
      <c r="Q9337">
        <v>2739</v>
      </c>
      <c r="R9337">
        <v>17</v>
      </c>
      <c r="S9337">
        <v>4</v>
      </c>
      <c r="T9337">
        <v>0</v>
      </c>
    </row>
    <row r="9338" spans="1:20" x14ac:dyDescent="0.25">
      <c r="A9338" t="s">
        <v>23235</v>
      </c>
      <c r="B9338" t="s">
        <v>23236</v>
      </c>
      <c r="C9338" t="s">
        <v>40778</v>
      </c>
      <c r="D9338" t="s">
        <v>40771</v>
      </c>
      <c r="E9338" s="1">
        <v>43227.558333333334</v>
      </c>
      <c r="F9338" t="s">
        <v>40779</v>
      </c>
      <c r="G9338" t="s">
        <v>40773</v>
      </c>
      <c r="H9338">
        <v>28</v>
      </c>
      <c r="I9338" t="s">
        <v>9430</v>
      </c>
      <c r="J9338" t="s">
        <v>1989</v>
      </c>
      <c r="K9338">
        <v>627</v>
      </c>
      <c r="L9338" t="s">
        <v>30</v>
      </c>
      <c r="M9338" t="s">
        <v>31</v>
      </c>
      <c r="N9338" t="b">
        <v>0</v>
      </c>
      <c r="O9338" t="s">
        <v>40780</v>
      </c>
      <c r="Q9338">
        <v>54</v>
      </c>
      <c r="R9338">
        <v>3</v>
      </c>
      <c r="S9338">
        <v>0</v>
      </c>
      <c r="T9338">
        <v>0</v>
      </c>
    </row>
    <row r="9339" spans="1:20" x14ac:dyDescent="0.25">
      <c r="A9339" t="s">
        <v>23235</v>
      </c>
      <c r="B9339" t="s">
        <v>23236</v>
      </c>
      <c r="C9339" t="s">
        <v>40781</v>
      </c>
      <c r="D9339" t="s">
        <v>40771</v>
      </c>
      <c r="E9339" s="1">
        <v>43227.558333333334</v>
      </c>
      <c r="F9339" t="s">
        <v>40782</v>
      </c>
      <c r="G9339" t="s">
        <v>40773</v>
      </c>
      <c r="H9339">
        <v>28</v>
      </c>
      <c r="I9339" t="s">
        <v>9430</v>
      </c>
      <c r="J9339" t="s">
        <v>27574</v>
      </c>
      <c r="K9339">
        <v>719</v>
      </c>
      <c r="L9339" t="s">
        <v>30</v>
      </c>
      <c r="M9339" t="s">
        <v>31</v>
      </c>
      <c r="N9339" t="b">
        <v>0</v>
      </c>
      <c r="O9339" t="s">
        <v>40783</v>
      </c>
      <c r="Q9339">
        <v>76</v>
      </c>
      <c r="R9339">
        <v>1</v>
      </c>
      <c r="S9339">
        <v>0</v>
      </c>
      <c r="T9339">
        <v>0</v>
      </c>
    </row>
    <row r="9340" spans="1:20" x14ac:dyDescent="0.25">
      <c r="A9340" t="s">
        <v>23235</v>
      </c>
      <c r="B9340" t="s">
        <v>23236</v>
      </c>
      <c r="C9340" t="s">
        <v>40784</v>
      </c>
      <c r="D9340" t="s">
        <v>40785</v>
      </c>
      <c r="E9340" s="1">
        <v>43227.522222222222</v>
      </c>
      <c r="F9340" t="s">
        <v>40786</v>
      </c>
      <c r="G9340" t="s">
        <v>40787</v>
      </c>
      <c r="H9340">
        <v>28</v>
      </c>
      <c r="I9340" t="s">
        <v>9430</v>
      </c>
      <c r="J9340" t="s">
        <v>6008</v>
      </c>
      <c r="K9340">
        <v>411</v>
      </c>
      <c r="L9340" t="s">
        <v>30</v>
      </c>
      <c r="M9340" t="s">
        <v>31</v>
      </c>
      <c r="N9340" t="b">
        <v>0</v>
      </c>
      <c r="O9340" t="s">
        <v>40788</v>
      </c>
      <c r="Q9340">
        <v>332</v>
      </c>
      <c r="R9340">
        <v>3</v>
      </c>
      <c r="S9340">
        <v>0</v>
      </c>
      <c r="T9340">
        <v>0</v>
      </c>
    </row>
    <row r="9341" spans="1:20" x14ac:dyDescent="0.25">
      <c r="A9341" t="s">
        <v>23235</v>
      </c>
      <c r="B9341" t="s">
        <v>23236</v>
      </c>
      <c r="C9341" t="s">
        <v>40789</v>
      </c>
      <c r="D9341" t="s">
        <v>40785</v>
      </c>
      <c r="E9341" s="1">
        <v>43227.522222222222</v>
      </c>
      <c r="F9341" t="s">
        <v>40790</v>
      </c>
      <c r="G9341" t="s">
        <v>40787</v>
      </c>
      <c r="H9341">
        <v>28</v>
      </c>
      <c r="I9341" t="s">
        <v>9430</v>
      </c>
      <c r="J9341" t="s">
        <v>3715</v>
      </c>
      <c r="K9341">
        <v>358</v>
      </c>
      <c r="L9341" t="s">
        <v>30</v>
      </c>
      <c r="M9341" t="s">
        <v>31</v>
      </c>
      <c r="N9341" t="b">
        <v>0</v>
      </c>
      <c r="O9341" t="s">
        <v>40791</v>
      </c>
      <c r="Q9341">
        <v>71</v>
      </c>
      <c r="R9341">
        <v>1</v>
      </c>
      <c r="S9341">
        <v>0</v>
      </c>
      <c r="T9341">
        <v>0</v>
      </c>
    </row>
    <row r="9342" spans="1:20" x14ac:dyDescent="0.25">
      <c r="A9342" t="s">
        <v>23235</v>
      </c>
      <c r="B9342" t="s">
        <v>23236</v>
      </c>
      <c r="C9342" t="s">
        <v>40792</v>
      </c>
      <c r="D9342" t="s">
        <v>40785</v>
      </c>
      <c r="E9342" s="1">
        <v>43227.522222222222</v>
      </c>
      <c r="F9342" t="s">
        <v>40793</v>
      </c>
      <c r="G9342" t="s">
        <v>40787</v>
      </c>
      <c r="H9342">
        <v>28</v>
      </c>
      <c r="I9342" t="s">
        <v>9430</v>
      </c>
      <c r="J9342" t="s">
        <v>8120</v>
      </c>
      <c r="K9342">
        <v>327</v>
      </c>
      <c r="L9342" t="s">
        <v>30</v>
      </c>
      <c r="M9342" t="s">
        <v>31</v>
      </c>
      <c r="N9342" t="b">
        <v>0</v>
      </c>
      <c r="O9342" t="s">
        <v>40794</v>
      </c>
      <c r="Q9342">
        <v>88</v>
      </c>
      <c r="R9342">
        <v>0</v>
      </c>
      <c r="S9342">
        <v>0</v>
      </c>
      <c r="T9342">
        <v>0</v>
      </c>
    </row>
    <row r="9343" spans="1:20" x14ac:dyDescent="0.25">
      <c r="A9343" t="s">
        <v>23235</v>
      </c>
      <c r="B9343" t="s">
        <v>23236</v>
      </c>
      <c r="C9343" t="s">
        <v>40795</v>
      </c>
      <c r="D9343" t="s">
        <v>40785</v>
      </c>
      <c r="E9343" s="1">
        <v>43227.522222222222</v>
      </c>
      <c r="F9343" t="s">
        <v>40796</v>
      </c>
      <c r="G9343" t="s">
        <v>40787</v>
      </c>
      <c r="H9343">
        <v>28</v>
      </c>
      <c r="I9343" t="s">
        <v>9430</v>
      </c>
      <c r="J9343" t="s">
        <v>4317</v>
      </c>
      <c r="K9343">
        <v>301</v>
      </c>
      <c r="L9343" t="s">
        <v>30</v>
      </c>
      <c r="M9343" t="s">
        <v>31</v>
      </c>
      <c r="N9343" t="b">
        <v>0</v>
      </c>
      <c r="O9343" t="s">
        <v>40797</v>
      </c>
      <c r="Q9343">
        <v>241</v>
      </c>
      <c r="R9343">
        <v>1</v>
      </c>
      <c r="S9343">
        <v>0</v>
      </c>
      <c r="T9343">
        <v>0</v>
      </c>
    </row>
    <row r="9344" spans="1:20" x14ac:dyDescent="0.25">
      <c r="A9344" t="s">
        <v>23235</v>
      </c>
      <c r="B9344" t="s">
        <v>23236</v>
      </c>
      <c r="C9344" t="s">
        <v>40798</v>
      </c>
      <c r="D9344" t="s">
        <v>40785</v>
      </c>
      <c r="E9344" s="1">
        <v>43227.522222222222</v>
      </c>
      <c r="F9344" t="s">
        <v>40799</v>
      </c>
      <c r="G9344" t="s">
        <v>40787</v>
      </c>
      <c r="H9344">
        <v>28</v>
      </c>
      <c r="I9344" t="s">
        <v>9430</v>
      </c>
      <c r="J9344" t="s">
        <v>4292</v>
      </c>
      <c r="K9344">
        <v>656</v>
      </c>
      <c r="L9344" t="s">
        <v>30</v>
      </c>
      <c r="M9344" t="s">
        <v>31</v>
      </c>
      <c r="N9344" t="b">
        <v>0</v>
      </c>
      <c r="O9344" t="s">
        <v>40800</v>
      </c>
      <c r="Q9344">
        <v>229</v>
      </c>
      <c r="R9344">
        <v>1</v>
      </c>
      <c r="S9344">
        <v>0</v>
      </c>
      <c r="T9344">
        <v>0</v>
      </c>
    </row>
    <row r="9345" spans="1:20" x14ac:dyDescent="0.25">
      <c r="A9345" t="s">
        <v>23235</v>
      </c>
      <c r="B9345" t="s">
        <v>23236</v>
      </c>
      <c r="C9345" t="s">
        <v>40801</v>
      </c>
      <c r="D9345" t="s">
        <v>40802</v>
      </c>
      <c r="E9345" s="1">
        <v>43227.522222222222</v>
      </c>
      <c r="F9345" t="s">
        <v>40803</v>
      </c>
      <c r="G9345" t="s">
        <v>40787</v>
      </c>
      <c r="H9345">
        <v>28</v>
      </c>
      <c r="I9345" t="s">
        <v>9430</v>
      </c>
      <c r="J9345" t="s">
        <v>302</v>
      </c>
      <c r="K9345">
        <v>123</v>
      </c>
      <c r="L9345" t="s">
        <v>30</v>
      </c>
      <c r="M9345" t="s">
        <v>31</v>
      </c>
      <c r="N9345" t="b">
        <v>0</v>
      </c>
      <c r="O9345" t="s">
        <v>40804</v>
      </c>
      <c r="Q9345">
        <v>594</v>
      </c>
      <c r="R9345">
        <v>2</v>
      </c>
      <c r="S9345">
        <v>0</v>
      </c>
      <c r="T9345">
        <v>0</v>
      </c>
    </row>
    <row r="9346" spans="1:20" x14ac:dyDescent="0.25">
      <c r="A9346" t="s">
        <v>23235</v>
      </c>
      <c r="B9346" t="s">
        <v>23236</v>
      </c>
      <c r="C9346" t="s">
        <v>40805</v>
      </c>
      <c r="D9346" t="s">
        <v>40806</v>
      </c>
      <c r="E9346" s="1">
        <v>43227.508333333331</v>
      </c>
      <c r="F9346" t="s">
        <v>40807</v>
      </c>
      <c r="G9346" t="s">
        <v>40808</v>
      </c>
      <c r="H9346">
        <v>28</v>
      </c>
      <c r="I9346" t="s">
        <v>9430</v>
      </c>
      <c r="J9346" t="s">
        <v>6783</v>
      </c>
      <c r="K9346">
        <v>239</v>
      </c>
      <c r="L9346" t="s">
        <v>30</v>
      </c>
      <c r="M9346" t="s">
        <v>31</v>
      </c>
      <c r="N9346" t="b">
        <v>0</v>
      </c>
      <c r="O9346" t="s">
        <v>40809</v>
      </c>
      <c r="Q9346">
        <v>102</v>
      </c>
      <c r="R9346">
        <v>0</v>
      </c>
      <c r="S9346">
        <v>0</v>
      </c>
      <c r="T9346">
        <v>0</v>
      </c>
    </row>
    <row r="9347" spans="1:20" x14ac:dyDescent="0.25">
      <c r="A9347" t="s">
        <v>23235</v>
      </c>
      <c r="B9347" t="s">
        <v>23236</v>
      </c>
      <c r="C9347" t="s">
        <v>40810</v>
      </c>
      <c r="D9347" t="s">
        <v>40806</v>
      </c>
      <c r="E9347" s="1">
        <v>43227.508333333331</v>
      </c>
      <c r="F9347" t="s">
        <v>40811</v>
      </c>
      <c r="G9347" t="s">
        <v>40808</v>
      </c>
      <c r="H9347">
        <v>28</v>
      </c>
      <c r="I9347" t="s">
        <v>9430</v>
      </c>
      <c r="J9347" t="s">
        <v>2378</v>
      </c>
      <c r="K9347">
        <v>248</v>
      </c>
      <c r="L9347" t="s">
        <v>30</v>
      </c>
      <c r="M9347" t="s">
        <v>31</v>
      </c>
      <c r="N9347" t="b">
        <v>0</v>
      </c>
      <c r="O9347" t="s">
        <v>40812</v>
      </c>
      <c r="Q9347">
        <v>39</v>
      </c>
      <c r="R9347">
        <v>0</v>
      </c>
      <c r="S9347">
        <v>0</v>
      </c>
      <c r="T9347">
        <v>0</v>
      </c>
    </row>
    <row r="9348" spans="1:20" x14ac:dyDescent="0.25">
      <c r="A9348" t="s">
        <v>23235</v>
      </c>
      <c r="B9348" t="s">
        <v>23236</v>
      </c>
      <c r="C9348" t="s">
        <v>40813</v>
      </c>
      <c r="D9348" t="s">
        <v>40806</v>
      </c>
      <c r="E9348" s="1">
        <v>43227.508333333331</v>
      </c>
      <c r="F9348" t="s">
        <v>40814</v>
      </c>
      <c r="G9348" t="s">
        <v>40808</v>
      </c>
      <c r="H9348">
        <v>28</v>
      </c>
      <c r="I9348" t="s">
        <v>9430</v>
      </c>
      <c r="J9348" t="s">
        <v>8984</v>
      </c>
      <c r="K9348">
        <v>270</v>
      </c>
      <c r="L9348" t="s">
        <v>30</v>
      </c>
      <c r="M9348" t="s">
        <v>31</v>
      </c>
      <c r="N9348" t="b">
        <v>0</v>
      </c>
      <c r="O9348" t="s">
        <v>40815</v>
      </c>
      <c r="Q9348">
        <v>85</v>
      </c>
      <c r="R9348">
        <v>0</v>
      </c>
      <c r="S9348">
        <v>0</v>
      </c>
      <c r="T9348">
        <v>0</v>
      </c>
    </row>
    <row r="9349" spans="1:20" x14ac:dyDescent="0.25">
      <c r="A9349" t="s">
        <v>23235</v>
      </c>
      <c r="B9349" t="s">
        <v>23236</v>
      </c>
      <c r="C9349" t="s">
        <v>40816</v>
      </c>
      <c r="D9349" t="s">
        <v>40806</v>
      </c>
      <c r="E9349" s="1">
        <v>43227.508333333331</v>
      </c>
      <c r="F9349" t="s">
        <v>40817</v>
      </c>
      <c r="G9349" t="s">
        <v>40808</v>
      </c>
      <c r="H9349">
        <v>28</v>
      </c>
      <c r="I9349" t="s">
        <v>9430</v>
      </c>
      <c r="J9349" t="s">
        <v>17540</v>
      </c>
      <c r="K9349">
        <v>296</v>
      </c>
      <c r="L9349" t="s">
        <v>30</v>
      </c>
      <c r="M9349" t="s">
        <v>31</v>
      </c>
      <c r="N9349" t="b">
        <v>0</v>
      </c>
      <c r="O9349" t="s">
        <v>40818</v>
      </c>
      <c r="Q9349">
        <v>29</v>
      </c>
      <c r="R9349">
        <v>0</v>
      </c>
      <c r="S9349">
        <v>0</v>
      </c>
      <c r="T9349">
        <v>0</v>
      </c>
    </row>
    <row r="9350" spans="1:20" x14ac:dyDescent="0.25">
      <c r="A9350" t="s">
        <v>23235</v>
      </c>
      <c r="B9350" t="s">
        <v>23236</v>
      </c>
      <c r="C9350" t="s">
        <v>40819</v>
      </c>
      <c r="D9350" t="s">
        <v>40806</v>
      </c>
      <c r="E9350" s="1">
        <v>43227.508333333331</v>
      </c>
      <c r="F9350" t="s">
        <v>40820</v>
      </c>
      <c r="G9350" t="s">
        <v>40808</v>
      </c>
      <c r="H9350">
        <v>28</v>
      </c>
      <c r="I9350" t="s">
        <v>9430</v>
      </c>
      <c r="J9350" t="s">
        <v>16436</v>
      </c>
      <c r="K9350">
        <v>439</v>
      </c>
      <c r="L9350" t="s">
        <v>30</v>
      </c>
      <c r="M9350" t="s">
        <v>31</v>
      </c>
      <c r="N9350" t="b">
        <v>0</v>
      </c>
      <c r="O9350" t="s">
        <v>40821</v>
      </c>
      <c r="Q9350">
        <v>494</v>
      </c>
      <c r="R9350">
        <v>4</v>
      </c>
      <c r="S9350">
        <v>0</v>
      </c>
      <c r="T9350">
        <v>0</v>
      </c>
    </row>
    <row r="9351" spans="1:20" x14ac:dyDescent="0.25">
      <c r="A9351" t="s">
        <v>23235</v>
      </c>
      <c r="B9351" t="s">
        <v>23236</v>
      </c>
      <c r="C9351" t="s">
        <v>40822</v>
      </c>
      <c r="D9351" t="s">
        <v>40823</v>
      </c>
      <c r="E9351" s="1">
        <v>43227.456944444442</v>
      </c>
      <c r="F9351" t="s">
        <v>40824</v>
      </c>
      <c r="G9351" t="s">
        <v>40825</v>
      </c>
      <c r="H9351">
        <v>28</v>
      </c>
      <c r="I9351" t="s">
        <v>9430</v>
      </c>
      <c r="J9351" t="s">
        <v>25924</v>
      </c>
      <c r="K9351">
        <v>194</v>
      </c>
      <c r="L9351" t="s">
        <v>30</v>
      </c>
      <c r="M9351" t="s">
        <v>31</v>
      </c>
      <c r="N9351" t="b">
        <v>0</v>
      </c>
      <c r="O9351" t="s">
        <v>40826</v>
      </c>
      <c r="Q9351">
        <v>79</v>
      </c>
      <c r="R9351">
        <v>1</v>
      </c>
      <c r="S9351">
        <v>0</v>
      </c>
      <c r="T9351">
        <v>0</v>
      </c>
    </row>
    <row r="9352" spans="1:20" x14ac:dyDescent="0.25">
      <c r="A9352" t="s">
        <v>23235</v>
      </c>
      <c r="B9352" t="s">
        <v>23236</v>
      </c>
      <c r="C9352" t="s">
        <v>40827</v>
      </c>
      <c r="D9352" t="s">
        <v>40823</v>
      </c>
      <c r="E9352" s="1">
        <v>43227.456944444442</v>
      </c>
      <c r="F9352" t="s">
        <v>40828</v>
      </c>
      <c r="G9352" t="s">
        <v>40825</v>
      </c>
      <c r="H9352">
        <v>28</v>
      </c>
      <c r="I9352" t="s">
        <v>9430</v>
      </c>
      <c r="J9352" t="s">
        <v>3545</v>
      </c>
      <c r="K9352">
        <v>455</v>
      </c>
      <c r="L9352" t="s">
        <v>30</v>
      </c>
      <c r="M9352" t="s">
        <v>31</v>
      </c>
      <c r="N9352" t="b">
        <v>0</v>
      </c>
      <c r="O9352" t="s">
        <v>40829</v>
      </c>
      <c r="Q9352">
        <v>19</v>
      </c>
      <c r="R9352">
        <v>0</v>
      </c>
      <c r="S9352">
        <v>0</v>
      </c>
      <c r="T9352">
        <v>0</v>
      </c>
    </row>
    <row r="9353" spans="1:20" x14ac:dyDescent="0.25">
      <c r="A9353" t="s">
        <v>23235</v>
      </c>
      <c r="B9353" t="s">
        <v>23236</v>
      </c>
      <c r="C9353" t="s">
        <v>40830</v>
      </c>
      <c r="D9353" t="s">
        <v>40823</v>
      </c>
      <c r="E9353" s="1">
        <v>43227.456944444442</v>
      </c>
      <c r="F9353" t="s">
        <v>40831</v>
      </c>
      <c r="G9353" t="s">
        <v>40825</v>
      </c>
      <c r="H9353">
        <v>28</v>
      </c>
      <c r="I9353" t="s">
        <v>9430</v>
      </c>
      <c r="J9353" t="s">
        <v>3733</v>
      </c>
      <c r="K9353">
        <v>244</v>
      </c>
      <c r="L9353" t="s">
        <v>30</v>
      </c>
      <c r="M9353" t="s">
        <v>31</v>
      </c>
      <c r="N9353" t="b">
        <v>0</v>
      </c>
      <c r="O9353" t="s">
        <v>40832</v>
      </c>
      <c r="Q9353">
        <v>59</v>
      </c>
      <c r="R9353">
        <v>0</v>
      </c>
      <c r="S9353">
        <v>0</v>
      </c>
      <c r="T9353">
        <v>0</v>
      </c>
    </row>
    <row r="9354" spans="1:20" x14ac:dyDescent="0.25">
      <c r="A9354" t="s">
        <v>23235</v>
      </c>
      <c r="B9354" t="s">
        <v>23236</v>
      </c>
      <c r="C9354" t="s">
        <v>40833</v>
      </c>
      <c r="D9354" t="s">
        <v>40834</v>
      </c>
      <c r="E9354" s="1">
        <v>43227.453472222223</v>
      </c>
      <c r="F9354" t="s">
        <v>40835</v>
      </c>
      <c r="G9354" t="s">
        <v>40569</v>
      </c>
      <c r="H9354">
        <v>28</v>
      </c>
      <c r="I9354" t="s">
        <v>9430</v>
      </c>
      <c r="J9354" t="s">
        <v>3414</v>
      </c>
      <c r="K9354">
        <v>307</v>
      </c>
      <c r="L9354" t="s">
        <v>30</v>
      </c>
      <c r="M9354" t="s">
        <v>31</v>
      </c>
      <c r="N9354" t="b">
        <v>0</v>
      </c>
      <c r="O9354" t="s">
        <v>40836</v>
      </c>
      <c r="Q9354">
        <v>2231</v>
      </c>
      <c r="R9354">
        <v>18</v>
      </c>
      <c r="S9354">
        <v>2</v>
      </c>
      <c r="T9354">
        <v>0</v>
      </c>
    </row>
    <row r="9355" spans="1:20" x14ac:dyDescent="0.25">
      <c r="A9355" t="s">
        <v>23235</v>
      </c>
      <c r="B9355" t="s">
        <v>23236</v>
      </c>
      <c r="C9355" t="s">
        <v>40837</v>
      </c>
      <c r="D9355" t="s">
        <v>40834</v>
      </c>
      <c r="E9355" s="1">
        <v>43227.453472222223</v>
      </c>
      <c r="F9355" t="s">
        <v>40838</v>
      </c>
      <c r="G9355" t="s">
        <v>40569</v>
      </c>
      <c r="H9355">
        <v>28</v>
      </c>
      <c r="I9355" t="s">
        <v>9430</v>
      </c>
      <c r="J9355" t="s">
        <v>812</v>
      </c>
      <c r="K9355">
        <v>160</v>
      </c>
      <c r="L9355" t="s">
        <v>30</v>
      </c>
      <c r="M9355" t="s">
        <v>31</v>
      </c>
      <c r="N9355" t="b">
        <v>0</v>
      </c>
      <c r="O9355" t="s">
        <v>40839</v>
      </c>
      <c r="Q9355">
        <v>369</v>
      </c>
      <c r="R9355">
        <v>1</v>
      </c>
      <c r="S9355">
        <v>0</v>
      </c>
      <c r="T9355">
        <v>0</v>
      </c>
    </row>
    <row r="9356" spans="1:20" x14ac:dyDescent="0.25">
      <c r="A9356" t="s">
        <v>23235</v>
      </c>
      <c r="B9356" t="s">
        <v>23236</v>
      </c>
      <c r="C9356" t="s">
        <v>40840</v>
      </c>
      <c r="D9356" t="s">
        <v>40841</v>
      </c>
      <c r="E9356" s="1">
        <v>43227.453472222223</v>
      </c>
      <c r="F9356" t="s">
        <v>40842</v>
      </c>
      <c r="G9356" t="s">
        <v>40569</v>
      </c>
      <c r="H9356">
        <v>28</v>
      </c>
      <c r="I9356" t="s">
        <v>9430</v>
      </c>
      <c r="J9356" t="s">
        <v>17112</v>
      </c>
      <c r="K9356">
        <v>318</v>
      </c>
      <c r="L9356" t="s">
        <v>30</v>
      </c>
      <c r="M9356" t="s">
        <v>31</v>
      </c>
      <c r="N9356" t="b">
        <v>0</v>
      </c>
      <c r="O9356" t="s">
        <v>40843</v>
      </c>
      <c r="Q9356">
        <v>326</v>
      </c>
      <c r="R9356">
        <v>3</v>
      </c>
      <c r="S9356">
        <v>0</v>
      </c>
      <c r="T9356">
        <v>0</v>
      </c>
    </row>
    <row r="9357" spans="1:20" x14ac:dyDescent="0.25">
      <c r="A9357" t="s">
        <v>23235</v>
      </c>
      <c r="B9357" t="s">
        <v>23236</v>
      </c>
      <c r="C9357" t="s">
        <v>40844</v>
      </c>
      <c r="D9357" t="s">
        <v>40841</v>
      </c>
      <c r="E9357" s="1">
        <v>43227.453472222223</v>
      </c>
      <c r="F9357" t="s">
        <v>40845</v>
      </c>
      <c r="G9357" t="s">
        <v>40569</v>
      </c>
      <c r="H9357">
        <v>28</v>
      </c>
      <c r="I9357" t="s">
        <v>9430</v>
      </c>
      <c r="J9357" t="s">
        <v>10234</v>
      </c>
      <c r="K9357">
        <v>386</v>
      </c>
      <c r="L9357" t="s">
        <v>30</v>
      </c>
      <c r="M9357" t="s">
        <v>31</v>
      </c>
      <c r="N9357" t="b">
        <v>0</v>
      </c>
      <c r="O9357" t="s">
        <v>40846</v>
      </c>
      <c r="Q9357">
        <v>95</v>
      </c>
      <c r="R9357">
        <v>0</v>
      </c>
      <c r="S9357">
        <v>0</v>
      </c>
      <c r="T9357">
        <v>0</v>
      </c>
    </row>
    <row r="9358" spans="1:20" x14ac:dyDescent="0.25">
      <c r="A9358" t="s">
        <v>23235</v>
      </c>
      <c r="B9358" t="s">
        <v>23236</v>
      </c>
      <c r="C9358" t="s">
        <v>40847</v>
      </c>
      <c r="D9358" t="s">
        <v>40841</v>
      </c>
      <c r="E9358" s="1">
        <v>43227.453472222223</v>
      </c>
      <c r="F9358" t="s">
        <v>40848</v>
      </c>
      <c r="G9358" t="s">
        <v>40569</v>
      </c>
      <c r="H9358">
        <v>28</v>
      </c>
      <c r="I9358" t="s">
        <v>9430</v>
      </c>
      <c r="J9358" t="s">
        <v>15833</v>
      </c>
      <c r="K9358">
        <v>238</v>
      </c>
      <c r="L9358" t="s">
        <v>30</v>
      </c>
      <c r="M9358" t="s">
        <v>31</v>
      </c>
      <c r="N9358" t="b">
        <v>0</v>
      </c>
      <c r="O9358" t="s">
        <v>40849</v>
      </c>
      <c r="Q9358">
        <v>58</v>
      </c>
      <c r="R9358">
        <v>0</v>
      </c>
      <c r="S9358">
        <v>0</v>
      </c>
      <c r="T9358">
        <v>0</v>
      </c>
    </row>
    <row r="9359" spans="1:20" x14ac:dyDescent="0.25">
      <c r="A9359" t="s">
        <v>23235</v>
      </c>
      <c r="B9359" t="s">
        <v>23236</v>
      </c>
      <c r="C9359" t="s">
        <v>40850</v>
      </c>
      <c r="D9359" t="s">
        <v>40841</v>
      </c>
      <c r="E9359" s="1">
        <v>43227.453472222223</v>
      </c>
      <c r="F9359" t="s">
        <v>40851</v>
      </c>
      <c r="G9359" t="s">
        <v>40569</v>
      </c>
      <c r="H9359">
        <v>28</v>
      </c>
      <c r="I9359" t="s">
        <v>9430</v>
      </c>
      <c r="J9359" t="s">
        <v>570</v>
      </c>
      <c r="K9359">
        <v>91</v>
      </c>
      <c r="L9359" t="s">
        <v>30</v>
      </c>
      <c r="M9359" t="s">
        <v>31</v>
      </c>
      <c r="N9359" t="b">
        <v>0</v>
      </c>
      <c r="O9359" t="s">
        <v>40852</v>
      </c>
      <c r="Q9359">
        <v>59</v>
      </c>
      <c r="R9359">
        <v>3</v>
      </c>
      <c r="S9359">
        <v>0</v>
      </c>
      <c r="T9359">
        <v>0</v>
      </c>
    </row>
    <row r="9360" spans="1:20" x14ac:dyDescent="0.25">
      <c r="A9360" t="s">
        <v>23235</v>
      </c>
      <c r="B9360" t="s">
        <v>23236</v>
      </c>
      <c r="C9360" t="s">
        <v>40853</v>
      </c>
      <c r="D9360" t="s">
        <v>40854</v>
      </c>
      <c r="E9360" s="1">
        <v>43227.430555555555</v>
      </c>
      <c r="F9360" t="s">
        <v>40855</v>
      </c>
      <c r="G9360" t="s">
        <v>40856</v>
      </c>
      <c r="H9360">
        <v>28</v>
      </c>
      <c r="I9360" t="s">
        <v>9430</v>
      </c>
      <c r="J9360" t="s">
        <v>2416</v>
      </c>
      <c r="K9360">
        <v>275</v>
      </c>
      <c r="L9360" t="s">
        <v>30</v>
      </c>
      <c r="M9360" t="s">
        <v>31</v>
      </c>
      <c r="N9360" t="b">
        <v>0</v>
      </c>
      <c r="O9360" t="s">
        <v>40857</v>
      </c>
      <c r="Q9360">
        <v>18</v>
      </c>
      <c r="R9360">
        <v>0</v>
      </c>
      <c r="S9360">
        <v>0</v>
      </c>
      <c r="T9360">
        <v>0</v>
      </c>
    </row>
    <row r="9361" spans="1:20" x14ac:dyDescent="0.25">
      <c r="A9361" t="s">
        <v>23235</v>
      </c>
      <c r="B9361" t="s">
        <v>23236</v>
      </c>
      <c r="C9361" t="s">
        <v>40858</v>
      </c>
      <c r="D9361" t="s">
        <v>40854</v>
      </c>
      <c r="E9361" s="1">
        <v>43227.430555555555</v>
      </c>
      <c r="F9361" t="s">
        <v>40859</v>
      </c>
      <c r="G9361" t="s">
        <v>40856</v>
      </c>
      <c r="H9361">
        <v>28</v>
      </c>
      <c r="I9361" t="s">
        <v>9430</v>
      </c>
      <c r="J9361" t="s">
        <v>2850</v>
      </c>
      <c r="K9361">
        <v>365</v>
      </c>
      <c r="L9361" t="s">
        <v>30</v>
      </c>
      <c r="M9361" t="s">
        <v>31</v>
      </c>
      <c r="N9361" t="b">
        <v>0</v>
      </c>
      <c r="O9361" t="s">
        <v>40860</v>
      </c>
      <c r="Q9361">
        <v>24</v>
      </c>
      <c r="R9361">
        <v>0</v>
      </c>
      <c r="S9361">
        <v>0</v>
      </c>
      <c r="T9361">
        <v>0</v>
      </c>
    </row>
    <row r="9362" spans="1:20" x14ac:dyDescent="0.25">
      <c r="A9362" t="s">
        <v>23235</v>
      </c>
      <c r="B9362" t="s">
        <v>23236</v>
      </c>
      <c r="C9362" t="s">
        <v>40861</v>
      </c>
      <c r="D9362" t="s">
        <v>40862</v>
      </c>
      <c r="E9362" s="1">
        <v>43227.430555555555</v>
      </c>
      <c r="F9362" t="s">
        <v>40863</v>
      </c>
      <c r="G9362" t="s">
        <v>40856</v>
      </c>
      <c r="H9362">
        <v>28</v>
      </c>
      <c r="I9362" t="s">
        <v>9430</v>
      </c>
      <c r="J9362" t="s">
        <v>2378</v>
      </c>
      <c r="K9362">
        <v>248</v>
      </c>
      <c r="L9362" t="s">
        <v>30</v>
      </c>
      <c r="M9362" t="s">
        <v>31</v>
      </c>
      <c r="N9362" t="b">
        <v>0</v>
      </c>
      <c r="O9362" t="s">
        <v>40864</v>
      </c>
      <c r="Q9362">
        <v>19</v>
      </c>
      <c r="R9362">
        <v>0</v>
      </c>
      <c r="S9362">
        <v>0</v>
      </c>
      <c r="T9362">
        <v>0</v>
      </c>
    </row>
    <row r="9363" spans="1:20" x14ac:dyDescent="0.25">
      <c r="A9363" t="s">
        <v>23235</v>
      </c>
      <c r="B9363" t="s">
        <v>23236</v>
      </c>
      <c r="C9363" t="s">
        <v>40865</v>
      </c>
      <c r="D9363" t="s">
        <v>40862</v>
      </c>
      <c r="E9363" s="1">
        <v>43227.430555555555</v>
      </c>
      <c r="F9363" t="s">
        <v>40866</v>
      </c>
      <c r="G9363" t="s">
        <v>40856</v>
      </c>
      <c r="H9363">
        <v>28</v>
      </c>
      <c r="I9363" t="s">
        <v>9430</v>
      </c>
      <c r="J9363" t="s">
        <v>9728</v>
      </c>
      <c r="K9363">
        <v>871</v>
      </c>
      <c r="L9363" t="s">
        <v>30</v>
      </c>
      <c r="M9363" t="s">
        <v>31</v>
      </c>
      <c r="N9363" t="b">
        <v>0</v>
      </c>
      <c r="O9363" t="s">
        <v>40867</v>
      </c>
      <c r="Q9363">
        <v>27</v>
      </c>
      <c r="R9363">
        <v>1</v>
      </c>
      <c r="S9363">
        <v>0</v>
      </c>
      <c r="T9363">
        <v>0</v>
      </c>
    </row>
    <row r="9364" spans="1:20" x14ac:dyDescent="0.25">
      <c r="A9364" t="s">
        <v>23235</v>
      </c>
      <c r="B9364" t="s">
        <v>23236</v>
      </c>
      <c r="C9364" t="s">
        <v>40868</v>
      </c>
      <c r="D9364" t="s">
        <v>40862</v>
      </c>
      <c r="E9364" s="1">
        <v>43227.430555555555</v>
      </c>
      <c r="F9364" t="s">
        <v>40869</v>
      </c>
      <c r="G9364" t="s">
        <v>40856</v>
      </c>
      <c r="H9364">
        <v>28</v>
      </c>
      <c r="I9364" t="s">
        <v>9430</v>
      </c>
      <c r="J9364" t="s">
        <v>2193</v>
      </c>
      <c r="K9364">
        <v>565</v>
      </c>
      <c r="L9364" t="s">
        <v>30</v>
      </c>
      <c r="M9364" t="s">
        <v>31</v>
      </c>
      <c r="N9364" t="b">
        <v>0</v>
      </c>
      <c r="O9364" t="s">
        <v>40870</v>
      </c>
      <c r="Q9364">
        <v>12</v>
      </c>
      <c r="R9364">
        <v>0</v>
      </c>
      <c r="S9364">
        <v>0</v>
      </c>
      <c r="T9364">
        <v>0</v>
      </c>
    </row>
    <row r="9365" spans="1:20" x14ac:dyDescent="0.25">
      <c r="A9365" t="s">
        <v>23235</v>
      </c>
      <c r="B9365" t="s">
        <v>23236</v>
      </c>
      <c r="C9365" t="s">
        <v>40871</v>
      </c>
      <c r="D9365" t="s">
        <v>40862</v>
      </c>
      <c r="E9365" s="1">
        <v>43227.430555555555</v>
      </c>
      <c r="F9365" t="s">
        <v>40872</v>
      </c>
      <c r="G9365" t="s">
        <v>40856</v>
      </c>
      <c r="H9365">
        <v>28</v>
      </c>
      <c r="I9365" t="s">
        <v>9430</v>
      </c>
      <c r="J9365" t="s">
        <v>560</v>
      </c>
      <c r="K9365">
        <v>287</v>
      </c>
      <c r="L9365" t="s">
        <v>30</v>
      </c>
      <c r="M9365" t="s">
        <v>31</v>
      </c>
      <c r="N9365" t="b">
        <v>0</v>
      </c>
      <c r="O9365" t="s">
        <v>40873</v>
      </c>
      <c r="Q9365">
        <v>98</v>
      </c>
      <c r="R9365">
        <v>2</v>
      </c>
      <c r="S9365">
        <v>0</v>
      </c>
      <c r="T9365">
        <v>0</v>
      </c>
    </row>
    <row r="9366" spans="1:20" x14ac:dyDescent="0.25">
      <c r="A9366" t="s">
        <v>23235</v>
      </c>
      <c r="B9366" t="s">
        <v>23236</v>
      </c>
      <c r="C9366" t="s">
        <v>40874</v>
      </c>
      <c r="D9366" t="s">
        <v>40862</v>
      </c>
      <c r="E9366" s="1">
        <v>43227.430555555555</v>
      </c>
      <c r="F9366" t="s">
        <v>40875</v>
      </c>
      <c r="G9366" t="s">
        <v>40856</v>
      </c>
      <c r="H9366">
        <v>28</v>
      </c>
      <c r="I9366" t="s">
        <v>9430</v>
      </c>
      <c r="J9366" t="s">
        <v>6170</v>
      </c>
      <c r="K9366">
        <v>184</v>
      </c>
      <c r="L9366" t="s">
        <v>30</v>
      </c>
      <c r="M9366" t="s">
        <v>31</v>
      </c>
      <c r="N9366" t="b">
        <v>0</v>
      </c>
      <c r="O9366" t="s">
        <v>40876</v>
      </c>
      <c r="Q9366">
        <v>20</v>
      </c>
      <c r="R9366">
        <v>0</v>
      </c>
      <c r="S9366">
        <v>0</v>
      </c>
      <c r="T9366">
        <v>0</v>
      </c>
    </row>
    <row r="9367" spans="1:20" x14ac:dyDescent="0.25">
      <c r="A9367" t="s">
        <v>23235</v>
      </c>
      <c r="B9367" t="s">
        <v>23236</v>
      </c>
      <c r="C9367" t="s">
        <v>40877</v>
      </c>
      <c r="D9367" t="s">
        <v>40862</v>
      </c>
      <c r="E9367" s="1">
        <v>43227.430555555555</v>
      </c>
      <c r="F9367" t="s">
        <v>40878</v>
      </c>
      <c r="G9367" t="s">
        <v>40856</v>
      </c>
      <c r="H9367">
        <v>28</v>
      </c>
      <c r="I9367" t="s">
        <v>9430</v>
      </c>
      <c r="J9367" t="s">
        <v>1513</v>
      </c>
      <c r="K9367">
        <v>354</v>
      </c>
      <c r="L9367" t="s">
        <v>30</v>
      </c>
      <c r="M9367" t="s">
        <v>31</v>
      </c>
      <c r="N9367" t="b">
        <v>0</v>
      </c>
      <c r="O9367" t="s">
        <v>40879</v>
      </c>
      <c r="Q9367">
        <v>41</v>
      </c>
      <c r="R9367">
        <v>0</v>
      </c>
      <c r="S9367">
        <v>1</v>
      </c>
      <c r="T9367">
        <v>0</v>
      </c>
    </row>
    <row r="9368" spans="1:20" x14ac:dyDescent="0.25">
      <c r="A9368" t="s">
        <v>23235</v>
      </c>
      <c r="B9368" t="s">
        <v>23236</v>
      </c>
      <c r="C9368" t="s">
        <v>40880</v>
      </c>
      <c r="D9368" t="s">
        <v>40881</v>
      </c>
      <c r="E9368" s="1">
        <v>43227.420138888891</v>
      </c>
      <c r="F9368" t="s">
        <v>40882</v>
      </c>
      <c r="G9368" t="s">
        <v>40883</v>
      </c>
      <c r="H9368">
        <v>28</v>
      </c>
      <c r="I9368" t="s">
        <v>9430</v>
      </c>
      <c r="J9368" t="s">
        <v>314</v>
      </c>
      <c r="K9368">
        <v>191</v>
      </c>
      <c r="L9368" t="s">
        <v>30</v>
      </c>
      <c r="M9368" t="s">
        <v>31</v>
      </c>
      <c r="N9368" t="b">
        <v>0</v>
      </c>
      <c r="O9368" t="s">
        <v>40884</v>
      </c>
      <c r="Q9368">
        <v>78</v>
      </c>
      <c r="R9368">
        <v>0</v>
      </c>
      <c r="S9368">
        <v>0</v>
      </c>
      <c r="T9368">
        <v>0</v>
      </c>
    </row>
    <row r="9369" spans="1:20" x14ac:dyDescent="0.25">
      <c r="A9369" t="s">
        <v>23235</v>
      </c>
      <c r="B9369" t="s">
        <v>23236</v>
      </c>
      <c r="C9369" t="s">
        <v>40885</v>
      </c>
      <c r="D9369" t="s">
        <v>40886</v>
      </c>
      <c r="E9369" s="1">
        <v>43227.419444444444</v>
      </c>
      <c r="F9369" t="s">
        <v>40887</v>
      </c>
      <c r="G9369" t="s">
        <v>40883</v>
      </c>
      <c r="H9369">
        <v>28</v>
      </c>
      <c r="I9369" t="s">
        <v>9430</v>
      </c>
      <c r="J9369" t="s">
        <v>648</v>
      </c>
      <c r="K9369">
        <v>220</v>
      </c>
      <c r="L9369" t="s">
        <v>30</v>
      </c>
      <c r="M9369" t="s">
        <v>31</v>
      </c>
      <c r="N9369" t="b">
        <v>0</v>
      </c>
      <c r="O9369" t="s">
        <v>40888</v>
      </c>
      <c r="Q9369">
        <v>160</v>
      </c>
      <c r="R9369">
        <v>1</v>
      </c>
      <c r="S9369">
        <v>0</v>
      </c>
      <c r="T9369">
        <v>0</v>
      </c>
    </row>
    <row r="9370" spans="1:20" x14ac:dyDescent="0.25">
      <c r="A9370" t="s">
        <v>23235</v>
      </c>
      <c r="B9370" t="s">
        <v>23236</v>
      </c>
      <c r="C9370" t="s">
        <v>40889</v>
      </c>
      <c r="D9370" t="s">
        <v>40886</v>
      </c>
      <c r="E9370" s="1">
        <v>43227.419444444444</v>
      </c>
      <c r="F9370" t="s">
        <v>40890</v>
      </c>
      <c r="G9370" t="s">
        <v>40883</v>
      </c>
      <c r="H9370">
        <v>28</v>
      </c>
      <c r="I9370" t="s">
        <v>9430</v>
      </c>
      <c r="J9370" t="s">
        <v>1123</v>
      </c>
      <c r="K9370">
        <v>429</v>
      </c>
      <c r="L9370" t="s">
        <v>30</v>
      </c>
      <c r="M9370" t="s">
        <v>31</v>
      </c>
      <c r="N9370" t="b">
        <v>0</v>
      </c>
      <c r="O9370" t="s">
        <v>40891</v>
      </c>
      <c r="Q9370">
        <v>263</v>
      </c>
      <c r="R9370">
        <v>1</v>
      </c>
      <c r="S9370">
        <v>0</v>
      </c>
      <c r="T9370">
        <v>0</v>
      </c>
    </row>
    <row r="9371" spans="1:20" x14ac:dyDescent="0.25">
      <c r="A9371" t="s">
        <v>23235</v>
      </c>
      <c r="B9371" t="s">
        <v>23236</v>
      </c>
      <c r="C9371" t="s">
        <v>40892</v>
      </c>
      <c r="D9371" t="s">
        <v>40886</v>
      </c>
      <c r="E9371" s="1">
        <v>43227.419444444444</v>
      </c>
      <c r="F9371" t="s">
        <v>40893</v>
      </c>
      <c r="G9371" t="s">
        <v>40883</v>
      </c>
      <c r="H9371">
        <v>28</v>
      </c>
      <c r="I9371" t="s">
        <v>9430</v>
      </c>
      <c r="J9371" t="s">
        <v>2416</v>
      </c>
      <c r="K9371">
        <v>275</v>
      </c>
      <c r="L9371" t="s">
        <v>30</v>
      </c>
      <c r="M9371" t="s">
        <v>31</v>
      </c>
      <c r="N9371" t="b">
        <v>0</v>
      </c>
      <c r="O9371" t="s">
        <v>40894</v>
      </c>
      <c r="Q9371">
        <v>172</v>
      </c>
      <c r="R9371">
        <v>1</v>
      </c>
      <c r="S9371">
        <v>0</v>
      </c>
      <c r="T9371">
        <v>0</v>
      </c>
    </row>
    <row r="9372" spans="1:20" x14ac:dyDescent="0.25">
      <c r="A9372" t="s">
        <v>23235</v>
      </c>
      <c r="B9372" t="s">
        <v>23236</v>
      </c>
      <c r="C9372" t="s">
        <v>40895</v>
      </c>
      <c r="D9372" t="s">
        <v>40886</v>
      </c>
      <c r="E9372" s="1">
        <v>43227.419444444444</v>
      </c>
      <c r="F9372" t="s">
        <v>40896</v>
      </c>
      <c r="G9372" t="s">
        <v>40883</v>
      </c>
      <c r="H9372">
        <v>28</v>
      </c>
      <c r="I9372" t="s">
        <v>9430</v>
      </c>
      <c r="J9372" t="s">
        <v>747</v>
      </c>
      <c r="K9372">
        <v>201</v>
      </c>
      <c r="L9372" t="s">
        <v>30</v>
      </c>
      <c r="M9372" t="s">
        <v>31</v>
      </c>
      <c r="N9372" t="b">
        <v>0</v>
      </c>
      <c r="O9372" t="s">
        <v>40897</v>
      </c>
      <c r="Q9372">
        <v>97</v>
      </c>
      <c r="R9372">
        <v>1</v>
      </c>
      <c r="S9372">
        <v>0</v>
      </c>
      <c r="T9372">
        <v>0</v>
      </c>
    </row>
    <row r="9373" spans="1:20" x14ac:dyDescent="0.25">
      <c r="A9373" t="s">
        <v>23235</v>
      </c>
      <c r="B9373" t="s">
        <v>23236</v>
      </c>
      <c r="C9373" t="s">
        <v>40898</v>
      </c>
      <c r="D9373" t="s">
        <v>40899</v>
      </c>
      <c r="E9373" s="1">
        <v>43227.340277777781</v>
      </c>
      <c r="F9373" t="s">
        <v>40900</v>
      </c>
      <c r="G9373" t="s">
        <v>40901</v>
      </c>
      <c r="H9373">
        <v>28</v>
      </c>
      <c r="I9373" t="s">
        <v>9430</v>
      </c>
      <c r="J9373" t="s">
        <v>384</v>
      </c>
      <c r="K9373">
        <v>332</v>
      </c>
      <c r="L9373" t="s">
        <v>30</v>
      </c>
      <c r="M9373" t="s">
        <v>31</v>
      </c>
      <c r="N9373" t="b">
        <v>0</v>
      </c>
      <c r="O9373" t="s">
        <v>40902</v>
      </c>
      <c r="Q9373">
        <v>542</v>
      </c>
      <c r="R9373">
        <v>4</v>
      </c>
      <c r="S9373">
        <v>1</v>
      </c>
      <c r="T9373">
        <v>0</v>
      </c>
    </row>
    <row r="9374" spans="1:20" x14ac:dyDescent="0.25">
      <c r="A9374" t="s">
        <v>23235</v>
      </c>
      <c r="B9374" t="s">
        <v>23236</v>
      </c>
      <c r="C9374" t="s">
        <v>40903</v>
      </c>
      <c r="D9374" t="s">
        <v>40899</v>
      </c>
      <c r="E9374" s="1">
        <v>43227.340277777781</v>
      </c>
      <c r="F9374" t="s">
        <v>40904</v>
      </c>
      <c r="G9374" t="s">
        <v>40901</v>
      </c>
      <c r="H9374">
        <v>28</v>
      </c>
      <c r="I9374" t="s">
        <v>9430</v>
      </c>
      <c r="J9374" t="s">
        <v>314</v>
      </c>
      <c r="K9374">
        <v>191</v>
      </c>
      <c r="L9374" t="s">
        <v>30</v>
      </c>
      <c r="M9374" t="s">
        <v>31</v>
      </c>
      <c r="N9374" t="b">
        <v>0</v>
      </c>
      <c r="O9374" t="s">
        <v>40905</v>
      </c>
      <c r="Q9374">
        <v>36</v>
      </c>
      <c r="R9374">
        <v>0</v>
      </c>
      <c r="S9374">
        <v>0</v>
      </c>
      <c r="T9374">
        <v>0</v>
      </c>
    </row>
    <row r="9375" spans="1:20" x14ac:dyDescent="0.25">
      <c r="A9375" t="s">
        <v>23235</v>
      </c>
      <c r="B9375" t="s">
        <v>23236</v>
      </c>
      <c r="C9375" t="s">
        <v>40906</v>
      </c>
      <c r="D9375" t="s">
        <v>40899</v>
      </c>
      <c r="E9375" s="1">
        <v>43227.340277777781</v>
      </c>
      <c r="F9375" t="s">
        <v>40907</v>
      </c>
      <c r="G9375" t="s">
        <v>40901</v>
      </c>
      <c r="H9375">
        <v>28</v>
      </c>
      <c r="I9375" t="s">
        <v>9430</v>
      </c>
      <c r="J9375" t="s">
        <v>214</v>
      </c>
      <c r="K9375">
        <v>271</v>
      </c>
      <c r="L9375" t="s">
        <v>30</v>
      </c>
      <c r="M9375" t="s">
        <v>31</v>
      </c>
      <c r="N9375" t="b">
        <v>0</v>
      </c>
      <c r="O9375" t="s">
        <v>40908</v>
      </c>
      <c r="Q9375">
        <v>61</v>
      </c>
      <c r="R9375">
        <v>1</v>
      </c>
      <c r="S9375">
        <v>0</v>
      </c>
      <c r="T9375">
        <v>0</v>
      </c>
    </row>
    <row r="9376" spans="1:20" x14ac:dyDescent="0.25">
      <c r="A9376" t="s">
        <v>23235</v>
      </c>
      <c r="B9376" t="s">
        <v>23236</v>
      </c>
      <c r="C9376" t="s">
        <v>40909</v>
      </c>
      <c r="D9376" t="s">
        <v>40899</v>
      </c>
      <c r="E9376" s="1">
        <v>43227.340277777781</v>
      </c>
      <c r="F9376" t="s">
        <v>40910</v>
      </c>
      <c r="G9376" t="s">
        <v>40901</v>
      </c>
      <c r="H9376">
        <v>28</v>
      </c>
      <c r="I9376" t="s">
        <v>9430</v>
      </c>
      <c r="J9376" t="s">
        <v>7860</v>
      </c>
      <c r="K9376">
        <v>154</v>
      </c>
      <c r="L9376" t="s">
        <v>30</v>
      </c>
      <c r="M9376" t="s">
        <v>31</v>
      </c>
      <c r="N9376" t="b">
        <v>0</v>
      </c>
      <c r="O9376" t="s">
        <v>40911</v>
      </c>
      <c r="Q9376">
        <v>286</v>
      </c>
      <c r="R9376">
        <v>0</v>
      </c>
      <c r="S9376">
        <v>0</v>
      </c>
      <c r="T9376">
        <v>0</v>
      </c>
    </row>
    <row r="9377" spans="1:20" x14ac:dyDescent="0.25">
      <c r="A9377" t="s">
        <v>23235</v>
      </c>
      <c r="B9377" t="s">
        <v>23236</v>
      </c>
      <c r="C9377" t="s">
        <v>40912</v>
      </c>
      <c r="D9377" t="s">
        <v>40899</v>
      </c>
      <c r="E9377" s="1">
        <v>43227.340277777781</v>
      </c>
      <c r="F9377" t="s">
        <v>40913</v>
      </c>
      <c r="G9377" t="s">
        <v>40901</v>
      </c>
      <c r="H9377">
        <v>28</v>
      </c>
      <c r="I9377" t="s">
        <v>9430</v>
      </c>
      <c r="J9377" t="s">
        <v>747</v>
      </c>
      <c r="K9377">
        <v>201</v>
      </c>
      <c r="L9377" t="s">
        <v>30</v>
      </c>
      <c r="M9377" t="s">
        <v>31</v>
      </c>
      <c r="N9377" t="b">
        <v>0</v>
      </c>
      <c r="O9377" t="s">
        <v>40914</v>
      </c>
      <c r="Q9377">
        <v>778</v>
      </c>
      <c r="R9377">
        <v>0</v>
      </c>
      <c r="S9377">
        <v>4</v>
      </c>
      <c r="T9377">
        <v>0</v>
      </c>
    </row>
    <row r="9378" spans="1:20" x14ac:dyDescent="0.25">
      <c r="A9378" t="s">
        <v>23235</v>
      </c>
      <c r="B9378" t="s">
        <v>23236</v>
      </c>
      <c r="C9378" t="s">
        <v>40915</v>
      </c>
      <c r="D9378" t="s">
        <v>40916</v>
      </c>
      <c r="E9378" s="1">
        <v>43227.339583333334</v>
      </c>
      <c r="F9378" t="s">
        <v>40917</v>
      </c>
      <c r="G9378" t="s">
        <v>40574</v>
      </c>
      <c r="H9378">
        <v>28</v>
      </c>
      <c r="I9378" t="s">
        <v>9430</v>
      </c>
      <c r="J9378" t="s">
        <v>5401</v>
      </c>
      <c r="K9378">
        <v>186</v>
      </c>
      <c r="L9378" t="s">
        <v>30</v>
      </c>
      <c r="M9378" t="s">
        <v>31</v>
      </c>
      <c r="N9378" t="b">
        <v>0</v>
      </c>
      <c r="O9378" t="s">
        <v>40918</v>
      </c>
      <c r="Q9378">
        <v>20</v>
      </c>
      <c r="R9378">
        <v>0</v>
      </c>
      <c r="S9378">
        <v>0</v>
      </c>
      <c r="T9378">
        <v>0</v>
      </c>
    </row>
    <row r="9379" spans="1:20" x14ac:dyDescent="0.25">
      <c r="A9379" t="s">
        <v>23235</v>
      </c>
      <c r="B9379" t="s">
        <v>23236</v>
      </c>
      <c r="C9379" t="s">
        <v>40919</v>
      </c>
      <c r="D9379" t="s">
        <v>40916</v>
      </c>
      <c r="E9379" s="1">
        <v>43227.339583333334</v>
      </c>
      <c r="F9379" t="s">
        <v>40920</v>
      </c>
      <c r="G9379" t="s">
        <v>40574</v>
      </c>
      <c r="H9379">
        <v>28</v>
      </c>
      <c r="I9379" t="s">
        <v>9430</v>
      </c>
      <c r="J9379" t="s">
        <v>6497</v>
      </c>
      <c r="K9379">
        <v>217</v>
      </c>
      <c r="L9379" t="s">
        <v>30</v>
      </c>
      <c r="M9379" t="s">
        <v>31</v>
      </c>
      <c r="N9379" t="b">
        <v>0</v>
      </c>
      <c r="O9379" t="s">
        <v>40921</v>
      </c>
      <c r="Q9379">
        <v>105</v>
      </c>
      <c r="R9379">
        <v>1</v>
      </c>
      <c r="S9379">
        <v>0</v>
      </c>
      <c r="T9379">
        <v>0</v>
      </c>
    </row>
    <row r="9380" spans="1:20" x14ac:dyDescent="0.25">
      <c r="A9380" t="s">
        <v>23235</v>
      </c>
      <c r="B9380" t="s">
        <v>23236</v>
      </c>
      <c r="C9380" t="s">
        <v>40922</v>
      </c>
      <c r="D9380" t="s">
        <v>40923</v>
      </c>
      <c r="E9380" s="1">
        <v>43227.336805555555</v>
      </c>
      <c r="F9380" t="s">
        <v>40924</v>
      </c>
      <c r="G9380" t="s">
        <v>40925</v>
      </c>
      <c r="H9380">
        <v>28</v>
      </c>
      <c r="I9380" t="s">
        <v>9430</v>
      </c>
      <c r="J9380" t="s">
        <v>214</v>
      </c>
      <c r="K9380">
        <v>271</v>
      </c>
      <c r="L9380" t="s">
        <v>30</v>
      </c>
      <c r="M9380" t="s">
        <v>31</v>
      </c>
      <c r="N9380" t="b">
        <v>0</v>
      </c>
      <c r="O9380" t="s">
        <v>40926</v>
      </c>
      <c r="Q9380">
        <v>32</v>
      </c>
      <c r="R9380">
        <v>0</v>
      </c>
      <c r="S9380">
        <v>0</v>
      </c>
      <c r="T9380">
        <v>0</v>
      </c>
    </row>
    <row r="9381" spans="1:20" x14ac:dyDescent="0.25">
      <c r="A9381" t="s">
        <v>23235</v>
      </c>
      <c r="B9381" t="s">
        <v>23236</v>
      </c>
      <c r="C9381" t="e">
        <v>#NAME?</v>
      </c>
      <c r="D9381" t="s">
        <v>40927</v>
      </c>
      <c r="E9381" s="1">
        <v>43227.336805555555</v>
      </c>
      <c r="F9381" t="s">
        <v>40928</v>
      </c>
      <c r="G9381" t="s">
        <v>40925</v>
      </c>
      <c r="H9381">
        <v>28</v>
      </c>
      <c r="I9381" t="s">
        <v>9430</v>
      </c>
      <c r="J9381" t="s">
        <v>5015</v>
      </c>
      <c r="K9381">
        <v>205</v>
      </c>
      <c r="L9381" t="s">
        <v>30</v>
      </c>
      <c r="M9381" t="s">
        <v>31</v>
      </c>
      <c r="N9381" t="b">
        <v>0</v>
      </c>
      <c r="O9381" t="s">
        <v>40929</v>
      </c>
      <c r="Q9381">
        <v>26</v>
      </c>
      <c r="R9381">
        <v>0</v>
      </c>
      <c r="S9381">
        <v>0</v>
      </c>
      <c r="T9381">
        <v>0</v>
      </c>
    </row>
    <row r="9382" spans="1:20" x14ac:dyDescent="0.25">
      <c r="A9382" t="s">
        <v>23235</v>
      </c>
      <c r="B9382" t="s">
        <v>23236</v>
      </c>
      <c r="C9382" t="s">
        <v>40930</v>
      </c>
      <c r="D9382" t="s">
        <v>40927</v>
      </c>
      <c r="E9382" s="1">
        <v>43227.336805555555</v>
      </c>
      <c r="F9382" t="s">
        <v>40931</v>
      </c>
      <c r="G9382" t="s">
        <v>40925</v>
      </c>
      <c r="H9382">
        <v>28</v>
      </c>
      <c r="I9382" t="s">
        <v>9430</v>
      </c>
      <c r="J9382" t="s">
        <v>4485</v>
      </c>
      <c r="K9382">
        <v>242</v>
      </c>
      <c r="L9382" t="s">
        <v>30</v>
      </c>
      <c r="M9382" t="s">
        <v>31</v>
      </c>
      <c r="N9382" t="b">
        <v>0</v>
      </c>
      <c r="O9382" t="s">
        <v>40932</v>
      </c>
      <c r="Q9382">
        <v>11</v>
      </c>
      <c r="R9382">
        <v>0</v>
      </c>
      <c r="S9382">
        <v>0</v>
      </c>
      <c r="T9382">
        <v>0</v>
      </c>
    </row>
    <row r="9383" spans="1:20" x14ac:dyDescent="0.25">
      <c r="A9383" t="s">
        <v>23235</v>
      </c>
      <c r="B9383" t="s">
        <v>23236</v>
      </c>
      <c r="C9383" t="s">
        <v>40933</v>
      </c>
      <c r="D9383" t="s">
        <v>40927</v>
      </c>
      <c r="E9383" s="1">
        <v>43227.336805555555</v>
      </c>
      <c r="F9383" t="s">
        <v>40934</v>
      </c>
      <c r="G9383" t="s">
        <v>40925</v>
      </c>
      <c r="H9383">
        <v>28</v>
      </c>
      <c r="I9383" t="s">
        <v>9430</v>
      </c>
      <c r="J9383" t="s">
        <v>1359</v>
      </c>
      <c r="K9383">
        <v>322</v>
      </c>
      <c r="L9383" t="s">
        <v>30</v>
      </c>
      <c r="M9383" t="s">
        <v>31</v>
      </c>
      <c r="N9383" t="b">
        <v>0</v>
      </c>
      <c r="O9383" t="s">
        <v>40935</v>
      </c>
      <c r="Q9383">
        <v>317</v>
      </c>
      <c r="R9383">
        <v>7</v>
      </c>
      <c r="S9383">
        <v>0</v>
      </c>
      <c r="T9383">
        <v>0</v>
      </c>
    </row>
    <row r="9384" spans="1:20" x14ac:dyDescent="0.25">
      <c r="A9384" t="s">
        <v>23235</v>
      </c>
      <c r="B9384" t="s">
        <v>23236</v>
      </c>
      <c r="C9384" t="s">
        <v>40936</v>
      </c>
      <c r="D9384" t="s">
        <v>40927</v>
      </c>
      <c r="E9384" s="1">
        <v>43227.336805555555</v>
      </c>
      <c r="F9384" t="s">
        <v>40937</v>
      </c>
      <c r="G9384" t="s">
        <v>40925</v>
      </c>
      <c r="H9384">
        <v>28</v>
      </c>
      <c r="I9384" t="s">
        <v>9430</v>
      </c>
      <c r="J9384" t="s">
        <v>7435</v>
      </c>
      <c r="K9384">
        <v>208</v>
      </c>
      <c r="L9384" t="s">
        <v>30</v>
      </c>
      <c r="M9384" t="s">
        <v>31</v>
      </c>
      <c r="N9384" t="b">
        <v>0</v>
      </c>
      <c r="O9384" t="s">
        <v>40938</v>
      </c>
      <c r="Q9384">
        <v>105</v>
      </c>
      <c r="R9384">
        <v>1</v>
      </c>
      <c r="S9384">
        <v>0</v>
      </c>
      <c r="T9384">
        <v>0</v>
      </c>
    </row>
    <row r="9385" spans="1:20" x14ac:dyDescent="0.25">
      <c r="A9385" t="s">
        <v>23235</v>
      </c>
      <c r="B9385" t="s">
        <v>23236</v>
      </c>
      <c r="C9385" t="s">
        <v>40939</v>
      </c>
      <c r="D9385" t="s">
        <v>40940</v>
      </c>
      <c r="E9385" s="1">
        <v>43227.324999999997</v>
      </c>
      <c r="F9385" t="s">
        <v>40824</v>
      </c>
      <c r="G9385" t="s">
        <v>40825</v>
      </c>
      <c r="H9385">
        <v>28</v>
      </c>
      <c r="I9385" t="s">
        <v>9430</v>
      </c>
      <c r="J9385" t="s">
        <v>25924</v>
      </c>
      <c r="K9385">
        <v>194</v>
      </c>
      <c r="L9385" t="s">
        <v>30</v>
      </c>
      <c r="M9385" t="s">
        <v>31</v>
      </c>
      <c r="N9385" t="b">
        <v>0</v>
      </c>
      <c r="O9385" t="s">
        <v>40941</v>
      </c>
      <c r="Q9385">
        <v>5</v>
      </c>
      <c r="R9385">
        <v>1</v>
      </c>
      <c r="S9385">
        <v>0</v>
      </c>
      <c r="T9385">
        <v>0</v>
      </c>
    </row>
    <row r="9386" spans="1:20" x14ac:dyDescent="0.25">
      <c r="A9386" t="s">
        <v>23235</v>
      </c>
      <c r="B9386" t="s">
        <v>23236</v>
      </c>
      <c r="C9386" t="s">
        <v>40942</v>
      </c>
      <c r="D9386" t="s">
        <v>40943</v>
      </c>
      <c r="E9386" s="1">
        <v>43227.320138888892</v>
      </c>
      <c r="F9386" t="s">
        <v>40944</v>
      </c>
      <c r="G9386" t="s">
        <v>40945</v>
      </c>
      <c r="H9386">
        <v>28</v>
      </c>
      <c r="I9386" t="s">
        <v>9430</v>
      </c>
      <c r="J9386" t="s">
        <v>21932</v>
      </c>
      <c r="K9386">
        <v>708</v>
      </c>
      <c r="L9386" t="s">
        <v>30</v>
      </c>
      <c r="M9386" t="s">
        <v>31</v>
      </c>
      <c r="N9386" t="b">
        <v>0</v>
      </c>
      <c r="O9386" t="s">
        <v>40946</v>
      </c>
      <c r="Q9386">
        <v>6</v>
      </c>
      <c r="R9386">
        <v>0</v>
      </c>
      <c r="S9386">
        <v>0</v>
      </c>
      <c r="T9386">
        <v>0</v>
      </c>
    </row>
    <row r="9387" spans="1:20" x14ac:dyDescent="0.25">
      <c r="A9387" t="s">
        <v>23235</v>
      </c>
      <c r="B9387" t="s">
        <v>23236</v>
      </c>
      <c r="C9387" t="s">
        <v>40947</v>
      </c>
      <c r="D9387" t="s">
        <v>40943</v>
      </c>
      <c r="E9387" s="1">
        <v>43227.320138888892</v>
      </c>
      <c r="F9387" t="s">
        <v>40948</v>
      </c>
      <c r="G9387" t="s">
        <v>40945</v>
      </c>
      <c r="H9387">
        <v>28</v>
      </c>
      <c r="I9387" t="s">
        <v>9430</v>
      </c>
      <c r="J9387" t="s">
        <v>1165</v>
      </c>
      <c r="K9387">
        <v>650</v>
      </c>
      <c r="L9387" t="s">
        <v>30</v>
      </c>
      <c r="M9387" t="s">
        <v>31</v>
      </c>
      <c r="N9387" t="b">
        <v>0</v>
      </c>
      <c r="O9387" t="s">
        <v>40949</v>
      </c>
      <c r="Q9387">
        <v>4</v>
      </c>
      <c r="R9387">
        <v>0</v>
      </c>
      <c r="S9387">
        <v>0</v>
      </c>
      <c r="T9387">
        <v>0</v>
      </c>
    </row>
    <row r="9388" spans="1:20" x14ac:dyDescent="0.25">
      <c r="A9388" t="s">
        <v>23235</v>
      </c>
      <c r="B9388" t="s">
        <v>23236</v>
      </c>
      <c r="C9388" t="s">
        <v>40950</v>
      </c>
      <c r="D9388" t="s">
        <v>40943</v>
      </c>
      <c r="E9388" s="1">
        <v>43227.320138888892</v>
      </c>
      <c r="F9388" t="s">
        <v>40951</v>
      </c>
      <c r="G9388" t="s">
        <v>40945</v>
      </c>
      <c r="H9388">
        <v>28</v>
      </c>
      <c r="I9388" t="s">
        <v>9430</v>
      </c>
      <c r="J9388" t="s">
        <v>2821</v>
      </c>
      <c r="K9388">
        <v>141</v>
      </c>
      <c r="L9388" t="s">
        <v>30</v>
      </c>
      <c r="M9388" t="s">
        <v>31</v>
      </c>
      <c r="N9388" t="b">
        <v>0</v>
      </c>
      <c r="O9388" t="s">
        <v>40952</v>
      </c>
      <c r="Q9388">
        <v>14</v>
      </c>
      <c r="R9388">
        <v>0</v>
      </c>
      <c r="S9388">
        <v>0</v>
      </c>
      <c r="T9388">
        <v>0</v>
      </c>
    </row>
    <row r="9389" spans="1:20" x14ac:dyDescent="0.25">
      <c r="A9389" t="s">
        <v>23235</v>
      </c>
      <c r="B9389" t="s">
        <v>23236</v>
      </c>
      <c r="C9389" t="s">
        <v>40953</v>
      </c>
      <c r="D9389" t="s">
        <v>40954</v>
      </c>
      <c r="E9389" s="1">
        <v>43227.318055555559</v>
      </c>
      <c r="F9389" t="s">
        <v>40955</v>
      </c>
      <c r="G9389" t="s">
        <v>40956</v>
      </c>
      <c r="H9389">
        <v>28</v>
      </c>
      <c r="I9389" t="s">
        <v>9430</v>
      </c>
      <c r="J9389" t="s">
        <v>5660</v>
      </c>
      <c r="K9389">
        <v>265</v>
      </c>
      <c r="L9389" t="s">
        <v>30</v>
      </c>
      <c r="M9389" t="s">
        <v>31</v>
      </c>
      <c r="N9389" t="b">
        <v>0</v>
      </c>
      <c r="O9389" t="s">
        <v>40957</v>
      </c>
      <c r="Q9389">
        <v>278</v>
      </c>
      <c r="R9389">
        <v>3</v>
      </c>
      <c r="S9389">
        <v>1</v>
      </c>
      <c r="T9389">
        <v>0</v>
      </c>
    </row>
    <row r="9390" spans="1:20" x14ac:dyDescent="0.25">
      <c r="A9390" t="s">
        <v>23235</v>
      </c>
      <c r="B9390" t="s">
        <v>23236</v>
      </c>
      <c r="C9390" t="s">
        <v>40958</v>
      </c>
      <c r="D9390" t="s">
        <v>40954</v>
      </c>
      <c r="E9390" s="1">
        <v>43227.318055555559</v>
      </c>
      <c r="F9390" t="s">
        <v>40959</v>
      </c>
      <c r="G9390" t="s">
        <v>40956</v>
      </c>
      <c r="H9390">
        <v>28</v>
      </c>
      <c r="I9390" t="s">
        <v>9430</v>
      </c>
      <c r="J9390" t="s">
        <v>13330</v>
      </c>
      <c r="K9390">
        <v>302</v>
      </c>
      <c r="L9390" t="s">
        <v>30</v>
      </c>
      <c r="M9390" t="s">
        <v>31</v>
      </c>
      <c r="N9390" t="b">
        <v>0</v>
      </c>
      <c r="O9390" t="s">
        <v>40960</v>
      </c>
      <c r="Q9390">
        <v>90</v>
      </c>
      <c r="R9390">
        <v>0</v>
      </c>
      <c r="S9390">
        <v>0</v>
      </c>
      <c r="T9390">
        <v>0</v>
      </c>
    </row>
    <row r="9391" spans="1:20" x14ac:dyDescent="0.25">
      <c r="A9391" t="s">
        <v>23235</v>
      </c>
      <c r="B9391" t="s">
        <v>23236</v>
      </c>
      <c r="C9391" t="s">
        <v>40961</v>
      </c>
      <c r="D9391" t="s">
        <v>40954</v>
      </c>
      <c r="E9391" s="1">
        <v>43227.318055555559</v>
      </c>
      <c r="F9391" t="s">
        <v>40962</v>
      </c>
      <c r="G9391" t="s">
        <v>40956</v>
      </c>
      <c r="H9391">
        <v>28</v>
      </c>
      <c r="I9391" t="s">
        <v>9430</v>
      </c>
      <c r="J9391" t="s">
        <v>4129</v>
      </c>
      <c r="K9391">
        <v>333</v>
      </c>
      <c r="L9391" t="s">
        <v>30</v>
      </c>
      <c r="M9391" t="s">
        <v>31</v>
      </c>
      <c r="N9391" t="b">
        <v>0</v>
      </c>
      <c r="O9391" t="s">
        <v>40963</v>
      </c>
      <c r="Q9391">
        <v>43</v>
      </c>
      <c r="R9391">
        <v>0</v>
      </c>
      <c r="S9391">
        <v>0</v>
      </c>
      <c r="T9391">
        <v>0</v>
      </c>
    </row>
    <row r="9392" spans="1:20" x14ac:dyDescent="0.25">
      <c r="A9392" t="s">
        <v>23235</v>
      </c>
      <c r="B9392" t="s">
        <v>23236</v>
      </c>
      <c r="C9392" t="s">
        <v>40964</v>
      </c>
      <c r="D9392" t="s">
        <v>40954</v>
      </c>
      <c r="E9392" s="1">
        <v>43227.318055555559</v>
      </c>
      <c r="F9392" t="s">
        <v>40965</v>
      </c>
      <c r="G9392" t="s">
        <v>40956</v>
      </c>
      <c r="H9392">
        <v>28</v>
      </c>
      <c r="I9392" t="s">
        <v>9430</v>
      </c>
      <c r="J9392" t="s">
        <v>7772</v>
      </c>
      <c r="K9392">
        <v>452</v>
      </c>
      <c r="L9392" t="s">
        <v>30</v>
      </c>
      <c r="M9392" t="s">
        <v>31</v>
      </c>
      <c r="N9392" t="b">
        <v>0</v>
      </c>
      <c r="O9392" t="s">
        <v>40966</v>
      </c>
      <c r="Q9392">
        <v>62</v>
      </c>
      <c r="R9392">
        <v>0</v>
      </c>
      <c r="S9392">
        <v>0</v>
      </c>
      <c r="T9392">
        <v>0</v>
      </c>
    </row>
    <row r="9393" spans="1:20" x14ac:dyDescent="0.25">
      <c r="A9393" t="s">
        <v>23235</v>
      </c>
      <c r="B9393" t="s">
        <v>23236</v>
      </c>
      <c r="C9393" t="s">
        <v>40967</v>
      </c>
      <c r="D9393" t="s">
        <v>40954</v>
      </c>
      <c r="E9393" s="1">
        <v>43227.318055555559</v>
      </c>
      <c r="F9393" t="s">
        <v>40968</v>
      </c>
      <c r="G9393" t="s">
        <v>40956</v>
      </c>
      <c r="H9393">
        <v>28</v>
      </c>
      <c r="I9393" t="s">
        <v>9430</v>
      </c>
      <c r="J9393" t="s">
        <v>1513</v>
      </c>
      <c r="K9393">
        <v>354</v>
      </c>
      <c r="L9393" t="s">
        <v>30</v>
      </c>
      <c r="M9393" t="s">
        <v>31</v>
      </c>
      <c r="N9393" t="b">
        <v>0</v>
      </c>
      <c r="O9393" t="s">
        <v>40969</v>
      </c>
      <c r="Q9393">
        <v>55</v>
      </c>
      <c r="R9393">
        <v>0</v>
      </c>
      <c r="S9393">
        <v>0</v>
      </c>
      <c r="T9393">
        <v>0</v>
      </c>
    </row>
    <row r="9394" spans="1:20" x14ac:dyDescent="0.25">
      <c r="A9394" t="s">
        <v>23235</v>
      </c>
      <c r="B9394" t="s">
        <v>23236</v>
      </c>
      <c r="C9394" t="s">
        <v>40970</v>
      </c>
      <c r="D9394" t="s">
        <v>40954</v>
      </c>
      <c r="E9394" s="1">
        <v>43227.318055555559</v>
      </c>
      <c r="F9394" t="s">
        <v>40971</v>
      </c>
      <c r="G9394" t="s">
        <v>40956</v>
      </c>
      <c r="H9394">
        <v>28</v>
      </c>
      <c r="I9394" t="s">
        <v>9430</v>
      </c>
      <c r="J9394" t="s">
        <v>360</v>
      </c>
      <c r="K9394">
        <v>171</v>
      </c>
      <c r="L9394" t="s">
        <v>30</v>
      </c>
      <c r="M9394" t="s">
        <v>31</v>
      </c>
      <c r="N9394" t="b">
        <v>0</v>
      </c>
      <c r="O9394" t="s">
        <v>40972</v>
      </c>
      <c r="Q9394">
        <v>102</v>
      </c>
      <c r="R9394">
        <v>1</v>
      </c>
      <c r="S9394">
        <v>0</v>
      </c>
      <c r="T9394">
        <v>0</v>
      </c>
    </row>
    <row r="9395" spans="1:20" x14ac:dyDescent="0.25">
      <c r="A9395" t="s">
        <v>23235</v>
      </c>
      <c r="B9395" t="s">
        <v>23236</v>
      </c>
      <c r="C9395" t="s">
        <v>40973</v>
      </c>
      <c r="D9395" t="s">
        <v>40974</v>
      </c>
      <c r="E9395" s="1">
        <v>43227.306250000001</v>
      </c>
      <c r="F9395" t="s">
        <v>40975</v>
      </c>
      <c r="G9395" t="s">
        <v>40976</v>
      </c>
      <c r="H9395">
        <v>28</v>
      </c>
      <c r="I9395" t="s">
        <v>9430</v>
      </c>
      <c r="J9395" t="s">
        <v>8573</v>
      </c>
      <c r="K9395">
        <v>282</v>
      </c>
      <c r="L9395" t="s">
        <v>30</v>
      </c>
      <c r="M9395" t="s">
        <v>31</v>
      </c>
      <c r="N9395" t="b">
        <v>0</v>
      </c>
      <c r="O9395" t="s">
        <v>40977</v>
      </c>
      <c r="Q9395">
        <v>103</v>
      </c>
      <c r="R9395">
        <v>2</v>
      </c>
      <c r="S9395">
        <v>0</v>
      </c>
      <c r="T9395">
        <v>0</v>
      </c>
    </row>
    <row r="9396" spans="1:20" x14ac:dyDescent="0.25">
      <c r="A9396" t="s">
        <v>23235</v>
      </c>
      <c r="B9396" t="s">
        <v>23236</v>
      </c>
      <c r="C9396" t="s">
        <v>40978</v>
      </c>
      <c r="D9396" t="s">
        <v>40974</v>
      </c>
      <c r="E9396" s="1">
        <v>43227.306250000001</v>
      </c>
      <c r="F9396" t="s">
        <v>40979</v>
      </c>
      <c r="G9396" t="s">
        <v>40976</v>
      </c>
      <c r="H9396">
        <v>28</v>
      </c>
      <c r="I9396" t="s">
        <v>9430</v>
      </c>
      <c r="J9396" t="s">
        <v>25924</v>
      </c>
      <c r="K9396">
        <v>194</v>
      </c>
      <c r="L9396" t="s">
        <v>30</v>
      </c>
      <c r="M9396" t="s">
        <v>31</v>
      </c>
      <c r="N9396" t="b">
        <v>0</v>
      </c>
      <c r="O9396" t="s">
        <v>40980</v>
      </c>
      <c r="Q9396">
        <v>845</v>
      </c>
      <c r="R9396">
        <v>4</v>
      </c>
      <c r="S9396">
        <v>4</v>
      </c>
      <c r="T9396">
        <v>0</v>
      </c>
    </row>
    <row r="9397" spans="1:20" x14ac:dyDescent="0.25">
      <c r="A9397" t="s">
        <v>23235</v>
      </c>
      <c r="B9397" t="s">
        <v>23236</v>
      </c>
      <c r="C9397" t="s">
        <v>40981</v>
      </c>
      <c r="D9397" t="s">
        <v>40974</v>
      </c>
      <c r="E9397" s="1">
        <v>43227.306250000001</v>
      </c>
      <c r="F9397" t="s">
        <v>40982</v>
      </c>
      <c r="G9397" t="s">
        <v>40976</v>
      </c>
      <c r="H9397">
        <v>28</v>
      </c>
      <c r="I9397" t="s">
        <v>9430</v>
      </c>
      <c r="J9397" t="s">
        <v>9178</v>
      </c>
      <c r="K9397">
        <v>309</v>
      </c>
      <c r="L9397" t="s">
        <v>30</v>
      </c>
      <c r="M9397" t="s">
        <v>31</v>
      </c>
      <c r="N9397" t="b">
        <v>0</v>
      </c>
      <c r="O9397" t="s">
        <v>40983</v>
      </c>
      <c r="Q9397">
        <v>692</v>
      </c>
      <c r="R9397">
        <v>3</v>
      </c>
      <c r="S9397">
        <v>0</v>
      </c>
      <c r="T9397">
        <v>0</v>
      </c>
    </row>
    <row r="9398" spans="1:20" x14ac:dyDescent="0.25">
      <c r="A9398" t="s">
        <v>23235</v>
      </c>
      <c r="B9398" t="s">
        <v>23236</v>
      </c>
      <c r="C9398" t="s">
        <v>40984</v>
      </c>
      <c r="D9398" t="s">
        <v>40974</v>
      </c>
      <c r="E9398" s="1">
        <v>43227.306250000001</v>
      </c>
      <c r="F9398" t="s">
        <v>40985</v>
      </c>
      <c r="G9398" t="s">
        <v>40976</v>
      </c>
      <c r="H9398">
        <v>28</v>
      </c>
      <c r="I9398" t="s">
        <v>9430</v>
      </c>
      <c r="J9398" t="s">
        <v>4440</v>
      </c>
      <c r="K9398">
        <v>712</v>
      </c>
      <c r="L9398" t="s">
        <v>30</v>
      </c>
      <c r="M9398" t="s">
        <v>31</v>
      </c>
      <c r="N9398" t="b">
        <v>0</v>
      </c>
      <c r="O9398" t="s">
        <v>40986</v>
      </c>
      <c r="Q9398">
        <v>1437</v>
      </c>
      <c r="R9398">
        <v>4</v>
      </c>
      <c r="S9398">
        <v>4</v>
      </c>
      <c r="T9398">
        <v>0</v>
      </c>
    </row>
    <row r="9399" spans="1:20" x14ac:dyDescent="0.25">
      <c r="A9399" t="s">
        <v>23235</v>
      </c>
      <c r="B9399" t="s">
        <v>23236</v>
      </c>
      <c r="C9399" t="s">
        <v>40987</v>
      </c>
      <c r="D9399" t="s">
        <v>40974</v>
      </c>
      <c r="E9399" s="1">
        <v>43227.306250000001</v>
      </c>
      <c r="F9399" t="s">
        <v>40988</v>
      </c>
      <c r="G9399" t="s">
        <v>40976</v>
      </c>
      <c r="H9399">
        <v>28</v>
      </c>
      <c r="I9399" t="s">
        <v>9430</v>
      </c>
      <c r="J9399" t="s">
        <v>1847</v>
      </c>
      <c r="K9399">
        <v>1098</v>
      </c>
      <c r="L9399" t="s">
        <v>30</v>
      </c>
      <c r="M9399" t="s">
        <v>31</v>
      </c>
      <c r="N9399" t="b">
        <v>0</v>
      </c>
      <c r="O9399" t="s">
        <v>40989</v>
      </c>
      <c r="Q9399">
        <v>5108</v>
      </c>
      <c r="R9399">
        <v>30</v>
      </c>
      <c r="S9399">
        <v>5</v>
      </c>
      <c r="T9399">
        <v>0</v>
      </c>
    </row>
    <row r="9400" spans="1:20" x14ac:dyDescent="0.25">
      <c r="A9400" t="s">
        <v>23235</v>
      </c>
      <c r="B9400" t="s">
        <v>23236</v>
      </c>
      <c r="C9400" t="s">
        <v>40990</v>
      </c>
      <c r="D9400" t="s">
        <v>40991</v>
      </c>
      <c r="E9400" s="1">
        <v>43227.302777777775</v>
      </c>
      <c r="F9400" t="s">
        <v>40992</v>
      </c>
      <c r="G9400" t="s">
        <v>40993</v>
      </c>
      <c r="H9400">
        <v>28</v>
      </c>
      <c r="I9400" t="s">
        <v>9430</v>
      </c>
      <c r="J9400" t="s">
        <v>16282</v>
      </c>
      <c r="K9400">
        <v>632</v>
      </c>
      <c r="L9400" t="s">
        <v>30</v>
      </c>
      <c r="M9400" t="s">
        <v>31</v>
      </c>
      <c r="N9400" t="b">
        <v>0</v>
      </c>
      <c r="O9400" t="s">
        <v>40994</v>
      </c>
      <c r="Q9400">
        <v>36</v>
      </c>
      <c r="R9400">
        <v>0</v>
      </c>
      <c r="S9400">
        <v>0</v>
      </c>
      <c r="T9400">
        <v>0</v>
      </c>
    </row>
    <row r="9401" spans="1:20" x14ac:dyDescent="0.25">
      <c r="A9401" t="s">
        <v>23235</v>
      </c>
      <c r="B9401" t="s">
        <v>23236</v>
      </c>
      <c r="C9401" t="s">
        <v>40995</v>
      </c>
      <c r="D9401" t="s">
        <v>40991</v>
      </c>
      <c r="E9401" s="1">
        <v>43227.302777777775</v>
      </c>
      <c r="F9401" t="s">
        <v>40996</v>
      </c>
      <c r="G9401" t="s">
        <v>40993</v>
      </c>
      <c r="H9401">
        <v>28</v>
      </c>
      <c r="I9401" t="s">
        <v>9430</v>
      </c>
      <c r="J9401" t="s">
        <v>4656</v>
      </c>
      <c r="K9401">
        <v>344</v>
      </c>
      <c r="L9401" t="s">
        <v>30</v>
      </c>
      <c r="M9401" t="s">
        <v>31</v>
      </c>
      <c r="N9401" t="b">
        <v>0</v>
      </c>
      <c r="O9401" t="s">
        <v>40997</v>
      </c>
      <c r="Q9401">
        <v>59</v>
      </c>
      <c r="R9401">
        <v>2</v>
      </c>
      <c r="S9401">
        <v>0</v>
      </c>
      <c r="T9401">
        <v>0</v>
      </c>
    </row>
    <row r="9402" spans="1:20" x14ac:dyDescent="0.25">
      <c r="A9402" t="s">
        <v>23235</v>
      </c>
      <c r="B9402" t="s">
        <v>23236</v>
      </c>
      <c r="C9402" t="s">
        <v>40998</v>
      </c>
      <c r="D9402" t="s">
        <v>40999</v>
      </c>
      <c r="E9402" s="1">
        <v>43227.302777777775</v>
      </c>
      <c r="F9402" t="s">
        <v>41000</v>
      </c>
      <c r="G9402" t="s">
        <v>40993</v>
      </c>
      <c r="H9402">
        <v>28</v>
      </c>
      <c r="I9402" t="s">
        <v>9430</v>
      </c>
      <c r="J9402" t="s">
        <v>1269</v>
      </c>
      <c r="K9402">
        <v>782</v>
      </c>
      <c r="L9402" t="s">
        <v>30</v>
      </c>
      <c r="M9402" t="s">
        <v>31</v>
      </c>
      <c r="N9402" t="b">
        <v>0</v>
      </c>
      <c r="O9402" t="s">
        <v>41001</v>
      </c>
      <c r="Q9402">
        <v>88</v>
      </c>
      <c r="R9402">
        <v>1</v>
      </c>
      <c r="S9402">
        <v>0</v>
      </c>
      <c r="T9402">
        <v>0</v>
      </c>
    </row>
    <row r="9403" spans="1:20" x14ac:dyDescent="0.25">
      <c r="A9403" t="s">
        <v>23235</v>
      </c>
      <c r="B9403" t="s">
        <v>23236</v>
      </c>
      <c r="C9403" t="s">
        <v>41002</v>
      </c>
      <c r="D9403" t="s">
        <v>40999</v>
      </c>
      <c r="E9403" s="1">
        <v>43227.302777777775</v>
      </c>
      <c r="F9403" t="s">
        <v>41003</v>
      </c>
      <c r="G9403" t="s">
        <v>40993</v>
      </c>
      <c r="H9403">
        <v>28</v>
      </c>
      <c r="I9403" t="s">
        <v>9430</v>
      </c>
      <c r="J9403" t="s">
        <v>6627</v>
      </c>
      <c r="K9403">
        <v>258</v>
      </c>
      <c r="L9403" t="s">
        <v>30</v>
      </c>
      <c r="M9403" t="s">
        <v>31</v>
      </c>
      <c r="N9403" t="b">
        <v>0</v>
      </c>
      <c r="O9403" t="s">
        <v>41004</v>
      </c>
      <c r="Q9403">
        <v>715</v>
      </c>
      <c r="R9403">
        <v>7</v>
      </c>
      <c r="S9403">
        <v>0</v>
      </c>
      <c r="T9403">
        <v>0</v>
      </c>
    </row>
    <row r="9404" spans="1:20" x14ac:dyDescent="0.25">
      <c r="A9404" t="s">
        <v>23235</v>
      </c>
      <c r="B9404" t="s">
        <v>23236</v>
      </c>
      <c r="C9404" t="s">
        <v>41005</v>
      </c>
      <c r="D9404" t="s">
        <v>40999</v>
      </c>
      <c r="E9404" s="1">
        <v>43227.302777777775</v>
      </c>
      <c r="F9404" t="s">
        <v>41006</v>
      </c>
      <c r="G9404" t="s">
        <v>40993</v>
      </c>
      <c r="H9404">
        <v>28</v>
      </c>
      <c r="I9404" t="s">
        <v>9430</v>
      </c>
      <c r="J9404" t="s">
        <v>41007</v>
      </c>
      <c r="K9404">
        <v>881</v>
      </c>
      <c r="L9404" t="s">
        <v>30</v>
      </c>
      <c r="M9404" t="s">
        <v>31</v>
      </c>
      <c r="N9404" t="b">
        <v>0</v>
      </c>
      <c r="O9404" t="s">
        <v>41008</v>
      </c>
      <c r="Q9404">
        <v>85</v>
      </c>
      <c r="R9404">
        <v>0</v>
      </c>
      <c r="S9404">
        <v>0</v>
      </c>
      <c r="T9404">
        <v>0</v>
      </c>
    </row>
    <row r="9405" spans="1:20" x14ac:dyDescent="0.25">
      <c r="A9405" t="s">
        <v>23235</v>
      </c>
      <c r="B9405" t="s">
        <v>23236</v>
      </c>
      <c r="C9405" t="s">
        <v>41009</v>
      </c>
      <c r="D9405" t="s">
        <v>40999</v>
      </c>
      <c r="E9405" s="1">
        <v>43227.302777777775</v>
      </c>
      <c r="F9405" t="s">
        <v>41010</v>
      </c>
      <c r="G9405" t="s">
        <v>40993</v>
      </c>
      <c r="H9405">
        <v>28</v>
      </c>
      <c r="I9405" t="s">
        <v>9430</v>
      </c>
      <c r="J9405" t="s">
        <v>1263</v>
      </c>
      <c r="K9405">
        <v>597</v>
      </c>
      <c r="L9405" t="s">
        <v>30</v>
      </c>
      <c r="M9405" t="s">
        <v>31</v>
      </c>
      <c r="N9405" t="b">
        <v>0</v>
      </c>
      <c r="O9405" t="s">
        <v>41011</v>
      </c>
      <c r="Q9405">
        <v>152</v>
      </c>
      <c r="R9405">
        <v>5</v>
      </c>
      <c r="S9405">
        <v>0</v>
      </c>
      <c r="T9405">
        <v>0</v>
      </c>
    </row>
    <row r="9406" spans="1:20" x14ac:dyDescent="0.25">
      <c r="A9406" t="s">
        <v>23235</v>
      </c>
      <c r="B9406" t="s">
        <v>23236</v>
      </c>
      <c r="C9406" t="s">
        <v>41012</v>
      </c>
      <c r="D9406" t="s">
        <v>40999</v>
      </c>
      <c r="E9406" s="1">
        <v>43227.302777777775</v>
      </c>
      <c r="F9406" t="s">
        <v>41013</v>
      </c>
      <c r="G9406" t="s">
        <v>40993</v>
      </c>
      <c r="H9406">
        <v>28</v>
      </c>
      <c r="I9406" t="s">
        <v>9430</v>
      </c>
      <c r="J9406" t="s">
        <v>1177</v>
      </c>
      <c r="K9406">
        <v>457</v>
      </c>
      <c r="L9406" t="s">
        <v>30</v>
      </c>
      <c r="M9406" t="s">
        <v>31</v>
      </c>
      <c r="N9406" t="b">
        <v>0</v>
      </c>
      <c r="O9406" t="s">
        <v>41014</v>
      </c>
      <c r="Q9406">
        <v>450</v>
      </c>
      <c r="R9406">
        <v>5</v>
      </c>
      <c r="S9406">
        <v>1</v>
      </c>
      <c r="T9406">
        <v>0</v>
      </c>
    </row>
    <row r="9407" spans="1:20" x14ac:dyDescent="0.25">
      <c r="A9407" t="s">
        <v>23235</v>
      </c>
      <c r="B9407" t="s">
        <v>23236</v>
      </c>
      <c r="C9407" t="s">
        <v>41015</v>
      </c>
      <c r="D9407" t="s">
        <v>41016</v>
      </c>
      <c r="E9407" s="1">
        <v>43227.302777777775</v>
      </c>
      <c r="F9407" t="s">
        <v>41017</v>
      </c>
      <c r="G9407" t="s">
        <v>40993</v>
      </c>
      <c r="H9407">
        <v>28</v>
      </c>
      <c r="I9407" t="s">
        <v>9430</v>
      </c>
      <c r="J9407" t="s">
        <v>11296</v>
      </c>
      <c r="K9407">
        <v>336</v>
      </c>
      <c r="L9407" t="s">
        <v>30</v>
      </c>
      <c r="M9407" t="s">
        <v>31</v>
      </c>
      <c r="N9407" t="b">
        <v>0</v>
      </c>
      <c r="O9407" t="s">
        <v>41018</v>
      </c>
      <c r="Q9407">
        <v>497</v>
      </c>
      <c r="R9407">
        <v>7</v>
      </c>
      <c r="S9407">
        <v>1</v>
      </c>
      <c r="T9407">
        <v>0</v>
      </c>
    </row>
    <row r="9408" spans="1:20" x14ac:dyDescent="0.25">
      <c r="A9408" t="s">
        <v>23235</v>
      </c>
      <c r="B9408" t="s">
        <v>23236</v>
      </c>
      <c r="C9408" t="s">
        <v>41019</v>
      </c>
      <c r="D9408" t="s">
        <v>41020</v>
      </c>
      <c r="E9408" s="1">
        <v>43227.277777777781</v>
      </c>
      <c r="F9408" t="s">
        <v>41021</v>
      </c>
      <c r="G9408" t="s">
        <v>41022</v>
      </c>
      <c r="H9408">
        <v>28</v>
      </c>
      <c r="I9408" t="s">
        <v>9430</v>
      </c>
      <c r="J9408" t="s">
        <v>1443</v>
      </c>
      <c r="K9408">
        <v>523</v>
      </c>
      <c r="L9408" t="s">
        <v>30</v>
      </c>
      <c r="M9408" t="s">
        <v>31</v>
      </c>
      <c r="N9408" t="b">
        <v>0</v>
      </c>
      <c r="O9408" t="s">
        <v>41023</v>
      </c>
      <c r="Q9408">
        <v>30</v>
      </c>
      <c r="R9408">
        <v>0</v>
      </c>
      <c r="S9408">
        <v>0</v>
      </c>
      <c r="T9408">
        <v>0</v>
      </c>
    </row>
    <row r="9409" spans="1:20" x14ac:dyDescent="0.25">
      <c r="A9409" t="s">
        <v>23235</v>
      </c>
      <c r="B9409" t="s">
        <v>23236</v>
      </c>
      <c r="C9409" t="s">
        <v>41024</v>
      </c>
      <c r="D9409" t="s">
        <v>41025</v>
      </c>
      <c r="E9409" s="1">
        <v>43227.277777777781</v>
      </c>
      <c r="F9409" t="s">
        <v>41026</v>
      </c>
      <c r="G9409" t="s">
        <v>41022</v>
      </c>
      <c r="H9409">
        <v>28</v>
      </c>
      <c r="I9409" t="s">
        <v>9430</v>
      </c>
      <c r="J9409" t="s">
        <v>8081</v>
      </c>
      <c r="K9409">
        <v>509</v>
      </c>
      <c r="L9409" t="s">
        <v>30</v>
      </c>
      <c r="M9409" t="s">
        <v>31</v>
      </c>
      <c r="N9409" t="b">
        <v>0</v>
      </c>
      <c r="O9409" t="s">
        <v>41027</v>
      </c>
      <c r="Q9409">
        <v>11</v>
      </c>
      <c r="R9409">
        <v>0</v>
      </c>
      <c r="S9409">
        <v>0</v>
      </c>
      <c r="T9409">
        <v>0</v>
      </c>
    </row>
    <row r="9410" spans="1:20" x14ac:dyDescent="0.25">
      <c r="A9410" t="s">
        <v>23235</v>
      </c>
      <c r="B9410" t="s">
        <v>23236</v>
      </c>
      <c r="C9410" t="s">
        <v>41028</v>
      </c>
      <c r="D9410" t="s">
        <v>41025</v>
      </c>
      <c r="E9410" s="1">
        <v>43227.277777777781</v>
      </c>
      <c r="F9410" t="s">
        <v>41029</v>
      </c>
      <c r="G9410" t="s">
        <v>41022</v>
      </c>
      <c r="H9410">
        <v>28</v>
      </c>
      <c r="I9410" t="s">
        <v>9430</v>
      </c>
      <c r="J9410" t="s">
        <v>5576</v>
      </c>
      <c r="K9410">
        <v>163</v>
      </c>
      <c r="L9410" t="s">
        <v>30</v>
      </c>
      <c r="M9410" t="s">
        <v>31</v>
      </c>
      <c r="N9410" t="b">
        <v>0</v>
      </c>
      <c r="O9410" t="s">
        <v>41030</v>
      </c>
      <c r="Q9410">
        <v>109</v>
      </c>
      <c r="R9410">
        <v>2</v>
      </c>
      <c r="S9410">
        <v>0</v>
      </c>
      <c r="T9410">
        <v>0</v>
      </c>
    </row>
    <row r="9411" spans="1:20" x14ac:dyDescent="0.25">
      <c r="A9411" t="s">
        <v>23235</v>
      </c>
      <c r="B9411" t="s">
        <v>23236</v>
      </c>
      <c r="C9411" t="s">
        <v>41031</v>
      </c>
      <c r="D9411" t="s">
        <v>41025</v>
      </c>
      <c r="E9411" s="1">
        <v>43227.277777777781</v>
      </c>
      <c r="F9411" t="s">
        <v>41032</v>
      </c>
      <c r="G9411" t="s">
        <v>41022</v>
      </c>
      <c r="H9411">
        <v>28</v>
      </c>
      <c r="I9411" t="s">
        <v>9430</v>
      </c>
      <c r="J9411" t="s">
        <v>17032</v>
      </c>
      <c r="K9411">
        <v>599</v>
      </c>
      <c r="L9411" t="s">
        <v>30</v>
      </c>
      <c r="M9411" t="s">
        <v>31</v>
      </c>
      <c r="N9411" t="b">
        <v>0</v>
      </c>
      <c r="O9411" t="s">
        <v>41033</v>
      </c>
      <c r="Q9411">
        <v>59</v>
      </c>
      <c r="R9411">
        <v>0</v>
      </c>
      <c r="S9411">
        <v>1</v>
      </c>
      <c r="T9411">
        <v>0</v>
      </c>
    </row>
    <row r="9412" spans="1:20" x14ac:dyDescent="0.25">
      <c r="A9412" t="s">
        <v>23235</v>
      </c>
      <c r="B9412" t="s">
        <v>23236</v>
      </c>
      <c r="C9412" t="s">
        <v>41034</v>
      </c>
      <c r="D9412" t="s">
        <v>41025</v>
      </c>
      <c r="E9412" s="1">
        <v>43227.277777777781</v>
      </c>
      <c r="F9412" t="s">
        <v>41035</v>
      </c>
      <c r="G9412" t="s">
        <v>41022</v>
      </c>
      <c r="H9412">
        <v>28</v>
      </c>
      <c r="I9412" t="s">
        <v>9430</v>
      </c>
      <c r="J9412" t="s">
        <v>9049</v>
      </c>
      <c r="K9412">
        <v>487</v>
      </c>
      <c r="L9412" t="s">
        <v>30</v>
      </c>
      <c r="M9412" t="s">
        <v>31</v>
      </c>
      <c r="N9412" t="b">
        <v>0</v>
      </c>
      <c r="O9412" t="s">
        <v>41036</v>
      </c>
      <c r="Q9412">
        <v>37</v>
      </c>
      <c r="R9412">
        <v>0</v>
      </c>
      <c r="S9412">
        <v>0</v>
      </c>
      <c r="T9412">
        <v>0</v>
      </c>
    </row>
    <row r="9413" spans="1:20" x14ac:dyDescent="0.25">
      <c r="A9413" t="s">
        <v>23235</v>
      </c>
      <c r="B9413" t="s">
        <v>23236</v>
      </c>
      <c r="C9413" t="s">
        <v>41037</v>
      </c>
      <c r="D9413" t="s">
        <v>41025</v>
      </c>
      <c r="E9413" s="1">
        <v>43227.277777777781</v>
      </c>
      <c r="F9413" t="s">
        <v>41038</v>
      </c>
      <c r="G9413" t="s">
        <v>41022</v>
      </c>
      <c r="H9413">
        <v>28</v>
      </c>
      <c r="I9413" t="s">
        <v>9430</v>
      </c>
      <c r="J9413" t="s">
        <v>7613</v>
      </c>
      <c r="K9413">
        <v>591</v>
      </c>
      <c r="L9413" t="s">
        <v>30</v>
      </c>
      <c r="M9413" t="s">
        <v>31</v>
      </c>
      <c r="N9413" t="b">
        <v>0</v>
      </c>
      <c r="O9413" t="s">
        <v>41039</v>
      </c>
      <c r="Q9413">
        <v>4312</v>
      </c>
      <c r="R9413">
        <v>41</v>
      </c>
      <c r="S9413">
        <v>6</v>
      </c>
      <c r="T9413">
        <v>0</v>
      </c>
    </row>
    <row r="9414" spans="1:20" x14ac:dyDescent="0.25">
      <c r="A9414" t="s">
        <v>23235</v>
      </c>
      <c r="B9414" t="s">
        <v>23236</v>
      </c>
      <c r="C9414" t="s">
        <v>41040</v>
      </c>
      <c r="D9414" t="s">
        <v>41041</v>
      </c>
      <c r="E9414" s="1">
        <v>43227.276388888888</v>
      </c>
      <c r="F9414" t="s">
        <v>41042</v>
      </c>
      <c r="G9414" t="s">
        <v>41043</v>
      </c>
      <c r="H9414">
        <v>28</v>
      </c>
      <c r="I9414" t="s">
        <v>9430</v>
      </c>
      <c r="J9414" t="s">
        <v>6367</v>
      </c>
      <c r="K9414">
        <v>438</v>
      </c>
      <c r="L9414" t="s">
        <v>30</v>
      </c>
      <c r="M9414" t="s">
        <v>31</v>
      </c>
      <c r="N9414" t="b">
        <v>0</v>
      </c>
      <c r="O9414" t="s">
        <v>41044</v>
      </c>
      <c r="Q9414">
        <v>15</v>
      </c>
      <c r="R9414">
        <v>0</v>
      </c>
      <c r="S9414">
        <v>0</v>
      </c>
      <c r="T9414">
        <v>0</v>
      </c>
    </row>
    <row r="9415" spans="1:20" x14ac:dyDescent="0.25">
      <c r="A9415" t="s">
        <v>23235</v>
      </c>
      <c r="B9415" t="s">
        <v>23236</v>
      </c>
      <c r="C9415" t="s">
        <v>41045</v>
      </c>
      <c r="D9415" t="s">
        <v>41041</v>
      </c>
      <c r="E9415" s="1">
        <v>43227.276388888888</v>
      </c>
      <c r="F9415" t="s">
        <v>41046</v>
      </c>
      <c r="G9415" t="s">
        <v>41043</v>
      </c>
      <c r="H9415">
        <v>28</v>
      </c>
      <c r="I9415" t="s">
        <v>9430</v>
      </c>
      <c r="J9415" t="s">
        <v>5741</v>
      </c>
      <c r="K9415">
        <v>331</v>
      </c>
      <c r="L9415" t="s">
        <v>30</v>
      </c>
      <c r="M9415" t="s">
        <v>31</v>
      </c>
      <c r="N9415" t="b">
        <v>0</v>
      </c>
      <c r="O9415" t="s">
        <v>41047</v>
      </c>
      <c r="Q9415">
        <v>25</v>
      </c>
      <c r="R9415">
        <v>0</v>
      </c>
      <c r="S9415">
        <v>0</v>
      </c>
      <c r="T9415">
        <v>0</v>
      </c>
    </row>
    <row r="9416" spans="1:20" x14ac:dyDescent="0.25">
      <c r="A9416" t="s">
        <v>23235</v>
      </c>
      <c r="B9416" t="s">
        <v>23236</v>
      </c>
      <c r="C9416" t="s">
        <v>41048</v>
      </c>
      <c r="D9416" t="s">
        <v>41041</v>
      </c>
      <c r="E9416" s="1">
        <v>43227.276388888888</v>
      </c>
      <c r="F9416" t="s">
        <v>41049</v>
      </c>
      <c r="G9416" t="s">
        <v>41043</v>
      </c>
      <c r="H9416">
        <v>28</v>
      </c>
      <c r="I9416" t="s">
        <v>9430</v>
      </c>
      <c r="J9416" t="s">
        <v>28095</v>
      </c>
      <c r="K9416">
        <v>835</v>
      </c>
      <c r="L9416" t="s">
        <v>30</v>
      </c>
      <c r="M9416" t="s">
        <v>31</v>
      </c>
      <c r="N9416" t="b">
        <v>0</v>
      </c>
      <c r="O9416" t="s">
        <v>41050</v>
      </c>
      <c r="Q9416">
        <v>14</v>
      </c>
      <c r="R9416">
        <v>0</v>
      </c>
      <c r="S9416">
        <v>0</v>
      </c>
      <c r="T9416">
        <v>0</v>
      </c>
    </row>
    <row r="9417" spans="1:20" x14ac:dyDescent="0.25">
      <c r="A9417" t="s">
        <v>23235</v>
      </c>
      <c r="B9417" t="s">
        <v>23236</v>
      </c>
      <c r="C9417" t="s">
        <v>41051</v>
      </c>
      <c r="D9417" t="s">
        <v>41041</v>
      </c>
      <c r="E9417" s="1">
        <v>43227.276388888888</v>
      </c>
      <c r="F9417" t="s">
        <v>41052</v>
      </c>
      <c r="G9417" t="s">
        <v>41043</v>
      </c>
      <c r="H9417">
        <v>28</v>
      </c>
      <c r="I9417" t="s">
        <v>9430</v>
      </c>
      <c r="J9417" t="s">
        <v>389</v>
      </c>
      <c r="K9417">
        <v>174</v>
      </c>
      <c r="L9417" t="s">
        <v>30</v>
      </c>
      <c r="M9417" t="s">
        <v>31</v>
      </c>
      <c r="N9417" t="b">
        <v>0</v>
      </c>
      <c r="O9417" t="s">
        <v>41053</v>
      </c>
      <c r="Q9417">
        <v>45</v>
      </c>
      <c r="R9417">
        <v>1</v>
      </c>
      <c r="S9417">
        <v>0</v>
      </c>
      <c r="T9417">
        <v>0</v>
      </c>
    </row>
    <row r="9418" spans="1:20" x14ac:dyDescent="0.25">
      <c r="A9418" t="s">
        <v>23235</v>
      </c>
      <c r="B9418" t="s">
        <v>23236</v>
      </c>
      <c r="C9418" t="s">
        <v>41054</v>
      </c>
      <c r="D9418" t="s">
        <v>41055</v>
      </c>
      <c r="E9418" s="1">
        <v>43227.257638888892</v>
      </c>
      <c r="F9418" t="s">
        <v>41056</v>
      </c>
      <c r="G9418" t="s">
        <v>41057</v>
      </c>
      <c r="H9418">
        <v>28</v>
      </c>
      <c r="I9418" t="s">
        <v>9430</v>
      </c>
      <c r="J9418" t="s">
        <v>7524</v>
      </c>
      <c r="K9418">
        <v>225</v>
      </c>
      <c r="L9418" t="s">
        <v>30</v>
      </c>
      <c r="M9418" t="s">
        <v>31</v>
      </c>
      <c r="N9418" t="b">
        <v>0</v>
      </c>
      <c r="O9418" t="s">
        <v>41058</v>
      </c>
      <c r="Q9418">
        <v>2331</v>
      </c>
      <c r="R9418">
        <v>13</v>
      </c>
      <c r="S9418">
        <v>0</v>
      </c>
      <c r="T9418">
        <v>0</v>
      </c>
    </row>
    <row r="9419" spans="1:20" x14ac:dyDescent="0.25">
      <c r="A9419" t="s">
        <v>23235</v>
      </c>
      <c r="B9419" t="s">
        <v>23236</v>
      </c>
      <c r="C9419" t="s">
        <v>41059</v>
      </c>
      <c r="D9419" t="s">
        <v>41055</v>
      </c>
      <c r="E9419" s="1">
        <v>43227.257638888892</v>
      </c>
      <c r="F9419" t="s">
        <v>41060</v>
      </c>
      <c r="G9419" t="s">
        <v>41057</v>
      </c>
      <c r="H9419">
        <v>28</v>
      </c>
      <c r="I9419" t="s">
        <v>9430</v>
      </c>
      <c r="J9419" t="s">
        <v>1275</v>
      </c>
      <c r="K9419">
        <v>196</v>
      </c>
      <c r="L9419" t="s">
        <v>30</v>
      </c>
      <c r="M9419" t="s">
        <v>31</v>
      </c>
      <c r="N9419" t="b">
        <v>0</v>
      </c>
      <c r="O9419" t="s">
        <v>41061</v>
      </c>
      <c r="Q9419">
        <v>122</v>
      </c>
      <c r="R9419">
        <v>0</v>
      </c>
      <c r="S9419">
        <v>0</v>
      </c>
      <c r="T9419">
        <v>0</v>
      </c>
    </row>
    <row r="9420" spans="1:20" x14ac:dyDescent="0.25">
      <c r="A9420" t="s">
        <v>23235</v>
      </c>
      <c r="B9420" t="s">
        <v>23236</v>
      </c>
      <c r="C9420" t="s">
        <v>41062</v>
      </c>
      <c r="D9420" t="s">
        <v>41055</v>
      </c>
      <c r="E9420" s="1">
        <v>43227.257638888892</v>
      </c>
      <c r="F9420" t="s">
        <v>41063</v>
      </c>
      <c r="G9420" t="s">
        <v>41057</v>
      </c>
      <c r="H9420">
        <v>28</v>
      </c>
      <c r="I9420" t="s">
        <v>9430</v>
      </c>
      <c r="J9420" t="s">
        <v>4221</v>
      </c>
      <c r="K9420">
        <v>511</v>
      </c>
      <c r="L9420" t="s">
        <v>30</v>
      </c>
      <c r="M9420" t="s">
        <v>31</v>
      </c>
      <c r="N9420" t="b">
        <v>0</v>
      </c>
      <c r="O9420" t="s">
        <v>41064</v>
      </c>
      <c r="Q9420">
        <v>164</v>
      </c>
      <c r="R9420">
        <v>1</v>
      </c>
      <c r="S9420">
        <v>0</v>
      </c>
      <c r="T9420">
        <v>0</v>
      </c>
    </row>
    <row r="9421" spans="1:20" x14ac:dyDescent="0.25">
      <c r="A9421" t="s">
        <v>23235</v>
      </c>
      <c r="B9421" t="s">
        <v>23236</v>
      </c>
      <c r="C9421" t="s">
        <v>41065</v>
      </c>
      <c r="D9421" t="s">
        <v>41055</v>
      </c>
      <c r="E9421" s="1">
        <v>43227.257638888892</v>
      </c>
      <c r="F9421" t="s">
        <v>41066</v>
      </c>
      <c r="G9421" t="s">
        <v>41057</v>
      </c>
      <c r="H9421">
        <v>28</v>
      </c>
      <c r="I9421" t="s">
        <v>9430</v>
      </c>
      <c r="J9421" t="s">
        <v>16599</v>
      </c>
      <c r="K9421">
        <v>628</v>
      </c>
      <c r="L9421" t="s">
        <v>30</v>
      </c>
      <c r="M9421" t="s">
        <v>31</v>
      </c>
      <c r="N9421" t="b">
        <v>0</v>
      </c>
      <c r="O9421" t="s">
        <v>41067</v>
      </c>
      <c r="Q9421">
        <v>222</v>
      </c>
      <c r="R9421">
        <v>1</v>
      </c>
      <c r="S9421">
        <v>0</v>
      </c>
      <c r="T9421">
        <v>0</v>
      </c>
    </row>
    <row r="9422" spans="1:20" x14ac:dyDescent="0.25">
      <c r="A9422" t="s">
        <v>23235</v>
      </c>
      <c r="B9422" t="s">
        <v>23236</v>
      </c>
      <c r="C9422" t="s">
        <v>41068</v>
      </c>
      <c r="D9422" t="s">
        <v>41069</v>
      </c>
      <c r="E9422" s="1">
        <v>43197.445138888892</v>
      </c>
      <c r="F9422" t="s">
        <v>41070</v>
      </c>
      <c r="G9422" t="s">
        <v>41071</v>
      </c>
      <c r="H9422">
        <v>28</v>
      </c>
      <c r="I9422" t="s">
        <v>9430</v>
      </c>
      <c r="J9422" t="s">
        <v>747</v>
      </c>
      <c r="K9422">
        <v>201</v>
      </c>
      <c r="L9422" t="s">
        <v>30</v>
      </c>
      <c r="M9422" t="s">
        <v>31</v>
      </c>
      <c r="N9422" t="b">
        <v>0</v>
      </c>
      <c r="O9422" t="s">
        <v>41072</v>
      </c>
      <c r="Q9422">
        <v>367</v>
      </c>
      <c r="R9422">
        <v>4</v>
      </c>
      <c r="S9422">
        <v>0</v>
      </c>
      <c r="T9422">
        <v>0</v>
      </c>
    </row>
    <row r="9423" spans="1:20" x14ac:dyDescent="0.25">
      <c r="A9423" t="s">
        <v>23235</v>
      </c>
      <c r="B9423" t="s">
        <v>23236</v>
      </c>
      <c r="C9423" t="s">
        <v>41073</v>
      </c>
      <c r="D9423" t="s">
        <v>41074</v>
      </c>
      <c r="E9423" s="1">
        <v>43197.429861111108</v>
      </c>
      <c r="F9423" t="s">
        <v>41075</v>
      </c>
      <c r="G9423" t="s">
        <v>41076</v>
      </c>
      <c r="H9423">
        <v>28</v>
      </c>
      <c r="I9423" t="s">
        <v>9430</v>
      </c>
      <c r="J9423" t="s">
        <v>8895</v>
      </c>
      <c r="K9423">
        <v>414</v>
      </c>
      <c r="L9423" t="s">
        <v>30</v>
      </c>
      <c r="M9423" t="s">
        <v>31</v>
      </c>
      <c r="N9423" t="b">
        <v>0</v>
      </c>
      <c r="O9423" t="s">
        <v>41077</v>
      </c>
      <c r="Q9423">
        <v>177</v>
      </c>
      <c r="R9423">
        <v>1</v>
      </c>
      <c r="S9423">
        <v>0</v>
      </c>
      <c r="T9423">
        <v>0</v>
      </c>
    </row>
    <row r="9424" spans="1:20" x14ac:dyDescent="0.25">
      <c r="A9424" t="s">
        <v>23235</v>
      </c>
      <c r="B9424" t="s">
        <v>23236</v>
      </c>
      <c r="C9424" t="s">
        <v>41078</v>
      </c>
      <c r="D9424" t="s">
        <v>41074</v>
      </c>
      <c r="E9424" s="1">
        <v>43197.429861111108</v>
      </c>
      <c r="F9424" t="s">
        <v>41079</v>
      </c>
      <c r="G9424" t="s">
        <v>41076</v>
      </c>
      <c r="H9424">
        <v>28</v>
      </c>
      <c r="I9424" t="s">
        <v>9430</v>
      </c>
      <c r="J9424" t="s">
        <v>1206</v>
      </c>
      <c r="K9424">
        <v>510</v>
      </c>
      <c r="L9424" t="s">
        <v>30</v>
      </c>
      <c r="M9424" t="s">
        <v>31</v>
      </c>
      <c r="N9424" t="b">
        <v>0</v>
      </c>
      <c r="O9424" t="s">
        <v>41080</v>
      </c>
      <c r="Q9424">
        <v>139</v>
      </c>
      <c r="R9424">
        <v>0</v>
      </c>
      <c r="S9424">
        <v>0</v>
      </c>
      <c r="T9424">
        <v>0</v>
      </c>
    </row>
    <row r="9425" spans="1:20" x14ac:dyDescent="0.25">
      <c r="A9425" t="s">
        <v>23235</v>
      </c>
      <c r="B9425" t="s">
        <v>23236</v>
      </c>
      <c r="C9425" t="s">
        <v>41081</v>
      </c>
      <c r="D9425" t="s">
        <v>41074</v>
      </c>
      <c r="E9425" s="1">
        <v>43197.429861111108</v>
      </c>
      <c r="F9425" t="s">
        <v>41082</v>
      </c>
      <c r="G9425" t="s">
        <v>41083</v>
      </c>
      <c r="H9425">
        <v>28</v>
      </c>
      <c r="I9425" t="s">
        <v>9430</v>
      </c>
      <c r="J9425" t="s">
        <v>104</v>
      </c>
      <c r="K9425">
        <v>398</v>
      </c>
      <c r="L9425" t="s">
        <v>30</v>
      </c>
      <c r="M9425" t="s">
        <v>31</v>
      </c>
      <c r="N9425" t="b">
        <v>0</v>
      </c>
      <c r="O9425" t="s">
        <v>41084</v>
      </c>
      <c r="Q9425">
        <v>321</v>
      </c>
      <c r="R9425">
        <v>2</v>
      </c>
      <c r="S9425">
        <v>0</v>
      </c>
      <c r="T9425">
        <v>0</v>
      </c>
    </row>
    <row r="9426" spans="1:20" x14ac:dyDescent="0.25">
      <c r="A9426" t="s">
        <v>23235</v>
      </c>
      <c r="B9426" t="s">
        <v>23236</v>
      </c>
      <c r="C9426" t="s">
        <v>41085</v>
      </c>
      <c r="D9426" t="s">
        <v>41074</v>
      </c>
      <c r="E9426" s="1">
        <v>43197.429861111108</v>
      </c>
      <c r="F9426" t="s">
        <v>41086</v>
      </c>
      <c r="G9426" t="s">
        <v>41076</v>
      </c>
      <c r="H9426">
        <v>28</v>
      </c>
      <c r="I9426" t="s">
        <v>9430</v>
      </c>
      <c r="J9426" t="s">
        <v>5321</v>
      </c>
      <c r="K9426">
        <v>456</v>
      </c>
      <c r="L9426" t="s">
        <v>30</v>
      </c>
      <c r="M9426" t="s">
        <v>31</v>
      </c>
      <c r="N9426" t="b">
        <v>0</v>
      </c>
      <c r="O9426" t="s">
        <v>41087</v>
      </c>
      <c r="Q9426">
        <v>343</v>
      </c>
      <c r="R9426">
        <v>6</v>
      </c>
      <c r="S9426">
        <v>0</v>
      </c>
      <c r="T9426">
        <v>0</v>
      </c>
    </row>
    <row r="9427" spans="1:20" x14ac:dyDescent="0.25">
      <c r="A9427" t="s">
        <v>23235</v>
      </c>
      <c r="B9427" t="s">
        <v>23236</v>
      </c>
      <c r="C9427" t="s">
        <v>41088</v>
      </c>
      <c r="D9427" t="s">
        <v>41074</v>
      </c>
      <c r="E9427" s="1">
        <v>43197.429861111108</v>
      </c>
      <c r="F9427" t="s">
        <v>41089</v>
      </c>
      <c r="G9427" t="s">
        <v>41076</v>
      </c>
      <c r="H9427">
        <v>28</v>
      </c>
      <c r="I9427" t="s">
        <v>9430</v>
      </c>
      <c r="J9427" t="s">
        <v>2644</v>
      </c>
      <c r="K9427">
        <v>341</v>
      </c>
      <c r="L9427" t="s">
        <v>30</v>
      </c>
      <c r="M9427" t="s">
        <v>31</v>
      </c>
      <c r="N9427" t="b">
        <v>0</v>
      </c>
      <c r="O9427" t="s">
        <v>41090</v>
      </c>
      <c r="Q9427">
        <v>253</v>
      </c>
      <c r="R9427">
        <v>3</v>
      </c>
      <c r="S9427">
        <v>0</v>
      </c>
      <c r="T9427">
        <v>0</v>
      </c>
    </row>
    <row r="9428" spans="1:20" x14ac:dyDescent="0.25">
      <c r="A9428" t="s">
        <v>23235</v>
      </c>
      <c r="B9428" t="s">
        <v>23236</v>
      </c>
      <c r="C9428" t="s">
        <v>41091</v>
      </c>
      <c r="D9428" t="s">
        <v>41074</v>
      </c>
      <c r="E9428" s="1">
        <v>43197.429861111108</v>
      </c>
      <c r="F9428" t="s">
        <v>41092</v>
      </c>
      <c r="G9428" t="s">
        <v>41076</v>
      </c>
      <c r="H9428">
        <v>28</v>
      </c>
      <c r="I9428" t="s">
        <v>9430</v>
      </c>
      <c r="J9428" t="s">
        <v>7916</v>
      </c>
      <c r="K9428">
        <v>252</v>
      </c>
      <c r="L9428" t="s">
        <v>30</v>
      </c>
      <c r="M9428" t="s">
        <v>31</v>
      </c>
      <c r="N9428" t="b">
        <v>0</v>
      </c>
      <c r="O9428" t="s">
        <v>41093</v>
      </c>
      <c r="Q9428">
        <v>441</v>
      </c>
      <c r="R9428">
        <v>2</v>
      </c>
      <c r="S9428">
        <v>0</v>
      </c>
      <c r="T9428">
        <v>0</v>
      </c>
    </row>
    <row r="9429" spans="1:20" x14ac:dyDescent="0.25">
      <c r="A9429" t="s">
        <v>23235</v>
      </c>
      <c r="B9429" t="s">
        <v>23236</v>
      </c>
      <c r="C9429" t="s">
        <v>41094</v>
      </c>
      <c r="D9429" t="s">
        <v>41095</v>
      </c>
      <c r="E9429" s="1">
        <v>43166.447916666664</v>
      </c>
      <c r="F9429" t="s">
        <v>41096</v>
      </c>
      <c r="G9429" t="s">
        <v>41071</v>
      </c>
      <c r="H9429">
        <v>28</v>
      </c>
      <c r="I9429" t="s">
        <v>9430</v>
      </c>
      <c r="J9429" t="s">
        <v>5553</v>
      </c>
      <c r="K9429">
        <v>451</v>
      </c>
      <c r="L9429" t="s">
        <v>30</v>
      </c>
      <c r="M9429" t="s">
        <v>31</v>
      </c>
      <c r="N9429" t="b">
        <v>0</v>
      </c>
      <c r="O9429" t="s">
        <v>41097</v>
      </c>
      <c r="Q9429">
        <v>349</v>
      </c>
      <c r="R9429">
        <v>4</v>
      </c>
      <c r="S9429">
        <v>1</v>
      </c>
      <c r="T9429">
        <v>0</v>
      </c>
    </row>
    <row r="9430" spans="1:20" x14ac:dyDescent="0.25">
      <c r="A9430" t="s">
        <v>23235</v>
      </c>
      <c r="B9430" t="s">
        <v>23236</v>
      </c>
      <c r="C9430" t="s">
        <v>41098</v>
      </c>
      <c r="D9430" t="s">
        <v>41095</v>
      </c>
      <c r="E9430" s="1">
        <v>43166.447916666664</v>
      </c>
      <c r="F9430" t="s">
        <v>41099</v>
      </c>
      <c r="G9430" t="s">
        <v>41071</v>
      </c>
      <c r="H9430">
        <v>28</v>
      </c>
      <c r="I9430" t="s">
        <v>9430</v>
      </c>
      <c r="J9430" t="s">
        <v>5977</v>
      </c>
      <c r="K9430">
        <v>462</v>
      </c>
      <c r="L9430" t="s">
        <v>30</v>
      </c>
      <c r="M9430" t="s">
        <v>31</v>
      </c>
      <c r="N9430" t="b">
        <v>0</v>
      </c>
      <c r="O9430" t="s">
        <v>41100</v>
      </c>
      <c r="Q9430">
        <v>110</v>
      </c>
      <c r="R9430">
        <v>1</v>
      </c>
      <c r="S9430">
        <v>0</v>
      </c>
      <c r="T9430">
        <v>0</v>
      </c>
    </row>
    <row r="9431" spans="1:20" x14ac:dyDescent="0.25">
      <c r="A9431" t="s">
        <v>23235</v>
      </c>
      <c r="B9431" t="s">
        <v>23236</v>
      </c>
      <c r="C9431" t="s">
        <v>41101</v>
      </c>
      <c r="D9431" t="s">
        <v>41095</v>
      </c>
      <c r="E9431" s="1">
        <v>43166.447916666664</v>
      </c>
      <c r="F9431" t="s">
        <v>41102</v>
      </c>
      <c r="G9431" t="s">
        <v>41071</v>
      </c>
      <c r="H9431">
        <v>28</v>
      </c>
      <c r="I9431" t="s">
        <v>9430</v>
      </c>
      <c r="J9431" t="s">
        <v>331</v>
      </c>
      <c r="K9431">
        <v>117</v>
      </c>
      <c r="L9431" t="s">
        <v>30</v>
      </c>
      <c r="M9431" t="s">
        <v>31</v>
      </c>
      <c r="N9431" t="b">
        <v>0</v>
      </c>
      <c r="O9431" t="s">
        <v>41103</v>
      </c>
      <c r="Q9431">
        <v>260</v>
      </c>
      <c r="R9431">
        <v>0</v>
      </c>
      <c r="S9431">
        <v>0</v>
      </c>
      <c r="T9431">
        <v>0</v>
      </c>
    </row>
    <row r="9432" spans="1:20" x14ac:dyDescent="0.25">
      <c r="A9432" t="s">
        <v>23235</v>
      </c>
      <c r="B9432" t="s">
        <v>23236</v>
      </c>
      <c r="C9432" t="s">
        <v>41104</v>
      </c>
      <c r="D9432" t="s">
        <v>41105</v>
      </c>
      <c r="E9432" s="1">
        <v>43166.447916666664</v>
      </c>
      <c r="F9432" t="s">
        <v>41106</v>
      </c>
      <c r="G9432" t="s">
        <v>41071</v>
      </c>
      <c r="H9432">
        <v>28</v>
      </c>
      <c r="I9432" t="s">
        <v>9430</v>
      </c>
      <c r="J9432" t="s">
        <v>507</v>
      </c>
      <c r="K9432">
        <v>281</v>
      </c>
      <c r="L9432" t="s">
        <v>30</v>
      </c>
      <c r="M9432" t="s">
        <v>31</v>
      </c>
      <c r="N9432" t="b">
        <v>0</v>
      </c>
      <c r="O9432" t="s">
        <v>41107</v>
      </c>
      <c r="Q9432">
        <v>46</v>
      </c>
      <c r="R9432">
        <v>1</v>
      </c>
      <c r="S9432">
        <v>0</v>
      </c>
      <c r="T9432">
        <v>0</v>
      </c>
    </row>
    <row r="9433" spans="1:20" x14ac:dyDescent="0.25">
      <c r="A9433" t="s">
        <v>23235</v>
      </c>
      <c r="B9433" t="s">
        <v>23236</v>
      </c>
      <c r="C9433" t="s">
        <v>41108</v>
      </c>
      <c r="D9433" t="s">
        <v>41109</v>
      </c>
      <c r="E9433" s="1">
        <v>43166.447222222225</v>
      </c>
      <c r="F9433" t="s">
        <v>41110</v>
      </c>
      <c r="G9433" t="s">
        <v>41071</v>
      </c>
      <c r="H9433">
        <v>28</v>
      </c>
      <c r="I9433" t="s">
        <v>9430</v>
      </c>
      <c r="J9433" t="s">
        <v>25924</v>
      </c>
      <c r="K9433">
        <v>194</v>
      </c>
      <c r="L9433" t="s">
        <v>30</v>
      </c>
      <c r="M9433" t="s">
        <v>31</v>
      </c>
      <c r="N9433" t="b">
        <v>0</v>
      </c>
      <c r="O9433" t="s">
        <v>41111</v>
      </c>
      <c r="Q9433">
        <v>483</v>
      </c>
      <c r="R9433">
        <v>2</v>
      </c>
      <c r="S9433">
        <v>5</v>
      </c>
      <c r="T9433">
        <v>0</v>
      </c>
    </row>
    <row r="9434" spans="1:20" x14ac:dyDescent="0.25">
      <c r="A9434" t="s">
        <v>23235</v>
      </c>
      <c r="B9434" t="s">
        <v>23236</v>
      </c>
      <c r="C9434" t="s">
        <v>41112</v>
      </c>
      <c r="D9434" t="s">
        <v>41109</v>
      </c>
      <c r="E9434" s="1">
        <v>43166.447222222225</v>
      </c>
      <c r="F9434" t="s">
        <v>41113</v>
      </c>
      <c r="G9434" t="s">
        <v>41071</v>
      </c>
      <c r="H9434">
        <v>28</v>
      </c>
      <c r="I9434" t="s">
        <v>9430</v>
      </c>
      <c r="J9434" t="s">
        <v>621</v>
      </c>
      <c r="K9434">
        <v>236</v>
      </c>
      <c r="L9434" t="s">
        <v>30</v>
      </c>
      <c r="M9434" t="s">
        <v>31</v>
      </c>
      <c r="N9434" t="b">
        <v>0</v>
      </c>
      <c r="O9434" t="s">
        <v>41114</v>
      </c>
      <c r="Q9434">
        <v>199</v>
      </c>
      <c r="R9434">
        <v>2</v>
      </c>
      <c r="S9434">
        <v>0</v>
      </c>
      <c r="T9434">
        <v>0</v>
      </c>
    </row>
    <row r="9435" spans="1:20" x14ac:dyDescent="0.25">
      <c r="A9435" t="s">
        <v>23235</v>
      </c>
      <c r="B9435" t="s">
        <v>23236</v>
      </c>
      <c r="C9435" t="s">
        <v>41115</v>
      </c>
      <c r="D9435" t="s">
        <v>41109</v>
      </c>
      <c r="E9435" s="1">
        <v>43166.447222222225</v>
      </c>
      <c r="F9435" t="s">
        <v>41116</v>
      </c>
      <c r="G9435" t="s">
        <v>41071</v>
      </c>
      <c r="H9435">
        <v>28</v>
      </c>
      <c r="I9435" t="s">
        <v>9430</v>
      </c>
      <c r="J9435" t="s">
        <v>8342</v>
      </c>
      <c r="K9435">
        <v>404</v>
      </c>
      <c r="L9435" t="s">
        <v>30</v>
      </c>
      <c r="M9435" t="s">
        <v>31</v>
      </c>
      <c r="N9435" t="b">
        <v>0</v>
      </c>
      <c r="O9435" t="s">
        <v>41117</v>
      </c>
      <c r="Q9435">
        <v>68</v>
      </c>
      <c r="R9435">
        <v>0</v>
      </c>
      <c r="S9435">
        <v>0</v>
      </c>
      <c r="T9435">
        <v>0</v>
      </c>
    </row>
    <row r="9436" spans="1:20" x14ac:dyDescent="0.25">
      <c r="A9436" t="s">
        <v>23235</v>
      </c>
      <c r="B9436" t="s">
        <v>23236</v>
      </c>
      <c r="C9436" t="s">
        <v>41118</v>
      </c>
      <c r="D9436" t="s">
        <v>41109</v>
      </c>
      <c r="E9436" s="1">
        <v>43166.447222222225</v>
      </c>
      <c r="F9436" t="s">
        <v>41119</v>
      </c>
      <c r="G9436" t="s">
        <v>41071</v>
      </c>
      <c r="H9436">
        <v>28</v>
      </c>
      <c r="I9436" t="s">
        <v>9430</v>
      </c>
      <c r="J9436" t="s">
        <v>10130</v>
      </c>
      <c r="K9436">
        <v>433</v>
      </c>
      <c r="L9436" t="s">
        <v>30</v>
      </c>
      <c r="M9436" t="s">
        <v>31</v>
      </c>
      <c r="N9436" t="b">
        <v>0</v>
      </c>
      <c r="O9436" t="s">
        <v>41120</v>
      </c>
      <c r="Q9436">
        <v>117</v>
      </c>
      <c r="R9436">
        <v>2</v>
      </c>
      <c r="S9436">
        <v>0</v>
      </c>
      <c r="T9436">
        <v>0</v>
      </c>
    </row>
    <row r="9437" spans="1:20" x14ac:dyDescent="0.25">
      <c r="A9437" t="s">
        <v>23235</v>
      </c>
      <c r="B9437" t="s">
        <v>23236</v>
      </c>
      <c r="C9437" t="s">
        <v>41121</v>
      </c>
      <c r="D9437" t="s">
        <v>41109</v>
      </c>
      <c r="E9437" s="1">
        <v>43166.447222222225</v>
      </c>
      <c r="F9437" t="s">
        <v>41122</v>
      </c>
      <c r="G9437" t="s">
        <v>41071</v>
      </c>
      <c r="H9437">
        <v>28</v>
      </c>
      <c r="I9437" t="s">
        <v>9430</v>
      </c>
      <c r="J9437" t="s">
        <v>666</v>
      </c>
      <c r="K9437">
        <v>241</v>
      </c>
      <c r="L9437" t="s">
        <v>30</v>
      </c>
      <c r="M9437" t="s">
        <v>31</v>
      </c>
      <c r="N9437" t="b">
        <v>0</v>
      </c>
      <c r="O9437" t="s">
        <v>41123</v>
      </c>
      <c r="Q9437">
        <v>58</v>
      </c>
      <c r="R9437">
        <v>1</v>
      </c>
      <c r="S9437">
        <v>0</v>
      </c>
      <c r="T9437">
        <v>0</v>
      </c>
    </row>
    <row r="9438" spans="1:20" x14ac:dyDescent="0.25">
      <c r="A9438" t="s">
        <v>23235</v>
      </c>
      <c r="B9438" t="s">
        <v>23236</v>
      </c>
      <c r="C9438" t="s">
        <v>41124</v>
      </c>
      <c r="D9438" t="s">
        <v>41125</v>
      </c>
      <c r="E9438" s="1">
        <v>43166.422222222223</v>
      </c>
      <c r="F9438" t="s">
        <v>41126</v>
      </c>
      <c r="G9438" t="s">
        <v>41127</v>
      </c>
      <c r="H9438">
        <v>28</v>
      </c>
      <c r="I9438" t="s">
        <v>9430</v>
      </c>
      <c r="J9438" t="s">
        <v>8594</v>
      </c>
      <c r="K9438">
        <v>185</v>
      </c>
      <c r="L9438" t="s">
        <v>30</v>
      </c>
      <c r="M9438" t="s">
        <v>31</v>
      </c>
      <c r="N9438" t="b">
        <v>0</v>
      </c>
      <c r="O9438" t="s">
        <v>41128</v>
      </c>
      <c r="Q9438">
        <v>624</v>
      </c>
      <c r="R9438">
        <v>1</v>
      </c>
      <c r="S9438">
        <v>3</v>
      </c>
      <c r="T9438">
        <v>0</v>
      </c>
    </row>
    <row r="9439" spans="1:20" x14ac:dyDescent="0.25">
      <c r="A9439" t="s">
        <v>23235</v>
      </c>
      <c r="B9439" t="s">
        <v>23236</v>
      </c>
      <c r="C9439" t="s">
        <v>41129</v>
      </c>
      <c r="D9439" t="s">
        <v>41130</v>
      </c>
      <c r="E9439" s="1">
        <v>43166.421527777777</v>
      </c>
      <c r="F9439" t="s">
        <v>41131</v>
      </c>
      <c r="G9439" t="s">
        <v>41132</v>
      </c>
      <c r="H9439">
        <v>28</v>
      </c>
      <c r="I9439" t="s">
        <v>9430</v>
      </c>
      <c r="J9439" t="s">
        <v>648</v>
      </c>
      <c r="K9439">
        <v>220</v>
      </c>
      <c r="L9439" t="s">
        <v>30</v>
      </c>
      <c r="M9439" t="s">
        <v>31</v>
      </c>
      <c r="N9439" t="b">
        <v>0</v>
      </c>
      <c r="O9439" t="s">
        <v>41133</v>
      </c>
      <c r="Q9439">
        <v>276</v>
      </c>
      <c r="R9439">
        <v>2</v>
      </c>
      <c r="S9439">
        <v>1</v>
      </c>
      <c r="T9439">
        <v>0</v>
      </c>
    </row>
    <row r="9440" spans="1:20" x14ac:dyDescent="0.25">
      <c r="A9440" t="s">
        <v>23235</v>
      </c>
      <c r="B9440" t="s">
        <v>23236</v>
      </c>
      <c r="C9440" t="s">
        <v>41134</v>
      </c>
      <c r="D9440" t="s">
        <v>41130</v>
      </c>
      <c r="E9440" s="1">
        <v>43166.421527777777</v>
      </c>
      <c r="F9440" t="s">
        <v>41135</v>
      </c>
      <c r="G9440" t="s">
        <v>41127</v>
      </c>
      <c r="H9440">
        <v>28</v>
      </c>
      <c r="I9440" t="s">
        <v>9430</v>
      </c>
      <c r="J9440" t="s">
        <v>7772</v>
      </c>
      <c r="K9440">
        <v>452</v>
      </c>
      <c r="L9440" t="s">
        <v>30</v>
      </c>
      <c r="M9440" t="s">
        <v>31</v>
      </c>
      <c r="N9440" t="b">
        <v>0</v>
      </c>
      <c r="O9440" t="s">
        <v>41136</v>
      </c>
      <c r="Q9440">
        <v>93</v>
      </c>
      <c r="R9440">
        <v>1</v>
      </c>
      <c r="S9440">
        <v>0</v>
      </c>
      <c r="T9440">
        <v>0</v>
      </c>
    </row>
    <row r="9441" spans="1:21" x14ac:dyDescent="0.25">
      <c r="A9441" t="s">
        <v>23235</v>
      </c>
      <c r="B9441" t="s">
        <v>23236</v>
      </c>
      <c r="C9441" t="s">
        <v>41137</v>
      </c>
      <c r="D9441" t="s">
        <v>41130</v>
      </c>
      <c r="E9441" s="1">
        <v>43166.421527777777</v>
      </c>
      <c r="F9441" t="s">
        <v>41138</v>
      </c>
      <c r="G9441" t="s">
        <v>41127</v>
      </c>
      <c r="H9441">
        <v>28</v>
      </c>
      <c r="I9441" t="s">
        <v>9430</v>
      </c>
      <c r="J9441" t="s">
        <v>19127</v>
      </c>
      <c r="K9441">
        <v>720</v>
      </c>
      <c r="L9441" t="s">
        <v>30</v>
      </c>
      <c r="M9441" t="s">
        <v>31</v>
      </c>
      <c r="N9441" t="b">
        <v>0</v>
      </c>
      <c r="O9441" t="s">
        <v>41139</v>
      </c>
      <c r="Q9441">
        <v>11066</v>
      </c>
      <c r="R9441">
        <v>102</v>
      </c>
      <c r="S9441">
        <v>0</v>
      </c>
      <c r="T9441">
        <v>0</v>
      </c>
    </row>
    <row r="9442" spans="1:21" x14ac:dyDescent="0.25">
      <c r="A9442" t="s">
        <v>23235</v>
      </c>
      <c r="B9442" t="s">
        <v>23236</v>
      </c>
      <c r="C9442" t="s">
        <v>41140</v>
      </c>
      <c r="D9442" t="s">
        <v>41130</v>
      </c>
      <c r="E9442" s="1">
        <v>43166.421527777777</v>
      </c>
      <c r="F9442" t="s">
        <v>41141</v>
      </c>
      <c r="G9442" t="s">
        <v>41127</v>
      </c>
      <c r="H9442">
        <v>28</v>
      </c>
      <c r="I9442" t="s">
        <v>9430</v>
      </c>
      <c r="J9442" t="s">
        <v>2681</v>
      </c>
      <c r="K9442">
        <v>142</v>
      </c>
      <c r="L9442" t="s">
        <v>30</v>
      </c>
      <c r="M9442" t="s">
        <v>31</v>
      </c>
      <c r="N9442" t="b">
        <v>0</v>
      </c>
      <c r="O9442" t="s">
        <v>41142</v>
      </c>
      <c r="Q9442">
        <v>2261</v>
      </c>
      <c r="R9442">
        <v>5</v>
      </c>
      <c r="S9442">
        <v>1</v>
      </c>
      <c r="T9442">
        <v>0</v>
      </c>
    </row>
    <row r="9443" spans="1:21" x14ac:dyDescent="0.25">
      <c r="A9443" t="s">
        <v>23235</v>
      </c>
      <c r="B9443" t="s">
        <v>23236</v>
      </c>
      <c r="C9443" t="s">
        <v>41143</v>
      </c>
      <c r="D9443" t="s">
        <v>41130</v>
      </c>
      <c r="E9443" s="1">
        <v>43166.421527777777</v>
      </c>
      <c r="F9443" t="s">
        <v>41144</v>
      </c>
      <c r="G9443" t="s">
        <v>41127</v>
      </c>
      <c r="H9443">
        <v>28</v>
      </c>
      <c r="I9443" t="s">
        <v>9430</v>
      </c>
      <c r="J9443" t="s">
        <v>238</v>
      </c>
      <c r="K9443">
        <v>303</v>
      </c>
      <c r="L9443" t="s">
        <v>30</v>
      </c>
      <c r="M9443" t="s">
        <v>31</v>
      </c>
      <c r="N9443" t="b">
        <v>0</v>
      </c>
      <c r="O9443" t="s">
        <v>41145</v>
      </c>
      <c r="Q9443">
        <v>354</v>
      </c>
      <c r="R9443">
        <v>0</v>
      </c>
      <c r="S9443">
        <v>1</v>
      </c>
      <c r="T9443">
        <v>0</v>
      </c>
    </row>
    <row r="9444" spans="1:21" x14ac:dyDescent="0.25">
      <c r="A9444" t="s">
        <v>23235</v>
      </c>
      <c r="B9444" t="s">
        <v>23236</v>
      </c>
      <c r="C9444" t="s">
        <v>41146</v>
      </c>
      <c r="D9444" t="s">
        <v>41130</v>
      </c>
      <c r="E9444" s="1">
        <v>43166.421527777777</v>
      </c>
      <c r="F9444" t="s">
        <v>41147</v>
      </c>
      <c r="G9444" t="s">
        <v>41127</v>
      </c>
      <c r="H9444">
        <v>28</v>
      </c>
      <c r="I9444" t="s">
        <v>9430</v>
      </c>
      <c r="J9444" t="s">
        <v>290</v>
      </c>
      <c r="K9444">
        <v>214</v>
      </c>
      <c r="L9444" t="s">
        <v>30</v>
      </c>
      <c r="M9444" t="s">
        <v>31</v>
      </c>
      <c r="N9444" t="b">
        <v>0</v>
      </c>
      <c r="O9444" t="s">
        <v>41148</v>
      </c>
      <c r="Q9444">
        <v>112</v>
      </c>
      <c r="R9444">
        <v>0</v>
      </c>
      <c r="S9444">
        <v>0</v>
      </c>
      <c r="T9444">
        <v>0</v>
      </c>
    </row>
    <row r="9445" spans="1:21" x14ac:dyDescent="0.25">
      <c r="A9445" t="s">
        <v>23235</v>
      </c>
      <c r="B9445" t="s">
        <v>23236</v>
      </c>
      <c r="C9445" t="s">
        <v>41149</v>
      </c>
      <c r="D9445" t="s">
        <v>41150</v>
      </c>
      <c r="E9445" t="s">
        <v>41151</v>
      </c>
      <c r="F9445" t="s">
        <v>41152</v>
      </c>
      <c r="G9445" t="s">
        <v>41153</v>
      </c>
      <c r="H9445">
        <v>28</v>
      </c>
      <c r="I9445" t="s">
        <v>9430</v>
      </c>
      <c r="J9445" t="s">
        <v>263</v>
      </c>
      <c r="K9445">
        <v>102</v>
      </c>
      <c r="L9445" t="s">
        <v>30</v>
      </c>
      <c r="M9445" t="s">
        <v>31</v>
      </c>
      <c r="N9445" t="b">
        <v>0</v>
      </c>
      <c r="O9445" t="s">
        <v>41154</v>
      </c>
      <c r="Q9445">
        <v>345</v>
      </c>
      <c r="R9445">
        <v>3</v>
      </c>
      <c r="S9445">
        <v>1</v>
      </c>
      <c r="T9445">
        <v>0</v>
      </c>
      <c r="U9445">
        <v>0</v>
      </c>
    </row>
    <row r="9446" spans="1:21" x14ac:dyDescent="0.25">
      <c r="A9446" t="s">
        <v>23235</v>
      </c>
      <c r="B9446" t="s">
        <v>23236</v>
      </c>
      <c r="C9446" t="s">
        <v>41155</v>
      </c>
      <c r="D9446" t="s">
        <v>41150</v>
      </c>
      <c r="E9446" t="s">
        <v>41151</v>
      </c>
      <c r="F9446" t="s">
        <v>41156</v>
      </c>
      <c r="G9446" t="s">
        <v>41157</v>
      </c>
      <c r="H9446">
        <v>28</v>
      </c>
      <c r="I9446" t="s">
        <v>9430</v>
      </c>
      <c r="J9446" t="s">
        <v>6468</v>
      </c>
      <c r="K9446">
        <v>195</v>
      </c>
      <c r="L9446" t="s">
        <v>30</v>
      </c>
      <c r="M9446" t="s">
        <v>31</v>
      </c>
      <c r="N9446" t="b">
        <v>0</v>
      </c>
      <c r="O9446" t="s">
        <v>41158</v>
      </c>
      <c r="Q9446">
        <v>496</v>
      </c>
      <c r="R9446">
        <v>4</v>
      </c>
      <c r="S9446">
        <v>0</v>
      </c>
      <c r="T9446">
        <v>0</v>
      </c>
      <c r="U9446">
        <v>2</v>
      </c>
    </row>
    <row r="9447" spans="1:21" x14ac:dyDescent="0.25">
      <c r="A9447" t="s">
        <v>23235</v>
      </c>
      <c r="B9447" t="s">
        <v>23236</v>
      </c>
      <c r="C9447" t="s">
        <v>41159</v>
      </c>
      <c r="D9447" t="s">
        <v>41150</v>
      </c>
      <c r="E9447" t="s">
        <v>41151</v>
      </c>
      <c r="F9447" t="s">
        <v>41160</v>
      </c>
      <c r="G9447" t="s">
        <v>41161</v>
      </c>
      <c r="H9447">
        <v>28</v>
      </c>
      <c r="I9447" t="s">
        <v>9430</v>
      </c>
      <c r="J9447" t="s">
        <v>960</v>
      </c>
      <c r="K9447">
        <v>466</v>
      </c>
      <c r="L9447" t="s">
        <v>30</v>
      </c>
      <c r="M9447" t="s">
        <v>31</v>
      </c>
      <c r="N9447" t="b">
        <v>0</v>
      </c>
      <c r="O9447" t="s">
        <v>41162</v>
      </c>
      <c r="Q9447">
        <v>266</v>
      </c>
      <c r="R9447">
        <v>2</v>
      </c>
      <c r="S9447">
        <v>0</v>
      </c>
      <c r="T9447">
        <v>0</v>
      </c>
      <c r="U9447">
        <v>1</v>
      </c>
    </row>
    <row r="9448" spans="1:21" x14ac:dyDescent="0.25">
      <c r="A9448" t="s">
        <v>23235</v>
      </c>
      <c r="B9448" t="s">
        <v>23236</v>
      </c>
      <c r="C9448" t="s">
        <v>41163</v>
      </c>
      <c r="D9448" t="s">
        <v>41150</v>
      </c>
      <c r="E9448" t="s">
        <v>41151</v>
      </c>
      <c r="F9448" t="s">
        <v>41164</v>
      </c>
      <c r="G9448" t="s">
        <v>41165</v>
      </c>
      <c r="H9448">
        <v>28</v>
      </c>
      <c r="I9448" t="s">
        <v>9430</v>
      </c>
      <c r="J9448" t="s">
        <v>6869</v>
      </c>
      <c r="K9448">
        <v>728</v>
      </c>
      <c r="L9448" t="s">
        <v>30</v>
      </c>
      <c r="M9448" t="s">
        <v>31</v>
      </c>
      <c r="N9448" t="b">
        <v>0</v>
      </c>
      <c r="O9448" t="s">
        <v>41166</v>
      </c>
      <c r="Q9448">
        <v>93</v>
      </c>
      <c r="R9448">
        <v>3</v>
      </c>
      <c r="S9448">
        <v>0</v>
      </c>
      <c r="T9448">
        <v>0</v>
      </c>
      <c r="U9448">
        <v>0</v>
      </c>
    </row>
    <row r="9449" spans="1:21" x14ac:dyDescent="0.25">
      <c r="A9449" t="s">
        <v>23235</v>
      </c>
      <c r="B9449" t="s">
        <v>23236</v>
      </c>
      <c r="C9449" t="s">
        <v>41167</v>
      </c>
      <c r="D9449" t="s">
        <v>41150</v>
      </c>
      <c r="E9449" t="s">
        <v>41151</v>
      </c>
      <c r="F9449" t="s">
        <v>41168</v>
      </c>
      <c r="G9449" t="s">
        <v>41169</v>
      </c>
      <c r="H9449">
        <v>28</v>
      </c>
      <c r="I9449" t="s">
        <v>9430</v>
      </c>
      <c r="J9449" t="s">
        <v>4683</v>
      </c>
      <c r="K9449">
        <v>541</v>
      </c>
      <c r="L9449" t="s">
        <v>30</v>
      </c>
      <c r="M9449" t="s">
        <v>31</v>
      </c>
      <c r="N9449" t="b">
        <v>0</v>
      </c>
      <c r="O9449" t="s">
        <v>41170</v>
      </c>
      <c r="Q9449">
        <v>308</v>
      </c>
      <c r="R9449">
        <v>3</v>
      </c>
      <c r="S9449">
        <v>0</v>
      </c>
      <c r="T9449">
        <v>0</v>
      </c>
      <c r="U9449">
        <v>0</v>
      </c>
    </row>
    <row r="9450" spans="1:21" x14ac:dyDescent="0.25">
      <c r="A9450" t="s">
        <v>23235</v>
      </c>
      <c r="B9450" t="s">
        <v>23236</v>
      </c>
      <c r="C9450" t="s">
        <v>41171</v>
      </c>
      <c r="D9450" t="s">
        <v>41150</v>
      </c>
      <c r="E9450" t="s">
        <v>41151</v>
      </c>
      <c r="F9450" t="s">
        <v>41172</v>
      </c>
      <c r="G9450" t="s">
        <v>41173</v>
      </c>
      <c r="H9450">
        <v>28</v>
      </c>
      <c r="I9450" t="s">
        <v>9430</v>
      </c>
      <c r="J9450" t="s">
        <v>4194</v>
      </c>
      <c r="K9450">
        <v>397</v>
      </c>
      <c r="L9450" t="s">
        <v>30</v>
      </c>
      <c r="M9450" t="s">
        <v>31</v>
      </c>
      <c r="N9450" t="b">
        <v>0</v>
      </c>
      <c r="O9450" t="s">
        <v>41174</v>
      </c>
      <c r="Q9450">
        <v>138</v>
      </c>
      <c r="R9450">
        <v>2</v>
      </c>
      <c r="S9450">
        <v>0</v>
      </c>
      <c r="T9450">
        <v>0</v>
      </c>
      <c r="U9450">
        <v>0</v>
      </c>
    </row>
    <row r="9451" spans="1:21" x14ac:dyDescent="0.25">
      <c r="A9451" t="s">
        <v>23235</v>
      </c>
      <c r="B9451" t="s">
        <v>23236</v>
      </c>
      <c r="C9451" t="s">
        <v>41175</v>
      </c>
      <c r="D9451" t="s">
        <v>41176</v>
      </c>
      <c r="E9451" t="s">
        <v>41177</v>
      </c>
      <c r="F9451" t="s">
        <v>41178</v>
      </c>
      <c r="G9451" t="s">
        <v>41179</v>
      </c>
      <c r="H9451">
        <v>28</v>
      </c>
      <c r="I9451" t="s">
        <v>9430</v>
      </c>
      <c r="J9451" t="s">
        <v>5394</v>
      </c>
      <c r="K9451">
        <v>348</v>
      </c>
      <c r="L9451" t="s">
        <v>30</v>
      </c>
      <c r="M9451" t="s">
        <v>31</v>
      </c>
      <c r="N9451" t="b">
        <v>0</v>
      </c>
      <c r="O9451" t="s">
        <v>41180</v>
      </c>
      <c r="Q9451">
        <v>139</v>
      </c>
      <c r="R9451">
        <v>2</v>
      </c>
      <c r="S9451">
        <v>0</v>
      </c>
      <c r="T9451">
        <v>0</v>
      </c>
    </row>
    <row r="9452" spans="1:21" x14ac:dyDescent="0.25">
      <c r="A9452" t="s">
        <v>23235</v>
      </c>
      <c r="B9452" t="s">
        <v>23236</v>
      </c>
      <c r="C9452" t="s">
        <v>41181</v>
      </c>
      <c r="D9452" t="s">
        <v>41182</v>
      </c>
      <c r="E9452" t="s">
        <v>41177</v>
      </c>
      <c r="F9452" t="s">
        <v>41183</v>
      </c>
      <c r="G9452" t="s">
        <v>41179</v>
      </c>
      <c r="H9452">
        <v>28</v>
      </c>
      <c r="I9452" t="s">
        <v>9430</v>
      </c>
      <c r="J9452" t="s">
        <v>8081</v>
      </c>
      <c r="K9452">
        <v>509</v>
      </c>
      <c r="L9452" t="s">
        <v>30</v>
      </c>
      <c r="M9452" t="s">
        <v>31</v>
      </c>
      <c r="N9452" t="b">
        <v>0</v>
      </c>
      <c r="O9452" t="s">
        <v>41184</v>
      </c>
      <c r="Q9452">
        <v>98</v>
      </c>
      <c r="R9452">
        <v>0</v>
      </c>
      <c r="S9452">
        <v>0</v>
      </c>
      <c r="T9452">
        <v>0</v>
      </c>
    </row>
    <row r="9453" spans="1:21" x14ac:dyDescent="0.25">
      <c r="A9453" t="s">
        <v>23235</v>
      </c>
      <c r="B9453" t="s">
        <v>23236</v>
      </c>
      <c r="C9453" t="s">
        <v>41185</v>
      </c>
      <c r="D9453" t="s">
        <v>41182</v>
      </c>
      <c r="E9453" t="s">
        <v>41177</v>
      </c>
      <c r="F9453" t="s">
        <v>41186</v>
      </c>
      <c r="G9453" t="s">
        <v>41179</v>
      </c>
      <c r="H9453">
        <v>28</v>
      </c>
      <c r="I9453" t="s">
        <v>9430</v>
      </c>
      <c r="J9453" t="s">
        <v>1256</v>
      </c>
      <c r="K9453">
        <v>286</v>
      </c>
      <c r="L9453" t="s">
        <v>30</v>
      </c>
      <c r="M9453" t="s">
        <v>31</v>
      </c>
      <c r="N9453" t="b">
        <v>0</v>
      </c>
      <c r="O9453" t="s">
        <v>41187</v>
      </c>
      <c r="Q9453">
        <v>51</v>
      </c>
      <c r="R9453">
        <v>0</v>
      </c>
      <c r="S9453">
        <v>1</v>
      </c>
      <c r="T9453">
        <v>0</v>
      </c>
    </row>
    <row r="9454" spans="1:21" x14ac:dyDescent="0.25">
      <c r="A9454" t="s">
        <v>23235</v>
      </c>
      <c r="B9454" t="s">
        <v>23236</v>
      </c>
      <c r="C9454" t="s">
        <v>41188</v>
      </c>
      <c r="D9454" t="s">
        <v>41182</v>
      </c>
      <c r="E9454" t="s">
        <v>41177</v>
      </c>
      <c r="F9454" t="s">
        <v>41189</v>
      </c>
      <c r="G9454" t="s">
        <v>41179</v>
      </c>
      <c r="H9454">
        <v>28</v>
      </c>
      <c r="I9454" t="s">
        <v>9430</v>
      </c>
      <c r="J9454" t="s">
        <v>2039</v>
      </c>
      <c r="K9454">
        <v>426</v>
      </c>
      <c r="L9454" t="s">
        <v>30</v>
      </c>
      <c r="M9454" t="s">
        <v>31</v>
      </c>
      <c r="N9454" t="b">
        <v>0</v>
      </c>
      <c r="O9454" t="s">
        <v>41190</v>
      </c>
      <c r="Q9454">
        <v>49</v>
      </c>
      <c r="R9454">
        <v>1</v>
      </c>
      <c r="S9454">
        <v>0</v>
      </c>
      <c r="T9454">
        <v>0</v>
      </c>
    </row>
    <row r="9455" spans="1:21" x14ac:dyDescent="0.25">
      <c r="A9455" t="s">
        <v>23235</v>
      </c>
      <c r="B9455" t="s">
        <v>23236</v>
      </c>
      <c r="C9455" t="s">
        <v>41191</v>
      </c>
      <c r="D9455" t="s">
        <v>41182</v>
      </c>
      <c r="E9455" t="s">
        <v>41177</v>
      </c>
      <c r="F9455" t="s">
        <v>41192</v>
      </c>
      <c r="G9455" t="s">
        <v>41179</v>
      </c>
      <c r="H9455">
        <v>28</v>
      </c>
      <c r="I9455" t="s">
        <v>9430</v>
      </c>
      <c r="J9455" t="s">
        <v>12984</v>
      </c>
      <c r="K9455">
        <v>176</v>
      </c>
      <c r="L9455" t="s">
        <v>30</v>
      </c>
      <c r="M9455" t="s">
        <v>31</v>
      </c>
      <c r="N9455" t="b">
        <v>0</v>
      </c>
      <c r="O9455" t="s">
        <v>41193</v>
      </c>
      <c r="Q9455">
        <v>121</v>
      </c>
      <c r="R9455">
        <v>2</v>
      </c>
      <c r="S9455">
        <v>0</v>
      </c>
      <c r="T9455">
        <v>0</v>
      </c>
    </row>
    <row r="9456" spans="1:21" x14ac:dyDescent="0.25">
      <c r="A9456" t="s">
        <v>23235</v>
      </c>
      <c r="B9456" t="s">
        <v>23236</v>
      </c>
      <c r="C9456" t="s">
        <v>41194</v>
      </c>
      <c r="D9456" t="s">
        <v>41182</v>
      </c>
      <c r="E9456" t="s">
        <v>41177</v>
      </c>
      <c r="F9456" t="s">
        <v>41195</v>
      </c>
      <c r="G9456" t="s">
        <v>41179</v>
      </c>
      <c r="H9456">
        <v>28</v>
      </c>
      <c r="I9456" t="s">
        <v>9430</v>
      </c>
      <c r="J9456" t="s">
        <v>5035</v>
      </c>
      <c r="K9456">
        <v>417</v>
      </c>
      <c r="L9456" t="s">
        <v>30</v>
      </c>
      <c r="M9456" t="s">
        <v>31</v>
      </c>
      <c r="N9456" t="b">
        <v>0</v>
      </c>
      <c r="O9456" t="s">
        <v>41196</v>
      </c>
      <c r="Q9456">
        <v>94</v>
      </c>
      <c r="R9456">
        <v>0</v>
      </c>
      <c r="S9456">
        <v>0</v>
      </c>
      <c r="T9456">
        <v>0</v>
      </c>
    </row>
    <row r="9457" spans="1:20" x14ac:dyDescent="0.25">
      <c r="A9457" t="s">
        <v>23235</v>
      </c>
      <c r="B9457" t="s">
        <v>23236</v>
      </c>
      <c r="C9457" t="s">
        <v>41197</v>
      </c>
      <c r="D9457" t="s">
        <v>41182</v>
      </c>
      <c r="E9457" t="s">
        <v>41177</v>
      </c>
      <c r="F9457" t="s">
        <v>41198</v>
      </c>
      <c r="G9457" t="s">
        <v>41179</v>
      </c>
      <c r="H9457">
        <v>28</v>
      </c>
      <c r="I9457" t="s">
        <v>9430</v>
      </c>
      <c r="J9457" t="s">
        <v>3745</v>
      </c>
      <c r="K9457">
        <v>384</v>
      </c>
      <c r="L9457" t="s">
        <v>30</v>
      </c>
      <c r="M9457" t="s">
        <v>31</v>
      </c>
      <c r="N9457" t="b">
        <v>0</v>
      </c>
      <c r="O9457" t="s">
        <v>41199</v>
      </c>
      <c r="Q9457">
        <v>52</v>
      </c>
      <c r="R9457">
        <v>0</v>
      </c>
      <c r="S9457">
        <v>0</v>
      </c>
      <c r="T9457">
        <v>0</v>
      </c>
    </row>
    <row r="9458" spans="1:20" x14ac:dyDescent="0.25">
      <c r="A9458" t="s">
        <v>23235</v>
      </c>
      <c r="B9458" t="s">
        <v>23236</v>
      </c>
      <c r="C9458" t="s">
        <v>41200</v>
      </c>
      <c r="D9458" t="s">
        <v>41201</v>
      </c>
      <c r="E9458" t="s">
        <v>41202</v>
      </c>
      <c r="F9458" t="s">
        <v>41203</v>
      </c>
      <c r="G9458" t="s">
        <v>41204</v>
      </c>
      <c r="H9458">
        <v>28</v>
      </c>
      <c r="I9458" t="s">
        <v>9430</v>
      </c>
      <c r="J9458" t="s">
        <v>15833</v>
      </c>
      <c r="K9458">
        <v>238</v>
      </c>
      <c r="L9458" t="s">
        <v>30</v>
      </c>
      <c r="M9458" t="s">
        <v>31</v>
      </c>
      <c r="N9458" t="b">
        <v>0</v>
      </c>
      <c r="O9458" t="s">
        <v>41205</v>
      </c>
      <c r="Q9458">
        <v>308</v>
      </c>
      <c r="R9458">
        <v>0</v>
      </c>
      <c r="S9458">
        <v>0</v>
      </c>
      <c r="T9458">
        <v>0</v>
      </c>
    </row>
    <row r="9459" spans="1:20" x14ac:dyDescent="0.25">
      <c r="A9459" t="s">
        <v>23235</v>
      </c>
      <c r="B9459" t="s">
        <v>23236</v>
      </c>
      <c r="C9459" t="s">
        <v>41206</v>
      </c>
      <c r="D9459" t="s">
        <v>41207</v>
      </c>
      <c r="E9459" t="s">
        <v>41208</v>
      </c>
      <c r="F9459" t="s">
        <v>41209</v>
      </c>
      <c r="G9459" t="s">
        <v>41204</v>
      </c>
      <c r="H9459">
        <v>28</v>
      </c>
      <c r="I9459" t="s">
        <v>9430</v>
      </c>
      <c r="J9459" t="s">
        <v>5977</v>
      </c>
      <c r="K9459">
        <v>462</v>
      </c>
      <c r="L9459" t="s">
        <v>30</v>
      </c>
      <c r="M9459" t="s">
        <v>31</v>
      </c>
      <c r="N9459" t="b">
        <v>0</v>
      </c>
      <c r="O9459" t="s">
        <v>41210</v>
      </c>
      <c r="Q9459">
        <v>29</v>
      </c>
      <c r="R9459">
        <v>0</v>
      </c>
      <c r="S9459">
        <v>0</v>
      </c>
      <c r="T9459">
        <v>0</v>
      </c>
    </row>
    <row r="9460" spans="1:20" x14ac:dyDescent="0.25">
      <c r="A9460" t="s">
        <v>23235</v>
      </c>
      <c r="B9460" t="s">
        <v>23236</v>
      </c>
      <c r="C9460" t="s">
        <v>41211</v>
      </c>
      <c r="D9460" t="s">
        <v>41207</v>
      </c>
      <c r="E9460" t="s">
        <v>41208</v>
      </c>
      <c r="F9460" t="s">
        <v>41212</v>
      </c>
      <c r="G9460" t="s">
        <v>41204</v>
      </c>
      <c r="H9460">
        <v>28</v>
      </c>
      <c r="I9460" t="s">
        <v>9430</v>
      </c>
      <c r="J9460" t="s">
        <v>17112</v>
      </c>
      <c r="K9460">
        <v>318</v>
      </c>
      <c r="L9460" t="s">
        <v>30</v>
      </c>
      <c r="M9460" t="s">
        <v>31</v>
      </c>
      <c r="N9460" t="b">
        <v>0</v>
      </c>
      <c r="O9460" t="s">
        <v>41213</v>
      </c>
      <c r="Q9460">
        <v>41</v>
      </c>
      <c r="R9460">
        <v>0</v>
      </c>
      <c r="S9460">
        <v>0</v>
      </c>
      <c r="T9460">
        <v>0</v>
      </c>
    </row>
    <row r="9461" spans="1:20" x14ac:dyDescent="0.25">
      <c r="A9461" t="s">
        <v>23235</v>
      </c>
      <c r="B9461" t="s">
        <v>23236</v>
      </c>
      <c r="C9461" t="s">
        <v>41214</v>
      </c>
      <c r="D9461" t="s">
        <v>41207</v>
      </c>
      <c r="E9461" t="s">
        <v>41208</v>
      </c>
      <c r="F9461" t="s">
        <v>41215</v>
      </c>
      <c r="G9461" t="s">
        <v>41204</v>
      </c>
      <c r="H9461">
        <v>28</v>
      </c>
      <c r="I9461" t="s">
        <v>9430</v>
      </c>
      <c r="J9461" t="s">
        <v>7760</v>
      </c>
      <c r="K9461">
        <v>379</v>
      </c>
      <c r="L9461" t="s">
        <v>30</v>
      </c>
      <c r="M9461" t="s">
        <v>31</v>
      </c>
      <c r="N9461" t="b">
        <v>0</v>
      </c>
      <c r="O9461" t="s">
        <v>41216</v>
      </c>
      <c r="Q9461">
        <v>39</v>
      </c>
      <c r="R9461">
        <v>0</v>
      </c>
      <c r="S9461">
        <v>0</v>
      </c>
      <c r="T9461">
        <v>0</v>
      </c>
    </row>
    <row r="9462" spans="1:20" x14ac:dyDescent="0.25">
      <c r="A9462" t="s">
        <v>23235</v>
      </c>
      <c r="B9462" t="s">
        <v>23236</v>
      </c>
      <c r="C9462" t="s">
        <v>41217</v>
      </c>
      <c r="D9462" t="s">
        <v>41218</v>
      </c>
      <c r="E9462" t="s">
        <v>41208</v>
      </c>
      <c r="F9462" t="s">
        <v>41219</v>
      </c>
      <c r="G9462" t="s">
        <v>41204</v>
      </c>
      <c r="H9462">
        <v>28</v>
      </c>
      <c r="I9462" t="s">
        <v>9430</v>
      </c>
      <c r="J9462" t="s">
        <v>4040</v>
      </c>
      <c r="K9462">
        <v>316</v>
      </c>
      <c r="L9462" t="s">
        <v>30</v>
      </c>
      <c r="M9462" t="s">
        <v>31</v>
      </c>
      <c r="N9462" t="b">
        <v>0</v>
      </c>
      <c r="O9462" t="s">
        <v>41220</v>
      </c>
      <c r="Q9462">
        <v>218</v>
      </c>
      <c r="R9462">
        <v>3</v>
      </c>
      <c r="S9462">
        <v>0</v>
      </c>
      <c r="T9462">
        <v>0</v>
      </c>
    </row>
    <row r="9463" spans="1:20" x14ac:dyDescent="0.25">
      <c r="A9463" t="s">
        <v>23235</v>
      </c>
      <c r="B9463" t="s">
        <v>23236</v>
      </c>
      <c r="C9463" t="s">
        <v>41221</v>
      </c>
      <c r="D9463" t="s">
        <v>41218</v>
      </c>
      <c r="E9463" t="s">
        <v>41208</v>
      </c>
      <c r="F9463" t="s">
        <v>41222</v>
      </c>
      <c r="G9463" t="s">
        <v>41204</v>
      </c>
      <c r="H9463">
        <v>28</v>
      </c>
      <c r="I9463" t="s">
        <v>9430</v>
      </c>
      <c r="J9463" t="s">
        <v>3838</v>
      </c>
      <c r="K9463">
        <v>370</v>
      </c>
      <c r="L9463" t="s">
        <v>30</v>
      </c>
      <c r="M9463" t="s">
        <v>31</v>
      </c>
      <c r="N9463" t="b">
        <v>0</v>
      </c>
      <c r="O9463" t="s">
        <v>41223</v>
      </c>
      <c r="Q9463">
        <v>45</v>
      </c>
      <c r="R9463">
        <v>0</v>
      </c>
      <c r="S9463">
        <v>0</v>
      </c>
      <c r="T9463">
        <v>0</v>
      </c>
    </row>
    <row r="9464" spans="1:20" x14ac:dyDescent="0.25">
      <c r="A9464" t="s">
        <v>23235</v>
      </c>
      <c r="B9464" t="s">
        <v>23236</v>
      </c>
      <c r="C9464" t="s">
        <v>41224</v>
      </c>
      <c r="D9464" t="s">
        <v>41218</v>
      </c>
      <c r="E9464" t="s">
        <v>41208</v>
      </c>
      <c r="F9464" t="s">
        <v>41225</v>
      </c>
      <c r="G9464" t="s">
        <v>41204</v>
      </c>
      <c r="H9464">
        <v>28</v>
      </c>
      <c r="I9464" t="s">
        <v>9430</v>
      </c>
      <c r="J9464" t="s">
        <v>2384</v>
      </c>
      <c r="K9464">
        <v>744</v>
      </c>
      <c r="L9464" t="s">
        <v>30</v>
      </c>
      <c r="M9464" t="s">
        <v>31</v>
      </c>
      <c r="N9464" t="b">
        <v>0</v>
      </c>
      <c r="O9464" t="s">
        <v>41226</v>
      </c>
      <c r="Q9464">
        <v>35</v>
      </c>
      <c r="R9464">
        <v>0</v>
      </c>
      <c r="S9464">
        <v>0</v>
      </c>
      <c r="T9464">
        <v>0</v>
      </c>
    </row>
    <row r="9465" spans="1:20" x14ac:dyDescent="0.25">
      <c r="A9465" t="s">
        <v>23235</v>
      </c>
      <c r="B9465" t="s">
        <v>23236</v>
      </c>
      <c r="C9465" t="s">
        <v>41227</v>
      </c>
      <c r="D9465" t="s">
        <v>41218</v>
      </c>
      <c r="E9465" t="s">
        <v>41208</v>
      </c>
      <c r="F9465" t="s">
        <v>41228</v>
      </c>
      <c r="G9465" t="s">
        <v>41204</v>
      </c>
      <c r="H9465">
        <v>28</v>
      </c>
      <c r="I9465" t="s">
        <v>9430</v>
      </c>
      <c r="J9465" t="s">
        <v>5035</v>
      </c>
      <c r="K9465">
        <v>417</v>
      </c>
      <c r="L9465" t="s">
        <v>30</v>
      </c>
      <c r="M9465" t="s">
        <v>31</v>
      </c>
      <c r="N9465" t="b">
        <v>0</v>
      </c>
      <c r="O9465" t="s">
        <v>41229</v>
      </c>
      <c r="Q9465">
        <v>68</v>
      </c>
      <c r="R9465">
        <v>0</v>
      </c>
      <c r="S9465">
        <v>0</v>
      </c>
      <c r="T9465">
        <v>0</v>
      </c>
    </row>
    <row r="9466" spans="1:20" x14ac:dyDescent="0.25">
      <c r="A9466" t="s">
        <v>23235</v>
      </c>
      <c r="B9466" t="s">
        <v>23236</v>
      </c>
      <c r="C9466" t="s">
        <v>41230</v>
      </c>
      <c r="D9466" t="s">
        <v>41218</v>
      </c>
      <c r="E9466" t="s">
        <v>41208</v>
      </c>
      <c r="F9466" t="s">
        <v>41231</v>
      </c>
      <c r="G9466" t="s">
        <v>41204</v>
      </c>
      <c r="H9466">
        <v>28</v>
      </c>
      <c r="I9466" t="s">
        <v>9430</v>
      </c>
      <c r="J9466" t="s">
        <v>707</v>
      </c>
      <c r="K9466">
        <v>445</v>
      </c>
      <c r="L9466" t="s">
        <v>30</v>
      </c>
      <c r="M9466" t="s">
        <v>31</v>
      </c>
      <c r="N9466" t="b">
        <v>0</v>
      </c>
      <c r="O9466" t="s">
        <v>41232</v>
      </c>
      <c r="Q9466">
        <v>34</v>
      </c>
      <c r="R9466">
        <v>0</v>
      </c>
      <c r="S9466">
        <v>0</v>
      </c>
      <c r="T9466">
        <v>0</v>
      </c>
    </row>
    <row r="9467" spans="1:20" x14ac:dyDescent="0.25">
      <c r="A9467" t="s">
        <v>23235</v>
      </c>
      <c r="B9467" t="s">
        <v>23236</v>
      </c>
      <c r="C9467" t="s">
        <v>41233</v>
      </c>
      <c r="D9467" t="s">
        <v>41218</v>
      </c>
      <c r="E9467" t="s">
        <v>41208</v>
      </c>
      <c r="F9467" t="s">
        <v>41234</v>
      </c>
      <c r="G9467" t="s">
        <v>41204</v>
      </c>
      <c r="H9467">
        <v>28</v>
      </c>
      <c r="I9467" t="s">
        <v>9430</v>
      </c>
      <c r="J9467" t="s">
        <v>960</v>
      </c>
      <c r="K9467">
        <v>466</v>
      </c>
      <c r="L9467" t="s">
        <v>30</v>
      </c>
      <c r="M9467" t="s">
        <v>31</v>
      </c>
      <c r="N9467" t="b">
        <v>0</v>
      </c>
      <c r="O9467" t="s">
        <v>41235</v>
      </c>
      <c r="Q9467">
        <v>104</v>
      </c>
      <c r="R9467">
        <v>0</v>
      </c>
      <c r="S9467">
        <v>0</v>
      </c>
      <c r="T9467">
        <v>0</v>
      </c>
    </row>
    <row r="9468" spans="1:20" x14ac:dyDescent="0.25">
      <c r="A9468" t="s">
        <v>23235</v>
      </c>
      <c r="B9468" t="s">
        <v>23236</v>
      </c>
      <c r="C9468" t="s">
        <v>41236</v>
      </c>
      <c r="D9468" t="s">
        <v>41237</v>
      </c>
      <c r="E9468" t="s">
        <v>41238</v>
      </c>
      <c r="F9468" t="s">
        <v>41239</v>
      </c>
      <c r="G9468" t="s">
        <v>41240</v>
      </c>
      <c r="H9468">
        <v>28</v>
      </c>
      <c r="I9468" t="s">
        <v>9430</v>
      </c>
      <c r="J9468" t="s">
        <v>120</v>
      </c>
      <c r="K9468">
        <v>368</v>
      </c>
      <c r="L9468" t="s">
        <v>30</v>
      </c>
      <c r="M9468" t="s">
        <v>31</v>
      </c>
      <c r="N9468" t="b">
        <v>0</v>
      </c>
      <c r="O9468" t="s">
        <v>41241</v>
      </c>
      <c r="Q9468">
        <v>29</v>
      </c>
      <c r="R9468">
        <v>0</v>
      </c>
      <c r="S9468">
        <v>0</v>
      </c>
      <c r="T9468">
        <v>0</v>
      </c>
    </row>
    <row r="9469" spans="1:20" x14ac:dyDescent="0.25">
      <c r="A9469" t="s">
        <v>23235</v>
      </c>
      <c r="B9469" t="s">
        <v>23236</v>
      </c>
      <c r="C9469" t="s">
        <v>41242</v>
      </c>
      <c r="D9469" t="s">
        <v>41237</v>
      </c>
      <c r="E9469" t="s">
        <v>41238</v>
      </c>
      <c r="F9469" t="s">
        <v>41243</v>
      </c>
      <c r="G9469" t="s">
        <v>41240</v>
      </c>
      <c r="H9469">
        <v>28</v>
      </c>
      <c r="I9469" t="s">
        <v>9430</v>
      </c>
      <c r="J9469" t="s">
        <v>9178</v>
      </c>
      <c r="K9469">
        <v>309</v>
      </c>
      <c r="L9469" t="s">
        <v>30</v>
      </c>
      <c r="M9469" t="s">
        <v>31</v>
      </c>
      <c r="N9469" t="b">
        <v>0</v>
      </c>
      <c r="O9469" t="s">
        <v>41244</v>
      </c>
      <c r="Q9469">
        <v>43</v>
      </c>
      <c r="R9469">
        <v>1</v>
      </c>
      <c r="S9469">
        <v>0</v>
      </c>
      <c r="T9469">
        <v>0</v>
      </c>
    </row>
    <row r="9470" spans="1:20" x14ac:dyDescent="0.25">
      <c r="A9470" t="s">
        <v>23235</v>
      </c>
      <c r="B9470" t="s">
        <v>23236</v>
      </c>
      <c r="C9470" t="s">
        <v>41245</v>
      </c>
      <c r="D9470" t="s">
        <v>41237</v>
      </c>
      <c r="E9470" t="s">
        <v>41238</v>
      </c>
      <c r="F9470" t="s">
        <v>41246</v>
      </c>
      <c r="G9470" t="s">
        <v>41240</v>
      </c>
      <c r="H9470">
        <v>28</v>
      </c>
      <c r="I9470" t="s">
        <v>9430</v>
      </c>
      <c r="J9470" t="s">
        <v>10865</v>
      </c>
      <c r="K9470">
        <v>339</v>
      </c>
      <c r="L9470" t="s">
        <v>30</v>
      </c>
      <c r="M9470" t="s">
        <v>31</v>
      </c>
      <c r="N9470" t="b">
        <v>0</v>
      </c>
      <c r="O9470" t="s">
        <v>41247</v>
      </c>
      <c r="Q9470">
        <v>24</v>
      </c>
      <c r="R9470">
        <v>0</v>
      </c>
      <c r="S9470">
        <v>0</v>
      </c>
      <c r="T9470">
        <v>0</v>
      </c>
    </row>
    <row r="9471" spans="1:20" x14ac:dyDescent="0.25">
      <c r="A9471" t="s">
        <v>23235</v>
      </c>
      <c r="B9471" t="s">
        <v>23236</v>
      </c>
      <c r="C9471" t="s">
        <v>41248</v>
      </c>
      <c r="D9471" t="s">
        <v>41237</v>
      </c>
      <c r="E9471" t="s">
        <v>41238</v>
      </c>
      <c r="F9471" t="s">
        <v>41249</v>
      </c>
      <c r="G9471" t="s">
        <v>41240</v>
      </c>
      <c r="H9471">
        <v>28</v>
      </c>
      <c r="I9471" t="s">
        <v>9430</v>
      </c>
      <c r="J9471" t="s">
        <v>501</v>
      </c>
      <c r="K9471">
        <v>298</v>
      </c>
      <c r="L9471" t="s">
        <v>30</v>
      </c>
      <c r="M9471" t="s">
        <v>31</v>
      </c>
      <c r="N9471" t="b">
        <v>0</v>
      </c>
      <c r="O9471" t="s">
        <v>41250</v>
      </c>
      <c r="Q9471">
        <v>23</v>
      </c>
      <c r="R9471">
        <v>0</v>
      </c>
      <c r="S9471">
        <v>0</v>
      </c>
      <c r="T9471">
        <v>0</v>
      </c>
    </row>
    <row r="9472" spans="1:20" x14ac:dyDescent="0.25">
      <c r="A9472" t="s">
        <v>23235</v>
      </c>
      <c r="B9472" t="s">
        <v>23236</v>
      </c>
      <c r="C9472" t="s">
        <v>41251</v>
      </c>
      <c r="D9472" t="s">
        <v>41252</v>
      </c>
      <c r="E9472" t="s">
        <v>41253</v>
      </c>
      <c r="F9472" t="s">
        <v>41254</v>
      </c>
      <c r="G9472" t="s">
        <v>41255</v>
      </c>
      <c r="H9472">
        <v>28</v>
      </c>
      <c r="I9472" t="s">
        <v>9430</v>
      </c>
      <c r="J9472" t="s">
        <v>8808</v>
      </c>
      <c r="K9472">
        <v>134</v>
      </c>
      <c r="L9472" t="s">
        <v>30</v>
      </c>
      <c r="M9472" t="s">
        <v>31</v>
      </c>
      <c r="N9472" t="b">
        <v>0</v>
      </c>
      <c r="O9472" t="s">
        <v>41256</v>
      </c>
      <c r="Q9472">
        <v>52</v>
      </c>
      <c r="R9472">
        <v>0</v>
      </c>
      <c r="S9472">
        <v>0</v>
      </c>
      <c r="T9472">
        <v>0</v>
      </c>
    </row>
    <row r="9473" spans="1:20" x14ac:dyDescent="0.25">
      <c r="A9473" t="s">
        <v>23235</v>
      </c>
      <c r="B9473" t="s">
        <v>23236</v>
      </c>
      <c r="C9473" t="s">
        <v>41257</v>
      </c>
      <c r="D9473" t="s">
        <v>41252</v>
      </c>
      <c r="E9473" t="s">
        <v>41253</v>
      </c>
      <c r="F9473" t="s">
        <v>41258</v>
      </c>
      <c r="G9473" t="s">
        <v>41255</v>
      </c>
      <c r="H9473">
        <v>28</v>
      </c>
      <c r="I9473" t="s">
        <v>9430</v>
      </c>
      <c r="J9473" t="s">
        <v>4535</v>
      </c>
      <c r="K9473">
        <v>329</v>
      </c>
      <c r="L9473" t="s">
        <v>30</v>
      </c>
      <c r="M9473" t="s">
        <v>31</v>
      </c>
      <c r="N9473" t="b">
        <v>0</v>
      </c>
      <c r="O9473" t="s">
        <v>41259</v>
      </c>
      <c r="Q9473">
        <v>21</v>
      </c>
      <c r="R9473">
        <v>0</v>
      </c>
      <c r="S9473">
        <v>0</v>
      </c>
      <c r="T9473">
        <v>0</v>
      </c>
    </row>
    <row r="9474" spans="1:20" x14ac:dyDescent="0.25">
      <c r="A9474" t="s">
        <v>23235</v>
      </c>
      <c r="B9474" t="s">
        <v>23236</v>
      </c>
      <c r="C9474" t="s">
        <v>41260</v>
      </c>
      <c r="D9474" t="s">
        <v>41252</v>
      </c>
      <c r="E9474" t="s">
        <v>41253</v>
      </c>
      <c r="F9474" t="s">
        <v>41261</v>
      </c>
      <c r="G9474" t="s">
        <v>41255</v>
      </c>
      <c r="H9474">
        <v>28</v>
      </c>
      <c r="I9474" t="s">
        <v>9430</v>
      </c>
      <c r="J9474" t="s">
        <v>1263</v>
      </c>
      <c r="K9474">
        <v>597</v>
      </c>
      <c r="L9474" t="s">
        <v>30</v>
      </c>
      <c r="M9474" t="s">
        <v>31</v>
      </c>
      <c r="N9474" t="b">
        <v>0</v>
      </c>
      <c r="O9474" t="s">
        <v>41262</v>
      </c>
      <c r="Q9474">
        <v>64</v>
      </c>
      <c r="R9474">
        <v>0</v>
      </c>
      <c r="S9474">
        <v>0</v>
      </c>
      <c r="T9474">
        <v>0</v>
      </c>
    </row>
    <row r="9475" spans="1:20" x14ac:dyDescent="0.25">
      <c r="A9475" t="s">
        <v>23235</v>
      </c>
      <c r="B9475" t="s">
        <v>23236</v>
      </c>
      <c r="C9475" t="s">
        <v>41263</v>
      </c>
      <c r="D9475" t="s">
        <v>41252</v>
      </c>
      <c r="E9475" t="s">
        <v>41253</v>
      </c>
      <c r="F9475" t="s">
        <v>41264</v>
      </c>
      <c r="G9475" t="s">
        <v>41255</v>
      </c>
      <c r="H9475">
        <v>28</v>
      </c>
      <c r="I9475" t="s">
        <v>9430</v>
      </c>
      <c r="J9475" t="s">
        <v>1237</v>
      </c>
      <c r="K9475">
        <v>312</v>
      </c>
      <c r="L9475" t="s">
        <v>30</v>
      </c>
      <c r="M9475" t="s">
        <v>31</v>
      </c>
      <c r="N9475" t="b">
        <v>0</v>
      </c>
      <c r="O9475" t="s">
        <v>41265</v>
      </c>
      <c r="Q9475">
        <v>31</v>
      </c>
      <c r="R9475">
        <v>0</v>
      </c>
      <c r="S9475">
        <v>0</v>
      </c>
      <c r="T9475">
        <v>0</v>
      </c>
    </row>
    <row r="9476" spans="1:20" x14ac:dyDescent="0.25">
      <c r="A9476" t="s">
        <v>23235</v>
      </c>
      <c r="B9476" t="s">
        <v>23236</v>
      </c>
      <c r="C9476" t="s">
        <v>41266</v>
      </c>
      <c r="D9476" t="s">
        <v>41267</v>
      </c>
      <c r="E9476" t="s">
        <v>41268</v>
      </c>
      <c r="F9476" t="s">
        <v>41269</v>
      </c>
      <c r="G9476" t="s">
        <v>41270</v>
      </c>
      <c r="H9476">
        <v>28</v>
      </c>
      <c r="I9476" t="s">
        <v>9430</v>
      </c>
      <c r="J9476" t="s">
        <v>6338</v>
      </c>
      <c r="K9476">
        <v>477</v>
      </c>
      <c r="L9476" t="s">
        <v>30</v>
      </c>
      <c r="M9476" t="s">
        <v>31</v>
      </c>
      <c r="N9476" t="b">
        <v>0</v>
      </c>
      <c r="O9476" t="s">
        <v>41271</v>
      </c>
      <c r="Q9476">
        <v>61</v>
      </c>
      <c r="R9476">
        <v>2</v>
      </c>
      <c r="S9476">
        <v>0</v>
      </c>
      <c r="T9476">
        <v>0</v>
      </c>
    </row>
    <row r="9477" spans="1:20" x14ac:dyDescent="0.25">
      <c r="A9477" t="s">
        <v>23235</v>
      </c>
      <c r="B9477" t="s">
        <v>23236</v>
      </c>
      <c r="C9477" t="s">
        <v>41272</v>
      </c>
      <c r="D9477" t="s">
        <v>41267</v>
      </c>
      <c r="E9477" t="s">
        <v>41268</v>
      </c>
      <c r="F9477" t="s">
        <v>41273</v>
      </c>
      <c r="G9477" t="s">
        <v>41270</v>
      </c>
      <c r="H9477">
        <v>28</v>
      </c>
      <c r="I9477" t="s">
        <v>9430</v>
      </c>
      <c r="J9477" t="s">
        <v>190</v>
      </c>
      <c r="K9477">
        <v>335</v>
      </c>
      <c r="L9477" t="s">
        <v>30</v>
      </c>
      <c r="M9477" t="s">
        <v>31</v>
      </c>
      <c r="N9477" t="b">
        <v>0</v>
      </c>
      <c r="O9477" t="s">
        <v>41274</v>
      </c>
      <c r="Q9477">
        <v>41</v>
      </c>
      <c r="R9477">
        <v>1</v>
      </c>
      <c r="S9477">
        <v>0</v>
      </c>
      <c r="T9477">
        <v>0</v>
      </c>
    </row>
    <row r="9478" spans="1:20" x14ac:dyDescent="0.25">
      <c r="A9478" t="s">
        <v>23235</v>
      </c>
      <c r="B9478" t="s">
        <v>23236</v>
      </c>
      <c r="C9478" t="s">
        <v>41275</v>
      </c>
      <c r="D9478" t="s">
        <v>41267</v>
      </c>
      <c r="E9478" t="s">
        <v>41268</v>
      </c>
      <c r="F9478" t="s">
        <v>41276</v>
      </c>
      <c r="G9478" t="s">
        <v>41270</v>
      </c>
      <c r="H9478">
        <v>28</v>
      </c>
      <c r="I9478" t="s">
        <v>9430</v>
      </c>
      <c r="J9478" t="s">
        <v>15777</v>
      </c>
      <c r="K9478">
        <v>133</v>
      </c>
      <c r="L9478" t="s">
        <v>30</v>
      </c>
      <c r="M9478" t="s">
        <v>31</v>
      </c>
      <c r="N9478" t="b">
        <v>0</v>
      </c>
      <c r="O9478" t="s">
        <v>41277</v>
      </c>
      <c r="Q9478">
        <v>70</v>
      </c>
      <c r="R9478">
        <v>1</v>
      </c>
      <c r="S9478">
        <v>0</v>
      </c>
      <c r="T9478">
        <v>0</v>
      </c>
    </row>
    <row r="9479" spans="1:20" x14ac:dyDescent="0.25">
      <c r="A9479" t="s">
        <v>23235</v>
      </c>
      <c r="B9479" t="s">
        <v>23236</v>
      </c>
      <c r="C9479" t="s">
        <v>41278</v>
      </c>
      <c r="D9479" t="s">
        <v>41279</v>
      </c>
      <c r="E9479" s="1">
        <v>43440.473611111112</v>
      </c>
      <c r="F9479" t="s">
        <v>41280</v>
      </c>
      <c r="G9479" t="s">
        <v>41281</v>
      </c>
      <c r="H9479">
        <v>28</v>
      </c>
      <c r="I9479" t="s">
        <v>9430</v>
      </c>
      <c r="J9479" t="s">
        <v>2875</v>
      </c>
      <c r="K9479">
        <v>235</v>
      </c>
      <c r="L9479" t="s">
        <v>30</v>
      </c>
      <c r="M9479" t="s">
        <v>31</v>
      </c>
      <c r="N9479" t="b">
        <v>0</v>
      </c>
      <c r="O9479" t="s">
        <v>41282</v>
      </c>
      <c r="Q9479">
        <v>101</v>
      </c>
      <c r="R9479">
        <v>0</v>
      </c>
      <c r="S9479">
        <v>0</v>
      </c>
      <c r="T9479">
        <v>0</v>
      </c>
    </row>
    <row r="9480" spans="1:20" x14ac:dyDescent="0.25">
      <c r="A9480" t="s">
        <v>23235</v>
      </c>
      <c r="B9480" t="s">
        <v>23236</v>
      </c>
      <c r="C9480" t="s">
        <v>41283</v>
      </c>
      <c r="D9480" t="s">
        <v>41279</v>
      </c>
      <c r="E9480" s="1">
        <v>43440.473611111112</v>
      </c>
      <c r="F9480" t="s">
        <v>41284</v>
      </c>
      <c r="G9480" t="s">
        <v>41281</v>
      </c>
      <c r="H9480">
        <v>28</v>
      </c>
      <c r="I9480" t="s">
        <v>9430</v>
      </c>
      <c r="J9480" t="s">
        <v>389</v>
      </c>
      <c r="K9480">
        <v>174</v>
      </c>
      <c r="L9480" t="s">
        <v>30</v>
      </c>
      <c r="M9480" t="s">
        <v>31</v>
      </c>
      <c r="N9480" t="b">
        <v>0</v>
      </c>
      <c r="O9480" t="s">
        <v>41285</v>
      </c>
      <c r="Q9480">
        <v>69</v>
      </c>
      <c r="R9480">
        <v>0</v>
      </c>
      <c r="S9480">
        <v>1</v>
      </c>
      <c r="T9480">
        <v>0</v>
      </c>
    </row>
    <row r="9481" spans="1:20" x14ac:dyDescent="0.25">
      <c r="A9481" t="s">
        <v>23235</v>
      </c>
      <c r="B9481" t="s">
        <v>23236</v>
      </c>
      <c r="C9481" t="s">
        <v>41286</v>
      </c>
      <c r="D9481" t="s">
        <v>41279</v>
      </c>
      <c r="E9481" s="1">
        <v>43440.473611111112</v>
      </c>
      <c r="F9481" t="s">
        <v>41287</v>
      </c>
      <c r="G9481" t="s">
        <v>41281</v>
      </c>
      <c r="H9481">
        <v>28</v>
      </c>
      <c r="I9481" t="s">
        <v>9430</v>
      </c>
      <c r="J9481" t="s">
        <v>13309</v>
      </c>
      <c r="K9481">
        <v>230</v>
      </c>
      <c r="L9481" t="s">
        <v>30</v>
      </c>
      <c r="M9481" t="s">
        <v>31</v>
      </c>
      <c r="N9481" t="b">
        <v>0</v>
      </c>
      <c r="O9481" t="s">
        <v>41288</v>
      </c>
      <c r="Q9481">
        <v>75</v>
      </c>
      <c r="R9481">
        <v>1</v>
      </c>
      <c r="S9481">
        <v>0</v>
      </c>
      <c r="T9481">
        <v>0</v>
      </c>
    </row>
    <row r="9482" spans="1:20" x14ac:dyDescent="0.25">
      <c r="A9482" t="s">
        <v>23235</v>
      </c>
      <c r="B9482" t="s">
        <v>23236</v>
      </c>
      <c r="C9482" t="s">
        <v>41289</v>
      </c>
      <c r="D9482" t="s">
        <v>41290</v>
      </c>
      <c r="E9482" s="1">
        <v>43440.473611111112</v>
      </c>
      <c r="F9482" t="s">
        <v>41291</v>
      </c>
      <c r="G9482" t="s">
        <v>41281</v>
      </c>
      <c r="H9482">
        <v>28</v>
      </c>
      <c r="I9482" t="s">
        <v>9430</v>
      </c>
      <c r="J9482" t="s">
        <v>14520</v>
      </c>
      <c r="K9482">
        <v>657</v>
      </c>
      <c r="L9482" t="s">
        <v>30</v>
      </c>
      <c r="M9482" t="s">
        <v>31</v>
      </c>
      <c r="N9482" t="b">
        <v>0</v>
      </c>
      <c r="O9482" t="s">
        <v>41292</v>
      </c>
      <c r="Q9482">
        <v>74</v>
      </c>
      <c r="R9482">
        <v>0</v>
      </c>
      <c r="S9482">
        <v>1</v>
      </c>
      <c r="T9482">
        <v>0</v>
      </c>
    </row>
    <row r="9483" spans="1:20" x14ac:dyDescent="0.25">
      <c r="A9483" t="s">
        <v>23235</v>
      </c>
      <c r="B9483" t="s">
        <v>23236</v>
      </c>
      <c r="C9483" t="s">
        <v>41293</v>
      </c>
      <c r="D9483" t="s">
        <v>41290</v>
      </c>
      <c r="E9483" s="1">
        <v>43440.473611111112</v>
      </c>
      <c r="F9483" t="s">
        <v>41294</v>
      </c>
      <c r="G9483" t="s">
        <v>41281</v>
      </c>
      <c r="H9483">
        <v>28</v>
      </c>
      <c r="I9483" t="s">
        <v>9430</v>
      </c>
      <c r="J9483" t="s">
        <v>5058</v>
      </c>
      <c r="K9483">
        <v>502</v>
      </c>
      <c r="L9483" t="s">
        <v>30</v>
      </c>
      <c r="M9483" t="s">
        <v>31</v>
      </c>
      <c r="N9483" t="b">
        <v>0</v>
      </c>
      <c r="O9483" t="s">
        <v>41295</v>
      </c>
      <c r="Q9483">
        <v>853</v>
      </c>
      <c r="R9483">
        <v>13</v>
      </c>
      <c r="S9483">
        <v>0</v>
      </c>
      <c r="T9483">
        <v>0</v>
      </c>
    </row>
    <row r="9484" spans="1:20" x14ac:dyDescent="0.25">
      <c r="A9484" t="s">
        <v>23235</v>
      </c>
      <c r="B9484" t="s">
        <v>23236</v>
      </c>
      <c r="C9484" t="s">
        <v>41296</v>
      </c>
      <c r="D9484" t="s">
        <v>41290</v>
      </c>
      <c r="E9484" s="1">
        <v>43440.473611111112</v>
      </c>
      <c r="F9484" t="s">
        <v>41297</v>
      </c>
      <c r="G9484" t="s">
        <v>41281</v>
      </c>
      <c r="H9484">
        <v>28</v>
      </c>
      <c r="I9484" t="s">
        <v>9430</v>
      </c>
      <c r="J9484" t="s">
        <v>3126</v>
      </c>
      <c r="K9484">
        <v>144</v>
      </c>
      <c r="L9484" t="s">
        <v>30</v>
      </c>
      <c r="M9484" t="s">
        <v>31</v>
      </c>
      <c r="N9484" t="b">
        <v>0</v>
      </c>
      <c r="O9484" t="s">
        <v>41298</v>
      </c>
      <c r="Q9484">
        <v>104</v>
      </c>
      <c r="R9484">
        <v>1</v>
      </c>
      <c r="S9484">
        <v>0</v>
      </c>
      <c r="T9484">
        <v>0</v>
      </c>
    </row>
    <row r="9485" spans="1:20" x14ac:dyDescent="0.25">
      <c r="A9485" t="s">
        <v>23235</v>
      </c>
      <c r="B9485" t="s">
        <v>23236</v>
      </c>
      <c r="C9485" t="s">
        <v>41299</v>
      </c>
      <c r="D9485" t="s">
        <v>41290</v>
      </c>
      <c r="E9485" s="1">
        <v>43440.473611111112</v>
      </c>
      <c r="F9485" t="s">
        <v>41300</v>
      </c>
      <c r="G9485" t="s">
        <v>41281</v>
      </c>
      <c r="H9485">
        <v>28</v>
      </c>
      <c r="I9485" t="s">
        <v>9430</v>
      </c>
      <c r="J9485" t="s">
        <v>3545</v>
      </c>
      <c r="K9485">
        <v>455</v>
      </c>
      <c r="L9485" t="s">
        <v>30</v>
      </c>
      <c r="M9485" t="s">
        <v>31</v>
      </c>
      <c r="N9485" t="b">
        <v>0</v>
      </c>
      <c r="O9485" t="s">
        <v>41301</v>
      </c>
      <c r="Q9485">
        <v>119</v>
      </c>
      <c r="R9485">
        <v>4</v>
      </c>
      <c r="S9485">
        <v>0</v>
      </c>
      <c r="T9485">
        <v>0</v>
      </c>
    </row>
    <row r="9486" spans="1:20" x14ac:dyDescent="0.25">
      <c r="A9486" t="s">
        <v>23235</v>
      </c>
      <c r="B9486" t="s">
        <v>23236</v>
      </c>
      <c r="C9486" t="s">
        <v>41302</v>
      </c>
      <c r="D9486" t="s">
        <v>41290</v>
      </c>
      <c r="E9486" s="1">
        <v>43440.473611111112</v>
      </c>
      <c r="F9486" t="s">
        <v>41303</v>
      </c>
      <c r="G9486" t="s">
        <v>41281</v>
      </c>
      <c r="H9486">
        <v>28</v>
      </c>
      <c r="I9486" t="s">
        <v>9430</v>
      </c>
      <c r="J9486" t="s">
        <v>8525</v>
      </c>
      <c r="K9486">
        <v>88</v>
      </c>
      <c r="L9486" t="s">
        <v>30</v>
      </c>
      <c r="M9486" t="s">
        <v>31</v>
      </c>
      <c r="N9486" t="b">
        <v>0</v>
      </c>
      <c r="O9486" t="s">
        <v>41304</v>
      </c>
      <c r="Q9486">
        <v>112</v>
      </c>
      <c r="R9486">
        <v>0</v>
      </c>
      <c r="S9486">
        <v>1</v>
      </c>
      <c r="T9486">
        <v>0</v>
      </c>
    </row>
    <row r="9487" spans="1:20" x14ac:dyDescent="0.25">
      <c r="A9487" t="s">
        <v>23235</v>
      </c>
      <c r="B9487" t="s">
        <v>23236</v>
      </c>
      <c r="C9487" t="s">
        <v>41305</v>
      </c>
      <c r="D9487" t="s">
        <v>41290</v>
      </c>
      <c r="E9487" s="1">
        <v>43440.473611111112</v>
      </c>
      <c r="F9487" t="s">
        <v>41306</v>
      </c>
      <c r="G9487" t="s">
        <v>41281</v>
      </c>
      <c r="H9487">
        <v>28</v>
      </c>
      <c r="I9487" t="s">
        <v>9430</v>
      </c>
      <c r="J9487" t="s">
        <v>792</v>
      </c>
      <c r="K9487">
        <v>172</v>
      </c>
      <c r="L9487" t="s">
        <v>30</v>
      </c>
      <c r="M9487" t="s">
        <v>31</v>
      </c>
      <c r="N9487" t="b">
        <v>0</v>
      </c>
      <c r="O9487" t="s">
        <v>41307</v>
      </c>
      <c r="Q9487">
        <v>358</v>
      </c>
      <c r="R9487">
        <v>2</v>
      </c>
      <c r="S9487">
        <v>0</v>
      </c>
      <c r="T9487">
        <v>0</v>
      </c>
    </row>
    <row r="9488" spans="1:20" x14ac:dyDescent="0.25">
      <c r="A9488" t="s">
        <v>23235</v>
      </c>
      <c r="B9488" t="s">
        <v>23236</v>
      </c>
      <c r="C9488" t="s">
        <v>41308</v>
      </c>
      <c r="D9488" t="s">
        <v>41309</v>
      </c>
      <c r="E9488" s="1">
        <v>43440.438194444447</v>
      </c>
      <c r="F9488" t="s">
        <v>41310</v>
      </c>
      <c r="G9488" t="s">
        <v>41311</v>
      </c>
      <c r="H9488">
        <v>28</v>
      </c>
      <c r="I9488" t="s">
        <v>9430</v>
      </c>
      <c r="J9488" t="s">
        <v>3467</v>
      </c>
      <c r="K9488">
        <v>505</v>
      </c>
      <c r="L9488" t="s">
        <v>30</v>
      </c>
      <c r="M9488" t="s">
        <v>31</v>
      </c>
      <c r="N9488" t="b">
        <v>0</v>
      </c>
      <c r="O9488" t="s">
        <v>41312</v>
      </c>
      <c r="Q9488">
        <v>50</v>
      </c>
      <c r="R9488">
        <v>1</v>
      </c>
      <c r="S9488">
        <v>0</v>
      </c>
      <c r="T9488">
        <v>0</v>
      </c>
    </row>
    <row r="9489" spans="1:20" x14ac:dyDescent="0.25">
      <c r="A9489" t="s">
        <v>23235</v>
      </c>
      <c r="B9489" t="s">
        <v>23236</v>
      </c>
      <c r="C9489" t="s">
        <v>41313</v>
      </c>
      <c r="D9489" t="s">
        <v>41309</v>
      </c>
      <c r="E9489" s="1">
        <v>43440.438194444447</v>
      </c>
      <c r="F9489" t="s">
        <v>41314</v>
      </c>
      <c r="G9489" t="s">
        <v>41311</v>
      </c>
      <c r="H9489">
        <v>28</v>
      </c>
      <c r="I9489" t="s">
        <v>9430</v>
      </c>
      <c r="J9489" t="s">
        <v>960</v>
      </c>
      <c r="K9489">
        <v>466</v>
      </c>
      <c r="L9489" t="s">
        <v>30</v>
      </c>
      <c r="M9489" t="s">
        <v>31</v>
      </c>
      <c r="N9489" t="b">
        <v>0</v>
      </c>
      <c r="O9489" t="s">
        <v>41315</v>
      </c>
      <c r="Q9489">
        <v>185</v>
      </c>
      <c r="R9489">
        <v>3</v>
      </c>
      <c r="S9489">
        <v>0</v>
      </c>
      <c r="T9489">
        <v>0</v>
      </c>
    </row>
    <row r="9490" spans="1:20" x14ac:dyDescent="0.25">
      <c r="A9490" t="s">
        <v>23235</v>
      </c>
      <c r="B9490" t="s">
        <v>23236</v>
      </c>
      <c r="C9490" t="s">
        <v>41316</v>
      </c>
      <c r="D9490" t="s">
        <v>41309</v>
      </c>
      <c r="E9490" s="1">
        <v>43440.438194444447</v>
      </c>
      <c r="F9490" t="s">
        <v>41317</v>
      </c>
      <c r="G9490" t="s">
        <v>41311</v>
      </c>
      <c r="H9490">
        <v>28</v>
      </c>
      <c r="I9490" t="s">
        <v>9430</v>
      </c>
      <c r="J9490" t="s">
        <v>4739</v>
      </c>
      <c r="K9490">
        <v>372</v>
      </c>
      <c r="L9490" t="s">
        <v>30</v>
      </c>
      <c r="M9490" t="s">
        <v>31</v>
      </c>
      <c r="N9490" t="b">
        <v>0</v>
      </c>
      <c r="O9490" t="s">
        <v>41318</v>
      </c>
      <c r="Q9490">
        <v>52</v>
      </c>
      <c r="R9490">
        <v>0</v>
      </c>
      <c r="S9490">
        <v>0</v>
      </c>
      <c r="T9490">
        <v>0</v>
      </c>
    </row>
    <row r="9491" spans="1:20" x14ac:dyDescent="0.25">
      <c r="A9491" t="s">
        <v>23235</v>
      </c>
      <c r="B9491" t="s">
        <v>23236</v>
      </c>
      <c r="C9491" t="s">
        <v>41319</v>
      </c>
      <c r="D9491" t="s">
        <v>41309</v>
      </c>
      <c r="E9491" s="1">
        <v>43440.438194444447</v>
      </c>
      <c r="F9491" t="s">
        <v>41320</v>
      </c>
      <c r="G9491" t="s">
        <v>41311</v>
      </c>
      <c r="H9491">
        <v>28</v>
      </c>
      <c r="I9491" t="s">
        <v>9430</v>
      </c>
      <c r="J9491" t="s">
        <v>2582</v>
      </c>
      <c r="K9491">
        <v>425</v>
      </c>
      <c r="L9491" t="s">
        <v>30</v>
      </c>
      <c r="M9491" t="s">
        <v>31</v>
      </c>
      <c r="N9491" t="b">
        <v>0</v>
      </c>
      <c r="O9491" t="s">
        <v>41321</v>
      </c>
      <c r="Q9491">
        <v>1444</v>
      </c>
      <c r="R9491">
        <v>22</v>
      </c>
      <c r="S9491">
        <v>1</v>
      </c>
      <c r="T9491">
        <v>0</v>
      </c>
    </row>
    <row r="9492" spans="1:20" x14ac:dyDescent="0.25">
      <c r="A9492" t="s">
        <v>23235</v>
      </c>
      <c r="B9492" t="s">
        <v>23236</v>
      </c>
      <c r="C9492" t="s">
        <v>41322</v>
      </c>
      <c r="D9492" t="s">
        <v>41309</v>
      </c>
      <c r="E9492" s="1">
        <v>43440.438194444447</v>
      </c>
      <c r="F9492" t="s">
        <v>41323</v>
      </c>
      <c r="G9492" t="s">
        <v>41311</v>
      </c>
      <c r="H9492">
        <v>28</v>
      </c>
      <c r="I9492" t="s">
        <v>9430</v>
      </c>
      <c r="J9492" t="s">
        <v>4656</v>
      </c>
      <c r="K9492">
        <v>344</v>
      </c>
      <c r="L9492" t="s">
        <v>30</v>
      </c>
      <c r="M9492" t="s">
        <v>31</v>
      </c>
      <c r="N9492" t="b">
        <v>0</v>
      </c>
      <c r="O9492" t="s">
        <v>41324</v>
      </c>
      <c r="Q9492">
        <v>74</v>
      </c>
      <c r="R9492">
        <v>1</v>
      </c>
      <c r="S9492">
        <v>0</v>
      </c>
      <c r="T9492">
        <v>0</v>
      </c>
    </row>
    <row r="9493" spans="1:20" x14ac:dyDescent="0.25">
      <c r="A9493" t="s">
        <v>23235</v>
      </c>
      <c r="B9493" t="s">
        <v>23236</v>
      </c>
      <c r="C9493" t="s">
        <v>41325</v>
      </c>
      <c r="D9493" t="s">
        <v>41309</v>
      </c>
      <c r="E9493" s="1">
        <v>43440.438194444447</v>
      </c>
      <c r="F9493" t="s">
        <v>41326</v>
      </c>
      <c r="G9493" t="s">
        <v>41311</v>
      </c>
      <c r="H9493">
        <v>28</v>
      </c>
      <c r="I9493" t="s">
        <v>9430</v>
      </c>
      <c r="J9493" t="s">
        <v>41327</v>
      </c>
      <c r="K9493">
        <v>1534</v>
      </c>
      <c r="L9493" t="s">
        <v>30</v>
      </c>
      <c r="M9493" t="s">
        <v>31</v>
      </c>
      <c r="N9493" t="b">
        <v>0</v>
      </c>
      <c r="O9493" t="s">
        <v>41328</v>
      </c>
      <c r="Q9493">
        <v>108</v>
      </c>
      <c r="R9493">
        <v>1</v>
      </c>
      <c r="S9493">
        <v>0</v>
      </c>
      <c r="T9493">
        <v>0</v>
      </c>
    </row>
    <row r="9494" spans="1:20" x14ac:dyDescent="0.25">
      <c r="A9494" t="s">
        <v>23235</v>
      </c>
      <c r="B9494" t="s">
        <v>23236</v>
      </c>
      <c r="C9494" t="s">
        <v>41329</v>
      </c>
      <c r="D9494" t="s">
        <v>41330</v>
      </c>
      <c r="E9494" s="1">
        <v>43410.452777777777</v>
      </c>
      <c r="F9494" t="s">
        <v>41331</v>
      </c>
      <c r="G9494" t="s">
        <v>41332</v>
      </c>
      <c r="H9494">
        <v>28</v>
      </c>
      <c r="I9494" t="s">
        <v>9430</v>
      </c>
      <c r="J9494" t="s">
        <v>12301</v>
      </c>
      <c r="K9494">
        <v>276</v>
      </c>
      <c r="L9494" t="s">
        <v>30</v>
      </c>
      <c r="M9494" t="s">
        <v>31</v>
      </c>
      <c r="N9494" t="b">
        <v>0</v>
      </c>
      <c r="O9494" t="s">
        <v>41333</v>
      </c>
      <c r="Q9494">
        <v>51</v>
      </c>
      <c r="R9494">
        <v>0</v>
      </c>
      <c r="S9494">
        <v>0</v>
      </c>
      <c r="T9494">
        <v>0</v>
      </c>
    </row>
    <row r="9495" spans="1:20" x14ac:dyDescent="0.25">
      <c r="A9495" t="s">
        <v>23235</v>
      </c>
      <c r="B9495" t="s">
        <v>23236</v>
      </c>
      <c r="C9495" t="s">
        <v>41334</v>
      </c>
      <c r="D9495" t="s">
        <v>41335</v>
      </c>
      <c r="E9495" s="1">
        <v>43410.45208333333</v>
      </c>
      <c r="F9495" t="s">
        <v>41336</v>
      </c>
      <c r="G9495" t="s">
        <v>41332</v>
      </c>
      <c r="H9495">
        <v>28</v>
      </c>
      <c r="I9495" t="s">
        <v>9430</v>
      </c>
      <c r="J9495" t="s">
        <v>7435</v>
      </c>
      <c r="K9495">
        <v>208</v>
      </c>
      <c r="L9495" t="s">
        <v>30</v>
      </c>
      <c r="M9495" t="s">
        <v>31</v>
      </c>
      <c r="N9495" t="b">
        <v>0</v>
      </c>
      <c r="O9495" t="s">
        <v>41337</v>
      </c>
      <c r="Q9495">
        <v>62</v>
      </c>
      <c r="R9495">
        <v>0</v>
      </c>
      <c r="S9495">
        <v>0</v>
      </c>
      <c r="T9495">
        <v>0</v>
      </c>
    </row>
    <row r="9496" spans="1:20" x14ac:dyDescent="0.25">
      <c r="A9496" t="s">
        <v>23235</v>
      </c>
      <c r="B9496" t="s">
        <v>23236</v>
      </c>
      <c r="C9496" t="s">
        <v>41338</v>
      </c>
      <c r="D9496" t="s">
        <v>41339</v>
      </c>
      <c r="E9496" s="1">
        <v>43410.451388888891</v>
      </c>
      <c r="F9496" t="s">
        <v>41340</v>
      </c>
      <c r="G9496" t="s">
        <v>41332</v>
      </c>
      <c r="H9496">
        <v>28</v>
      </c>
      <c r="I9496" t="s">
        <v>9430</v>
      </c>
      <c r="J9496" t="s">
        <v>3892</v>
      </c>
      <c r="K9496">
        <v>458</v>
      </c>
      <c r="L9496" t="s">
        <v>30</v>
      </c>
      <c r="M9496" t="s">
        <v>31</v>
      </c>
      <c r="N9496" t="b">
        <v>0</v>
      </c>
      <c r="O9496" t="s">
        <v>41341</v>
      </c>
      <c r="Q9496">
        <v>80</v>
      </c>
      <c r="R9496">
        <v>0</v>
      </c>
      <c r="S9496">
        <v>0</v>
      </c>
      <c r="T9496">
        <v>0</v>
      </c>
    </row>
    <row r="9497" spans="1:20" x14ac:dyDescent="0.25">
      <c r="A9497" t="s">
        <v>23235</v>
      </c>
      <c r="B9497" t="s">
        <v>23236</v>
      </c>
      <c r="C9497" t="s">
        <v>41342</v>
      </c>
      <c r="D9497" t="s">
        <v>41343</v>
      </c>
      <c r="E9497" s="1">
        <v>43410.450694444444</v>
      </c>
      <c r="F9497" t="s">
        <v>41344</v>
      </c>
      <c r="G9497" t="s">
        <v>41332</v>
      </c>
      <c r="H9497">
        <v>28</v>
      </c>
      <c r="I9497" t="s">
        <v>9430</v>
      </c>
      <c r="J9497" t="s">
        <v>6627</v>
      </c>
      <c r="K9497">
        <v>258</v>
      </c>
      <c r="L9497" t="s">
        <v>30</v>
      </c>
      <c r="M9497" t="s">
        <v>31</v>
      </c>
      <c r="N9497" t="b">
        <v>0</v>
      </c>
      <c r="O9497" t="s">
        <v>41345</v>
      </c>
      <c r="Q9497">
        <v>43</v>
      </c>
      <c r="R9497">
        <v>1</v>
      </c>
      <c r="S9497">
        <v>0</v>
      </c>
      <c r="T9497">
        <v>0</v>
      </c>
    </row>
    <row r="9498" spans="1:20" x14ac:dyDescent="0.25">
      <c r="A9498" t="s">
        <v>23235</v>
      </c>
      <c r="B9498" t="s">
        <v>23236</v>
      </c>
      <c r="C9498" t="s">
        <v>41346</v>
      </c>
      <c r="D9498" t="s">
        <v>41347</v>
      </c>
      <c r="E9498" s="1">
        <v>43410.45</v>
      </c>
      <c r="F9498" t="s">
        <v>41348</v>
      </c>
      <c r="G9498" t="s">
        <v>41332</v>
      </c>
      <c r="H9498">
        <v>28</v>
      </c>
      <c r="I9498" t="s">
        <v>9430</v>
      </c>
      <c r="J9498" t="s">
        <v>314</v>
      </c>
      <c r="K9498">
        <v>191</v>
      </c>
      <c r="L9498" t="s">
        <v>30</v>
      </c>
      <c r="M9498" t="s">
        <v>31</v>
      </c>
      <c r="N9498" t="b">
        <v>0</v>
      </c>
      <c r="O9498" t="s">
        <v>41349</v>
      </c>
      <c r="Q9498">
        <v>37</v>
      </c>
      <c r="R9498">
        <v>0</v>
      </c>
      <c r="S9498">
        <v>0</v>
      </c>
      <c r="T9498">
        <v>0</v>
      </c>
    </row>
    <row r="9499" spans="1:20" x14ac:dyDescent="0.25">
      <c r="A9499" t="s">
        <v>23235</v>
      </c>
      <c r="B9499" t="s">
        <v>23236</v>
      </c>
      <c r="C9499" t="s">
        <v>41350</v>
      </c>
      <c r="D9499" t="s">
        <v>41351</v>
      </c>
      <c r="E9499" s="1">
        <v>43410.449305555558</v>
      </c>
      <c r="F9499" t="s">
        <v>41352</v>
      </c>
      <c r="G9499" t="s">
        <v>41332</v>
      </c>
      <c r="H9499">
        <v>28</v>
      </c>
      <c r="I9499" t="s">
        <v>9430</v>
      </c>
      <c r="J9499" t="s">
        <v>727</v>
      </c>
      <c r="K9499">
        <v>215</v>
      </c>
      <c r="L9499" t="s">
        <v>30</v>
      </c>
      <c r="M9499" t="s">
        <v>31</v>
      </c>
      <c r="N9499" t="b">
        <v>0</v>
      </c>
      <c r="O9499" t="s">
        <v>41353</v>
      </c>
      <c r="Q9499">
        <v>29</v>
      </c>
      <c r="R9499">
        <v>0</v>
      </c>
      <c r="S9499">
        <v>0</v>
      </c>
      <c r="T9499">
        <v>0</v>
      </c>
    </row>
    <row r="9500" spans="1:20" x14ac:dyDescent="0.25">
      <c r="A9500" t="s">
        <v>23235</v>
      </c>
      <c r="B9500" t="s">
        <v>23236</v>
      </c>
      <c r="C9500" t="s">
        <v>41354</v>
      </c>
      <c r="D9500" t="s">
        <v>41355</v>
      </c>
      <c r="E9500" s="1">
        <v>43410.448611111111</v>
      </c>
      <c r="F9500" t="s">
        <v>41356</v>
      </c>
      <c r="G9500" t="s">
        <v>41332</v>
      </c>
      <c r="H9500">
        <v>28</v>
      </c>
      <c r="I9500" t="s">
        <v>9430</v>
      </c>
      <c r="J9500" t="s">
        <v>372</v>
      </c>
      <c r="K9500">
        <v>224</v>
      </c>
      <c r="L9500" t="s">
        <v>30</v>
      </c>
      <c r="M9500" t="s">
        <v>31</v>
      </c>
      <c r="N9500" t="b">
        <v>0</v>
      </c>
      <c r="O9500" t="s">
        <v>41357</v>
      </c>
      <c r="Q9500">
        <v>43</v>
      </c>
      <c r="R9500">
        <v>0</v>
      </c>
      <c r="S9500">
        <v>0</v>
      </c>
      <c r="T9500">
        <v>0</v>
      </c>
    </row>
    <row r="9501" spans="1:20" x14ac:dyDescent="0.25">
      <c r="A9501" t="s">
        <v>23235</v>
      </c>
      <c r="B9501" t="s">
        <v>23236</v>
      </c>
      <c r="C9501" t="s">
        <v>41358</v>
      </c>
      <c r="D9501" t="s">
        <v>41359</v>
      </c>
      <c r="E9501" s="1">
        <v>43410.447222222225</v>
      </c>
      <c r="F9501" t="s">
        <v>41360</v>
      </c>
      <c r="G9501" t="s">
        <v>41332</v>
      </c>
      <c r="H9501">
        <v>28</v>
      </c>
      <c r="I9501" t="s">
        <v>9430</v>
      </c>
      <c r="J9501" t="s">
        <v>7916</v>
      </c>
      <c r="K9501">
        <v>252</v>
      </c>
      <c r="L9501" t="s">
        <v>30</v>
      </c>
      <c r="M9501" t="s">
        <v>31</v>
      </c>
      <c r="N9501" t="b">
        <v>0</v>
      </c>
      <c r="O9501" t="s">
        <v>41361</v>
      </c>
      <c r="Q9501">
        <v>45</v>
      </c>
      <c r="R9501">
        <v>0</v>
      </c>
      <c r="S9501">
        <v>0</v>
      </c>
      <c r="T9501">
        <v>0</v>
      </c>
    </row>
    <row r="9502" spans="1:20" x14ac:dyDescent="0.25">
      <c r="A9502" t="s">
        <v>23235</v>
      </c>
      <c r="B9502" t="s">
        <v>23236</v>
      </c>
      <c r="C9502" t="s">
        <v>41362</v>
      </c>
      <c r="D9502" t="s">
        <v>41363</v>
      </c>
      <c r="E9502" s="1">
        <v>43410.446527777778</v>
      </c>
      <c r="F9502" t="s">
        <v>41364</v>
      </c>
      <c r="G9502" t="s">
        <v>41332</v>
      </c>
      <c r="H9502">
        <v>28</v>
      </c>
      <c r="I9502" t="s">
        <v>9430</v>
      </c>
      <c r="J9502" t="s">
        <v>6783</v>
      </c>
      <c r="K9502">
        <v>239</v>
      </c>
      <c r="L9502" t="s">
        <v>30</v>
      </c>
      <c r="M9502" t="s">
        <v>31</v>
      </c>
      <c r="N9502" t="b">
        <v>0</v>
      </c>
      <c r="O9502" t="s">
        <v>41365</v>
      </c>
      <c r="Q9502">
        <v>56</v>
      </c>
      <c r="R9502">
        <v>0</v>
      </c>
      <c r="S9502">
        <v>0</v>
      </c>
      <c r="T9502">
        <v>0</v>
      </c>
    </row>
    <row r="9503" spans="1:20" x14ac:dyDescent="0.25">
      <c r="A9503" t="s">
        <v>23235</v>
      </c>
      <c r="B9503" t="s">
        <v>23236</v>
      </c>
      <c r="C9503" t="s">
        <v>41366</v>
      </c>
      <c r="D9503" t="s">
        <v>41367</v>
      </c>
      <c r="E9503" s="1">
        <v>43410.445138888892</v>
      </c>
      <c r="F9503" t="s">
        <v>41368</v>
      </c>
      <c r="G9503" t="s">
        <v>41332</v>
      </c>
      <c r="H9503">
        <v>28</v>
      </c>
      <c r="I9503" t="s">
        <v>9430</v>
      </c>
      <c r="J9503" t="s">
        <v>8984</v>
      </c>
      <c r="K9503">
        <v>270</v>
      </c>
      <c r="L9503" t="s">
        <v>30</v>
      </c>
      <c r="M9503" t="s">
        <v>31</v>
      </c>
      <c r="N9503" t="b">
        <v>0</v>
      </c>
      <c r="O9503" t="s">
        <v>41369</v>
      </c>
      <c r="Q9503">
        <v>107</v>
      </c>
      <c r="R9503">
        <v>2</v>
      </c>
      <c r="S9503">
        <v>0</v>
      </c>
      <c r="T9503">
        <v>0</v>
      </c>
    </row>
    <row r="9504" spans="1:20" x14ac:dyDescent="0.25">
      <c r="A9504" t="s">
        <v>23235</v>
      </c>
      <c r="B9504" t="s">
        <v>23236</v>
      </c>
      <c r="C9504" t="s">
        <v>41370</v>
      </c>
      <c r="D9504" t="s">
        <v>41371</v>
      </c>
      <c r="E9504" s="1">
        <v>43410.442361111112</v>
      </c>
      <c r="F9504" t="s">
        <v>41178</v>
      </c>
      <c r="G9504" t="s">
        <v>41179</v>
      </c>
      <c r="H9504">
        <v>28</v>
      </c>
      <c r="I9504" t="s">
        <v>9430</v>
      </c>
      <c r="J9504" t="s">
        <v>5394</v>
      </c>
      <c r="K9504">
        <v>348</v>
      </c>
      <c r="L9504" t="s">
        <v>30</v>
      </c>
      <c r="M9504" t="s">
        <v>31</v>
      </c>
      <c r="N9504" t="b">
        <v>0</v>
      </c>
      <c r="O9504" t="s">
        <v>41372</v>
      </c>
      <c r="Q9504">
        <v>29</v>
      </c>
      <c r="R9504">
        <v>0</v>
      </c>
      <c r="S9504">
        <v>0</v>
      </c>
      <c r="T9504">
        <v>0</v>
      </c>
    </row>
    <row r="9505" spans="1:20" x14ac:dyDescent="0.25">
      <c r="A9505" t="s">
        <v>23235</v>
      </c>
      <c r="B9505" t="s">
        <v>23236</v>
      </c>
      <c r="C9505" t="s">
        <v>41373</v>
      </c>
      <c r="D9505" t="s">
        <v>41374</v>
      </c>
      <c r="E9505" s="1">
        <v>43410.440972222219</v>
      </c>
      <c r="F9505" t="s">
        <v>41198</v>
      </c>
      <c r="G9505" t="s">
        <v>41179</v>
      </c>
      <c r="H9505">
        <v>28</v>
      </c>
      <c r="I9505" t="s">
        <v>9430</v>
      </c>
      <c r="J9505" t="s">
        <v>3745</v>
      </c>
      <c r="K9505">
        <v>384</v>
      </c>
      <c r="L9505" t="s">
        <v>30</v>
      </c>
      <c r="M9505" t="s">
        <v>31</v>
      </c>
      <c r="N9505" t="b">
        <v>0</v>
      </c>
      <c r="O9505" t="s">
        <v>41375</v>
      </c>
      <c r="Q9505">
        <v>25</v>
      </c>
      <c r="R9505">
        <v>0</v>
      </c>
      <c r="S9505">
        <v>0</v>
      </c>
      <c r="T9505">
        <v>0</v>
      </c>
    </row>
    <row r="9506" spans="1:20" x14ac:dyDescent="0.25">
      <c r="A9506" t="s">
        <v>23235</v>
      </c>
      <c r="B9506" t="s">
        <v>23236</v>
      </c>
      <c r="C9506" t="s">
        <v>41376</v>
      </c>
      <c r="D9506" t="s">
        <v>41377</v>
      </c>
      <c r="E9506" s="1">
        <v>43410.44027777778</v>
      </c>
      <c r="F9506" t="s">
        <v>41186</v>
      </c>
      <c r="G9506" t="s">
        <v>41179</v>
      </c>
      <c r="H9506">
        <v>28</v>
      </c>
      <c r="I9506" t="s">
        <v>9430</v>
      </c>
      <c r="J9506" t="s">
        <v>1256</v>
      </c>
      <c r="K9506">
        <v>286</v>
      </c>
      <c r="L9506" t="s">
        <v>30</v>
      </c>
      <c r="M9506" t="s">
        <v>31</v>
      </c>
      <c r="N9506" t="b">
        <v>0</v>
      </c>
      <c r="O9506" t="s">
        <v>41378</v>
      </c>
      <c r="Q9506">
        <v>8</v>
      </c>
      <c r="R9506">
        <v>0</v>
      </c>
      <c r="S9506">
        <v>0</v>
      </c>
      <c r="T9506">
        <v>0</v>
      </c>
    </row>
    <row r="9507" spans="1:20" x14ac:dyDescent="0.25">
      <c r="A9507" t="s">
        <v>23235</v>
      </c>
      <c r="B9507" t="s">
        <v>23236</v>
      </c>
      <c r="C9507" t="s">
        <v>41379</v>
      </c>
      <c r="D9507" t="s">
        <v>41380</v>
      </c>
      <c r="E9507" s="1">
        <v>43410.438888888886</v>
      </c>
      <c r="F9507" t="s">
        <v>41195</v>
      </c>
      <c r="G9507" t="s">
        <v>41179</v>
      </c>
      <c r="H9507">
        <v>28</v>
      </c>
      <c r="I9507" t="s">
        <v>9430</v>
      </c>
      <c r="J9507" t="s">
        <v>5035</v>
      </c>
      <c r="K9507">
        <v>417</v>
      </c>
      <c r="L9507" t="s">
        <v>30</v>
      </c>
      <c r="M9507" t="s">
        <v>31</v>
      </c>
      <c r="N9507" t="b">
        <v>0</v>
      </c>
      <c r="O9507" t="s">
        <v>41381</v>
      </c>
      <c r="Q9507">
        <v>7</v>
      </c>
      <c r="R9507">
        <v>0</v>
      </c>
      <c r="S9507">
        <v>0</v>
      </c>
      <c r="T9507">
        <v>0</v>
      </c>
    </row>
    <row r="9508" spans="1:20" x14ac:dyDescent="0.25">
      <c r="A9508" t="s">
        <v>23235</v>
      </c>
      <c r="B9508" t="s">
        <v>23236</v>
      </c>
      <c r="C9508" t="s">
        <v>41382</v>
      </c>
      <c r="D9508" t="s">
        <v>41383</v>
      </c>
      <c r="E9508" s="1">
        <v>43410.438194444447</v>
      </c>
      <c r="F9508" t="s">
        <v>41189</v>
      </c>
      <c r="G9508" t="s">
        <v>41179</v>
      </c>
      <c r="H9508">
        <v>28</v>
      </c>
      <c r="I9508" t="s">
        <v>9430</v>
      </c>
      <c r="J9508" t="s">
        <v>2039</v>
      </c>
      <c r="K9508">
        <v>426</v>
      </c>
      <c r="L9508" t="s">
        <v>30</v>
      </c>
      <c r="M9508" t="s">
        <v>31</v>
      </c>
      <c r="N9508" t="b">
        <v>0</v>
      </c>
      <c r="O9508" t="s">
        <v>41384</v>
      </c>
      <c r="Q9508">
        <v>7</v>
      </c>
      <c r="R9508">
        <v>0</v>
      </c>
      <c r="S9508">
        <v>0</v>
      </c>
      <c r="T9508">
        <v>0</v>
      </c>
    </row>
    <row r="9509" spans="1:20" x14ac:dyDescent="0.25">
      <c r="A9509" t="s">
        <v>23235</v>
      </c>
      <c r="B9509" t="s">
        <v>23236</v>
      </c>
      <c r="C9509" t="s">
        <v>41385</v>
      </c>
      <c r="D9509" t="s">
        <v>41386</v>
      </c>
      <c r="E9509" s="1">
        <v>43410.436111111114</v>
      </c>
      <c r="F9509" t="s">
        <v>41183</v>
      </c>
      <c r="G9509" t="s">
        <v>41179</v>
      </c>
      <c r="H9509">
        <v>28</v>
      </c>
      <c r="I9509" t="s">
        <v>9430</v>
      </c>
      <c r="J9509" t="s">
        <v>8081</v>
      </c>
      <c r="K9509">
        <v>509</v>
      </c>
      <c r="L9509" t="s">
        <v>30</v>
      </c>
      <c r="M9509" t="s">
        <v>31</v>
      </c>
      <c r="N9509" t="b">
        <v>0</v>
      </c>
      <c r="O9509" t="s">
        <v>41387</v>
      </c>
      <c r="Q9509">
        <v>12</v>
      </c>
      <c r="R9509">
        <v>0</v>
      </c>
      <c r="S9509">
        <v>0</v>
      </c>
      <c r="T9509">
        <v>0</v>
      </c>
    </row>
    <row r="9510" spans="1:20" x14ac:dyDescent="0.25">
      <c r="A9510" t="s">
        <v>23235</v>
      </c>
      <c r="B9510" t="s">
        <v>23236</v>
      </c>
      <c r="C9510" t="s">
        <v>41388</v>
      </c>
      <c r="D9510" t="s">
        <v>41389</v>
      </c>
      <c r="E9510" s="1">
        <v>43410.432638888888</v>
      </c>
      <c r="F9510" t="s">
        <v>41192</v>
      </c>
      <c r="G9510" t="s">
        <v>41179</v>
      </c>
      <c r="H9510">
        <v>28</v>
      </c>
      <c r="I9510" t="s">
        <v>9430</v>
      </c>
      <c r="J9510" t="s">
        <v>12984</v>
      </c>
      <c r="K9510">
        <v>176</v>
      </c>
      <c r="L9510" t="s">
        <v>30</v>
      </c>
      <c r="M9510" t="s">
        <v>31</v>
      </c>
      <c r="N9510" t="b">
        <v>0</v>
      </c>
      <c r="O9510" t="s">
        <v>41390</v>
      </c>
      <c r="Q9510">
        <v>13</v>
      </c>
      <c r="R9510">
        <v>1</v>
      </c>
      <c r="S9510">
        <v>0</v>
      </c>
      <c r="T9510">
        <v>0</v>
      </c>
    </row>
    <row r="9511" spans="1:20" x14ac:dyDescent="0.25">
      <c r="A9511" t="s">
        <v>23235</v>
      </c>
      <c r="B9511" t="s">
        <v>23236</v>
      </c>
      <c r="C9511" t="s">
        <v>41391</v>
      </c>
      <c r="D9511" t="s">
        <v>41392</v>
      </c>
      <c r="E9511" s="1">
        <v>43410.425000000003</v>
      </c>
      <c r="F9511" t="s">
        <v>41393</v>
      </c>
      <c r="G9511" t="s">
        <v>41394</v>
      </c>
      <c r="H9511">
        <v>28</v>
      </c>
      <c r="I9511" t="s">
        <v>9430</v>
      </c>
      <c r="J9511" t="s">
        <v>2856</v>
      </c>
      <c r="K9511">
        <v>447</v>
      </c>
      <c r="L9511" t="s">
        <v>30</v>
      </c>
      <c r="M9511" t="s">
        <v>31</v>
      </c>
      <c r="N9511" t="b">
        <v>0</v>
      </c>
      <c r="O9511" t="s">
        <v>41395</v>
      </c>
      <c r="Q9511">
        <v>307</v>
      </c>
      <c r="R9511">
        <v>10</v>
      </c>
      <c r="S9511">
        <v>0</v>
      </c>
      <c r="T9511">
        <v>0</v>
      </c>
    </row>
    <row r="9512" spans="1:20" x14ac:dyDescent="0.25">
      <c r="A9512" t="s">
        <v>23235</v>
      </c>
      <c r="B9512" t="s">
        <v>23236</v>
      </c>
      <c r="C9512" t="s">
        <v>41396</v>
      </c>
      <c r="D9512" t="s">
        <v>41392</v>
      </c>
      <c r="E9512" s="1">
        <v>43410.425000000003</v>
      </c>
      <c r="F9512" t="s">
        <v>41397</v>
      </c>
      <c r="G9512" t="s">
        <v>41394</v>
      </c>
      <c r="H9512">
        <v>28</v>
      </c>
      <c r="I9512" t="s">
        <v>9430</v>
      </c>
      <c r="J9512" t="s">
        <v>11296</v>
      </c>
      <c r="K9512">
        <v>336</v>
      </c>
      <c r="L9512" t="s">
        <v>30</v>
      </c>
      <c r="M9512" t="s">
        <v>31</v>
      </c>
      <c r="N9512" t="b">
        <v>0</v>
      </c>
      <c r="O9512" t="s">
        <v>41398</v>
      </c>
      <c r="Q9512">
        <v>64</v>
      </c>
      <c r="R9512">
        <v>0</v>
      </c>
      <c r="S9512">
        <v>0</v>
      </c>
      <c r="T9512">
        <v>0</v>
      </c>
    </row>
    <row r="9513" spans="1:20" x14ac:dyDescent="0.25">
      <c r="A9513" t="s">
        <v>23235</v>
      </c>
      <c r="B9513" t="s">
        <v>23236</v>
      </c>
      <c r="C9513" t="s">
        <v>41399</v>
      </c>
      <c r="D9513" t="s">
        <v>41392</v>
      </c>
      <c r="E9513" s="1">
        <v>43410.425000000003</v>
      </c>
      <c r="F9513" t="s">
        <v>41400</v>
      </c>
      <c r="G9513" t="s">
        <v>41394</v>
      </c>
      <c r="H9513">
        <v>28</v>
      </c>
      <c r="I9513" t="s">
        <v>9430</v>
      </c>
      <c r="J9513" t="s">
        <v>5327</v>
      </c>
      <c r="K9513">
        <v>390</v>
      </c>
      <c r="L9513" t="s">
        <v>30</v>
      </c>
      <c r="M9513" t="s">
        <v>31</v>
      </c>
      <c r="N9513" t="b">
        <v>0</v>
      </c>
      <c r="O9513" t="s">
        <v>41401</v>
      </c>
      <c r="Q9513">
        <v>57</v>
      </c>
      <c r="R9513">
        <v>0</v>
      </c>
      <c r="S9513">
        <v>0</v>
      </c>
      <c r="T9513">
        <v>0</v>
      </c>
    </row>
    <row r="9514" spans="1:20" x14ac:dyDescent="0.25">
      <c r="A9514" t="s">
        <v>23235</v>
      </c>
      <c r="B9514" t="s">
        <v>23236</v>
      </c>
      <c r="C9514" t="s">
        <v>41402</v>
      </c>
      <c r="D9514" t="s">
        <v>41392</v>
      </c>
      <c r="E9514" s="1">
        <v>43410.425000000003</v>
      </c>
      <c r="F9514" t="s">
        <v>41403</v>
      </c>
      <c r="G9514" t="s">
        <v>41394</v>
      </c>
      <c r="H9514">
        <v>28</v>
      </c>
      <c r="I9514" t="s">
        <v>9430</v>
      </c>
      <c r="J9514" t="s">
        <v>11592</v>
      </c>
      <c r="K9514">
        <v>643</v>
      </c>
      <c r="L9514" t="s">
        <v>30</v>
      </c>
      <c r="M9514" t="s">
        <v>31</v>
      </c>
      <c r="N9514" t="b">
        <v>0</v>
      </c>
      <c r="O9514" t="s">
        <v>41404</v>
      </c>
      <c r="Q9514">
        <v>57</v>
      </c>
      <c r="R9514">
        <v>1</v>
      </c>
      <c r="S9514">
        <v>0</v>
      </c>
      <c r="T9514">
        <v>0</v>
      </c>
    </row>
    <row r="9515" spans="1:20" x14ac:dyDescent="0.25">
      <c r="A9515" t="s">
        <v>23235</v>
      </c>
      <c r="B9515" t="s">
        <v>23236</v>
      </c>
      <c r="C9515" t="s">
        <v>41405</v>
      </c>
      <c r="D9515" t="s">
        <v>41406</v>
      </c>
      <c r="E9515" s="1">
        <v>43410.425000000003</v>
      </c>
      <c r="F9515" t="s">
        <v>41407</v>
      </c>
      <c r="G9515" t="s">
        <v>41394</v>
      </c>
      <c r="H9515">
        <v>28</v>
      </c>
      <c r="I9515" t="s">
        <v>9430</v>
      </c>
      <c r="J9515" t="s">
        <v>12468</v>
      </c>
      <c r="K9515">
        <v>834</v>
      </c>
      <c r="L9515" t="s">
        <v>30</v>
      </c>
      <c r="M9515" t="s">
        <v>31</v>
      </c>
      <c r="N9515" t="b">
        <v>0</v>
      </c>
      <c r="O9515" t="s">
        <v>41408</v>
      </c>
      <c r="Q9515">
        <v>146</v>
      </c>
      <c r="R9515">
        <v>1</v>
      </c>
      <c r="S9515">
        <v>0</v>
      </c>
      <c r="T9515">
        <v>0</v>
      </c>
    </row>
    <row r="9516" spans="1:20" x14ac:dyDescent="0.25">
      <c r="A9516" t="s">
        <v>23235</v>
      </c>
      <c r="B9516" t="s">
        <v>23236</v>
      </c>
      <c r="C9516" t="s">
        <v>41409</v>
      </c>
      <c r="D9516" t="s">
        <v>41406</v>
      </c>
      <c r="E9516" s="1">
        <v>43410.425000000003</v>
      </c>
      <c r="F9516" t="s">
        <v>41410</v>
      </c>
      <c r="G9516" t="s">
        <v>41394</v>
      </c>
      <c r="H9516">
        <v>28</v>
      </c>
      <c r="I9516" t="s">
        <v>9430</v>
      </c>
      <c r="J9516" t="s">
        <v>6497</v>
      </c>
      <c r="K9516">
        <v>217</v>
      </c>
      <c r="L9516" t="s">
        <v>30</v>
      </c>
      <c r="M9516" t="s">
        <v>31</v>
      </c>
      <c r="N9516" t="b">
        <v>0</v>
      </c>
      <c r="O9516" t="s">
        <v>41411</v>
      </c>
      <c r="Q9516">
        <v>331</v>
      </c>
      <c r="R9516">
        <v>5</v>
      </c>
      <c r="S9516">
        <v>0</v>
      </c>
      <c r="T9516">
        <v>0</v>
      </c>
    </row>
    <row r="9517" spans="1:20" x14ac:dyDescent="0.25">
      <c r="A9517" t="s">
        <v>23235</v>
      </c>
      <c r="B9517" t="s">
        <v>23236</v>
      </c>
      <c r="C9517" t="s">
        <v>41412</v>
      </c>
      <c r="D9517" t="s">
        <v>41413</v>
      </c>
      <c r="E9517" s="1">
        <v>43410.425000000003</v>
      </c>
      <c r="F9517" t="s">
        <v>41414</v>
      </c>
      <c r="G9517" t="s">
        <v>41394</v>
      </c>
      <c r="H9517">
        <v>28</v>
      </c>
      <c r="I9517" t="s">
        <v>9430</v>
      </c>
      <c r="J9517" t="s">
        <v>7613</v>
      </c>
      <c r="K9517">
        <v>591</v>
      </c>
      <c r="L9517" t="s">
        <v>30</v>
      </c>
      <c r="M9517" t="s">
        <v>31</v>
      </c>
      <c r="N9517" t="b">
        <v>0</v>
      </c>
      <c r="O9517" t="s">
        <v>41415</v>
      </c>
      <c r="Q9517">
        <v>282</v>
      </c>
      <c r="R9517">
        <v>8</v>
      </c>
      <c r="S9517">
        <v>0</v>
      </c>
      <c r="T9517">
        <v>0</v>
      </c>
    </row>
    <row r="9518" spans="1:20" x14ac:dyDescent="0.25">
      <c r="A9518" t="s">
        <v>23235</v>
      </c>
      <c r="B9518" t="s">
        <v>23236</v>
      </c>
      <c r="C9518" t="s">
        <v>41416</v>
      </c>
      <c r="D9518" t="s">
        <v>41413</v>
      </c>
      <c r="E9518" s="1">
        <v>43410.425000000003</v>
      </c>
      <c r="F9518" t="s">
        <v>41417</v>
      </c>
      <c r="G9518" t="s">
        <v>41394</v>
      </c>
      <c r="H9518">
        <v>28</v>
      </c>
      <c r="I9518" t="s">
        <v>9430</v>
      </c>
      <c r="J9518" t="s">
        <v>4244</v>
      </c>
      <c r="K9518">
        <v>443</v>
      </c>
      <c r="L9518" t="s">
        <v>30</v>
      </c>
      <c r="M9518" t="s">
        <v>31</v>
      </c>
      <c r="N9518" t="b">
        <v>0</v>
      </c>
      <c r="O9518" t="s">
        <v>41418</v>
      </c>
      <c r="Q9518">
        <v>84</v>
      </c>
      <c r="R9518">
        <v>0</v>
      </c>
      <c r="S9518">
        <v>0</v>
      </c>
      <c r="T9518">
        <v>0</v>
      </c>
    </row>
    <row r="9519" spans="1:20" x14ac:dyDescent="0.25">
      <c r="A9519" t="s">
        <v>23235</v>
      </c>
      <c r="B9519" t="s">
        <v>23236</v>
      </c>
      <c r="C9519" t="s">
        <v>41419</v>
      </c>
      <c r="D9519" t="s">
        <v>41413</v>
      </c>
      <c r="E9519" s="1">
        <v>43410.425000000003</v>
      </c>
      <c r="F9519" t="s">
        <v>41420</v>
      </c>
      <c r="G9519" t="s">
        <v>41394</v>
      </c>
      <c r="H9519">
        <v>28</v>
      </c>
      <c r="I9519" t="s">
        <v>9430</v>
      </c>
      <c r="J9519" t="s">
        <v>5268</v>
      </c>
      <c r="K9519">
        <v>581</v>
      </c>
      <c r="L9519" t="s">
        <v>30</v>
      </c>
      <c r="M9519" t="s">
        <v>31</v>
      </c>
      <c r="N9519" t="b">
        <v>0</v>
      </c>
      <c r="O9519" t="s">
        <v>41421</v>
      </c>
      <c r="Q9519">
        <v>61</v>
      </c>
      <c r="R9519">
        <v>0</v>
      </c>
      <c r="S9519">
        <v>0</v>
      </c>
      <c r="T9519">
        <v>0</v>
      </c>
    </row>
    <row r="9520" spans="1:20" x14ac:dyDescent="0.25">
      <c r="A9520" t="s">
        <v>23235</v>
      </c>
      <c r="B9520" t="s">
        <v>23236</v>
      </c>
      <c r="C9520" t="s">
        <v>41422</v>
      </c>
      <c r="D9520" t="s">
        <v>41413</v>
      </c>
      <c r="E9520" s="1">
        <v>43410.425000000003</v>
      </c>
      <c r="F9520" t="s">
        <v>41423</v>
      </c>
      <c r="G9520" t="s">
        <v>41394</v>
      </c>
      <c r="H9520">
        <v>28</v>
      </c>
      <c r="I9520" t="s">
        <v>9430</v>
      </c>
      <c r="J9520" t="s">
        <v>2833</v>
      </c>
      <c r="K9520">
        <v>283</v>
      </c>
      <c r="L9520" t="s">
        <v>30</v>
      </c>
      <c r="M9520" t="s">
        <v>31</v>
      </c>
      <c r="N9520" t="b">
        <v>0</v>
      </c>
      <c r="O9520" t="s">
        <v>41424</v>
      </c>
      <c r="Q9520">
        <v>156</v>
      </c>
      <c r="R9520">
        <v>0</v>
      </c>
      <c r="S9520">
        <v>0</v>
      </c>
      <c r="T9520">
        <v>0</v>
      </c>
    </row>
    <row r="9521" spans="1:21" x14ac:dyDescent="0.25">
      <c r="A9521" t="s">
        <v>23235</v>
      </c>
      <c r="B9521" t="s">
        <v>23236</v>
      </c>
      <c r="C9521" t="s">
        <v>41425</v>
      </c>
      <c r="D9521" t="s">
        <v>41426</v>
      </c>
      <c r="E9521" s="1">
        <v>43410.419444444444</v>
      </c>
      <c r="F9521" t="s">
        <v>41427</v>
      </c>
      <c r="G9521" t="s">
        <v>41428</v>
      </c>
      <c r="H9521">
        <v>28</v>
      </c>
      <c r="I9521" t="s">
        <v>9430</v>
      </c>
      <c r="J9521" t="s">
        <v>1022</v>
      </c>
      <c r="K9521">
        <v>406</v>
      </c>
      <c r="L9521" t="s">
        <v>30</v>
      </c>
      <c r="M9521" t="s">
        <v>31</v>
      </c>
      <c r="N9521" t="b">
        <v>0</v>
      </c>
      <c r="O9521" t="s">
        <v>41429</v>
      </c>
      <c r="Q9521">
        <v>166</v>
      </c>
      <c r="R9521">
        <v>4</v>
      </c>
      <c r="S9521">
        <v>0</v>
      </c>
      <c r="T9521">
        <v>0</v>
      </c>
    </row>
    <row r="9522" spans="1:21" x14ac:dyDescent="0.25">
      <c r="A9522" t="s">
        <v>23235</v>
      </c>
      <c r="B9522" t="s">
        <v>23236</v>
      </c>
      <c r="C9522" t="s">
        <v>41430</v>
      </c>
      <c r="D9522" t="s">
        <v>41426</v>
      </c>
      <c r="E9522" s="1">
        <v>43410.419444444444</v>
      </c>
      <c r="F9522" t="s">
        <v>41431</v>
      </c>
      <c r="G9522" t="s">
        <v>41428</v>
      </c>
      <c r="H9522">
        <v>28</v>
      </c>
      <c r="I9522" t="s">
        <v>9430</v>
      </c>
      <c r="J9522" t="s">
        <v>4446</v>
      </c>
      <c r="K9522">
        <v>810</v>
      </c>
      <c r="L9522" t="s">
        <v>30</v>
      </c>
      <c r="M9522" t="s">
        <v>31</v>
      </c>
      <c r="N9522" t="b">
        <v>0</v>
      </c>
      <c r="O9522" t="s">
        <v>41432</v>
      </c>
      <c r="Q9522">
        <v>4783</v>
      </c>
      <c r="R9522">
        <v>54</v>
      </c>
      <c r="S9522">
        <v>3</v>
      </c>
      <c r="T9522">
        <v>0</v>
      </c>
    </row>
    <row r="9523" spans="1:21" x14ac:dyDescent="0.25">
      <c r="A9523" t="s">
        <v>23235</v>
      </c>
      <c r="B9523" t="s">
        <v>23236</v>
      </c>
      <c r="C9523" t="s">
        <v>41433</v>
      </c>
      <c r="D9523" t="s">
        <v>41426</v>
      </c>
      <c r="E9523" s="1">
        <v>43410.419444444444</v>
      </c>
      <c r="F9523" t="s">
        <v>41434</v>
      </c>
      <c r="G9523" t="s">
        <v>41428</v>
      </c>
      <c r="H9523">
        <v>28</v>
      </c>
      <c r="I9523" t="s">
        <v>9430</v>
      </c>
      <c r="J9523" t="s">
        <v>48</v>
      </c>
      <c r="K9523">
        <v>310</v>
      </c>
      <c r="L9523" t="s">
        <v>30</v>
      </c>
      <c r="M9523" t="s">
        <v>31</v>
      </c>
      <c r="N9523" t="b">
        <v>0</v>
      </c>
      <c r="O9523" t="s">
        <v>41435</v>
      </c>
      <c r="Q9523">
        <v>33</v>
      </c>
      <c r="R9523">
        <v>0</v>
      </c>
      <c r="S9523">
        <v>0</v>
      </c>
      <c r="T9523">
        <v>0</v>
      </c>
    </row>
    <row r="9524" spans="1:21" x14ac:dyDescent="0.25">
      <c r="A9524" t="s">
        <v>23235</v>
      </c>
      <c r="B9524" t="s">
        <v>23236</v>
      </c>
      <c r="C9524" t="s">
        <v>41436</v>
      </c>
      <c r="D9524" t="s">
        <v>41426</v>
      </c>
      <c r="E9524" s="1">
        <v>43410.419444444444</v>
      </c>
      <c r="F9524" t="s">
        <v>41437</v>
      </c>
      <c r="G9524" t="s">
        <v>41428</v>
      </c>
      <c r="H9524">
        <v>28</v>
      </c>
      <c r="I9524" t="s">
        <v>9430</v>
      </c>
      <c r="J9524" t="s">
        <v>9049</v>
      </c>
      <c r="K9524">
        <v>487</v>
      </c>
      <c r="L9524" t="s">
        <v>30</v>
      </c>
      <c r="M9524" t="s">
        <v>31</v>
      </c>
      <c r="N9524" t="b">
        <v>0</v>
      </c>
      <c r="O9524" t="s">
        <v>41438</v>
      </c>
      <c r="Q9524">
        <v>131</v>
      </c>
      <c r="R9524">
        <v>3</v>
      </c>
      <c r="S9524">
        <v>0</v>
      </c>
      <c r="T9524">
        <v>0</v>
      </c>
    </row>
    <row r="9525" spans="1:21" x14ac:dyDescent="0.25">
      <c r="A9525" t="s">
        <v>23235</v>
      </c>
      <c r="B9525" t="s">
        <v>23236</v>
      </c>
      <c r="C9525" t="s">
        <v>41439</v>
      </c>
      <c r="D9525" t="s">
        <v>41426</v>
      </c>
      <c r="E9525" s="1">
        <v>43410.419444444444</v>
      </c>
      <c r="F9525" t="s">
        <v>41440</v>
      </c>
      <c r="G9525" t="s">
        <v>41428</v>
      </c>
      <c r="H9525">
        <v>28</v>
      </c>
      <c r="I9525" t="s">
        <v>9430</v>
      </c>
      <c r="J9525" t="s">
        <v>41441</v>
      </c>
      <c r="K9525">
        <v>830</v>
      </c>
      <c r="L9525" t="s">
        <v>30</v>
      </c>
      <c r="M9525" t="s">
        <v>31</v>
      </c>
      <c r="N9525" t="b">
        <v>0</v>
      </c>
      <c r="O9525" t="s">
        <v>41442</v>
      </c>
      <c r="Q9525">
        <v>26</v>
      </c>
      <c r="R9525">
        <v>0</v>
      </c>
      <c r="S9525">
        <v>0</v>
      </c>
      <c r="T9525">
        <v>0</v>
      </c>
    </row>
    <row r="9526" spans="1:21" x14ac:dyDescent="0.25">
      <c r="A9526" t="s">
        <v>23235</v>
      </c>
      <c r="B9526" t="s">
        <v>23236</v>
      </c>
      <c r="C9526" t="s">
        <v>41443</v>
      </c>
      <c r="D9526" t="s">
        <v>41444</v>
      </c>
      <c r="E9526" s="1">
        <v>43410.398611111108</v>
      </c>
      <c r="F9526" t="s">
        <v>41445</v>
      </c>
      <c r="G9526" t="s">
        <v>41446</v>
      </c>
      <c r="H9526">
        <v>28</v>
      </c>
      <c r="I9526" t="s">
        <v>9430</v>
      </c>
      <c r="J9526" t="s">
        <v>48</v>
      </c>
      <c r="K9526">
        <v>310</v>
      </c>
      <c r="L9526" t="s">
        <v>30</v>
      </c>
      <c r="M9526" t="s">
        <v>31</v>
      </c>
      <c r="N9526" t="b">
        <v>0</v>
      </c>
      <c r="O9526" t="s">
        <v>41447</v>
      </c>
      <c r="Q9526">
        <v>100</v>
      </c>
      <c r="R9526">
        <v>3</v>
      </c>
      <c r="S9526">
        <v>0</v>
      </c>
      <c r="T9526">
        <v>0</v>
      </c>
    </row>
    <row r="9527" spans="1:21" x14ac:dyDescent="0.25">
      <c r="A9527" t="s">
        <v>23235</v>
      </c>
      <c r="B9527" t="s">
        <v>23236</v>
      </c>
      <c r="C9527" t="s">
        <v>41448</v>
      </c>
      <c r="D9527" t="s">
        <v>41449</v>
      </c>
      <c r="E9527" s="1">
        <v>43410.398611111108</v>
      </c>
      <c r="F9527" t="s">
        <v>41450</v>
      </c>
      <c r="G9527" t="s">
        <v>41446</v>
      </c>
      <c r="H9527">
        <v>28</v>
      </c>
      <c r="I9527" t="s">
        <v>9430</v>
      </c>
      <c r="J9527" t="s">
        <v>4547</v>
      </c>
      <c r="K9527">
        <v>304</v>
      </c>
      <c r="L9527" t="s">
        <v>30</v>
      </c>
      <c r="M9527" t="s">
        <v>31</v>
      </c>
      <c r="N9527" t="b">
        <v>0</v>
      </c>
      <c r="O9527" t="s">
        <v>41451</v>
      </c>
      <c r="Q9527">
        <v>891</v>
      </c>
      <c r="R9527">
        <v>6</v>
      </c>
      <c r="S9527">
        <v>0</v>
      </c>
      <c r="T9527">
        <v>0</v>
      </c>
    </row>
    <row r="9528" spans="1:21" x14ac:dyDescent="0.25">
      <c r="A9528" t="s">
        <v>23235</v>
      </c>
      <c r="B9528" t="s">
        <v>23236</v>
      </c>
      <c r="C9528" t="s">
        <v>41452</v>
      </c>
      <c r="D9528" t="s">
        <v>41449</v>
      </c>
      <c r="E9528" s="1">
        <v>43410.398611111108</v>
      </c>
      <c r="F9528" t="s">
        <v>41453</v>
      </c>
      <c r="G9528" t="s">
        <v>41446</v>
      </c>
      <c r="H9528">
        <v>28</v>
      </c>
      <c r="I9528" t="s">
        <v>9430</v>
      </c>
      <c r="J9528" t="s">
        <v>5015</v>
      </c>
      <c r="K9528">
        <v>205</v>
      </c>
      <c r="L9528" t="s">
        <v>30</v>
      </c>
      <c r="M9528" t="s">
        <v>31</v>
      </c>
      <c r="N9528" t="b">
        <v>0</v>
      </c>
      <c r="O9528" t="s">
        <v>41454</v>
      </c>
      <c r="Q9528">
        <v>314</v>
      </c>
      <c r="R9528">
        <v>2</v>
      </c>
      <c r="S9528">
        <v>0</v>
      </c>
      <c r="T9528">
        <v>0</v>
      </c>
    </row>
    <row r="9529" spans="1:21" x14ac:dyDescent="0.25">
      <c r="A9529" t="s">
        <v>23235</v>
      </c>
      <c r="B9529" t="s">
        <v>23236</v>
      </c>
      <c r="C9529" t="s">
        <v>41455</v>
      </c>
      <c r="D9529" t="s">
        <v>41449</v>
      </c>
      <c r="E9529" s="1">
        <v>43410.398611111108</v>
      </c>
      <c r="F9529" t="s">
        <v>41456</v>
      </c>
      <c r="G9529" t="s">
        <v>41446</v>
      </c>
      <c r="H9529">
        <v>28</v>
      </c>
      <c r="I9529" t="s">
        <v>9430</v>
      </c>
      <c r="J9529" t="s">
        <v>876</v>
      </c>
      <c r="K9529">
        <v>260</v>
      </c>
      <c r="L9529" t="s">
        <v>30</v>
      </c>
      <c r="M9529" t="s">
        <v>31</v>
      </c>
      <c r="N9529" t="b">
        <v>0</v>
      </c>
      <c r="O9529" t="s">
        <v>41457</v>
      </c>
      <c r="Q9529">
        <v>231</v>
      </c>
      <c r="R9529">
        <v>3</v>
      </c>
      <c r="S9529">
        <v>0</v>
      </c>
      <c r="T9529">
        <v>0</v>
      </c>
    </row>
    <row r="9530" spans="1:21" x14ac:dyDescent="0.25">
      <c r="A9530" t="s">
        <v>23235</v>
      </c>
      <c r="B9530" t="s">
        <v>23236</v>
      </c>
      <c r="C9530" t="s">
        <v>41458</v>
      </c>
      <c r="D9530" t="s">
        <v>41449</v>
      </c>
      <c r="E9530" s="1">
        <v>43410.398611111108</v>
      </c>
      <c r="F9530" t="s">
        <v>41459</v>
      </c>
      <c r="G9530" t="s">
        <v>41446</v>
      </c>
      <c r="H9530">
        <v>28</v>
      </c>
      <c r="I9530" t="s">
        <v>9430</v>
      </c>
      <c r="J9530" t="s">
        <v>621</v>
      </c>
      <c r="K9530">
        <v>236</v>
      </c>
      <c r="L9530" t="s">
        <v>30</v>
      </c>
      <c r="M9530" t="s">
        <v>31</v>
      </c>
      <c r="N9530" t="b">
        <v>0</v>
      </c>
      <c r="O9530" t="s">
        <v>41460</v>
      </c>
      <c r="Q9530">
        <v>82</v>
      </c>
      <c r="R9530">
        <v>0</v>
      </c>
      <c r="S9530">
        <v>0</v>
      </c>
      <c r="T9530">
        <v>0</v>
      </c>
    </row>
    <row r="9531" spans="1:21" x14ac:dyDescent="0.25">
      <c r="A9531" t="s">
        <v>23235</v>
      </c>
      <c r="B9531" t="s">
        <v>23236</v>
      </c>
      <c r="C9531" t="s">
        <v>41461</v>
      </c>
      <c r="D9531" t="s">
        <v>41449</v>
      </c>
      <c r="E9531" s="1">
        <v>43410.398611111108</v>
      </c>
      <c r="F9531" t="s">
        <v>41462</v>
      </c>
      <c r="G9531" t="s">
        <v>41446</v>
      </c>
      <c r="H9531">
        <v>28</v>
      </c>
      <c r="I9531" t="s">
        <v>9430</v>
      </c>
      <c r="J9531" t="s">
        <v>8400</v>
      </c>
      <c r="K9531">
        <v>211</v>
      </c>
      <c r="L9531" t="s">
        <v>30</v>
      </c>
      <c r="M9531" t="s">
        <v>31</v>
      </c>
      <c r="N9531" t="b">
        <v>0</v>
      </c>
      <c r="O9531" t="s">
        <v>41463</v>
      </c>
      <c r="Q9531">
        <v>101</v>
      </c>
      <c r="R9531">
        <v>1</v>
      </c>
      <c r="S9531">
        <v>0</v>
      </c>
      <c r="T9531">
        <v>0</v>
      </c>
    </row>
    <row r="9532" spans="1:21" x14ac:dyDescent="0.25">
      <c r="A9532" t="s">
        <v>23235</v>
      </c>
      <c r="B9532" t="s">
        <v>23236</v>
      </c>
      <c r="C9532" t="s">
        <v>41464</v>
      </c>
      <c r="D9532" t="s">
        <v>41449</v>
      </c>
      <c r="E9532" s="1">
        <v>43410.398611111108</v>
      </c>
      <c r="F9532" t="s">
        <v>41465</v>
      </c>
      <c r="G9532" t="s">
        <v>41446</v>
      </c>
      <c r="H9532">
        <v>28</v>
      </c>
      <c r="I9532" t="s">
        <v>9430</v>
      </c>
      <c r="J9532" t="s">
        <v>12740</v>
      </c>
      <c r="K9532">
        <v>267</v>
      </c>
      <c r="L9532" t="s">
        <v>30</v>
      </c>
      <c r="M9532" t="s">
        <v>31</v>
      </c>
      <c r="N9532" t="b">
        <v>0</v>
      </c>
      <c r="O9532" t="s">
        <v>41466</v>
      </c>
      <c r="Q9532">
        <v>152</v>
      </c>
      <c r="R9532">
        <v>0</v>
      </c>
      <c r="S9532">
        <v>0</v>
      </c>
      <c r="T9532">
        <v>0</v>
      </c>
    </row>
    <row r="9533" spans="1:21" x14ac:dyDescent="0.25">
      <c r="A9533" t="s">
        <v>23235</v>
      </c>
      <c r="B9533" t="s">
        <v>23236</v>
      </c>
      <c r="C9533" t="s">
        <v>41467</v>
      </c>
      <c r="D9533" t="s">
        <v>41468</v>
      </c>
      <c r="E9533" s="1">
        <v>43410.320138888892</v>
      </c>
      <c r="F9533" t="s">
        <v>41469</v>
      </c>
      <c r="G9533" t="s">
        <v>41470</v>
      </c>
      <c r="H9533">
        <v>28</v>
      </c>
      <c r="I9533" t="s">
        <v>9430</v>
      </c>
      <c r="J9533" t="s">
        <v>1006</v>
      </c>
      <c r="K9533">
        <v>100</v>
      </c>
      <c r="L9533" t="s">
        <v>30</v>
      </c>
      <c r="M9533" t="s">
        <v>31</v>
      </c>
      <c r="N9533" t="b">
        <v>0</v>
      </c>
      <c r="O9533" t="s">
        <v>41471</v>
      </c>
      <c r="Q9533">
        <v>238</v>
      </c>
      <c r="R9533">
        <v>2</v>
      </c>
      <c r="S9533">
        <v>0</v>
      </c>
      <c r="T9533">
        <v>0</v>
      </c>
      <c r="U9533">
        <v>0</v>
      </c>
    </row>
    <row r="9534" spans="1:21" x14ac:dyDescent="0.25">
      <c r="A9534" t="s">
        <v>23235</v>
      </c>
      <c r="B9534" t="s">
        <v>23236</v>
      </c>
      <c r="C9534" t="s">
        <v>41472</v>
      </c>
      <c r="D9534" t="s">
        <v>41468</v>
      </c>
      <c r="E9534" s="1">
        <v>43410.320138888892</v>
      </c>
      <c r="F9534" t="s">
        <v>41473</v>
      </c>
      <c r="G9534" t="s">
        <v>41474</v>
      </c>
      <c r="H9534">
        <v>28</v>
      </c>
      <c r="I9534" t="s">
        <v>9430</v>
      </c>
      <c r="J9534" t="s">
        <v>689</v>
      </c>
      <c r="K9534">
        <v>127</v>
      </c>
      <c r="L9534" t="s">
        <v>30</v>
      </c>
      <c r="M9534" t="s">
        <v>31</v>
      </c>
      <c r="N9534" t="b">
        <v>0</v>
      </c>
      <c r="O9534" t="s">
        <v>41475</v>
      </c>
      <c r="Q9534">
        <v>384</v>
      </c>
      <c r="R9534">
        <v>2</v>
      </c>
      <c r="S9534">
        <v>0</v>
      </c>
      <c r="T9534">
        <v>0</v>
      </c>
      <c r="U9534">
        <v>0</v>
      </c>
    </row>
    <row r="9535" spans="1:21" x14ac:dyDescent="0.25">
      <c r="A9535" t="s">
        <v>23235</v>
      </c>
      <c r="B9535" t="s">
        <v>23236</v>
      </c>
      <c r="C9535" t="s">
        <v>41476</v>
      </c>
      <c r="D9535" t="s">
        <v>41477</v>
      </c>
      <c r="E9535" s="1">
        <v>43410.320138888892</v>
      </c>
      <c r="F9535" t="s">
        <v>41478</v>
      </c>
      <c r="G9535" t="s">
        <v>41479</v>
      </c>
      <c r="H9535">
        <v>28</v>
      </c>
      <c r="I9535" t="s">
        <v>9430</v>
      </c>
      <c r="J9535" t="s">
        <v>5499</v>
      </c>
      <c r="K9535">
        <v>219</v>
      </c>
      <c r="L9535" t="s">
        <v>30</v>
      </c>
      <c r="M9535" t="s">
        <v>31</v>
      </c>
      <c r="N9535" t="b">
        <v>0</v>
      </c>
      <c r="O9535" t="s">
        <v>41480</v>
      </c>
      <c r="Q9535">
        <v>2748</v>
      </c>
      <c r="R9535">
        <v>11</v>
      </c>
      <c r="S9535">
        <v>4</v>
      </c>
      <c r="T9535">
        <v>0</v>
      </c>
      <c r="U9535">
        <v>1</v>
      </c>
    </row>
    <row r="9536" spans="1:21" x14ac:dyDescent="0.25">
      <c r="A9536" t="s">
        <v>23235</v>
      </c>
      <c r="B9536" t="s">
        <v>23236</v>
      </c>
      <c r="C9536" t="s">
        <v>41481</v>
      </c>
      <c r="D9536" t="s">
        <v>41477</v>
      </c>
      <c r="E9536" s="1">
        <v>43410.320138888892</v>
      </c>
      <c r="F9536" t="s">
        <v>41482</v>
      </c>
      <c r="G9536" t="s">
        <v>41483</v>
      </c>
      <c r="H9536">
        <v>28</v>
      </c>
      <c r="I9536" t="s">
        <v>9430</v>
      </c>
      <c r="J9536" t="s">
        <v>320</v>
      </c>
      <c r="K9536">
        <v>94</v>
      </c>
      <c r="L9536" t="s">
        <v>30</v>
      </c>
      <c r="M9536" t="s">
        <v>31</v>
      </c>
      <c r="N9536" t="b">
        <v>0</v>
      </c>
      <c r="O9536" t="s">
        <v>41484</v>
      </c>
      <c r="Q9536">
        <v>1188</v>
      </c>
      <c r="R9536">
        <v>3</v>
      </c>
      <c r="S9536">
        <v>2</v>
      </c>
      <c r="T9536">
        <v>0</v>
      </c>
      <c r="U9536">
        <v>0</v>
      </c>
    </row>
    <row r="9537" spans="1:21" x14ac:dyDescent="0.25">
      <c r="A9537" t="s">
        <v>23235</v>
      </c>
      <c r="B9537" t="s">
        <v>23236</v>
      </c>
      <c r="C9537" t="s">
        <v>41485</v>
      </c>
      <c r="D9537" t="s">
        <v>41477</v>
      </c>
      <c r="E9537" s="1">
        <v>43410.320138888892</v>
      </c>
      <c r="F9537" t="s">
        <v>41486</v>
      </c>
      <c r="G9537" t="s">
        <v>41487</v>
      </c>
      <c r="H9537">
        <v>28</v>
      </c>
      <c r="I9537" t="s">
        <v>9430</v>
      </c>
      <c r="J9537" t="s">
        <v>220</v>
      </c>
      <c r="K9537">
        <v>213</v>
      </c>
      <c r="L9537" t="s">
        <v>30</v>
      </c>
      <c r="M9537" t="s">
        <v>31</v>
      </c>
      <c r="N9537" t="b">
        <v>0</v>
      </c>
      <c r="O9537" t="s">
        <v>41488</v>
      </c>
      <c r="Q9537">
        <v>851</v>
      </c>
      <c r="R9537">
        <v>6</v>
      </c>
      <c r="S9537">
        <v>1</v>
      </c>
      <c r="T9537">
        <v>0</v>
      </c>
      <c r="U9537">
        <v>1</v>
      </c>
    </row>
    <row r="9538" spans="1:21" x14ac:dyDescent="0.25">
      <c r="A9538" t="s">
        <v>23235</v>
      </c>
      <c r="B9538" t="s">
        <v>23236</v>
      </c>
      <c r="C9538" t="s">
        <v>41489</v>
      </c>
      <c r="D9538" t="s">
        <v>41477</v>
      </c>
      <c r="E9538" s="1">
        <v>43410.320138888892</v>
      </c>
      <c r="F9538" t="s">
        <v>41490</v>
      </c>
      <c r="G9538" t="s">
        <v>41491</v>
      </c>
      <c r="H9538">
        <v>28</v>
      </c>
      <c r="I9538" t="s">
        <v>9430</v>
      </c>
      <c r="J9538" t="s">
        <v>5015</v>
      </c>
      <c r="K9538">
        <v>205</v>
      </c>
      <c r="L9538" t="s">
        <v>30</v>
      </c>
      <c r="M9538" t="s">
        <v>31</v>
      </c>
      <c r="N9538" t="b">
        <v>0</v>
      </c>
      <c r="O9538" t="s">
        <v>41492</v>
      </c>
      <c r="Q9538">
        <v>513</v>
      </c>
      <c r="R9538">
        <v>2</v>
      </c>
      <c r="S9538">
        <v>1</v>
      </c>
      <c r="T9538">
        <v>0</v>
      </c>
      <c r="U9538">
        <v>0</v>
      </c>
    </row>
    <row r="9539" spans="1:21" x14ac:dyDescent="0.25">
      <c r="A9539" t="s">
        <v>23235</v>
      </c>
      <c r="B9539" t="s">
        <v>23236</v>
      </c>
      <c r="C9539" t="s">
        <v>41493</v>
      </c>
      <c r="D9539" t="s">
        <v>41477</v>
      </c>
      <c r="E9539" s="1">
        <v>43410.320138888892</v>
      </c>
      <c r="F9539" t="s">
        <v>41494</v>
      </c>
      <c r="G9539" t="s">
        <v>41495</v>
      </c>
      <c r="H9539">
        <v>28</v>
      </c>
      <c r="I9539" t="s">
        <v>9430</v>
      </c>
      <c r="J9539" t="s">
        <v>6188</v>
      </c>
      <c r="K9539">
        <v>62</v>
      </c>
      <c r="L9539" t="s">
        <v>30</v>
      </c>
      <c r="M9539" t="s">
        <v>31</v>
      </c>
      <c r="N9539" t="b">
        <v>0</v>
      </c>
      <c r="O9539" t="s">
        <v>41496</v>
      </c>
      <c r="Q9539">
        <v>816</v>
      </c>
      <c r="R9539">
        <v>5</v>
      </c>
      <c r="S9539">
        <v>1</v>
      </c>
      <c r="T9539">
        <v>0</v>
      </c>
      <c r="U9539">
        <v>0</v>
      </c>
    </row>
    <row r="9540" spans="1:21" x14ac:dyDescent="0.25">
      <c r="A9540" t="s">
        <v>23235</v>
      </c>
      <c r="B9540" t="s">
        <v>23236</v>
      </c>
      <c r="C9540" t="s">
        <v>41497</v>
      </c>
      <c r="D9540" t="s">
        <v>41477</v>
      </c>
      <c r="E9540" s="1">
        <v>43410.320138888892</v>
      </c>
      <c r="F9540" t="s">
        <v>41498</v>
      </c>
      <c r="G9540" t="s">
        <v>41499</v>
      </c>
      <c r="H9540">
        <v>28</v>
      </c>
      <c r="I9540" t="s">
        <v>9430</v>
      </c>
      <c r="J9540" t="s">
        <v>41500</v>
      </c>
      <c r="K9540">
        <v>10</v>
      </c>
      <c r="L9540" t="s">
        <v>30</v>
      </c>
      <c r="M9540" t="s">
        <v>31</v>
      </c>
      <c r="N9540" t="b">
        <v>0</v>
      </c>
      <c r="O9540" t="s">
        <v>41501</v>
      </c>
      <c r="Q9540">
        <v>732</v>
      </c>
      <c r="R9540">
        <v>2</v>
      </c>
      <c r="S9540">
        <v>0</v>
      </c>
      <c r="T9540">
        <v>0</v>
      </c>
      <c r="U9540">
        <v>0</v>
      </c>
    </row>
    <row r="9541" spans="1:21" x14ac:dyDescent="0.25">
      <c r="A9541" t="s">
        <v>23235</v>
      </c>
      <c r="B9541" t="s">
        <v>23236</v>
      </c>
      <c r="C9541" t="s">
        <v>41502</v>
      </c>
      <c r="D9541" t="s">
        <v>41503</v>
      </c>
      <c r="E9541" s="1">
        <v>43318.493750000001</v>
      </c>
      <c r="F9541" t="s">
        <v>41504</v>
      </c>
      <c r="G9541" t="s">
        <v>41505</v>
      </c>
      <c r="H9541">
        <v>28</v>
      </c>
      <c r="I9541" t="s">
        <v>9430</v>
      </c>
      <c r="J9541" t="s">
        <v>605</v>
      </c>
      <c r="K9541">
        <v>209</v>
      </c>
      <c r="L9541" t="s">
        <v>30</v>
      </c>
      <c r="M9541" t="s">
        <v>31</v>
      </c>
      <c r="N9541" t="b">
        <v>0</v>
      </c>
      <c r="O9541" t="s">
        <v>41506</v>
      </c>
      <c r="Q9541">
        <v>156</v>
      </c>
      <c r="R9541">
        <v>1</v>
      </c>
      <c r="S9541">
        <v>0</v>
      </c>
      <c r="T9541">
        <v>0</v>
      </c>
    </row>
    <row r="9542" spans="1:21" x14ac:dyDescent="0.25">
      <c r="A9542" t="s">
        <v>23235</v>
      </c>
      <c r="B9542" t="s">
        <v>23236</v>
      </c>
      <c r="C9542" t="s">
        <v>41507</v>
      </c>
      <c r="D9542" t="s">
        <v>41508</v>
      </c>
      <c r="E9542" s="1">
        <v>43318.490277777775</v>
      </c>
      <c r="F9542" t="s">
        <v>41509</v>
      </c>
      <c r="G9542" t="s">
        <v>41510</v>
      </c>
      <c r="H9542">
        <v>28</v>
      </c>
      <c r="I9542" t="s">
        <v>9430</v>
      </c>
      <c r="J9542" t="s">
        <v>372</v>
      </c>
      <c r="K9542">
        <v>224</v>
      </c>
      <c r="L9542" t="s">
        <v>30</v>
      </c>
      <c r="M9542" t="s">
        <v>31</v>
      </c>
      <c r="N9542" t="b">
        <v>0</v>
      </c>
      <c r="O9542" t="s">
        <v>41511</v>
      </c>
      <c r="Q9542">
        <v>414</v>
      </c>
      <c r="R9542">
        <v>1</v>
      </c>
      <c r="S9542">
        <v>0</v>
      </c>
      <c r="T9542">
        <v>0</v>
      </c>
    </row>
    <row r="9543" spans="1:21" x14ac:dyDescent="0.25">
      <c r="A9543" t="s">
        <v>23235</v>
      </c>
      <c r="B9543" t="s">
        <v>23236</v>
      </c>
      <c r="C9543" t="s">
        <v>41512</v>
      </c>
      <c r="D9543" t="s">
        <v>41508</v>
      </c>
      <c r="E9543" s="1">
        <v>43318.490277777775</v>
      </c>
      <c r="F9543" t="s">
        <v>41513</v>
      </c>
      <c r="G9543" t="s">
        <v>41510</v>
      </c>
      <c r="H9543">
        <v>28</v>
      </c>
      <c r="I9543" t="s">
        <v>9430</v>
      </c>
      <c r="J9543" t="s">
        <v>7916</v>
      </c>
      <c r="K9543">
        <v>252</v>
      </c>
      <c r="L9543" t="s">
        <v>30</v>
      </c>
      <c r="M9543" t="s">
        <v>31</v>
      </c>
      <c r="N9543" t="b">
        <v>0</v>
      </c>
      <c r="O9543" t="s">
        <v>41514</v>
      </c>
      <c r="Q9543">
        <v>110</v>
      </c>
      <c r="R9543">
        <v>0</v>
      </c>
      <c r="S9543">
        <v>0</v>
      </c>
      <c r="T9543">
        <v>0</v>
      </c>
    </row>
    <row r="9544" spans="1:21" x14ac:dyDescent="0.25">
      <c r="A9544" t="s">
        <v>23235</v>
      </c>
      <c r="B9544" t="s">
        <v>23236</v>
      </c>
      <c r="C9544" t="s">
        <v>41515</v>
      </c>
      <c r="D9544" t="s">
        <v>41516</v>
      </c>
      <c r="E9544" s="1">
        <v>43318.490277777775</v>
      </c>
      <c r="F9544" t="s">
        <v>41517</v>
      </c>
      <c r="G9544" t="s">
        <v>41510</v>
      </c>
      <c r="H9544">
        <v>28</v>
      </c>
      <c r="I9544" t="s">
        <v>9430</v>
      </c>
      <c r="J9544" t="s">
        <v>3492</v>
      </c>
      <c r="K9544">
        <v>146</v>
      </c>
      <c r="L9544" t="s">
        <v>30</v>
      </c>
      <c r="M9544" t="s">
        <v>31</v>
      </c>
      <c r="N9544" t="b">
        <v>0</v>
      </c>
      <c r="O9544" t="s">
        <v>41518</v>
      </c>
      <c r="Q9544">
        <v>176</v>
      </c>
      <c r="R9544">
        <v>0</v>
      </c>
      <c r="S9544">
        <v>0</v>
      </c>
      <c r="T9544">
        <v>0</v>
      </c>
    </row>
    <row r="9545" spans="1:21" x14ac:dyDescent="0.25">
      <c r="A9545" t="s">
        <v>23235</v>
      </c>
      <c r="B9545" t="s">
        <v>23236</v>
      </c>
      <c r="C9545" t="s">
        <v>41519</v>
      </c>
      <c r="D9545" t="s">
        <v>41516</v>
      </c>
      <c r="E9545" s="1">
        <v>43318.490277777775</v>
      </c>
      <c r="F9545" t="s">
        <v>41520</v>
      </c>
      <c r="G9545" t="s">
        <v>41510</v>
      </c>
      <c r="H9545">
        <v>28</v>
      </c>
      <c r="I9545" t="s">
        <v>9430</v>
      </c>
      <c r="J9545" t="s">
        <v>3126</v>
      </c>
      <c r="K9545">
        <v>144</v>
      </c>
      <c r="L9545" t="s">
        <v>30</v>
      </c>
      <c r="M9545" t="s">
        <v>31</v>
      </c>
      <c r="N9545" t="b">
        <v>0</v>
      </c>
      <c r="O9545" t="s">
        <v>41521</v>
      </c>
      <c r="Q9545">
        <v>176</v>
      </c>
      <c r="R9545">
        <v>1</v>
      </c>
      <c r="S9545">
        <v>0</v>
      </c>
      <c r="T9545">
        <v>0</v>
      </c>
    </row>
    <row r="9546" spans="1:21" x14ac:dyDescent="0.25">
      <c r="A9546" t="s">
        <v>23235</v>
      </c>
      <c r="B9546" t="s">
        <v>23236</v>
      </c>
      <c r="C9546" t="s">
        <v>41522</v>
      </c>
      <c r="D9546" t="s">
        <v>41516</v>
      </c>
      <c r="E9546" s="1">
        <v>43318.490277777775</v>
      </c>
      <c r="F9546" t="s">
        <v>41523</v>
      </c>
      <c r="G9546" t="s">
        <v>41510</v>
      </c>
      <c r="H9546">
        <v>28</v>
      </c>
      <c r="I9546" t="s">
        <v>9430</v>
      </c>
      <c r="J9546" t="s">
        <v>12511</v>
      </c>
      <c r="K9546">
        <v>441</v>
      </c>
      <c r="L9546" t="s">
        <v>30</v>
      </c>
      <c r="M9546" t="s">
        <v>31</v>
      </c>
      <c r="N9546" t="b">
        <v>0</v>
      </c>
      <c r="O9546" t="s">
        <v>41524</v>
      </c>
      <c r="Q9546">
        <v>348</v>
      </c>
      <c r="R9546">
        <v>5</v>
      </c>
      <c r="S9546">
        <v>0</v>
      </c>
      <c r="T9546">
        <v>0</v>
      </c>
    </row>
    <row r="9547" spans="1:21" x14ac:dyDescent="0.25">
      <c r="A9547" t="s">
        <v>23235</v>
      </c>
      <c r="B9547" t="s">
        <v>23236</v>
      </c>
      <c r="C9547" t="s">
        <v>41525</v>
      </c>
      <c r="D9547" t="s">
        <v>41526</v>
      </c>
      <c r="E9547" s="1">
        <v>43318.484027777777</v>
      </c>
      <c r="F9547" t="s">
        <v>41527</v>
      </c>
      <c r="G9547" t="s">
        <v>41528</v>
      </c>
      <c r="H9547">
        <v>28</v>
      </c>
      <c r="I9547" t="s">
        <v>9430</v>
      </c>
      <c r="J9547" t="s">
        <v>701</v>
      </c>
      <c r="K9547">
        <v>279</v>
      </c>
      <c r="L9547" t="s">
        <v>30</v>
      </c>
      <c r="M9547" t="s">
        <v>31</v>
      </c>
      <c r="N9547" t="b">
        <v>0</v>
      </c>
      <c r="O9547" t="s">
        <v>41529</v>
      </c>
      <c r="Q9547">
        <v>93</v>
      </c>
      <c r="R9547">
        <v>1</v>
      </c>
      <c r="S9547">
        <v>0</v>
      </c>
      <c r="T9547">
        <v>0</v>
      </c>
    </row>
    <row r="9548" spans="1:21" x14ac:dyDescent="0.25">
      <c r="A9548" t="s">
        <v>23235</v>
      </c>
      <c r="B9548" t="s">
        <v>23236</v>
      </c>
      <c r="C9548" t="s">
        <v>41530</v>
      </c>
      <c r="D9548" t="s">
        <v>41531</v>
      </c>
      <c r="E9548" s="1">
        <v>43318.474305555559</v>
      </c>
      <c r="F9548" t="s">
        <v>41532</v>
      </c>
      <c r="G9548" t="s">
        <v>41533</v>
      </c>
      <c r="H9548">
        <v>28</v>
      </c>
      <c r="I9548" t="s">
        <v>9430</v>
      </c>
      <c r="J9548" t="s">
        <v>17112</v>
      </c>
      <c r="K9548">
        <v>318</v>
      </c>
      <c r="L9548" t="s">
        <v>30</v>
      </c>
      <c r="M9548" t="s">
        <v>31</v>
      </c>
      <c r="N9548" t="b">
        <v>0</v>
      </c>
      <c r="O9548" t="s">
        <v>41534</v>
      </c>
      <c r="Q9548">
        <v>44</v>
      </c>
      <c r="R9548">
        <v>0</v>
      </c>
      <c r="S9548">
        <v>0</v>
      </c>
      <c r="T9548">
        <v>0</v>
      </c>
    </row>
    <row r="9549" spans="1:21" x14ac:dyDescent="0.25">
      <c r="A9549" t="s">
        <v>23235</v>
      </c>
      <c r="B9549" t="s">
        <v>23236</v>
      </c>
      <c r="C9549" t="s">
        <v>41535</v>
      </c>
      <c r="D9549" t="s">
        <v>41531</v>
      </c>
      <c r="E9549" s="1">
        <v>43318.474305555559</v>
      </c>
      <c r="F9549" t="s">
        <v>41536</v>
      </c>
      <c r="G9549" t="s">
        <v>41533</v>
      </c>
      <c r="H9549">
        <v>28</v>
      </c>
      <c r="I9549" t="s">
        <v>9430</v>
      </c>
      <c r="J9549" t="s">
        <v>3633</v>
      </c>
      <c r="K9549">
        <v>482</v>
      </c>
      <c r="L9549" t="s">
        <v>30</v>
      </c>
      <c r="M9549" t="s">
        <v>31</v>
      </c>
      <c r="N9549" t="b">
        <v>0</v>
      </c>
      <c r="O9549" t="s">
        <v>41537</v>
      </c>
      <c r="Q9549">
        <v>1177</v>
      </c>
      <c r="R9549">
        <v>8</v>
      </c>
      <c r="S9549">
        <v>2</v>
      </c>
      <c r="T9549">
        <v>0</v>
      </c>
    </row>
    <row r="9550" spans="1:21" x14ac:dyDescent="0.25">
      <c r="A9550" t="s">
        <v>23235</v>
      </c>
      <c r="B9550" t="s">
        <v>23236</v>
      </c>
      <c r="C9550" t="s">
        <v>41538</v>
      </c>
      <c r="D9550" t="s">
        <v>41531</v>
      </c>
      <c r="E9550" s="1">
        <v>43318.474305555559</v>
      </c>
      <c r="F9550" t="s">
        <v>41539</v>
      </c>
      <c r="G9550" t="s">
        <v>41533</v>
      </c>
      <c r="H9550">
        <v>28</v>
      </c>
      <c r="I9550" t="s">
        <v>9430</v>
      </c>
      <c r="J9550" t="s">
        <v>1497</v>
      </c>
      <c r="K9550">
        <v>371</v>
      </c>
      <c r="L9550" t="s">
        <v>30</v>
      </c>
      <c r="M9550" t="s">
        <v>31</v>
      </c>
      <c r="N9550" t="b">
        <v>0</v>
      </c>
      <c r="O9550" t="s">
        <v>41540</v>
      </c>
      <c r="Q9550">
        <v>30</v>
      </c>
      <c r="R9550">
        <v>0</v>
      </c>
      <c r="S9550">
        <v>0</v>
      </c>
      <c r="T9550">
        <v>0</v>
      </c>
    </row>
    <row r="9551" spans="1:21" x14ac:dyDescent="0.25">
      <c r="A9551" t="s">
        <v>23235</v>
      </c>
      <c r="B9551" t="s">
        <v>23236</v>
      </c>
      <c r="C9551" t="s">
        <v>41541</v>
      </c>
      <c r="D9551" t="s">
        <v>41542</v>
      </c>
      <c r="E9551" s="1">
        <v>43318.474305555559</v>
      </c>
      <c r="F9551" t="s">
        <v>41543</v>
      </c>
      <c r="G9551" t="s">
        <v>41533</v>
      </c>
      <c r="H9551">
        <v>28</v>
      </c>
      <c r="I9551" t="s">
        <v>9430</v>
      </c>
      <c r="J9551" t="s">
        <v>5394</v>
      </c>
      <c r="K9551">
        <v>348</v>
      </c>
      <c r="L9551" t="s">
        <v>30</v>
      </c>
      <c r="M9551" t="s">
        <v>31</v>
      </c>
      <c r="N9551" t="b">
        <v>0</v>
      </c>
      <c r="O9551" t="s">
        <v>41544</v>
      </c>
      <c r="Q9551">
        <v>55</v>
      </c>
      <c r="R9551">
        <v>0</v>
      </c>
      <c r="S9551">
        <v>0</v>
      </c>
      <c r="T9551">
        <v>0</v>
      </c>
    </row>
    <row r="9552" spans="1:21" x14ac:dyDescent="0.25">
      <c r="A9552" t="s">
        <v>23235</v>
      </c>
      <c r="B9552" t="s">
        <v>23236</v>
      </c>
      <c r="C9552" t="s">
        <v>41545</v>
      </c>
      <c r="D9552" t="s">
        <v>41542</v>
      </c>
      <c r="E9552" s="1">
        <v>43318.474305555559</v>
      </c>
      <c r="F9552" t="s">
        <v>41546</v>
      </c>
      <c r="G9552" t="s">
        <v>41533</v>
      </c>
      <c r="H9552">
        <v>28</v>
      </c>
      <c r="I9552" t="s">
        <v>9430</v>
      </c>
      <c r="J9552" t="s">
        <v>2951</v>
      </c>
      <c r="K9552">
        <v>320</v>
      </c>
      <c r="L9552" t="s">
        <v>30</v>
      </c>
      <c r="M9552" t="s">
        <v>31</v>
      </c>
      <c r="N9552" t="b">
        <v>0</v>
      </c>
      <c r="O9552" t="s">
        <v>41547</v>
      </c>
      <c r="Q9552">
        <v>38</v>
      </c>
      <c r="R9552">
        <v>0</v>
      </c>
      <c r="S9552">
        <v>0</v>
      </c>
      <c r="T9552">
        <v>0</v>
      </c>
    </row>
    <row r="9553" spans="1:20" x14ac:dyDescent="0.25">
      <c r="A9553" t="s">
        <v>23235</v>
      </c>
      <c r="B9553" t="s">
        <v>23236</v>
      </c>
      <c r="C9553" t="s">
        <v>41548</v>
      </c>
      <c r="D9553" t="s">
        <v>41542</v>
      </c>
      <c r="E9553" s="1">
        <v>43318.474305555559</v>
      </c>
      <c r="F9553" t="s">
        <v>41549</v>
      </c>
      <c r="G9553" t="s">
        <v>41533</v>
      </c>
      <c r="H9553">
        <v>28</v>
      </c>
      <c r="I9553" t="s">
        <v>9430</v>
      </c>
      <c r="J9553" t="s">
        <v>9761</v>
      </c>
      <c r="K9553">
        <v>234</v>
      </c>
      <c r="L9553" t="s">
        <v>30</v>
      </c>
      <c r="M9553" t="s">
        <v>31</v>
      </c>
      <c r="N9553" t="b">
        <v>0</v>
      </c>
      <c r="O9553" t="s">
        <v>41550</v>
      </c>
      <c r="Q9553">
        <v>76</v>
      </c>
      <c r="R9553">
        <v>0</v>
      </c>
      <c r="S9553">
        <v>0</v>
      </c>
      <c r="T9553">
        <v>0</v>
      </c>
    </row>
    <row r="9554" spans="1:20" x14ac:dyDescent="0.25">
      <c r="A9554" t="s">
        <v>23235</v>
      </c>
      <c r="B9554" t="s">
        <v>23236</v>
      </c>
      <c r="C9554" t="s">
        <v>41551</v>
      </c>
      <c r="D9554" t="s">
        <v>41542</v>
      </c>
      <c r="E9554" s="1">
        <v>43318.474305555559</v>
      </c>
      <c r="F9554" t="s">
        <v>41552</v>
      </c>
      <c r="G9554" t="s">
        <v>41533</v>
      </c>
      <c r="H9554">
        <v>28</v>
      </c>
      <c r="I9554" t="s">
        <v>9430</v>
      </c>
      <c r="J9554" t="s">
        <v>1237</v>
      </c>
      <c r="K9554">
        <v>312</v>
      </c>
      <c r="L9554" t="s">
        <v>30</v>
      </c>
      <c r="M9554" t="s">
        <v>31</v>
      </c>
      <c r="N9554" t="b">
        <v>0</v>
      </c>
      <c r="O9554" t="s">
        <v>41553</v>
      </c>
      <c r="Q9554">
        <v>32</v>
      </c>
      <c r="R9554">
        <v>0</v>
      </c>
      <c r="S9554">
        <v>0</v>
      </c>
      <c r="T9554">
        <v>0</v>
      </c>
    </row>
    <row r="9555" spans="1:20" x14ac:dyDescent="0.25">
      <c r="A9555" t="s">
        <v>23235</v>
      </c>
      <c r="B9555" t="s">
        <v>23236</v>
      </c>
      <c r="C9555" t="s">
        <v>41554</v>
      </c>
      <c r="D9555" t="s">
        <v>41542</v>
      </c>
      <c r="E9555" s="1">
        <v>43318.474305555559</v>
      </c>
      <c r="F9555" t="s">
        <v>41555</v>
      </c>
      <c r="G9555" t="s">
        <v>41533</v>
      </c>
      <c r="H9555">
        <v>28</v>
      </c>
      <c r="I9555" t="s">
        <v>9430</v>
      </c>
      <c r="J9555" t="s">
        <v>9379</v>
      </c>
      <c r="K9555">
        <v>277</v>
      </c>
      <c r="L9555" t="s">
        <v>30</v>
      </c>
      <c r="M9555" t="s">
        <v>31</v>
      </c>
      <c r="N9555" t="b">
        <v>0</v>
      </c>
      <c r="O9555" t="s">
        <v>41556</v>
      </c>
      <c r="Q9555">
        <v>161</v>
      </c>
      <c r="R9555">
        <v>1</v>
      </c>
      <c r="S9555">
        <v>0</v>
      </c>
      <c r="T9555">
        <v>0</v>
      </c>
    </row>
    <row r="9556" spans="1:20" x14ac:dyDescent="0.25">
      <c r="A9556" t="s">
        <v>23235</v>
      </c>
      <c r="B9556" t="s">
        <v>23236</v>
      </c>
      <c r="C9556" t="s">
        <v>41557</v>
      </c>
      <c r="D9556" t="s">
        <v>41542</v>
      </c>
      <c r="E9556" s="1">
        <v>43318.474305555559</v>
      </c>
      <c r="F9556" t="s">
        <v>41558</v>
      </c>
      <c r="G9556" t="s">
        <v>41533</v>
      </c>
      <c r="H9556">
        <v>28</v>
      </c>
      <c r="I9556" t="s">
        <v>9430</v>
      </c>
      <c r="J9556" t="s">
        <v>13094</v>
      </c>
      <c r="K9556">
        <v>179</v>
      </c>
      <c r="L9556" t="s">
        <v>30</v>
      </c>
      <c r="M9556" t="s">
        <v>31</v>
      </c>
      <c r="N9556" t="b">
        <v>0</v>
      </c>
      <c r="O9556" t="s">
        <v>41559</v>
      </c>
      <c r="Q9556">
        <v>17</v>
      </c>
      <c r="R9556">
        <v>0</v>
      </c>
      <c r="S9556">
        <v>0</v>
      </c>
      <c r="T9556">
        <v>0</v>
      </c>
    </row>
    <row r="9557" spans="1:20" x14ac:dyDescent="0.25">
      <c r="A9557" t="s">
        <v>23235</v>
      </c>
      <c r="B9557" t="s">
        <v>23236</v>
      </c>
      <c r="C9557" t="s">
        <v>41560</v>
      </c>
      <c r="D9557" t="s">
        <v>41561</v>
      </c>
      <c r="E9557" s="1">
        <v>43318.460416666669</v>
      </c>
      <c r="F9557" t="s">
        <v>41562</v>
      </c>
      <c r="G9557" t="s">
        <v>41563</v>
      </c>
      <c r="H9557">
        <v>28</v>
      </c>
      <c r="I9557" t="s">
        <v>9430</v>
      </c>
      <c r="J9557" t="s">
        <v>3108</v>
      </c>
      <c r="K9557">
        <v>216</v>
      </c>
      <c r="L9557" t="s">
        <v>30</v>
      </c>
      <c r="M9557" t="s">
        <v>31</v>
      </c>
      <c r="N9557" t="b">
        <v>0</v>
      </c>
      <c r="O9557" t="s">
        <v>41564</v>
      </c>
      <c r="Q9557">
        <v>16</v>
      </c>
      <c r="R9557">
        <v>0</v>
      </c>
      <c r="S9557">
        <v>0</v>
      </c>
      <c r="T9557">
        <v>0</v>
      </c>
    </row>
    <row r="9558" spans="1:20" x14ac:dyDescent="0.25">
      <c r="A9558" t="s">
        <v>23235</v>
      </c>
      <c r="B9558" t="s">
        <v>23236</v>
      </c>
      <c r="C9558" t="s">
        <v>41565</v>
      </c>
      <c r="D9558" t="s">
        <v>41566</v>
      </c>
      <c r="E9558" s="1">
        <v>43318.460416666669</v>
      </c>
      <c r="F9558" t="s">
        <v>41567</v>
      </c>
      <c r="G9558" t="s">
        <v>41563</v>
      </c>
      <c r="H9558">
        <v>28</v>
      </c>
      <c r="I9558" t="s">
        <v>9430</v>
      </c>
      <c r="J9558" t="s">
        <v>4547</v>
      </c>
      <c r="K9558">
        <v>304</v>
      </c>
      <c r="L9558" t="s">
        <v>30</v>
      </c>
      <c r="M9558" t="s">
        <v>31</v>
      </c>
      <c r="N9558" t="b">
        <v>0</v>
      </c>
      <c r="O9558" t="s">
        <v>41568</v>
      </c>
      <c r="Q9558">
        <v>112</v>
      </c>
      <c r="R9558">
        <v>1</v>
      </c>
      <c r="S9558">
        <v>0</v>
      </c>
      <c r="T9558">
        <v>0</v>
      </c>
    </row>
    <row r="9559" spans="1:20" x14ac:dyDescent="0.25">
      <c r="A9559" t="s">
        <v>23235</v>
      </c>
      <c r="B9559" t="s">
        <v>23236</v>
      </c>
      <c r="C9559" t="s">
        <v>41569</v>
      </c>
      <c r="D9559" t="s">
        <v>41566</v>
      </c>
      <c r="E9559" s="1">
        <v>43318.460416666669</v>
      </c>
      <c r="F9559" t="s">
        <v>41570</v>
      </c>
      <c r="G9559" t="s">
        <v>41563</v>
      </c>
      <c r="H9559">
        <v>28</v>
      </c>
      <c r="I9559" t="s">
        <v>9430</v>
      </c>
      <c r="J9559" t="s">
        <v>8762</v>
      </c>
      <c r="K9559">
        <v>615</v>
      </c>
      <c r="L9559" t="s">
        <v>30</v>
      </c>
      <c r="M9559" t="s">
        <v>31</v>
      </c>
      <c r="N9559" t="b">
        <v>0</v>
      </c>
      <c r="O9559" t="s">
        <v>41571</v>
      </c>
      <c r="Q9559">
        <v>13</v>
      </c>
      <c r="R9559">
        <v>0</v>
      </c>
      <c r="S9559">
        <v>0</v>
      </c>
      <c r="T9559">
        <v>0</v>
      </c>
    </row>
    <row r="9560" spans="1:20" x14ac:dyDescent="0.25">
      <c r="A9560" t="s">
        <v>23235</v>
      </c>
      <c r="B9560" t="s">
        <v>23236</v>
      </c>
      <c r="C9560" t="s">
        <v>41572</v>
      </c>
      <c r="D9560" t="s">
        <v>41566</v>
      </c>
      <c r="E9560" s="1">
        <v>43318.460416666669</v>
      </c>
      <c r="F9560" t="s">
        <v>41573</v>
      </c>
      <c r="G9560" t="s">
        <v>41563</v>
      </c>
      <c r="H9560">
        <v>28</v>
      </c>
      <c r="I9560" t="s">
        <v>9430</v>
      </c>
      <c r="J9560" t="s">
        <v>1312</v>
      </c>
      <c r="K9560">
        <v>106</v>
      </c>
      <c r="L9560" t="s">
        <v>30</v>
      </c>
      <c r="M9560" t="s">
        <v>31</v>
      </c>
      <c r="N9560" t="b">
        <v>0</v>
      </c>
      <c r="O9560" t="s">
        <v>41574</v>
      </c>
      <c r="Q9560">
        <v>23</v>
      </c>
      <c r="R9560">
        <v>0</v>
      </c>
      <c r="S9560">
        <v>0</v>
      </c>
      <c r="T9560">
        <v>0</v>
      </c>
    </row>
    <row r="9561" spans="1:20" x14ac:dyDescent="0.25">
      <c r="A9561" t="s">
        <v>23235</v>
      </c>
      <c r="B9561" t="s">
        <v>23236</v>
      </c>
      <c r="C9561" t="s">
        <v>41575</v>
      </c>
      <c r="D9561" t="s">
        <v>41566</v>
      </c>
      <c r="E9561" s="1">
        <v>43318.460416666669</v>
      </c>
      <c r="F9561" t="s">
        <v>41576</v>
      </c>
      <c r="G9561" t="s">
        <v>41563</v>
      </c>
      <c r="H9561">
        <v>28</v>
      </c>
      <c r="I9561" t="s">
        <v>9430</v>
      </c>
      <c r="J9561" t="s">
        <v>544</v>
      </c>
      <c r="K9561">
        <v>766</v>
      </c>
      <c r="L9561" t="s">
        <v>30</v>
      </c>
      <c r="M9561" t="s">
        <v>31</v>
      </c>
      <c r="N9561" t="b">
        <v>0</v>
      </c>
      <c r="O9561" t="s">
        <v>41577</v>
      </c>
      <c r="Q9561">
        <v>48</v>
      </c>
      <c r="R9561">
        <v>0</v>
      </c>
      <c r="S9561">
        <v>0</v>
      </c>
      <c r="T9561">
        <v>0</v>
      </c>
    </row>
    <row r="9562" spans="1:20" x14ac:dyDescent="0.25">
      <c r="A9562" t="s">
        <v>23235</v>
      </c>
      <c r="B9562" t="s">
        <v>23236</v>
      </c>
      <c r="C9562" t="s">
        <v>41578</v>
      </c>
      <c r="D9562" t="s">
        <v>41566</v>
      </c>
      <c r="E9562" s="1">
        <v>43318.460416666669</v>
      </c>
      <c r="F9562" t="s">
        <v>41579</v>
      </c>
      <c r="G9562" t="s">
        <v>41563</v>
      </c>
      <c r="H9562">
        <v>28</v>
      </c>
      <c r="I9562" t="s">
        <v>9430</v>
      </c>
      <c r="J9562" t="s">
        <v>2002</v>
      </c>
      <c r="K9562">
        <v>126</v>
      </c>
      <c r="L9562" t="s">
        <v>30</v>
      </c>
      <c r="M9562" t="s">
        <v>31</v>
      </c>
      <c r="N9562" t="b">
        <v>0</v>
      </c>
      <c r="O9562" t="s">
        <v>41580</v>
      </c>
      <c r="Q9562">
        <v>60</v>
      </c>
      <c r="R9562">
        <v>0</v>
      </c>
      <c r="S9562">
        <v>0</v>
      </c>
      <c r="T9562">
        <v>0</v>
      </c>
    </row>
    <row r="9563" spans="1:20" x14ac:dyDescent="0.25">
      <c r="A9563" t="s">
        <v>23235</v>
      </c>
      <c r="B9563" t="s">
        <v>23236</v>
      </c>
      <c r="C9563" t="s">
        <v>41581</v>
      </c>
      <c r="D9563" t="s">
        <v>41566</v>
      </c>
      <c r="E9563" s="1">
        <v>43318.460416666669</v>
      </c>
      <c r="F9563" t="s">
        <v>41582</v>
      </c>
      <c r="G9563" t="s">
        <v>41563</v>
      </c>
      <c r="H9563">
        <v>28</v>
      </c>
      <c r="I9563" t="s">
        <v>9430</v>
      </c>
      <c r="J9563" t="s">
        <v>10468</v>
      </c>
      <c r="K9563">
        <v>1063</v>
      </c>
      <c r="L9563" t="s">
        <v>30</v>
      </c>
      <c r="M9563" t="s">
        <v>31</v>
      </c>
      <c r="N9563" t="b">
        <v>0</v>
      </c>
      <c r="O9563" t="s">
        <v>41583</v>
      </c>
      <c r="Q9563">
        <v>49</v>
      </c>
      <c r="R9563">
        <v>1</v>
      </c>
      <c r="S9563">
        <v>0</v>
      </c>
      <c r="T9563">
        <v>0</v>
      </c>
    </row>
    <row r="9564" spans="1:20" x14ac:dyDescent="0.25">
      <c r="A9564" t="s">
        <v>23235</v>
      </c>
      <c r="B9564" t="s">
        <v>23236</v>
      </c>
      <c r="C9564" t="s">
        <v>41584</v>
      </c>
      <c r="D9564" t="s">
        <v>41585</v>
      </c>
      <c r="E9564" s="1">
        <v>43318.450694444444</v>
      </c>
      <c r="F9564" t="s">
        <v>41586</v>
      </c>
      <c r="G9564" t="s">
        <v>41587</v>
      </c>
      <c r="H9564">
        <v>28</v>
      </c>
      <c r="I9564" t="s">
        <v>9430</v>
      </c>
      <c r="J9564" t="s">
        <v>13783</v>
      </c>
      <c r="K9564">
        <v>204</v>
      </c>
      <c r="L9564" t="s">
        <v>30</v>
      </c>
      <c r="M9564" t="s">
        <v>31</v>
      </c>
      <c r="N9564" t="b">
        <v>0</v>
      </c>
      <c r="O9564" t="s">
        <v>41588</v>
      </c>
      <c r="Q9564">
        <v>93</v>
      </c>
      <c r="R9564">
        <v>1</v>
      </c>
      <c r="S9564">
        <v>0</v>
      </c>
      <c r="T9564">
        <v>0</v>
      </c>
    </row>
    <row r="9565" spans="1:20" x14ac:dyDescent="0.25">
      <c r="A9565" t="s">
        <v>23235</v>
      </c>
      <c r="B9565" t="s">
        <v>23236</v>
      </c>
      <c r="C9565" t="s">
        <v>41589</v>
      </c>
      <c r="D9565" t="s">
        <v>41585</v>
      </c>
      <c r="E9565" s="1">
        <v>43318.450694444444</v>
      </c>
      <c r="F9565" t="s">
        <v>41590</v>
      </c>
      <c r="G9565" t="s">
        <v>41587</v>
      </c>
      <c r="H9565">
        <v>28</v>
      </c>
      <c r="I9565" t="s">
        <v>9430</v>
      </c>
      <c r="J9565" t="s">
        <v>10055</v>
      </c>
      <c r="K9565">
        <v>629</v>
      </c>
      <c r="L9565" t="s">
        <v>30</v>
      </c>
      <c r="M9565" t="s">
        <v>31</v>
      </c>
      <c r="N9565" t="b">
        <v>0</v>
      </c>
      <c r="O9565" t="s">
        <v>41591</v>
      </c>
      <c r="Q9565">
        <v>143</v>
      </c>
      <c r="R9565">
        <v>2</v>
      </c>
      <c r="S9565">
        <v>0</v>
      </c>
      <c r="T9565">
        <v>0</v>
      </c>
    </row>
    <row r="9566" spans="1:20" x14ac:dyDescent="0.25">
      <c r="A9566" t="s">
        <v>23235</v>
      </c>
      <c r="B9566" t="s">
        <v>23236</v>
      </c>
      <c r="C9566" t="s">
        <v>41592</v>
      </c>
      <c r="D9566" t="s">
        <v>41585</v>
      </c>
      <c r="E9566" s="1">
        <v>43318.450694444444</v>
      </c>
      <c r="F9566" t="s">
        <v>41593</v>
      </c>
      <c r="G9566" t="s">
        <v>41587</v>
      </c>
      <c r="H9566">
        <v>28</v>
      </c>
      <c r="I9566" t="s">
        <v>9430</v>
      </c>
      <c r="J9566" t="s">
        <v>214</v>
      </c>
      <c r="K9566">
        <v>271</v>
      </c>
      <c r="L9566" t="s">
        <v>30</v>
      </c>
      <c r="M9566" t="s">
        <v>31</v>
      </c>
      <c r="N9566" t="b">
        <v>0</v>
      </c>
      <c r="O9566" t="s">
        <v>41594</v>
      </c>
      <c r="Q9566">
        <v>46</v>
      </c>
      <c r="R9566">
        <v>0</v>
      </c>
      <c r="S9566">
        <v>0</v>
      </c>
      <c r="T9566">
        <v>0</v>
      </c>
    </row>
    <row r="9567" spans="1:20" x14ac:dyDescent="0.25">
      <c r="A9567" t="s">
        <v>23235</v>
      </c>
      <c r="B9567" t="s">
        <v>23236</v>
      </c>
      <c r="C9567" t="s">
        <v>41595</v>
      </c>
      <c r="D9567" t="s">
        <v>41585</v>
      </c>
      <c r="E9567" s="1">
        <v>43318.450694444444</v>
      </c>
      <c r="F9567" t="s">
        <v>41596</v>
      </c>
      <c r="G9567" t="s">
        <v>41587</v>
      </c>
      <c r="H9567">
        <v>28</v>
      </c>
      <c r="I9567" t="s">
        <v>9430</v>
      </c>
      <c r="J9567" t="s">
        <v>1116</v>
      </c>
      <c r="K9567">
        <v>200</v>
      </c>
      <c r="L9567" t="s">
        <v>30</v>
      </c>
      <c r="M9567" t="s">
        <v>31</v>
      </c>
      <c r="N9567" t="b">
        <v>0</v>
      </c>
      <c r="O9567" t="s">
        <v>41597</v>
      </c>
      <c r="Q9567">
        <v>26</v>
      </c>
      <c r="R9567">
        <v>0</v>
      </c>
      <c r="S9567">
        <v>0</v>
      </c>
      <c r="T9567">
        <v>0</v>
      </c>
    </row>
    <row r="9568" spans="1:20" x14ac:dyDescent="0.25">
      <c r="A9568" t="s">
        <v>23235</v>
      </c>
      <c r="B9568" t="s">
        <v>23236</v>
      </c>
      <c r="C9568" t="s">
        <v>41598</v>
      </c>
      <c r="D9568" t="s">
        <v>41599</v>
      </c>
      <c r="E9568" s="1">
        <v>43318.287499999999</v>
      </c>
      <c r="F9568" t="s">
        <v>41600</v>
      </c>
      <c r="G9568" t="s">
        <v>41601</v>
      </c>
      <c r="H9568">
        <v>28</v>
      </c>
      <c r="I9568" t="s">
        <v>9430</v>
      </c>
      <c r="J9568" t="s">
        <v>1022</v>
      </c>
      <c r="K9568">
        <v>406</v>
      </c>
      <c r="L9568" t="s">
        <v>30</v>
      </c>
      <c r="M9568" t="s">
        <v>31</v>
      </c>
      <c r="N9568" t="b">
        <v>0</v>
      </c>
      <c r="O9568" t="s">
        <v>41602</v>
      </c>
      <c r="Q9568">
        <v>259</v>
      </c>
      <c r="R9568">
        <v>0</v>
      </c>
      <c r="S9568">
        <v>1</v>
      </c>
      <c r="T9568">
        <v>0</v>
      </c>
    </row>
    <row r="9569" spans="1:20" x14ac:dyDescent="0.25">
      <c r="A9569" t="s">
        <v>23235</v>
      </c>
      <c r="B9569" t="s">
        <v>23236</v>
      </c>
      <c r="C9569" t="s">
        <v>41603</v>
      </c>
      <c r="D9569" t="s">
        <v>41604</v>
      </c>
      <c r="E9569" s="1">
        <v>43287.474305555559</v>
      </c>
      <c r="F9569" t="s">
        <v>41605</v>
      </c>
      <c r="G9569" t="s">
        <v>41606</v>
      </c>
      <c r="H9569">
        <v>28</v>
      </c>
      <c r="I9569" t="s">
        <v>9430</v>
      </c>
      <c r="J9569" t="s">
        <v>2193</v>
      </c>
      <c r="K9569">
        <v>565</v>
      </c>
      <c r="L9569" t="s">
        <v>30</v>
      </c>
      <c r="M9569" t="s">
        <v>31</v>
      </c>
      <c r="N9569" t="b">
        <v>0</v>
      </c>
      <c r="O9569" t="s">
        <v>41607</v>
      </c>
      <c r="Q9569">
        <v>57</v>
      </c>
      <c r="R9569">
        <v>0</v>
      </c>
      <c r="S9569">
        <v>1</v>
      </c>
      <c r="T9569">
        <v>0</v>
      </c>
    </row>
    <row r="9570" spans="1:20" x14ac:dyDescent="0.25">
      <c r="A9570" t="s">
        <v>23235</v>
      </c>
      <c r="B9570" t="s">
        <v>23236</v>
      </c>
      <c r="C9570" t="s">
        <v>41608</v>
      </c>
      <c r="D9570" t="s">
        <v>41604</v>
      </c>
      <c r="E9570" s="1">
        <v>43287.474305555559</v>
      </c>
      <c r="F9570" t="s">
        <v>41609</v>
      </c>
      <c r="G9570" t="s">
        <v>41606</v>
      </c>
      <c r="H9570">
        <v>28</v>
      </c>
      <c r="I9570" t="s">
        <v>9430</v>
      </c>
      <c r="J9570" t="s">
        <v>8342</v>
      </c>
      <c r="K9570">
        <v>404</v>
      </c>
      <c r="L9570" t="s">
        <v>30</v>
      </c>
      <c r="M9570" t="s">
        <v>31</v>
      </c>
      <c r="N9570" t="b">
        <v>0</v>
      </c>
      <c r="O9570" t="s">
        <v>41610</v>
      </c>
      <c r="Q9570">
        <v>381</v>
      </c>
      <c r="R9570">
        <v>2</v>
      </c>
      <c r="S9570">
        <v>6</v>
      </c>
      <c r="T9570">
        <v>0</v>
      </c>
    </row>
    <row r="9571" spans="1:20" x14ac:dyDescent="0.25">
      <c r="A9571" t="s">
        <v>23235</v>
      </c>
      <c r="B9571" t="s">
        <v>23236</v>
      </c>
      <c r="C9571" t="s">
        <v>41611</v>
      </c>
      <c r="D9571" t="s">
        <v>41604</v>
      </c>
      <c r="E9571" s="1">
        <v>43287.474305555559</v>
      </c>
      <c r="F9571" t="s">
        <v>41612</v>
      </c>
      <c r="G9571" t="s">
        <v>41606</v>
      </c>
      <c r="H9571">
        <v>28</v>
      </c>
      <c r="I9571" t="s">
        <v>9430</v>
      </c>
      <c r="J9571" t="s">
        <v>10676</v>
      </c>
      <c r="K9571">
        <v>521</v>
      </c>
      <c r="L9571" t="s">
        <v>30</v>
      </c>
      <c r="M9571" t="s">
        <v>31</v>
      </c>
      <c r="N9571" t="b">
        <v>0</v>
      </c>
      <c r="O9571" t="s">
        <v>41613</v>
      </c>
      <c r="Q9571">
        <v>111</v>
      </c>
      <c r="R9571">
        <v>0</v>
      </c>
      <c r="S9571">
        <v>0</v>
      </c>
      <c r="T9571">
        <v>0</v>
      </c>
    </row>
    <row r="9572" spans="1:20" x14ac:dyDescent="0.25">
      <c r="A9572" t="s">
        <v>23235</v>
      </c>
      <c r="B9572" t="s">
        <v>23236</v>
      </c>
      <c r="C9572" t="s">
        <v>41614</v>
      </c>
      <c r="D9572" t="s">
        <v>41604</v>
      </c>
      <c r="E9572" s="1">
        <v>43287.474305555559</v>
      </c>
      <c r="F9572" t="s">
        <v>41615</v>
      </c>
      <c r="G9572" t="s">
        <v>41606</v>
      </c>
      <c r="H9572">
        <v>28</v>
      </c>
      <c r="I9572" t="s">
        <v>9430</v>
      </c>
      <c r="J9572" t="s">
        <v>13339</v>
      </c>
      <c r="K9572">
        <v>393</v>
      </c>
      <c r="L9572" t="s">
        <v>30</v>
      </c>
      <c r="M9572" t="s">
        <v>31</v>
      </c>
      <c r="N9572" t="b">
        <v>0</v>
      </c>
      <c r="O9572" t="s">
        <v>41616</v>
      </c>
      <c r="Q9572">
        <v>68</v>
      </c>
      <c r="R9572">
        <v>1</v>
      </c>
      <c r="S9572">
        <v>0</v>
      </c>
      <c r="T9572">
        <v>0</v>
      </c>
    </row>
    <row r="9573" spans="1:20" x14ac:dyDescent="0.25">
      <c r="A9573" t="s">
        <v>23235</v>
      </c>
      <c r="B9573" t="s">
        <v>23236</v>
      </c>
      <c r="C9573" t="s">
        <v>41617</v>
      </c>
      <c r="D9573" t="s">
        <v>41604</v>
      </c>
      <c r="E9573" s="1">
        <v>43287.474305555559</v>
      </c>
      <c r="F9573" t="s">
        <v>41618</v>
      </c>
      <c r="G9573" t="s">
        <v>41606</v>
      </c>
      <c r="H9573">
        <v>28</v>
      </c>
      <c r="I9573" t="s">
        <v>9430</v>
      </c>
      <c r="J9573" t="s">
        <v>13330</v>
      </c>
      <c r="K9573">
        <v>302</v>
      </c>
      <c r="L9573" t="s">
        <v>30</v>
      </c>
      <c r="M9573" t="s">
        <v>31</v>
      </c>
      <c r="N9573" t="b">
        <v>0</v>
      </c>
      <c r="O9573" t="s">
        <v>41619</v>
      </c>
      <c r="Q9573">
        <v>134</v>
      </c>
      <c r="R9573">
        <v>1</v>
      </c>
      <c r="S9573">
        <v>0</v>
      </c>
      <c r="T9573">
        <v>0</v>
      </c>
    </row>
    <row r="9574" spans="1:20" x14ac:dyDescent="0.25">
      <c r="A9574" t="s">
        <v>23235</v>
      </c>
      <c r="B9574" t="s">
        <v>23236</v>
      </c>
      <c r="C9574" t="s">
        <v>41620</v>
      </c>
      <c r="D9574" t="s">
        <v>41604</v>
      </c>
      <c r="E9574" s="1">
        <v>43287.474305555559</v>
      </c>
      <c r="F9574" t="s">
        <v>41621</v>
      </c>
      <c r="G9574" t="s">
        <v>41606</v>
      </c>
      <c r="H9574">
        <v>28</v>
      </c>
      <c r="I9574" t="s">
        <v>9430</v>
      </c>
      <c r="J9574" t="s">
        <v>7793</v>
      </c>
      <c r="K9574">
        <v>637</v>
      </c>
      <c r="L9574" t="s">
        <v>30</v>
      </c>
      <c r="M9574" t="s">
        <v>31</v>
      </c>
      <c r="N9574" t="b">
        <v>0</v>
      </c>
      <c r="O9574" t="s">
        <v>41622</v>
      </c>
      <c r="Q9574">
        <v>66</v>
      </c>
      <c r="R9574">
        <v>1</v>
      </c>
      <c r="S9574">
        <v>0</v>
      </c>
      <c r="T9574">
        <v>0</v>
      </c>
    </row>
    <row r="9575" spans="1:20" x14ac:dyDescent="0.25">
      <c r="A9575" t="s">
        <v>23235</v>
      </c>
      <c r="B9575" t="s">
        <v>23236</v>
      </c>
      <c r="C9575" t="s">
        <v>41623</v>
      </c>
      <c r="D9575" t="s">
        <v>41624</v>
      </c>
      <c r="E9575" s="1">
        <v>43287.453472222223</v>
      </c>
      <c r="F9575" t="s">
        <v>41625</v>
      </c>
      <c r="G9575" t="s">
        <v>41626</v>
      </c>
      <c r="H9575">
        <v>28</v>
      </c>
      <c r="I9575" t="s">
        <v>9430</v>
      </c>
      <c r="J9575" t="s">
        <v>6497</v>
      </c>
      <c r="K9575">
        <v>217</v>
      </c>
      <c r="L9575" t="s">
        <v>30</v>
      </c>
      <c r="M9575" t="s">
        <v>31</v>
      </c>
      <c r="N9575" t="b">
        <v>0</v>
      </c>
      <c r="O9575" t="s">
        <v>41627</v>
      </c>
      <c r="Q9575">
        <v>232</v>
      </c>
      <c r="R9575">
        <v>2</v>
      </c>
      <c r="S9575">
        <v>0</v>
      </c>
      <c r="T9575">
        <v>0</v>
      </c>
    </row>
    <row r="9576" spans="1:20" x14ac:dyDescent="0.25">
      <c r="A9576" t="s">
        <v>23235</v>
      </c>
      <c r="B9576" t="s">
        <v>23236</v>
      </c>
      <c r="C9576" t="s">
        <v>41628</v>
      </c>
      <c r="D9576" t="s">
        <v>41624</v>
      </c>
      <c r="E9576" s="1">
        <v>43287.453472222223</v>
      </c>
      <c r="F9576" t="s">
        <v>41629</v>
      </c>
      <c r="G9576" t="s">
        <v>41626</v>
      </c>
      <c r="H9576">
        <v>28</v>
      </c>
      <c r="I9576" t="s">
        <v>9430</v>
      </c>
      <c r="J9576" t="s">
        <v>3856</v>
      </c>
      <c r="K9576">
        <v>503</v>
      </c>
      <c r="L9576" t="s">
        <v>30</v>
      </c>
      <c r="M9576" t="s">
        <v>31</v>
      </c>
      <c r="N9576" t="b">
        <v>0</v>
      </c>
      <c r="O9576" t="s">
        <v>41630</v>
      </c>
      <c r="Q9576">
        <v>41</v>
      </c>
      <c r="R9576">
        <v>1</v>
      </c>
      <c r="S9576">
        <v>0</v>
      </c>
      <c r="T9576">
        <v>0</v>
      </c>
    </row>
    <row r="9577" spans="1:20" x14ac:dyDescent="0.25">
      <c r="A9577" t="s">
        <v>23235</v>
      </c>
      <c r="B9577" t="s">
        <v>23236</v>
      </c>
      <c r="C9577" t="s">
        <v>41631</v>
      </c>
      <c r="D9577" t="s">
        <v>41624</v>
      </c>
      <c r="E9577" s="1">
        <v>43287.453472222223</v>
      </c>
      <c r="F9577" t="s">
        <v>41632</v>
      </c>
      <c r="G9577" t="s">
        <v>41626</v>
      </c>
      <c r="H9577">
        <v>28</v>
      </c>
      <c r="I9577" t="s">
        <v>9430</v>
      </c>
      <c r="J9577" t="s">
        <v>10064</v>
      </c>
      <c r="K9577">
        <v>621</v>
      </c>
      <c r="L9577" t="s">
        <v>30</v>
      </c>
      <c r="M9577" t="s">
        <v>31</v>
      </c>
      <c r="N9577" t="b">
        <v>0</v>
      </c>
      <c r="O9577" t="s">
        <v>41633</v>
      </c>
      <c r="Q9577">
        <v>46</v>
      </c>
      <c r="R9577">
        <v>0</v>
      </c>
      <c r="S9577">
        <v>0</v>
      </c>
      <c r="T9577">
        <v>0</v>
      </c>
    </row>
    <row r="9578" spans="1:20" x14ac:dyDescent="0.25">
      <c r="A9578" t="s">
        <v>23235</v>
      </c>
      <c r="B9578" t="s">
        <v>23236</v>
      </c>
      <c r="C9578" t="s">
        <v>41634</v>
      </c>
      <c r="D9578" t="s">
        <v>41624</v>
      </c>
      <c r="E9578" s="1">
        <v>43287.453472222223</v>
      </c>
      <c r="F9578" t="s">
        <v>41635</v>
      </c>
      <c r="G9578" t="s">
        <v>41626</v>
      </c>
      <c r="H9578">
        <v>28</v>
      </c>
      <c r="I9578" t="s">
        <v>9430</v>
      </c>
      <c r="J9578" t="s">
        <v>14204</v>
      </c>
      <c r="K9578">
        <v>473</v>
      </c>
      <c r="L9578" t="s">
        <v>30</v>
      </c>
      <c r="M9578" t="s">
        <v>31</v>
      </c>
      <c r="N9578" t="b">
        <v>0</v>
      </c>
      <c r="O9578" t="s">
        <v>41636</v>
      </c>
      <c r="Q9578">
        <v>1552</v>
      </c>
      <c r="R9578">
        <v>3</v>
      </c>
      <c r="S9578">
        <v>0</v>
      </c>
      <c r="T9578">
        <v>0</v>
      </c>
    </row>
    <row r="9579" spans="1:20" x14ac:dyDescent="0.25">
      <c r="A9579" t="s">
        <v>23235</v>
      </c>
      <c r="B9579" t="s">
        <v>23236</v>
      </c>
      <c r="C9579" t="s">
        <v>41637</v>
      </c>
      <c r="D9579" t="s">
        <v>41624</v>
      </c>
      <c r="E9579" s="1">
        <v>43287.453472222223</v>
      </c>
      <c r="F9579" t="s">
        <v>41638</v>
      </c>
      <c r="G9579" t="s">
        <v>41626</v>
      </c>
      <c r="H9579">
        <v>28</v>
      </c>
      <c r="I9579" t="s">
        <v>9430</v>
      </c>
      <c r="J9579" t="s">
        <v>15957</v>
      </c>
      <c r="K9579">
        <v>665</v>
      </c>
      <c r="L9579" t="s">
        <v>30</v>
      </c>
      <c r="M9579" t="s">
        <v>31</v>
      </c>
      <c r="N9579" t="b">
        <v>0</v>
      </c>
      <c r="O9579" t="s">
        <v>41639</v>
      </c>
      <c r="Q9579">
        <v>38</v>
      </c>
      <c r="R9579">
        <v>0</v>
      </c>
      <c r="S9579">
        <v>0</v>
      </c>
      <c r="T9579">
        <v>0</v>
      </c>
    </row>
    <row r="9580" spans="1:20" x14ac:dyDescent="0.25">
      <c r="A9580" t="s">
        <v>23235</v>
      </c>
      <c r="B9580" t="s">
        <v>23236</v>
      </c>
      <c r="C9580" t="s">
        <v>41640</v>
      </c>
      <c r="D9580" t="s">
        <v>41641</v>
      </c>
      <c r="E9580" s="1">
        <v>43287.45</v>
      </c>
      <c r="F9580" t="s">
        <v>41642</v>
      </c>
      <c r="G9580" t="s">
        <v>41505</v>
      </c>
      <c r="H9580">
        <v>28</v>
      </c>
      <c r="I9580" t="s">
        <v>9430</v>
      </c>
      <c r="J9580" t="s">
        <v>10860</v>
      </c>
      <c r="K9580">
        <v>894</v>
      </c>
      <c r="L9580" t="s">
        <v>30</v>
      </c>
      <c r="M9580" t="s">
        <v>31</v>
      </c>
      <c r="N9580" t="b">
        <v>0</v>
      </c>
      <c r="O9580" t="s">
        <v>41643</v>
      </c>
      <c r="Q9580">
        <v>146</v>
      </c>
      <c r="R9580">
        <v>0</v>
      </c>
      <c r="S9580">
        <v>0</v>
      </c>
      <c r="T9580">
        <v>0</v>
      </c>
    </row>
    <row r="9581" spans="1:20" x14ac:dyDescent="0.25">
      <c r="A9581" t="s">
        <v>23235</v>
      </c>
      <c r="B9581" t="s">
        <v>23236</v>
      </c>
      <c r="C9581" t="s">
        <v>41644</v>
      </c>
      <c r="D9581" t="s">
        <v>41641</v>
      </c>
      <c r="E9581" s="1">
        <v>43287.45</v>
      </c>
      <c r="F9581" t="s">
        <v>41504</v>
      </c>
      <c r="G9581" t="s">
        <v>41505</v>
      </c>
      <c r="H9581">
        <v>28</v>
      </c>
      <c r="I9581" t="s">
        <v>9430</v>
      </c>
      <c r="J9581" t="s">
        <v>605</v>
      </c>
      <c r="K9581">
        <v>209</v>
      </c>
      <c r="L9581" t="s">
        <v>30</v>
      </c>
      <c r="M9581" t="s">
        <v>31</v>
      </c>
      <c r="N9581" t="b">
        <v>0</v>
      </c>
      <c r="O9581" t="s">
        <v>41645</v>
      </c>
      <c r="Q9581">
        <v>10</v>
      </c>
      <c r="R9581">
        <v>0</v>
      </c>
      <c r="S9581">
        <v>0</v>
      </c>
      <c r="T9581">
        <v>0</v>
      </c>
    </row>
    <row r="9582" spans="1:20" x14ac:dyDescent="0.25">
      <c r="A9582" t="s">
        <v>23235</v>
      </c>
      <c r="B9582" t="s">
        <v>23236</v>
      </c>
      <c r="C9582" t="s">
        <v>41646</v>
      </c>
      <c r="D9582" t="s">
        <v>41647</v>
      </c>
      <c r="E9582" s="1">
        <v>43287.45</v>
      </c>
      <c r="F9582" t="s">
        <v>41648</v>
      </c>
      <c r="G9582" t="s">
        <v>41505</v>
      </c>
      <c r="H9582">
        <v>28</v>
      </c>
      <c r="I9582" t="s">
        <v>9430</v>
      </c>
      <c r="J9582" t="s">
        <v>5291</v>
      </c>
      <c r="K9582">
        <v>552</v>
      </c>
      <c r="L9582" t="s">
        <v>30</v>
      </c>
      <c r="M9582" t="s">
        <v>31</v>
      </c>
      <c r="N9582" t="b">
        <v>0</v>
      </c>
      <c r="O9582" t="s">
        <v>41649</v>
      </c>
      <c r="Q9582">
        <v>227</v>
      </c>
      <c r="R9582">
        <v>2</v>
      </c>
      <c r="S9582">
        <v>0</v>
      </c>
      <c r="T9582">
        <v>0</v>
      </c>
    </row>
    <row r="9583" spans="1:20" x14ac:dyDescent="0.25">
      <c r="A9583" t="s">
        <v>23235</v>
      </c>
      <c r="B9583" t="s">
        <v>23236</v>
      </c>
      <c r="C9583" t="s">
        <v>41650</v>
      </c>
      <c r="D9583" t="s">
        <v>41647</v>
      </c>
      <c r="E9583" s="1">
        <v>43287.45</v>
      </c>
      <c r="F9583" t="s">
        <v>41651</v>
      </c>
      <c r="G9583" t="s">
        <v>41505</v>
      </c>
      <c r="H9583">
        <v>28</v>
      </c>
      <c r="I9583" t="s">
        <v>9430</v>
      </c>
      <c r="J9583" t="s">
        <v>22970</v>
      </c>
      <c r="K9583">
        <v>1196</v>
      </c>
      <c r="L9583" t="s">
        <v>30</v>
      </c>
      <c r="M9583" t="s">
        <v>31</v>
      </c>
      <c r="N9583" t="b">
        <v>0</v>
      </c>
      <c r="O9583" t="s">
        <v>41652</v>
      </c>
      <c r="Q9583">
        <v>280</v>
      </c>
      <c r="R9583">
        <v>1</v>
      </c>
      <c r="S9583">
        <v>0</v>
      </c>
      <c r="T9583">
        <v>0</v>
      </c>
    </row>
    <row r="9584" spans="1:20" x14ac:dyDescent="0.25">
      <c r="A9584" t="s">
        <v>23235</v>
      </c>
      <c r="B9584" t="s">
        <v>23236</v>
      </c>
      <c r="C9584" t="s">
        <v>41653</v>
      </c>
      <c r="D9584" t="s">
        <v>41647</v>
      </c>
      <c r="E9584" s="1">
        <v>43287.45</v>
      </c>
      <c r="F9584" t="s">
        <v>41654</v>
      </c>
      <c r="G9584" t="s">
        <v>41505</v>
      </c>
      <c r="H9584">
        <v>28</v>
      </c>
      <c r="I9584" t="s">
        <v>9430</v>
      </c>
      <c r="J9584" t="s">
        <v>3332</v>
      </c>
      <c r="K9584">
        <v>753</v>
      </c>
      <c r="L9584" t="s">
        <v>30</v>
      </c>
      <c r="M9584" t="s">
        <v>31</v>
      </c>
      <c r="N9584" t="b">
        <v>0</v>
      </c>
      <c r="O9584" t="s">
        <v>41655</v>
      </c>
      <c r="Q9584">
        <v>465</v>
      </c>
      <c r="R9584">
        <v>1</v>
      </c>
      <c r="S9584">
        <v>0</v>
      </c>
      <c r="T9584">
        <v>0</v>
      </c>
    </row>
    <row r="9585" spans="1:20" x14ac:dyDescent="0.25">
      <c r="A9585" t="s">
        <v>23235</v>
      </c>
      <c r="B9585" t="s">
        <v>23236</v>
      </c>
      <c r="C9585" t="s">
        <v>41656</v>
      </c>
      <c r="D9585" t="s">
        <v>41647</v>
      </c>
      <c r="E9585" s="1">
        <v>43287.45</v>
      </c>
      <c r="F9585" t="s">
        <v>41657</v>
      </c>
      <c r="G9585" t="s">
        <v>41505</v>
      </c>
      <c r="H9585">
        <v>28</v>
      </c>
      <c r="I9585" t="s">
        <v>9430</v>
      </c>
      <c r="J9585" t="s">
        <v>12511</v>
      </c>
      <c r="K9585">
        <v>441</v>
      </c>
      <c r="L9585" t="s">
        <v>30</v>
      </c>
      <c r="M9585" t="s">
        <v>31</v>
      </c>
      <c r="N9585" t="b">
        <v>0</v>
      </c>
      <c r="O9585" t="s">
        <v>41658</v>
      </c>
      <c r="Q9585">
        <v>2805</v>
      </c>
      <c r="R9585">
        <v>5</v>
      </c>
      <c r="S9585">
        <v>6</v>
      </c>
      <c r="T9585">
        <v>0</v>
      </c>
    </row>
    <row r="9586" spans="1:20" x14ac:dyDescent="0.25">
      <c r="A9586" t="s">
        <v>23235</v>
      </c>
      <c r="B9586" t="s">
        <v>23236</v>
      </c>
      <c r="C9586" t="s">
        <v>41659</v>
      </c>
      <c r="D9586" t="s">
        <v>41647</v>
      </c>
      <c r="E9586" s="1">
        <v>43287.45</v>
      </c>
      <c r="F9586" t="s">
        <v>41660</v>
      </c>
      <c r="G9586" t="s">
        <v>41505</v>
      </c>
      <c r="H9586">
        <v>28</v>
      </c>
      <c r="I9586" t="s">
        <v>9430</v>
      </c>
      <c r="J9586" t="s">
        <v>6497</v>
      </c>
      <c r="K9586">
        <v>217</v>
      </c>
      <c r="L9586" t="s">
        <v>30</v>
      </c>
      <c r="M9586" t="s">
        <v>31</v>
      </c>
      <c r="N9586" t="b">
        <v>0</v>
      </c>
      <c r="O9586" t="s">
        <v>41661</v>
      </c>
      <c r="Q9586">
        <v>1729</v>
      </c>
      <c r="R9586">
        <v>5</v>
      </c>
      <c r="S9586">
        <v>1</v>
      </c>
      <c r="T9586">
        <v>0</v>
      </c>
    </row>
    <row r="9587" spans="1:20" x14ac:dyDescent="0.25">
      <c r="A9587" t="s">
        <v>23235</v>
      </c>
      <c r="B9587" t="s">
        <v>23236</v>
      </c>
      <c r="C9587" t="s">
        <v>41662</v>
      </c>
      <c r="D9587" t="s">
        <v>41647</v>
      </c>
      <c r="E9587" s="1">
        <v>43287.45</v>
      </c>
      <c r="F9587" t="s">
        <v>41663</v>
      </c>
      <c r="G9587" t="s">
        <v>41505</v>
      </c>
      <c r="H9587">
        <v>28</v>
      </c>
      <c r="I9587" t="s">
        <v>9430</v>
      </c>
      <c r="J9587" t="s">
        <v>7358</v>
      </c>
      <c r="K9587">
        <v>580</v>
      </c>
      <c r="L9587" t="s">
        <v>30</v>
      </c>
      <c r="M9587" t="s">
        <v>31</v>
      </c>
      <c r="N9587" t="b">
        <v>0</v>
      </c>
      <c r="O9587" t="s">
        <v>41664</v>
      </c>
      <c r="Q9587">
        <v>1002</v>
      </c>
      <c r="R9587">
        <v>4</v>
      </c>
      <c r="S9587">
        <v>1</v>
      </c>
      <c r="T9587">
        <v>0</v>
      </c>
    </row>
    <row r="9588" spans="1:20" x14ac:dyDescent="0.25">
      <c r="A9588" t="s">
        <v>23235</v>
      </c>
      <c r="B9588" t="s">
        <v>23236</v>
      </c>
      <c r="C9588" t="s">
        <v>41665</v>
      </c>
      <c r="D9588" t="s">
        <v>41666</v>
      </c>
      <c r="E9588" s="1">
        <v>43287.441666666666</v>
      </c>
      <c r="F9588" t="s">
        <v>41667</v>
      </c>
      <c r="G9588" t="s">
        <v>41668</v>
      </c>
      <c r="H9588">
        <v>28</v>
      </c>
      <c r="I9588" t="s">
        <v>9430</v>
      </c>
      <c r="J9588" t="s">
        <v>41669</v>
      </c>
      <c r="K9588">
        <v>1111</v>
      </c>
      <c r="L9588" t="s">
        <v>30</v>
      </c>
      <c r="M9588" t="s">
        <v>31</v>
      </c>
      <c r="N9588" t="b">
        <v>0</v>
      </c>
      <c r="O9588" t="s">
        <v>41670</v>
      </c>
      <c r="Q9588">
        <v>38</v>
      </c>
      <c r="R9588">
        <v>1</v>
      </c>
      <c r="S9588">
        <v>0</v>
      </c>
      <c r="T9588">
        <v>0</v>
      </c>
    </row>
    <row r="9589" spans="1:20" x14ac:dyDescent="0.25">
      <c r="A9589" t="s">
        <v>23235</v>
      </c>
      <c r="B9589" t="s">
        <v>23236</v>
      </c>
      <c r="C9589" t="s">
        <v>41671</v>
      </c>
      <c r="D9589" t="s">
        <v>41672</v>
      </c>
      <c r="E9589" s="1">
        <v>43287.441666666666</v>
      </c>
      <c r="F9589" t="s">
        <v>41673</v>
      </c>
      <c r="G9589" t="s">
        <v>41668</v>
      </c>
      <c r="H9589">
        <v>28</v>
      </c>
      <c r="I9589" t="s">
        <v>9430</v>
      </c>
      <c r="J9589" t="s">
        <v>360</v>
      </c>
      <c r="K9589">
        <v>171</v>
      </c>
      <c r="L9589" t="s">
        <v>30</v>
      </c>
      <c r="M9589" t="s">
        <v>31</v>
      </c>
      <c r="N9589" t="b">
        <v>0</v>
      </c>
      <c r="O9589" t="s">
        <v>41674</v>
      </c>
      <c r="Q9589">
        <v>107</v>
      </c>
      <c r="R9589">
        <v>2</v>
      </c>
      <c r="S9589">
        <v>0</v>
      </c>
      <c r="T9589">
        <v>0</v>
      </c>
    </row>
    <row r="9590" spans="1:20" x14ac:dyDescent="0.25">
      <c r="A9590" t="s">
        <v>23235</v>
      </c>
      <c r="B9590" t="s">
        <v>23236</v>
      </c>
      <c r="C9590" t="s">
        <v>41675</v>
      </c>
      <c r="D9590" t="s">
        <v>41672</v>
      </c>
      <c r="E9590" s="1">
        <v>43287.441666666666</v>
      </c>
      <c r="F9590" t="s">
        <v>41676</v>
      </c>
      <c r="G9590" t="s">
        <v>41668</v>
      </c>
      <c r="H9590">
        <v>28</v>
      </c>
      <c r="I9590" t="s">
        <v>9430</v>
      </c>
      <c r="J9590" t="s">
        <v>819</v>
      </c>
      <c r="K9590">
        <v>152</v>
      </c>
      <c r="L9590" t="s">
        <v>30</v>
      </c>
      <c r="M9590" t="s">
        <v>31</v>
      </c>
      <c r="N9590" t="b">
        <v>0</v>
      </c>
      <c r="O9590" t="s">
        <v>41677</v>
      </c>
      <c r="Q9590">
        <v>28</v>
      </c>
      <c r="R9590">
        <v>1</v>
      </c>
      <c r="S9590">
        <v>0</v>
      </c>
      <c r="T9590">
        <v>0</v>
      </c>
    </row>
    <row r="9591" spans="1:20" x14ac:dyDescent="0.25">
      <c r="A9591" t="s">
        <v>23235</v>
      </c>
      <c r="B9591" t="s">
        <v>23236</v>
      </c>
      <c r="C9591" t="s">
        <v>41678</v>
      </c>
      <c r="D9591" t="s">
        <v>41672</v>
      </c>
      <c r="E9591" s="1">
        <v>43287.441666666666</v>
      </c>
      <c r="F9591" t="s">
        <v>41679</v>
      </c>
      <c r="G9591" t="s">
        <v>41668</v>
      </c>
      <c r="H9591">
        <v>28</v>
      </c>
      <c r="I9591" t="s">
        <v>9430</v>
      </c>
      <c r="J9591" t="s">
        <v>7760</v>
      </c>
      <c r="K9591">
        <v>379</v>
      </c>
      <c r="L9591" t="s">
        <v>30</v>
      </c>
      <c r="M9591" t="s">
        <v>31</v>
      </c>
      <c r="N9591" t="b">
        <v>0</v>
      </c>
      <c r="O9591" t="s">
        <v>41680</v>
      </c>
      <c r="Q9591">
        <v>24</v>
      </c>
      <c r="R9591">
        <v>0</v>
      </c>
      <c r="S9591">
        <v>0</v>
      </c>
      <c r="T9591">
        <v>0</v>
      </c>
    </row>
    <row r="9592" spans="1:20" x14ac:dyDescent="0.25">
      <c r="A9592" t="s">
        <v>23235</v>
      </c>
      <c r="B9592" t="s">
        <v>23236</v>
      </c>
      <c r="C9592" t="s">
        <v>41681</v>
      </c>
      <c r="D9592" t="s">
        <v>41672</v>
      </c>
      <c r="E9592" s="1">
        <v>43287.441666666666</v>
      </c>
      <c r="F9592" t="s">
        <v>41682</v>
      </c>
      <c r="G9592" t="s">
        <v>41668</v>
      </c>
      <c r="H9592">
        <v>28</v>
      </c>
      <c r="I9592" t="s">
        <v>9430</v>
      </c>
      <c r="J9592" t="s">
        <v>1000</v>
      </c>
      <c r="K9592">
        <v>132</v>
      </c>
      <c r="L9592" t="s">
        <v>30</v>
      </c>
      <c r="M9592" t="s">
        <v>31</v>
      </c>
      <c r="N9592" t="b">
        <v>0</v>
      </c>
      <c r="O9592" t="s">
        <v>41683</v>
      </c>
      <c r="Q9592">
        <v>33</v>
      </c>
      <c r="R9592">
        <v>0</v>
      </c>
      <c r="S9592">
        <v>0</v>
      </c>
      <c r="T9592">
        <v>0</v>
      </c>
    </row>
    <row r="9593" spans="1:20" x14ac:dyDescent="0.25">
      <c r="A9593" t="s">
        <v>23235</v>
      </c>
      <c r="B9593" t="s">
        <v>23236</v>
      </c>
      <c r="C9593" t="s">
        <v>41684</v>
      </c>
      <c r="D9593" t="s">
        <v>41672</v>
      </c>
      <c r="E9593" s="1">
        <v>43287.441666666666</v>
      </c>
      <c r="F9593" t="s">
        <v>41685</v>
      </c>
      <c r="G9593" t="s">
        <v>41668</v>
      </c>
      <c r="H9593">
        <v>28</v>
      </c>
      <c r="I9593" t="s">
        <v>9430</v>
      </c>
      <c r="J9593" t="s">
        <v>5854</v>
      </c>
      <c r="K9593">
        <v>560</v>
      </c>
      <c r="L9593" t="s">
        <v>30</v>
      </c>
      <c r="M9593" t="s">
        <v>31</v>
      </c>
      <c r="N9593" t="b">
        <v>0</v>
      </c>
      <c r="O9593" t="s">
        <v>41686</v>
      </c>
      <c r="Q9593">
        <v>19</v>
      </c>
      <c r="R9593">
        <v>1</v>
      </c>
      <c r="S9593">
        <v>0</v>
      </c>
      <c r="T9593">
        <v>0</v>
      </c>
    </row>
    <row r="9594" spans="1:20" x14ac:dyDescent="0.25">
      <c r="A9594" t="s">
        <v>23235</v>
      </c>
      <c r="B9594" t="s">
        <v>23236</v>
      </c>
      <c r="C9594" t="s">
        <v>41687</v>
      </c>
      <c r="D9594" t="s">
        <v>41672</v>
      </c>
      <c r="E9594" s="1">
        <v>43287.441666666666</v>
      </c>
      <c r="F9594" t="s">
        <v>41688</v>
      </c>
      <c r="G9594" t="s">
        <v>41668</v>
      </c>
      <c r="H9594">
        <v>28</v>
      </c>
      <c r="I9594" t="s">
        <v>9430</v>
      </c>
      <c r="J9594" t="s">
        <v>7254</v>
      </c>
      <c r="K9594">
        <v>602</v>
      </c>
      <c r="L9594" t="s">
        <v>30</v>
      </c>
      <c r="M9594" t="s">
        <v>31</v>
      </c>
      <c r="N9594" t="b">
        <v>0</v>
      </c>
      <c r="O9594" t="s">
        <v>41689</v>
      </c>
      <c r="Q9594">
        <v>276</v>
      </c>
      <c r="R9594">
        <v>4</v>
      </c>
      <c r="S9594">
        <v>0</v>
      </c>
      <c r="T9594">
        <v>0</v>
      </c>
    </row>
    <row r="9595" spans="1:20" x14ac:dyDescent="0.25">
      <c r="A9595" t="s">
        <v>23235</v>
      </c>
      <c r="B9595" t="s">
        <v>23236</v>
      </c>
      <c r="C9595" t="e">
        <v>#NAME?</v>
      </c>
      <c r="D9595" t="s">
        <v>41690</v>
      </c>
      <c r="E9595" s="1">
        <v>43287.425694444442</v>
      </c>
      <c r="F9595" t="s">
        <v>41520</v>
      </c>
      <c r="G9595" t="s">
        <v>41510</v>
      </c>
      <c r="H9595">
        <v>28</v>
      </c>
      <c r="I9595" t="s">
        <v>9430</v>
      </c>
      <c r="J9595" t="s">
        <v>3126</v>
      </c>
      <c r="K9595">
        <v>144</v>
      </c>
      <c r="L9595" t="s">
        <v>30</v>
      </c>
      <c r="M9595" t="s">
        <v>31</v>
      </c>
      <c r="N9595" t="b">
        <v>0</v>
      </c>
      <c r="O9595" t="s">
        <v>41691</v>
      </c>
      <c r="Q9595">
        <v>25</v>
      </c>
      <c r="R9595">
        <v>1</v>
      </c>
      <c r="S9595">
        <v>0</v>
      </c>
      <c r="T9595">
        <v>0</v>
      </c>
    </row>
    <row r="9596" spans="1:20" x14ac:dyDescent="0.25">
      <c r="A9596" t="s">
        <v>23235</v>
      </c>
      <c r="B9596" t="s">
        <v>23236</v>
      </c>
      <c r="C9596" t="s">
        <v>41692</v>
      </c>
      <c r="D9596" t="s">
        <v>41690</v>
      </c>
      <c r="E9596" s="1">
        <v>43287.425694444442</v>
      </c>
      <c r="F9596" t="s">
        <v>41509</v>
      </c>
      <c r="G9596" t="s">
        <v>41510</v>
      </c>
      <c r="H9596">
        <v>28</v>
      </c>
      <c r="I9596" t="s">
        <v>9430</v>
      </c>
      <c r="J9596" t="s">
        <v>372</v>
      </c>
      <c r="K9596">
        <v>224</v>
      </c>
      <c r="L9596" t="s">
        <v>30</v>
      </c>
      <c r="M9596" t="s">
        <v>31</v>
      </c>
      <c r="N9596" t="b">
        <v>0</v>
      </c>
      <c r="O9596" t="s">
        <v>41693</v>
      </c>
      <c r="Q9596">
        <v>32</v>
      </c>
      <c r="R9596">
        <v>1</v>
      </c>
      <c r="S9596">
        <v>0</v>
      </c>
      <c r="T9596">
        <v>0</v>
      </c>
    </row>
    <row r="9597" spans="1:20" x14ac:dyDescent="0.25">
      <c r="A9597" t="s">
        <v>23235</v>
      </c>
      <c r="B9597" t="s">
        <v>23236</v>
      </c>
      <c r="C9597" t="s">
        <v>41694</v>
      </c>
      <c r="D9597" t="s">
        <v>41690</v>
      </c>
      <c r="E9597" s="1">
        <v>43287.425694444442</v>
      </c>
      <c r="F9597" t="s">
        <v>41517</v>
      </c>
      <c r="G9597" t="s">
        <v>41510</v>
      </c>
      <c r="H9597">
        <v>28</v>
      </c>
      <c r="I9597" t="s">
        <v>9430</v>
      </c>
      <c r="J9597" t="s">
        <v>3492</v>
      </c>
      <c r="K9597">
        <v>146</v>
      </c>
      <c r="L9597" t="s">
        <v>30</v>
      </c>
      <c r="M9597" t="s">
        <v>31</v>
      </c>
      <c r="N9597" t="b">
        <v>0</v>
      </c>
      <c r="O9597" t="s">
        <v>41695</v>
      </c>
      <c r="Q9597">
        <v>12</v>
      </c>
      <c r="R9597">
        <v>0</v>
      </c>
      <c r="S9597">
        <v>0</v>
      </c>
      <c r="T9597">
        <v>0</v>
      </c>
    </row>
    <row r="9598" spans="1:20" x14ac:dyDescent="0.25">
      <c r="A9598" t="s">
        <v>23235</v>
      </c>
      <c r="B9598" t="s">
        <v>23236</v>
      </c>
      <c r="C9598" t="s">
        <v>41696</v>
      </c>
      <c r="D9598" t="s">
        <v>41690</v>
      </c>
      <c r="E9598" s="1">
        <v>43287.425694444442</v>
      </c>
      <c r="F9598" t="s">
        <v>41513</v>
      </c>
      <c r="G9598" t="s">
        <v>41510</v>
      </c>
      <c r="H9598">
        <v>28</v>
      </c>
      <c r="I9598" t="s">
        <v>9430</v>
      </c>
      <c r="J9598" t="s">
        <v>7916</v>
      </c>
      <c r="K9598">
        <v>252</v>
      </c>
      <c r="L9598" t="s">
        <v>30</v>
      </c>
      <c r="M9598" t="s">
        <v>31</v>
      </c>
      <c r="N9598" t="b">
        <v>0</v>
      </c>
      <c r="O9598" t="s">
        <v>41697</v>
      </c>
      <c r="Q9598">
        <v>11</v>
      </c>
      <c r="R9598">
        <v>0</v>
      </c>
      <c r="S9598">
        <v>0</v>
      </c>
      <c r="T9598">
        <v>0</v>
      </c>
    </row>
    <row r="9599" spans="1:20" x14ac:dyDescent="0.25">
      <c r="A9599" t="s">
        <v>23235</v>
      </c>
      <c r="B9599" t="s">
        <v>23236</v>
      </c>
      <c r="C9599" t="s">
        <v>41698</v>
      </c>
      <c r="D9599" t="s">
        <v>41690</v>
      </c>
      <c r="E9599" s="1">
        <v>43287.425694444442</v>
      </c>
      <c r="F9599" t="s">
        <v>41523</v>
      </c>
      <c r="G9599" t="s">
        <v>41510</v>
      </c>
      <c r="H9599">
        <v>28</v>
      </c>
      <c r="I9599" t="s">
        <v>9430</v>
      </c>
      <c r="J9599" t="s">
        <v>12511</v>
      </c>
      <c r="K9599">
        <v>441</v>
      </c>
      <c r="L9599" t="s">
        <v>30</v>
      </c>
      <c r="M9599" t="s">
        <v>31</v>
      </c>
      <c r="N9599" t="b">
        <v>0</v>
      </c>
      <c r="O9599" t="s">
        <v>41699</v>
      </c>
      <c r="Q9599">
        <v>264</v>
      </c>
      <c r="R9599">
        <v>0</v>
      </c>
      <c r="S9599">
        <v>0</v>
      </c>
      <c r="T9599">
        <v>0</v>
      </c>
    </row>
    <row r="9600" spans="1:20" x14ac:dyDescent="0.25">
      <c r="A9600" t="s">
        <v>23235</v>
      </c>
      <c r="B9600" t="s">
        <v>23236</v>
      </c>
      <c r="C9600" t="s">
        <v>41700</v>
      </c>
      <c r="D9600" t="s">
        <v>41701</v>
      </c>
      <c r="E9600" s="1">
        <v>43287.404861111114</v>
      </c>
      <c r="F9600" t="s">
        <v>41527</v>
      </c>
      <c r="G9600" t="s">
        <v>41528</v>
      </c>
      <c r="H9600">
        <v>28</v>
      </c>
      <c r="I9600" t="s">
        <v>9430</v>
      </c>
      <c r="J9600" t="s">
        <v>701</v>
      </c>
      <c r="K9600">
        <v>279</v>
      </c>
      <c r="L9600" t="s">
        <v>30</v>
      </c>
      <c r="M9600" t="s">
        <v>31</v>
      </c>
      <c r="N9600" t="b">
        <v>0</v>
      </c>
      <c r="O9600" t="s">
        <v>41702</v>
      </c>
      <c r="Q9600">
        <v>10</v>
      </c>
      <c r="R9600">
        <v>1</v>
      </c>
      <c r="S9600">
        <v>0</v>
      </c>
      <c r="T9600">
        <v>0</v>
      </c>
    </row>
    <row r="9601" spans="1:20" x14ac:dyDescent="0.25">
      <c r="A9601" t="s">
        <v>23235</v>
      </c>
      <c r="B9601" t="s">
        <v>23236</v>
      </c>
      <c r="C9601" t="s">
        <v>41703</v>
      </c>
      <c r="D9601" t="s">
        <v>41701</v>
      </c>
      <c r="E9601" s="1">
        <v>43287.404861111114</v>
      </c>
      <c r="F9601" t="s">
        <v>41704</v>
      </c>
      <c r="G9601" t="s">
        <v>41528</v>
      </c>
      <c r="H9601">
        <v>28</v>
      </c>
      <c r="I9601" t="s">
        <v>9430</v>
      </c>
      <c r="J9601" t="s">
        <v>3645</v>
      </c>
      <c r="K9601">
        <v>470</v>
      </c>
      <c r="L9601" t="s">
        <v>30</v>
      </c>
      <c r="M9601" t="s">
        <v>31</v>
      </c>
      <c r="N9601" t="b">
        <v>0</v>
      </c>
      <c r="O9601" t="s">
        <v>41705</v>
      </c>
      <c r="Q9601">
        <v>26</v>
      </c>
      <c r="R9601">
        <v>0</v>
      </c>
      <c r="S9601">
        <v>0</v>
      </c>
      <c r="T9601">
        <v>0</v>
      </c>
    </row>
    <row r="9602" spans="1:20" x14ac:dyDescent="0.25">
      <c r="A9602" t="s">
        <v>23235</v>
      </c>
      <c r="B9602" t="s">
        <v>23236</v>
      </c>
      <c r="C9602" t="s">
        <v>41706</v>
      </c>
      <c r="D9602" t="s">
        <v>41701</v>
      </c>
      <c r="E9602" s="1">
        <v>43287.404861111114</v>
      </c>
      <c r="F9602" t="s">
        <v>41707</v>
      </c>
      <c r="G9602" t="s">
        <v>41528</v>
      </c>
      <c r="H9602">
        <v>28</v>
      </c>
      <c r="I9602" t="s">
        <v>9430</v>
      </c>
      <c r="J9602" t="s">
        <v>4317</v>
      </c>
      <c r="K9602">
        <v>301</v>
      </c>
      <c r="L9602" t="s">
        <v>30</v>
      </c>
      <c r="M9602" t="s">
        <v>31</v>
      </c>
      <c r="N9602" t="b">
        <v>0</v>
      </c>
      <c r="O9602" t="s">
        <v>41708</v>
      </c>
      <c r="Q9602">
        <v>20</v>
      </c>
      <c r="R9602">
        <v>0</v>
      </c>
      <c r="S9602">
        <v>0</v>
      </c>
      <c r="T9602">
        <v>0</v>
      </c>
    </row>
    <row r="9603" spans="1:20" x14ac:dyDescent="0.25">
      <c r="A9603" t="s">
        <v>23235</v>
      </c>
      <c r="B9603" t="s">
        <v>23236</v>
      </c>
      <c r="C9603" t="s">
        <v>41709</v>
      </c>
      <c r="D9603" t="s">
        <v>41701</v>
      </c>
      <c r="E9603" s="1">
        <v>43287.404861111114</v>
      </c>
      <c r="F9603" t="s">
        <v>41710</v>
      </c>
      <c r="G9603" t="s">
        <v>41528</v>
      </c>
      <c r="H9603">
        <v>28</v>
      </c>
      <c r="I9603" t="s">
        <v>9430</v>
      </c>
      <c r="J9603" t="s">
        <v>1359</v>
      </c>
      <c r="K9603">
        <v>322</v>
      </c>
      <c r="L9603" t="s">
        <v>30</v>
      </c>
      <c r="M9603" t="s">
        <v>31</v>
      </c>
      <c r="N9603" t="b">
        <v>0</v>
      </c>
      <c r="O9603" t="s">
        <v>41711</v>
      </c>
      <c r="Q9603">
        <v>124</v>
      </c>
      <c r="R9603">
        <v>0</v>
      </c>
      <c r="S9603">
        <v>0</v>
      </c>
      <c r="T9603">
        <v>0</v>
      </c>
    </row>
    <row r="9604" spans="1:20" x14ac:dyDescent="0.25">
      <c r="A9604" t="s">
        <v>23235</v>
      </c>
      <c r="B9604" t="s">
        <v>23236</v>
      </c>
      <c r="C9604" t="s">
        <v>41712</v>
      </c>
      <c r="D9604" t="s">
        <v>41713</v>
      </c>
      <c r="E9604" s="1">
        <v>43287.402083333334</v>
      </c>
      <c r="F9604" t="s">
        <v>41714</v>
      </c>
      <c r="G9604" t="s">
        <v>41715</v>
      </c>
      <c r="H9604">
        <v>28</v>
      </c>
      <c r="I9604" t="s">
        <v>9430</v>
      </c>
      <c r="J9604" t="s">
        <v>1300</v>
      </c>
      <c r="K9604">
        <v>378</v>
      </c>
      <c r="L9604" t="s">
        <v>30</v>
      </c>
      <c r="M9604" t="s">
        <v>31</v>
      </c>
      <c r="N9604" t="b">
        <v>0</v>
      </c>
      <c r="O9604" t="s">
        <v>41716</v>
      </c>
      <c r="Q9604">
        <v>19</v>
      </c>
      <c r="R9604">
        <v>4</v>
      </c>
      <c r="S9604">
        <v>0</v>
      </c>
      <c r="T9604">
        <v>0</v>
      </c>
    </row>
    <row r="9605" spans="1:20" x14ac:dyDescent="0.25">
      <c r="A9605" t="s">
        <v>23235</v>
      </c>
      <c r="B9605" t="s">
        <v>23236</v>
      </c>
      <c r="C9605" t="s">
        <v>41717</v>
      </c>
      <c r="D9605" t="s">
        <v>41713</v>
      </c>
      <c r="E9605" s="1">
        <v>43287.402083333334</v>
      </c>
      <c r="F9605" t="s">
        <v>41718</v>
      </c>
      <c r="G9605" t="s">
        <v>41715</v>
      </c>
      <c r="H9605">
        <v>28</v>
      </c>
      <c r="I9605" t="s">
        <v>9430</v>
      </c>
      <c r="J9605" t="s">
        <v>3874</v>
      </c>
      <c r="K9605">
        <v>118</v>
      </c>
      <c r="L9605" t="s">
        <v>30</v>
      </c>
      <c r="M9605" t="s">
        <v>31</v>
      </c>
      <c r="N9605" t="b">
        <v>0</v>
      </c>
      <c r="O9605" t="s">
        <v>41719</v>
      </c>
      <c r="Q9605">
        <v>71</v>
      </c>
      <c r="R9605">
        <v>3</v>
      </c>
      <c r="S9605">
        <v>0</v>
      </c>
      <c r="T9605">
        <v>0</v>
      </c>
    </row>
    <row r="9606" spans="1:20" x14ac:dyDescent="0.25">
      <c r="A9606" t="s">
        <v>23235</v>
      </c>
      <c r="B9606" t="s">
        <v>23236</v>
      </c>
      <c r="C9606" t="s">
        <v>41720</v>
      </c>
      <c r="D9606" t="s">
        <v>41713</v>
      </c>
      <c r="E9606" s="1">
        <v>43287.402083333334</v>
      </c>
      <c r="F9606" t="s">
        <v>41721</v>
      </c>
      <c r="G9606" t="s">
        <v>41715</v>
      </c>
      <c r="H9606">
        <v>28</v>
      </c>
      <c r="I9606" t="s">
        <v>9430</v>
      </c>
      <c r="J9606" t="s">
        <v>5291</v>
      </c>
      <c r="K9606">
        <v>552</v>
      </c>
      <c r="L9606" t="s">
        <v>30</v>
      </c>
      <c r="M9606" t="s">
        <v>31</v>
      </c>
      <c r="N9606" t="b">
        <v>0</v>
      </c>
      <c r="O9606" t="s">
        <v>41722</v>
      </c>
      <c r="Q9606">
        <v>214</v>
      </c>
      <c r="R9606">
        <v>4</v>
      </c>
      <c r="S9606">
        <v>1</v>
      </c>
      <c r="T9606">
        <v>0</v>
      </c>
    </row>
    <row r="9607" spans="1:20" x14ac:dyDescent="0.25">
      <c r="A9607" t="s">
        <v>23235</v>
      </c>
      <c r="B9607" t="s">
        <v>23236</v>
      </c>
      <c r="C9607" t="s">
        <v>41723</v>
      </c>
      <c r="D9607" t="s">
        <v>41713</v>
      </c>
      <c r="E9607" s="1">
        <v>43287.402083333334</v>
      </c>
      <c r="F9607" t="s">
        <v>41724</v>
      </c>
      <c r="G9607" t="s">
        <v>41715</v>
      </c>
      <c r="H9607">
        <v>28</v>
      </c>
      <c r="I9607" t="s">
        <v>9430</v>
      </c>
      <c r="J9607" t="s">
        <v>8541</v>
      </c>
      <c r="K9607">
        <v>337</v>
      </c>
      <c r="L9607" t="s">
        <v>30</v>
      </c>
      <c r="M9607" t="s">
        <v>31</v>
      </c>
      <c r="N9607" t="b">
        <v>0</v>
      </c>
      <c r="O9607" t="s">
        <v>41725</v>
      </c>
      <c r="Q9607">
        <v>23</v>
      </c>
      <c r="R9607">
        <v>1</v>
      </c>
      <c r="S9607">
        <v>1</v>
      </c>
      <c r="T9607">
        <v>0</v>
      </c>
    </row>
    <row r="9608" spans="1:20" x14ac:dyDescent="0.25">
      <c r="A9608" t="s">
        <v>23235</v>
      </c>
      <c r="B9608" t="s">
        <v>23236</v>
      </c>
      <c r="C9608" t="s">
        <v>41726</v>
      </c>
      <c r="D9608" t="s">
        <v>41727</v>
      </c>
      <c r="E9608" s="1">
        <v>43287.4</v>
      </c>
      <c r="F9608" t="s">
        <v>41728</v>
      </c>
      <c r="G9608" t="s">
        <v>41729</v>
      </c>
      <c r="H9608">
        <v>28</v>
      </c>
      <c r="I9608" t="s">
        <v>9430</v>
      </c>
      <c r="J9608" t="s">
        <v>142</v>
      </c>
      <c r="K9608">
        <v>529</v>
      </c>
      <c r="L9608" t="s">
        <v>30</v>
      </c>
      <c r="M9608" t="s">
        <v>31</v>
      </c>
      <c r="N9608" t="b">
        <v>0</v>
      </c>
      <c r="O9608" t="s">
        <v>41730</v>
      </c>
      <c r="Q9608">
        <v>35</v>
      </c>
      <c r="R9608">
        <v>2</v>
      </c>
      <c r="S9608">
        <v>0</v>
      </c>
      <c r="T9608">
        <v>0</v>
      </c>
    </row>
    <row r="9609" spans="1:20" x14ac:dyDescent="0.25">
      <c r="A9609" t="s">
        <v>23235</v>
      </c>
      <c r="B9609" t="s">
        <v>23236</v>
      </c>
      <c r="C9609" t="s">
        <v>41731</v>
      </c>
      <c r="D9609" t="s">
        <v>41727</v>
      </c>
      <c r="E9609" s="1">
        <v>43287.4</v>
      </c>
      <c r="F9609" t="s">
        <v>41732</v>
      </c>
      <c r="G9609" t="s">
        <v>41729</v>
      </c>
      <c r="H9609">
        <v>28</v>
      </c>
      <c r="I9609" t="s">
        <v>9430</v>
      </c>
      <c r="J9609" t="s">
        <v>6769</v>
      </c>
      <c r="K9609">
        <v>755</v>
      </c>
      <c r="L9609" t="s">
        <v>30</v>
      </c>
      <c r="M9609" t="s">
        <v>31</v>
      </c>
      <c r="N9609" t="b">
        <v>0</v>
      </c>
      <c r="O9609" t="s">
        <v>41733</v>
      </c>
      <c r="Q9609">
        <v>15</v>
      </c>
      <c r="R9609">
        <v>0</v>
      </c>
      <c r="S9609">
        <v>0</v>
      </c>
      <c r="T9609">
        <v>0</v>
      </c>
    </row>
    <row r="9610" spans="1:20" x14ac:dyDescent="0.25">
      <c r="A9610" t="s">
        <v>23235</v>
      </c>
      <c r="B9610" t="s">
        <v>23236</v>
      </c>
      <c r="C9610" t="s">
        <v>41734</v>
      </c>
      <c r="D9610" t="s">
        <v>41727</v>
      </c>
      <c r="E9610" s="1">
        <v>43287.4</v>
      </c>
      <c r="F9610" t="s">
        <v>41735</v>
      </c>
      <c r="G9610" t="s">
        <v>41729</v>
      </c>
      <c r="H9610">
        <v>28</v>
      </c>
      <c r="I9610" t="s">
        <v>9430</v>
      </c>
      <c r="J9610" t="s">
        <v>4567</v>
      </c>
      <c r="K9610">
        <v>434</v>
      </c>
      <c r="L9610" t="s">
        <v>30</v>
      </c>
      <c r="M9610" t="s">
        <v>31</v>
      </c>
      <c r="N9610" t="b">
        <v>0</v>
      </c>
      <c r="O9610" t="s">
        <v>41736</v>
      </c>
      <c r="Q9610">
        <v>88</v>
      </c>
      <c r="R9610">
        <v>1</v>
      </c>
      <c r="S9610">
        <v>0</v>
      </c>
      <c r="T9610">
        <v>0</v>
      </c>
    </row>
    <row r="9611" spans="1:20" x14ac:dyDescent="0.25">
      <c r="A9611" t="s">
        <v>23235</v>
      </c>
      <c r="B9611" t="s">
        <v>23236</v>
      </c>
      <c r="C9611" t="s">
        <v>41737</v>
      </c>
      <c r="D9611" t="s">
        <v>41727</v>
      </c>
      <c r="E9611" s="1">
        <v>43287.4</v>
      </c>
      <c r="F9611" t="s">
        <v>41738</v>
      </c>
      <c r="G9611" t="s">
        <v>41729</v>
      </c>
      <c r="H9611">
        <v>28</v>
      </c>
      <c r="I9611" t="s">
        <v>9430</v>
      </c>
      <c r="J9611" t="s">
        <v>2668</v>
      </c>
      <c r="K9611">
        <v>555</v>
      </c>
      <c r="L9611" t="s">
        <v>30</v>
      </c>
      <c r="M9611" t="s">
        <v>31</v>
      </c>
      <c r="N9611" t="b">
        <v>0</v>
      </c>
      <c r="O9611" t="s">
        <v>41739</v>
      </c>
      <c r="Q9611">
        <v>15</v>
      </c>
      <c r="R9611">
        <v>0</v>
      </c>
      <c r="S9611">
        <v>0</v>
      </c>
      <c r="T9611">
        <v>0</v>
      </c>
    </row>
    <row r="9612" spans="1:20" x14ac:dyDescent="0.25">
      <c r="A9612" t="s">
        <v>23235</v>
      </c>
      <c r="B9612" t="s">
        <v>23236</v>
      </c>
      <c r="C9612" t="s">
        <v>41740</v>
      </c>
      <c r="D9612" t="s">
        <v>41727</v>
      </c>
      <c r="E9612" s="1">
        <v>43287.4</v>
      </c>
      <c r="F9612" t="s">
        <v>41741</v>
      </c>
      <c r="G9612" t="s">
        <v>41729</v>
      </c>
      <c r="H9612">
        <v>28</v>
      </c>
      <c r="I9612" t="s">
        <v>9430</v>
      </c>
      <c r="J9612" t="s">
        <v>41742</v>
      </c>
      <c r="K9612">
        <v>1340</v>
      </c>
      <c r="L9612" t="s">
        <v>30</v>
      </c>
      <c r="M9612" t="s">
        <v>31</v>
      </c>
      <c r="N9612" t="b">
        <v>0</v>
      </c>
      <c r="O9612" t="s">
        <v>41743</v>
      </c>
      <c r="Q9612">
        <v>62</v>
      </c>
      <c r="R9612">
        <v>1</v>
      </c>
      <c r="S9612">
        <v>0</v>
      </c>
      <c r="T9612">
        <v>0</v>
      </c>
    </row>
    <row r="9613" spans="1:20" x14ac:dyDescent="0.25">
      <c r="A9613" t="s">
        <v>23235</v>
      </c>
      <c r="B9613" t="s">
        <v>23236</v>
      </c>
      <c r="C9613" t="s">
        <v>41744</v>
      </c>
      <c r="D9613" t="s">
        <v>41727</v>
      </c>
      <c r="E9613" s="1">
        <v>43287.4</v>
      </c>
      <c r="F9613" t="s">
        <v>41745</v>
      </c>
      <c r="G9613" t="s">
        <v>41729</v>
      </c>
      <c r="H9613">
        <v>28</v>
      </c>
      <c r="I9613" t="s">
        <v>9430</v>
      </c>
      <c r="J9613" t="s">
        <v>7210</v>
      </c>
      <c r="K9613">
        <v>363</v>
      </c>
      <c r="L9613" t="s">
        <v>30</v>
      </c>
      <c r="M9613" t="s">
        <v>31</v>
      </c>
      <c r="N9613" t="b">
        <v>0</v>
      </c>
      <c r="O9613" t="s">
        <v>41746</v>
      </c>
      <c r="Q9613">
        <v>12</v>
      </c>
      <c r="R9613">
        <v>0</v>
      </c>
      <c r="S9613">
        <v>0</v>
      </c>
      <c r="T9613">
        <v>0</v>
      </c>
    </row>
    <row r="9614" spans="1:20" x14ac:dyDescent="0.25">
      <c r="A9614" t="s">
        <v>23235</v>
      </c>
      <c r="B9614" t="s">
        <v>23236</v>
      </c>
      <c r="C9614" t="s">
        <v>41747</v>
      </c>
      <c r="D9614" t="s">
        <v>41748</v>
      </c>
      <c r="E9614" s="1">
        <v>43287.396527777775</v>
      </c>
      <c r="F9614" t="s">
        <v>41749</v>
      </c>
      <c r="G9614" t="s">
        <v>41750</v>
      </c>
      <c r="H9614">
        <v>28</v>
      </c>
      <c r="I9614" t="s">
        <v>9430</v>
      </c>
      <c r="J9614" t="s">
        <v>12516</v>
      </c>
      <c r="K9614">
        <v>198</v>
      </c>
      <c r="L9614" t="s">
        <v>30</v>
      </c>
      <c r="M9614" t="s">
        <v>31</v>
      </c>
      <c r="N9614" t="b">
        <v>0</v>
      </c>
      <c r="O9614" t="s">
        <v>41751</v>
      </c>
      <c r="Q9614">
        <v>541</v>
      </c>
      <c r="R9614">
        <v>1</v>
      </c>
      <c r="S9614">
        <v>0</v>
      </c>
      <c r="T9614">
        <v>0</v>
      </c>
    </row>
    <row r="9615" spans="1:20" x14ac:dyDescent="0.25">
      <c r="A9615" t="s">
        <v>23235</v>
      </c>
      <c r="B9615" t="s">
        <v>23236</v>
      </c>
      <c r="C9615" t="s">
        <v>41752</v>
      </c>
      <c r="D9615" t="s">
        <v>41748</v>
      </c>
      <c r="E9615" s="1">
        <v>43287.396527777775</v>
      </c>
      <c r="F9615" t="s">
        <v>41753</v>
      </c>
      <c r="G9615" t="s">
        <v>41750</v>
      </c>
      <c r="H9615">
        <v>28</v>
      </c>
      <c r="I9615" t="s">
        <v>9430</v>
      </c>
      <c r="J9615" t="s">
        <v>6244</v>
      </c>
      <c r="K9615">
        <v>237</v>
      </c>
      <c r="L9615" t="s">
        <v>30</v>
      </c>
      <c r="M9615" t="s">
        <v>31</v>
      </c>
      <c r="N9615" t="b">
        <v>0</v>
      </c>
      <c r="O9615" t="s">
        <v>41754</v>
      </c>
      <c r="Q9615">
        <v>119</v>
      </c>
      <c r="R9615">
        <v>0</v>
      </c>
      <c r="S9615">
        <v>0</v>
      </c>
      <c r="T9615">
        <v>0</v>
      </c>
    </row>
    <row r="9616" spans="1:20" x14ac:dyDescent="0.25">
      <c r="A9616" t="s">
        <v>23235</v>
      </c>
      <c r="B9616" t="s">
        <v>23236</v>
      </c>
      <c r="C9616" t="s">
        <v>41755</v>
      </c>
      <c r="D9616" t="s">
        <v>41748</v>
      </c>
      <c r="E9616" s="1">
        <v>43287.396527777775</v>
      </c>
      <c r="F9616" t="s">
        <v>41756</v>
      </c>
      <c r="G9616" t="s">
        <v>41750</v>
      </c>
      <c r="H9616">
        <v>28</v>
      </c>
      <c r="I9616" t="s">
        <v>9430</v>
      </c>
      <c r="J9616" t="s">
        <v>1109</v>
      </c>
      <c r="K9616">
        <v>762</v>
      </c>
      <c r="L9616" t="s">
        <v>30</v>
      </c>
      <c r="M9616" t="s">
        <v>31</v>
      </c>
      <c r="N9616" t="b">
        <v>0</v>
      </c>
      <c r="O9616" t="s">
        <v>41757</v>
      </c>
      <c r="Q9616">
        <v>2713</v>
      </c>
      <c r="R9616">
        <v>32</v>
      </c>
      <c r="S9616">
        <v>3</v>
      </c>
      <c r="T9616">
        <v>0</v>
      </c>
    </row>
    <row r="9617" spans="1:20" x14ac:dyDescent="0.25">
      <c r="A9617" t="s">
        <v>23235</v>
      </c>
      <c r="B9617" t="s">
        <v>23236</v>
      </c>
      <c r="C9617" t="s">
        <v>41758</v>
      </c>
      <c r="D9617" t="s">
        <v>41748</v>
      </c>
      <c r="E9617" s="1">
        <v>43287.396527777775</v>
      </c>
      <c r="F9617" t="s">
        <v>41759</v>
      </c>
      <c r="G9617" t="s">
        <v>41750</v>
      </c>
      <c r="H9617">
        <v>28</v>
      </c>
      <c r="I9617" t="s">
        <v>9430</v>
      </c>
      <c r="J9617" t="s">
        <v>6154</v>
      </c>
      <c r="K9617">
        <v>317</v>
      </c>
      <c r="L9617" t="s">
        <v>30</v>
      </c>
      <c r="M9617" t="s">
        <v>31</v>
      </c>
      <c r="N9617" t="b">
        <v>0</v>
      </c>
      <c r="O9617" t="s">
        <v>41760</v>
      </c>
      <c r="Q9617">
        <v>179</v>
      </c>
      <c r="R9617">
        <v>2</v>
      </c>
      <c r="S9617">
        <v>0</v>
      </c>
      <c r="T9617">
        <v>0</v>
      </c>
    </row>
    <row r="9618" spans="1:20" x14ac:dyDescent="0.25">
      <c r="A9618" t="s">
        <v>23235</v>
      </c>
      <c r="B9618" t="s">
        <v>23236</v>
      </c>
      <c r="C9618" t="s">
        <v>41761</v>
      </c>
      <c r="D9618" t="s">
        <v>41762</v>
      </c>
      <c r="E9618" s="1">
        <v>43257.486805555556</v>
      </c>
      <c r="F9618" t="s">
        <v>41763</v>
      </c>
      <c r="G9618" t="s">
        <v>41764</v>
      </c>
      <c r="H9618">
        <v>28</v>
      </c>
      <c r="I9618" t="s">
        <v>9430</v>
      </c>
      <c r="J9618" t="s">
        <v>48</v>
      </c>
      <c r="K9618">
        <v>310</v>
      </c>
      <c r="L9618" t="s">
        <v>30</v>
      </c>
      <c r="M9618" t="s">
        <v>31</v>
      </c>
      <c r="N9618" t="b">
        <v>0</v>
      </c>
      <c r="O9618" t="s">
        <v>41765</v>
      </c>
      <c r="Q9618">
        <v>148</v>
      </c>
      <c r="R9618">
        <v>0</v>
      </c>
      <c r="S9618">
        <v>0</v>
      </c>
      <c r="T9618">
        <v>0</v>
      </c>
    </row>
    <row r="9619" spans="1:20" x14ac:dyDescent="0.25">
      <c r="A9619" t="s">
        <v>23235</v>
      </c>
      <c r="B9619" t="s">
        <v>23236</v>
      </c>
      <c r="C9619" t="s">
        <v>41766</v>
      </c>
      <c r="D9619" t="s">
        <v>41762</v>
      </c>
      <c r="E9619" s="1">
        <v>43257.486805555556</v>
      </c>
      <c r="F9619" t="s">
        <v>41767</v>
      </c>
      <c r="G9619" t="s">
        <v>41764</v>
      </c>
      <c r="H9619">
        <v>28</v>
      </c>
      <c r="I9619" t="s">
        <v>9430</v>
      </c>
      <c r="J9619" t="s">
        <v>5394</v>
      </c>
      <c r="K9619">
        <v>348</v>
      </c>
      <c r="L9619" t="s">
        <v>30</v>
      </c>
      <c r="M9619" t="s">
        <v>31</v>
      </c>
      <c r="N9619" t="b">
        <v>0</v>
      </c>
      <c r="O9619" t="s">
        <v>41768</v>
      </c>
      <c r="Q9619">
        <v>96</v>
      </c>
      <c r="R9619">
        <v>0</v>
      </c>
      <c r="S9619">
        <v>0</v>
      </c>
      <c r="T9619">
        <v>0</v>
      </c>
    </row>
    <row r="9620" spans="1:20" x14ac:dyDescent="0.25">
      <c r="A9620" t="s">
        <v>23235</v>
      </c>
      <c r="B9620" t="s">
        <v>23236</v>
      </c>
      <c r="C9620" t="s">
        <v>41769</v>
      </c>
      <c r="D9620" t="s">
        <v>41762</v>
      </c>
      <c r="E9620" s="1">
        <v>43257.486805555556</v>
      </c>
      <c r="F9620" t="s">
        <v>41770</v>
      </c>
      <c r="G9620" t="s">
        <v>41764</v>
      </c>
      <c r="H9620">
        <v>28</v>
      </c>
      <c r="I9620" t="s">
        <v>9430</v>
      </c>
      <c r="J9620" t="s">
        <v>314</v>
      </c>
      <c r="K9620">
        <v>191</v>
      </c>
      <c r="L9620" t="s">
        <v>30</v>
      </c>
      <c r="M9620" t="s">
        <v>31</v>
      </c>
      <c r="N9620" t="b">
        <v>0</v>
      </c>
      <c r="O9620" t="s">
        <v>41771</v>
      </c>
      <c r="Q9620">
        <v>404</v>
      </c>
      <c r="R9620">
        <v>5</v>
      </c>
      <c r="S9620">
        <v>0</v>
      </c>
      <c r="T9620">
        <v>0</v>
      </c>
    </row>
    <row r="9621" spans="1:20" x14ac:dyDescent="0.25">
      <c r="A9621" t="s">
        <v>23235</v>
      </c>
      <c r="B9621" t="s">
        <v>23236</v>
      </c>
      <c r="C9621" t="s">
        <v>41772</v>
      </c>
      <c r="D9621" t="s">
        <v>41762</v>
      </c>
      <c r="E9621" s="1">
        <v>43257.486805555556</v>
      </c>
      <c r="F9621" t="s">
        <v>41773</v>
      </c>
      <c r="G9621" t="s">
        <v>41764</v>
      </c>
      <c r="H9621">
        <v>28</v>
      </c>
      <c r="I9621" t="s">
        <v>9430</v>
      </c>
      <c r="J9621" t="s">
        <v>587</v>
      </c>
      <c r="K9621">
        <v>262</v>
      </c>
      <c r="L9621" t="s">
        <v>30</v>
      </c>
      <c r="M9621" t="s">
        <v>31</v>
      </c>
      <c r="N9621" t="b">
        <v>0</v>
      </c>
      <c r="O9621" t="s">
        <v>41774</v>
      </c>
      <c r="Q9621">
        <v>99</v>
      </c>
      <c r="R9621">
        <v>1</v>
      </c>
      <c r="S9621">
        <v>0</v>
      </c>
      <c r="T9621">
        <v>0</v>
      </c>
    </row>
    <row r="9622" spans="1:20" x14ac:dyDescent="0.25">
      <c r="A9622" t="s">
        <v>23235</v>
      </c>
      <c r="B9622" t="s">
        <v>23236</v>
      </c>
      <c r="C9622" t="s">
        <v>41775</v>
      </c>
      <c r="D9622" t="s">
        <v>41762</v>
      </c>
      <c r="E9622" s="1">
        <v>43257.486805555556</v>
      </c>
      <c r="F9622" t="s">
        <v>41776</v>
      </c>
      <c r="G9622" t="s">
        <v>41764</v>
      </c>
      <c r="H9622">
        <v>28</v>
      </c>
      <c r="I9622" t="s">
        <v>9430</v>
      </c>
      <c r="J9622" t="s">
        <v>712</v>
      </c>
      <c r="K9622">
        <v>531</v>
      </c>
      <c r="L9622" t="s">
        <v>30</v>
      </c>
      <c r="M9622" t="s">
        <v>31</v>
      </c>
      <c r="N9622" t="b">
        <v>0</v>
      </c>
      <c r="O9622" t="s">
        <v>41777</v>
      </c>
      <c r="Q9622">
        <v>161</v>
      </c>
      <c r="R9622">
        <v>0</v>
      </c>
      <c r="S9622">
        <v>0</v>
      </c>
      <c r="T9622">
        <v>0</v>
      </c>
    </row>
    <row r="9623" spans="1:20" x14ac:dyDescent="0.25">
      <c r="A9623" t="s">
        <v>23235</v>
      </c>
      <c r="B9623" t="s">
        <v>23236</v>
      </c>
      <c r="C9623" t="s">
        <v>41778</v>
      </c>
      <c r="D9623" t="s">
        <v>41762</v>
      </c>
      <c r="E9623" s="1">
        <v>43257.486805555556</v>
      </c>
      <c r="F9623" t="s">
        <v>41779</v>
      </c>
      <c r="G9623" t="s">
        <v>41764</v>
      </c>
      <c r="H9623">
        <v>28</v>
      </c>
      <c r="I9623" t="s">
        <v>9430</v>
      </c>
      <c r="J9623" t="s">
        <v>153</v>
      </c>
      <c r="K9623">
        <v>409</v>
      </c>
      <c r="L9623" t="s">
        <v>30</v>
      </c>
      <c r="M9623" t="s">
        <v>31</v>
      </c>
      <c r="N9623" t="b">
        <v>0</v>
      </c>
      <c r="O9623" t="s">
        <v>41780</v>
      </c>
      <c r="Q9623">
        <v>268</v>
      </c>
      <c r="R9623">
        <v>0</v>
      </c>
      <c r="S9623">
        <v>0</v>
      </c>
      <c r="T9623">
        <v>0</v>
      </c>
    </row>
    <row r="9624" spans="1:20" x14ac:dyDescent="0.25">
      <c r="A9624" t="s">
        <v>23235</v>
      </c>
      <c r="B9624" t="s">
        <v>23236</v>
      </c>
      <c r="C9624" t="s">
        <v>41781</v>
      </c>
      <c r="D9624" t="s">
        <v>41782</v>
      </c>
      <c r="E9624" s="1">
        <v>43257.48541666667</v>
      </c>
      <c r="F9624" t="s">
        <v>41783</v>
      </c>
      <c r="G9624" t="s">
        <v>41784</v>
      </c>
      <c r="H9624">
        <v>28</v>
      </c>
      <c r="I9624" t="s">
        <v>9430</v>
      </c>
      <c r="J9624" t="s">
        <v>4996</v>
      </c>
      <c r="K9624">
        <v>147</v>
      </c>
      <c r="L9624" t="s">
        <v>30</v>
      </c>
      <c r="M9624" t="s">
        <v>31</v>
      </c>
      <c r="N9624" t="b">
        <v>0</v>
      </c>
      <c r="O9624" t="s">
        <v>41785</v>
      </c>
      <c r="Q9624">
        <v>70</v>
      </c>
      <c r="R9624">
        <v>1</v>
      </c>
      <c r="S9624">
        <v>0</v>
      </c>
      <c r="T9624">
        <v>0</v>
      </c>
    </row>
    <row r="9625" spans="1:20" x14ac:dyDescent="0.25">
      <c r="A9625" t="s">
        <v>23235</v>
      </c>
      <c r="B9625" t="s">
        <v>23236</v>
      </c>
      <c r="C9625" t="s">
        <v>41786</v>
      </c>
      <c r="D9625" t="s">
        <v>41782</v>
      </c>
      <c r="E9625" s="1">
        <v>43257.48541666667</v>
      </c>
      <c r="F9625" t="s">
        <v>41787</v>
      </c>
      <c r="G9625" t="s">
        <v>41784</v>
      </c>
      <c r="H9625">
        <v>28</v>
      </c>
      <c r="I9625" t="s">
        <v>9430</v>
      </c>
      <c r="J9625" t="s">
        <v>2118</v>
      </c>
      <c r="K9625">
        <v>645</v>
      </c>
      <c r="L9625" t="s">
        <v>30</v>
      </c>
      <c r="M9625" t="s">
        <v>31</v>
      </c>
      <c r="N9625" t="b">
        <v>0</v>
      </c>
      <c r="O9625" t="s">
        <v>41788</v>
      </c>
      <c r="Q9625">
        <v>66</v>
      </c>
      <c r="R9625">
        <v>2</v>
      </c>
      <c r="S9625">
        <v>1</v>
      </c>
      <c r="T9625">
        <v>0</v>
      </c>
    </row>
    <row r="9626" spans="1:20" x14ac:dyDescent="0.25">
      <c r="A9626" t="s">
        <v>23235</v>
      </c>
      <c r="B9626" t="s">
        <v>23236</v>
      </c>
      <c r="C9626" t="s">
        <v>41789</v>
      </c>
      <c r="D9626" t="s">
        <v>41782</v>
      </c>
      <c r="E9626" s="1">
        <v>43257.48541666667</v>
      </c>
      <c r="F9626" t="s">
        <v>41790</v>
      </c>
      <c r="G9626" t="s">
        <v>41784</v>
      </c>
      <c r="H9626">
        <v>28</v>
      </c>
      <c r="I9626" t="s">
        <v>9430</v>
      </c>
      <c r="J9626" t="s">
        <v>17032</v>
      </c>
      <c r="K9626">
        <v>599</v>
      </c>
      <c r="L9626" t="s">
        <v>30</v>
      </c>
      <c r="M9626" t="s">
        <v>31</v>
      </c>
      <c r="N9626" t="b">
        <v>0</v>
      </c>
      <c r="O9626" t="s">
        <v>41791</v>
      </c>
      <c r="Q9626">
        <v>74</v>
      </c>
      <c r="R9626">
        <v>0</v>
      </c>
      <c r="S9626">
        <v>0</v>
      </c>
      <c r="T9626">
        <v>0</v>
      </c>
    </row>
    <row r="9627" spans="1:20" x14ac:dyDescent="0.25">
      <c r="A9627" t="s">
        <v>23235</v>
      </c>
      <c r="B9627" t="s">
        <v>23236</v>
      </c>
      <c r="C9627" t="s">
        <v>41792</v>
      </c>
      <c r="D9627" t="s">
        <v>41793</v>
      </c>
      <c r="E9627" s="1">
        <v>43257.48541666667</v>
      </c>
      <c r="F9627" t="s">
        <v>41794</v>
      </c>
      <c r="G9627" t="s">
        <v>41795</v>
      </c>
      <c r="H9627">
        <v>28</v>
      </c>
      <c r="I9627" t="s">
        <v>9430</v>
      </c>
      <c r="J9627" t="s">
        <v>6828</v>
      </c>
      <c r="K9627">
        <v>294</v>
      </c>
      <c r="L9627" t="s">
        <v>30</v>
      </c>
      <c r="M9627" t="s">
        <v>31</v>
      </c>
      <c r="N9627" t="b">
        <v>0</v>
      </c>
      <c r="O9627" t="s">
        <v>41796</v>
      </c>
      <c r="Q9627">
        <v>22</v>
      </c>
      <c r="R9627">
        <v>0</v>
      </c>
      <c r="S9627">
        <v>0</v>
      </c>
      <c r="T9627">
        <v>0</v>
      </c>
    </row>
    <row r="9628" spans="1:20" x14ac:dyDescent="0.25">
      <c r="A9628" t="s">
        <v>23235</v>
      </c>
      <c r="B9628" t="s">
        <v>23236</v>
      </c>
      <c r="C9628" t="s">
        <v>41797</v>
      </c>
      <c r="D9628" t="s">
        <v>41793</v>
      </c>
      <c r="E9628" s="1">
        <v>43257.48541666667</v>
      </c>
      <c r="F9628" t="s">
        <v>41798</v>
      </c>
      <c r="G9628" t="s">
        <v>41795</v>
      </c>
      <c r="H9628">
        <v>28</v>
      </c>
      <c r="I9628" t="s">
        <v>9430</v>
      </c>
      <c r="J9628" t="s">
        <v>507</v>
      </c>
      <c r="K9628">
        <v>281</v>
      </c>
      <c r="L9628" t="s">
        <v>30</v>
      </c>
      <c r="M9628" t="s">
        <v>31</v>
      </c>
      <c r="N9628" t="b">
        <v>0</v>
      </c>
      <c r="O9628" t="s">
        <v>41799</v>
      </c>
      <c r="Q9628">
        <v>109</v>
      </c>
      <c r="R9628">
        <v>1</v>
      </c>
      <c r="S9628">
        <v>0</v>
      </c>
      <c r="T9628">
        <v>0</v>
      </c>
    </row>
    <row r="9629" spans="1:20" x14ac:dyDescent="0.25">
      <c r="A9629" t="s">
        <v>23235</v>
      </c>
      <c r="B9629" t="s">
        <v>23236</v>
      </c>
      <c r="C9629" t="s">
        <v>41800</v>
      </c>
      <c r="D9629" t="s">
        <v>41793</v>
      </c>
      <c r="E9629" s="1">
        <v>43257.48541666667</v>
      </c>
      <c r="F9629" t="s">
        <v>41801</v>
      </c>
      <c r="G9629" t="s">
        <v>41795</v>
      </c>
      <c r="H9629">
        <v>28</v>
      </c>
      <c r="I9629" t="s">
        <v>9430</v>
      </c>
      <c r="J9629" t="s">
        <v>13215</v>
      </c>
      <c r="K9629">
        <v>86</v>
      </c>
      <c r="L9629" t="s">
        <v>30</v>
      </c>
      <c r="M9629" t="s">
        <v>31</v>
      </c>
      <c r="N9629" t="b">
        <v>0</v>
      </c>
      <c r="O9629" t="s">
        <v>41802</v>
      </c>
      <c r="Q9629">
        <v>10</v>
      </c>
      <c r="R9629">
        <v>0</v>
      </c>
      <c r="S9629">
        <v>0</v>
      </c>
      <c r="T9629">
        <v>0</v>
      </c>
    </row>
    <row r="9630" spans="1:20" x14ac:dyDescent="0.25">
      <c r="A9630" t="s">
        <v>23235</v>
      </c>
      <c r="B9630" t="s">
        <v>23236</v>
      </c>
      <c r="C9630" t="s">
        <v>41803</v>
      </c>
      <c r="D9630" t="s">
        <v>41793</v>
      </c>
      <c r="E9630" s="1">
        <v>43257.48541666667</v>
      </c>
      <c r="F9630" t="s">
        <v>41804</v>
      </c>
      <c r="G9630" t="s">
        <v>41795</v>
      </c>
      <c r="H9630">
        <v>28</v>
      </c>
      <c r="I9630" t="s">
        <v>9430</v>
      </c>
      <c r="J9630" t="s">
        <v>7281</v>
      </c>
      <c r="K9630">
        <v>138</v>
      </c>
      <c r="L9630" t="s">
        <v>30</v>
      </c>
      <c r="M9630" t="s">
        <v>31</v>
      </c>
      <c r="N9630" t="b">
        <v>0</v>
      </c>
      <c r="O9630" t="s">
        <v>41805</v>
      </c>
      <c r="Q9630">
        <v>29</v>
      </c>
      <c r="R9630">
        <v>0</v>
      </c>
      <c r="S9630">
        <v>0</v>
      </c>
      <c r="T9630">
        <v>0</v>
      </c>
    </row>
    <row r="9631" spans="1:20" x14ac:dyDescent="0.25">
      <c r="A9631" t="s">
        <v>23235</v>
      </c>
      <c r="B9631" t="s">
        <v>23236</v>
      </c>
      <c r="C9631" t="s">
        <v>41806</v>
      </c>
      <c r="D9631" t="s">
        <v>41807</v>
      </c>
      <c r="E9631" s="1">
        <v>43257.463194444441</v>
      </c>
      <c r="F9631" t="s">
        <v>41808</v>
      </c>
      <c r="G9631" t="s">
        <v>41809</v>
      </c>
      <c r="H9631">
        <v>28</v>
      </c>
      <c r="I9631" t="s">
        <v>9430</v>
      </c>
      <c r="J9631" t="s">
        <v>6789</v>
      </c>
      <c r="K9631">
        <v>165</v>
      </c>
      <c r="L9631" t="s">
        <v>30</v>
      </c>
      <c r="M9631" t="s">
        <v>31</v>
      </c>
      <c r="N9631" t="b">
        <v>0</v>
      </c>
      <c r="O9631" t="s">
        <v>41810</v>
      </c>
      <c r="Q9631">
        <v>50</v>
      </c>
      <c r="R9631">
        <v>1</v>
      </c>
      <c r="S9631">
        <v>0</v>
      </c>
      <c r="T9631">
        <v>0</v>
      </c>
    </row>
    <row r="9632" spans="1:20" x14ac:dyDescent="0.25">
      <c r="A9632" t="s">
        <v>23235</v>
      </c>
      <c r="B9632" t="s">
        <v>23236</v>
      </c>
      <c r="C9632" t="s">
        <v>41811</v>
      </c>
      <c r="D9632" t="s">
        <v>41807</v>
      </c>
      <c r="E9632" s="1">
        <v>43257.463194444441</v>
      </c>
      <c r="F9632" t="s">
        <v>41812</v>
      </c>
      <c r="G9632" t="s">
        <v>41809</v>
      </c>
      <c r="H9632">
        <v>28</v>
      </c>
      <c r="I9632" t="s">
        <v>9430</v>
      </c>
      <c r="J9632" t="s">
        <v>6789</v>
      </c>
      <c r="K9632">
        <v>165</v>
      </c>
      <c r="L9632" t="s">
        <v>30</v>
      </c>
      <c r="M9632" t="s">
        <v>31</v>
      </c>
      <c r="N9632" t="b">
        <v>0</v>
      </c>
      <c r="O9632" t="s">
        <v>41813</v>
      </c>
      <c r="Q9632">
        <v>399</v>
      </c>
      <c r="R9632">
        <v>5</v>
      </c>
      <c r="S9632">
        <v>1</v>
      </c>
      <c r="T9632">
        <v>0</v>
      </c>
    </row>
    <row r="9633" spans="1:20" x14ac:dyDescent="0.25">
      <c r="A9633" t="s">
        <v>23235</v>
      </c>
      <c r="B9633" t="s">
        <v>23236</v>
      </c>
      <c r="C9633" t="s">
        <v>41814</v>
      </c>
      <c r="D9633" t="s">
        <v>41807</v>
      </c>
      <c r="E9633" s="1">
        <v>43257.463194444441</v>
      </c>
      <c r="F9633" t="s">
        <v>41815</v>
      </c>
      <c r="G9633" t="s">
        <v>41809</v>
      </c>
      <c r="H9633">
        <v>28</v>
      </c>
      <c r="I9633" t="s">
        <v>9430</v>
      </c>
      <c r="J9633" t="s">
        <v>354</v>
      </c>
      <c r="K9633">
        <v>156</v>
      </c>
      <c r="L9633" t="s">
        <v>30</v>
      </c>
      <c r="M9633" t="s">
        <v>31</v>
      </c>
      <c r="N9633" t="b">
        <v>0</v>
      </c>
      <c r="O9633" t="s">
        <v>41816</v>
      </c>
      <c r="Q9633">
        <v>40</v>
      </c>
      <c r="R9633">
        <v>0</v>
      </c>
      <c r="S9633">
        <v>0</v>
      </c>
      <c r="T9633">
        <v>0</v>
      </c>
    </row>
    <row r="9634" spans="1:20" x14ac:dyDescent="0.25">
      <c r="A9634" t="s">
        <v>23235</v>
      </c>
      <c r="B9634" t="s">
        <v>23236</v>
      </c>
      <c r="C9634" t="s">
        <v>41817</v>
      </c>
      <c r="D9634" t="s">
        <v>41807</v>
      </c>
      <c r="E9634" s="1">
        <v>43257.463194444441</v>
      </c>
      <c r="F9634" t="s">
        <v>41818</v>
      </c>
      <c r="G9634" t="s">
        <v>41809</v>
      </c>
      <c r="H9634">
        <v>28</v>
      </c>
      <c r="I9634" t="s">
        <v>9430</v>
      </c>
      <c r="J9634" t="s">
        <v>1473</v>
      </c>
      <c r="K9634">
        <v>575</v>
      </c>
      <c r="L9634" t="s">
        <v>30</v>
      </c>
      <c r="M9634" t="s">
        <v>31</v>
      </c>
      <c r="N9634" t="b">
        <v>0</v>
      </c>
      <c r="O9634" t="s">
        <v>41819</v>
      </c>
      <c r="Q9634">
        <v>19</v>
      </c>
      <c r="R9634">
        <v>0</v>
      </c>
      <c r="S9634">
        <v>0</v>
      </c>
      <c r="T9634">
        <v>0</v>
      </c>
    </row>
    <row r="9635" spans="1:20" x14ac:dyDescent="0.25">
      <c r="A9635" t="s">
        <v>23235</v>
      </c>
      <c r="B9635" t="s">
        <v>23236</v>
      </c>
      <c r="C9635" t="s">
        <v>41820</v>
      </c>
      <c r="D9635" t="s">
        <v>41821</v>
      </c>
      <c r="E9635" s="1">
        <v>43257.461805555555</v>
      </c>
      <c r="F9635" t="s">
        <v>41822</v>
      </c>
      <c r="G9635" t="s">
        <v>41823</v>
      </c>
      <c r="H9635">
        <v>28</v>
      </c>
      <c r="I9635" t="s">
        <v>9430</v>
      </c>
      <c r="J9635" t="s">
        <v>695</v>
      </c>
      <c r="K9635">
        <v>274</v>
      </c>
      <c r="L9635" t="s">
        <v>30</v>
      </c>
      <c r="M9635" t="s">
        <v>31</v>
      </c>
      <c r="N9635" t="b">
        <v>0</v>
      </c>
      <c r="O9635" t="s">
        <v>41824</v>
      </c>
      <c r="Q9635">
        <v>207</v>
      </c>
      <c r="R9635">
        <v>3</v>
      </c>
      <c r="S9635">
        <v>0</v>
      </c>
      <c r="T9635">
        <v>0</v>
      </c>
    </row>
    <row r="9636" spans="1:20" x14ac:dyDescent="0.25">
      <c r="A9636" t="s">
        <v>23235</v>
      </c>
      <c r="B9636" t="s">
        <v>23236</v>
      </c>
      <c r="C9636" t="s">
        <v>41825</v>
      </c>
      <c r="D9636" t="s">
        <v>41826</v>
      </c>
      <c r="E9636" s="1">
        <v>43257.461805555555</v>
      </c>
      <c r="F9636" t="s">
        <v>41827</v>
      </c>
      <c r="G9636" t="s">
        <v>41823</v>
      </c>
      <c r="H9636">
        <v>28</v>
      </c>
      <c r="I9636" t="s">
        <v>9430</v>
      </c>
      <c r="J9636" t="s">
        <v>378</v>
      </c>
      <c r="K9636">
        <v>212</v>
      </c>
      <c r="L9636" t="s">
        <v>30</v>
      </c>
      <c r="M9636" t="s">
        <v>31</v>
      </c>
      <c r="N9636" t="b">
        <v>0</v>
      </c>
      <c r="O9636" t="s">
        <v>41828</v>
      </c>
      <c r="Q9636">
        <v>110</v>
      </c>
      <c r="R9636">
        <v>2</v>
      </c>
      <c r="S9636">
        <v>0</v>
      </c>
      <c r="T9636">
        <v>0</v>
      </c>
    </row>
    <row r="9637" spans="1:20" x14ac:dyDescent="0.25">
      <c r="A9637" t="s">
        <v>23235</v>
      </c>
      <c r="B9637" t="s">
        <v>23236</v>
      </c>
      <c r="C9637" t="s">
        <v>41829</v>
      </c>
      <c r="D9637" t="s">
        <v>41826</v>
      </c>
      <c r="E9637" s="1">
        <v>43257.461805555555</v>
      </c>
      <c r="F9637" t="s">
        <v>41830</v>
      </c>
      <c r="G9637" t="s">
        <v>41823</v>
      </c>
      <c r="H9637">
        <v>28</v>
      </c>
      <c r="I9637" t="s">
        <v>9430</v>
      </c>
      <c r="J9637" t="s">
        <v>360</v>
      </c>
      <c r="K9637">
        <v>171</v>
      </c>
      <c r="L9637" t="s">
        <v>30</v>
      </c>
      <c r="M9637" t="s">
        <v>31</v>
      </c>
      <c r="N9637" t="b">
        <v>0</v>
      </c>
      <c r="O9637" t="s">
        <v>41831</v>
      </c>
      <c r="Q9637">
        <v>107</v>
      </c>
      <c r="R9637">
        <v>0</v>
      </c>
      <c r="S9637">
        <v>0</v>
      </c>
      <c r="T9637">
        <v>0</v>
      </c>
    </row>
    <row r="9638" spans="1:20" x14ac:dyDescent="0.25">
      <c r="A9638" t="s">
        <v>23235</v>
      </c>
      <c r="B9638" t="s">
        <v>23236</v>
      </c>
      <c r="C9638" t="s">
        <v>41832</v>
      </c>
      <c r="D9638" t="s">
        <v>41826</v>
      </c>
      <c r="E9638" s="1">
        <v>43257.461805555555</v>
      </c>
      <c r="F9638" t="s">
        <v>41833</v>
      </c>
      <c r="G9638" t="s">
        <v>41823</v>
      </c>
      <c r="H9638">
        <v>28</v>
      </c>
      <c r="I9638" t="s">
        <v>9430</v>
      </c>
      <c r="J9638" t="s">
        <v>16967</v>
      </c>
      <c r="K9638">
        <v>436</v>
      </c>
      <c r="L9638" t="s">
        <v>30</v>
      </c>
      <c r="M9638" t="s">
        <v>31</v>
      </c>
      <c r="N9638" t="b">
        <v>0</v>
      </c>
      <c r="O9638" t="s">
        <v>41834</v>
      </c>
      <c r="Q9638">
        <v>82</v>
      </c>
      <c r="R9638">
        <v>1</v>
      </c>
      <c r="S9638">
        <v>0</v>
      </c>
      <c r="T9638">
        <v>0</v>
      </c>
    </row>
    <row r="9639" spans="1:20" x14ac:dyDescent="0.25">
      <c r="A9639" t="s">
        <v>23235</v>
      </c>
      <c r="B9639" t="s">
        <v>23236</v>
      </c>
      <c r="C9639" t="s">
        <v>41835</v>
      </c>
      <c r="D9639" t="s">
        <v>41836</v>
      </c>
      <c r="E9639" s="1">
        <v>43257.459722222222</v>
      </c>
      <c r="F9639" t="s">
        <v>41837</v>
      </c>
      <c r="G9639" t="s">
        <v>41838</v>
      </c>
      <c r="H9639">
        <v>28</v>
      </c>
      <c r="I9639" t="s">
        <v>9430</v>
      </c>
      <c r="J9639" t="s">
        <v>12436</v>
      </c>
      <c r="K9639">
        <v>517</v>
      </c>
      <c r="L9639" t="s">
        <v>30</v>
      </c>
      <c r="M9639" t="s">
        <v>31</v>
      </c>
      <c r="N9639" t="b">
        <v>0</v>
      </c>
      <c r="O9639" t="s">
        <v>41839</v>
      </c>
      <c r="Q9639">
        <v>18</v>
      </c>
      <c r="R9639">
        <v>0</v>
      </c>
      <c r="S9639">
        <v>0</v>
      </c>
      <c r="T9639">
        <v>0</v>
      </c>
    </row>
    <row r="9640" spans="1:20" x14ac:dyDescent="0.25">
      <c r="A9640" t="s">
        <v>23235</v>
      </c>
      <c r="B9640" t="s">
        <v>23236</v>
      </c>
      <c r="C9640" t="s">
        <v>41840</v>
      </c>
      <c r="D9640" t="s">
        <v>41836</v>
      </c>
      <c r="E9640" s="1">
        <v>43257.459722222222</v>
      </c>
      <c r="F9640" t="s">
        <v>41841</v>
      </c>
      <c r="G9640" t="s">
        <v>41838</v>
      </c>
      <c r="H9640">
        <v>28</v>
      </c>
      <c r="I9640" t="s">
        <v>9430</v>
      </c>
      <c r="J9640" t="s">
        <v>65</v>
      </c>
      <c r="K9640">
        <v>218</v>
      </c>
      <c r="L9640" t="s">
        <v>30</v>
      </c>
      <c r="M9640" t="s">
        <v>31</v>
      </c>
      <c r="N9640" t="b">
        <v>0</v>
      </c>
      <c r="O9640" t="s">
        <v>41842</v>
      </c>
      <c r="Q9640">
        <v>76</v>
      </c>
      <c r="R9640">
        <v>1</v>
      </c>
      <c r="S9640">
        <v>0</v>
      </c>
      <c r="T9640">
        <v>0</v>
      </c>
    </row>
    <row r="9641" spans="1:20" x14ac:dyDescent="0.25">
      <c r="A9641" t="s">
        <v>23235</v>
      </c>
      <c r="B9641" t="s">
        <v>23236</v>
      </c>
      <c r="C9641" t="s">
        <v>41843</v>
      </c>
      <c r="D9641" t="s">
        <v>41836</v>
      </c>
      <c r="E9641" s="1">
        <v>43257.459722222222</v>
      </c>
      <c r="F9641" t="s">
        <v>41844</v>
      </c>
      <c r="G9641" t="s">
        <v>41838</v>
      </c>
      <c r="H9641">
        <v>28</v>
      </c>
      <c r="I9641" t="s">
        <v>9430</v>
      </c>
      <c r="J9641" t="s">
        <v>5481</v>
      </c>
      <c r="K9641">
        <v>542</v>
      </c>
      <c r="L9641" t="s">
        <v>30</v>
      </c>
      <c r="M9641" t="s">
        <v>31</v>
      </c>
      <c r="N9641" t="b">
        <v>0</v>
      </c>
      <c r="O9641" t="s">
        <v>41845</v>
      </c>
      <c r="Q9641">
        <v>27</v>
      </c>
      <c r="R9641">
        <v>0</v>
      </c>
      <c r="S9641">
        <v>0</v>
      </c>
      <c r="T9641">
        <v>0</v>
      </c>
    </row>
    <row r="9642" spans="1:20" x14ac:dyDescent="0.25">
      <c r="A9642" t="s">
        <v>23235</v>
      </c>
      <c r="B9642" t="s">
        <v>23236</v>
      </c>
      <c r="C9642" t="s">
        <v>41846</v>
      </c>
      <c r="D9642" t="s">
        <v>41836</v>
      </c>
      <c r="E9642" s="1">
        <v>43257.459722222222</v>
      </c>
      <c r="F9642" t="s">
        <v>41847</v>
      </c>
      <c r="G9642" t="s">
        <v>41838</v>
      </c>
      <c r="H9642">
        <v>28</v>
      </c>
      <c r="I9642" t="s">
        <v>9430</v>
      </c>
      <c r="J9642" t="s">
        <v>4382</v>
      </c>
      <c r="K9642">
        <v>574</v>
      </c>
      <c r="L9642" t="s">
        <v>30</v>
      </c>
      <c r="M9642" t="s">
        <v>31</v>
      </c>
      <c r="N9642" t="b">
        <v>0</v>
      </c>
      <c r="O9642" t="s">
        <v>41848</v>
      </c>
      <c r="Q9642">
        <v>64</v>
      </c>
      <c r="R9642">
        <v>0</v>
      </c>
      <c r="S9642">
        <v>0</v>
      </c>
      <c r="T9642">
        <v>0</v>
      </c>
    </row>
    <row r="9643" spans="1:20" x14ac:dyDescent="0.25">
      <c r="A9643" t="s">
        <v>23235</v>
      </c>
      <c r="B9643" t="s">
        <v>23236</v>
      </c>
      <c r="C9643" t="s">
        <v>41849</v>
      </c>
      <c r="D9643" t="s">
        <v>41836</v>
      </c>
      <c r="E9643" s="1">
        <v>43257.459722222222</v>
      </c>
      <c r="F9643" t="s">
        <v>41850</v>
      </c>
      <c r="G9643" t="s">
        <v>41838</v>
      </c>
      <c r="H9643">
        <v>28</v>
      </c>
      <c r="I9643" t="s">
        <v>9430</v>
      </c>
      <c r="J9643" t="s">
        <v>4194</v>
      </c>
      <c r="K9643">
        <v>397</v>
      </c>
      <c r="L9643" t="s">
        <v>30</v>
      </c>
      <c r="M9643" t="s">
        <v>31</v>
      </c>
      <c r="N9643" t="b">
        <v>0</v>
      </c>
      <c r="O9643" t="s">
        <v>41851</v>
      </c>
      <c r="Q9643">
        <v>22</v>
      </c>
      <c r="R9643">
        <v>0</v>
      </c>
      <c r="S9643">
        <v>0</v>
      </c>
      <c r="T9643">
        <v>0</v>
      </c>
    </row>
    <row r="9644" spans="1:20" x14ac:dyDescent="0.25">
      <c r="A9644" t="s">
        <v>23235</v>
      </c>
      <c r="B9644" t="s">
        <v>23236</v>
      </c>
      <c r="C9644" t="s">
        <v>41852</v>
      </c>
      <c r="D9644" t="s">
        <v>41836</v>
      </c>
      <c r="E9644" s="1">
        <v>43257.459722222222</v>
      </c>
      <c r="F9644" t="s">
        <v>41853</v>
      </c>
      <c r="G9644" t="s">
        <v>41838</v>
      </c>
      <c r="H9644">
        <v>28</v>
      </c>
      <c r="I9644" t="s">
        <v>9430</v>
      </c>
      <c r="J9644" t="s">
        <v>3467</v>
      </c>
      <c r="K9644">
        <v>505</v>
      </c>
      <c r="L9644" t="s">
        <v>30</v>
      </c>
      <c r="M9644" t="s">
        <v>31</v>
      </c>
      <c r="N9644" t="b">
        <v>0</v>
      </c>
      <c r="O9644" t="s">
        <v>41854</v>
      </c>
      <c r="Q9644">
        <v>25</v>
      </c>
      <c r="R9644">
        <v>1</v>
      </c>
      <c r="S9644">
        <v>0</v>
      </c>
      <c r="T9644">
        <v>0</v>
      </c>
    </row>
    <row r="9645" spans="1:20" x14ac:dyDescent="0.25">
      <c r="A9645" t="s">
        <v>23235</v>
      </c>
      <c r="B9645" t="s">
        <v>23236</v>
      </c>
      <c r="C9645" t="s">
        <v>41855</v>
      </c>
      <c r="D9645" t="s">
        <v>41856</v>
      </c>
      <c r="E9645" s="1">
        <v>43257.454861111109</v>
      </c>
      <c r="F9645" t="s">
        <v>41857</v>
      </c>
      <c r="G9645" t="s">
        <v>41858</v>
      </c>
      <c r="H9645">
        <v>28</v>
      </c>
      <c r="I9645" t="s">
        <v>9430</v>
      </c>
      <c r="J9645" t="s">
        <v>17112</v>
      </c>
      <c r="K9645">
        <v>318</v>
      </c>
      <c r="L9645" t="s">
        <v>30</v>
      </c>
      <c r="M9645" t="s">
        <v>31</v>
      </c>
      <c r="N9645" t="b">
        <v>0</v>
      </c>
      <c r="O9645" t="s">
        <v>41859</v>
      </c>
      <c r="Q9645">
        <v>51</v>
      </c>
      <c r="R9645">
        <v>2</v>
      </c>
      <c r="S9645">
        <v>0</v>
      </c>
      <c r="T9645">
        <v>0</v>
      </c>
    </row>
    <row r="9646" spans="1:20" x14ac:dyDescent="0.25">
      <c r="A9646" t="s">
        <v>23235</v>
      </c>
      <c r="B9646" t="s">
        <v>23236</v>
      </c>
      <c r="C9646" t="s">
        <v>41860</v>
      </c>
      <c r="D9646" t="s">
        <v>41856</v>
      </c>
      <c r="E9646" s="1">
        <v>43257.454861111109</v>
      </c>
      <c r="F9646" t="s">
        <v>41861</v>
      </c>
      <c r="G9646" t="s">
        <v>41858</v>
      </c>
      <c r="H9646">
        <v>28</v>
      </c>
      <c r="I9646" t="s">
        <v>9430</v>
      </c>
      <c r="J9646" t="s">
        <v>2833</v>
      </c>
      <c r="K9646">
        <v>283</v>
      </c>
      <c r="L9646" t="s">
        <v>30</v>
      </c>
      <c r="M9646" t="s">
        <v>31</v>
      </c>
      <c r="N9646" t="b">
        <v>0</v>
      </c>
      <c r="O9646" t="s">
        <v>41862</v>
      </c>
      <c r="Q9646">
        <v>151</v>
      </c>
      <c r="R9646">
        <v>1</v>
      </c>
      <c r="S9646">
        <v>0</v>
      </c>
      <c r="T9646">
        <v>0</v>
      </c>
    </row>
    <row r="9647" spans="1:20" x14ac:dyDescent="0.25">
      <c r="A9647" t="s">
        <v>23235</v>
      </c>
      <c r="B9647" t="s">
        <v>23236</v>
      </c>
      <c r="C9647" t="s">
        <v>41863</v>
      </c>
      <c r="D9647" t="s">
        <v>41856</v>
      </c>
      <c r="E9647" s="1">
        <v>43257.454861111109</v>
      </c>
      <c r="F9647" t="s">
        <v>41864</v>
      </c>
      <c r="G9647" t="s">
        <v>41858</v>
      </c>
      <c r="H9647">
        <v>28</v>
      </c>
      <c r="I9647" t="s">
        <v>9430</v>
      </c>
      <c r="J9647" t="s">
        <v>587</v>
      </c>
      <c r="K9647">
        <v>262</v>
      </c>
      <c r="L9647" t="s">
        <v>30</v>
      </c>
      <c r="M9647" t="s">
        <v>31</v>
      </c>
      <c r="N9647" t="b">
        <v>0</v>
      </c>
      <c r="O9647" t="s">
        <v>41865</v>
      </c>
      <c r="Q9647">
        <v>60</v>
      </c>
      <c r="R9647">
        <v>1</v>
      </c>
      <c r="S9647">
        <v>0</v>
      </c>
      <c r="T9647">
        <v>0</v>
      </c>
    </row>
    <row r="9648" spans="1:20" x14ac:dyDescent="0.25">
      <c r="A9648" t="s">
        <v>23235</v>
      </c>
      <c r="B9648" t="s">
        <v>23236</v>
      </c>
      <c r="C9648" t="s">
        <v>41866</v>
      </c>
      <c r="D9648" t="s">
        <v>41856</v>
      </c>
      <c r="E9648" s="1">
        <v>43257.454861111109</v>
      </c>
      <c r="F9648" t="s">
        <v>41867</v>
      </c>
      <c r="G9648" t="s">
        <v>41858</v>
      </c>
      <c r="H9648">
        <v>28</v>
      </c>
      <c r="I9648" t="s">
        <v>9430</v>
      </c>
      <c r="J9648" t="s">
        <v>12806</v>
      </c>
      <c r="K9648">
        <v>109</v>
      </c>
      <c r="L9648" t="s">
        <v>30</v>
      </c>
      <c r="M9648" t="s">
        <v>31</v>
      </c>
      <c r="N9648" t="b">
        <v>0</v>
      </c>
      <c r="O9648" t="s">
        <v>41868</v>
      </c>
      <c r="Q9648">
        <v>18</v>
      </c>
      <c r="R9648">
        <v>1</v>
      </c>
      <c r="S9648">
        <v>1</v>
      </c>
      <c r="T9648">
        <v>0</v>
      </c>
    </row>
    <row r="9649" spans="1:20" x14ac:dyDescent="0.25">
      <c r="A9649" t="s">
        <v>23235</v>
      </c>
      <c r="B9649" t="s">
        <v>23236</v>
      </c>
      <c r="C9649" t="s">
        <v>41869</v>
      </c>
      <c r="D9649" t="s">
        <v>41856</v>
      </c>
      <c r="E9649" s="1">
        <v>43257.454861111109</v>
      </c>
      <c r="F9649" t="s">
        <v>41870</v>
      </c>
      <c r="G9649" t="s">
        <v>41858</v>
      </c>
      <c r="H9649">
        <v>28</v>
      </c>
      <c r="I9649" t="s">
        <v>9430</v>
      </c>
      <c r="J9649" t="s">
        <v>11124</v>
      </c>
      <c r="K9649">
        <v>164</v>
      </c>
      <c r="L9649" t="s">
        <v>30</v>
      </c>
      <c r="M9649" t="s">
        <v>31</v>
      </c>
      <c r="N9649" t="b">
        <v>0</v>
      </c>
      <c r="O9649" t="s">
        <v>41871</v>
      </c>
      <c r="Q9649">
        <v>24</v>
      </c>
      <c r="R9649">
        <v>0</v>
      </c>
      <c r="S9649">
        <v>0</v>
      </c>
      <c r="T9649">
        <v>0</v>
      </c>
    </row>
    <row r="9650" spans="1:20" x14ac:dyDescent="0.25">
      <c r="A9650" t="s">
        <v>23235</v>
      </c>
      <c r="B9650" t="s">
        <v>23236</v>
      </c>
      <c r="C9650" t="s">
        <v>41872</v>
      </c>
      <c r="D9650" t="s">
        <v>41856</v>
      </c>
      <c r="E9650" s="1">
        <v>43257.454861111109</v>
      </c>
      <c r="F9650" t="s">
        <v>41873</v>
      </c>
      <c r="G9650" t="s">
        <v>41858</v>
      </c>
      <c r="H9650">
        <v>28</v>
      </c>
      <c r="I9650" t="s">
        <v>9430</v>
      </c>
      <c r="J9650" t="s">
        <v>13309</v>
      </c>
      <c r="K9650">
        <v>230</v>
      </c>
      <c r="L9650" t="s">
        <v>30</v>
      </c>
      <c r="M9650" t="s">
        <v>31</v>
      </c>
      <c r="N9650" t="b">
        <v>0</v>
      </c>
      <c r="O9650" t="s">
        <v>41874</v>
      </c>
      <c r="Q9650">
        <v>32</v>
      </c>
      <c r="R9650">
        <v>1</v>
      </c>
      <c r="S9650">
        <v>0</v>
      </c>
      <c r="T9650">
        <v>0</v>
      </c>
    </row>
    <row r="9651" spans="1:20" x14ac:dyDescent="0.25">
      <c r="A9651" t="s">
        <v>23235</v>
      </c>
      <c r="B9651" t="s">
        <v>23236</v>
      </c>
      <c r="C9651" t="s">
        <v>41875</v>
      </c>
      <c r="D9651" t="s">
        <v>41876</v>
      </c>
      <c r="E9651" s="1">
        <v>43257.425000000003</v>
      </c>
      <c r="F9651" t="s">
        <v>41877</v>
      </c>
      <c r="G9651" t="s">
        <v>41878</v>
      </c>
      <c r="H9651">
        <v>28</v>
      </c>
      <c r="I9651" t="s">
        <v>9430</v>
      </c>
      <c r="J9651" t="s">
        <v>4485</v>
      </c>
      <c r="K9651">
        <v>242</v>
      </c>
      <c r="L9651" t="s">
        <v>30</v>
      </c>
      <c r="M9651" t="s">
        <v>31</v>
      </c>
      <c r="N9651" t="b">
        <v>0</v>
      </c>
      <c r="O9651" t="s">
        <v>41879</v>
      </c>
      <c r="Q9651">
        <v>30</v>
      </c>
      <c r="R9651">
        <v>0</v>
      </c>
      <c r="S9651">
        <v>0</v>
      </c>
      <c r="T9651">
        <v>0</v>
      </c>
    </row>
    <row r="9652" spans="1:20" x14ac:dyDescent="0.25">
      <c r="A9652" t="s">
        <v>23235</v>
      </c>
      <c r="B9652" t="s">
        <v>23236</v>
      </c>
      <c r="C9652" t="s">
        <v>41880</v>
      </c>
      <c r="D9652" t="s">
        <v>41876</v>
      </c>
      <c r="E9652" s="1">
        <v>43257.425000000003</v>
      </c>
      <c r="F9652" t="s">
        <v>41881</v>
      </c>
      <c r="G9652" t="s">
        <v>41878</v>
      </c>
      <c r="H9652">
        <v>28</v>
      </c>
      <c r="I9652" t="s">
        <v>9430</v>
      </c>
      <c r="J9652" t="s">
        <v>92</v>
      </c>
      <c r="K9652">
        <v>367</v>
      </c>
      <c r="L9652" t="s">
        <v>30</v>
      </c>
      <c r="M9652" t="s">
        <v>31</v>
      </c>
      <c r="N9652" t="b">
        <v>0</v>
      </c>
      <c r="O9652" t="s">
        <v>41882</v>
      </c>
      <c r="Q9652">
        <v>36</v>
      </c>
      <c r="R9652">
        <v>0</v>
      </c>
      <c r="S9652">
        <v>0</v>
      </c>
      <c r="T9652">
        <v>0</v>
      </c>
    </row>
    <row r="9653" spans="1:20" x14ac:dyDescent="0.25">
      <c r="A9653" t="s">
        <v>23235</v>
      </c>
      <c r="B9653" t="s">
        <v>23236</v>
      </c>
      <c r="C9653" t="s">
        <v>41883</v>
      </c>
      <c r="D9653" t="s">
        <v>41884</v>
      </c>
      <c r="E9653" s="1">
        <v>43257.425000000003</v>
      </c>
      <c r="F9653" t="s">
        <v>41885</v>
      </c>
      <c r="G9653" t="s">
        <v>41878</v>
      </c>
      <c r="H9653">
        <v>28</v>
      </c>
      <c r="I9653" t="s">
        <v>9430</v>
      </c>
      <c r="J9653" t="s">
        <v>6883</v>
      </c>
      <c r="K9653">
        <v>604</v>
      </c>
      <c r="L9653" t="s">
        <v>30</v>
      </c>
      <c r="M9653" t="s">
        <v>31</v>
      </c>
      <c r="N9653" t="b">
        <v>0</v>
      </c>
      <c r="O9653" t="s">
        <v>41886</v>
      </c>
      <c r="Q9653">
        <v>12</v>
      </c>
      <c r="R9653">
        <v>0</v>
      </c>
      <c r="S9653">
        <v>0</v>
      </c>
      <c r="T9653">
        <v>0</v>
      </c>
    </row>
    <row r="9654" spans="1:20" x14ac:dyDescent="0.25">
      <c r="A9654" t="s">
        <v>23235</v>
      </c>
      <c r="B9654" t="s">
        <v>23236</v>
      </c>
      <c r="C9654" t="s">
        <v>41887</v>
      </c>
      <c r="D9654" t="s">
        <v>41884</v>
      </c>
      <c r="E9654" s="1">
        <v>43257.425000000003</v>
      </c>
      <c r="F9654" t="s">
        <v>41888</v>
      </c>
      <c r="G9654" t="s">
        <v>41878</v>
      </c>
      <c r="H9654">
        <v>28</v>
      </c>
      <c r="I9654" t="s">
        <v>9430</v>
      </c>
      <c r="J9654" t="s">
        <v>14204</v>
      </c>
      <c r="K9654">
        <v>473</v>
      </c>
      <c r="L9654" t="s">
        <v>30</v>
      </c>
      <c r="M9654" t="s">
        <v>31</v>
      </c>
      <c r="N9654" t="b">
        <v>0</v>
      </c>
      <c r="O9654" t="s">
        <v>41889</v>
      </c>
      <c r="Q9654">
        <v>18</v>
      </c>
      <c r="R9654">
        <v>0</v>
      </c>
      <c r="S9654">
        <v>0</v>
      </c>
      <c r="T9654">
        <v>0</v>
      </c>
    </row>
    <row r="9655" spans="1:20" x14ac:dyDescent="0.25">
      <c r="A9655" t="s">
        <v>23235</v>
      </c>
      <c r="B9655" t="s">
        <v>23236</v>
      </c>
      <c r="C9655" t="s">
        <v>41890</v>
      </c>
      <c r="D9655" t="s">
        <v>41891</v>
      </c>
      <c r="E9655" s="1">
        <v>43257.425000000003</v>
      </c>
      <c r="F9655" t="s">
        <v>41892</v>
      </c>
      <c r="G9655" t="s">
        <v>41878</v>
      </c>
      <c r="H9655">
        <v>28</v>
      </c>
      <c r="I9655" t="s">
        <v>9430</v>
      </c>
      <c r="J9655" t="s">
        <v>6711</v>
      </c>
      <c r="K9655">
        <v>403</v>
      </c>
      <c r="L9655" t="s">
        <v>30</v>
      </c>
      <c r="M9655" t="s">
        <v>31</v>
      </c>
      <c r="N9655" t="b">
        <v>0</v>
      </c>
      <c r="O9655" t="s">
        <v>41893</v>
      </c>
      <c r="Q9655">
        <v>38</v>
      </c>
      <c r="R9655">
        <v>0</v>
      </c>
      <c r="S9655">
        <v>0</v>
      </c>
      <c r="T9655">
        <v>0</v>
      </c>
    </row>
    <row r="9656" spans="1:20" x14ac:dyDescent="0.25">
      <c r="A9656" t="s">
        <v>23235</v>
      </c>
      <c r="B9656" t="s">
        <v>23236</v>
      </c>
      <c r="C9656" t="s">
        <v>41894</v>
      </c>
      <c r="D9656" t="s">
        <v>41891</v>
      </c>
      <c r="E9656" s="1">
        <v>43257.425000000003</v>
      </c>
      <c r="F9656" t="s">
        <v>41895</v>
      </c>
      <c r="G9656" t="s">
        <v>41878</v>
      </c>
      <c r="H9656">
        <v>28</v>
      </c>
      <c r="I9656" t="s">
        <v>9430</v>
      </c>
      <c r="J9656" t="s">
        <v>1492</v>
      </c>
      <c r="K9656">
        <v>501</v>
      </c>
      <c r="L9656" t="s">
        <v>30</v>
      </c>
      <c r="M9656" t="s">
        <v>31</v>
      </c>
      <c r="N9656" t="b">
        <v>0</v>
      </c>
      <c r="O9656" t="s">
        <v>41896</v>
      </c>
      <c r="Q9656">
        <v>79</v>
      </c>
      <c r="R9656">
        <v>1</v>
      </c>
      <c r="S9656">
        <v>0</v>
      </c>
      <c r="T9656">
        <v>0</v>
      </c>
    </row>
    <row r="9657" spans="1:20" x14ac:dyDescent="0.25">
      <c r="A9657" t="s">
        <v>23235</v>
      </c>
      <c r="B9657" t="s">
        <v>23236</v>
      </c>
      <c r="C9657" t="s">
        <v>41897</v>
      </c>
      <c r="D9657" t="s">
        <v>41891</v>
      </c>
      <c r="E9657" s="1">
        <v>43257.425000000003</v>
      </c>
      <c r="F9657" t="s">
        <v>41898</v>
      </c>
      <c r="G9657" t="s">
        <v>41878</v>
      </c>
      <c r="H9657">
        <v>28</v>
      </c>
      <c r="I9657" t="s">
        <v>9430</v>
      </c>
      <c r="J9657" t="s">
        <v>2582</v>
      </c>
      <c r="K9657">
        <v>425</v>
      </c>
      <c r="L9657" t="s">
        <v>30</v>
      </c>
      <c r="M9657" t="s">
        <v>31</v>
      </c>
      <c r="N9657" t="b">
        <v>0</v>
      </c>
      <c r="O9657" t="s">
        <v>41899</v>
      </c>
      <c r="Q9657">
        <v>171</v>
      </c>
      <c r="R9657">
        <v>4</v>
      </c>
      <c r="S9657">
        <v>0</v>
      </c>
      <c r="T9657">
        <v>0</v>
      </c>
    </row>
    <row r="9658" spans="1:20" x14ac:dyDescent="0.25">
      <c r="A9658" t="s">
        <v>23235</v>
      </c>
      <c r="B9658" t="s">
        <v>23236</v>
      </c>
      <c r="C9658" t="s">
        <v>41900</v>
      </c>
      <c r="D9658" t="s">
        <v>41891</v>
      </c>
      <c r="E9658" s="1">
        <v>43257.425000000003</v>
      </c>
      <c r="F9658" t="s">
        <v>41901</v>
      </c>
      <c r="G9658" t="s">
        <v>41878</v>
      </c>
      <c r="H9658">
        <v>28</v>
      </c>
      <c r="I9658" t="s">
        <v>9430</v>
      </c>
      <c r="J9658" t="s">
        <v>648</v>
      </c>
      <c r="K9658">
        <v>220</v>
      </c>
      <c r="L9658" t="s">
        <v>30</v>
      </c>
      <c r="M9658" t="s">
        <v>31</v>
      </c>
      <c r="N9658" t="b">
        <v>0</v>
      </c>
      <c r="O9658" t="s">
        <v>41902</v>
      </c>
      <c r="Q9658">
        <v>22</v>
      </c>
      <c r="R9658">
        <v>0</v>
      </c>
      <c r="S9658">
        <v>0</v>
      </c>
      <c r="T9658">
        <v>0</v>
      </c>
    </row>
    <row r="9659" spans="1:20" x14ac:dyDescent="0.25">
      <c r="A9659" t="s">
        <v>23235</v>
      </c>
      <c r="B9659" t="s">
        <v>23236</v>
      </c>
      <c r="C9659" t="e">
        <v>#NAME?</v>
      </c>
      <c r="D9659" t="s">
        <v>41903</v>
      </c>
      <c r="E9659" s="1">
        <v>43257.419444444444</v>
      </c>
      <c r="F9659" t="s">
        <v>41904</v>
      </c>
      <c r="G9659" t="s">
        <v>41905</v>
      </c>
      <c r="H9659">
        <v>28</v>
      </c>
      <c r="I9659" t="s">
        <v>9430</v>
      </c>
      <c r="J9659" t="s">
        <v>41906</v>
      </c>
      <c r="K9659">
        <v>1116</v>
      </c>
      <c r="L9659" t="s">
        <v>30</v>
      </c>
      <c r="M9659" t="s">
        <v>31</v>
      </c>
      <c r="N9659" t="b">
        <v>0</v>
      </c>
      <c r="O9659" t="s">
        <v>41907</v>
      </c>
      <c r="Q9659">
        <v>54</v>
      </c>
      <c r="R9659">
        <v>0</v>
      </c>
      <c r="S9659">
        <v>0</v>
      </c>
      <c r="T9659">
        <v>0</v>
      </c>
    </row>
    <row r="9660" spans="1:20" x14ac:dyDescent="0.25">
      <c r="A9660" t="s">
        <v>23235</v>
      </c>
      <c r="B9660" t="s">
        <v>23236</v>
      </c>
      <c r="C9660" t="s">
        <v>41908</v>
      </c>
      <c r="D9660" t="s">
        <v>41909</v>
      </c>
      <c r="E9660" s="1">
        <v>43257.419444444444</v>
      </c>
      <c r="F9660" t="s">
        <v>41910</v>
      </c>
      <c r="G9660" t="s">
        <v>41905</v>
      </c>
      <c r="H9660">
        <v>28</v>
      </c>
      <c r="I9660" t="s">
        <v>9430</v>
      </c>
      <c r="J9660" t="s">
        <v>427</v>
      </c>
      <c r="K9660">
        <v>803</v>
      </c>
      <c r="L9660" t="s">
        <v>30</v>
      </c>
      <c r="M9660" t="s">
        <v>31</v>
      </c>
      <c r="N9660" t="b">
        <v>0</v>
      </c>
      <c r="O9660" t="s">
        <v>41911</v>
      </c>
      <c r="Q9660">
        <v>79</v>
      </c>
      <c r="R9660">
        <v>0</v>
      </c>
      <c r="S9660">
        <v>0</v>
      </c>
      <c r="T9660">
        <v>0</v>
      </c>
    </row>
    <row r="9661" spans="1:20" x14ac:dyDescent="0.25">
      <c r="A9661" t="s">
        <v>23235</v>
      </c>
      <c r="B9661" t="s">
        <v>23236</v>
      </c>
      <c r="C9661" t="s">
        <v>41912</v>
      </c>
      <c r="D9661" t="s">
        <v>41909</v>
      </c>
      <c r="E9661" s="1">
        <v>43257.419444444444</v>
      </c>
      <c r="F9661" t="s">
        <v>41913</v>
      </c>
      <c r="G9661" t="s">
        <v>41905</v>
      </c>
      <c r="H9661">
        <v>28</v>
      </c>
      <c r="I9661" t="s">
        <v>9430</v>
      </c>
      <c r="J9661" t="s">
        <v>14183</v>
      </c>
      <c r="K9661">
        <v>960</v>
      </c>
      <c r="L9661" t="s">
        <v>30</v>
      </c>
      <c r="M9661" t="s">
        <v>31</v>
      </c>
      <c r="N9661" t="b">
        <v>0</v>
      </c>
      <c r="O9661" t="s">
        <v>41914</v>
      </c>
      <c r="Q9661">
        <v>36</v>
      </c>
      <c r="R9661">
        <v>0</v>
      </c>
      <c r="S9661">
        <v>0</v>
      </c>
      <c r="T9661">
        <v>0</v>
      </c>
    </row>
    <row r="9662" spans="1:20" x14ac:dyDescent="0.25">
      <c r="A9662" t="s">
        <v>23235</v>
      </c>
      <c r="B9662" t="s">
        <v>23236</v>
      </c>
      <c r="C9662" t="s">
        <v>41915</v>
      </c>
      <c r="D9662" t="s">
        <v>41909</v>
      </c>
      <c r="E9662" s="1">
        <v>43257.419444444444</v>
      </c>
      <c r="F9662" t="s">
        <v>41916</v>
      </c>
      <c r="G9662" t="s">
        <v>41905</v>
      </c>
      <c r="H9662">
        <v>28</v>
      </c>
      <c r="I9662" t="s">
        <v>9430</v>
      </c>
      <c r="J9662" t="s">
        <v>6973</v>
      </c>
      <c r="K9662">
        <v>742</v>
      </c>
      <c r="L9662" t="s">
        <v>30</v>
      </c>
      <c r="M9662" t="s">
        <v>31</v>
      </c>
      <c r="N9662" t="b">
        <v>0</v>
      </c>
      <c r="O9662" t="s">
        <v>41917</v>
      </c>
      <c r="Q9662">
        <v>377</v>
      </c>
      <c r="R9662">
        <v>2</v>
      </c>
      <c r="S9662">
        <v>0</v>
      </c>
      <c r="T9662">
        <v>0</v>
      </c>
    </row>
    <row r="9663" spans="1:20" x14ac:dyDescent="0.25">
      <c r="A9663" t="s">
        <v>23235</v>
      </c>
      <c r="B9663" t="s">
        <v>23236</v>
      </c>
      <c r="C9663" t="s">
        <v>41918</v>
      </c>
      <c r="D9663" t="s">
        <v>41909</v>
      </c>
      <c r="E9663" s="1">
        <v>43257.419444444444</v>
      </c>
      <c r="F9663" t="s">
        <v>41919</v>
      </c>
      <c r="G9663" t="s">
        <v>41905</v>
      </c>
      <c r="H9663">
        <v>28</v>
      </c>
      <c r="I9663" t="s">
        <v>9430</v>
      </c>
      <c r="J9663" t="s">
        <v>2974</v>
      </c>
      <c r="K9663">
        <v>375</v>
      </c>
      <c r="L9663" t="s">
        <v>30</v>
      </c>
      <c r="M9663" t="s">
        <v>31</v>
      </c>
      <c r="N9663" t="b">
        <v>0</v>
      </c>
      <c r="O9663" t="s">
        <v>41920</v>
      </c>
      <c r="Q9663">
        <v>97</v>
      </c>
      <c r="R9663">
        <v>0</v>
      </c>
      <c r="S9663">
        <v>0</v>
      </c>
      <c r="T9663">
        <v>0</v>
      </c>
    </row>
    <row r="9664" spans="1:20" x14ac:dyDescent="0.25">
      <c r="A9664" t="s">
        <v>23235</v>
      </c>
      <c r="B9664" t="s">
        <v>23236</v>
      </c>
      <c r="C9664" t="s">
        <v>41921</v>
      </c>
      <c r="D9664" t="s">
        <v>41909</v>
      </c>
      <c r="E9664" s="1">
        <v>43257.419444444444</v>
      </c>
      <c r="F9664" t="s">
        <v>41922</v>
      </c>
      <c r="G9664" t="s">
        <v>41905</v>
      </c>
      <c r="H9664">
        <v>28</v>
      </c>
      <c r="I9664" t="s">
        <v>9430</v>
      </c>
      <c r="J9664" t="s">
        <v>12963</v>
      </c>
      <c r="K9664">
        <v>721</v>
      </c>
      <c r="L9664" t="s">
        <v>30</v>
      </c>
      <c r="M9664" t="s">
        <v>31</v>
      </c>
      <c r="N9664" t="b">
        <v>0</v>
      </c>
      <c r="O9664" t="s">
        <v>41923</v>
      </c>
      <c r="Q9664">
        <v>427</v>
      </c>
      <c r="R9664">
        <v>0</v>
      </c>
      <c r="S9664">
        <v>0</v>
      </c>
      <c r="T9664">
        <v>0</v>
      </c>
    </row>
    <row r="9665" spans="1:20" x14ac:dyDescent="0.25">
      <c r="A9665" t="s">
        <v>23235</v>
      </c>
      <c r="B9665" t="s">
        <v>23236</v>
      </c>
      <c r="C9665" t="s">
        <v>41924</v>
      </c>
      <c r="D9665" t="s">
        <v>41909</v>
      </c>
      <c r="E9665" s="1">
        <v>43257.419444444444</v>
      </c>
      <c r="F9665" t="s">
        <v>41925</v>
      </c>
      <c r="G9665" t="s">
        <v>41905</v>
      </c>
      <c r="H9665">
        <v>28</v>
      </c>
      <c r="I9665" t="s">
        <v>9430</v>
      </c>
      <c r="J9665" t="s">
        <v>6269</v>
      </c>
      <c r="K9665">
        <v>547</v>
      </c>
      <c r="L9665" t="s">
        <v>30</v>
      </c>
      <c r="M9665" t="s">
        <v>31</v>
      </c>
      <c r="N9665" t="b">
        <v>0</v>
      </c>
      <c r="O9665" t="s">
        <v>41926</v>
      </c>
      <c r="Q9665">
        <v>40</v>
      </c>
      <c r="R9665">
        <v>0</v>
      </c>
      <c r="S9665">
        <v>0</v>
      </c>
      <c r="T9665">
        <v>0</v>
      </c>
    </row>
    <row r="9666" spans="1:20" x14ac:dyDescent="0.25">
      <c r="A9666" t="s">
        <v>23235</v>
      </c>
      <c r="B9666" t="s">
        <v>23236</v>
      </c>
      <c r="C9666" t="s">
        <v>41927</v>
      </c>
      <c r="D9666" t="s">
        <v>41928</v>
      </c>
      <c r="E9666" s="1">
        <v>43257.40902777778</v>
      </c>
      <c r="F9666" t="s">
        <v>41929</v>
      </c>
      <c r="G9666" t="s">
        <v>41930</v>
      </c>
      <c r="H9666">
        <v>28</v>
      </c>
      <c r="I9666" t="s">
        <v>9430</v>
      </c>
      <c r="J9666" t="s">
        <v>2193</v>
      </c>
      <c r="K9666">
        <v>565</v>
      </c>
      <c r="L9666" t="s">
        <v>30</v>
      </c>
      <c r="M9666" t="s">
        <v>31</v>
      </c>
      <c r="N9666" t="b">
        <v>0</v>
      </c>
      <c r="O9666" t="s">
        <v>41931</v>
      </c>
      <c r="Q9666">
        <v>47</v>
      </c>
      <c r="R9666">
        <v>0</v>
      </c>
      <c r="S9666">
        <v>0</v>
      </c>
      <c r="T9666">
        <v>0</v>
      </c>
    </row>
    <row r="9667" spans="1:20" x14ac:dyDescent="0.25">
      <c r="A9667" t="s">
        <v>23235</v>
      </c>
      <c r="B9667" t="s">
        <v>23236</v>
      </c>
      <c r="C9667" t="s">
        <v>41932</v>
      </c>
      <c r="D9667" t="s">
        <v>41928</v>
      </c>
      <c r="E9667" s="1">
        <v>43257.40902777778</v>
      </c>
      <c r="F9667" t="s">
        <v>41933</v>
      </c>
      <c r="G9667" t="s">
        <v>41930</v>
      </c>
      <c r="H9667">
        <v>28</v>
      </c>
      <c r="I9667" t="s">
        <v>9430</v>
      </c>
      <c r="J9667" t="s">
        <v>360</v>
      </c>
      <c r="K9667">
        <v>171</v>
      </c>
      <c r="L9667" t="s">
        <v>30</v>
      </c>
      <c r="M9667" t="s">
        <v>31</v>
      </c>
      <c r="N9667" t="b">
        <v>0</v>
      </c>
      <c r="O9667" t="s">
        <v>41934</v>
      </c>
      <c r="Q9667">
        <v>48</v>
      </c>
      <c r="R9667">
        <v>1</v>
      </c>
      <c r="S9667">
        <v>0</v>
      </c>
      <c r="T9667">
        <v>0</v>
      </c>
    </row>
    <row r="9668" spans="1:20" x14ac:dyDescent="0.25">
      <c r="A9668" t="s">
        <v>23235</v>
      </c>
      <c r="B9668" t="s">
        <v>23236</v>
      </c>
      <c r="C9668" t="s">
        <v>41935</v>
      </c>
      <c r="D9668" t="s">
        <v>41928</v>
      </c>
      <c r="E9668" s="1">
        <v>43257.40902777778</v>
      </c>
      <c r="F9668" t="s">
        <v>41936</v>
      </c>
      <c r="G9668" t="s">
        <v>41930</v>
      </c>
      <c r="H9668">
        <v>28</v>
      </c>
      <c r="I9668" t="s">
        <v>9430</v>
      </c>
      <c r="J9668" t="s">
        <v>10130</v>
      </c>
      <c r="K9668">
        <v>433</v>
      </c>
      <c r="L9668" t="s">
        <v>30</v>
      </c>
      <c r="M9668" t="s">
        <v>31</v>
      </c>
      <c r="N9668" t="b">
        <v>0</v>
      </c>
      <c r="O9668" t="s">
        <v>41937</v>
      </c>
      <c r="Q9668">
        <v>72</v>
      </c>
      <c r="R9668">
        <v>0</v>
      </c>
      <c r="S9668">
        <v>0</v>
      </c>
      <c r="T9668">
        <v>0</v>
      </c>
    </row>
    <row r="9669" spans="1:20" x14ac:dyDescent="0.25">
      <c r="A9669" t="s">
        <v>23235</v>
      </c>
      <c r="B9669" t="s">
        <v>23236</v>
      </c>
      <c r="C9669" t="s">
        <v>41938</v>
      </c>
      <c r="D9669" t="s">
        <v>41928</v>
      </c>
      <c r="E9669" s="1">
        <v>43257.40902777778</v>
      </c>
      <c r="F9669" t="s">
        <v>41939</v>
      </c>
      <c r="G9669" t="s">
        <v>41930</v>
      </c>
      <c r="H9669">
        <v>28</v>
      </c>
      <c r="I9669" t="s">
        <v>9430</v>
      </c>
      <c r="J9669" t="s">
        <v>677</v>
      </c>
      <c r="K9669">
        <v>558</v>
      </c>
      <c r="L9669" t="s">
        <v>30</v>
      </c>
      <c r="M9669" t="s">
        <v>31</v>
      </c>
      <c r="N9669" t="b">
        <v>0</v>
      </c>
      <c r="O9669" t="s">
        <v>41940</v>
      </c>
      <c r="Q9669">
        <v>26</v>
      </c>
      <c r="R9669">
        <v>0</v>
      </c>
      <c r="S9669">
        <v>0</v>
      </c>
      <c r="T9669">
        <v>0</v>
      </c>
    </row>
    <row r="9670" spans="1:20" x14ac:dyDescent="0.25">
      <c r="A9670" t="s">
        <v>23235</v>
      </c>
      <c r="B9670" t="s">
        <v>23236</v>
      </c>
      <c r="C9670" t="s">
        <v>41941</v>
      </c>
      <c r="D9670" t="s">
        <v>41928</v>
      </c>
      <c r="E9670" s="1">
        <v>43257.40902777778</v>
      </c>
      <c r="F9670" t="s">
        <v>41942</v>
      </c>
      <c r="G9670" t="s">
        <v>41930</v>
      </c>
      <c r="H9670">
        <v>28</v>
      </c>
      <c r="I9670" t="s">
        <v>9430</v>
      </c>
      <c r="J9670" t="s">
        <v>9028</v>
      </c>
      <c r="K9670">
        <v>702</v>
      </c>
      <c r="L9670" t="s">
        <v>30</v>
      </c>
      <c r="M9670" t="s">
        <v>31</v>
      </c>
      <c r="N9670" t="b">
        <v>0</v>
      </c>
      <c r="O9670" t="s">
        <v>41943</v>
      </c>
      <c r="Q9670">
        <v>36</v>
      </c>
      <c r="R9670">
        <v>1</v>
      </c>
      <c r="S9670">
        <v>0</v>
      </c>
      <c r="T9670">
        <v>0</v>
      </c>
    </row>
    <row r="9671" spans="1:20" x14ac:dyDescent="0.25">
      <c r="A9671" t="s">
        <v>23235</v>
      </c>
      <c r="B9671" t="s">
        <v>23236</v>
      </c>
      <c r="C9671" t="s">
        <v>41944</v>
      </c>
      <c r="D9671" t="s">
        <v>41928</v>
      </c>
      <c r="E9671" s="1">
        <v>43257.40902777778</v>
      </c>
      <c r="F9671" t="s">
        <v>41945</v>
      </c>
      <c r="G9671" t="s">
        <v>41930</v>
      </c>
      <c r="H9671">
        <v>28</v>
      </c>
      <c r="I9671" t="s">
        <v>9430</v>
      </c>
      <c r="J9671" t="s">
        <v>6514</v>
      </c>
      <c r="K9671">
        <v>399</v>
      </c>
      <c r="L9671" t="s">
        <v>30</v>
      </c>
      <c r="M9671" t="s">
        <v>31</v>
      </c>
      <c r="N9671" t="b">
        <v>0</v>
      </c>
      <c r="O9671" t="s">
        <v>41946</v>
      </c>
      <c r="Q9671">
        <v>17</v>
      </c>
      <c r="R9671">
        <v>2</v>
      </c>
      <c r="S9671">
        <v>0</v>
      </c>
      <c r="T9671">
        <v>0</v>
      </c>
    </row>
    <row r="9672" spans="1:20" x14ac:dyDescent="0.25">
      <c r="A9672" t="s">
        <v>23235</v>
      </c>
      <c r="B9672" t="s">
        <v>23236</v>
      </c>
      <c r="C9672" t="s">
        <v>41947</v>
      </c>
      <c r="D9672" t="s">
        <v>41948</v>
      </c>
      <c r="E9672" s="1">
        <v>43257.402083333334</v>
      </c>
      <c r="F9672" t="s">
        <v>41949</v>
      </c>
      <c r="G9672" t="s">
        <v>41950</v>
      </c>
      <c r="H9672">
        <v>28</v>
      </c>
      <c r="I9672" t="s">
        <v>9430</v>
      </c>
      <c r="J9672" t="s">
        <v>7793</v>
      </c>
      <c r="K9672">
        <v>637</v>
      </c>
      <c r="L9672" t="s">
        <v>30</v>
      </c>
      <c r="M9672" t="s">
        <v>31</v>
      </c>
      <c r="N9672" t="b">
        <v>0</v>
      </c>
      <c r="O9672" t="s">
        <v>41951</v>
      </c>
      <c r="Q9672">
        <v>13</v>
      </c>
      <c r="R9672">
        <v>1</v>
      </c>
      <c r="S9672">
        <v>0</v>
      </c>
      <c r="T9672">
        <v>0</v>
      </c>
    </row>
    <row r="9673" spans="1:20" x14ac:dyDescent="0.25">
      <c r="A9673" t="s">
        <v>23235</v>
      </c>
      <c r="B9673" t="s">
        <v>23236</v>
      </c>
      <c r="C9673" t="s">
        <v>41952</v>
      </c>
      <c r="D9673" t="s">
        <v>41948</v>
      </c>
      <c r="E9673" s="1">
        <v>43257.402083333334</v>
      </c>
      <c r="F9673" t="s">
        <v>41953</v>
      </c>
      <c r="G9673" t="s">
        <v>41950</v>
      </c>
      <c r="H9673">
        <v>28</v>
      </c>
      <c r="I9673" t="s">
        <v>9430</v>
      </c>
      <c r="J9673" t="s">
        <v>6468</v>
      </c>
      <c r="K9673">
        <v>195</v>
      </c>
      <c r="L9673" t="s">
        <v>30</v>
      </c>
      <c r="M9673" t="s">
        <v>31</v>
      </c>
      <c r="N9673" t="b">
        <v>0</v>
      </c>
      <c r="O9673" t="s">
        <v>41954</v>
      </c>
      <c r="Q9673">
        <v>68</v>
      </c>
      <c r="R9673">
        <v>1</v>
      </c>
      <c r="S9673">
        <v>0</v>
      </c>
      <c r="T9673">
        <v>0</v>
      </c>
    </row>
    <row r="9674" spans="1:20" x14ac:dyDescent="0.25">
      <c r="A9674" t="s">
        <v>23235</v>
      </c>
      <c r="B9674" t="s">
        <v>23236</v>
      </c>
      <c r="C9674" t="s">
        <v>41955</v>
      </c>
      <c r="D9674" t="s">
        <v>41948</v>
      </c>
      <c r="E9674" s="1">
        <v>43257.402083333334</v>
      </c>
      <c r="F9674" t="s">
        <v>41956</v>
      </c>
      <c r="G9674" t="s">
        <v>41950</v>
      </c>
      <c r="H9674">
        <v>28</v>
      </c>
      <c r="I9674" t="s">
        <v>9430</v>
      </c>
      <c r="J9674" t="s">
        <v>19621</v>
      </c>
      <c r="K9674">
        <v>833</v>
      </c>
      <c r="L9674" t="s">
        <v>30</v>
      </c>
      <c r="M9674" t="s">
        <v>31</v>
      </c>
      <c r="N9674" t="b">
        <v>0</v>
      </c>
      <c r="O9674" t="s">
        <v>41957</v>
      </c>
      <c r="Q9674">
        <v>19</v>
      </c>
      <c r="R9674">
        <v>0</v>
      </c>
      <c r="S9674">
        <v>0</v>
      </c>
      <c r="T9674">
        <v>0</v>
      </c>
    </row>
    <row r="9675" spans="1:20" x14ac:dyDescent="0.25">
      <c r="A9675" t="s">
        <v>23235</v>
      </c>
      <c r="B9675" t="s">
        <v>23236</v>
      </c>
      <c r="C9675" t="s">
        <v>41958</v>
      </c>
      <c r="D9675" t="s">
        <v>41948</v>
      </c>
      <c r="E9675" s="1">
        <v>43257.402083333334</v>
      </c>
      <c r="F9675" t="s">
        <v>41959</v>
      </c>
      <c r="G9675" t="s">
        <v>41950</v>
      </c>
      <c r="H9675">
        <v>28</v>
      </c>
      <c r="I9675" t="s">
        <v>9430</v>
      </c>
      <c r="J9675" t="s">
        <v>3733</v>
      </c>
      <c r="K9675">
        <v>244</v>
      </c>
      <c r="L9675" t="s">
        <v>30</v>
      </c>
      <c r="M9675" t="s">
        <v>31</v>
      </c>
      <c r="N9675" t="b">
        <v>0</v>
      </c>
      <c r="O9675" t="s">
        <v>41960</v>
      </c>
      <c r="Q9675">
        <v>564</v>
      </c>
      <c r="R9675">
        <v>2</v>
      </c>
      <c r="S9675">
        <v>0</v>
      </c>
      <c r="T9675">
        <v>0</v>
      </c>
    </row>
    <row r="9676" spans="1:20" x14ac:dyDescent="0.25">
      <c r="A9676" t="s">
        <v>23235</v>
      </c>
      <c r="B9676" t="s">
        <v>23236</v>
      </c>
      <c r="C9676" t="s">
        <v>41961</v>
      </c>
      <c r="D9676" t="s">
        <v>41948</v>
      </c>
      <c r="E9676" s="1">
        <v>43257.402083333334</v>
      </c>
      <c r="F9676" t="s">
        <v>41962</v>
      </c>
      <c r="G9676" t="s">
        <v>41950</v>
      </c>
      <c r="H9676">
        <v>28</v>
      </c>
      <c r="I9676" t="s">
        <v>9430</v>
      </c>
      <c r="J9676" t="s">
        <v>403</v>
      </c>
      <c r="K9676">
        <v>540</v>
      </c>
      <c r="L9676" t="s">
        <v>30</v>
      </c>
      <c r="M9676" t="s">
        <v>31</v>
      </c>
      <c r="N9676" t="b">
        <v>0</v>
      </c>
      <c r="O9676" t="s">
        <v>41963</v>
      </c>
      <c r="Q9676">
        <v>38</v>
      </c>
      <c r="R9676">
        <v>0</v>
      </c>
      <c r="S9676">
        <v>0</v>
      </c>
      <c r="T9676">
        <v>0</v>
      </c>
    </row>
    <row r="9677" spans="1:20" x14ac:dyDescent="0.25">
      <c r="A9677" t="s">
        <v>23235</v>
      </c>
      <c r="B9677" t="s">
        <v>23236</v>
      </c>
      <c r="C9677" t="s">
        <v>41964</v>
      </c>
      <c r="D9677" t="s">
        <v>41948</v>
      </c>
      <c r="E9677" s="1">
        <v>43257.402083333334</v>
      </c>
      <c r="F9677" t="s">
        <v>41965</v>
      </c>
      <c r="G9677" t="s">
        <v>41950</v>
      </c>
      <c r="H9677">
        <v>28</v>
      </c>
      <c r="I9677" t="s">
        <v>9430</v>
      </c>
      <c r="J9677" t="s">
        <v>142</v>
      </c>
      <c r="K9677">
        <v>529</v>
      </c>
      <c r="L9677" t="s">
        <v>30</v>
      </c>
      <c r="M9677" t="s">
        <v>31</v>
      </c>
      <c r="N9677" t="b">
        <v>0</v>
      </c>
      <c r="O9677" t="s">
        <v>41966</v>
      </c>
      <c r="Q9677">
        <v>15</v>
      </c>
      <c r="R9677">
        <v>0</v>
      </c>
      <c r="S9677">
        <v>0</v>
      </c>
      <c r="T9677">
        <v>0</v>
      </c>
    </row>
    <row r="9678" spans="1:20" x14ac:dyDescent="0.25">
      <c r="A9678" t="s">
        <v>23235</v>
      </c>
      <c r="B9678" t="s">
        <v>23236</v>
      </c>
      <c r="C9678" t="s">
        <v>41967</v>
      </c>
      <c r="D9678" t="s">
        <v>41968</v>
      </c>
      <c r="E9678" s="1">
        <v>43257.326388888891</v>
      </c>
      <c r="F9678" t="s">
        <v>41969</v>
      </c>
      <c r="G9678" t="s">
        <v>41970</v>
      </c>
      <c r="H9678">
        <v>28</v>
      </c>
      <c r="I9678" t="s">
        <v>9430</v>
      </c>
      <c r="J9678" t="s">
        <v>605</v>
      </c>
      <c r="K9678">
        <v>209</v>
      </c>
      <c r="L9678" t="s">
        <v>30</v>
      </c>
      <c r="M9678" t="s">
        <v>31</v>
      </c>
      <c r="N9678" t="b">
        <v>0</v>
      </c>
      <c r="O9678" t="s">
        <v>41971</v>
      </c>
      <c r="Q9678">
        <v>73</v>
      </c>
      <c r="R9678">
        <v>1</v>
      </c>
      <c r="S9678">
        <v>0</v>
      </c>
      <c r="T9678">
        <v>0</v>
      </c>
    </row>
    <row r="9679" spans="1:20" x14ac:dyDescent="0.25">
      <c r="A9679" t="s">
        <v>23235</v>
      </c>
      <c r="B9679" t="s">
        <v>23236</v>
      </c>
      <c r="C9679" t="s">
        <v>41972</v>
      </c>
      <c r="D9679" t="s">
        <v>41968</v>
      </c>
      <c r="E9679" s="1">
        <v>43257.326388888891</v>
      </c>
      <c r="F9679" t="s">
        <v>41973</v>
      </c>
      <c r="G9679" t="s">
        <v>41970</v>
      </c>
      <c r="H9679">
        <v>28</v>
      </c>
      <c r="I9679" t="s">
        <v>9430</v>
      </c>
      <c r="J9679" t="s">
        <v>274</v>
      </c>
      <c r="K9679">
        <v>395</v>
      </c>
      <c r="L9679" t="s">
        <v>30</v>
      </c>
      <c r="M9679" t="s">
        <v>31</v>
      </c>
      <c r="N9679" t="b">
        <v>0</v>
      </c>
      <c r="O9679" t="s">
        <v>41974</v>
      </c>
      <c r="Q9679">
        <v>47</v>
      </c>
      <c r="R9679">
        <v>0</v>
      </c>
      <c r="S9679">
        <v>0</v>
      </c>
      <c r="T9679">
        <v>0</v>
      </c>
    </row>
    <row r="9680" spans="1:20" x14ac:dyDescent="0.25">
      <c r="A9680" t="s">
        <v>23235</v>
      </c>
      <c r="B9680" t="s">
        <v>23236</v>
      </c>
      <c r="C9680" t="s">
        <v>41975</v>
      </c>
      <c r="D9680" t="s">
        <v>41968</v>
      </c>
      <c r="E9680" s="1">
        <v>43257.326388888891</v>
      </c>
      <c r="F9680" t="s">
        <v>41976</v>
      </c>
      <c r="G9680" t="s">
        <v>41970</v>
      </c>
      <c r="H9680">
        <v>28</v>
      </c>
      <c r="I9680" t="s">
        <v>9430</v>
      </c>
      <c r="J9680" t="s">
        <v>2844</v>
      </c>
      <c r="K9680">
        <v>221</v>
      </c>
      <c r="L9680" t="s">
        <v>30</v>
      </c>
      <c r="M9680" t="s">
        <v>31</v>
      </c>
      <c r="N9680" t="b">
        <v>0</v>
      </c>
      <c r="O9680" t="s">
        <v>41977</v>
      </c>
      <c r="Q9680">
        <v>16</v>
      </c>
      <c r="R9680">
        <v>0</v>
      </c>
      <c r="S9680">
        <v>0</v>
      </c>
      <c r="T9680">
        <v>0</v>
      </c>
    </row>
    <row r="9681" spans="1:20" x14ac:dyDescent="0.25">
      <c r="A9681" t="s">
        <v>23235</v>
      </c>
      <c r="B9681" t="s">
        <v>23236</v>
      </c>
      <c r="C9681" t="s">
        <v>41978</v>
      </c>
      <c r="D9681" t="s">
        <v>41979</v>
      </c>
      <c r="E9681" s="1">
        <v>43257.326388888891</v>
      </c>
      <c r="F9681" t="s">
        <v>41980</v>
      </c>
      <c r="G9681" t="s">
        <v>41970</v>
      </c>
      <c r="H9681">
        <v>28</v>
      </c>
      <c r="I9681" t="s">
        <v>9430</v>
      </c>
      <c r="J9681" t="s">
        <v>3645</v>
      </c>
      <c r="K9681">
        <v>470</v>
      </c>
      <c r="L9681" t="s">
        <v>30</v>
      </c>
      <c r="M9681" t="s">
        <v>31</v>
      </c>
      <c r="N9681" t="b">
        <v>0</v>
      </c>
      <c r="O9681" t="s">
        <v>41981</v>
      </c>
      <c r="Q9681">
        <v>45</v>
      </c>
      <c r="R9681">
        <v>0</v>
      </c>
      <c r="S9681">
        <v>0</v>
      </c>
      <c r="T9681">
        <v>0</v>
      </c>
    </row>
    <row r="9682" spans="1:20" x14ac:dyDescent="0.25">
      <c r="A9682" t="s">
        <v>23235</v>
      </c>
      <c r="B9682" t="s">
        <v>23236</v>
      </c>
      <c r="C9682" t="s">
        <v>41982</v>
      </c>
      <c r="D9682" t="s">
        <v>41979</v>
      </c>
      <c r="E9682" s="1">
        <v>43257.326388888891</v>
      </c>
      <c r="F9682" t="s">
        <v>41983</v>
      </c>
      <c r="G9682" t="s">
        <v>41970</v>
      </c>
      <c r="H9682">
        <v>28</v>
      </c>
      <c r="I9682" t="s">
        <v>9430</v>
      </c>
      <c r="J9682" t="s">
        <v>6154</v>
      </c>
      <c r="K9682">
        <v>317</v>
      </c>
      <c r="L9682" t="s">
        <v>30</v>
      </c>
      <c r="M9682" t="s">
        <v>31</v>
      </c>
      <c r="N9682" t="b">
        <v>0</v>
      </c>
      <c r="O9682" t="s">
        <v>41984</v>
      </c>
      <c r="Q9682">
        <v>27</v>
      </c>
      <c r="R9682">
        <v>0</v>
      </c>
      <c r="S9682">
        <v>0</v>
      </c>
      <c r="T9682">
        <v>0</v>
      </c>
    </row>
    <row r="9683" spans="1:20" x14ac:dyDescent="0.25">
      <c r="A9683" t="s">
        <v>23235</v>
      </c>
      <c r="B9683" t="s">
        <v>23236</v>
      </c>
      <c r="C9683" t="s">
        <v>41985</v>
      </c>
      <c r="D9683" t="s">
        <v>41986</v>
      </c>
      <c r="E9683" s="1">
        <v>43257.320833333331</v>
      </c>
      <c r="F9683" t="s">
        <v>41987</v>
      </c>
      <c r="G9683" t="s">
        <v>41988</v>
      </c>
      <c r="H9683">
        <v>28</v>
      </c>
      <c r="I9683" t="s">
        <v>9430</v>
      </c>
      <c r="J9683" t="s">
        <v>6075</v>
      </c>
      <c r="K9683">
        <v>143</v>
      </c>
      <c r="L9683" t="s">
        <v>30</v>
      </c>
      <c r="M9683" t="s">
        <v>31</v>
      </c>
      <c r="N9683" t="b">
        <v>0</v>
      </c>
      <c r="O9683" t="s">
        <v>41989</v>
      </c>
      <c r="Q9683">
        <v>5</v>
      </c>
      <c r="R9683">
        <v>0</v>
      </c>
      <c r="S9683">
        <v>0</v>
      </c>
      <c r="T9683">
        <v>0</v>
      </c>
    </row>
    <row r="9684" spans="1:20" x14ac:dyDescent="0.25">
      <c r="A9684" t="s">
        <v>23235</v>
      </c>
      <c r="B9684" t="s">
        <v>23236</v>
      </c>
      <c r="C9684" t="s">
        <v>41990</v>
      </c>
      <c r="D9684" t="s">
        <v>41986</v>
      </c>
      <c r="E9684" s="1">
        <v>43257.320833333331</v>
      </c>
      <c r="F9684" t="s">
        <v>41991</v>
      </c>
      <c r="G9684" t="s">
        <v>41988</v>
      </c>
      <c r="H9684">
        <v>28</v>
      </c>
      <c r="I9684" t="s">
        <v>9430</v>
      </c>
      <c r="J9684" t="s">
        <v>2987</v>
      </c>
      <c r="K9684">
        <v>240</v>
      </c>
      <c r="L9684" t="s">
        <v>30</v>
      </c>
      <c r="M9684" t="s">
        <v>31</v>
      </c>
      <c r="N9684" t="b">
        <v>0</v>
      </c>
      <c r="O9684" t="s">
        <v>41992</v>
      </c>
      <c r="Q9684">
        <v>10</v>
      </c>
      <c r="R9684">
        <v>1</v>
      </c>
      <c r="S9684">
        <v>0</v>
      </c>
      <c r="T9684">
        <v>0</v>
      </c>
    </row>
    <row r="9685" spans="1:20" x14ac:dyDescent="0.25">
      <c r="A9685" t="s">
        <v>23235</v>
      </c>
      <c r="B9685" t="s">
        <v>23236</v>
      </c>
      <c r="C9685" t="s">
        <v>41993</v>
      </c>
      <c r="D9685" t="s">
        <v>41986</v>
      </c>
      <c r="E9685" s="1">
        <v>43257.320833333331</v>
      </c>
      <c r="F9685" t="s">
        <v>41994</v>
      </c>
      <c r="G9685" t="s">
        <v>41988</v>
      </c>
      <c r="H9685">
        <v>28</v>
      </c>
      <c r="I9685" t="s">
        <v>9430</v>
      </c>
      <c r="J9685" t="s">
        <v>457</v>
      </c>
      <c r="K9685">
        <v>124</v>
      </c>
      <c r="L9685" t="s">
        <v>30</v>
      </c>
      <c r="M9685" t="s">
        <v>31</v>
      </c>
      <c r="N9685" t="b">
        <v>0</v>
      </c>
      <c r="O9685" t="s">
        <v>41995</v>
      </c>
      <c r="Q9685">
        <v>4</v>
      </c>
      <c r="R9685">
        <v>0</v>
      </c>
      <c r="S9685">
        <v>0</v>
      </c>
      <c r="T9685">
        <v>0</v>
      </c>
    </row>
    <row r="9686" spans="1:20" x14ac:dyDescent="0.25">
      <c r="A9686" t="s">
        <v>23235</v>
      </c>
      <c r="B9686" t="s">
        <v>23236</v>
      </c>
      <c r="C9686" t="s">
        <v>41996</v>
      </c>
      <c r="D9686" t="s">
        <v>41986</v>
      </c>
      <c r="E9686" s="1">
        <v>43257.320833333331</v>
      </c>
      <c r="F9686" t="s">
        <v>41997</v>
      </c>
      <c r="G9686" t="s">
        <v>41988</v>
      </c>
      <c r="H9686">
        <v>28</v>
      </c>
      <c r="I9686" t="s">
        <v>9430</v>
      </c>
      <c r="J9686" t="s">
        <v>13088</v>
      </c>
      <c r="K9686">
        <v>394</v>
      </c>
      <c r="L9686" t="s">
        <v>30</v>
      </c>
      <c r="M9686" t="s">
        <v>31</v>
      </c>
      <c r="N9686" t="b">
        <v>0</v>
      </c>
      <c r="O9686" t="s">
        <v>41998</v>
      </c>
      <c r="Q9686">
        <v>10</v>
      </c>
      <c r="R9686">
        <v>0</v>
      </c>
      <c r="S9686">
        <v>0</v>
      </c>
      <c r="T9686">
        <v>0</v>
      </c>
    </row>
    <row r="9687" spans="1:20" x14ac:dyDescent="0.25">
      <c r="A9687" t="s">
        <v>23235</v>
      </c>
      <c r="B9687" t="s">
        <v>23236</v>
      </c>
      <c r="C9687" t="s">
        <v>41999</v>
      </c>
      <c r="D9687" t="s">
        <v>41986</v>
      </c>
      <c r="E9687" s="1">
        <v>43257.320833333331</v>
      </c>
      <c r="F9687" t="s">
        <v>42000</v>
      </c>
      <c r="G9687" t="s">
        <v>41988</v>
      </c>
      <c r="H9687">
        <v>28</v>
      </c>
      <c r="I9687" t="s">
        <v>9430</v>
      </c>
      <c r="J9687" t="s">
        <v>269</v>
      </c>
      <c r="K9687">
        <v>508</v>
      </c>
      <c r="L9687" t="s">
        <v>30</v>
      </c>
      <c r="M9687" t="s">
        <v>31</v>
      </c>
      <c r="N9687" t="b">
        <v>0</v>
      </c>
      <c r="O9687" t="s">
        <v>42001</v>
      </c>
      <c r="Q9687">
        <v>12</v>
      </c>
      <c r="R9687">
        <v>0</v>
      </c>
      <c r="S9687">
        <v>0</v>
      </c>
      <c r="T9687">
        <v>0</v>
      </c>
    </row>
    <row r="9688" spans="1:20" x14ac:dyDescent="0.25">
      <c r="A9688" t="s">
        <v>23235</v>
      </c>
      <c r="B9688" t="s">
        <v>23236</v>
      </c>
      <c r="C9688" t="s">
        <v>42002</v>
      </c>
      <c r="D9688" t="s">
        <v>42003</v>
      </c>
      <c r="E9688" s="1">
        <v>43257.320833333331</v>
      </c>
      <c r="F9688" t="s">
        <v>42004</v>
      </c>
      <c r="G9688" t="s">
        <v>41988</v>
      </c>
      <c r="H9688">
        <v>28</v>
      </c>
      <c r="I9688" t="s">
        <v>9430</v>
      </c>
      <c r="J9688" t="s">
        <v>5459</v>
      </c>
      <c r="K9688">
        <v>206</v>
      </c>
      <c r="L9688" t="s">
        <v>30</v>
      </c>
      <c r="M9688" t="s">
        <v>31</v>
      </c>
      <c r="N9688" t="b">
        <v>0</v>
      </c>
      <c r="O9688" t="s">
        <v>42005</v>
      </c>
      <c r="Q9688">
        <v>9</v>
      </c>
      <c r="R9688">
        <v>0</v>
      </c>
      <c r="S9688">
        <v>0</v>
      </c>
      <c r="T9688">
        <v>0</v>
      </c>
    </row>
    <row r="9689" spans="1:20" x14ac:dyDescent="0.25">
      <c r="A9689" t="s">
        <v>23235</v>
      </c>
      <c r="B9689" t="s">
        <v>23236</v>
      </c>
      <c r="C9689" t="s">
        <v>42006</v>
      </c>
      <c r="D9689" t="s">
        <v>42003</v>
      </c>
      <c r="E9689" s="1">
        <v>43257.320833333331</v>
      </c>
      <c r="F9689" t="s">
        <v>42007</v>
      </c>
      <c r="G9689" t="s">
        <v>41988</v>
      </c>
      <c r="H9689">
        <v>28</v>
      </c>
      <c r="I9689" t="s">
        <v>9430</v>
      </c>
      <c r="J9689" t="s">
        <v>3982</v>
      </c>
      <c r="K9689">
        <v>139</v>
      </c>
      <c r="L9689" t="s">
        <v>30</v>
      </c>
      <c r="M9689" t="s">
        <v>31</v>
      </c>
      <c r="N9689" t="b">
        <v>0</v>
      </c>
      <c r="O9689" t="s">
        <v>42008</v>
      </c>
      <c r="Q9689">
        <v>14</v>
      </c>
      <c r="R9689">
        <v>0</v>
      </c>
      <c r="S9689">
        <v>0</v>
      </c>
      <c r="T9689">
        <v>0</v>
      </c>
    </row>
    <row r="9690" spans="1:20" x14ac:dyDescent="0.25">
      <c r="A9690" t="s">
        <v>23235</v>
      </c>
      <c r="B9690" t="s">
        <v>23236</v>
      </c>
      <c r="C9690" t="s">
        <v>42009</v>
      </c>
      <c r="D9690" t="s">
        <v>42003</v>
      </c>
      <c r="E9690" s="1">
        <v>43257.320833333331</v>
      </c>
      <c r="F9690" t="s">
        <v>42010</v>
      </c>
      <c r="G9690" t="s">
        <v>41988</v>
      </c>
      <c r="H9690">
        <v>28</v>
      </c>
      <c r="I9690" t="s">
        <v>9430</v>
      </c>
      <c r="J9690" t="s">
        <v>10277</v>
      </c>
      <c r="K9690">
        <v>177</v>
      </c>
      <c r="L9690" t="s">
        <v>30</v>
      </c>
      <c r="M9690" t="s">
        <v>31</v>
      </c>
      <c r="N9690" t="b">
        <v>0</v>
      </c>
      <c r="O9690" t="s">
        <v>42011</v>
      </c>
      <c r="Q9690">
        <v>6</v>
      </c>
      <c r="R9690">
        <v>0</v>
      </c>
      <c r="S9690">
        <v>0</v>
      </c>
      <c r="T9690">
        <v>0</v>
      </c>
    </row>
    <row r="9691" spans="1:20" x14ac:dyDescent="0.25">
      <c r="A9691" t="s">
        <v>23235</v>
      </c>
      <c r="B9691" t="s">
        <v>23236</v>
      </c>
      <c r="C9691" t="s">
        <v>42012</v>
      </c>
      <c r="D9691" t="s">
        <v>42013</v>
      </c>
      <c r="E9691" s="1">
        <v>43257.320833333331</v>
      </c>
      <c r="F9691" t="s">
        <v>42014</v>
      </c>
      <c r="G9691" t="s">
        <v>41988</v>
      </c>
      <c r="H9691">
        <v>28</v>
      </c>
      <c r="I9691" t="s">
        <v>9430</v>
      </c>
      <c r="J9691" t="s">
        <v>892</v>
      </c>
      <c r="K9691">
        <v>54</v>
      </c>
      <c r="L9691" t="s">
        <v>30</v>
      </c>
      <c r="M9691" t="s">
        <v>31</v>
      </c>
      <c r="N9691" t="b">
        <v>0</v>
      </c>
      <c r="O9691" t="s">
        <v>42015</v>
      </c>
      <c r="Q9691">
        <v>38</v>
      </c>
      <c r="R9691">
        <v>1</v>
      </c>
      <c r="S9691">
        <v>0</v>
      </c>
      <c r="T9691">
        <v>0</v>
      </c>
    </row>
    <row r="9692" spans="1:20" x14ac:dyDescent="0.25">
      <c r="A9692" t="s">
        <v>23235</v>
      </c>
      <c r="B9692" t="s">
        <v>23236</v>
      </c>
      <c r="C9692" t="s">
        <v>42016</v>
      </c>
      <c r="D9692" t="s">
        <v>42013</v>
      </c>
      <c r="E9692" s="1">
        <v>43257.320833333331</v>
      </c>
      <c r="F9692" t="s">
        <v>42017</v>
      </c>
      <c r="G9692" t="s">
        <v>41988</v>
      </c>
      <c r="H9692">
        <v>28</v>
      </c>
      <c r="I9692" t="s">
        <v>9430</v>
      </c>
      <c r="J9692" t="s">
        <v>15903</v>
      </c>
      <c r="K9692">
        <v>250</v>
      </c>
      <c r="L9692" t="s">
        <v>30</v>
      </c>
      <c r="M9692" t="s">
        <v>31</v>
      </c>
      <c r="N9692" t="b">
        <v>0</v>
      </c>
      <c r="O9692" t="s">
        <v>42018</v>
      </c>
      <c r="Q9692">
        <v>34</v>
      </c>
      <c r="R9692">
        <v>0</v>
      </c>
      <c r="S9692">
        <v>0</v>
      </c>
      <c r="T9692">
        <v>0</v>
      </c>
    </row>
    <row r="9693" spans="1:20" x14ac:dyDescent="0.25">
      <c r="A9693" t="s">
        <v>23235</v>
      </c>
      <c r="B9693" t="s">
        <v>23236</v>
      </c>
      <c r="C9693" t="s">
        <v>42019</v>
      </c>
      <c r="D9693" t="s">
        <v>42013</v>
      </c>
      <c r="E9693" s="1">
        <v>43257.320833333331</v>
      </c>
      <c r="F9693" t="s">
        <v>42020</v>
      </c>
      <c r="G9693" t="s">
        <v>41988</v>
      </c>
      <c r="H9693">
        <v>28</v>
      </c>
      <c r="I9693" t="s">
        <v>9430</v>
      </c>
      <c r="J9693" t="s">
        <v>5401</v>
      </c>
      <c r="K9693">
        <v>186</v>
      </c>
      <c r="L9693" t="s">
        <v>30</v>
      </c>
      <c r="M9693" t="s">
        <v>31</v>
      </c>
      <c r="N9693" t="b">
        <v>0</v>
      </c>
      <c r="O9693" t="s">
        <v>42021</v>
      </c>
      <c r="Q9693">
        <v>83</v>
      </c>
      <c r="R9693">
        <v>3</v>
      </c>
      <c r="S9693">
        <v>1</v>
      </c>
      <c r="T9693">
        <v>0</v>
      </c>
    </row>
    <row r="9694" spans="1:20" x14ac:dyDescent="0.25">
      <c r="A9694" t="s">
        <v>23235</v>
      </c>
      <c r="B9694" t="s">
        <v>23236</v>
      </c>
      <c r="C9694" t="s">
        <v>42022</v>
      </c>
      <c r="D9694" t="s">
        <v>42023</v>
      </c>
      <c r="E9694" s="1">
        <v>43257.316666666666</v>
      </c>
      <c r="F9694" t="s">
        <v>42024</v>
      </c>
      <c r="G9694" t="s">
        <v>42025</v>
      </c>
      <c r="H9694">
        <v>28</v>
      </c>
      <c r="I9694" t="s">
        <v>9430</v>
      </c>
      <c r="J9694" t="s">
        <v>5408</v>
      </c>
      <c r="K9694">
        <v>422</v>
      </c>
      <c r="L9694" t="s">
        <v>30</v>
      </c>
      <c r="M9694" t="s">
        <v>31</v>
      </c>
      <c r="N9694" t="b">
        <v>0</v>
      </c>
      <c r="O9694" t="s">
        <v>42026</v>
      </c>
      <c r="Q9694">
        <v>46</v>
      </c>
      <c r="R9694">
        <v>1</v>
      </c>
      <c r="S9694">
        <v>0</v>
      </c>
      <c r="T9694">
        <v>0</v>
      </c>
    </row>
    <row r="9695" spans="1:20" x14ac:dyDescent="0.25">
      <c r="A9695" t="s">
        <v>23235</v>
      </c>
      <c r="B9695" t="s">
        <v>23236</v>
      </c>
      <c r="C9695" t="s">
        <v>42027</v>
      </c>
      <c r="D9695" t="s">
        <v>42023</v>
      </c>
      <c r="E9695" s="1">
        <v>43257.316666666666</v>
      </c>
      <c r="F9695" t="s">
        <v>42028</v>
      </c>
      <c r="G9695" t="s">
        <v>42025</v>
      </c>
      <c r="H9695">
        <v>28</v>
      </c>
      <c r="I9695" t="s">
        <v>9430</v>
      </c>
      <c r="J9695" t="s">
        <v>5092</v>
      </c>
      <c r="K9695">
        <v>623</v>
      </c>
      <c r="L9695" t="s">
        <v>30</v>
      </c>
      <c r="M9695" t="s">
        <v>31</v>
      </c>
      <c r="N9695" t="b">
        <v>0</v>
      </c>
      <c r="O9695" t="s">
        <v>42029</v>
      </c>
      <c r="Q9695">
        <v>81</v>
      </c>
      <c r="R9695">
        <v>0</v>
      </c>
      <c r="S9695">
        <v>0</v>
      </c>
      <c r="T9695">
        <v>0</v>
      </c>
    </row>
    <row r="9696" spans="1:20" x14ac:dyDescent="0.25">
      <c r="A9696" t="s">
        <v>23235</v>
      </c>
      <c r="B9696" t="s">
        <v>23236</v>
      </c>
      <c r="C9696" t="s">
        <v>42030</v>
      </c>
      <c r="D9696" t="s">
        <v>42023</v>
      </c>
      <c r="E9696" s="1">
        <v>43257.316666666666</v>
      </c>
      <c r="F9696" t="s">
        <v>42031</v>
      </c>
      <c r="G9696" t="s">
        <v>42025</v>
      </c>
      <c r="H9696">
        <v>28</v>
      </c>
      <c r="I9696" t="s">
        <v>9430</v>
      </c>
      <c r="J9696" t="s">
        <v>7254</v>
      </c>
      <c r="K9696">
        <v>602</v>
      </c>
      <c r="L9696" t="s">
        <v>30</v>
      </c>
      <c r="M9696" t="s">
        <v>31</v>
      </c>
      <c r="N9696" t="b">
        <v>0</v>
      </c>
      <c r="O9696" t="s">
        <v>42032</v>
      </c>
      <c r="Q9696">
        <v>1284</v>
      </c>
      <c r="R9696">
        <v>6</v>
      </c>
      <c r="S9696">
        <v>0</v>
      </c>
      <c r="T9696">
        <v>0</v>
      </c>
    </row>
    <row r="9697" spans="1:20" x14ac:dyDescent="0.25">
      <c r="A9697" t="s">
        <v>23235</v>
      </c>
      <c r="B9697" t="s">
        <v>23236</v>
      </c>
      <c r="C9697" t="s">
        <v>42033</v>
      </c>
      <c r="D9697" t="s">
        <v>42023</v>
      </c>
      <c r="E9697" s="1">
        <v>43257.316666666666</v>
      </c>
      <c r="F9697" t="s">
        <v>42034</v>
      </c>
      <c r="G9697" t="s">
        <v>42025</v>
      </c>
      <c r="H9697">
        <v>28</v>
      </c>
      <c r="I9697" t="s">
        <v>9430</v>
      </c>
      <c r="J9697" t="s">
        <v>42035</v>
      </c>
      <c r="K9697">
        <v>1062</v>
      </c>
      <c r="L9697" t="s">
        <v>30</v>
      </c>
      <c r="M9697" t="s">
        <v>31</v>
      </c>
      <c r="N9697" t="b">
        <v>0</v>
      </c>
      <c r="O9697" t="s">
        <v>42036</v>
      </c>
      <c r="Q9697">
        <v>392</v>
      </c>
      <c r="R9697">
        <v>3</v>
      </c>
      <c r="S9697">
        <v>1</v>
      </c>
      <c r="T9697">
        <v>0</v>
      </c>
    </row>
    <row r="9698" spans="1:20" x14ac:dyDescent="0.25">
      <c r="A9698" t="s">
        <v>23235</v>
      </c>
      <c r="B9698" t="s">
        <v>23236</v>
      </c>
      <c r="C9698" t="s">
        <v>42037</v>
      </c>
      <c r="D9698" t="s">
        <v>42023</v>
      </c>
      <c r="E9698" s="1">
        <v>43257.316666666666</v>
      </c>
      <c r="F9698" t="s">
        <v>42038</v>
      </c>
      <c r="G9698" t="s">
        <v>42025</v>
      </c>
      <c r="H9698">
        <v>28</v>
      </c>
      <c r="I9698" t="s">
        <v>9430</v>
      </c>
      <c r="J9698" t="s">
        <v>1817</v>
      </c>
      <c r="K9698">
        <v>168</v>
      </c>
      <c r="L9698" t="s">
        <v>30</v>
      </c>
      <c r="M9698" t="s">
        <v>31</v>
      </c>
      <c r="N9698" t="b">
        <v>0</v>
      </c>
      <c r="O9698" t="s">
        <v>42039</v>
      </c>
      <c r="Q9698">
        <v>111</v>
      </c>
      <c r="R9698">
        <v>2</v>
      </c>
      <c r="S9698">
        <v>0</v>
      </c>
      <c r="T9698">
        <v>0</v>
      </c>
    </row>
    <row r="9699" spans="1:20" x14ac:dyDescent="0.25">
      <c r="A9699" t="s">
        <v>23235</v>
      </c>
      <c r="B9699" t="s">
        <v>23236</v>
      </c>
      <c r="C9699" t="s">
        <v>42040</v>
      </c>
      <c r="D9699" t="s">
        <v>42041</v>
      </c>
      <c r="E9699" s="1">
        <v>43257.313888888886</v>
      </c>
      <c r="F9699" t="s">
        <v>42042</v>
      </c>
      <c r="G9699" t="s">
        <v>42043</v>
      </c>
      <c r="H9699">
        <v>28</v>
      </c>
      <c r="I9699" t="s">
        <v>9430</v>
      </c>
      <c r="J9699" t="s">
        <v>5327</v>
      </c>
      <c r="K9699">
        <v>390</v>
      </c>
      <c r="L9699" t="s">
        <v>30</v>
      </c>
      <c r="M9699" t="s">
        <v>31</v>
      </c>
      <c r="N9699" t="b">
        <v>0</v>
      </c>
      <c r="O9699" t="s">
        <v>42044</v>
      </c>
      <c r="Q9699">
        <v>13</v>
      </c>
      <c r="R9699">
        <v>1</v>
      </c>
      <c r="S9699">
        <v>0</v>
      </c>
      <c r="T9699">
        <v>0</v>
      </c>
    </row>
    <row r="9700" spans="1:20" x14ac:dyDescent="0.25">
      <c r="A9700" t="s">
        <v>23235</v>
      </c>
      <c r="B9700" t="s">
        <v>23236</v>
      </c>
      <c r="C9700" t="s">
        <v>42045</v>
      </c>
      <c r="D9700" t="s">
        <v>42041</v>
      </c>
      <c r="E9700" s="1">
        <v>43257.313888888886</v>
      </c>
      <c r="F9700" t="s">
        <v>42046</v>
      </c>
      <c r="G9700" t="s">
        <v>42043</v>
      </c>
      <c r="H9700">
        <v>28</v>
      </c>
      <c r="I9700" t="s">
        <v>9430</v>
      </c>
      <c r="J9700" t="s">
        <v>7435</v>
      </c>
      <c r="K9700">
        <v>208</v>
      </c>
      <c r="L9700" t="s">
        <v>30</v>
      </c>
      <c r="M9700" t="s">
        <v>31</v>
      </c>
      <c r="N9700" t="b">
        <v>0</v>
      </c>
      <c r="O9700" t="s">
        <v>42047</v>
      </c>
      <c r="Q9700">
        <v>3</v>
      </c>
      <c r="R9700">
        <v>0</v>
      </c>
      <c r="S9700">
        <v>0</v>
      </c>
      <c r="T9700">
        <v>0</v>
      </c>
    </row>
    <row r="9701" spans="1:20" x14ac:dyDescent="0.25">
      <c r="A9701" t="s">
        <v>23235</v>
      </c>
      <c r="B9701" t="s">
        <v>23236</v>
      </c>
      <c r="C9701" t="s">
        <v>42048</v>
      </c>
      <c r="D9701" t="s">
        <v>42041</v>
      </c>
      <c r="E9701" s="1">
        <v>43257.313888888886</v>
      </c>
      <c r="F9701" t="s">
        <v>42049</v>
      </c>
      <c r="G9701" t="s">
        <v>42043</v>
      </c>
      <c r="H9701">
        <v>28</v>
      </c>
      <c r="I9701" t="s">
        <v>9430</v>
      </c>
      <c r="J9701" t="s">
        <v>5424</v>
      </c>
      <c r="K9701">
        <v>222</v>
      </c>
      <c r="L9701" t="s">
        <v>30</v>
      </c>
      <c r="M9701" t="s">
        <v>31</v>
      </c>
      <c r="N9701" t="b">
        <v>0</v>
      </c>
      <c r="O9701" t="s">
        <v>42050</v>
      </c>
      <c r="Q9701">
        <v>25</v>
      </c>
      <c r="R9701">
        <v>0</v>
      </c>
      <c r="S9701">
        <v>0</v>
      </c>
      <c r="T9701">
        <v>0</v>
      </c>
    </row>
    <row r="9702" spans="1:20" x14ac:dyDescent="0.25">
      <c r="A9702" t="s">
        <v>23235</v>
      </c>
      <c r="B9702" t="s">
        <v>23236</v>
      </c>
      <c r="C9702" t="s">
        <v>42051</v>
      </c>
      <c r="D9702" t="s">
        <v>42041</v>
      </c>
      <c r="E9702" s="1">
        <v>43257.313888888886</v>
      </c>
      <c r="F9702" t="s">
        <v>42052</v>
      </c>
      <c r="G9702" t="s">
        <v>42043</v>
      </c>
      <c r="H9702">
        <v>28</v>
      </c>
      <c r="I9702" t="s">
        <v>9430</v>
      </c>
      <c r="J9702" t="s">
        <v>6666</v>
      </c>
      <c r="K9702">
        <v>153</v>
      </c>
      <c r="L9702" t="s">
        <v>30</v>
      </c>
      <c r="M9702" t="s">
        <v>31</v>
      </c>
      <c r="N9702" t="b">
        <v>0</v>
      </c>
      <c r="O9702" t="s">
        <v>42053</v>
      </c>
      <c r="Q9702">
        <v>66</v>
      </c>
      <c r="R9702">
        <v>2</v>
      </c>
      <c r="S9702">
        <v>0</v>
      </c>
      <c r="T9702">
        <v>0</v>
      </c>
    </row>
    <row r="9703" spans="1:20" x14ac:dyDescent="0.25">
      <c r="A9703" t="s">
        <v>23235</v>
      </c>
      <c r="B9703" t="s">
        <v>23236</v>
      </c>
      <c r="C9703" t="s">
        <v>42054</v>
      </c>
      <c r="D9703" t="s">
        <v>42041</v>
      </c>
      <c r="E9703" s="1">
        <v>43257.313888888886</v>
      </c>
      <c r="F9703" t="s">
        <v>42055</v>
      </c>
      <c r="G9703" t="s">
        <v>42043</v>
      </c>
      <c r="H9703">
        <v>28</v>
      </c>
      <c r="I9703" t="s">
        <v>9430</v>
      </c>
      <c r="J9703" t="s">
        <v>11463</v>
      </c>
      <c r="K9703">
        <v>400</v>
      </c>
      <c r="L9703" t="s">
        <v>30</v>
      </c>
      <c r="M9703" t="s">
        <v>31</v>
      </c>
      <c r="N9703" t="b">
        <v>0</v>
      </c>
      <c r="O9703" t="s">
        <v>42056</v>
      </c>
      <c r="Q9703">
        <v>20</v>
      </c>
      <c r="R9703">
        <v>0</v>
      </c>
      <c r="S9703">
        <v>0</v>
      </c>
      <c r="T9703">
        <v>0</v>
      </c>
    </row>
    <row r="9704" spans="1:20" x14ac:dyDescent="0.25">
      <c r="A9704" t="s">
        <v>23235</v>
      </c>
      <c r="B9704" t="s">
        <v>23236</v>
      </c>
      <c r="C9704" t="s">
        <v>42057</v>
      </c>
      <c r="D9704" t="s">
        <v>42058</v>
      </c>
      <c r="E9704" s="1">
        <v>43257.268055555556</v>
      </c>
      <c r="F9704" t="s">
        <v>42059</v>
      </c>
      <c r="G9704" t="s">
        <v>42060</v>
      </c>
      <c r="H9704">
        <v>28</v>
      </c>
      <c r="I9704" t="s">
        <v>9430</v>
      </c>
      <c r="J9704" t="s">
        <v>10277</v>
      </c>
      <c r="K9704">
        <v>177</v>
      </c>
      <c r="L9704" t="s">
        <v>30</v>
      </c>
      <c r="M9704" t="s">
        <v>31</v>
      </c>
      <c r="N9704" t="b">
        <v>0</v>
      </c>
      <c r="O9704" t="s">
        <v>42061</v>
      </c>
      <c r="Q9704">
        <v>30</v>
      </c>
      <c r="R9704">
        <v>0</v>
      </c>
      <c r="S9704">
        <v>0</v>
      </c>
      <c r="T9704">
        <v>0</v>
      </c>
    </row>
    <row r="9705" spans="1:20" x14ac:dyDescent="0.25">
      <c r="A9705" t="s">
        <v>23235</v>
      </c>
      <c r="B9705" t="s">
        <v>23236</v>
      </c>
      <c r="C9705" t="s">
        <v>42062</v>
      </c>
      <c r="D9705" t="s">
        <v>42058</v>
      </c>
      <c r="E9705" s="1">
        <v>43257.268055555556</v>
      </c>
      <c r="F9705" t="s">
        <v>42063</v>
      </c>
      <c r="G9705" t="s">
        <v>42060</v>
      </c>
      <c r="H9705">
        <v>28</v>
      </c>
      <c r="I9705" t="s">
        <v>9430</v>
      </c>
      <c r="J9705" t="s">
        <v>11076</v>
      </c>
      <c r="K9705">
        <v>388</v>
      </c>
      <c r="L9705" t="s">
        <v>30</v>
      </c>
      <c r="M9705" t="s">
        <v>31</v>
      </c>
      <c r="N9705" t="b">
        <v>0</v>
      </c>
      <c r="O9705" t="s">
        <v>42064</v>
      </c>
      <c r="Q9705">
        <v>25</v>
      </c>
      <c r="R9705">
        <v>0</v>
      </c>
      <c r="S9705">
        <v>0</v>
      </c>
      <c r="T9705">
        <v>0</v>
      </c>
    </row>
    <row r="9706" spans="1:20" x14ac:dyDescent="0.25">
      <c r="A9706" t="s">
        <v>23235</v>
      </c>
      <c r="B9706" t="s">
        <v>23236</v>
      </c>
      <c r="C9706" t="s">
        <v>42065</v>
      </c>
      <c r="D9706" t="s">
        <v>42058</v>
      </c>
      <c r="E9706" s="1">
        <v>43257.268055555556</v>
      </c>
      <c r="F9706" t="s">
        <v>42066</v>
      </c>
      <c r="G9706" t="s">
        <v>42060</v>
      </c>
      <c r="H9706">
        <v>28</v>
      </c>
      <c r="I9706" t="s">
        <v>9430</v>
      </c>
      <c r="J9706" t="s">
        <v>3243</v>
      </c>
      <c r="K9706">
        <v>323</v>
      </c>
      <c r="L9706" t="s">
        <v>30</v>
      </c>
      <c r="M9706" t="s">
        <v>31</v>
      </c>
      <c r="N9706" t="b">
        <v>0</v>
      </c>
      <c r="O9706" t="s">
        <v>42067</v>
      </c>
      <c r="Q9706">
        <v>9</v>
      </c>
      <c r="R9706">
        <v>0</v>
      </c>
      <c r="S9706">
        <v>0</v>
      </c>
      <c r="T9706">
        <v>0</v>
      </c>
    </row>
    <row r="9707" spans="1:20" x14ac:dyDescent="0.25">
      <c r="A9707" t="s">
        <v>23235</v>
      </c>
      <c r="B9707" t="s">
        <v>23236</v>
      </c>
      <c r="C9707" t="s">
        <v>42068</v>
      </c>
      <c r="D9707" t="s">
        <v>42058</v>
      </c>
      <c r="E9707" s="1">
        <v>43257.268055555556</v>
      </c>
      <c r="F9707" t="s">
        <v>42069</v>
      </c>
      <c r="G9707" t="s">
        <v>42060</v>
      </c>
      <c r="H9707">
        <v>28</v>
      </c>
      <c r="I9707" t="s">
        <v>9430</v>
      </c>
      <c r="J9707" t="s">
        <v>202</v>
      </c>
      <c r="K9707">
        <v>694</v>
      </c>
      <c r="L9707" t="s">
        <v>30</v>
      </c>
      <c r="M9707" t="s">
        <v>31</v>
      </c>
      <c r="N9707" t="b">
        <v>0</v>
      </c>
      <c r="O9707" t="s">
        <v>42070</v>
      </c>
      <c r="Q9707">
        <v>8</v>
      </c>
      <c r="R9707">
        <v>0</v>
      </c>
      <c r="S9707">
        <v>0</v>
      </c>
      <c r="T9707">
        <v>0</v>
      </c>
    </row>
    <row r="9708" spans="1:20" x14ac:dyDescent="0.25">
      <c r="A9708" t="s">
        <v>23235</v>
      </c>
      <c r="B9708" t="s">
        <v>23236</v>
      </c>
      <c r="C9708" t="s">
        <v>42071</v>
      </c>
      <c r="D9708" t="s">
        <v>42072</v>
      </c>
      <c r="E9708" s="1">
        <v>43257.261805555558</v>
      </c>
      <c r="F9708" t="s">
        <v>42073</v>
      </c>
      <c r="G9708" t="s">
        <v>42074</v>
      </c>
      <c r="H9708">
        <v>28</v>
      </c>
      <c r="I9708" t="s">
        <v>9430</v>
      </c>
      <c r="J9708" t="s">
        <v>12740</v>
      </c>
      <c r="K9708">
        <v>267</v>
      </c>
      <c r="L9708" t="s">
        <v>30</v>
      </c>
      <c r="M9708" t="s">
        <v>31</v>
      </c>
      <c r="N9708" t="b">
        <v>0</v>
      </c>
      <c r="O9708" t="s">
        <v>42075</v>
      </c>
      <c r="Q9708">
        <v>155</v>
      </c>
      <c r="R9708">
        <v>0</v>
      </c>
      <c r="S9708">
        <v>0</v>
      </c>
      <c r="T9708">
        <v>0</v>
      </c>
    </row>
    <row r="9709" spans="1:20" x14ac:dyDescent="0.25">
      <c r="A9709" t="s">
        <v>23235</v>
      </c>
      <c r="B9709" t="s">
        <v>23236</v>
      </c>
      <c r="C9709" t="s">
        <v>42076</v>
      </c>
      <c r="D9709" t="s">
        <v>42077</v>
      </c>
      <c r="E9709" s="1">
        <v>43257.261805555558</v>
      </c>
      <c r="F9709" t="s">
        <v>42078</v>
      </c>
      <c r="G9709" t="s">
        <v>42074</v>
      </c>
      <c r="H9709">
        <v>28</v>
      </c>
      <c r="I9709" t="s">
        <v>9430</v>
      </c>
      <c r="J9709" t="s">
        <v>336</v>
      </c>
      <c r="K9709">
        <v>169</v>
      </c>
      <c r="L9709" t="s">
        <v>30</v>
      </c>
      <c r="M9709" t="s">
        <v>31</v>
      </c>
      <c r="N9709" t="b">
        <v>0</v>
      </c>
      <c r="O9709" t="s">
        <v>42079</v>
      </c>
      <c r="Q9709">
        <v>974</v>
      </c>
      <c r="R9709">
        <v>5</v>
      </c>
      <c r="S9709">
        <v>3</v>
      </c>
      <c r="T9709">
        <v>0</v>
      </c>
    </row>
    <row r="9710" spans="1:20" x14ac:dyDescent="0.25">
      <c r="A9710" t="s">
        <v>23235</v>
      </c>
      <c r="B9710" t="s">
        <v>23236</v>
      </c>
      <c r="C9710" t="s">
        <v>42080</v>
      </c>
      <c r="D9710" t="s">
        <v>42077</v>
      </c>
      <c r="E9710" s="1">
        <v>43257.261805555558</v>
      </c>
      <c r="F9710" t="s">
        <v>42081</v>
      </c>
      <c r="G9710" t="s">
        <v>42074</v>
      </c>
      <c r="H9710">
        <v>28</v>
      </c>
      <c r="I9710" t="s">
        <v>9430</v>
      </c>
      <c r="J9710" t="s">
        <v>21313</v>
      </c>
      <c r="K9710">
        <v>408</v>
      </c>
      <c r="L9710" t="s">
        <v>30</v>
      </c>
      <c r="M9710" t="s">
        <v>31</v>
      </c>
      <c r="N9710" t="b">
        <v>0</v>
      </c>
      <c r="O9710" t="s">
        <v>42082</v>
      </c>
      <c r="Q9710">
        <v>136</v>
      </c>
      <c r="R9710">
        <v>0</v>
      </c>
      <c r="S9710">
        <v>0</v>
      </c>
      <c r="T9710">
        <v>0</v>
      </c>
    </row>
    <row r="9711" spans="1:20" x14ac:dyDescent="0.25">
      <c r="A9711" t="s">
        <v>23235</v>
      </c>
      <c r="B9711" t="s">
        <v>23236</v>
      </c>
      <c r="C9711" t="s">
        <v>42083</v>
      </c>
      <c r="D9711" t="s">
        <v>42077</v>
      </c>
      <c r="E9711" s="1">
        <v>43257.261805555558</v>
      </c>
      <c r="F9711" t="s">
        <v>42084</v>
      </c>
      <c r="G9711" t="s">
        <v>42074</v>
      </c>
      <c r="H9711">
        <v>28</v>
      </c>
      <c r="I9711" t="s">
        <v>9430</v>
      </c>
      <c r="J9711" t="s">
        <v>4996</v>
      </c>
      <c r="K9711">
        <v>147</v>
      </c>
      <c r="L9711" t="s">
        <v>30</v>
      </c>
      <c r="M9711" t="s">
        <v>31</v>
      </c>
      <c r="N9711" t="b">
        <v>0</v>
      </c>
      <c r="O9711" t="s">
        <v>42085</v>
      </c>
      <c r="Q9711">
        <v>290</v>
      </c>
      <c r="R9711">
        <v>1</v>
      </c>
      <c r="S9711">
        <v>0</v>
      </c>
      <c r="T9711">
        <v>0</v>
      </c>
    </row>
    <row r="9712" spans="1:20" x14ac:dyDescent="0.25">
      <c r="A9712" t="s">
        <v>23235</v>
      </c>
      <c r="B9712" t="s">
        <v>23236</v>
      </c>
      <c r="C9712" t="s">
        <v>42086</v>
      </c>
      <c r="D9712" t="s">
        <v>42077</v>
      </c>
      <c r="E9712" s="1">
        <v>43257.261805555558</v>
      </c>
      <c r="F9712" t="s">
        <v>42087</v>
      </c>
      <c r="G9712" t="s">
        <v>42074</v>
      </c>
      <c r="H9712">
        <v>28</v>
      </c>
      <c r="I9712" t="s">
        <v>9430</v>
      </c>
      <c r="J9712" t="s">
        <v>5459</v>
      </c>
      <c r="K9712">
        <v>206</v>
      </c>
      <c r="L9712" t="s">
        <v>30</v>
      </c>
      <c r="M9712" t="s">
        <v>31</v>
      </c>
      <c r="N9712" t="b">
        <v>0</v>
      </c>
      <c r="O9712" t="s">
        <v>42088</v>
      </c>
      <c r="Q9712">
        <v>160</v>
      </c>
      <c r="R9712">
        <v>0</v>
      </c>
      <c r="S9712">
        <v>0</v>
      </c>
      <c r="T9712">
        <v>0</v>
      </c>
    </row>
    <row r="9713" spans="1:20" x14ac:dyDescent="0.25">
      <c r="A9713" t="s">
        <v>23235</v>
      </c>
      <c r="B9713" t="s">
        <v>23236</v>
      </c>
      <c r="C9713" t="s">
        <v>42089</v>
      </c>
      <c r="D9713" t="s">
        <v>42090</v>
      </c>
      <c r="E9713" s="1">
        <v>43257.257638888892</v>
      </c>
      <c r="F9713" t="s">
        <v>42091</v>
      </c>
      <c r="G9713" t="s">
        <v>42092</v>
      </c>
      <c r="H9713">
        <v>28</v>
      </c>
      <c r="I9713" t="s">
        <v>9430</v>
      </c>
      <c r="J9713" t="s">
        <v>10843</v>
      </c>
      <c r="K9713">
        <v>232</v>
      </c>
      <c r="L9713" t="s">
        <v>30</v>
      </c>
      <c r="M9713" t="s">
        <v>31</v>
      </c>
      <c r="N9713" t="b">
        <v>0</v>
      </c>
      <c r="O9713" t="s">
        <v>42093</v>
      </c>
      <c r="Q9713">
        <v>22</v>
      </c>
      <c r="R9713">
        <v>0</v>
      </c>
      <c r="S9713">
        <v>0</v>
      </c>
      <c r="T9713">
        <v>0</v>
      </c>
    </row>
    <row r="9714" spans="1:20" x14ac:dyDescent="0.25">
      <c r="A9714" t="s">
        <v>23235</v>
      </c>
      <c r="B9714" t="s">
        <v>23236</v>
      </c>
      <c r="C9714" t="s">
        <v>42094</v>
      </c>
      <c r="D9714" t="s">
        <v>42090</v>
      </c>
      <c r="E9714" s="1">
        <v>43257.257638888892</v>
      </c>
      <c r="F9714" t="s">
        <v>42095</v>
      </c>
      <c r="G9714" t="s">
        <v>42092</v>
      </c>
      <c r="H9714">
        <v>28</v>
      </c>
      <c r="I9714" t="s">
        <v>9430</v>
      </c>
      <c r="J9714" t="s">
        <v>2850</v>
      </c>
      <c r="K9714">
        <v>365</v>
      </c>
      <c r="L9714" t="s">
        <v>30</v>
      </c>
      <c r="M9714" t="s">
        <v>31</v>
      </c>
      <c r="N9714" t="b">
        <v>0</v>
      </c>
      <c r="O9714" t="s">
        <v>42096</v>
      </c>
      <c r="Q9714">
        <v>30</v>
      </c>
      <c r="R9714">
        <v>0</v>
      </c>
      <c r="S9714">
        <v>0</v>
      </c>
      <c r="T9714">
        <v>0</v>
      </c>
    </row>
    <row r="9715" spans="1:20" x14ac:dyDescent="0.25">
      <c r="A9715" t="s">
        <v>23235</v>
      </c>
      <c r="B9715" t="s">
        <v>23236</v>
      </c>
      <c r="C9715" t="s">
        <v>42097</v>
      </c>
      <c r="D9715" t="s">
        <v>42090</v>
      </c>
      <c r="E9715" s="1">
        <v>43257.257638888892</v>
      </c>
      <c r="F9715" t="s">
        <v>42098</v>
      </c>
      <c r="G9715" t="s">
        <v>42092</v>
      </c>
      <c r="H9715">
        <v>28</v>
      </c>
      <c r="I9715" t="s">
        <v>9430</v>
      </c>
      <c r="J9715" t="s">
        <v>3492</v>
      </c>
      <c r="K9715">
        <v>146</v>
      </c>
      <c r="L9715" t="s">
        <v>30</v>
      </c>
      <c r="M9715" t="s">
        <v>31</v>
      </c>
      <c r="N9715" t="b">
        <v>0</v>
      </c>
      <c r="O9715" t="s">
        <v>42099</v>
      </c>
      <c r="Q9715">
        <v>118</v>
      </c>
      <c r="R9715">
        <v>2</v>
      </c>
      <c r="S9715">
        <v>0</v>
      </c>
      <c r="T9715">
        <v>0</v>
      </c>
    </row>
    <row r="9716" spans="1:20" x14ac:dyDescent="0.25">
      <c r="A9716" t="s">
        <v>23235</v>
      </c>
      <c r="B9716" t="s">
        <v>23236</v>
      </c>
      <c r="C9716" t="s">
        <v>42100</v>
      </c>
      <c r="D9716" t="s">
        <v>42090</v>
      </c>
      <c r="E9716" s="1">
        <v>43257.257638888892</v>
      </c>
      <c r="F9716" t="s">
        <v>42101</v>
      </c>
      <c r="G9716" t="s">
        <v>42092</v>
      </c>
      <c r="H9716">
        <v>28</v>
      </c>
      <c r="I9716" t="s">
        <v>9430</v>
      </c>
      <c r="J9716" t="s">
        <v>4547</v>
      </c>
      <c r="K9716">
        <v>304</v>
      </c>
      <c r="L9716" t="s">
        <v>30</v>
      </c>
      <c r="M9716" t="s">
        <v>31</v>
      </c>
      <c r="N9716" t="b">
        <v>0</v>
      </c>
      <c r="O9716" t="s">
        <v>42102</v>
      </c>
      <c r="Q9716">
        <v>11</v>
      </c>
      <c r="R9716">
        <v>0</v>
      </c>
      <c r="S9716">
        <v>0</v>
      </c>
      <c r="T9716">
        <v>0</v>
      </c>
    </row>
    <row r="9717" spans="1:20" x14ac:dyDescent="0.25">
      <c r="A9717" t="s">
        <v>23235</v>
      </c>
      <c r="B9717" t="s">
        <v>23236</v>
      </c>
      <c r="C9717" t="s">
        <v>42103</v>
      </c>
      <c r="D9717" t="s">
        <v>42090</v>
      </c>
      <c r="E9717" s="1">
        <v>43257.257638888892</v>
      </c>
      <c r="F9717" t="s">
        <v>42104</v>
      </c>
      <c r="G9717" t="s">
        <v>42092</v>
      </c>
      <c r="H9717">
        <v>28</v>
      </c>
      <c r="I9717" t="s">
        <v>9430</v>
      </c>
      <c r="J9717" t="s">
        <v>501</v>
      </c>
      <c r="K9717">
        <v>298</v>
      </c>
      <c r="L9717" t="s">
        <v>30</v>
      </c>
      <c r="M9717" t="s">
        <v>31</v>
      </c>
      <c r="N9717" t="b">
        <v>0</v>
      </c>
      <c r="O9717" t="s">
        <v>42105</v>
      </c>
      <c r="Q9717">
        <v>86</v>
      </c>
      <c r="R9717">
        <v>0</v>
      </c>
      <c r="S9717">
        <v>0</v>
      </c>
      <c r="T9717">
        <v>0</v>
      </c>
    </row>
    <row r="9718" spans="1:20" x14ac:dyDescent="0.25">
      <c r="A9718" t="s">
        <v>23235</v>
      </c>
      <c r="B9718" t="s">
        <v>23236</v>
      </c>
      <c r="C9718" t="s">
        <v>42106</v>
      </c>
      <c r="D9718" t="s">
        <v>42107</v>
      </c>
      <c r="E9718" s="1">
        <v>43257.254166666666</v>
      </c>
      <c r="F9718" t="s">
        <v>42108</v>
      </c>
      <c r="G9718" t="s">
        <v>42109</v>
      </c>
      <c r="H9718">
        <v>28</v>
      </c>
      <c r="I9718" t="s">
        <v>9430</v>
      </c>
      <c r="J9718" t="s">
        <v>532</v>
      </c>
      <c r="K9718">
        <v>430</v>
      </c>
      <c r="L9718" t="s">
        <v>30</v>
      </c>
      <c r="M9718" t="s">
        <v>31</v>
      </c>
      <c r="N9718" t="b">
        <v>0</v>
      </c>
      <c r="O9718" t="s">
        <v>42110</v>
      </c>
      <c r="Q9718">
        <v>406</v>
      </c>
      <c r="R9718">
        <v>4</v>
      </c>
      <c r="S9718">
        <v>0</v>
      </c>
      <c r="T9718">
        <v>0</v>
      </c>
    </row>
    <row r="9719" spans="1:20" x14ac:dyDescent="0.25">
      <c r="A9719" t="s">
        <v>23235</v>
      </c>
      <c r="B9719" t="s">
        <v>23236</v>
      </c>
      <c r="C9719" t="s">
        <v>42111</v>
      </c>
      <c r="D9719" t="s">
        <v>42107</v>
      </c>
      <c r="E9719" s="1">
        <v>43257.254166666666</v>
      </c>
      <c r="F9719" t="s">
        <v>42112</v>
      </c>
      <c r="G9719" t="s">
        <v>42109</v>
      </c>
      <c r="H9719">
        <v>28</v>
      </c>
      <c r="I9719" t="s">
        <v>9430</v>
      </c>
      <c r="J9719" t="s">
        <v>4221</v>
      </c>
      <c r="K9719">
        <v>511</v>
      </c>
      <c r="L9719" t="s">
        <v>30</v>
      </c>
      <c r="M9719" t="s">
        <v>31</v>
      </c>
      <c r="N9719" t="b">
        <v>0</v>
      </c>
      <c r="O9719" t="s">
        <v>42113</v>
      </c>
      <c r="Q9719">
        <v>6994</v>
      </c>
      <c r="R9719">
        <v>78</v>
      </c>
      <c r="S9719">
        <v>15</v>
      </c>
      <c r="T9719">
        <v>0</v>
      </c>
    </row>
    <row r="9720" spans="1:20" x14ac:dyDescent="0.25">
      <c r="A9720" t="s">
        <v>23235</v>
      </c>
      <c r="B9720" t="s">
        <v>23236</v>
      </c>
      <c r="C9720" t="s">
        <v>42114</v>
      </c>
      <c r="D9720" t="s">
        <v>42115</v>
      </c>
      <c r="E9720" s="1">
        <v>43257.253472222219</v>
      </c>
      <c r="F9720" t="s">
        <v>42116</v>
      </c>
      <c r="G9720" t="s">
        <v>42109</v>
      </c>
      <c r="H9720">
        <v>28</v>
      </c>
      <c r="I9720" t="s">
        <v>9430</v>
      </c>
      <c r="J9720" t="s">
        <v>394</v>
      </c>
      <c r="K9720">
        <v>314</v>
      </c>
      <c r="L9720" t="s">
        <v>30</v>
      </c>
      <c r="M9720" t="s">
        <v>31</v>
      </c>
      <c r="N9720" t="b">
        <v>0</v>
      </c>
      <c r="O9720" t="s">
        <v>42117</v>
      </c>
      <c r="Q9720">
        <v>117</v>
      </c>
      <c r="R9720">
        <v>1</v>
      </c>
      <c r="S9720">
        <v>0</v>
      </c>
      <c r="T9720">
        <v>0</v>
      </c>
    </row>
    <row r="9721" spans="1:20" x14ac:dyDescent="0.25">
      <c r="A9721" t="s">
        <v>23235</v>
      </c>
      <c r="B9721" t="s">
        <v>23236</v>
      </c>
      <c r="C9721" t="s">
        <v>42118</v>
      </c>
      <c r="D9721" t="s">
        <v>42119</v>
      </c>
      <c r="E9721" s="1">
        <v>43257.253472222219</v>
      </c>
      <c r="F9721" t="s">
        <v>42120</v>
      </c>
      <c r="G9721" t="s">
        <v>42109</v>
      </c>
      <c r="H9721">
        <v>28</v>
      </c>
      <c r="I9721" t="s">
        <v>9430</v>
      </c>
      <c r="J9721" t="s">
        <v>30483</v>
      </c>
      <c r="K9721">
        <v>524</v>
      </c>
      <c r="L9721" t="s">
        <v>30</v>
      </c>
      <c r="M9721" t="s">
        <v>31</v>
      </c>
      <c r="N9721" t="b">
        <v>0</v>
      </c>
      <c r="O9721" t="s">
        <v>42121</v>
      </c>
      <c r="Q9721">
        <v>55</v>
      </c>
      <c r="R9721">
        <v>1</v>
      </c>
      <c r="S9721">
        <v>0</v>
      </c>
      <c r="T9721">
        <v>0</v>
      </c>
    </row>
    <row r="9722" spans="1:20" x14ac:dyDescent="0.25">
      <c r="A9722" t="s">
        <v>23235</v>
      </c>
      <c r="B9722" t="s">
        <v>23236</v>
      </c>
      <c r="C9722" t="s">
        <v>42122</v>
      </c>
      <c r="D9722" t="s">
        <v>42119</v>
      </c>
      <c r="E9722" s="1">
        <v>43257.253472222219</v>
      </c>
      <c r="F9722" t="s">
        <v>42123</v>
      </c>
      <c r="G9722" t="s">
        <v>42109</v>
      </c>
      <c r="H9722">
        <v>28</v>
      </c>
      <c r="I9722" t="s">
        <v>9430</v>
      </c>
      <c r="J9722" t="s">
        <v>2167</v>
      </c>
      <c r="K9722">
        <v>1025</v>
      </c>
      <c r="L9722" t="s">
        <v>30</v>
      </c>
      <c r="M9722" t="s">
        <v>31</v>
      </c>
      <c r="N9722" t="b">
        <v>0</v>
      </c>
      <c r="O9722" t="s">
        <v>42124</v>
      </c>
      <c r="Q9722">
        <v>434</v>
      </c>
      <c r="R9722">
        <v>6</v>
      </c>
      <c r="S9722">
        <v>0</v>
      </c>
      <c r="T9722">
        <v>0</v>
      </c>
    </row>
    <row r="9723" spans="1:20" x14ac:dyDescent="0.25">
      <c r="A9723" t="s">
        <v>23235</v>
      </c>
      <c r="B9723" t="s">
        <v>23236</v>
      </c>
      <c r="C9723" t="s">
        <v>42125</v>
      </c>
      <c r="D9723" t="s">
        <v>42119</v>
      </c>
      <c r="E9723" s="1">
        <v>43257.253472222219</v>
      </c>
      <c r="F9723" t="s">
        <v>42126</v>
      </c>
      <c r="G9723" t="s">
        <v>42109</v>
      </c>
      <c r="H9723">
        <v>28</v>
      </c>
      <c r="I9723" t="s">
        <v>9430</v>
      </c>
      <c r="J9723" t="s">
        <v>131</v>
      </c>
      <c r="K9723">
        <v>506</v>
      </c>
      <c r="L9723" t="s">
        <v>30</v>
      </c>
      <c r="M9723" t="s">
        <v>31</v>
      </c>
      <c r="N9723" t="b">
        <v>0</v>
      </c>
      <c r="O9723" t="s">
        <v>42127</v>
      </c>
      <c r="Q9723">
        <v>255</v>
      </c>
      <c r="R9723">
        <v>1</v>
      </c>
      <c r="S9723">
        <v>0</v>
      </c>
      <c r="T9723">
        <v>0</v>
      </c>
    </row>
    <row r="9724" spans="1:20" x14ac:dyDescent="0.25">
      <c r="A9724" t="s">
        <v>23235</v>
      </c>
      <c r="B9724" t="s">
        <v>23236</v>
      </c>
      <c r="C9724" t="s">
        <v>42128</v>
      </c>
      <c r="D9724" t="s">
        <v>42129</v>
      </c>
      <c r="E9724" s="1">
        <v>43226.51458333333</v>
      </c>
      <c r="F9724" t="s">
        <v>42130</v>
      </c>
      <c r="G9724" t="s">
        <v>42131</v>
      </c>
      <c r="H9724">
        <v>28</v>
      </c>
      <c r="I9724" t="s">
        <v>9430</v>
      </c>
      <c r="J9724" t="s">
        <v>16476</v>
      </c>
      <c r="K9724">
        <v>223</v>
      </c>
      <c r="L9724" t="s">
        <v>30</v>
      </c>
      <c r="M9724" t="s">
        <v>31</v>
      </c>
      <c r="N9724" t="b">
        <v>0</v>
      </c>
      <c r="O9724" t="s">
        <v>42132</v>
      </c>
      <c r="Q9724">
        <v>123</v>
      </c>
      <c r="R9724">
        <v>0</v>
      </c>
      <c r="S9724">
        <v>0</v>
      </c>
      <c r="T9724">
        <v>0</v>
      </c>
    </row>
    <row r="9725" spans="1:20" x14ac:dyDescent="0.25">
      <c r="A9725" t="s">
        <v>23235</v>
      </c>
      <c r="B9725" t="s">
        <v>23236</v>
      </c>
      <c r="C9725" t="s">
        <v>42133</v>
      </c>
      <c r="D9725" t="s">
        <v>42129</v>
      </c>
      <c r="E9725" s="1">
        <v>43226.51458333333</v>
      </c>
      <c r="F9725" t="s">
        <v>42134</v>
      </c>
      <c r="G9725" t="s">
        <v>42131</v>
      </c>
      <c r="H9725">
        <v>28</v>
      </c>
      <c r="I9725" t="s">
        <v>9430</v>
      </c>
      <c r="J9725" t="s">
        <v>5951</v>
      </c>
      <c r="K9725">
        <v>507</v>
      </c>
      <c r="L9725" t="s">
        <v>30</v>
      </c>
      <c r="M9725" t="s">
        <v>31</v>
      </c>
      <c r="N9725" t="b">
        <v>0</v>
      </c>
      <c r="O9725" t="s">
        <v>42135</v>
      </c>
      <c r="Q9725">
        <v>37</v>
      </c>
      <c r="R9725">
        <v>0</v>
      </c>
      <c r="S9725">
        <v>0</v>
      </c>
      <c r="T9725">
        <v>0</v>
      </c>
    </row>
    <row r="9726" spans="1:20" x14ac:dyDescent="0.25">
      <c r="A9726" t="s">
        <v>23235</v>
      </c>
      <c r="B9726" t="s">
        <v>23236</v>
      </c>
      <c r="C9726" t="s">
        <v>42136</v>
      </c>
      <c r="D9726" t="s">
        <v>42129</v>
      </c>
      <c r="E9726" s="1">
        <v>43226.51458333333</v>
      </c>
      <c r="F9726" t="s">
        <v>42137</v>
      </c>
      <c r="G9726" t="s">
        <v>42131</v>
      </c>
      <c r="H9726">
        <v>28</v>
      </c>
      <c r="I9726" t="s">
        <v>9430</v>
      </c>
      <c r="J9726" t="s">
        <v>842</v>
      </c>
      <c r="K9726">
        <v>410</v>
      </c>
      <c r="L9726" t="s">
        <v>30</v>
      </c>
      <c r="M9726" t="s">
        <v>31</v>
      </c>
      <c r="N9726" t="b">
        <v>0</v>
      </c>
      <c r="O9726" t="s">
        <v>42138</v>
      </c>
      <c r="Q9726">
        <v>184</v>
      </c>
      <c r="R9726">
        <v>2</v>
      </c>
      <c r="S9726">
        <v>0</v>
      </c>
      <c r="T9726">
        <v>0</v>
      </c>
    </row>
    <row r="9727" spans="1:20" x14ac:dyDescent="0.25">
      <c r="A9727" t="s">
        <v>23235</v>
      </c>
      <c r="B9727" t="s">
        <v>23236</v>
      </c>
      <c r="C9727" t="s">
        <v>42139</v>
      </c>
      <c r="D9727" t="s">
        <v>42129</v>
      </c>
      <c r="E9727" s="1">
        <v>43226.51458333333</v>
      </c>
      <c r="F9727" t="s">
        <v>42140</v>
      </c>
      <c r="G9727" t="s">
        <v>42131</v>
      </c>
      <c r="H9727">
        <v>28</v>
      </c>
      <c r="I9727" t="s">
        <v>9430</v>
      </c>
      <c r="J9727" t="s">
        <v>1294</v>
      </c>
      <c r="K9727">
        <v>464</v>
      </c>
      <c r="L9727" t="s">
        <v>30</v>
      </c>
      <c r="M9727" t="s">
        <v>31</v>
      </c>
      <c r="N9727" t="b">
        <v>0</v>
      </c>
      <c r="O9727" t="s">
        <v>42141</v>
      </c>
      <c r="Q9727">
        <v>49</v>
      </c>
      <c r="R9727">
        <v>0</v>
      </c>
      <c r="S9727">
        <v>0</v>
      </c>
      <c r="T9727">
        <v>0</v>
      </c>
    </row>
    <row r="9728" spans="1:20" x14ac:dyDescent="0.25">
      <c r="A9728" t="s">
        <v>23235</v>
      </c>
      <c r="B9728" t="s">
        <v>23236</v>
      </c>
      <c r="C9728" t="s">
        <v>42142</v>
      </c>
      <c r="D9728" t="s">
        <v>42129</v>
      </c>
      <c r="E9728" s="1">
        <v>43226.51458333333</v>
      </c>
      <c r="F9728" t="s">
        <v>42143</v>
      </c>
      <c r="G9728" t="s">
        <v>42131</v>
      </c>
      <c r="H9728">
        <v>28</v>
      </c>
      <c r="I9728" t="s">
        <v>9430</v>
      </c>
      <c r="J9728" t="s">
        <v>7580</v>
      </c>
      <c r="K9728">
        <v>356</v>
      </c>
      <c r="L9728" t="s">
        <v>30</v>
      </c>
      <c r="M9728" t="s">
        <v>31</v>
      </c>
      <c r="N9728" t="b">
        <v>0</v>
      </c>
      <c r="O9728" t="s">
        <v>42144</v>
      </c>
      <c r="Q9728">
        <v>41</v>
      </c>
      <c r="R9728">
        <v>2</v>
      </c>
      <c r="S9728">
        <v>0</v>
      </c>
      <c r="T9728">
        <v>0</v>
      </c>
    </row>
    <row r="9729" spans="1:20" x14ac:dyDescent="0.25">
      <c r="A9729" t="s">
        <v>23235</v>
      </c>
      <c r="B9729" t="s">
        <v>23236</v>
      </c>
      <c r="C9729" t="s">
        <v>42145</v>
      </c>
      <c r="D9729" t="s">
        <v>42146</v>
      </c>
      <c r="E9729" s="1">
        <v>43226.486805555556</v>
      </c>
      <c r="F9729" t="s">
        <v>42147</v>
      </c>
      <c r="G9729" t="s">
        <v>42148</v>
      </c>
      <c r="H9729">
        <v>28</v>
      </c>
      <c r="I9729" t="s">
        <v>9430</v>
      </c>
      <c r="J9729" t="s">
        <v>3474</v>
      </c>
      <c r="K9729">
        <v>431</v>
      </c>
      <c r="L9729" t="s">
        <v>30</v>
      </c>
      <c r="M9729" t="s">
        <v>31</v>
      </c>
      <c r="N9729" t="b">
        <v>0</v>
      </c>
      <c r="O9729" t="s">
        <v>42149</v>
      </c>
      <c r="Q9729">
        <v>82</v>
      </c>
      <c r="R9729">
        <v>0</v>
      </c>
      <c r="S9729">
        <v>0</v>
      </c>
      <c r="T9729">
        <v>0</v>
      </c>
    </row>
    <row r="9730" spans="1:20" x14ac:dyDescent="0.25">
      <c r="A9730" t="s">
        <v>23235</v>
      </c>
      <c r="B9730" t="s">
        <v>23236</v>
      </c>
      <c r="C9730" t="s">
        <v>42150</v>
      </c>
      <c r="D9730" t="s">
        <v>42146</v>
      </c>
      <c r="E9730" s="1">
        <v>43226.486805555556</v>
      </c>
      <c r="F9730" t="s">
        <v>42151</v>
      </c>
      <c r="G9730" t="s">
        <v>42148</v>
      </c>
      <c r="H9730">
        <v>28</v>
      </c>
      <c r="I9730" t="s">
        <v>9430</v>
      </c>
      <c r="J9730" t="s">
        <v>637</v>
      </c>
      <c r="K9730">
        <v>233</v>
      </c>
      <c r="L9730" t="s">
        <v>30</v>
      </c>
      <c r="M9730" t="s">
        <v>31</v>
      </c>
      <c r="N9730" t="b">
        <v>0</v>
      </c>
      <c r="O9730" t="s">
        <v>42152</v>
      </c>
      <c r="Q9730">
        <v>84</v>
      </c>
      <c r="R9730">
        <v>0</v>
      </c>
      <c r="S9730">
        <v>1</v>
      </c>
      <c r="T9730">
        <v>0</v>
      </c>
    </row>
    <row r="9731" spans="1:20" x14ac:dyDescent="0.25">
      <c r="A9731" t="s">
        <v>23235</v>
      </c>
      <c r="B9731" t="s">
        <v>23236</v>
      </c>
      <c r="C9731" t="s">
        <v>42153</v>
      </c>
      <c r="D9731" t="s">
        <v>42146</v>
      </c>
      <c r="E9731" s="1">
        <v>43226.486805555556</v>
      </c>
      <c r="F9731" t="s">
        <v>42154</v>
      </c>
      <c r="G9731" t="s">
        <v>42148</v>
      </c>
      <c r="H9731">
        <v>28</v>
      </c>
      <c r="I9731" t="s">
        <v>9430</v>
      </c>
      <c r="J9731" t="s">
        <v>13654</v>
      </c>
      <c r="K9731">
        <v>140</v>
      </c>
      <c r="L9731" t="s">
        <v>30</v>
      </c>
      <c r="M9731" t="s">
        <v>31</v>
      </c>
      <c r="N9731" t="b">
        <v>0</v>
      </c>
      <c r="O9731" t="s">
        <v>42155</v>
      </c>
      <c r="Q9731">
        <v>346</v>
      </c>
      <c r="R9731">
        <v>1</v>
      </c>
      <c r="S9731">
        <v>3</v>
      </c>
      <c r="T9731">
        <v>0</v>
      </c>
    </row>
    <row r="9732" spans="1:20" x14ac:dyDescent="0.25">
      <c r="A9732" t="s">
        <v>23235</v>
      </c>
      <c r="B9732" t="s">
        <v>23236</v>
      </c>
      <c r="C9732" t="s">
        <v>42156</v>
      </c>
      <c r="D9732" t="s">
        <v>42146</v>
      </c>
      <c r="E9732" s="1">
        <v>43226.486805555556</v>
      </c>
      <c r="F9732" t="s">
        <v>42157</v>
      </c>
      <c r="G9732" t="s">
        <v>42148</v>
      </c>
      <c r="H9732">
        <v>28</v>
      </c>
      <c r="I9732" t="s">
        <v>9430</v>
      </c>
      <c r="J9732" t="s">
        <v>5565</v>
      </c>
      <c r="K9732">
        <v>180</v>
      </c>
      <c r="L9732" t="s">
        <v>30</v>
      </c>
      <c r="M9732" t="s">
        <v>31</v>
      </c>
      <c r="N9732" t="b">
        <v>0</v>
      </c>
      <c r="O9732" t="s">
        <v>42158</v>
      </c>
      <c r="Q9732">
        <v>421</v>
      </c>
      <c r="R9732">
        <v>2</v>
      </c>
      <c r="S9732">
        <v>0</v>
      </c>
      <c r="T9732">
        <v>0</v>
      </c>
    </row>
    <row r="9733" spans="1:20" x14ac:dyDescent="0.25">
      <c r="A9733" t="s">
        <v>23235</v>
      </c>
      <c r="B9733" t="s">
        <v>23236</v>
      </c>
      <c r="C9733" t="s">
        <v>42159</v>
      </c>
      <c r="D9733" t="s">
        <v>42146</v>
      </c>
      <c r="E9733" s="1">
        <v>43226.486805555556</v>
      </c>
      <c r="F9733" t="s">
        <v>42160</v>
      </c>
      <c r="G9733" t="s">
        <v>42148</v>
      </c>
      <c r="H9733">
        <v>28</v>
      </c>
      <c r="I9733" t="s">
        <v>9430</v>
      </c>
      <c r="J9733" t="s">
        <v>637</v>
      </c>
      <c r="K9733">
        <v>233</v>
      </c>
      <c r="L9733" t="s">
        <v>30</v>
      </c>
      <c r="M9733" t="s">
        <v>31</v>
      </c>
      <c r="N9733" t="b">
        <v>0</v>
      </c>
      <c r="O9733" t="s">
        <v>42161</v>
      </c>
      <c r="Q9733">
        <v>198</v>
      </c>
      <c r="R9733">
        <v>3</v>
      </c>
      <c r="S9733">
        <v>1</v>
      </c>
      <c r="T9733">
        <v>0</v>
      </c>
    </row>
    <row r="9734" spans="1:20" x14ac:dyDescent="0.25">
      <c r="A9734" t="s">
        <v>23235</v>
      </c>
      <c r="B9734" t="s">
        <v>23236</v>
      </c>
      <c r="C9734" t="s">
        <v>42162</v>
      </c>
      <c r="D9734" t="s">
        <v>42163</v>
      </c>
      <c r="E9734" s="1">
        <v>43226.479861111111</v>
      </c>
      <c r="F9734" t="s">
        <v>42164</v>
      </c>
      <c r="G9734" t="s">
        <v>42165</v>
      </c>
      <c r="H9734">
        <v>28</v>
      </c>
      <c r="I9734" t="s">
        <v>9430</v>
      </c>
      <c r="J9734" t="s">
        <v>550</v>
      </c>
      <c r="K9734">
        <v>514</v>
      </c>
      <c r="L9734" t="s">
        <v>30</v>
      </c>
      <c r="M9734" t="s">
        <v>31</v>
      </c>
      <c r="N9734" t="b">
        <v>0</v>
      </c>
      <c r="O9734" t="s">
        <v>42166</v>
      </c>
      <c r="Q9734">
        <v>29</v>
      </c>
      <c r="R9734">
        <v>0</v>
      </c>
      <c r="S9734">
        <v>0</v>
      </c>
      <c r="T9734">
        <v>0</v>
      </c>
    </row>
    <row r="9735" spans="1:20" x14ac:dyDescent="0.25">
      <c r="A9735" t="s">
        <v>23235</v>
      </c>
      <c r="B9735" t="s">
        <v>23236</v>
      </c>
      <c r="C9735" t="s">
        <v>42167</v>
      </c>
      <c r="D9735" t="s">
        <v>42163</v>
      </c>
      <c r="E9735" s="1">
        <v>43226.479861111111</v>
      </c>
      <c r="F9735" t="s">
        <v>42168</v>
      </c>
      <c r="G9735" t="s">
        <v>42165</v>
      </c>
      <c r="H9735">
        <v>28</v>
      </c>
      <c r="I9735" t="s">
        <v>9430</v>
      </c>
      <c r="J9735" t="s">
        <v>5723</v>
      </c>
      <c r="K9735">
        <v>652</v>
      </c>
      <c r="L9735" t="s">
        <v>30</v>
      </c>
      <c r="M9735" t="s">
        <v>31</v>
      </c>
      <c r="N9735" t="b">
        <v>0</v>
      </c>
      <c r="O9735" t="s">
        <v>42169</v>
      </c>
      <c r="Q9735">
        <v>38</v>
      </c>
      <c r="R9735">
        <v>0</v>
      </c>
      <c r="S9735">
        <v>0</v>
      </c>
      <c r="T9735">
        <v>0</v>
      </c>
    </row>
    <row r="9736" spans="1:20" x14ac:dyDescent="0.25">
      <c r="A9736" t="s">
        <v>23235</v>
      </c>
      <c r="B9736" t="s">
        <v>23236</v>
      </c>
      <c r="C9736" t="s">
        <v>42170</v>
      </c>
      <c r="D9736" t="s">
        <v>42171</v>
      </c>
      <c r="E9736" s="1">
        <v>43226.479861111111</v>
      </c>
      <c r="F9736" t="s">
        <v>42172</v>
      </c>
      <c r="G9736" t="s">
        <v>42165</v>
      </c>
      <c r="H9736">
        <v>28</v>
      </c>
      <c r="I9736" t="s">
        <v>9430</v>
      </c>
      <c r="J9736" t="s">
        <v>666</v>
      </c>
      <c r="K9736">
        <v>241</v>
      </c>
      <c r="L9736" t="s">
        <v>30</v>
      </c>
      <c r="M9736" t="s">
        <v>31</v>
      </c>
      <c r="N9736" t="b">
        <v>0</v>
      </c>
      <c r="O9736" t="s">
        <v>42173</v>
      </c>
      <c r="Q9736">
        <v>129</v>
      </c>
      <c r="R9736">
        <v>0</v>
      </c>
      <c r="S9736">
        <v>0</v>
      </c>
      <c r="T9736">
        <v>0</v>
      </c>
    </row>
    <row r="9737" spans="1:20" x14ac:dyDescent="0.25">
      <c r="A9737" t="s">
        <v>23235</v>
      </c>
      <c r="B9737" t="s">
        <v>23236</v>
      </c>
      <c r="C9737" t="s">
        <v>42174</v>
      </c>
      <c r="D9737" t="s">
        <v>42171</v>
      </c>
      <c r="E9737" s="1">
        <v>43226.479861111111</v>
      </c>
      <c r="F9737" t="s">
        <v>42175</v>
      </c>
      <c r="G9737" t="s">
        <v>42165</v>
      </c>
      <c r="H9737">
        <v>28</v>
      </c>
      <c r="I9737" t="s">
        <v>9430</v>
      </c>
      <c r="J9737" t="s">
        <v>9088</v>
      </c>
      <c r="K9737">
        <v>278</v>
      </c>
      <c r="L9737" t="s">
        <v>30</v>
      </c>
      <c r="M9737" t="s">
        <v>31</v>
      </c>
      <c r="N9737" t="b">
        <v>0</v>
      </c>
      <c r="O9737" t="s">
        <v>42176</v>
      </c>
      <c r="Q9737">
        <v>33</v>
      </c>
      <c r="R9737">
        <v>0</v>
      </c>
      <c r="S9737">
        <v>0</v>
      </c>
      <c r="T9737">
        <v>0</v>
      </c>
    </row>
    <row r="9738" spans="1:20" x14ac:dyDescent="0.25">
      <c r="A9738" t="s">
        <v>23235</v>
      </c>
      <c r="B9738" t="s">
        <v>23236</v>
      </c>
      <c r="C9738" t="s">
        <v>42177</v>
      </c>
      <c r="D9738" t="s">
        <v>42171</v>
      </c>
      <c r="E9738" s="1">
        <v>43226.479861111111</v>
      </c>
      <c r="F9738" t="s">
        <v>42178</v>
      </c>
      <c r="G9738" t="s">
        <v>42165</v>
      </c>
      <c r="H9738">
        <v>28</v>
      </c>
      <c r="I9738" t="s">
        <v>9430</v>
      </c>
      <c r="J9738" t="s">
        <v>7772</v>
      </c>
      <c r="K9738">
        <v>452</v>
      </c>
      <c r="L9738" t="s">
        <v>30</v>
      </c>
      <c r="M9738" t="s">
        <v>31</v>
      </c>
      <c r="N9738" t="b">
        <v>0</v>
      </c>
      <c r="O9738" t="s">
        <v>42179</v>
      </c>
      <c r="Q9738">
        <v>43</v>
      </c>
      <c r="R9738">
        <v>0</v>
      </c>
      <c r="S9738">
        <v>0</v>
      </c>
      <c r="T9738">
        <v>0</v>
      </c>
    </row>
    <row r="9739" spans="1:20" x14ac:dyDescent="0.25">
      <c r="A9739" t="s">
        <v>23235</v>
      </c>
      <c r="B9739" t="s">
        <v>23236</v>
      </c>
      <c r="C9739" t="s">
        <v>42180</v>
      </c>
      <c r="D9739" t="s">
        <v>42171</v>
      </c>
      <c r="E9739" s="1">
        <v>43226.479861111111</v>
      </c>
      <c r="F9739" t="s">
        <v>42181</v>
      </c>
      <c r="G9739" t="s">
        <v>42165</v>
      </c>
      <c r="H9739">
        <v>28</v>
      </c>
      <c r="I9739" t="s">
        <v>9430</v>
      </c>
      <c r="J9739" t="s">
        <v>109</v>
      </c>
      <c r="K9739">
        <v>448</v>
      </c>
      <c r="L9739" t="s">
        <v>30</v>
      </c>
      <c r="M9739" t="s">
        <v>31</v>
      </c>
      <c r="N9739" t="b">
        <v>0</v>
      </c>
      <c r="O9739" t="s">
        <v>42182</v>
      </c>
      <c r="Q9739">
        <v>2174</v>
      </c>
      <c r="R9739">
        <v>52</v>
      </c>
      <c r="S9739">
        <v>8</v>
      </c>
      <c r="T9739">
        <v>0</v>
      </c>
    </row>
    <row r="9740" spans="1:20" x14ac:dyDescent="0.25">
      <c r="A9740" t="s">
        <v>23235</v>
      </c>
      <c r="B9740" t="s">
        <v>23236</v>
      </c>
      <c r="C9740" t="s">
        <v>42183</v>
      </c>
      <c r="D9740" t="s">
        <v>42171</v>
      </c>
      <c r="E9740" s="1">
        <v>43226.479861111111</v>
      </c>
      <c r="F9740" t="s">
        <v>42184</v>
      </c>
      <c r="G9740" t="s">
        <v>42165</v>
      </c>
      <c r="H9740">
        <v>28</v>
      </c>
      <c r="I9740" t="s">
        <v>9430</v>
      </c>
      <c r="J9740" t="s">
        <v>9347</v>
      </c>
      <c r="K9740">
        <v>548</v>
      </c>
      <c r="L9740" t="s">
        <v>30</v>
      </c>
      <c r="M9740" t="s">
        <v>31</v>
      </c>
      <c r="N9740" t="b">
        <v>0</v>
      </c>
      <c r="O9740" t="s">
        <v>42185</v>
      </c>
      <c r="Q9740">
        <v>33</v>
      </c>
      <c r="R9740">
        <v>0</v>
      </c>
      <c r="S9740">
        <v>0</v>
      </c>
      <c r="T9740">
        <v>0</v>
      </c>
    </row>
    <row r="9741" spans="1:20" x14ac:dyDescent="0.25">
      <c r="A9741" t="s">
        <v>23235</v>
      </c>
      <c r="B9741" t="s">
        <v>23236</v>
      </c>
      <c r="C9741" t="s">
        <v>42186</v>
      </c>
      <c r="D9741" t="s">
        <v>42171</v>
      </c>
      <c r="E9741" s="1">
        <v>43226.479861111111</v>
      </c>
      <c r="F9741" t="s">
        <v>42187</v>
      </c>
      <c r="G9741" t="s">
        <v>42165</v>
      </c>
      <c r="H9741">
        <v>28</v>
      </c>
      <c r="I9741" t="s">
        <v>9430</v>
      </c>
      <c r="J9741" t="s">
        <v>10751</v>
      </c>
      <c r="K9741">
        <v>357</v>
      </c>
      <c r="L9741" t="s">
        <v>30</v>
      </c>
      <c r="M9741" t="s">
        <v>31</v>
      </c>
      <c r="N9741" t="b">
        <v>0</v>
      </c>
      <c r="O9741" t="s">
        <v>42188</v>
      </c>
      <c r="Q9741">
        <v>23</v>
      </c>
      <c r="R9741">
        <v>0</v>
      </c>
      <c r="S9741">
        <v>0</v>
      </c>
      <c r="T9741">
        <v>0</v>
      </c>
    </row>
    <row r="9742" spans="1:20" x14ac:dyDescent="0.25">
      <c r="A9742" t="s">
        <v>23235</v>
      </c>
      <c r="B9742" t="s">
        <v>23236</v>
      </c>
      <c r="C9742" t="s">
        <v>42189</v>
      </c>
      <c r="D9742" t="s">
        <v>42190</v>
      </c>
      <c r="E9742" s="1">
        <v>43226.475694444445</v>
      </c>
      <c r="F9742" t="s">
        <v>42191</v>
      </c>
      <c r="G9742" t="s">
        <v>42192</v>
      </c>
      <c r="H9742">
        <v>28</v>
      </c>
      <c r="I9742" t="s">
        <v>9430</v>
      </c>
      <c r="J9742" t="s">
        <v>5723</v>
      </c>
      <c r="K9742">
        <v>652</v>
      </c>
      <c r="L9742" t="s">
        <v>30</v>
      </c>
      <c r="M9742" t="s">
        <v>31</v>
      </c>
      <c r="N9742" t="b">
        <v>0</v>
      </c>
      <c r="O9742" t="s">
        <v>42193</v>
      </c>
      <c r="Q9742">
        <v>60</v>
      </c>
      <c r="R9742">
        <v>0</v>
      </c>
      <c r="S9742">
        <v>0</v>
      </c>
      <c r="T9742">
        <v>0</v>
      </c>
    </row>
    <row r="9743" spans="1:20" x14ac:dyDescent="0.25">
      <c r="A9743" t="s">
        <v>23235</v>
      </c>
      <c r="B9743" t="s">
        <v>23236</v>
      </c>
      <c r="C9743" t="s">
        <v>42194</v>
      </c>
      <c r="D9743" t="s">
        <v>42195</v>
      </c>
      <c r="E9743" s="1">
        <v>43226.474999999999</v>
      </c>
      <c r="F9743" t="s">
        <v>42196</v>
      </c>
      <c r="G9743" t="s">
        <v>42192</v>
      </c>
      <c r="H9743">
        <v>28</v>
      </c>
      <c r="I9743" t="s">
        <v>9430</v>
      </c>
      <c r="J9743" t="s">
        <v>2575</v>
      </c>
      <c r="K9743">
        <v>480</v>
      </c>
      <c r="L9743" t="s">
        <v>30</v>
      </c>
      <c r="M9743" t="s">
        <v>31</v>
      </c>
      <c r="N9743" t="b">
        <v>0</v>
      </c>
      <c r="O9743" t="s">
        <v>42197</v>
      </c>
      <c r="Q9743">
        <v>306</v>
      </c>
      <c r="R9743">
        <v>3</v>
      </c>
      <c r="S9743">
        <v>0</v>
      </c>
      <c r="T9743">
        <v>0</v>
      </c>
    </row>
    <row r="9744" spans="1:20" x14ac:dyDescent="0.25">
      <c r="A9744" t="s">
        <v>23235</v>
      </c>
      <c r="B9744" t="s">
        <v>23236</v>
      </c>
      <c r="C9744" t="s">
        <v>42198</v>
      </c>
      <c r="D9744" t="s">
        <v>42199</v>
      </c>
      <c r="E9744" s="1">
        <v>43226.474305555559</v>
      </c>
      <c r="F9744" t="s">
        <v>42200</v>
      </c>
      <c r="G9744" t="s">
        <v>42192</v>
      </c>
      <c r="H9744">
        <v>28</v>
      </c>
      <c r="I9744" t="s">
        <v>9430</v>
      </c>
      <c r="J9744" t="s">
        <v>10937</v>
      </c>
      <c r="K9744">
        <v>166</v>
      </c>
      <c r="L9744" t="s">
        <v>30</v>
      </c>
      <c r="M9744" t="s">
        <v>31</v>
      </c>
      <c r="N9744" t="b">
        <v>0</v>
      </c>
      <c r="O9744" t="s">
        <v>42201</v>
      </c>
      <c r="Q9744">
        <v>158</v>
      </c>
      <c r="R9744">
        <v>3</v>
      </c>
      <c r="S9744">
        <v>0</v>
      </c>
      <c r="T9744">
        <v>0</v>
      </c>
    </row>
    <row r="9745" spans="1:20" x14ac:dyDescent="0.25">
      <c r="A9745" t="s">
        <v>23235</v>
      </c>
      <c r="B9745" t="s">
        <v>23236</v>
      </c>
      <c r="C9745" t="s">
        <v>42202</v>
      </c>
      <c r="D9745" t="s">
        <v>42203</v>
      </c>
      <c r="E9745" s="1">
        <v>43226.343055555553</v>
      </c>
      <c r="F9745" t="s">
        <v>42204</v>
      </c>
      <c r="G9745" t="s">
        <v>42205</v>
      </c>
      <c r="H9745">
        <v>28</v>
      </c>
      <c r="I9745" t="s">
        <v>9430</v>
      </c>
      <c r="J9745" t="s">
        <v>1300</v>
      </c>
      <c r="K9745">
        <v>378</v>
      </c>
      <c r="L9745" t="s">
        <v>30</v>
      </c>
      <c r="M9745" t="s">
        <v>31</v>
      </c>
      <c r="N9745" t="b">
        <v>0</v>
      </c>
      <c r="O9745" t="s">
        <v>42206</v>
      </c>
      <c r="Q9745">
        <v>1519</v>
      </c>
      <c r="R9745">
        <v>19</v>
      </c>
      <c r="S9745">
        <v>2</v>
      </c>
      <c r="T9745">
        <v>0</v>
      </c>
    </row>
    <row r="9746" spans="1:20" x14ac:dyDescent="0.25">
      <c r="A9746" t="s">
        <v>23235</v>
      </c>
      <c r="B9746" t="s">
        <v>23236</v>
      </c>
      <c r="C9746" t="s">
        <v>42207</v>
      </c>
      <c r="D9746" t="s">
        <v>42208</v>
      </c>
      <c r="E9746" s="1">
        <v>43226.343055555553</v>
      </c>
      <c r="F9746" t="s">
        <v>42209</v>
      </c>
      <c r="G9746" t="s">
        <v>42205</v>
      </c>
      <c r="H9746">
        <v>28</v>
      </c>
      <c r="I9746" t="s">
        <v>9430</v>
      </c>
      <c r="J9746" t="s">
        <v>10130</v>
      </c>
      <c r="K9746">
        <v>433</v>
      </c>
      <c r="L9746" t="s">
        <v>30</v>
      </c>
      <c r="M9746" t="s">
        <v>31</v>
      </c>
      <c r="N9746" t="b">
        <v>0</v>
      </c>
      <c r="O9746" t="s">
        <v>42210</v>
      </c>
      <c r="Q9746">
        <v>1885</v>
      </c>
      <c r="R9746">
        <v>28</v>
      </c>
      <c r="S9746">
        <v>1</v>
      </c>
      <c r="T9746">
        <v>0</v>
      </c>
    </row>
    <row r="9747" spans="1:20" x14ac:dyDescent="0.25">
      <c r="A9747" t="s">
        <v>23235</v>
      </c>
      <c r="B9747" t="s">
        <v>23236</v>
      </c>
      <c r="C9747" t="s">
        <v>42211</v>
      </c>
      <c r="D9747" t="s">
        <v>42208</v>
      </c>
      <c r="E9747" s="1">
        <v>43226.343055555553</v>
      </c>
      <c r="F9747" t="s">
        <v>42212</v>
      </c>
      <c r="G9747" t="s">
        <v>42205</v>
      </c>
      <c r="H9747">
        <v>28</v>
      </c>
      <c r="I9747" t="s">
        <v>9430</v>
      </c>
      <c r="J9747" t="s">
        <v>812</v>
      </c>
      <c r="K9747">
        <v>160</v>
      </c>
      <c r="L9747" t="s">
        <v>30</v>
      </c>
      <c r="M9747" t="s">
        <v>31</v>
      </c>
      <c r="N9747" t="b">
        <v>0</v>
      </c>
      <c r="O9747" t="s">
        <v>42213</v>
      </c>
      <c r="Q9747">
        <v>865</v>
      </c>
      <c r="R9747">
        <v>4</v>
      </c>
      <c r="S9747">
        <v>1</v>
      </c>
      <c r="T9747">
        <v>0</v>
      </c>
    </row>
    <row r="9748" spans="1:20" x14ac:dyDescent="0.25">
      <c r="A9748" t="s">
        <v>23235</v>
      </c>
      <c r="B9748" t="s">
        <v>23236</v>
      </c>
      <c r="C9748" t="s">
        <v>42214</v>
      </c>
      <c r="D9748" t="s">
        <v>42208</v>
      </c>
      <c r="E9748" s="1">
        <v>43226.343055555553</v>
      </c>
      <c r="F9748" t="s">
        <v>42215</v>
      </c>
      <c r="G9748" t="s">
        <v>42205</v>
      </c>
      <c r="H9748">
        <v>28</v>
      </c>
      <c r="I9748" t="s">
        <v>9430</v>
      </c>
      <c r="J9748" t="s">
        <v>1028</v>
      </c>
      <c r="K9748">
        <v>380</v>
      </c>
      <c r="L9748" t="s">
        <v>30</v>
      </c>
      <c r="M9748" t="s">
        <v>31</v>
      </c>
      <c r="N9748" t="b">
        <v>0</v>
      </c>
      <c r="O9748" t="s">
        <v>42216</v>
      </c>
      <c r="Q9748">
        <v>964</v>
      </c>
      <c r="R9748">
        <v>12</v>
      </c>
      <c r="S9748">
        <v>0</v>
      </c>
      <c r="T9748">
        <v>0</v>
      </c>
    </row>
    <row r="9749" spans="1:20" x14ac:dyDescent="0.25">
      <c r="A9749" t="s">
        <v>23235</v>
      </c>
      <c r="B9749" t="s">
        <v>23236</v>
      </c>
      <c r="C9749" t="s">
        <v>42217</v>
      </c>
      <c r="D9749" t="s">
        <v>42208</v>
      </c>
      <c r="E9749" s="1">
        <v>43226.343055555553</v>
      </c>
      <c r="F9749" t="s">
        <v>42218</v>
      </c>
      <c r="G9749" t="s">
        <v>42205</v>
      </c>
      <c r="H9749">
        <v>28</v>
      </c>
      <c r="I9749" t="s">
        <v>9430</v>
      </c>
      <c r="J9749" t="s">
        <v>2378</v>
      </c>
      <c r="K9749">
        <v>248</v>
      </c>
      <c r="L9749" t="s">
        <v>30</v>
      </c>
      <c r="M9749" t="s">
        <v>31</v>
      </c>
      <c r="N9749" t="b">
        <v>0</v>
      </c>
      <c r="O9749" t="s">
        <v>42219</v>
      </c>
      <c r="Q9749">
        <v>458</v>
      </c>
      <c r="R9749">
        <v>3</v>
      </c>
      <c r="S9749">
        <v>0</v>
      </c>
      <c r="T9749">
        <v>0</v>
      </c>
    </row>
    <row r="9750" spans="1:20" x14ac:dyDescent="0.25">
      <c r="A9750" t="s">
        <v>23235</v>
      </c>
      <c r="B9750" t="s">
        <v>23236</v>
      </c>
      <c r="C9750" t="s">
        <v>42220</v>
      </c>
      <c r="D9750" t="s">
        <v>42221</v>
      </c>
      <c r="E9750" s="1">
        <v>43226.338194444441</v>
      </c>
      <c r="F9750" t="s">
        <v>42222</v>
      </c>
      <c r="G9750" t="s">
        <v>42223</v>
      </c>
      <c r="H9750">
        <v>28</v>
      </c>
      <c r="I9750" t="s">
        <v>9430</v>
      </c>
      <c r="J9750" t="s">
        <v>10756</v>
      </c>
      <c r="K9750">
        <v>903</v>
      </c>
      <c r="L9750" t="s">
        <v>30</v>
      </c>
      <c r="M9750" t="s">
        <v>31</v>
      </c>
      <c r="N9750" t="b">
        <v>0</v>
      </c>
      <c r="O9750" t="s">
        <v>42224</v>
      </c>
      <c r="Q9750">
        <v>23</v>
      </c>
      <c r="R9750">
        <v>0</v>
      </c>
      <c r="S9750">
        <v>0</v>
      </c>
      <c r="T9750">
        <v>0</v>
      </c>
    </row>
    <row r="9751" spans="1:20" x14ac:dyDescent="0.25">
      <c r="A9751" t="s">
        <v>23235</v>
      </c>
      <c r="B9751" t="s">
        <v>23236</v>
      </c>
      <c r="C9751" t="s">
        <v>42225</v>
      </c>
      <c r="D9751" t="s">
        <v>42221</v>
      </c>
      <c r="E9751" s="1">
        <v>43226.338194444441</v>
      </c>
      <c r="F9751" t="s">
        <v>42226</v>
      </c>
      <c r="G9751" t="s">
        <v>42223</v>
      </c>
      <c r="H9751">
        <v>28</v>
      </c>
      <c r="I9751" t="s">
        <v>9430</v>
      </c>
      <c r="J9751" t="s">
        <v>5179</v>
      </c>
      <c r="K9751">
        <v>428</v>
      </c>
      <c r="L9751" t="s">
        <v>30</v>
      </c>
      <c r="M9751" t="s">
        <v>31</v>
      </c>
      <c r="N9751" t="b">
        <v>0</v>
      </c>
      <c r="O9751" t="s">
        <v>42227</v>
      </c>
      <c r="Q9751">
        <v>769</v>
      </c>
      <c r="R9751">
        <v>7</v>
      </c>
      <c r="S9751">
        <v>0</v>
      </c>
      <c r="T9751">
        <v>0</v>
      </c>
    </row>
    <row r="9752" spans="1:20" x14ac:dyDescent="0.25">
      <c r="A9752" t="s">
        <v>23235</v>
      </c>
      <c r="B9752" t="s">
        <v>23236</v>
      </c>
      <c r="C9752" t="s">
        <v>42228</v>
      </c>
      <c r="D9752" t="s">
        <v>42221</v>
      </c>
      <c r="E9752" s="1">
        <v>43226.338194444441</v>
      </c>
      <c r="F9752" t="s">
        <v>42229</v>
      </c>
      <c r="G9752" t="s">
        <v>42223</v>
      </c>
      <c r="H9752">
        <v>28</v>
      </c>
      <c r="I9752" t="s">
        <v>9430</v>
      </c>
      <c r="J9752" t="s">
        <v>11203</v>
      </c>
      <c r="K9752">
        <v>255</v>
      </c>
      <c r="L9752" t="s">
        <v>30</v>
      </c>
      <c r="M9752" t="s">
        <v>31</v>
      </c>
      <c r="N9752" t="b">
        <v>0</v>
      </c>
      <c r="O9752" t="s">
        <v>42230</v>
      </c>
      <c r="Q9752">
        <v>53</v>
      </c>
      <c r="R9752">
        <v>1</v>
      </c>
      <c r="S9752">
        <v>0</v>
      </c>
      <c r="T9752">
        <v>0</v>
      </c>
    </row>
    <row r="9753" spans="1:20" x14ac:dyDescent="0.25">
      <c r="A9753" t="s">
        <v>23235</v>
      </c>
      <c r="B9753" t="s">
        <v>23236</v>
      </c>
      <c r="C9753" t="s">
        <v>42231</v>
      </c>
      <c r="D9753" t="s">
        <v>42221</v>
      </c>
      <c r="E9753" s="1">
        <v>43226.338194444441</v>
      </c>
      <c r="F9753" t="s">
        <v>42232</v>
      </c>
      <c r="G9753" t="s">
        <v>42223</v>
      </c>
      <c r="H9753">
        <v>28</v>
      </c>
      <c r="I9753" t="s">
        <v>9430</v>
      </c>
      <c r="J9753" t="s">
        <v>10602</v>
      </c>
      <c r="K9753">
        <v>605</v>
      </c>
      <c r="L9753" t="s">
        <v>30</v>
      </c>
      <c r="M9753" t="s">
        <v>31</v>
      </c>
      <c r="N9753" t="b">
        <v>0</v>
      </c>
      <c r="O9753" t="s">
        <v>42233</v>
      </c>
      <c r="Q9753">
        <v>15</v>
      </c>
      <c r="R9753">
        <v>1</v>
      </c>
      <c r="S9753">
        <v>0</v>
      </c>
      <c r="T9753">
        <v>0</v>
      </c>
    </row>
    <row r="9754" spans="1:20" x14ac:dyDescent="0.25">
      <c r="A9754" t="s">
        <v>23235</v>
      </c>
      <c r="B9754" t="s">
        <v>23236</v>
      </c>
      <c r="C9754" t="s">
        <v>42234</v>
      </c>
      <c r="D9754" t="s">
        <v>42235</v>
      </c>
      <c r="E9754" s="1">
        <v>43226.334722222222</v>
      </c>
      <c r="F9754" t="s">
        <v>42236</v>
      </c>
      <c r="G9754" t="s">
        <v>42237</v>
      </c>
      <c r="H9754">
        <v>28</v>
      </c>
      <c r="I9754" t="s">
        <v>9430</v>
      </c>
      <c r="J9754" t="s">
        <v>1028</v>
      </c>
      <c r="K9754">
        <v>380</v>
      </c>
      <c r="L9754" t="s">
        <v>30</v>
      </c>
      <c r="M9754" t="s">
        <v>31</v>
      </c>
      <c r="N9754" t="b">
        <v>0</v>
      </c>
      <c r="O9754" t="s">
        <v>42238</v>
      </c>
      <c r="Q9754">
        <v>34</v>
      </c>
      <c r="R9754">
        <v>2</v>
      </c>
      <c r="S9754">
        <v>0</v>
      </c>
      <c r="T9754">
        <v>0</v>
      </c>
    </row>
    <row r="9755" spans="1:20" x14ac:dyDescent="0.25">
      <c r="A9755" t="s">
        <v>23235</v>
      </c>
      <c r="B9755" t="s">
        <v>23236</v>
      </c>
      <c r="C9755" t="s">
        <v>42239</v>
      </c>
      <c r="D9755" t="s">
        <v>42240</v>
      </c>
      <c r="E9755" s="1">
        <v>43226.334722222222</v>
      </c>
      <c r="F9755" t="s">
        <v>42241</v>
      </c>
      <c r="G9755" t="s">
        <v>42237</v>
      </c>
      <c r="H9755">
        <v>28</v>
      </c>
      <c r="I9755" t="s">
        <v>9430</v>
      </c>
      <c r="J9755" t="s">
        <v>6115</v>
      </c>
      <c r="K9755">
        <v>391</v>
      </c>
      <c r="L9755" t="s">
        <v>30</v>
      </c>
      <c r="M9755" t="s">
        <v>31</v>
      </c>
      <c r="N9755" t="b">
        <v>0</v>
      </c>
      <c r="O9755" t="s">
        <v>42242</v>
      </c>
      <c r="Q9755">
        <v>67</v>
      </c>
      <c r="R9755">
        <v>1</v>
      </c>
      <c r="S9755">
        <v>0</v>
      </c>
      <c r="T9755">
        <v>0</v>
      </c>
    </row>
    <row r="9756" spans="1:20" x14ac:dyDescent="0.25">
      <c r="A9756" t="s">
        <v>23235</v>
      </c>
      <c r="B9756" t="s">
        <v>23236</v>
      </c>
      <c r="C9756" t="s">
        <v>42243</v>
      </c>
      <c r="D9756" t="s">
        <v>42240</v>
      </c>
      <c r="E9756" s="1">
        <v>43226.334722222222</v>
      </c>
      <c r="F9756" t="s">
        <v>42244</v>
      </c>
      <c r="G9756" t="s">
        <v>42237</v>
      </c>
      <c r="H9756">
        <v>28</v>
      </c>
      <c r="I9756" t="s">
        <v>9430</v>
      </c>
      <c r="J9756" t="s">
        <v>1300</v>
      </c>
      <c r="K9756">
        <v>378</v>
      </c>
      <c r="L9756" t="s">
        <v>30</v>
      </c>
      <c r="M9756" t="s">
        <v>31</v>
      </c>
      <c r="N9756" t="b">
        <v>0</v>
      </c>
      <c r="O9756" t="s">
        <v>42245</v>
      </c>
      <c r="Q9756">
        <v>12</v>
      </c>
      <c r="R9756">
        <v>0</v>
      </c>
      <c r="S9756">
        <v>0</v>
      </c>
      <c r="T9756">
        <v>0</v>
      </c>
    </row>
    <row r="9757" spans="1:20" x14ac:dyDescent="0.25">
      <c r="A9757" t="s">
        <v>23235</v>
      </c>
      <c r="B9757" t="s">
        <v>23236</v>
      </c>
      <c r="C9757" t="s">
        <v>42246</v>
      </c>
      <c r="D9757" t="s">
        <v>42240</v>
      </c>
      <c r="E9757" s="1">
        <v>43226.334722222222</v>
      </c>
      <c r="F9757" t="s">
        <v>42247</v>
      </c>
      <c r="G9757" t="s">
        <v>42237</v>
      </c>
      <c r="H9757">
        <v>28</v>
      </c>
      <c r="I9757" t="s">
        <v>9430</v>
      </c>
      <c r="J9757" t="s">
        <v>3518</v>
      </c>
      <c r="K9757">
        <v>432</v>
      </c>
      <c r="L9757" t="s">
        <v>30</v>
      </c>
      <c r="M9757" t="s">
        <v>31</v>
      </c>
      <c r="N9757" t="b">
        <v>0</v>
      </c>
      <c r="O9757" t="s">
        <v>42248</v>
      </c>
      <c r="Q9757">
        <v>31</v>
      </c>
      <c r="R9757">
        <v>3</v>
      </c>
      <c r="S9757">
        <v>0</v>
      </c>
      <c r="T9757">
        <v>0</v>
      </c>
    </row>
    <row r="9758" spans="1:20" x14ac:dyDescent="0.25">
      <c r="A9758" t="s">
        <v>23235</v>
      </c>
      <c r="B9758" t="s">
        <v>23236</v>
      </c>
      <c r="C9758" t="s">
        <v>42249</v>
      </c>
      <c r="D9758" t="s">
        <v>42240</v>
      </c>
      <c r="E9758" s="1">
        <v>43226.334722222222</v>
      </c>
      <c r="F9758" t="s">
        <v>42250</v>
      </c>
      <c r="G9758" t="s">
        <v>42237</v>
      </c>
      <c r="H9758">
        <v>28</v>
      </c>
      <c r="I9758" t="s">
        <v>9430</v>
      </c>
      <c r="J9758" t="s">
        <v>1022</v>
      </c>
      <c r="K9758">
        <v>406</v>
      </c>
      <c r="L9758" t="s">
        <v>30</v>
      </c>
      <c r="M9758" t="s">
        <v>31</v>
      </c>
      <c r="N9758" t="b">
        <v>0</v>
      </c>
      <c r="O9758" t="s">
        <v>42251</v>
      </c>
      <c r="Q9758">
        <v>19</v>
      </c>
      <c r="R9758">
        <v>0</v>
      </c>
      <c r="S9758">
        <v>0</v>
      </c>
      <c r="T9758">
        <v>0</v>
      </c>
    </row>
    <row r="9759" spans="1:20" x14ac:dyDescent="0.25">
      <c r="A9759" t="s">
        <v>23235</v>
      </c>
      <c r="B9759" t="s">
        <v>23236</v>
      </c>
      <c r="C9759" t="s">
        <v>42252</v>
      </c>
      <c r="D9759" t="s">
        <v>42240</v>
      </c>
      <c r="E9759" s="1">
        <v>43226.334722222222</v>
      </c>
      <c r="F9759" t="s">
        <v>42253</v>
      </c>
      <c r="G9759" t="s">
        <v>42237</v>
      </c>
      <c r="H9759">
        <v>28</v>
      </c>
      <c r="I9759" t="s">
        <v>9430</v>
      </c>
      <c r="J9759" t="s">
        <v>3856</v>
      </c>
      <c r="K9759">
        <v>503</v>
      </c>
      <c r="L9759" t="s">
        <v>30</v>
      </c>
      <c r="M9759" t="s">
        <v>31</v>
      </c>
      <c r="N9759" t="b">
        <v>0</v>
      </c>
      <c r="O9759" t="s">
        <v>42254</v>
      </c>
      <c r="Q9759">
        <v>30</v>
      </c>
      <c r="R9759">
        <v>1</v>
      </c>
      <c r="S9759">
        <v>0</v>
      </c>
      <c r="T9759">
        <v>0</v>
      </c>
    </row>
    <row r="9760" spans="1:20" x14ac:dyDescent="0.25">
      <c r="A9760" t="s">
        <v>23235</v>
      </c>
      <c r="B9760" t="s">
        <v>23236</v>
      </c>
      <c r="C9760" t="s">
        <v>42255</v>
      </c>
      <c r="D9760" t="s">
        <v>42240</v>
      </c>
      <c r="E9760" s="1">
        <v>43226.334722222222</v>
      </c>
      <c r="F9760" t="s">
        <v>42256</v>
      </c>
      <c r="G9760" t="s">
        <v>42237</v>
      </c>
      <c r="H9760">
        <v>28</v>
      </c>
      <c r="I9760" t="s">
        <v>9430</v>
      </c>
      <c r="J9760" t="s">
        <v>1796</v>
      </c>
      <c r="K9760">
        <v>293</v>
      </c>
      <c r="L9760" t="s">
        <v>30</v>
      </c>
      <c r="M9760" t="s">
        <v>31</v>
      </c>
      <c r="N9760" t="b">
        <v>0</v>
      </c>
      <c r="O9760" t="s">
        <v>42257</v>
      </c>
      <c r="Q9760">
        <v>18</v>
      </c>
      <c r="R9760">
        <v>0</v>
      </c>
      <c r="S9760">
        <v>0</v>
      </c>
      <c r="T9760">
        <v>0</v>
      </c>
    </row>
    <row r="9761" spans="1:20" x14ac:dyDescent="0.25">
      <c r="A9761" t="s">
        <v>23235</v>
      </c>
      <c r="B9761" t="s">
        <v>23236</v>
      </c>
      <c r="C9761" t="s">
        <v>42258</v>
      </c>
      <c r="D9761" t="s">
        <v>42259</v>
      </c>
      <c r="E9761" s="1">
        <v>43226.286805555559</v>
      </c>
      <c r="F9761" t="s">
        <v>42260</v>
      </c>
      <c r="G9761" t="s">
        <v>42261</v>
      </c>
      <c r="H9761">
        <v>28</v>
      </c>
      <c r="I9761" t="s">
        <v>9430</v>
      </c>
      <c r="J9761" t="s">
        <v>2198</v>
      </c>
      <c r="K9761">
        <v>618</v>
      </c>
      <c r="L9761" t="s">
        <v>30</v>
      </c>
      <c r="M9761" t="s">
        <v>31</v>
      </c>
      <c r="N9761" t="b">
        <v>0</v>
      </c>
      <c r="O9761" t="s">
        <v>42262</v>
      </c>
      <c r="Q9761">
        <v>160</v>
      </c>
      <c r="R9761">
        <v>1</v>
      </c>
      <c r="S9761">
        <v>0</v>
      </c>
      <c r="T9761">
        <v>0</v>
      </c>
    </row>
    <row r="9762" spans="1:20" x14ac:dyDescent="0.25">
      <c r="A9762" t="s">
        <v>23235</v>
      </c>
      <c r="B9762" t="s">
        <v>23236</v>
      </c>
      <c r="C9762" t="s">
        <v>42263</v>
      </c>
      <c r="D9762" t="s">
        <v>42264</v>
      </c>
      <c r="E9762" s="1">
        <v>43226.286805555559</v>
      </c>
      <c r="F9762" t="s">
        <v>42265</v>
      </c>
      <c r="G9762" t="s">
        <v>42261</v>
      </c>
      <c r="H9762">
        <v>28</v>
      </c>
      <c r="I9762" t="s">
        <v>9430</v>
      </c>
      <c r="J9762" t="s">
        <v>2033</v>
      </c>
      <c r="K9762">
        <v>564</v>
      </c>
      <c r="L9762" t="s">
        <v>30</v>
      </c>
      <c r="M9762" t="s">
        <v>31</v>
      </c>
      <c r="N9762" t="b">
        <v>0</v>
      </c>
      <c r="O9762" t="s">
        <v>42266</v>
      </c>
      <c r="Q9762">
        <v>154</v>
      </c>
      <c r="R9762">
        <v>4</v>
      </c>
      <c r="S9762">
        <v>0</v>
      </c>
      <c r="T9762">
        <v>0</v>
      </c>
    </row>
    <row r="9763" spans="1:20" x14ac:dyDescent="0.25">
      <c r="A9763" t="s">
        <v>23235</v>
      </c>
      <c r="B9763" t="s">
        <v>23236</v>
      </c>
      <c r="C9763" t="s">
        <v>42267</v>
      </c>
      <c r="D9763" t="s">
        <v>42264</v>
      </c>
      <c r="E9763" s="1">
        <v>43226.286805555559</v>
      </c>
      <c r="F9763" t="s">
        <v>42268</v>
      </c>
      <c r="G9763" t="s">
        <v>42261</v>
      </c>
      <c r="H9763">
        <v>28</v>
      </c>
      <c r="I9763" t="s">
        <v>9430</v>
      </c>
      <c r="J9763" t="s">
        <v>5154</v>
      </c>
      <c r="K9763">
        <v>674</v>
      </c>
      <c r="L9763" t="s">
        <v>30</v>
      </c>
      <c r="M9763" t="s">
        <v>31</v>
      </c>
      <c r="N9763" t="b">
        <v>0</v>
      </c>
      <c r="O9763" t="s">
        <v>42269</v>
      </c>
      <c r="Q9763">
        <v>36</v>
      </c>
      <c r="R9763">
        <v>2</v>
      </c>
      <c r="S9763">
        <v>0</v>
      </c>
      <c r="T9763">
        <v>0</v>
      </c>
    </row>
    <row r="9764" spans="1:20" x14ac:dyDescent="0.25">
      <c r="A9764" t="s">
        <v>23235</v>
      </c>
      <c r="B9764" t="s">
        <v>23236</v>
      </c>
      <c r="C9764" t="s">
        <v>42270</v>
      </c>
      <c r="D9764" t="s">
        <v>42264</v>
      </c>
      <c r="E9764" s="1">
        <v>43226.286805555559</v>
      </c>
      <c r="F9764" t="s">
        <v>42271</v>
      </c>
      <c r="G9764" t="s">
        <v>42261</v>
      </c>
      <c r="H9764">
        <v>28</v>
      </c>
      <c r="I9764" t="s">
        <v>9430</v>
      </c>
      <c r="J9764" t="s">
        <v>11452</v>
      </c>
      <c r="K9764">
        <v>606</v>
      </c>
      <c r="L9764" t="s">
        <v>30</v>
      </c>
      <c r="M9764" t="s">
        <v>31</v>
      </c>
      <c r="N9764" t="b">
        <v>0</v>
      </c>
      <c r="O9764" t="s">
        <v>42272</v>
      </c>
      <c r="Q9764">
        <v>519</v>
      </c>
      <c r="R9764">
        <v>11</v>
      </c>
      <c r="S9764">
        <v>0</v>
      </c>
      <c r="T9764">
        <v>0</v>
      </c>
    </row>
    <row r="9765" spans="1:20" x14ac:dyDescent="0.25">
      <c r="A9765" t="s">
        <v>23235</v>
      </c>
      <c r="B9765" t="s">
        <v>23236</v>
      </c>
      <c r="C9765" t="s">
        <v>42273</v>
      </c>
      <c r="D9765" t="s">
        <v>42264</v>
      </c>
      <c r="E9765" s="1">
        <v>43226.286805555559</v>
      </c>
      <c r="F9765" t="s">
        <v>42274</v>
      </c>
      <c r="G9765" t="s">
        <v>42261</v>
      </c>
      <c r="H9765">
        <v>28</v>
      </c>
      <c r="I9765" t="s">
        <v>9430</v>
      </c>
      <c r="J9765" t="s">
        <v>3862</v>
      </c>
      <c r="K9765">
        <v>693</v>
      </c>
      <c r="L9765" t="s">
        <v>30</v>
      </c>
      <c r="M9765" t="s">
        <v>31</v>
      </c>
      <c r="N9765" t="b">
        <v>0</v>
      </c>
      <c r="O9765" t="s">
        <v>42275</v>
      </c>
      <c r="Q9765">
        <v>67</v>
      </c>
      <c r="R9765">
        <v>1</v>
      </c>
      <c r="S9765">
        <v>0</v>
      </c>
      <c r="T9765">
        <v>0</v>
      </c>
    </row>
    <row r="9766" spans="1:20" x14ac:dyDescent="0.25">
      <c r="A9766" t="s">
        <v>23235</v>
      </c>
      <c r="B9766" t="s">
        <v>23236</v>
      </c>
      <c r="C9766" t="s">
        <v>42276</v>
      </c>
      <c r="D9766" t="s">
        <v>42264</v>
      </c>
      <c r="E9766" s="1">
        <v>43226.286805555559</v>
      </c>
      <c r="F9766" t="s">
        <v>42277</v>
      </c>
      <c r="G9766" t="s">
        <v>42261</v>
      </c>
      <c r="H9766">
        <v>28</v>
      </c>
      <c r="I9766" t="s">
        <v>9430</v>
      </c>
      <c r="J9766" t="s">
        <v>1847</v>
      </c>
      <c r="K9766">
        <v>1098</v>
      </c>
      <c r="L9766" t="s">
        <v>30</v>
      </c>
      <c r="M9766" t="s">
        <v>31</v>
      </c>
      <c r="N9766" t="b">
        <v>0</v>
      </c>
      <c r="O9766" t="s">
        <v>42278</v>
      </c>
      <c r="Q9766">
        <v>130</v>
      </c>
      <c r="R9766">
        <v>2</v>
      </c>
      <c r="S9766">
        <v>0</v>
      </c>
      <c r="T9766">
        <v>0</v>
      </c>
    </row>
    <row r="9767" spans="1:20" x14ac:dyDescent="0.25">
      <c r="A9767" t="s">
        <v>23235</v>
      </c>
      <c r="B9767" t="s">
        <v>23236</v>
      </c>
      <c r="C9767" t="s">
        <v>42279</v>
      </c>
      <c r="D9767" t="s">
        <v>42264</v>
      </c>
      <c r="E9767" s="1">
        <v>43226.286805555559</v>
      </c>
      <c r="F9767" t="s">
        <v>42280</v>
      </c>
      <c r="G9767" t="s">
        <v>42261</v>
      </c>
      <c r="H9767">
        <v>28</v>
      </c>
      <c r="I9767" t="s">
        <v>9430</v>
      </c>
      <c r="J9767" t="s">
        <v>12963</v>
      </c>
      <c r="K9767">
        <v>721</v>
      </c>
      <c r="L9767" t="s">
        <v>30</v>
      </c>
      <c r="M9767" t="s">
        <v>31</v>
      </c>
      <c r="N9767" t="b">
        <v>0</v>
      </c>
      <c r="O9767" t="s">
        <v>42281</v>
      </c>
      <c r="Q9767">
        <v>56</v>
      </c>
      <c r="R9767">
        <v>2</v>
      </c>
      <c r="S9767">
        <v>0</v>
      </c>
      <c r="T9767">
        <v>0</v>
      </c>
    </row>
    <row r="9768" spans="1:20" x14ac:dyDescent="0.25">
      <c r="A9768" t="s">
        <v>23235</v>
      </c>
      <c r="B9768" t="s">
        <v>23236</v>
      </c>
      <c r="C9768" t="s">
        <v>42282</v>
      </c>
      <c r="D9768" t="s">
        <v>42283</v>
      </c>
      <c r="E9768" s="1">
        <v>43226.286111111112</v>
      </c>
      <c r="F9768" t="s">
        <v>42284</v>
      </c>
      <c r="G9768" t="s">
        <v>42285</v>
      </c>
      <c r="H9768">
        <v>28</v>
      </c>
      <c r="I9768" t="s">
        <v>9430</v>
      </c>
      <c r="J9768" t="s">
        <v>2987</v>
      </c>
      <c r="K9768">
        <v>240</v>
      </c>
      <c r="L9768" t="s">
        <v>30</v>
      </c>
      <c r="M9768" t="s">
        <v>31</v>
      </c>
      <c r="N9768" t="b">
        <v>0</v>
      </c>
      <c r="O9768" t="s">
        <v>42286</v>
      </c>
      <c r="Q9768">
        <v>14</v>
      </c>
      <c r="R9768">
        <v>0</v>
      </c>
      <c r="S9768">
        <v>1</v>
      </c>
      <c r="T9768">
        <v>0</v>
      </c>
    </row>
    <row r="9769" spans="1:20" x14ac:dyDescent="0.25">
      <c r="A9769" t="s">
        <v>23235</v>
      </c>
      <c r="B9769" t="s">
        <v>23236</v>
      </c>
      <c r="C9769" t="s">
        <v>42287</v>
      </c>
      <c r="D9769" t="s">
        <v>42283</v>
      </c>
      <c r="E9769" s="1">
        <v>43226.286111111112</v>
      </c>
      <c r="F9769" t="s">
        <v>42288</v>
      </c>
      <c r="G9769" t="s">
        <v>42285</v>
      </c>
      <c r="H9769">
        <v>28</v>
      </c>
      <c r="I9769" t="s">
        <v>9430</v>
      </c>
      <c r="J9769" t="s">
        <v>10724</v>
      </c>
      <c r="K9769">
        <v>347</v>
      </c>
      <c r="L9769" t="s">
        <v>30</v>
      </c>
      <c r="M9769" t="s">
        <v>31</v>
      </c>
      <c r="N9769" t="b">
        <v>0</v>
      </c>
      <c r="O9769" t="s">
        <v>42289</v>
      </c>
      <c r="Q9769">
        <v>286</v>
      </c>
      <c r="R9769">
        <v>1</v>
      </c>
      <c r="S9769">
        <v>0</v>
      </c>
      <c r="T9769">
        <v>0</v>
      </c>
    </row>
    <row r="9770" spans="1:20" x14ac:dyDescent="0.25">
      <c r="A9770" t="s">
        <v>23235</v>
      </c>
      <c r="B9770" t="s">
        <v>23236</v>
      </c>
      <c r="C9770" t="s">
        <v>42290</v>
      </c>
      <c r="D9770" t="s">
        <v>42283</v>
      </c>
      <c r="E9770" s="1">
        <v>43226.286111111112</v>
      </c>
      <c r="F9770" t="s">
        <v>42291</v>
      </c>
      <c r="G9770" t="s">
        <v>42285</v>
      </c>
      <c r="H9770">
        <v>28</v>
      </c>
      <c r="I9770" t="s">
        <v>9430</v>
      </c>
      <c r="J9770" t="s">
        <v>2987</v>
      </c>
      <c r="K9770">
        <v>240</v>
      </c>
      <c r="L9770" t="s">
        <v>30</v>
      </c>
      <c r="M9770" t="s">
        <v>31</v>
      </c>
      <c r="N9770" t="b">
        <v>0</v>
      </c>
      <c r="O9770" t="s">
        <v>42292</v>
      </c>
      <c r="Q9770">
        <v>50</v>
      </c>
      <c r="R9770">
        <v>1</v>
      </c>
      <c r="S9770">
        <v>0</v>
      </c>
      <c r="T9770">
        <v>0</v>
      </c>
    </row>
    <row r="9771" spans="1:20" x14ac:dyDescent="0.25">
      <c r="A9771" t="s">
        <v>23235</v>
      </c>
      <c r="B9771" t="s">
        <v>23236</v>
      </c>
      <c r="C9771" t="s">
        <v>42293</v>
      </c>
      <c r="D9771" t="s">
        <v>42294</v>
      </c>
      <c r="E9771" s="1">
        <v>43196.323611111111</v>
      </c>
      <c r="F9771" t="s">
        <v>42295</v>
      </c>
      <c r="G9771" t="s">
        <v>42296</v>
      </c>
      <c r="H9771">
        <v>28</v>
      </c>
      <c r="I9771" t="s">
        <v>9430</v>
      </c>
      <c r="J9771" t="s">
        <v>642</v>
      </c>
      <c r="K9771">
        <v>306</v>
      </c>
      <c r="L9771" t="s">
        <v>30</v>
      </c>
      <c r="M9771" t="s">
        <v>31</v>
      </c>
      <c r="N9771" t="b">
        <v>0</v>
      </c>
      <c r="O9771" t="s">
        <v>42297</v>
      </c>
      <c r="Q9771">
        <v>84</v>
      </c>
      <c r="R9771">
        <v>2</v>
      </c>
      <c r="S9771">
        <v>0</v>
      </c>
      <c r="T9771">
        <v>0</v>
      </c>
    </row>
    <row r="9772" spans="1:20" x14ac:dyDescent="0.25">
      <c r="A9772" t="s">
        <v>23235</v>
      </c>
      <c r="B9772" t="s">
        <v>23236</v>
      </c>
      <c r="C9772" t="s">
        <v>42298</v>
      </c>
      <c r="D9772" t="s">
        <v>42294</v>
      </c>
      <c r="E9772" s="1">
        <v>43196.323611111111</v>
      </c>
      <c r="F9772" t="s">
        <v>42299</v>
      </c>
      <c r="G9772" t="s">
        <v>42296</v>
      </c>
      <c r="H9772">
        <v>28</v>
      </c>
      <c r="I9772" t="s">
        <v>9430</v>
      </c>
      <c r="J9772" t="s">
        <v>5232</v>
      </c>
      <c r="K9772">
        <v>519</v>
      </c>
      <c r="L9772" t="s">
        <v>30</v>
      </c>
      <c r="M9772" t="s">
        <v>31</v>
      </c>
      <c r="N9772" t="b">
        <v>0</v>
      </c>
      <c r="O9772" t="s">
        <v>42300</v>
      </c>
      <c r="Q9772">
        <v>75</v>
      </c>
      <c r="R9772">
        <v>0</v>
      </c>
      <c r="S9772">
        <v>0</v>
      </c>
      <c r="T9772">
        <v>0</v>
      </c>
    </row>
    <row r="9773" spans="1:20" x14ac:dyDescent="0.25">
      <c r="A9773" t="s">
        <v>23235</v>
      </c>
      <c r="B9773" t="s">
        <v>23236</v>
      </c>
      <c r="C9773" t="s">
        <v>42301</v>
      </c>
      <c r="D9773" t="s">
        <v>42302</v>
      </c>
      <c r="E9773" s="1">
        <v>43196.323611111111</v>
      </c>
      <c r="F9773" t="s">
        <v>42303</v>
      </c>
      <c r="G9773" t="s">
        <v>42296</v>
      </c>
      <c r="H9773">
        <v>28</v>
      </c>
      <c r="I9773" t="s">
        <v>9430</v>
      </c>
      <c r="J9773" t="s">
        <v>8541</v>
      </c>
      <c r="K9773">
        <v>337</v>
      </c>
      <c r="L9773" t="s">
        <v>30</v>
      </c>
      <c r="M9773" t="s">
        <v>31</v>
      </c>
      <c r="N9773" t="b">
        <v>0</v>
      </c>
      <c r="O9773" t="s">
        <v>42304</v>
      </c>
      <c r="Q9773">
        <v>216</v>
      </c>
      <c r="R9773">
        <v>1</v>
      </c>
      <c r="S9773">
        <v>0</v>
      </c>
      <c r="T9773">
        <v>0</v>
      </c>
    </row>
    <row r="9774" spans="1:20" x14ac:dyDescent="0.25">
      <c r="A9774" t="s">
        <v>23235</v>
      </c>
      <c r="B9774" t="s">
        <v>23236</v>
      </c>
      <c r="C9774" t="s">
        <v>42305</v>
      </c>
      <c r="D9774" t="s">
        <v>42302</v>
      </c>
      <c r="E9774" s="1">
        <v>43196.323611111111</v>
      </c>
      <c r="F9774" t="s">
        <v>42306</v>
      </c>
      <c r="G9774" t="s">
        <v>42296</v>
      </c>
      <c r="H9774">
        <v>28</v>
      </c>
      <c r="I9774" t="s">
        <v>9430</v>
      </c>
      <c r="J9774" t="s">
        <v>220</v>
      </c>
      <c r="K9774">
        <v>213</v>
      </c>
      <c r="L9774" t="s">
        <v>30</v>
      </c>
      <c r="M9774" t="s">
        <v>31</v>
      </c>
      <c r="N9774" t="b">
        <v>0</v>
      </c>
      <c r="O9774" t="s">
        <v>42307</v>
      </c>
      <c r="Q9774">
        <v>139</v>
      </c>
      <c r="R9774">
        <v>0</v>
      </c>
      <c r="S9774">
        <v>0</v>
      </c>
      <c r="T9774">
        <v>0</v>
      </c>
    </row>
    <row r="9775" spans="1:20" x14ac:dyDescent="0.25">
      <c r="A9775" t="s">
        <v>23235</v>
      </c>
      <c r="B9775" t="s">
        <v>23236</v>
      </c>
      <c r="C9775" t="s">
        <v>42308</v>
      </c>
      <c r="D9775" t="s">
        <v>42302</v>
      </c>
      <c r="E9775" s="1">
        <v>43196.323611111111</v>
      </c>
      <c r="F9775" t="s">
        <v>42309</v>
      </c>
      <c r="G9775" t="s">
        <v>42296</v>
      </c>
      <c r="H9775">
        <v>28</v>
      </c>
      <c r="I9775" t="s">
        <v>9430</v>
      </c>
      <c r="J9775" t="s">
        <v>4929</v>
      </c>
      <c r="K9775">
        <v>284</v>
      </c>
      <c r="L9775" t="s">
        <v>30</v>
      </c>
      <c r="M9775" t="s">
        <v>31</v>
      </c>
      <c r="N9775" t="b">
        <v>0</v>
      </c>
      <c r="O9775" t="s">
        <v>42310</v>
      </c>
      <c r="Q9775">
        <v>89</v>
      </c>
      <c r="R9775">
        <v>0</v>
      </c>
      <c r="S9775">
        <v>0</v>
      </c>
      <c r="T9775">
        <v>0</v>
      </c>
    </row>
    <row r="9776" spans="1:20" x14ac:dyDescent="0.25">
      <c r="A9776" t="s">
        <v>23235</v>
      </c>
      <c r="B9776" t="s">
        <v>23236</v>
      </c>
      <c r="C9776" t="e">
        <v>#NAME?</v>
      </c>
      <c r="D9776" t="s">
        <v>42311</v>
      </c>
      <c r="E9776" s="1">
        <v>43196.323611111111</v>
      </c>
      <c r="F9776" t="s">
        <v>42312</v>
      </c>
      <c r="G9776" t="s">
        <v>42296</v>
      </c>
      <c r="H9776">
        <v>28</v>
      </c>
      <c r="I9776" t="s">
        <v>9430</v>
      </c>
      <c r="J9776" t="s">
        <v>8541</v>
      </c>
      <c r="K9776">
        <v>337</v>
      </c>
      <c r="L9776" t="s">
        <v>30</v>
      </c>
      <c r="M9776" t="s">
        <v>31</v>
      </c>
      <c r="N9776" t="b">
        <v>0</v>
      </c>
      <c r="O9776" t="s">
        <v>42313</v>
      </c>
      <c r="Q9776">
        <v>92</v>
      </c>
      <c r="R9776">
        <v>1</v>
      </c>
      <c r="S9776">
        <v>0</v>
      </c>
      <c r="T9776">
        <v>0</v>
      </c>
    </row>
    <row r="9777" spans="1:20" x14ac:dyDescent="0.25">
      <c r="A9777" t="s">
        <v>23235</v>
      </c>
      <c r="B9777" t="s">
        <v>23236</v>
      </c>
      <c r="C9777" t="s">
        <v>42314</v>
      </c>
      <c r="D9777" t="s">
        <v>42311</v>
      </c>
      <c r="E9777" s="1">
        <v>43196.323611111111</v>
      </c>
      <c r="F9777" t="s">
        <v>42315</v>
      </c>
      <c r="G9777" t="s">
        <v>42296</v>
      </c>
      <c r="H9777">
        <v>28</v>
      </c>
      <c r="I9777" t="s">
        <v>9430</v>
      </c>
      <c r="J9777" t="s">
        <v>4194</v>
      </c>
      <c r="K9777">
        <v>397</v>
      </c>
      <c r="L9777" t="s">
        <v>30</v>
      </c>
      <c r="M9777" t="s">
        <v>31</v>
      </c>
      <c r="N9777" t="b">
        <v>0</v>
      </c>
      <c r="O9777" t="s">
        <v>42316</v>
      </c>
      <c r="Q9777">
        <v>97</v>
      </c>
      <c r="R9777">
        <v>0</v>
      </c>
      <c r="S9777">
        <v>0</v>
      </c>
      <c r="T9777">
        <v>0</v>
      </c>
    </row>
    <row r="9778" spans="1:20" x14ac:dyDescent="0.25">
      <c r="A9778" t="s">
        <v>23235</v>
      </c>
      <c r="B9778" t="s">
        <v>23236</v>
      </c>
      <c r="C9778" t="s">
        <v>42317</v>
      </c>
      <c r="D9778" t="s">
        <v>42311</v>
      </c>
      <c r="E9778" s="1">
        <v>43196.323611111111</v>
      </c>
      <c r="F9778" t="s">
        <v>42318</v>
      </c>
      <c r="G9778" t="s">
        <v>42296</v>
      </c>
      <c r="H9778">
        <v>28</v>
      </c>
      <c r="I9778" t="s">
        <v>9430</v>
      </c>
      <c r="J9778" t="s">
        <v>12516</v>
      </c>
      <c r="K9778">
        <v>198</v>
      </c>
      <c r="L9778" t="s">
        <v>30</v>
      </c>
      <c r="M9778" t="s">
        <v>31</v>
      </c>
      <c r="N9778" t="b">
        <v>0</v>
      </c>
      <c r="O9778" t="s">
        <v>42319</v>
      </c>
      <c r="Q9778">
        <v>282</v>
      </c>
      <c r="R9778">
        <v>0</v>
      </c>
      <c r="S9778">
        <v>0</v>
      </c>
      <c r="T9778">
        <v>0</v>
      </c>
    </row>
    <row r="9779" spans="1:20" x14ac:dyDescent="0.25">
      <c r="A9779" t="s">
        <v>23235</v>
      </c>
      <c r="B9779" t="s">
        <v>23236</v>
      </c>
      <c r="C9779" t="s">
        <v>42320</v>
      </c>
      <c r="D9779" t="s">
        <v>42321</v>
      </c>
      <c r="E9779" s="1">
        <v>43196.318055555559</v>
      </c>
      <c r="F9779" t="s">
        <v>42322</v>
      </c>
      <c r="G9779" t="s">
        <v>42323</v>
      </c>
      <c r="H9779">
        <v>28</v>
      </c>
      <c r="I9779" t="s">
        <v>9430</v>
      </c>
      <c r="J9779" t="s">
        <v>4567</v>
      </c>
      <c r="K9779">
        <v>434</v>
      </c>
      <c r="L9779" t="s">
        <v>30</v>
      </c>
      <c r="M9779" t="s">
        <v>31</v>
      </c>
      <c r="N9779" t="b">
        <v>0</v>
      </c>
      <c r="O9779" t="s">
        <v>42324</v>
      </c>
      <c r="Q9779">
        <v>55</v>
      </c>
      <c r="R9779">
        <v>0</v>
      </c>
      <c r="S9779">
        <v>0</v>
      </c>
      <c r="T9779">
        <v>0</v>
      </c>
    </row>
    <row r="9780" spans="1:20" x14ac:dyDescent="0.25">
      <c r="A9780" t="s">
        <v>23235</v>
      </c>
      <c r="B9780" t="s">
        <v>23236</v>
      </c>
      <c r="C9780" t="s">
        <v>42325</v>
      </c>
      <c r="D9780" t="s">
        <v>42321</v>
      </c>
      <c r="E9780" s="1">
        <v>43196.318055555559</v>
      </c>
      <c r="F9780" t="s">
        <v>42326</v>
      </c>
      <c r="G9780" t="s">
        <v>42323</v>
      </c>
      <c r="H9780">
        <v>28</v>
      </c>
      <c r="I9780" t="s">
        <v>9430</v>
      </c>
      <c r="J9780" t="s">
        <v>5723</v>
      </c>
      <c r="K9780">
        <v>652</v>
      </c>
      <c r="L9780" t="s">
        <v>30</v>
      </c>
      <c r="M9780" t="s">
        <v>31</v>
      </c>
      <c r="N9780" t="b">
        <v>0</v>
      </c>
      <c r="O9780" t="s">
        <v>42327</v>
      </c>
      <c r="Q9780">
        <v>48</v>
      </c>
      <c r="R9780">
        <v>0</v>
      </c>
      <c r="S9780">
        <v>0</v>
      </c>
      <c r="T9780">
        <v>0</v>
      </c>
    </row>
    <row r="9781" spans="1:20" x14ac:dyDescent="0.25">
      <c r="A9781" t="s">
        <v>23235</v>
      </c>
      <c r="B9781" t="s">
        <v>23236</v>
      </c>
      <c r="C9781" t="s">
        <v>42328</v>
      </c>
      <c r="D9781" t="s">
        <v>42321</v>
      </c>
      <c r="E9781" s="1">
        <v>43196.318055555559</v>
      </c>
      <c r="F9781" t="s">
        <v>42329</v>
      </c>
      <c r="G9781" t="s">
        <v>42323</v>
      </c>
      <c r="H9781">
        <v>28</v>
      </c>
      <c r="I9781" t="s">
        <v>9430</v>
      </c>
      <c r="J9781" t="s">
        <v>792</v>
      </c>
      <c r="K9781">
        <v>172</v>
      </c>
      <c r="L9781" t="s">
        <v>30</v>
      </c>
      <c r="M9781" t="s">
        <v>31</v>
      </c>
      <c r="N9781" t="b">
        <v>0</v>
      </c>
      <c r="O9781" t="s">
        <v>42330</v>
      </c>
      <c r="Q9781">
        <v>77</v>
      </c>
      <c r="R9781">
        <v>1</v>
      </c>
      <c r="S9781">
        <v>0</v>
      </c>
      <c r="T9781">
        <v>0</v>
      </c>
    </row>
    <row r="9782" spans="1:20" x14ac:dyDescent="0.25">
      <c r="A9782" t="s">
        <v>23235</v>
      </c>
      <c r="B9782" t="s">
        <v>23236</v>
      </c>
      <c r="C9782" t="s">
        <v>42331</v>
      </c>
      <c r="D9782" t="s">
        <v>42321</v>
      </c>
      <c r="E9782" s="1">
        <v>43196.318055555559</v>
      </c>
      <c r="F9782" t="s">
        <v>42332</v>
      </c>
      <c r="G9782" t="s">
        <v>42323</v>
      </c>
      <c r="H9782">
        <v>28</v>
      </c>
      <c r="I9782" t="s">
        <v>9430</v>
      </c>
      <c r="J9782" t="s">
        <v>251</v>
      </c>
      <c r="K9782">
        <v>328</v>
      </c>
      <c r="L9782" t="s">
        <v>30</v>
      </c>
      <c r="M9782" t="s">
        <v>31</v>
      </c>
      <c r="N9782" t="b">
        <v>0</v>
      </c>
      <c r="O9782" t="s">
        <v>42333</v>
      </c>
      <c r="Q9782">
        <v>73</v>
      </c>
      <c r="R9782">
        <v>1</v>
      </c>
      <c r="S9782">
        <v>0</v>
      </c>
      <c r="T9782">
        <v>0</v>
      </c>
    </row>
    <row r="9783" spans="1:20" x14ac:dyDescent="0.25">
      <c r="A9783" t="s">
        <v>23235</v>
      </c>
      <c r="B9783" t="s">
        <v>23236</v>
      </c>
      <c r="C9783" t="s">
        <v>42334</v>
      </c>
      <c r="D9783" t="s">
        <v>42335</v>
      </c>
      <c r="E9783" s="1">
        <v>43196.314583333333</v>
      </c>
      <c r="F9783" t="s">
        <v>42336</v>
      </c>
      <c r="G9783" t="s">
        <v>42337</v>
      </c>
      <c r="H9783">
        <v>28</v>
      </c>
      <c r="I9783" t="s">
        <v>9430</v>
      </c>
      <c r="J9783" t="s">
        <v>12639</v>
      </c>
      <c r="K9783">
        <v>289</v>
      </c>
      <c r="L9783" t="s">
        <v>30</v>
      </c>
      <c r="M9783" t="s">
        <v>31</v>
      </c>
      <c r="N9783" t="b">
        <v>0</v>
      </c>
      <c r="O9783" t="s">
        <v>42338</v>
      </c>
      <c r="Q9783">
        <v>790</v>
      </c>
      <c r="R9783">
        <v>3</v>
      </c>
      <c r="S9783">
        <v>2</v>
      </c>
      <c r="T9783">
        <v>0</v>
      </c>
    </row>
    <row r="9784" spans="1:20" x14ac:dyDescent="0.25">
      <c r="A9784" t="s">
        <v>23235</v>
      </c>
      <c r="B9784" t="s">
        <v>23236</v>
      </c>
      <c r="C9784" t="s">
        <v>42339</v>
      </c>
      <c r="D9784" t="s">
        <v>42335</v>
      </c>
      <c r="E9784" s="1">
        <v>43196.314583333333</v>
      </c>
      <c r="F9784" t="s">
        <v>42340</v>
      </c>
      <c r="G9784" t="s">
        <v>42337</v>
      </c>
      <c r="H9784">
        <v>28</v>
      </c>
      <c r="I9784" t="s">
        <v>9430</v>
      </c>
      <c r="J9784" t="s">
        <v>3126</v>
      </c>
      <c r="K9784">
        <v>144</v>
      </c>
      <c r="L9784" t="s">
        <v>30</v>
      </c>
      <c r="M9784" t="s">
        <v>31</v>
      </c>
      <c r="N9784" t="b">
        <v>0</v>
      </c>
      <c r="O9784" t="s">
        <v>42341</v>
      </c>
      <c r="Q9784">
        <v>71</v>
      </c>
      <c r="R9784">
        <v>1</v>
      </c>
      <c r="S9784">
        <v>0</v>
      </c>
      <c r="T9784">
        <v>0</v>
      </c>
    </row>
    <row r="9785" spans="1:20" x14ac:dyDescent="0.25">
      <c r="A9785" t="s">
        <v>23235</v>
      </c>
      <c r="B9785" t="s">
        <v>23236</v>
      </c>
      <c r="C9785" t="s">
        <v>42342</v>
      </c>
      <c r="D9785" t="s">
        <v>42335</v>
      </c>
      <c r="E9785" s="1">
        <v>43196.314583333333</v>
      </c>
      <c r="F9785" t="s">
        <v>42343</v>
      </c>
      <c r="G9785" t="s">
        <v>42337</v>
      </c>
      <c r="H9785">
        <v>28</v>
      </c>
      <c r="I9785" t="s">
        <v>9430</v>
      </c>
      <c r="J9785" t="s">
        <v>6890</v>
      </c>
      <c r="K9785">
        <v>614</v>
      </c>
      <c r="L9785" t="s">
        <v>30</v>
      </c>
      <c r="M9785" t="s">
        <v>31</v>
      </c>
      <c r="N9785" t="b">
        <v>0</v>
      </c>
      <c r="O9785" t="s">
        <v>42344</v>
      </c>
      <c r="Q9785">
        <v>19</v>
      </c>
      <c r="R9785">
        <v>0</v>
      </c>
      <c r="S9785">
        <v>0</v>
      </c>
      <c r="T9785">
        <v>0</v>
      </c>
    </row>
    <row r="9786" spans="1:20" x14ac:dyDescent="0.25">
      <c r="A9786" t="s">
        <v>23235</v>
      </c>
      <c r="B9786" t="s">
        <v>23236</v>
      </c>
      <c r="C9786" t="s">
        <v>42345</v>
      </c>
      <c r="D9786" t="s">
        <v>42335</v>
      </c>
      <c r="E9786" s="1">
        <v>43196.314583333333</v>
      </c>
      <c r="F9786" t="s">
        <v>42346</v>
      </c>
      <c r="G9786" t="s">
        <v>42337</v>
      </c>
      <c r="H9786">
        <v>28</v>
      </c>
      <c r="I9786" t="s">
        <v>9430</v>
      </c>
      <c r="J9786" t="s">
        <v>468</v>
      </c>
      <c r="K9786">
        <v>584</v>
      </c>
      <c r="L9786" t="s">
        <v>30</v>
      </c>
      <c r="M9786" t="s">
        <v>31</v>
      </c>
      <c r="N9786" t="b">
        <v>0</v>
      </c>
      <c r="O9786" t="s">
        <v>42347</v>
      </c>
      <c r="Q9786">
        <v>58</v>
      </c>
      <c r="R9786">
        <v>1</v>
      </c>
      <c r="S9786">
        <v>0</v>
      </c>
      <c r="T9786">
        <v>0</v>
      </c>
    </row>
    <row r="9787" spans="1:20" x14ac:dyDescent="0.25">
      <c r="A9787" t="s">
        <v>23235</v>
      </c>
      <c r="B9787" t="s">
        <v>23236</v>
      </c>
      <c r="C9787" t="s">
        <v>42348</v>
      </c>
      <c r="D9787" t="s">
        <v>42335</v>
      </c>
      <c r="E9787" s="1">
        <v>43196.314583333333</v>
      </c>
      <c r="F9787" t="s">
        <v>42349</v>
      </c>
      <c r="G9787" t="s">
        <v>42337</v>
      </c>
      <c r="H9787">
        <v>28</v>
      </c>
      <c r="I9787" t="s">
        <v>9430</v>
      </c>
      <c r="J9787" t="s">
        <v>3020</v>
      </c>
      <c r="K9787">
        <v>427</v>
      </c>
      <c r="L9787" t="s">
        <v>30</v>
      </c>
      <c r="M9787" t="s">
        <v>31</v>
      </c>
      <c r="N9787" t="b">
        <v>0</v>
      </c>
      <c r="O9787" t="s">
        <v>42350</v>
      </c>
      <c r="Q9787">
        <v>24</v>
      </c>
      <c r="R9787">
        <v>0</v>
      </c>
      <c r="S9787">
        <v>0</v>
      </c>
      <c r="T9787">
        <v>0</v>
      </c>
    </row>
    <row r="9788" spans="1:20" x14ac:dyDescent="0.25">
      <c r="A9788" t="s">
        <v>23235</v>
      </c>
      <c r="B9788" t="s">
        <v>23236</v>
      </c>
      <c r="C9788" t="s">
        <v>42351</v>
      </c>
      <c r="D9788" t="s">
        <v>42352</v>
      </c>
      <c r="E9788" s="1">
        <v>43196.29791666667</v>
      </c>
      <c r="F9788" t="s">
        <v>41596</v>
      </c>
      <c r="G9788" t="s">
        <v>41587</v>
      </c>
      <c r="H9788">
        <v>28</v>
      </c>
      <c r="I9788" t="s">
        <v>9430</v>
      </c>
      <c r="J9788" t="s">
        <v>11598</v>
      </c>
      <c r="K9788">
        <v>192</v>
      </c>
      <c r="L9788" t="s">
        <v>30</v>
      </c>
      <c r="M9788" t="s">
        <v>31</v>
      </c>
      <c r="N9788" t="b">
        <v>0</v>
      </c>
      <c r="O9788" t="s">
        <v>42353</v>
      </c>
      <c r="Q9788">
        <v>32</v>
      </c>
      <c r="R9788">
        <v>0</v>
      </c>
      <c r="S9788">
        <v>0</v>
      </c>
      <c r="T9788">
        <v>0</v>
      </c>
    </row>
    <row r="9789" spans="1:20" x14ac:dyDescent="0.25">
      <c r="A9789" t="s">
        <v>23235</v>
      </c>
      <c r="B9789" t="s">
        <v>23236</v>
      </c>
      <c r="C9789" t="s">
        <v>42354</v>
      </c>
      <c r="D9789" t="s">
        <v>42352</v>
      </c>
      <c r="E9789" s="1">
        <v>43196.29791666667</v>
      </c>
      <c r="F9789" t="s">
        <v>41586</v>
      </c>
      <c r="G9789" t="s">
        <v>41587</v>
      </c>
      <c r="H9789">
        <v>28</v>
      </c>
      <c r="I9789" t="s">
        <v>9430</v>
      </c>
      <c r="J9789" t="s">
        <v>13783</v>
      </c>
      <c r="K9789">
        <v>204</v>
      </c>
      <c r="L9789" t="s">
        <v>30</v>
      </c>
      <c r="M9789" t="s">
        <v>31</v>
      </c>
      <c r="N9789" t="b">
        <v>0</v>
      </c>
      <c r="O9789" t="s">
        <v>42355</v>
      </c>
      <c r="Q9789">
        <v>49</v>
      </c>
      <c r="R9789">
        <v>3</v>
      </c>
      <c r="S9789">
        <v>0</v>
      </c>
      <c r="T9789">
        <v>0</v>
      </c>
    </row>
    <row r="9790" spans="1:20" x14ac:dyDescent="0.25">
      <c r="A9790" t="s">
        <v>23235</v>
      </c>
      <c r="B9790" t="s">
        <v>23236</v>
      </c>
      <c r="C9790" t="s">
        <v>42356</v>
      </c>
      <c r="D9790" t="s">
        <v>42352</v>
      </c>
      <c r="E9790" s="1">
        <v>43196.29791666667</v>
      </c>
      <c r="F9790" t="s">
        <v>41593</v>
      </c>
      <c r="G9790" t="s">
        <v>41587</v>
      </c>
      <c r="H9790">
        <v>28</v>
      </c>
      <c r="I9790" t="s">
        <v>9430</v>
      </c>
      <c r="J9790" t="s">
        <v>722</v>
      </c>
      <c r="K9790">
        <v>263</v>
      </c>
      <c r="L9790" t="s">
        <v>30</v>
      </c>
      <c r="M9790" t="s">
        <v>31</v>
      </c>
      <c r="N9790" t="b">
        <v>0</v>
      </c>
      <c r="O9790" t="s">
        <v>42357</v>
      </c>
      <c r="Q9790">
        <v>16</v>
      </c>
      <c r="R9790">
        <v>0</v>
      </c>
      <c r="S9790">
        <v>0</v>
      </c>
      <c r="T9790">
        <v>0</v>
      </c>
    </row>
    <row r="9791" spans="1:20" x14ac:dyDescent="0.25">
      <c r="A9791" t="s">
        <v>23235</v>
      </c>
      <c r="B9791" t="s">
        <v>23236</v>
      </c>
      <c r="C9791" t="s">
        <v>42358</v>
      </c>
      <c r="D9791" t="s">
        <v>42352</v>
      </c>
      <c r="E9791" s="1">
        <v>43196.29791666667</v>
      </c>
      <c r="F9791" t="s">
        <v>41590</v>
      </c>
      <c r="G9791" t="s">
        <v>41587</v>
      </c>
      <c r="H9791">
        <v>28</v>
      </c>
      <c r="I9791" t="s">
        <v>9430</v>
      </c>
      <c r="J9791" t="s">
        <v>920</v>
      </c>
      <c r="K9791">
        <v>620</v>
      </c>
      <c r="L9791" t="s">
        <v>30</v>
      </c>
      <c r="M9791" t="s">
        <v>31</v>
      </c>
      <c r="N9791" t="b">
        <v>0</v>
      </c>
      <c r="O9791" t="s">
        <v>42359</v>
      </c>
      <c r="Q9791">
        <v>49</v>
      </c>
      <c r="R9791">
        <v>1</v>
      </c>
      <c r="S9791">
        <v>0</v>
      </c>
      <c r="T9791">
        <v>0</v>
      </c>
    </row>
    <row r="9792" spans="1:20" x14ac:dyDescent="0.25">
      <c r="A9792" t="s">
        <v>23235</v>
      </c>
      <c r="B9792" t="s">
        <v>23236</v>
      </c>
      <c r="C9792" t="s">
        <v>42360</v>
      </c>
      <c r="D9792" t="s">
        <v>42361</v>
      </c>
      <c r="E9792" s="1">
        <v>43196.290277777778</v>
      </c>
      <c r="F9792" t="s">
        <v>41562</v>
      </c>
      <c r="G9792" t="s">
        <v>41563</v>
      </c>
      <c r="H9792">
        <v>28</v>
      </c>
      <c r="I9792" t="s">
        <v>9430</v>
      </c>
      <c r="J9792" t="s">
        <v>7435</v>
      </c>
      <c r="K9792">
        <v>208</v>
      </c>
      <c r="L9792" t="s">
        <v>30</v>
      </c>
      <c r="M9792" t="s">
        <v>31</v>
      </c>
      <c r="N9792" t="b">
        <v>0</v>
      </c>
      <c r="O9792" t="s">
        <v>42362</v>
      </c>
      <c r="Q9792">
        <v>13</v>
      </c>
      <c r="R9792">
        <v>0</v>
      </c>
      <c r="S9792">
        <v>0</v>
      </c>
      <c r="T9792">
        <v>0</v>
      </c>
    </row>
    <row r="9793" spans="1:21" x14ac:dyDescent="0.25">
      <c r="A9793" t="s">
        <v>23235</v>
      </c>
      <c r="B9793" t="s">
        <v>23236</v>
      </c>
      <c r="C9793" t="s">
        <v>42363</v>
      </c>
      <c r="D9793" t="s">
        <v>42364</v>
      </c>
      <c r="E9793" s="1">
        <v>43196.290277777778</v>
      </c>
      <c r="F9793" t="s">
        <v>41573</v>
      </c>
      <c r="G9793" t="s">
        <v>41563</v>
      </c>
      <c r="H9793">
        <v>28</v>
      </c>
      <c r="I9793" t="s">
        <v>9430</v>
      </c>
      <c r="J9793" t="s">
        <v>9188</v>
      </c>
      <c r="K9793">
        <v>98</v>
      </c>
      <c r="L9793" t="s">
        <v>30</v>
      </c>
      <c r="M9793" t="s">
        <v>31</v>
      </c>
      <c r="N9793" t="b">
        <v>0</v>
      </c>
      <c r="O9793" t="s">
        <v>42365</v>
      </c>
      <c r="Q9793">
        <v>10</v>
      </c>
      <c r="R9793">
        <v>1</v>
      </c>
      <c r="S9793">
        <v>0</v>
      </c>
      <c r="T9793">
        <v>0</v>
      </c>
    </row>
    <row r="9794" spans="1:21" x14ac:dyDescent="0.25">
      <c r="A9794" t="s">
        <v>23235</v>
      </c>
      <c r="B9794" t="s">
        <v>23236</v>
      </c>
      <c r="C9794" t="s">
        <v>42366</v>
      </c>
      <c r="D9794" t="s">
        <v>42364</v>
      </c>
      <c r="E9794" s="1">
        <v>43196.290277777778</v>
      </c>
      <c r="F9794" t="s">
        <v>41579</v>
      </c>
      <c r="G9794" t="s">
        <v>41563</v>
      </c>
      <c r="H9794">
        <v>28</v>
      </c>
      <c r="I9794" t="s">
        <v>9430</v>
      </c>
      <c r="J9794" t="s">
        <v>331</v>
      </c>
      <c r="K9794">
        <v>117</v>
      </c>
      <c r="L9794" t="s">
        <v>30</v>
      </c>
      <c r="M9794" t="s">
        <v>31</v>
      </c>
      <c r="N9794" t="b">
        <v>0</v>
      </c>
      <c r="O9794" t="s">
        <v>42367</v>
      </c>
      <c r="Q9794">
        <v>151</v>
      </c>
      <c r="R9794">
        <v>0</v>
      </c>
      <c r="S9794">
        <v>0</v>
      </c>
      <c r="T9794">
        <v>0</v>
      </c>
    </row>
    <row r="9795" spans="1:21" x14ac:dyDescent="0.25">
      <c r="A9795" t="s">
        <v>23235</v>
      </c>
      <c r="B9795" t="s">
        <v>23236</v>
      </c>
      <c r="C9795" t="s">
        <v>42368</v>
      </c>
      <c r="D9795" t="s">
        <v>42364</v>
      </c>
      <c r="E9795" s="1">
        <v>43196.290277777778</v>
      </c>
      <c r="F9795" t="s">
        <v>41582</v>
      </c>
      <c r="G9795" t="s">
        <v>41563</v>
      </c>
      <c r="H9795">
        <v>28</v>
      </c>
      <c r="I9795" t="s">
        <v>9430</v>
      </c>
      <c r="J9795" t="s">
        <v>8453</v>
      </c>
      <c r="K9795">
        <v>1054</v>
      </c>
      <c r="L9795" t="s">
        <v>30</v>
      </c>
      <c r="M9795" t="s">
        <v>31</v>
      </c>
      <c r="N9795" t="b">
        <v>0</v>
      </c>
      <c r="O9795" t="s">
        <v>42369</v>
      </c>
      <c r="Q9795">
        <v>13</v>
      </c>
      <c r="R9795">
        <v>0</v>
      </c>
      <c r="S9795">
        <v>0</v>
      </c>
      <c r="T9795">
        <v>0</v>
      </c>
    </row>
    <row r="9796" spans="1:21" x14ac:dyDescent="0.25">
      <c r="A9796" t="s">
        <v>23235</v>
      </c>
      <c r="B9796" t="s">
        <v>23236</v>
      </c>
      <c r="C9796" t="s">
        <v>42370</v>
      </c>
      <c r="D9796" t="s">
        <v>42364</v>
      </c>
      <c r="E9796" s="1">
        <v>43196.290277777778</v>
      </c>
      <c r="F9796" t="s">
        <v>41567</v>
      </c>
      <c r="G9796" t="s">
        <v>41563</v>
      </c>
      <c r="H9796">
        <v>28</v>
      </c>
      <c r="I9796" t="s">
        <v>9430</v>
      </c>
      <c r="J9796" t="s">
        <v>4547</v>
      </c>
      <c r="K9796">
        <v>304</v>
      </c>
      <c r="L9796" t="s">
        <v>30</v>
      </c>
      <c r="M9796" t="s">
        <v>31</v>
      </c>
      <c r="N9796" t="b">
        <v>0</v>
      </c>
      <c r="O9796" t="s">
        <v>42371</v>
      </c>
      <c r="Q9796">
        <v>16</v>
      </c>
      <c r="R9796">
        <v>1</v>
      </c>
      <c r="S9796">
        <v>0</v>
      </c>
      <c r="T9796">
        <v>0</v>
      </c>
    </row>
    <row r="9797" spans="1:21" x14ac:dyDescent="0.25">
      <c r="A9797" t="s">
        <v>23235</v>
      </c>
      <c r="B9797" t="s">
        <v>23236</v>
      </c>
      <c r="C9797" t="s">
        <v>42372</v>
      </c>
      <c r="D9797" t="s">
        <v>42364</v>
      </c>
      <c r="E9797" s="1">
        <v>43196.290277777778</v>
      </c>
      <c r="F9797" t="s">
        <v>41570</v>
      </c>
      <c r="G9797" t="s">
        <v>41563</v>
      </c>
      <c r="H9797">
        <v>28</v>
      </c>
      <c r="I9797" t="s">
        <v>9430</v>
      </c>
      <c r="J9797" t="s">
        <v>4873</v>
      </c>
      <c r="K9797">
        <v>607</v>
      </c>
      <c r="L9797" t="s">
        <v>30</v>
      </c>
      <c r="M9797" t="s">
        <v>31</v>
      </c>
      <c r="N9797" t="b">
        <v>0</v>
      </c>
      <c r="O9797" t="s">
        <v>42373</v>
      </c>
      <c r="Q9797">
        <v>15</v>
      </c>
      <c r="R9797">
        <v>1</v>
      </c>
      <c r="S9797">
        <v>0</v>
      </c>
      <c r="T9797">
        <v>0</v>
      </c>
    </row>
    <row r="9798" spans="1:21" x14ac:dyDescent="0.25">
      <c r="A9798" t="s">
        <v>23235</v>
      </c>
      <c r="B9798" t="s">
        <v>23236</v>
      </c>
      <c r="C9798" t="s">
        <v>42374</v>
      </c>
      <c r="D9798" t="s">
        <v>42364</v>
      </c>
      <c r="E9798" s="1">
        <v>43196.290277777778</v>
      </c>
      <c r="F9798" t="s">
        <v>41576</v>
      </c>
      <c r="G9798" t="s">
        <v>41563</v>
      </c>
      <c r="H9798">
        <v>28</v>
      </c>
      <c r="I9798" t="s">
        <v>9430</v>
      </c>
      <c r="J9798" t="s">
        <v>3426</v>
      </c>
      <c r="K9798">
        <v>758</v>
      </c>
      <c r="L9798" t="s">
        <v>30</v>
      </c>
      <c r="M9798" t="s">
        <v>31</v>
      </c>
      <c r="N9798" t="b">
        <v>0</v>
      </c>
      <c r="O9798" t="s">
        <v>42375</v>
      </c>
      <c r="Q9798">
        <v>6</v>
      </c>
      <c r="R9798">
        <v>0</v>
      </c>
      <c r="S9798">
        <v>0</v>
      </c>
      <c r="T9798">
        <v>0</v>
      </c>
    </row>
    <row r="9799" spans="1:21" x14ac:dyDescent="0.25">
      <c r="A9799" t="s">
        <v>23235</v>
      </c>
      <c r="B9799" t="s">
        <v>23236</v>
      </c>
      <c r="C9799" t="s">
        <v>42376</v>
      </c>
      <c r="D9799" t="s">
        <v>42377</v>
      </c>
      <c r="E9799" s="1">
        <v>43106.294444444444</v>
      </c>
      <c r="F9799" t="s">
        <v>42378</v>
      </c>
      <c r="G9799" t="s">
        <v>42379</v>
      </c>
      <c r="H9799">
        <v>28</v>
      </c>
      <c r="I9799" t="s">
        <v>9430</v>
      </c>
      <c r="J9799" t="s">
        <v>17862</v>
      </c>
      <c r="K9799">
        <v>1233</v>
      </c>
      <c r="L9799" t="s">
        <v>30</v>
      </c>
      <c r="M9799" t="s">
        <v>31</v>
      </c>
      <c r="N9799" t="b">
        <v>0</v>
      </c>
      <c r="O9799" t="s">
        <v>42380</v>
      </c>
      <c r="Q9799">
        <v>40</v>
      </c>
      <c r="R9799">
        <v>0</v>
      </c>
      <c r="S9799">
        <v>0</v>
      </c>
      <c r="T9799">
        <v>0</v>
      </c>
    </row>
    <row r="9800" spans="1:21" x14ac:dyDescent="0.25">
      <c r="A9800" t="s">
        <v>23235</v>
      </c>
      <c r="B9800" t="s">
        <v>23236</v>
      </c>
      <c r="C9800" t="s">
        <v>42381</v>
      </c>
      <c r="D9800" t="s">
        <v>42377</v>
      </c>
      <c r="E9800" s="1">
        <v>43106.294444444444</v>
      </c>
      <c r="F9800" t="s">
        <v>42382</v>
      </c>
      <c r="G9800" t="s">
        <v>42379</v>
      </c>
      <c r="H9800">
        <v>28</v>
      </c>
      <c r="I9800" t="s">
        <v>9430</v>
      </c>
      <c r="J9800" t="s">
        <v>3715</v>
      </c>
      <c r="K9800">
        <v>358</v>
      </c>
      <c r="L9800" t="s">
        <v>30</v>
      </c>
      <c r="M9800" t="s">
        <v>31</v>
      </c>
      <c r="N9800" t="b">
        <v>0</v>
      </c>
      <c r="O9800" t="s">
        <v>42383</v>
      </c>
      <c r="Q9800">
        <v>21</v>
      </c>
      <c r="R9800">
        <v>0</v>
      </c>
      <c r="S9800">
        <v>0</v>
      </c>
      <c r="T9800">
        <v>0</v>
      </c>
    </row>
    <row r="9801" spans="1:21" x14ac:dyDescent="0.25">
      <c r="A9801" t="s">
        <v>23235</v>
      </c>
      <c r="B9801" t="s">
        <v>23236</v>
      </c>
      <c r="C9801" t="s">
        <v>42384</v>
      </c>
      <c r="D9801" t="s">
        <v>42377</v>
      </c>
      <c r="E9801" s="1">
        <v>43106.294444444444</v>
      </c>
      <c r="F9801" t="s">
        <v>42385</v>
      </c>
      <c r="G9801" t="s">
        <v>42379</v>
      </c>
      <c r="H9801">
        <v>28</v>
      </c>
      <c r="I9801" t="s">
        <v>9430</v>
      </c>
      <c r="J9801" t="s">
        <v>9558</v>
      </c>
      <c r="K9801">
        <v>811</v>
      </c>
      <c r="L9801" t="s">
        <v>30</v>
      </c>
      <c r="M9801" t="s">
        <v>31</v>
      </c>
      <c r="N9801" t="b">
        <v>0</v>
      </c>
      <c r="O9801" t="s">
        <v>42386</v>
      </c>
      <c r="Q9801">
        <v>4325</v>
      </c>
      <c r="R9801">
        <v>13</v>
      </c>
      <c r="S9801">
        <v>3</v>
      </c>
      <c r="T9801">
        <v>0</v>
      </c>
    </row>
    <row r="9802" spans="1:21" x14ac:dyDescent="0.25">
      <c r="A9802" t="s">
        <v>23235</v>
      </c>
      <c r="B9802" t="s">
        <v>23236</v>
      </c>
      <c r="C9802" t="e">
        <v>#NAME?</v>
      </c>
      <c r="D9802" t="s">
        <v>42387</v>
      </c>
      <c r="E9802" s="1">
        <v>43106.294444444444</v>
      </c>
      <c r="F9802" t="s">
        <v>42388</v>
      </c>
      <c r="G9802" t="s">
        <v>42379</v>
      </c>
      <c r="H9802">
        <v>28</v>
      </c>
      <c r="I9802" t="s">
        <v>9430</v>
      </c>
      <c r="J9802" t="s">
        <v>53</v>
      </c>
      <c r="K9802">
        <v>872</v>
      </c>
      <c r="L9802" t="s">
        <v>30</v>
      </c>
      <c r="M9802" t="s">
        <v>31</v>
      </c>
      <c r="N9802" t="b">
        <v>0</v>
      </c>
      <c r="O9802" t="s">
        <v>42389</v>
      </c>
      <c r="Q9802">
        <v>105</v>
      </c>
      <c r="R9802">
        <v>1</v>
      </c>
      <c r="S9802">
        <v>0</v>
      </c>
      <c r="T9802">
        <v>0</v>
      </c>
    </row>
    <row r="9803" spans="1:21" x14ac:dyDescent="0.25">
      <c r="A9803" t="s">
        <v>23235</v>
      </c>
      <c r="B9803" t="s">
        <v>23236</v>
      </c>
      <c r="C9803" t="s">
        <v>42390</v>
      </c>
      <c r="D9803" t="s">
        <v>42387</v>
      </c>
      <c r="E9803" s="1">
        <v>43106.294444444444</v>
      </c>
      <c r="F9803" t="s">
        <v>42391</v>
      </c>
      <c r="G9803" t="s">
        <v>42379</v>
      </c>
      <c r="H9803">
        <v>28</v>
      </c>
      <c r="I9803" t="s">
        <v>9430</v>
      </c>
      <c r="J9803" t="s">
        <v>11864</v>
      </c>
      <c r="K9803">
        <v>297</v>
      </c>
      <c r="L9803" t="s">
        <v>30</v>
      </c>
      <c r="M9803" t="s">
        <v>31</v>
      </c>
      <c r="N9803" t="b">
        <v>0</v>
      </c>
      <c r="O9803" t="s">
        <v>42392</v>
      </c>
      <c r="Q9803">
        <v>90</v>
      </c>
      <c r="R9803">
        <v>0</v>
      </c>
      <c r="S9803">
        <v>0</v>
      </c>
      <c r="T9803">
        <v>0</v>
      </c>
    </row>
    <row r="9804" spans="1:21" x14ac:dyDescent="0.25">
      <c r="A9804" t="s">
        <v>23235</v>
      </c>
      <c r="B9804" t="s">
        <v>23236</v>
      </c>
      <c r="C9804" t="s">
        <v>42393</v>
      </c>
      <c r="D9804" t="s">
        <v>42387</v>
      </c>
      <c r="E9804" s="1">
        <v>43106.294444444444</v>
      </c>
      <c r="F9804" t="s">
        <v>42394</v>
      </c>
      <c r="G9804" t="s">
        <v>42379</v>
      </c>
      <c r="H9804">
        <v>28</v>
      </c>
      <c r="I9804" t="s">
        <v>9430</v>
      </c>
      <c r="J9804" t="s">
        <v>3545</v>
      </c>
      <c r="K9804">
        <v>455</v>
      </c>
      <c r="L9804" t="s">
        <v>30</v>
      </c>
      <c r="M9804" t="s">
        <v>31</v>
      </c>
      <c r="N9804" t="b">
        <v>0</v>
      </c>
      <c r="O9804" t="s">
        <v>42395</v>
      </c>
      <c r="Q9804">
        <v>292</v>
      </c>
      <c r="R9804">
        <v>1</v>
      </c>
      <c r="S9804">
        <v>0</v>
      </c>
      <c r="T9804">
        <v>0</v>
      </c>
    </row>
    <row r="9805" spans="1:21" x14ac:dyDescent="0.25">
      <c r="A9805" t="s">
        <v>23235</v>
      </c>
      <c r="B9805" t="s">
        <v>23236</v>
      </c>
      <c r="C9805" t="s">
        <v>42396</v>
      </c>
      <c r="D9805" t="s">
        <v>42387</v>
      </c>
      <c r="E9805" s="1">
        <v>43106.294444444444</v>
      </c>
      <c r="F9805" t="s">
        <v>42397</v>
      </c>
      <c r="G9805" t="s">
        <v>42379</v>
      </c>
      <c r="H9805">
        <v>28</v>
      </c>
      <c r="I9805" t="s">
        <v>9430</v>
      </c>
      <c r="J9805" t="s">
        <v>16107</v>
      </c>
      <c r="K9805">
        <v>613</v>
      </c>
      <c r="L9805" t="s">
        <v>30</v>
      </c>
      <c r="M9805" t="s">
        <v>31</v>
      </c>
      <c r="N9805" t="b">
        <v>0</v>
      </c>
      <c r="O9805" t="s">
        <v>42398</v>
      </c>
      <c r="Q9805">
        <v>62</v>
      </c>
      <c r="R9805">
        <v>0</v>
      </c>
      <c r="S9805">
        <v>0</v>
      </c>
      <c r="T9805">
        <v>0</v>
      </c>
    </row>
    <row r="9806" spans="1:21" x14ac:dyDescent="0.25">
      <c r="A9806" t="s">
        <v>23235</v>
      </c>
      <c r="B9806" t="s">
        <v>23236</v>
      </c>
      <c r="C9806" t="s">
        <v>42399</v>
      </c>
      <c r="D9806" t="s">
        <v>42387</v>
      </c>
      <c r="E9806" s="1">
        <v>43106.294444444444</v>
      </c>
      <c r="F9806" t="s">
        <v>42400</v>
      </c>
      <c r="G9806" t="s">
        <v>42379</v>
      </c>
      <c r="H9806">
        <v>28</v>
      </c>
      <c r="I9806" t="s">
        <v>9430</v>
      </c>
      <c r="J9806" t="s">
        <v>4554</v>
      </c>
      <c r="K9806">
        <v>576</v>
      </c>
      <c r="L9806" t="s">
        <v>30</v>
      </c>
      <c r="M9806" t="s">
        <v>31</v>
      </c>
      <c r="N9806" t="b">
        <v>0</v>
      </c>
      <c r="O9806" t="s">
        <v>42401</v>
      </c>
      <c r="Q9806">
        <v>25</v>
      </c>
      <c r="R9806">
        <v>0</v>
      </c>
      <c r="S9806">
        <v>0</v>
      </c>
      <c r="T9806">
        <v>0</v>
      </c>
    </row>
    <row r="9807" spans="1:21" x14ac:dyDescent="0.25">
      <c r="A9807" t="s">
        <v>23235</v>
      </c>
      <c r="B9807" t="s">
        <v>23236</v>
      </c>
      <c r="C9807" t="s">
        <v>42402</v>
      </c>
      <c r="D9807" t="s">
        <v>42387</v>
      </c>
      <c r="E9807" s="1">
        <v>43106.294444444444</v>
      </c>
      <c r="F9807" t="s">
        <v>42403</v>
      </c>
      <c r="G9807" t="s">
        <v>42379</v>
      </c>
      <c r="H9807">
        <v>28</v>
      </c>
      <c r="I9807" t="s">
        <v>9430</v>
      </c>
      <c r="J9807" t="s">
        <v>5977</v>
      </c>
      <c r="K9807">
        <v>462</v>
      </c>
      <c r="L9807" t="s">
        <v>30</v>
      </c>
      <c r="M9807" t="s">
        <v>31</v>
      </c>
      <c r="N9807" t="b">
        <v>0</v>
      </c>
      <c r="O9807" t="s">
        <v>42404</v>
      </c>
      <c r="Q9807">
        <v>57</v>
      </c>
      <c r="R9807">
        <v>0</v>
      </c>
      <c r="S9807">
        <v>0</v>
      </c>
      <c r="T9807">
        <v>0</v>
      </c>
    </row>
    <row r="9808" spans="1:21" x14ac:dyDescent="0.25">
      <c r="A9808" t="s">
        <v>23235</v>
      </c>
      <c r="B9808" t="s">
        <v>23236</v>
      </c>
      <c r="C9808" t="s">
        <v>42405</v>
      </c>
      <c r="D9808" t="s">
        <v>42406</v>
      </c>
      <c r="E9808" t="s">
        <v>42407</v>
      </c>
      <c r="F9808" t="s">
        <v>42408</v>
      </c>
      <c r="G9808" t="s">
        <v>42409</v>
      </c>
      <c r="H9808">
        <v>28</v>
      </c>
      <c r="I9808" t="s">
        <v>9430</v>
      </c>
      <c r="J9808" t="s">
        <v>660</v>
      </c>
      <c r="K9808">
        <v>352</v>
      </c>
      <c r="L9808" t="s">
        <v>30</v>
      </c>
      <c r="M9808" t="s">
        <v>31</v>
      </c>
      <c r="N9808" t="b">
        <v>0</v>
      </c>
      <c r="O9808" t="s">
        <v>42410</v>
      </c>
      <c r="Q9808">
        <v>1283</v>
      </c>
      <c r="R9808">
        <v>11</v>
      </c>
      <c r="S9808">
        <v>0</v>
      </c>
      <c r="T9808">
        <v>0</v>
      </c>
      <c r="U9808">
        <v>1</v>
      </c>
    </row>
    <row r="9809" spans="1:21" x14ac:dyDescent="0.25">
      <c r="A9809" t="s">
        <v>23235</v>
      </c>
      <c r="B9809" t="s">
        <v>23236</v>
      </c>
      <c r="C9809" t="s">
        <v>42411</v>
      </c>
      <c r="D9809" t="s">
        <v>42412</v>
      </c>
      <c r="E9809" t="s">
        <v>42413</v>
      </c>
      <c r="F9809" t="s">
        <v>42414</v>
      </c>
      <c r="G9809" t="s">
        <v>42415</v>
      </c>
      <c r="H9809">
        <v>28</v>
      </c>
      <c r="I9809" t="s">
        <v>9430</v>
      </c>
      <c r="J9809" t="s">
        <v>10870</v>
      </c>
      <c r="K9809">
        <v>145</v>
      </c>
      <c r="L9809" t="s">
        <v>30</v>
      </c>
      <c r="M9809" t="s">
        <v>31</v>
      </c>
      <c r="N9809" t="b">
        <v>0</v>
      </c>
      <c r="O9809" t="s">
        <v>42416</v>
      </c>
      <c r="Q9809">
        <v>174</v>
      </c>
      <c r="R9809">
        <v>3</v>
      </c>
      <c r="S9809">
        <v>0</v>
      </c>
      <c r="T9809">
        <v>0</v>
      </c>
      <c r="U9809">
        <v>0</v>
      </c>
    </row>
    <row r="9810" spans="1:21" x14ac:dyDescent="0.25">
      <c r="A9810" t="s">
        <v>23235</v>
      </c>
      <c r="B9810" t="s">
        <v>23236</v>
      </c>
      <c r="C9810" t="s">
        <v>42417</v>
      </c>
      <c r="D9810" t="s">
        <v>42412</v>
      </c>
      <c r="E9810" t="s">
        <v>42413</v>
      </c>
      <c r="F9810" t="s">
        <v>42418</v>
      </c>
      <c r="G9810" t="s">
        <v>42419</v>
      </c>
      <c r="H9810">
        <v>28</v>
      </c>
      <c r="I9810" t="s">
        <v>9430</v>
      </c>
      <c r="J9810" t="s">
        <v>12003</v>
      </c>
      <c r="K9810">
        <v>96</v>
      </c>
      <c r="L9810" t="s">
        <v>30</v>
      </c>
      <c r="M9810" t="s">
        <v>31</v>
      </c>
      <c r="N9810" t="b">
        <v>0</v>
      </c>
      <c r="O9810" t="s">
        <v>42420</v>
      </c>
      <c r="Q9810">
        <v>253</v>
      </c>
      <c r="R9810">
        <v>3</v>
      </c>
      <c r="S9810">
        <v>0</v>
      </c>
      <c r="T9810">
        <v>0</v>
      </c>
      <c r="U9810">
        <v>0</v>
      </c>
    </row>
    <row r="9811" spans="1:21" x14ac:dyDescent="0.25">
      <c r="A9811" t="s">
        <v>23235</v>
      </c>
      <c r="B9811" t="s">
        <v>23236</v>
      </c>
      <c r="C9811" t="s">
        <v>42421</v>
      </c>
      <c r="D9811" t="s">
        <v>42412</v>
      </c>
      <c r="E9811" t="s">
        <v>42413</v>
      </c>
      <c r="F9811" t="s">
        <v>42422</v>
      </c>
      <c r="G9811" t="s">
        <v>42423</v>
      </c>
      <c r="H9811">
        <v>28</v>
      </c>
      <c r="I9811" t="s">
        <v>9430</v>
      </c>
      <c r="J9811" t="s">
        <v>3293</v>
      </c>
      <c r="K9811">
        <v>103</v>
      </c>
      <c r="L9811" t="s">
        <v>30</v>
      </c>
      <c r="M9811" t="s">
        <v>31</v>
      </c>
      <c r="N9811" t="b">
        <v>0</v>
      </c>
      <c r="O9811" t="s">
        <v>42424</v>
      </c>
      <c r="Q9811">
        <v>466</v>
      </c>
      <c r="R9811">
        <v>4</v>
      </c>
      <c r="S9811">
        <v>0</v>
      </c>
      <c r="T9811">
        <v>0</v>
      </c>
      <c r="U9811">
        <v>3</v>
      </c>
    </row>
    <row r="9812" spans="1:21" x14ac:dyDescent="0.25">
      <c r="A9812" t="s">
        <v>23235</v>
      </c>
      <c r="B9812" t="s">
        <v>23236</v>
      </c>
      <c r="C9812" t="s">
        <v>42425</v>
      </c>
      <c r="D9812" t="s">
        <v>42412</v>
      </c>
      <c r="E9812" t="s">
        <v>42413</v>
      </c>
      <c r="F9812" t="s">
        <v>42426</v>
      </c>
      <c r="G9812" t="s">
        <v>42427</v>
      </c>
      <c r="H9812">
        <v>28</v>
      </c>
      <c r="I9812" t="s">
        <v>9430</v>
      </c>
      <c r="J9812" t="s">
        <v>2844</v>
      </c>
      <c r="K9812">
        <v>221</v>
      </c>
      <c r="L9812" t="s">
        <v>30</v>
      </c>
      <c r="M9812" t="s">
        <v>31</v>
      </c>
      <c r="N9812" t="b">
        <v>0</v>
      </c>
      <c r="O9812" t="s">
        <v>42428</v>
      </c>
      <c r="Q9812">
        <v>360</v>
      </c>
      <c r="R9812">
        <v>3</v>
      </c>
      <c r="S9812">
        <v>0</v>
      </c>
      <c r="T9812">
        <v>0</v>
      </c>
      <c r="U9812">
        <v>0</v>
      </c>
    </row>
    <row r="9813" spans="1:21" x14ac:dyDescent="0.25">
      <c r="A9813" t="s">
        <v>23235</v>
      </c>
      <c r="B9813" t="s">
        <v>23236</v>
      </c>
      <c r="C9813" t="s">
        <v>42429</v>
      </c>
      <c r="D9813" t="s">
        <v>42412</v>
      </c>
      <c r="E9813" t="s">
        <v>42413</v>
      </c>
      <c r="F9813" t="s">
        <v>42430</v>
      </c>
      <c r="G9813" t="s">
        <v>42431</v>
      </c>
      <c r="H9813">
        <v>28</v>
      </c>
      <c r="I9813" t="s">
        <v>9430</v>
      </c>
      <c r="J9813" t="s">
        <v>9188</v>
      </c>
      <c r="K9813">
        <v>98</v>
      </c>
      <c r="L9813" t="s">
        <v>30</v>
      </c>
      <c r="M9813" t="s">
        <v>31</v>
      </c>
      <c r="N9813" t="b">
        <v>0</v>
      </c>
      <c r="O9813" t="s">
        <v>42432</v>
      </c>
      <c r="Q9813">
        <v>376</v>
      </c>
      <c r="R9813">
        <v>4</v>
      </c>
      <c r="S9813">
        <v>0</v>
      </c>
      <c r="T9813">
        <v>0</v>
      </c>
      <c r="U9813">
        <v>0</v>
      </c>
    </row>
    <row r="9814" spans="1:21" x14ac:dyDescent="0.25">
      <c r="A9814" t="s">
        <v>23235</v>
      </c>
      <c r="B9814" t="s">
        <v>23236</v>
      </c>
      <c r="C9814" t="s">
        <v>42433</v>
      </c>
      <c r="D9814" t="s">
        <v>42434</v>
      </c>
      <c r="E9814" t="s">
        <v>42435</v>
      </c>
      <c r="F9814" t="s">
        <v>42436</v>
      </c>
      <c r="G9814" t="s">
        <v>42437</v>
      </c>
      <c r="H9814">
        <v>28</v>
      </c>
      <c r="I9814" t="s">
        <v>9430</v>
      </c>
      <c r="J9814" t="s">
        <v>415</v>
      </c>
      <c r="K9814">
        <v>157</v>
      </c>
      <c r="L9814" t="s">
        <v>30</v>
      </c>
      <c r="M9814" t="s">
        <v>31</v>
      </c>
      <c r="N9814" t="b">
        <v>0</v>
      </c>
      <c r="O9814" t="s">
        <v>42438</v>
      </c>
      <c r="Q9814">
        <v>83</v>
      </c>
      <c r="R9814">
        <v>1</v>
      </c>
      <c r="S9814">
        <v>0</v>
      </c>
      <c r="T9814">
        <v>0</v>
      </c>
      <c r="U9814">
        <v>0</v>
      </c>
    </row>
    <row r="9815" spans="1:21" x14ac:dyDescent="0.25">
      <c r="A9815" t="s">
        <v>23235</v>
      </c>
      <c r="B9815" t="s">
        <v>23236</v>
      </c>
      <c r="C9815" t="s">
        <v>42439</v>
      </c>
      <c r="D9815" t="s">
        <v>42434</v>
      </c>
      <c r="E9815" t="s">
        <v>42435</v>
      </c>
      <c r="F9815" t="s">
        <v>42440</v>
      </c>
      <c r="G9815" t="s">
        <v>42441</v>
      </c>
      <c r="H9815">
        <v>28</v>
      </c>
      <c r="I9815" t="s">
        <v>9430</v>
      </c>
      <c r="J9815" t="s">
        <v>11124</v>
      </c>
      <c r="K9815">
        <v>164</v>
      </c>
      <c r="L9815" t="s">
        <v>30</v>
      </c>
      <c r="M9815" t="s">
        <v>31</v>
      </c>
      <c r="N9815" t="b">
        <v>0</v>
      </c>
      <c r="O9815" t="s">
        <v>42442</v>
      </c>
      <c r="Q9815">
        <v>125</v>
      </c>
      <c r="R9815">
        <v>1</v>
      </c>
      <c r="S9815">
        <v>0</v>
      </c>
      <c r="T9815">
        <v>0</v>
      </c>
      <c r="U9815">
        <v>0</v>
      </c>
    </row>
    <row r="9816" spans="1:21" x14ac:dyDescent="0.25">
      <c r="A9816" t="s">
        <v>23235</v>
      </c>
      <c r="B9816" t="s">
        <v>23236</v>
      </c>
      <c r="C9816" t="s">
        <v>42443</v>
      </c>
      <c r="D9816" t="s">
        <v>42444</v>
      </c>
      <c r="E9816" t="s">
        <v>42435</v>
      </c>
      <c r="F9816" t="s">
        <v>42445</v>
      </c>
      <c r="G9816" t="s">
        <v>42446</v>
      </c>
      <c r="H9816">
        <v>28</v>
      </c>
      <c r="I9816" t="s">
        <v>9430</v>
      </c>
      <c r="J9816" t="s">
        <v>4547</v>
      </c>
      <c r="K9816">
        <v>304</v>
      </c>
      <c r="L9816" t="s">
        <v>30</v>
      </c>
      <c r="M9816" t="s">
        <v>31</v>
      </c>
      <c r="N9816" t="b">
        <v>0</v>
      </c>
      <c r="O9816" t="s">
        <v>42447</v>
      </c>
      <c r="Q9816">
        <v>77</v>
      </c>
      <c r="R9816">
        <v>1</v>
      </c>
      <c r="S9816">
        <v>0</v>
      </c>
      <c r="T9816">
        <v>0</v>
      </c>
      <c r="U9816">
        <v>0</v>
      </c>
    </row>
    <row r="9817" spans="1:21" x14ac:dyDescent="0.25">
      <c r="A9817" t="s">
        <v>23235</v>
      </c>
      <c r="B9817" t="s">
        <v>23236</v>
      </c>
      <c r="C9817" t="s">
        <v>42448</v>
      </c>
      <c r="D9817" t="s">
        <v>42444</v>
      </c>
      <c r="E9817" t="s">
        <v>42435</v>
      </c>
      <c r="F9817" t="s">
        <v>42449</v>
      </c>
      <c r="G9817" t="s">
        <v>42450</v>
      </c>
      <c r="H9817">
        <v>28</v>
      </c>
      <c r="I9817" t="s">
        <v>9430</v>
      </c>
      <c r="J9817" t="s">
        <v>812</v>
      </c>
      <c r="K9817">
        <v>160</v>
      </c>
      <c r="L9817" t="s">
        <v>30</v>
      </c>
      <c r="M9817" t="s">
        <v>31</v>
      </c>
      <c r="N9817" t="b">
        <v>0</v>
      </c>
      <c r="O9817" t="s">
        <v>42451</v>
      </c>
      <c r="Q9817">
        <v>98</v>
      </c>
      <c r="R9817">
        <v>1</v>
      </c>
      <c r="S9817">
        <v>0</v>
      </c>
      <c r="T9817">
        <v>0</v>
      </c>
      <c r="U9817">
        <v>0</v>
      </c>
    </row>
    <row r="9818" spans="1:21" x14ac:dyDescent="0.25">
      <c r="A9818" t="s">
        <v>23235</v>
      </c>
      <c r="B9818" t="s">
        <v>23236</v>
      </c>
      <c r="C9818" t="s">
        <v>42452</v>
      </c>
      <c r="D9818" t="s">
        <v>42444</v>
      </c>
      <c r="E9818" t="s">
        <v>42435</v>
      </c>
      <c r="F9818" t="s">
        <v>42453</v>
      </c>
      <c r="G9818" t="s">
        <v>42454</v>
      </c>
      <c r="H9818">
        <v>28</v>
      </c>
      <c r="I9818" t="s">
        <v>9430</v>
      </c>
      <c r="J9818" t="s">
        <v>11203</v>
      </c>
      <c r="K9818">
        <v>255</v>
      </c>
      <c r="L9818" t="s">
        <v>30</v>
      </c>
      <c r="M9818" t="s">
        <v>31</v>
      </c>
      <c r="N9818" t="b">
        <v>0</v>
      </c>
      <c r="O9818" t="s">
        <v>42455</v>
      </c>
      <c r="Q9818">
        <v>61</v>
      </c>
      <c r="R9818">
        <v>1</v>
      </c>
      <c r="S9818">
        <v>0</v>
      </c>
      <c r="T9818">
        <v>0</v>
      </c>
      <c r="U9818">
        <v>0</v>
      </c>
    </row>
    <row r="9819" spans="1:21" x14ac:dyDescent="0.25">
      <c r="A9819" t="s">
        <v>23235</v>
      </c>
      <c r="B9819" t="s">
        <v>23236</v>
      </c>
      <c r="C9819" t="s">
        <v>42456</v>
      </c>
      <c r="D9819" t="s">
        <v>42444</v>
      </c>
      <c r="E9819" t="s">
        <v>42435</v>
      </c>
      <c r="F9819" t="s">
        <v>42457</v>
      </c>
      <c r="G9819" t="s">
        <v>42458</v>
      </c>
      <c r="H9819">
        <v>28</v>
      </c>
      <c r="I9819" t="s">
        <v>9430</v>
      </c>
      <c r="J9819" t="s">
        <v>11076</v>
      </c>
      <c r="K9819">
        <v>388</v>
      </c>
      <c r="L9819" t="s">
        <v>30</v>
      </c>
      <c r="M9819" t="s">
        <v>31</v>
      </c>
      <c r="N9819" t="b">
        <v>0</v>
      </c>
      <c r="O9819" t="s">
        <v>42459</v>
      </c>
      <c r="Q9819">
        <v>111</v>
      </c>
      <c r="R9819">
        <v>2</v>
      </c>
      <c r="S9819">
        <v>0</v>
      </c>
      <c r="T9819">
        <v>0</v>
      </c>
      <c r="U9819">
        <v>0</v>
      </c>
    </row>
    <row r="9820" spans="1:21" x14ac:dyDescent="0.25">
      <c r="A9820" t="s">
        <v>23235</v>
      </c>
      <c r="B9820" t="s">
        <v>23236</v>
      </c>
      <c r="C9820" t="s">
        <v>42460</v>
      </c>
      <c r="D9820" t="s">
        <v>42444</v>
      </c>
      <c r="E9820" t="s">
        <v>42435</v>
      </c>
      <c r="F9820" t="s">
        <v>42461</v>
      </c>
      <c r="G9820" t="s">
        <v>42462</v>
      </c>
      <c r="H9820">
        <v>28</v>
      </c>
      <c r="I9820" t="s">
        <v>9430</v>
      </c>
      <c r="J9820" t="s">
        <v>12003</v>
      </c>
      <c r="K9820">
        <v>96</v>
      </c>
      <c r="L9820" t="s">
        <v>30</v>
      </c>
      <c r="M9820" t="s">
        <v>31</v>
      </c>
      <c r="N9820" t="b">
        <v>0</v>
      </c>
      <c r="O9820" t="s">
        <v>42463</v>
      </c>
      <c r="Q9820">
        <v>149</v>
      </c>
      <c r="R9820">
        <v>1</v>
      </c>
      <c r="S9820">
        <v>0</v>
      </c>
      <c r="T9820">
        <v>0</v>
      </c>
      <c r="U9820">
        <v>0</v>
      </c>
    </row>
    <row r="9821" spans="1:21" x14ac:dyDescent="0.25">
      <c r="A9821" t="s">
        <v>23235</v>
      </c>
      <c r="B9821" t="s">
        <v>23236</v>
      </c>
      <c r="C9821" t="s">
        <v>42464</v>
      </c>
      <c r="D9821" t="s">
        <v>42444</v>
      </c>
      <c r="E9821" t="s">
        <v>42435</v>
      </c>
      <c r="F9821" t="s">
        <v>42465</v>
      </c>
      <c r="G9821" t="s">
        <v>42466</v>
      </c>
      <c r="H9821">
        <v>28</v>
      </c>
      <c r="I9821" t="s">
        <v>9430</v>
      </c>
      <c r="J9821" t="s">
        <v>3874</v>
      </c>
      <c r="K9821">
        <v>118</v>
      </c>
      <c r="L9821" t="s">
        <v>30</v>
      </c>
      <c r="M9821" t="s">
        <v>31</v>
      </c>
      <c r="N9821" t="b">
        <v>0</v>
      </c>
      <c r="O9821" t="s">
        <v>42467</v>
      </c>
      <c r="Q9821">
        <v>616</v>
      </c>
      <c r="R9821">
        <v>3</v>
      </c>
      <c r="S9821">
        <v>2</v>
      </c>
      <c r="T9821">
        <v>0</v>
      </c>
      <c r="U9821">
        <v>1</v>
      </c>
    </row>
    <row r="9822" spans="1:21" x14ac:dyDescent="0.25">
      <c r="A9822" t="s">
        <v>23235</v>
      </c>
      <c r="B9822" t="s">
        <v>23236</v>
      </c>
      <c r="C9822" t="s">
        <v>42468</v>
      </c>
      <c r="D9822" t="s">
        <v>42469</v>
      </c>
      <c r="E9822" t="s">
        <v>42470</v>
      </c>
      <c r="F9822" t="s">
        <v>42471</v>
      </c>
      <c r="G9822" t="s">
        <v>42472</v>
      </c>
      <c r="H9822">
        <v>28</v>
      </c>
      <c r="I9822" t="s">
        <v>9430</v>
      </c>
      <c r="J9822" t="s">
        <v>42473</v>
      </c>
      <c r="K9822">
        <v>979</v>
      </c>
      <c r="L9822" t="s">
        <v>30</v>
      </c>
      <c r="M9822" t="s">
        <v>31</v>
      </c>
      <c r="N9822" t="b">
        <v>0</v>
      </c>
      <c r="O9822" t="s">
        <v>42474</v>
      </c>
      <c r="Q9822">
        <v>553</v>
      </c>
      <c r="R9822">
        <v>7</v>
      </c>
      <c r="S9822">
        <v>1</v>
      </c>
      <c r="T9822">
        <v>0</v>
      </c>
      <c r="U9822">
        <v>0</v>
      </c>
    </row>
    <row r="9823" spans="1:21" x14ac:dyDescent="0.25">
      <c r="A9823" t="s">
        <v>23235</v>
      </c>
      <c r="B9823" t="s">
        <v>23236</v>
      </c>
      <c r="C9823" t="s">
        <v>42475</v>
      </c>
      <c r="D9823" t="s">
        <v>42476</v>
      </c>
      <c r="E9823" t="s">
        <v>42470</v>
      </c>
      <c r="F9823" t="s">
        <v>42477</v>
      </c>
      <c r="G9823" t="s">
        <v>42478</v>
      </c>
      <c r="H9823">
        <v>28</v>
      </c>
      <c r="I9823" t="s">
        <v>9430</v>
      </c>
      <c r="J9823" t="s">
        <v>42479</v>
      </c>
      <c r="K9823">
        <v>1206</v>
      </c>
      <c r="L9823" t="s">
        <v>30</v>
      </c>
      <c r="M9823" t="s">
        <v>31</v>
      </c>
      <c r="N9823" t="b">
        <v>0</v>
      </c>
      <c r="O9823" t="s">
        <v>42480</v>
      </c>
      <c r="Q9823">
        <v>423</v>
      </c>
      <c r="R9823">
        <v>6</v>
      </c>
      <c r="S9823">
        <v>0</v>
      </c>
      <c r="T9823">
        <v>0</v>
      </c>
      <c r="U9823">
        <v>0</v>
      </c>
    </row>
    <row r="9824" spans="1:21" x14ac:dyDescent="0.25">
      <c r="A9824" t="s">
        <v>23235</v>
      </c>
      <c r="B9824" t="s">
        <v>23236</v>
      </c>
      <c r="C9824" t="s">
        <v>42481</v>
      </c>
      <c r="D9824" t="s">
        <v>42482</v>
      </c>
      <c r="E9824" t="s">
        <v>42483</v>
      </c>
      <c r="F9824" t="s">
        <v>42484</v>
      </c>
      <c r="G9824" t="s">
        <v>42485</v>
      </c>
      <c r="H9824">
        <v>28</v>
      </c>
      <c r="I9824" t="s">
        <v>9430</v>
      </c>
      <c r="J9824" t="s">
        <v>7047</v>
      </c>
      <c r="K9824">
        <v>161</v>
      </c>
      <c r="L9824" t="s">
        <v>30</v>
      </c>
      <c r="M9824" t="s">
        <v>31</v>
      </c>
      <c r="N9824" t="b">
        <v>0</v>
      </c>
      <c r="O9824" t="s">
        <v>42486</v>
      </c>
      <c r="Q9824">
        <v>362</v>
      </c>
      <c r="R9824">
        <v>1</v>
      </c>
      <c r="S9824">
        <v>0</v>
      </c>
      <c r="T9824">
        <v>0</v>
      </c>
      <c r="U9824">
        <v>0</v>
      </c>
    </row>
    <row r="9825" spans="1:21" x14ac:dyDescent="0.25">
      <c r="A9825" t="s">
        <v>23235</v>
      </c>
      <c r="B9825" t="s">
        <v>23236</v>
      </c>
      <c r="C9825" t="s">
        <v>42487</v>
      </c>
      <c r="D9825" t="s">
        <v>42482</v>
      </c>
      <c r="E9825" t="s">
        <v>42483</v>
      </c>
      <c r="F9825" t="s">
        <v>42488</v>
      </c>
      <c r="G9825" t="s">
        <v>42489</v>
      </c>
      <c r="H9825">
        <v>28</v>
      </c>
      <c r="I9825" t="s">
        <v>9430</v>
      </c>
      <c r="J9825" t="s">
        <v>4382</v>
      </c>
      <c r="K9825">
        <v>574</v>
      </c>
      <c r="L9825" t="s">
        <v>30</v>
      </c>
      <c r="M9825" t="s">
        <v>31</v>
      </c>
      <c r="N9825" t="b">
        <v>0</v>
      </c>
      <c r="O9825" t="s">
        <v>42490</v>
      </c>
      <c r="Q9825">
        <v>342</v>
      </c>
      <c r="R9825">
        <v>4</v>
      </c>
      <c r="S9825">
        <v>0</v>
      </c>
      <c r="T9825">
        <v>0</v>
      </c>
      <c r="U9825">
        <v>0</v>
      </c>
    </row>
    <row r="9826" spans="1:21" x14ac:dyDescent="0.25">
      <c r="A9826" t="s">
        <v>23235</v>
      </c>
      <c r="B9826" t="s">
        <v>23236</v>
      </c>
      <c r="C9826" t="s">
        <v>42491</v>
      </c>
      <c r="D9826" t="s">
        <v>42482</v>
      </c>
      <c r="E9826" t="s">
        <v>42483</v>
      </c>
      <c r="F9826" t="s">
        <v>42492</v>
      </c>
      <c r="G9826" t="s">
        <v>42493</v>
      </c>
      <c r="H9826">
        <v>28</v>
      </c>
      <c r="I9826" t="s">
        <v>9430</v>
      </c>
      <c r="J9826" t="s">
        <v>18277</v>
      </c>
      <c r="K9826">
        <v>229</v>
      </c>
      <c r="L9826" t="s">
        <v>30</v>
      </c>
      <c r="M9826" t="s">
        <v>31</v>
      </c>
      <c r="N9826" t="b">
        <v>0</v>
      </c>
      <c r="O9826" t="s">
        <v>42494</v>
      </c>
      <c r="Q9826">
        <v>668</v>
      </c>
      <c r="R9826">
        <v>3</v>
      </c>
      <c r="S9826">
        <v>0</v>
      </c>
      <c r="T9826">
        <v>0</v>
      </c>
      <c r="U9826">
        <v>0</v>
      </c>
    </row>
    <row r="9827" spans="1:21" x14ac:dyDescent="0.25">
      <c r="A9827" t="s">
        <v>23235</v>
      </c>
      <c r="B9827" t="s">
        <v>23236</v>
      </c>
      <c r="C9827" t="s">
        <v>42495</v>
      </c>
      <c r="D9827" t="s">
        <v>42482</v>
      </c>
      <c r="E9827" t="s">
        <v>42483</v>
      </c>
      <c r="F9827" t="s">
        <v>42496</v>
      </c>
      <c r="G9827" t="s">
        <v>42497</v>
      </c>
      <c r="H9827">
        <v>28</v>
      </c>
      <c r="I9827" t="s">
        <v>9430</v>
      </c>
      <c r="J9827" t="s">
        <v>3957</v>
      </c>
      <c r="K9827">
        <v>120</v>
      </c>
      <c r="L9827" t="s">
        <v>30</v>
      </c>
      <c r="M9827" t="s">
        <v>31</v>
      </c>
      <c r="N9827" t="b">
        <v>0</v>
      </c>
      <c r="O9827" t="s">
        <v>42498</v>
      </c>
      <c r="Q9827">
        <v>449</v>
      </c>
      <c r="R9827">
        <v>2</v>
      </c>
      <c r="S9827">
        <v>0</v>
      </c>
      <c r="T9827">
        <v>0</v>
      </c>
      <c r="U9827">
        <v>0</v>
      </c>
    </row>
    <row r="9828" spans="1:21" x14ac:dyDescent="0.25">
      <c r="A9828" t="s">
        <v>23235</v>
      </c>
      <c r="B9828" t="s">
        <v>23236</v>
      </c>
      <c r="C9828" t="s">
        <v>42499</v>
      </c>
      <c r="D9828" t="s">
        <v>42482</v>
      </c>
      <c r="E9828" t="s">
        <v>42483</v>
      </c>
      <c r="F9828" t="s">
        <v>42500</v>
      </c>
      <c r="G9828" t="s">
        <v>42501</v>
      </c>
      <c r="H9828">
        <v>28</v>
      </c>
      <c r="I9828" t="s">
        <v>9430</v>
      </c>
      <c r="J9828" t="s">
        <v>42502</v>
      </c>
      <c r="K9828">
        <v>43</v>
      </c>
      <c r="L9828" t="s">
        <v>30</v>
      </c>
      <c r="M9828" t="s">
        <v>31</v>
      </c>
      <c r="N9828" t="b">
        <v>0</v>
      </c>
      <c r="O9828" t="s">
        <v>42503</v>
      </c>
      <c r="Q9828">
        <v>273</v>
      </c>
      <c r="R9828">
        <v>2</v>
      </c>
      <c r="S9828">
        <v>1</v>
      </c>
      <c r="T9828">
        <v>0</v>
      </c>
      <c r="U9828">
        <v>0</v>
      </c>
    </row>
    <row r="9829" spans="1:21" x14ac:dyDescent="0.25">
      <c r="A9829" t="s">
        <v>23235</v>
      </c>
      <c r="B9829" t="s">
        <v>23236</v>
      </c>
      <c r="C9829" t="s">
        <v>42504</v>
      </c>
      <c r="D9829" t="s">
        <v>42505</v>
      </c>
      <c r="E9829" t="s">
        <v>42483</v>
      </c>
      <c r="F9829" t="s">
        <v>42506</v>
      </c>
      <c r="G9829" t="s">
        <v>42507</v>
      </c>
      <c r="H9829">
        <v>28</v>
      </c>
      <c r="I9829" t="s">
        <v>9430</v>
      </c>
      <c r="J9829" t="s">
        <v>11598</v>
      </c>
      <c r="K9829">
        <v>192</v>
      </c>
      <c r="L9829" t="s">
        <v>30</v>
      </c>
      <c r="M9829" t="s">
        <v>31</v>
      </c>
      <c r="N9829" t="b">
        <v>0</v>
      </c>
      <c r="O9829" t="s">
        <v>42508</v>
      </c>
      <c r="Q9829">
        <v>308</v>
      </c>
      <c r="R9829">
        <v>1</v>
      </c>
      <c r="S9829">
        <v>0</v>
      </c>
      <c r="T9829">
        <v>0</v>
      </c>
      <c r="U9829">
        <v>0</v>
      </c>
    </row>
    <row r="9830" spans="1:21" x14ac:dyDescent="0.25">
      <c r="A9830" t="s">
        <v>23235</v>
      </c>
      <c r="B9830" t="s">
        <v>23236</v>
      </c>
      <c r="C9830" t="s">
        <v>42509</v>
      </c>
      <c r="D9830" t="s">
        <v>42505</v>
      </c>
      <c r="E9830" t="s">
        <v>42483</v>
      </c>
      <c r="F9830" t="s">
        <v>42510</v>
      </c>
      <c r="G9830" t="s">
        <v>42511</v>
      </c>
      <c r="H9830">
        <v>28</v>
      </c>
      <c r="I9830" t="s">
        <v>9430</v>
      </c>
      <c r="J9830" t="s">
        <v>7047</v>
      </c>
      <c r="K9830">
        <v>161</v>
      </c>
      <c r="L9830" t="s">
        <v>30</v>
      </c>
      <c r="M9830" t="s">
        <v>31</v>
      </c>
      <c r="N9830" t="b">
        <v>0</v>
      </c>
      <c r="O9830" t="s">
        <v>42512</v>
      </c>
      <c r="Q9830">
        <v>279</v>
      </c>
      <c r="R9830">
        <v>2</v>
      </c>
      <c r="S9830">
        <v>0</v>
      </c>
      <c r="T9830">
        <v>0</v>
      </c>
      <c r="U9830">
        <v>0</v>
      </c>
    </row>
    <row r="9831" spans="1:21" x14ac:dyDescent="0.25">
      <c r="A9831" t="s">
        <v>23235</v>
      </c>
      <c r="B9831" t="s">
        <v>23236</v>
      </c>
      <c r="C9831" t="s">
        <v>42513</v>
      </c>
      <c r="D9831" t="s">
        <v>42505</v>
      </c>
      <c r="E9831" t="s">
        <v>42483</v>
      </c>
      <c r="F9831" t="s">
        <v>42514</v>
      </c>
      <c r="G9831" t="s">
        <v>42515</v>
      </c>
      <c r="H9831">
        <v>28</v>
      </c>
      <c r="I9831" t="s">
        <v>9430</v>
      </c>
      <c r="J9831" t="s">
        <v>35464</v>
      </c>
      <c r="K9831">
        <v>47</v>
      </c>
      <c r="L9831" t="s">
        <v>30</v>
      </c>
      <c r="M9831" t="s">
        <v>31</v>
      </c>
      <c r="N9831" t="b">
        <v>0</v>
      </c>
      <c r="O9831" t="s">
        <v>42516</v>
      </c>
      <c r="Q9831">
        <v>246</v>
      </c>
      <c r="R9831">
        <v>2</v>
      </c>
      <c r="S9831">
        <v>0</v>
      </c>
      <c r="T9831">
        <v>0</v>
      </c>
      <c r="U9831">
        <v>0</v>
      </c>
    </row>
    <row r="9832" spans="1:21" x14ac:dyDescent="0.25">
      <c r="A9832" t="s">
        <v>23235</v>
      </c>
      <c r="B9832" t="s">
        <v>23236</v>
      </c>
      <c r="C9832" t="s">
        <v>42517</v>
      </c>
      <c r="D9832" t="s">
        <v>42505</v>
      </c>
      <c r="E9832" t="s">
        <v>42483</v>
      </c>
      <c r="F9832" t="s">
        <v>42518</v>
      </c>
      <c r="G9832" t="s">
        <v>42519</v>
      </c>
      <c r="H9832">
        <v>28</v>
      </c>
      <c r="I9832" t="s">
        <v>9430</v>
      </c>
      <c r="J9832" t="s">
        <v>196</v>
      </c>
      <c r="K9832">
        <v>243</v>
      </c>
      <c r="L9832" t="s">
        <v>30</v>
      </c>
      <c r="M9832" t="s">
        <v>31</v>
      </c>
      <c r="N9832" t="b">
        <v>0</v>
      </c>
      <c r="O9832" t="s">
        <v>42520</v>
      </c>
      <c r="Q9832">
        <v>1269</v>
      </c>
      <c r="R9832">
        <v>4</v>
      </c>
      <c r="S9832">
        <v>4</v>
      </c>
      <c r="T9832">
        <v>0</v>
      </c>
      <c r="U9832">
        <v>1</v>
      </c>
    </row>
    <row r="9833" spans="1:21" x14ac:dyDescent="0.25">
      <c r="A9833" t="s">
        <v>23235</v>
      </c>
      <c r="B9833" t="s">
        <v>23236</v>
      </c>
      <c r="C9833" t="s">
        <v>42521</v>
      </c>
      <c r="D9833" t="s">
        <v>42522</v>
      </c>
      <c r="E9833" t="s">
        <v>42483</v>
      </c>
      <c r="F9833" t="s">
        <v>42523</v>
      </c>
      <c r="G9833" t="s">
        <v>42524</v>
      </c>
      <c r="H9833">
        <v>28</v>
      </c>
      <c r="I9833" t="s">
        <v>9430</v>
      </c>
      <c r="J9833" t="s">
        <v>11704</v>
      </c>
      <c r="K9833">
        <v>115</v>
      </c>
      <c r="L9833" t="s">
        <v>30</v>
      </c>
      <c r="M9833" t="s">
        <v>31</v>
      </c>
      <c r="N9833" t="b">
        <v>0</v>
      </c>
      <c r="O9833" t="s">
        <v>42525</v>
      </c>
      <c r="Q9833">
        <v>708</v>
      </c>
      <c r="R9833">
        <v>3</v>
      </c>
      <c r="S9833">
        <v>0</v>
      </c>
      <c r="T9833">
        <v>0</v>
      </c>
      <c r="U9833">
        <v>0</v>
      </c>
    </row>
    <row r="9834" spans="1:21" x14ac:dyDescent="0.25">
      <c r="A9834" t="s">
        <v>23235</v>
      </c>
      <c r="B9834" t="s">
        <v>23236</v>
      </c>
      <c r="C9834" t="s">
        <v>42526</v>
      </c>
      <c r="D9834" t="s">
        <v>42522</v>
      </c>
      <c r="E9834" t="s">
        <v>42483</v>
      </c>
      <c r="F9834" t="s">
        <v>42527</v>
      </c>
      <c r="G9834" t="s">
        <v>42528</v>
      </c>
      <c r="H9834">
        <v>28</v>
      </c>
      <c r="I9834" t="s">
        <v>9430</v>
      </c>
      <c r="J9834" t="s">
        <v>12190</v>
      </c>
      <c r="K9834">
        <v>80</v>
      </c>
      <c r="L9834" t="s">
        <v>30</v>
      </c>
      <c r="M9834" t="s">
        <v>31</v>
      </c>
      <c r="N9834" t="b">
        <v>0</v>
      </c>
      <c r="O9834" t="s">
        <v>42529</v>
      </c>
      <c r="Q9834">
        <v>300</v>
      </c>
      <c r="R9834">
        <v>1</v>
      </c>
      <c r="S9834">
        <v>0</v>
      </c>
      <c r="T9834">
        <v>0</v>
      </c>
      <c r="U9834">
        <v>0</v>
      </c>
    </row>
    <row r="9835" spans="1:21" x14ac:dyDescent="0.25">
      <c r="A9835" t="s">
        <v>23235</v>
      </c>
      <c r="B9835" t="s">
        <v>23236</v>
      </c>
      <c r="C9835" t="s">
        <v>42530</v>
      </c>
      <c r="D9835" t="s">
        <v>42531</v>
      </c>
      <c r="E9835" t="s">
        <v>42483</v>
      </c>
      <c r="F9835" t="s">
        <v>42532</v>
      </c>
      <c r="G9835" t="s">
        <v>42533</v>
      </c>
      <c r="H9835">
        <v>28</v>
      </c>
      <c r="I9835" t="s">
        <v>9430</v>
      </c>
      <c r="J9835" t="s">
        <v>13858</v>
      </c>
      <c r="K9835">
        <v>59</v>
      </c>
      <c r="L9835" t="s">
        <v>30</v>
      </c>
      <c r="M9835" t="s">
        <v>31</v>
      </c>
      <c r="N9835" t="b">
        <v>0</v>
      </c>
      <c r="O9835" t="s">
        <v>42534</v>
      </c>
      <c r="Q9835">
        <v>2793</v>
      </c>
      <c r="R9835">
        <v>18</v>
      </c>
      <c r="S9835">
        <v>2</v>
      </c>
      <c r="T9835">
        <v>0</v>
      </c>
      <c r="U9835">
        <v>0</v>
      </c>
    </row>
    <row r="9836" spans="1:21" x14ac:dyDescent="0.25">
      <c r="A9836" t="s">
        <v>23235</v>
      </c>
      <c r="B9836" t="s">
        <v>23236</v>
      </c>
      <c r="C9836" t="s">
        <v>42535</v>
      </c>
      <c r="D9836" t="s">
        <v>42531</v>
      </c>
      <c r="E9836" t="s">
        <v>42483</v>
      </c>
      <c r="F9836" t="s">
        <v>42536</v>
      </c>
      <c r="G9836" t="s">
        <v>42537</v>
      </c>
      <c r="H9836">
        <v>28</v>
      </c>
      <c r="I9836" t="s">
        <v>9430</v>
      </c>
      <c r="J9836" t="s">
        <v>480</v>
      </c>
      <c r="K9836">
        <v>203</v>
      </c>
      <c r="L9836" t="s">
        <v>30</v>
      </c>
      <c r="M9836" t="s">
        <v>31</v>
      </c>
      <c r="N9836" t="b">
        <v>0</v>
      </c>
      <c r="O9836" t="s">
        <v>42538</v>
      </c>
      <c r="Q9836">
        <v>418</v>
      </c>
      <c r="R9836">
        <v>2</v>
      </c>
      <c r="S9836">
        <v>0</v>
      </c>
      <c r="T9836">
        <v>0</v>
      </c>
      <c r="U9836">
        <v>0</v>
      </c>
    </row>
    <row r="9837" spans="1:21" x14ac:dyDescent="0.25">
      <c r="A9837" t="s">
        <v>23235</v>
      </c>
      <c r="B9837" t="s">
        <v>23236</v>
      </c>
      <c r="C9837" t="s">
        <v>42539</v>
      </c>
      <c r="D9837" t="s">
        <v>42531</v>
      </c>
      <c r="E9837" t="s">
        <v>42483</v>
      </c>
      <c r="F9837" t="s">
        <v>42540</v>
      </c>
      <c r="G9837" t="s">
        <v>42541</v>
      </c>
      <c r="H9837">
        <v>28</v>
      </c>
      <c r="I9837" t="s">
        <v>9430</v>
      </c>
      <c r="J9837" t="s">
        <v>10870</v>
      </c>
      <c r="K9837">
        <v>145</v>
      </c>
      <c r="L9837" t="s">
        <v>30</v>
      </c>
      <c r="M9837" t="s">
        <v>31</v>
      </c>
      <c r="N9837" t="b">
        <v>0</v>
      </c>
      <c r="O9837" t="s">
        <v>42542</v>
      </c>
      <c r="Q9837">
        <v>1543</v>
      </c>
      <c r="R9837">
        <v>3</v>
      </c>
      <c r="S9837">
        <v>2</v>
      </c>
      <c r="T9837">
        <v>0</v>
      </c>
      <c r="U9837">
        <v>1</v>
      </c>
    </row>
    <row r="9838" spans="1:21" x14ac:dyDescent="0.25">
      <c r="A9838" t="s">
        <v>23235</v>
      </c>
      <c r="B9838" t="s">
        <v>23236</v>
      </c>
      <c r="C9838" t="s">
        <v>42543</v>
      </c>
      <c r="D9838" t="s">
        <v>42531</v>
      </c>
      <c r="E9838" t="s">
        <v>42483</v>
      </c>
      <c r="F9838" t="s">
        <v>42544</v>
      </c>
      <c r="G9838" t="s">
        <v>42545</v>
      </c>
      <c r="H9838">
        <v>28</v>
      </c>
      <c r="I9838" t="s">
        <v>9430</v>
      </c>
      <c r="J9838" t="s">
        <v>13434</v>
      </c>
      <c r="K9838">
        <v>82</v>
      </c>
      <c r="L9838" t="s">
        <v>30</v>
      </c>
      <c r="M9838" t="s">
        <v>31</v>
      </c>
      <c r="N9838" t="b">
        <v>0</v>
      </c>
      <c r="O9838" t="s">
        <v>42546</v>
      </c>
      <c r="Q9838">
        <v>308</v>
      </c>
      <c r="R9838">
        <v>1</v>
      </c>
      <c r="S9838">
        <v>1</v>
      </c>
      <c r="T9838">
        <v>0</v>
      </c>
      <c r="U9838">
        <v>0</v>
      </c>
    </row>
    <row r="9839" spans="1:21" x14ac:dyDescent="0.25">
      <c r="A9839" t="s">
        <v>23235</v>
      </c>
      <c r="B9839" t="s">
        <v>23236</v>
      </c>
      <c r="C9839" t="s">
        <v>42547</v>
      </c>
      <c r="D9839" t="s">
        <v>42531</v>
      </c>
      <c r="E9839" t="s">
        <v>42483</v>
      </c>
      <c r="F9839" t="s">
        <v>42548</v>
      </c>
      <c r="G9839" t="s">
        <v>42549</v>
      </c>
      <c r="H9839">
        <v>28</v>
      </c>
      <c r="I9839" t="s">
        <v>9430</v>
      </c>
      <c r="J9839" t="s">
        <v>7518</v>
      </c>
      <c r="K9839">
        <v>113</v>
      </c>
      <c r="L9839" t="s">
        <v>30</v>
      </c>
      <c r="M9839" t="s">
        <v>31</v>
      </c>
      <c r="N9839" t="b">
        <v>0</v>
      </c>
      <c r="O9839" t="s">
        <v>42550</v>
      </c>
      <c r="Q9839">
        <v>647</v>
      </c>
      <c r="R9839">
        <v>0</v>
      </c>
      <c r="S9839">
        <v>0</v>
      </c>
      <c r="T9839">
        <v>0</v>
      </c>
      <c r="U9839">
        <v>0</v>
      </c>
    </row>
    <row r="9840" spans="1:21" x14ac:dyDescent="0.25">
      <c r="A9840" t="s">
        <v>23235</v>
      </c>
      <c r="B9840" t="s">
        <v>23236</v>
      </c>
      <c r="C9840" t="s">
        <v>42551</v>
      </c>
      <c r="D9840" t="s">
        <v>42531</v>
      </c>
      <c r="E9840" t="s">
        <v>42483</v>
      </c>
      <c r="F9840" t="s">
        <v>42552</v>
      </c>
      <c r="G9840" t="s">
        <v>42553</v>
      </c>
      <c r="H9840">
        <v>28</v>
      </c>
      <c r="I9840" t="s">
        <v>9430</v>
      </c>
      <c r="J9840" t="s">
        <v>830</v>
      </c>
      <c r="K9840">
        <v>101</v>
      </c>
      <c r="L9840" t="s">
        <v>30</v>
      </c>
      <c r="M9840" t="s">
        <v>31</v>
      </c>
      <c r="N9840" t="b">
        <v>0</v>
      </c>
      <c r="O9840" t="s">
        <v>42554</v>
      </c>
      <c r="Q9840">
        <v>424</v>
      </c>
      <c r="R9840">
        <v>2</v>
      </c>
      <c r="S9840">
        <v>0</v>
      </c>
      <c r="T9840">
        <v>0</v>
      </c>
      <c r="U9840">
        <v>0</v>
      </c>
    </row>
    <row r="9841" spans="1:21" x14ac:dyDescent="0.25">
      <c r="A9841" t="s">
        <v>23235</v>
      </c>
      <c r="B9841" t="s">
        <v>23236</v>
      </c>
      <c r="C9841" t="s">
        <v>42555</v>
      </c>
      <c r="D9841" t="s">
        <v>42556</v>
      </c>
      <c r="E9841" t="s">
        <v>42557</v>
      </c>
      <c r="F9841" t="s">
        <v>42558</v>
      </c>
      <c r="G9841" t="s">
        <v>42559</v>
      </c>
      <c r="H9841">
        <v>28</v>
      </c>
      <c r="I9841" t="s">
        <v>9430</v>
      </c>
      <c r="J9841" t="s">
        <v>920</v>
      </c>
      <c r="K9841">
        <v>620</v>
      </c>
      <c r="L9841" t="s">
        <v>30</v>
      </c>
      <c r="M9841" t="s">
        <v>31</v>
      </c>
      <c r="N9841" t="b">
        <v>0</v>
      </c>
      <c r="O9841" t="s">
        <v>42560</v>
      </c>
      <c r="Q9841">
        <v>461</v>
      </c>
      <c r="R9841">
        <v>7</v>
      </c>
      <c r="S9841">
        <v>0</v>
      </c>
      <c r="T9841">
        <v>0</v>
      </c>
      <c r="U9841">
        <v>1</v>
      </c>
    </row>
    <row r="9842" spans="1:21" x14ac:dyDescent="0.25">
      <c r="A9842" t="s">
        <v>23235</v>
      </c>
      <c r="B9842" t="s">
        <v>23236</v>
      </c>
      <c r="C9842" t="s">
        <v>42561</v>
      </c>
      <c r="D9842" t="s">
        <v>42562</v>
      </c>
      <c r="E9842" t="s">
        <v>42563</v>
      </c>
      <c r="F9842" t="s">
        <v>42564</v>
      </c>
      <c r="G9842" t="s">
        <v>42565</v>
      </c>
      <c r="H9842">
        <v>28</v>
      </c>
      <c r="I9842" t="s">
        <v>9430</v>
      </c>
      <c r="J9842" t="s">
        <v>9393</v>
      </c>
      <c r="K9842">
        <v>178</v>
      </c>
      <c r="L9842" t="s">
        <v>30</v>
      </c>
      <c r="M9842" t="s">
        <v>31</v>
      </c>
      <c r="N9842" t="b">
        <v>0</v>
      </c>
      <c r="O9842" t="s">
        <v>42566</v>
      </c>
      <c r="Q9842">
        <v>167</v>
      </c>
      <c r="R9842">
        <v>0</v>
      </c>
      <c r="S9842">
        <v>0</v>
      </c>
      <c r="T9842">
        <v>0</v>
      </c>
    </row>
    <row r="9843" spans="1:21" x14ac:dyDescent="0.25">
      <c r="A9843" t="s">
        <v>23235</v>
      </c>
      <c r="B9843" t="s">
        <v>23236</v>
      </c>
      <c r="C9843" t="s">
        <v>42567</v>
      </c>
      <c r="D9843" t="s">
        <v>42562</v>
      </c>
      <c r="E9843" t="s">
        <v>42563</v>
      </c>
      <c r="F9843" t="s">
        <v>42568</v>
      </c>
      <c r="G9843" t="s">
        <v>42565</v>
      </c>
      <c r="H9843">
        <v>28</v>
      </c>
      <c r="I9843" t="s">
        <v>9430</v>
      </c>
      <c r="J9843" t="s">
        <v>12857</v>
      </c>
      <c r="K9843">
        <v>492</v>
      </c>
      <c r="L9843" t="s">
        <v>30</v>
      </c>
      <c r="M9843" t="s">
        <v>31</v>
      </c>
      <c r="N9843" t="b">
        <v>0</v>
      </c>
      <c r="O9843" t="s">
        <v>42569</v>
      </c>
      <c r="Q9843">
        <v>92</v>
      </c>
      <c r="R9843">
        <v>1</v>
      </c>
      <c r="S9843">
        <v>0</v>
      </c>
      <c r="T9843">
        <v>0</v>
      </c>
    </row>
    <row r="9844" spans="1:21" x14ac:dyDescent="0.25">
      <c r="A9844" t="s">
        <v>23235</v>
      </c>
      <c r="B9844" t="s">
        <v>23236</v>
      </c>
      <c r="C9844" t="s">
        <v>42570</v>
      </c>
      <c r="D9844" t="s">
        <v>42562</v>
      </c>
      <c r="E9844" t="s">
        <v>42563</v>
      </c>
      <c r="F9844" t="s">
        <v>42571</v>
      </c>
      <c r="G9844" t="s">
        <v>42565</v>
      </c>
      <c r="H9844">
        <v>28</v>
      </c>
      <c r="I9844" t="s">
        <v>9430</v>
      </c>
      <c r="J9844" t="s">
        <v>9108</v>
      </c>
      <c r="K9844">
        <v>151</v>
      </c>
      <c r="L9844" t="s">
        <v>30</v>
      </c>
      <c r="M9844" t="s">
        <v>31</v>
      </c>
      <c r="N9844" t="b">
        <v>0</v>
      </c>
      <c r="O9844" t="s">
        <v>42572</v>
      </c>
      <c r="Q9844">
        <v>499</v>
      </c>
      <c r="R9844">
        <v>1</v>
      </c>
      <c r="S9844">
        <v>0</v>
      </c>
      <c r="T9844">
        <v>0</v>
      </c>
    </row>
    <row r="9845" spans="1:21" x14ac:dyDescent="0.25">
      <c r="A9845" t="s">
        <v>23235</v>
      </c>
      <c r="B9845" t="s">
        <v>23236</v>
      </c>
      <c r="C9845" t="s">
        <v>42573</v>
      </c>
      <c r="D9845" t="s">
        <v>42562</v>
      </c>
      <c r="E9845" t="s">
        <v>42563</v>
      </c>
      <c r="F9845" t="s">
        <v>42574</v>
      </c>
      <c r="G9845" t="s">
        <v>42565</v>
      </c>
      <c r="H9845">
        <v>28</v>
      </c>
      <c r="I9845" t="s">
        <v>9430</v>
      </c>
      <c r="J9845" t="s">
        <v>1989</v>
      </c>
      <c r="K9845">
        <v>627</v>
      </c>
      <c r="L9845" t="s">
        <v>30</v>
      </c>
      <c r="M9845" t="s">
        <v>31</v>
      </c>
      <c r="N9845" t="b">
        <v>0</v>
      </c>
      <c r="O9845" t="s">
        <v>42575</v>
      </c>
      <c r="Q9845">
        <v>127</v>
      </c>
      <c r="R9845">
        <v>1</v>
      </c>
      <c r="S9845">
        <v>0</v>
      </c>
      <c r="T9845">
        <v>0</v>
      </c>
    </row>
    <row r="9846" spans="1:21" x14ac:dyDescent="0.25">
      <c r="A9846" t="s">
        <v>23235</v>
      </c>
      <c r="B9846" t="s">
        <v>23236</v>
      </c>
      <c r="C9846" t="s">
        <v>42576</v>
      </c>
      <c r="D9846" t="s">
        <v>42562</v>
      </c>
      <c r="E9846" t="s">
        <v>42563</v>
      </c>
      <c r="F9846" t="s">
        <v>42577</v>
      </c>
      <c r="G9846" t="s">
        <v>42565</v>
      </c>
      <c r="H9846">
        <v>28</v>
      </c>
      <c r="I9846" t="s">
        <v>9430</v>
      </c>
      <c r="J9846" t="s">
        <v>17983</v>
      </c>
      <c r="K9846">
        <v>844</v>
      </c>
      <c r="L9846" t="s">
        <v>30</v>
      </c>
      <c r="M9846" t="s">
        <v>31</v>
      </c>
      <c r="N9846" t="b">
        <v>0</v>
      </c>
      <c r="O9846" t="s">
        <v>42578</v>
      </c>
      <c r="Q9846">
        <v>139</v>
      </c>
      <c r="R9846">
        <v>0</v>
      </c>
      <c r="S9846">
        <v>0</v>
      </c>
      <c r="T9846">
        <v>0</v>
      </c>
    </row>
    <row r="9847" spans="1:21" x14ac:dyDescent="0.25">
      <c r="A9847" t="s">
        <v>23235</v>
      </c>
      <c r="B9847" t="s">
        <v>23236</v>
      </c>
      <c r="C9847" t="s">
        <v>42579</v>
      </c>
      <c r="D9847" t="s">
        <v>42562</v>
      </c>
      <c r="E9847" t="s">
        <v>42563</v>
      </c>
      <c r="F9847" t="s">
        <v>42580</v>
      </c>
      <c r="G9847" t="s">
        <v>42565</v>
      </c>
      <c r="H9847">
        <v>28</v>
      </c>
      <c r="I9847" t="s">
        <v>9430</v>
      </c>
      <c r="J9847" t="s">
        <v>4893</v>
      </c>
      <c r="K9847">
        <v>512</v>
      </c>
      <c r="L9847" t="s">
        <v>30</v>
      </c>
      <c r="M9847" t="s">
        <v>31</v>
      </c>
      <c r="N9847" t="b">
        <v>0</v>
      </c>
      <c r="O9847" t="s">
        <v>42581</v>
      </c>
      <c r="Q9847">
        <v>196</v>
      </c>
      <c r="R9847">
        <v>1</v>
      </c>
      <c r="S9847">
        <v>0</v>
      </c>
      <c r="T9847">
        <v>0</v>
      </c>
    </row>
    <row r="9848" spans="1:21" x14ac:dyDescent="0.25">
      <c r="A9848" t="s">
        <v>23235</v>
      </c>
      <c r="B9848" t="s">
        <v>23236</v>
      </c>
      <c r="C9848" t="s">
        <v>42582</v>
      </c>
      <c r="D9848" t="s">
        <v>42583</v>
      </c>
      <c r="E9848" t="s">
        <v>42584</v>
      </c>
      <c r="F9848" t="s">
        <v>41600</v>
      </c>
      <c r="G9848" t="s">
        <v>41601</v>
      </c>
      <c r="H9848">
        <v>28</v>
      </c>
      <c r="I9848" t="s">
        <v>9430</v>
      </c>
      <c r="J9848" t="s">
        <v>348</v>
      </c>
      <c r="K9848">
        <v>405</v>
      </c>
      <c r="L9848" t="s">
        <v>30</v>
      </c>
      <c r="M9848" t="s">
        <v>31</v>
      </c>
      <c r="N9848" t="b">
        <v>0</v>
      </c>
      <c r="O9848" t="s">
        <v>42585</v>
      </c>
      <c r="Q9848">
        <v>125</v>
      </c>
      <c r="R9848">
        <v>0</v>
      </c>
      <c r="S9848">
        <v>0</v>
      </c>
      <c r="T9848">
        <v>0</v>
      </c>
    </row>
    <row r="9849" spans="1:21" x14ac:dyDescent="0.25">
      <c r="A9849" t="s">
        <v>23235</v>
      </c>
      <c r="B9849" t="s">
        <v>23236</v>
      </c>
      <c r="C9849" t="s">
        <v>42586</v>
      </c>
      <c r="D9849" t="s">
        <v>42587</v>
      </c>
      <c r="E9849" t="s">
        <v>42588</v>
      </c>
      <c r="F9849" t="s">
        <v>42589</v>
      </c>
      <c r="G9849" t="s">
        <v>42590</v>
      </c>
      <c r="H9849">
        <v>28</v>
      </c>
      <c r="I9849" t="s">
        <v>9430</v>
      </c>
      <c r="J9849" t="s">
        <v>3249</v>
      </c>
      <c r="K9849">
        <v>440</v>
      </c>
      <c r="L9849" t="s">
        <v>30</v>
      </c>
      <c r="M9849" t="s">
        <v>31</v>
      </c>
      <c r="N9849" t="b">
        <v>0</v>
      </c>
      <c r="O9849" t="s">
        <v>42591</v>
      </c>
      <c r="Q9849">
        <v>914</v>
      </c>
      <c r="R9849">
        <v>7</v>
      </c>
      <c r="S9849">
        <v>0</v>
      </c>
      <c r="T9849">
        <v>0</v>
      </c>
    </row>
    <row r="9850" spans="1:21" x14ac:dyDescent="0.25">
      <c r="A9850" t="s">
        <v>23235</v>
      </c>
      <c r="B9850" t="s">
        <v>23236</v>
      </c>
      <c r="C9850" t="s">
        <v>42592</v>
      </c>
      <c r="D9850" t="s">
        <v>42587</v>
      </c>
      <c r="E9850" t="s">
        <v>42588</v>
      </c>
      <c r="F9850" t="s">
        <v>42593</v>
      </c>
      <c r="G9850" t="s">
        <v>42590</v>
      </c>
      <c r="H9850">
        <v>28</v>
      </c>
      <c r="I9850" t="s">
        <v>9430</v>
      </c>
      <c r="J9850" t="s">
        <v>2681</v>
      </c>
      <c r="K9850">
        <v>142</v>
      </c>
      <c r="L9850" t="s">
        <v>30</v>
      </c>
      <c r="M9850" t="s">
        <v>31</v>
      </c>
      <c r="N9850" t="b">
        <v>0</v>
      </c>
      <c r="O9850" t="s">
        <v>42594</v>
      </c>
      <c r="Q9850">
        <v>272</v>
      </c>
      <c r="R9850">
        <v>1</v>
      </c>
      <c r="S9850">
        <v>0</v>
      </c>
      <c r="T9850">
        <v>0</v>
      </c>
    </row>
    <row r="9851" spans="1:21" x14ac:dyDescent="0.25">
      <c r="A9851" t="s">
        <v>23235</v>
      </c>
      <c r="B9851" t="s">
        <v>23236</v>
      </c>
      <c r="C9851" t="s">
        <v>42595</v>
      </c>
      <c r="D9851" t="s">
        <v>42587</v>
      </c>
      <c r="E9851" t="s">
        <v>42588</v>
      </c>
      <c r="F9851" t="s">
        <v>42596</v>
      </c>
      <c r="G9851" t="s">
        <v>42590</v>
      </c>
      <c r="H9851">
        <v>28</v>
      </c>
      <c r="I9851" t="s">
        <v>9430</v>
      </c>
      <c r="J9851" t="s">
        <v>3126</v>
      </c>
      <c r="K9851">
        <v>144</v>
      </c>
      <c r="L9851" t="s">
        <v>30</v>
      </c>
      <c r="M9851" t="s">
        <v>31</v>
      </c>
      <c r="N9851" t="b">
        <v>0</v>
      </c>
      <c r="O9851" t="s">
        <v>42597</v>
      </c>
      <c r="Q9851">
        <v>243</v>
      </c>
      <c r="R9851">
        <v>0</v>
      </c>
      <c r="S9851">
        <v>0</v>
      </c>
      <c r="T9851">
        <v>0</v>
      </c>
    </row>
    <row r="9852" spans="1:21" x14ac:dyDescent="0.25">
      <c r="A9852" t="s">
        <v>23235</v>
      </c>
      <c r="B9852" t="s">
        <v>23236</v>
      </c>
      <c r="C9852" t="s">
        <v>42598</v>
      </c>
      <c r="D9852" t="s">
        <v>42587</v>
      </c>
      <c r="E9852" t="s">
        <v>42588</v>
      </c>
      <c r="F9852" t="s">
        <v>42599</v>
      </c>
      <c r="G9852" t="s">
        <v>42590</v>
      </c>
      <c r="H9852">
        <v>28</v>
      </c>
      <c r="I9852" t="s">
        <v>9430</v>
      </c>
      <c r="J9852" t="s">
        <v>65</v>
      </c>
      <c r="K9852">
        <v>218</v>
      </c>
      <c r="L9852" t="s">
        <v>30</v>
      </c>
      <c r="M9852" t="s">
        <v>31</v>
      </c>
      <c r="N9852" t="b">
        <v>0</v>
      </c>
      <c r="O9852" t="s">
        <v>42600</v>
      </c>
      <c r="Q9852">
        <v>400</v>
      </c>
      <c r="R9852">
        <v>0</v>
      </c>
      <c r="S9852">
        <v>2</v>
      </c>
      <c r="T9852">
        <v>0</v>
      </c>
    </row>
    <row r="9853" spans="1:21" x14ac:dyDescent="0.25">
      <c r="A9853" t="s">
        <v>23235</v>
      </c>
      <c r="B9853" t="s">
        <v>23236</v>
      </c>
      <c r="C9853" t="s">
        <v>42601</v>
      </c>
      <c r="D9853" t="s">
        <v>42602</v>
      </c>
      <c r="E9853" t="s">
        <v>42588</v>
      </c>
      <c r="F9853" t="s">
        <v>42603</v>
      </c>
      <c r="G9853" t="s">
        <v>41601</v>
      </c>
      <c r="H9853">
        <v>28</v>
      </c>
      <c r="I9853" t="s">
        <v>9430</v>
      </c>
      <c r="J9853" t="s">
        <v>988</v>
      </c>
      <c r="K9853">
        <v>667</v>
      </c>
      <c r="L9853" t="s">
        <v>30</v>
      </c>
      <c r="M9853" t="s">
        <v>31</v>
      </c>
      <c r="N9853" t="b">
        <v>0</v>
      </c>
      <c r="O9853" t="s">
        <v>42604</v>
      </c>
      <c r="Q9853">
        <v>361</v>
      </c>
      <c r="R9853">
        <v>4</v>
      </c>
      <c r="S9853">
        <v>1</v>
      </c>
      <c r="T9853">
        <v>0</v>
      </c>
    </row>
    <row r="9854" spans="1:21" x14ac:dyDescent="0.25">
      <c r="A9854" t="s">
        <v>23235</v>
      </c>
      <c r="B9854" t="s">
        <v>23236</v>
      </c>
      <c r="C9854" t="s">
        <v>42605</v>
      </c>
      <c r="D9854" t="s">
        <v>42602</v>
      </c>
      <c r="E9854" t="s">
        <v>42588</v>
      </c>
      <c r="F9854" t="s">
        <v>42606</v>
      </c>
      <c r="G9854" t="s">
        <v>41601</v>
      </c>
      <c r="H9854">
        <v>28</v>
      </c>
      <c r="I9854" t="s">
        <v>9430</v>
      </c>
      <c r="J9854" t="s">
        <v>208</v>
      </c>
      <c r="K9854">
        <v>189</v>
      </c>
      <c r="L9854" t="s">
        <v>30</v>
      </c>
      <c r="M9854" t="s">
        <v>31</v>
      </c>
      <c r="N9854" t="b">
        <v>0</v>
      </c>
      <c r="O9854" t="s">
        <v>42607</v>
      </c>
      <c r="Q9854">
        <v>54</v>
      </c>
      <c r="R9854">
        <v>0</v>
      </c>
      <c r="S9854">
        <v>0</v>
      </c>
      <c r="T9854">
        <v>0</v>
      </c>
    </row>
    <row r="9855" spans="1:21" x14ac:dyDescent="0.25">
      <c r="A9855" t="s">
        <v>23235</v>
      </c>
      <c r="B9855" t="s">
        <v>23236</v>
      </c>
      <c r="C9855" t="s">
        <v>42608</v>
      </c>
      <c r="D9855" t="s">
        <v>42602</v>
      </c>
      <c r="E9855" t="s">
        <v>42588</v>
      </c>
      <c r="F9855" t="s">
        <v>42609</v>
      </c>
      <c r="G9855" t="s">
        <v>41601</v>
      </c>
      <c r="H9855">
        <v>28</v>
      </c>
      <c r="I9855" t="s">
        <v>9430</v>
      </c>
      <c r="J9855" t="s">
        <v>5424</v>
      </c>
      <c r="K9855">
        <v>222</v>
      </c>
      <c r="L9855" t="s">
        <v>30</v>
      </c>
      <c r="M9855" t="s">
        <v>31</v>
      </c>
      <c r="N9855" t="b">
        <v>0</v>
      </c>
      <c r="O9855" t="s">
        <v>42610</v>
      </c>
      <c r="Q9855">
        <v>164</v>
      </c>
      <c r="R9855">
        <v>1</v>
      </c>
      <c r="S9855">
        <v>4</v>
      </c>
      <c r="T9855">
        <v>0</v>
      </c>
    </row>
    <row r="9856" spans="1:21" x14ac:dyDescent="0.25">
      <c r="A9856" t="s">
        <v>23235</v>
      </c>
      <c r="B9856" t="s">
        <v>23236</v>
      </c>
      <c r="C9856" t="s">
        <v>42611</v>
      </c>
      <c r="D9856" t="s">
        <v>42602</v>
      </c>
      <c r="E9856" t="s">
        <v>42588</v>
      </c>
      <c r="F9856" t="s">
        <v>42612</v>
      </c>
      <c r="G9856" t="s">
        <v>41601</v>
      </c>
      <c r="H9856">
        <v>28</v>
      </c>
      <c r="I9856" t="s">
        <v>9430</v>
      </c>
      <c r="J9856" t="s">
        <v>415</v>
      </c>
      <c r="K9856">
        <v>157</v>
      </c>
      <c r="L9856" t="s">
        <v>30</v>
      </c>
      <c r="M9856" t="s">
        <v>31</v>
      </c>
      <c r="N9856" t="b">
        <v>0</v>
      </c>
      <c r="O9856" t="s">
        <v>42613</v>
      </c>
      <c r="Q9856">
        <v>107</v>
      </c>
      <c r="R9856">
        <v>1</v>
      </c>
      <c r="S9856">
        <v>0</v>
      </c>
      <c r="T9856">
        <v>0</v>
      </c>
    </row>
    <row r="9857" spans="1:20" x14ac:dyDescent="0.25">
      <c r="A9857" t="s">
        <v>23235</v>
      </c>
      <c r="B9857" t="s">
        <v>23236</v>
      </c>
      <c r="C9857" t="s">
        <v>42614</v>
      </c>
      <c r="D9857" t="s">
        <v>42615</v>
      </c>
      <c r="E9857" t="s">
        <v>42616</v>
      </c>
      <c r="F9857" t="s">
        <v>42617</v>
      </c>
      <c r="G9857" t="s">
        <v>42618</v>
      </c>
      <c r="H9857">
        <v>28</v>
      </c>
      <c r="I9857" t="s">
        <v>9430</v>
      </c>
      <c r="J9857" t="s">
        <v>3108</v>
      </c>
      <c r="K9857">
        <v>216</v>
      </c>
      <c r="L9857" t="s">
        <v>30</v>
      </c>
      <c r="M9857" t="s">
        <v>31</v>
      </c>
      <c r="N9857" t="b">
        <v>0</v>
      </c>
      <c r="O9857" t="s">
        <v>42619</v>
      </c>
      <c r="Q9857">
        <v>330</v>
      </c>
      <c r="R9857">
        <v>4</v>
      </c>
      <c r="S9857">
        <v>0</v>
      </c>
      <c r="T9857">
        <v>0</v>
      </c>
    </row>
    <row r="9858" spans="1:20" x14ac:dyDescent="0.25">
      <c r="A9858" t="s">
        <v>23235</v>
      </c>
      <c r="B9858" t="s">
        <v>23236</v>
      </c>
      <c r="C9858" t="s">
        <v>42620</v>
      </c>
      <c r="D9858" t="s">
        <v>42615</v>
      </c>
      <c r="E9858" t="s">
        <v>42616</v>
      </c>
      <c r="F9858" t="s">
        <v>42621</v>
      </c>
      <c r="G9858" t="s">
        <v>42618</v>
      </c>
      <c r="H9858">
        <v>28</v>
      </c>
      <c r="I9858" t="s">
        <v>9430</v>
      </c>
      <c r="J9858" t="s">
        <v>5321</v>
      </c>
      <c r="K9858">
        <v>456</v>
      </c>
      <c r="L9858" t="s">
        <v>30</v>
      </c>
      <c r="M9858" t="s">
        <v>31</v>
      </c>
      <c r="N9858" t="b">
        <v>0</v>
      </c>
      <c r="O9858" t="s">
        <v>42622</v>
      </c>
      <c r="Q9858">
        <v>130</v>
      </c>
      <c r="R9858">
        <v>0</v>
      </c>
      <c r="S9858">
        <v>0</v>
      </c>
      <c r="T9858">
        <v>0</v>
      </c>
    </row>
    <row r="9859" spans="1:20" x14ac:dyDescent="0.25">
      <c r="A9859" t="s">
        <v>23235</v>
      </c>
      <c r="B9859" t="s">
        <v>23236</v>
      </c>
      <c r="C9859" t="s">
        <v>42623</v>
      </c>
      <c r="D9859" t="s">
        <v>42615</v>
      </c>
      <c r="E9859" t="s">
        <v>42616</v>
      </c>
      <c r="F9859" t="s">
        <v>42624</v>
      </c>
      <c r="G9859" t="s">
        <v>42618</v>
      </c>
      <c r="H9859">
        <v>28</v>
      </c>
      <c r="I9859" t="s">
        <v>9430</v>
      </c>
      <c r="J9859" t="s">
        <v>24852</v>
      </c>
      <c r="K9859">
        <v>671</v>
      </c>
      <c r="L9859" t="s">
        <v>30</v>
      </c>
      <c r="M9859" t="s">
        <v>31</v>
      </c>
      <c r="N9859" t="b">
        <v>0</v>
      </c>
      <c r="O9859" t="s">
        <v>42625</v>
      </c>
      <c r="Q9859">
        <v>262</v>
      </c>
      <c r="R9859">
        <v>1</v>
      </c>
      <c r="S9859">
        <v>3</v>
      </c>
      <c r="T9859">
        <v>0</v>
      </c>
    </row>
    <row r="9860" spans="1:20" x14ac:dyDescent="0.25">
      <c r="A9860" t="s">
        <v>23235</v>
      </c>
      <c r="B9860" t="s">
        <v>23236</v>
      </c>
      <c r="C9860" t="s">
        <v>42626</v>
      </c>
      <c r="D9860" t="s">
        <v>42615</v>
      </c>
      <c r="E9860" t="s">
        <v>42616</v>
      </c>
      <c r="F9860" t="s">
        <v>42627</v>
      </c>
      <c r="G9860" t="s">
        <v>42618</v>
      </c>
      <c r="H9860">
        <v>28</v>
      </c>
      <c r="I9860" t="s">
        <v>9430</v>
      </c>
      <c r="J9860" t="s">
        <v>6883</v>
      </c>
      <c r="K9860">
        <v>604</v>
      </c>
      <c r="L9860" t="s">
        <v>30</v>
      </c>
      <c r="M9860" t="s">
        <v>31</v>
      </c>
      <c r="N9860" t="b">
        <v>0</v>
      </c>
      <c r="O9860" t="s">
        <v>42628</v>
      </c>
      <c r="Q9860">
        <v>466</v>
      </c>
      <c r="R9860">
        <v>5</v>
      </c>
      <c r="S9860">
        <v>0</v>
      </c>
      <c r="T9860">
        <v>0</v>
      </c>
    </row>
    <row r="9861" spans="1:20" x14ac:dyDescent="0.25">
      <c r="A9861" t="s">
        <v>23235</v>
      </c>
      <c r="B9861" t="s">
        <v>23236</v>
      </c>
      <c r="C9861" t="s">
        <v>42629</v>
      </c>
      <c r="D9861" t="s">
        <v>42615</v>
      </c>
      <c r="E9861" t="s">
        <v>42616</v>
      </c>
      <c r="F9861" t="s">
        <v>42630</v>
      </c>
      <c r="G9861" t="s">
        <v>42618</v>
      </c>
      <c r="H9861">
        <v>28</v>
      </c>
      <c r="I9861" t="s">
        <v>9430</v>
      </c>
      <c r="J9861" t="s">
        <v>9379</v>
      </c>
      <c r="K9861">
        <v>277</v>
      </c>
      <c r="L9861" t="s">
        <v>30</v>
      </c>
      <c r="M9861" t="s">
        <v>31</v>
      </c>
      <c r="N9861" t="b">
        <v>0</v>
      </c>
      <c r="O9861" t="s">
        <v>42631</v>
      </c>
      <c r="Q9861">
        <v>70</v>
      </c>
      <c r="R9861">
        <v>0</v>
      </c>
      <c r="S9861">
        <v>0</v>
      </c>
      <c r="T9861">
        <v>0</v>
      </c>
    </row>
    <row r="9862" spans="1:20" x14ac:dyDescent="0.25">
      <c r="A9862" t="s">
        <v>23235</v>
      </c>
      <c r="B9862" t="s">
        <v>23236</v>
      </c>
      <c r="C9862" t="s">
        <v>42632</v>
      </c>
      <c r="D9862" t="s">
        <v>42615</v>
      </c>
      <c r="E9862" t="s">
        <v>42616</v>
      </c>
      <c r="F9862" t="s">
        <v>42633</v>
      </c>
      <c r="G9862" t="s">
        <v>42618</v>
      </c>
      <c r="H9862">
        <v>28</v>
      </c>
      <c r="I9862" t="s">
        <v>9430</v>
      </c>
      <c r="J9862" t="s">
        <v>5028</v>
      </c>
      <c r="K9862">
        <v>299</v>
      </c>
      <c r="L9862" t="s">
        <v>30</v>
      </c>
      <c r="M9862" t="s">
        <v>31</v>
      </c>
      <c r="N9862" t="b">
        <v>0</v>
      </c>
      <c r="O9862" t="s">
        <v>42634</v>
      </c>
      <c r="Q9862">
        <v>160</v>
      </c>
      <c r="R9862">
        <v>0</v>
      </c>
      <c r="S9862">
        <v>0</v>
      </c>
      <c r="T9862">
        <v>0</v>
      </c>
    </row>
    <row r="9863" spans="1:20" x14ac:dyDescent="0.25">
      <c r="A9863" t="s">
        <v>23235</v>
      </c>
      <c r="B9863" t="s">
        <v>23236</v>
      </c>
      <c r="C9863" t="s">
        <v>42635</v>
      </c>
      <c r="D9863" t="s">
        <v>42636</v>
      </c>
      <c r="E9863" t="s">
        <v>42637</v>
      </c>
      <c r="F9863" t="s">
        <v>42638</v>
      </c>
      <c r="G9863" t="s">
        <v>42639</v>
      </c>
      <c r="H9863">
        <v>28</v>
      </c>
      <c r="I9863" t="s">
        <v>9430</v>
      </c>
      <c r="J9863" t="s">
        <v>5232</v>
      </c>
      <c r="K9863">
        <v>519</v>
      </c>
      <c r="L9863" t="s">
        <v>30</v>
      </c>
      <c r="M9863" t="s">
        <v>31</v>
      </c>
      <c r="N9863" t="b">
        <v>0</v>
      </c>
      <c r="O9863" t="s">
        <v>42640</v>
      </c>
      <c r="Q9863">
        <v>26</v>
      </c>
      <c r="R9863">
        <v>0</v>
      </c>
      <c r="S9863">
        <v>0</v>
      </c>
      <c r="T9863">
        <v>0</v>
      </c>
    </row>
    <row r="9864" spans="1:20" x14ac:dyDescent="0.25">
      <c r="A9864" t="s">
        <v>23235</v>
      </c>
      <c r="B9864" t="s">
        <v>23236</v>
      </c>
      <c r="C9864" t="s">
        <v>42641</v>
      </c>
      <c r="D9864" t="s">
        <v>42636</v>
      </c>
      <c r="E9864" t="s">
        <v>42637</v>
      </c>
      <c r="F9864" t="s">
        <v>42642</v>
      </c>
      <c r="G9864" t="s">
        <v>42639</v>
      </c>
      <c r="H9864">
        <v>28</v>
      </c>
      <c r="I9864" t="s">
        <v>9430</v>
      </c>
      <c r="J9864" t="s">
        <v>1116</v>
      </c>
      <c r="K9864">
        <v>200</v>
      </c>
      <c r="L9864" t="s">
        <v>30</v>
      </c>
      <c r="M9864" t="s">
        <v>31</v>
      </c>
      <c r="N9864" t="b">
        <v>0</v>
      </c>
      <c r="O9864" t="s">
        <v>42643</v>
      </c>
      <c r="Q9864">
        <v>154</v>
      </c>
      <c r="R9864">
        <v>1</v>
      </c>
      <c r="S9864">
        <v>0</v>
      </c>
      <c r="T9864">
        <v>0</v>
      </c>
    </row>
    <row r="9865" spans="1:20" x14ac:dyDescent="0.25">
      <c r="A9865" t="s">
        <v>23235</v>
      </c>
      <c r="B9865" t="s">
        <v>23236</v>
      </c>
      <c r="C9865" t="s">
        <v>42644</v>
      </c>
      <c r="D9865" t="s">
        <v>42636</v>
      </c>
      <c r="E9865" t="s">
        <v>42637</v>
      </c>
      <c r="F9865" t="s">
        <v>42645</v>
      </c>
      <c r="G9865" t="s">
        <v>42639</v>
      </c>
      <c r="H9865">
        <v>28</v>
      </c>
      <c r="I9865" t="s">
        <v>9430</v>
      </c>
      <c r="J9865" t="s">
        <v>4304</v>
      </c>
      <c r="K9865">
        <v>376</v>
      </c>
      <c r="L9865" t="s">
        <v>30</v>
      </c>
      <c r="M9865" t="s">
        <v>31</v>
      </c>
      <c r="N9865" t="b">
        <v>0</v>
      </c>
      <c r="O9865" t="s">
        <v>42646</v>
      </c>
      <c r="Q9865">
        <v>62</v>
      </c>
      <c r="R9865">
        <v>1</v>
      </c>
      <c r="S9865">
        <v>0</v>
      </c>
      <c r="T9865">
        <v>0</v>
      </c>
    </row>
    <row r="9866" spans="1:20" x14ac:dyDescent="0.25">
      <c r="A9866" t="s">
        <v>23235</v>
      </c>
      <c r="B9866" t="s">
        <v>23236</v>
      </c>
      <c r="C9866" t="s">
        <v>42647</v>
      </c>
      <c r="D9866" t="s">
        <v>42636</v>
      </c>
      <c r="E9866" t="s">
        <v>42637</v>
      </c>
      <c r="F9866" t="s">
        <v>42648</v>
      </c>
      <c r="G9866" t="s">
        <v>42639</v>
      </c>
      <c r="H9866">
        <v>28</v>
      </c>
      <c r="I9866" t="s">
        <v>9430</v>
      </c>
      <c r="J9866" t="s">
        <v>2155</v>
      </c>
      <c r="K9866">
        <v>962</v>
      </c>
      <c r="L9866" t="s">
        <v>30</v>
      </c>
      <c r="M9866" t="s">
        <v>31</v>
      </c>
      <c r="N9866" t="b">
        <v>0</v>
      </c>
      <c r="O9866" t="s">
        <v>42649</v>
      </c>
      <c r="Q9866">
        <v>46</v>
      </c>
      <c r="R9866">
        <v>1</v>
      </c>
      <c r="S9866">
        <v>0</v>
      </c>
      <c r="T9866">
        <v>0</v>
      </c>
    </row>
    <row r="9867" spans="1:20" x14ac:dyDescent="0.25">
      <c r="A9867" t="s">
        <v>23235</v>
      </c>
      <c r="B9867" t="s">
        <v>23236</v>
      </c>
      <c r="C9867" t="s">
        <v>42650</v>
      </c>
      <c r="D9867" t="s">
        <v>42636</v>
      </c>
      <c r="E9867" t="s">
        <v>42637</v>
      </c>
      <c r="F9867" t="s">
        <v>42651</v>
      </c>
      <c r="G9867" t="s">
        <v>42639</v>
      </c>
      <c r="H9867">
        <v>28</v>
      </c>
      <c r="I9867" t="s">
        <v>9430</v>
      </c>
      <c r="J9867" t="s">
        <v>6385</v>
      </c>
      <c r="K9867">
        <v>350</v>
      </c>
      <c r="L9867" t="s">
        <v>30</v>
      </c>
      <c r="M9867" t="s">
        <v>31</v>
      </c>
      <c r="N9867" t="b">
        <v>0</v>
      </c>
      <c r="O9867" t="s">
        <v>42652</v>
      </c>
      <c r="Q9867">
        <v>45</v>
      </c>
      <c r="R9867">
        <v>2</v>
      </c>
      <c r="S9867">
        <v>0</v>
      </c>
      <c r="T9867">
        <v>0</v>
      </c>
    </row>
    <row r="9868" spans="1:20" x14ac:dyDescent="0.25">
      <c r="A9868" t="s">
        <v>23235</v>
      </c>
      <c r="B9868" t="s">
        <v>23236</v>
      </c>
      <c r="C9868" t="s">
        <v>42653</v>
      </c>
      <c r="D9868" t="s">
        <v>42636</v>
      </c>
      <c r="E9868" t="s">
        <v>42637</v>
      </c>
      <c r="F9868" t="s">
        <v>42654</v>
      </c>
      <c r="G9868" t="s">
        <v>42639</v>
      </c>
      <c r="H9868">
        <v>28</v>
      </c>
      <c r="I9868" t="s">
        <v>9430</v>
      </c>
      <c r="J9868" t="s">
        <v>6600</v>
      </c>
      <c r="K9868">
        <v>718</v>
      </c>
      <c r="L9868" t="s">
        <v>30</v>
      </c>
      <c r="M9868" t="s">
        <v>31</v>
      </c>
      <c r="N9868" t="b">
        <v>0</v>
      </c>
      <c r="O9868" t="s">
        <v>42655</v>
      </c>
      <c r="Q9868">
        <v>54</v>
      </c>
      <c r="R9868">
        <v>1</v>
      </c>
      <c r="S9868">
        <v>0</v>
      </c>
      <c r="T9868">
        <v>0</v>
      </c>
    </row>
    <row r="9869" spans="1:20" x14ac:dyDescent="0.25">
      <c r="A9869" t="s">
        <v>23235</v>
      </c>
      <c r="B9869" t="s">
        <v>23236</v>
      </c>
      <c r="C9869" t="s">
        <v>42656</v>
      </c>
      <c r="D9869" t="s">
        <v>42657</v>
      </c>
      <c r="E9869" t="s">
        <v>42658</v>
      </c>
      <c r="F9869" t="s">
        <v>42659</v>
      </c>
      <c r="G9869" t="s">
        <v>42660</v>
      </c>
      <c r="H9869">
        <v>28</v>
      </c>
      <c r="I9869" t="s">
        <v>9430</v>
      </c>
      <c r="J9869" t="s">
        <v>42661</v>
      </c>
      <c r="K9869">
        <v>973</v>
      </c>
      <c r="L9869" t="s">
        <v>30</v>
      </c>
      <c r="M9869" t="s">
        <v>31</v>
      </c>
      <c r="N9869" t="b">
        <v>0</v>
      </c>
      <c r="O9869" t="s">
        <v>42662</v>
      </c>
      <c r="Q9869">
        <v>35</v>
      </c>
      <c r="R9869">
        <v>0</v>
      </c>
      <c r="S9869">
        <v>0</v>
      </c>
      <c r="T9869">
        <v>0</v>
      </c>
    </row>
    <row r="9870" spans="1:20" x14ac:dyDescent="0.25">
      <c r="A9870" t="s">
        <v>23235</v>
      </c>
      <c r="B9870" t="s">
        <v>23236</v>
      </c>
      <c r="C9870" t="s">
        <v>42663</v>
      </c>
      <c r="D9870" t="s">
        <v>42664</v>
      </c>
      <c r="E9870" t="s">
        <v>42658</v>
      </c>
      <c r="F9870" t="s">
        <v>42665</v>
      </c>
      <c r="G9870" t="s">
        <v>42660</v>
      </c>
      <c r="H9870">
        <v>28</v>
      </c>
      <c r="I9870" t="s">
        <v>9430</v>
      </c>
      <c r="J9870" t="s">
        <v>3898</v>
      </c>
      <c r="K9870">
        <v>1038</v>
      </c>
      <c r="L9870" t="s">
        <v>30</v>
      </c>
      <c r="M9870" t="s">
        <v>31</v>
      </c>
      <c r="N9870" t="b">
        <v>0</v>
      </c>
      <c r="O9870" t="s">
        <v>42666</v>
      </c>
      <c r="Q9870">
        <v>26</v>
      </c>
      <c r="R9870">
        <v>0</v>
      </c>
      <c r="S9870">
        <v>0</v>
      </c>
      <c r="T9870">
        <v>0</v>
      </c>
    </row>
    <row r="9871" spans="1:20" x14ac:dyDescent="0.25">
      <c r="A9871" t="s">
        <v>23235</v>
      </c>
      <c r="B9871" t="s">
        <v>23236</v>
      </c>
      <c r="C9871" t="s">
        <v>42667</v>
      </c>
      <c r="D9871" t="s">
        <v>42664</v>
      </c>
      <c r="E9871" t="s">
        <v>42658</v>
      </c>
      <c r="F9871" t="s">
        <v>42668</v>
      </c>
      <c r="G9871" t="s">
        <v>42660</v>
      </c>
      <c r="H9871">
        <v>28</v>
      </c>
      <c r="I9871" t="s">
        <v>9430</v>
      </c>
      <c r="J9871" t="s">
        <v>42669</v>
      </c>
      <c r="K9871">
        <v>1347</v>
      </c>
      <c r="L9871" t="s">
        <v>30</v>
      </c>
      <c r="M9871" t="s">
        <v>31</v>
      </c>
      <c r="N9871" t="b">
        <v>0</v>
      </c>
      <c r="O9871" t="s">
        <v>42670</v>
      </c>
      <c r="Q9871">
        <v>19</v>
      </c>
      <c r="R9871">
        <v>0</v>
      </c>
      <c r="S9871">
        <v>0</v>
      </c>
      <c r="T9871">
        <v>0</v>
      </c>
    </row>
    <row r="9872" spans="1:20" x14ac:dyDescent="0.25">
      <c r="A9872" t="s">
        <v>23235</v>
      </c>
      <c r="B9872" t="s">
        <v>23236</v>
      </c>
      <c r="C9872" t="s">
        <v>42671</v>
      </c>
      <c r="D9872" t="s">
        <v>42664</v>
      </c>
      <c r="E9872" t="s">
        <v>42658</v>
      </c>
      <c r="F9872" t="s">
        <v>42672</v>
      </c>
      <c r="G9872" t="s">
        <v>42660</v>
      </c>
      <c r="H9872">
        <v>28</v>
      </c>
      <c r="I9872" t="s">
        <v>9430</v>
      </c>
      <c r="J9872" t="s">
        <v>3414</v>
      </c>
      <c r="K9872">
        <v>307</v>
      </c>
      <c r="L9872" t="s">
        <v>30</v>
      </c>
      <c r="M9872" t="s">
        <v>31</v>
      </c>
      <c r="N9872" t="b">
        <v>0</v>
      </c>
      <c r="O9872" t="s">
        <v>42673</v>
      </c>
      <c r="Q9872">
        <v>170</v>
      </c>
      <c r="R9872">
        <v>3</v>
      </c>
      <c r="S9872">
        <v>0</v>
      </c>
      <c r="T9872">
        <v>0</v>
      </c>
    </row>
    <row r="9873" spans="1:20" x14ac:dyDescent="0.25">
      <c r="A9873" t="s">
        <v>23235</v>
      </c>
      <c r="B9873" t="s">
        <v>23236</v>
      </c>
      <c r="C9873" t="s">
        <v>42674</v>
      </c>
      <c r="D9873" t="s">
        <v>42664</v>
      </c>
      <c r="E9873" t="s">
        <v>42658</v>
      </c>
      <c r="F9873" t="s">
        <v>42675</v>
      </c>
      <c r="G9873" t="s">
        <v>42660</v>
      </c>
      <c r="H9873">
        <v>28</v>
      </c>
      <c r="I9873" t="s">
        <v>9430</v>
      </c>
      <c r="J9873" t="s">
        <v>4567</v>
      </c>
      <c r="K9873">
        <v>434</v>
      </c>
      <c r="L9873" t="s">
        <v>30</v>
      </c>
      <c r="M9873" t="s">
        <v>31</v>
      </c>
      <c r="N9873" t="b">
        <v>0</v>
      </c>
      <c r="O9873" t="s">
        <v>42676</v>
      </c>
      <c r="Q9873">
        <v>36</v>
      </c>
      <c r="R9873">
        <v>0</v>
      </c>
      <c r="S9873">
        <v>0</v>
      </c>
      <c r="T9873">
        <v>0</v>
      </c>
    </row>
    <row r="9874" spans="1:20" x14ac:dyDescent="0.25">
      <c r="A9874" t="s">
        <v>23235</v>
      </c>
      <c r="B9874" t="s">
        <v>23236</v>
      </c>
      <c r="C9874" t="s">
        <v>42677</v>
      </c>
      <c r="D9874" t="s">
        <v>42664</v>
      </c>
      <c r="E9874" t="s">
        <v>42658</v>
      </c>
      <c r="F9874" t="s">
        <v>42678</v>
      </c>
      <c r="G9874" t="s">
        <v>42660</v>
      </c>
      <c r="H9874">
        <v>28</v>
      </c>
      <c r="I9874" t="s">
        <v>9430</v>
      </c>
      <c r="J9874" t="s">
        <v>7397</v>
      </c>
      <c r="K9874">
        <v>698</v>
      </c>
      <c r="L9874" t="s">
        <v>30</v>
      </c>
      <c r="M9874" t="s">
        <v>31</v>
      </c>
      <c r="N9874" t="b">
        <v>0</v>
      </c>
      <c r="O9874" t="s">
        <v>42679</v>
      </c>
      <c r="Q9874">
        <v>16</v>
      </c>
      <c r="R9874">
        <v>0</v>
      </c>
      <c r="S9874">
        <v>0</v>
      </c>
      <c r="T9874">
        <v>0</v>
      </c>
    </row>
    <row r="9875" spans="1:20" x14ac:dyDescent="0.25">
      <c r="A9875" t="s">
        <v>23235</v>
      </c>
      <c r="B9875" t="s">
        <v>23236</v>
      </c>
      <c r="C9875" t="s">
        <v>42680</v>
      </c>
      <c r="D9875" t="s">
        <v>42664</v>
      </c>
      <c r="E9875" t="s">
        <v>42658</v>
      </c>
      <c r="F9875" t="s">
        <v>42681</v>
      </c>
      <c r="G9875" t="s">
        <v>42660</v>
      </c>
      <c r="H9875">
        <v>28</v>
      </c>
      <c r="I9875" t="s">
        <v>9430</v>
      </c>
      <c r="J9875" t="s">
        <v>4201</v>
      </c>
      <c r="K9875">
        <v>285</v>
      </c>
      <c r="L9875" t="s">
        <v>30</v>
      </c>
      <c r="M9875" t="s">
        <v>31</v>
      </c>
      <c r="N9875" t="b">
        <v>0</v>
      </c>
      <c r="O9875" t="s">
        <v>42682</v>
      </c>
      <c r="Q9875">
        <v>47</v>
      </c>
      <c r="R9875">
        <v>0</v>
      </c>
      <c r="S9875">
        <v>0</v>
      </c>
      <c r="T9875">
        <v>0</v>
      </c>
    </row>
    <row r="9876" spans="1:20" x14ac:dyDescent="0.25">
      <c r="A9876" t="s">
        <v>23235</v>
      </c>
      <c r="B9876" t="s">
        <v>23236</v>
      </c>
      <c r="C9876" t="s">
        <v>42683</v>
      </c>
      <c r="D9876" t="s">
        <v>42684</v>
      </c>
      <c r="E9876" t="s">
        <v>42685</v>
      </c>
      <c r="F9876" t="s">
        <v>42686</v>
      </c>
      <c r="G9876" t="s">
        <v>42687</v>
      </c>
      <c r="H9876">
        <v>28</v>
      </c>
      <c r="I9876" t="s">
        <v>9430</v>
      </c>
      <c r="J9876" t="s">
        <v>5752</v>
      </c>
      <c r="K9876">
        <v>740</v>
      </c>
      <c r="L9876" t="s">
        <v>30</v>
      </c>
      <c r="M9876" t="s">
        <v>31</v>
      </c>
      <c r="N9876" t="b">
        <v>0</v>
      </c>
      <c r="O9876" t="s">
        <v>42688</v>
      </c>
      <c r="Q9876">
        <v>98</v>
      </c>
      <c r="R9876">
        <v>1</v>
      </c>
      <c r="S9876">
        <v>0</v>
      </c>
      <c r="T9876">
        <v>0</v>
      </c>
    </row>
    <row r="9877" spans="1:20" x14ac:dyDescent="0.25">
      <c r="A9877" t="s">
        <v>23235</v>
      </c>
      <c r="B9877" t="s">
        <v>23236</v>
      </c>
      <c r="C9877" t="s">
        <v>42689</v>
      </c>
      <c r="D9877" t="s">
        <v>42690</v>
      </c>
      <c r="E9877" t="s">
        <v>42691</v>
      </c>
      <c r="F9877" t="s">
        <v>42692</v>
      </c>
      <c r="G9877" t="s">
        <v>42693</v>
      </c>
      <c r="H9877">
        <v>28</v>
      </c>
      <c r="I9877" t="s">
        <v>9430</v>
      </c>
      <c r="J9877" t="s">
        <v>1513</v>
      </c>
      <c r="K9877">
        <v>354</v>
      </c>
      <c r="L9877" t="s">
        <v>30</v>
      </c>
      <c r="M9877" t="s">
        <v>31</v>
      </c>
      <c r="N9877" t="b">
        <v>0</v>
      </c>
      <c r="O9877" t="s">
        <v>42694</v>
      </c>
      <c r="Q9877">
        <v>45</v>
      </c>
      <c r="R9877">
        <v>0</v>
      </c>
      <c r="S9877">
        <v>0</v>
      </c>
      <c r="T9877">
        <v>0</v>
      </c>
    </row>
    <row r="9878" spans="1:20" x14ac:dyDescent="0.25">
      <c r="A9878" t="s">
        <v>23235</v>
      </c>
      <c r="B9878" t="s">
        <v>23236</v>
      </c>
      <c r="C9878" t="s">
        <v>42695</v>
      </c>
      <c r="D9878" t="s">
        <v>42690</v>
      </c>
      <c r="E9878" t="s">
        <v>42691</v>
      </c>
      <c r="F9878" t="s">
        <v>42696</v>
      </c>
      <c r="G9878" t="s">
        <v>42693</v>
      </c>
      <c r="H9878">
        <v>28</v>
      </c>
      <c r="I9878" t="s">
        <v>9430</v>
      </c>
      <c r="J9878" t="s">
        <v>4434</v>
      </c>
      <c r="K9878">
        <v>450</v>
      </c>
      <c r="L9878" t="s">
        <v>30</v>
      </c>
      <c r="M9878" t="s">
        <v>31</v>
      </c>
      <c r="N9878" t="b">
        <v>0</v>
      </c>
      <c r="O9878" t="s">
        <v>42697</v>
      </c>
      <c r="Q9878">
        <v>43</v>
      </c>
      <c r="R9878">
        <v>0</v>
      </c>
      <c r="S9878">
        <v>0</v>
      </c>
      <c r="T9878">
        <v>0</v>
      </c>
    </row>
    <row r="9879" spans="1:20" x14ac:dyDescent="0.25">
      <c r="A9879" t="s">
        <v>23235</v>
      </c>
      <c r="B9879" t="s">
        <v>23236</v>
      </c>
      <c r="C9879" t="s">
        <v>42698</v>
      </c>
      <c r="D9879" t="s">
        <v>42690</v>
      </c>
      <c r="E9879" t="s">
        <v>42691</v>
      </c>
      <c r="F9879" t="s">
        <v>42699</v>
      </c>
      <c r="G9879" t="s">
        <v>42693</v>
      </c>
      <c r="H9879">
        <v>28</v>
      </c>
      <c r="I9879" t="s">
        <v>9430</v>
      </c>
      <c r="J9879" t="s">
        <v>13309</v>
      </c>
      <c r="K9879">
        <v>230</v>
      </c>
      <c r="L9879" t="s">
        <v>30</v>
      </c>
      <c r="M9879" t="s">
        <v>31</v>
      </c>
      <c r="N9879" t="b">
        <v>0</v>
      </c>
      <c r="O9879" t="s">
        <v>42700</v>
      </c>
      <c r="Q9879">
        <v>45</v>
      </c>
      <c r="R9879">
        <v>0</v>
      </c>
      <c r="S9879">
        <v>0</v>
      </c>
      <c r="T9879">
        <v>0</v>
      </c>
    </row>
    <row r="9880" spans="1:20" x14ac:dyDescent="0.25">
      <c r="A9880" t="s">
        <v>23235</v>
      </c>
      <c r="B9880" t="s">
        <v>23236</v>
      </c>
      <c r="C9880" t="s">
        <v>42701</v>
      </c>
      <c r="D9880" t="s">
        <v>42690</v>
      </c>
      <c r="E9880" t="s">
        <v>42691</v>
      </c>
      <c r="F9880" t="s">
        <v>42702</v>
      </c>
      <c r="G9880" t="s">
        <v>42693</v>
      </c>
      <c r="H9880">
        <v>28</v>
      </c>
      <c r="I9880" t="s">
        <v>9430</v>
      </c>
      <c r="J9880" t="s">
        <v>5459</v>
      </c>
      <c r="K9880">
        <v>206</v>
      </c>
      <c r="L9880" t="s">
        <v>30</v>
      </c>
      <c r="M9880" t="s">
        <v>31</v>
      </c>
      <c r="N9880" t="b">
        <v>0</v>
      </c>
      <c r="O9880" t="s">
        <v>42703</v>
      </c>
      <c r="Q9880">
        <v>38</v>
      </c>
      <c r="R9880">
        <v>0</v>
      </c>
      <c r="S9880">
        <v>0</v>
      </c>
      <c r="T9880">
        <v>0</v>
      </c>
    </row>
    <row r="9881" spans="1:20" x14ac:dyDescent="0.25">
      <c r="A9881" t="s">
        <v>23235</v>
      </c>
      <c r="B9881" t="s">
        <v>23236</v>
      </c>
      <c r="C9881" t="s">
        <v>42704</v>
      </c>
      <c r="D9881" t="s">
        <v>42705</v>
      </c>
      <c r="E9881" t="s">
        <v>42691</v>
      </c>
      <c r="F9881" t="s">
        <v>42706</v>
      </c>
      <c r="G9881" t="s">
        <v>42693</v>
      </c>
      <c r="H9881">
        <v>28</v>
      </c>
      <c r="I9881" t="s">
        <v>9430</v>
      </c>
      <c r="J9881" t="s">
        <v>11076</v>
      </c>
      <c r="K9881">
        <v>388</v>
      </c>
      <c r="L9881" t="s">
        <v>30</v>
      </c>
      <c r="M9881" t="s">
        <v>31</v>
      </c>
      <c r="N9881" t="b">
        <v>0</v>
      </c>
      <c r="O9881" t="s">
        <v>42707</v>
      </c>
      <c r="Q9881">
        <v>64</v>
      </c>
      <c r="R9881">
        <v>0</v>
      </c>
      <c r="S9881">
        <v>0</v>
      </c>
      <c r="T9881">
        <v>0</v>
      </c>
    </row>
    <row r="9882" spans="1:20" x14ac:dyDescent="0.25">
      <c r="A9882" t="s">
        <v>23235</v>
      </c>
      <c r="B9882" t="s">
        <v>23236</v>
      </c>
      <c r="C9882" t="s">
        <v>42708</v>
      </c>
      <c r="D9882" t="s">
        <v>42705</v>
      </c>
      <c r="E9882" t="s">
        <v>42691</v>
      </c>
      <c r="F9882" t="s">
        <v>42709</v>
      </c>
      <c r="G9882" t="s">
        <v>42693</v>
      </c>
      <c r="H9882">
        <v>28</v>
      </c>
      <c r="I9882" t="s">
        <v>9430</v>
      </c>
      <c r="J9882" t="s">
        <v>12516</v>
      </c>
      <c r="K9882">
        <v>198</v>
      </c>
      <c r="L9882" t="s">
        <v>30</v>
      </c>
      <c r="M9882" t="s">
        <v>31</v>
      </c>
      <c r="N9882" t="b">
        <v>0</v>
      </c>
      <c r="O9882" t="s">
        <v>42710</v>
      </c>
      <c r="Q9882">
        <v>109</v>
      </c>
      <c r="R9882">
        <v>0</v>
      </c>
      <c r="S9882">
        <v>0</v>
      </c>
      <c r="T9882">
        <v>0</v>
      </c>
    </row>
    <row r="9883" spans="1:20" x14ac:dyDescent="0.25">
      <c r="A9883" t="s">
        <v>23235</v>
      </c>
      <c r="B9883" t="s">
        <v>23236</v>
      </c>
      <c r="C9883" t="s">
        <v>42711</v>
      </c>
      <c r="D9883" t="s">
        <v>42712</v>
      </c>
      <c r="E9883" t="s">
        <v>42691</v>
      </c>
      <c r="F9883" t="s">
        <v>42713</v>
      </c>
      <c r="G9883" t="s">
        <v>42693</v>
      </c>
      <c r="H9883">
        <v>28</v>
      </c>
      <c r="I9883" t="s">
        <v>9430</v>
      </c>
      <c r="J9883" t="s">
        <v>15833</v>
      </c>
      <c r="K9883">
        <v>238</v>
      </c>
      <c r="L9883" t="s">
        <v>30</v>
      </c>
      <c r="M9883" t="s">
        <v>31</v>
      </c>
      <c r="N9883" t="b">
        <v>0</v>
      </c>
      <c r="O9883" t="s">
        <v>42714</v>
      </c>
      <c r="Q9883">
        <v>1020</v>
      </c>
      <c r="R9883">
        <v>7</v>
      </c>
      <c r="S9883">
        <v>0</v>
      </c>
      <c r="T9883">
        <v>0</v>
      </c>
    </row>
    <row r="9884" spans="1:20" x14ac:dyDescent="0.25">
      <c r="A9884" t="s">
        <v>23235</v>
      </c>
      <c r="B9884" t="s">
        <v>23236</v>
      </c>
      <c r="C9884" t="s">
        <v>42715</v>
      </c>
      <c r="D9884" t="s">
        <v>42712</v>
      </c>
      <c r="E9884" t="s">
        <v>42691</v>
      </c>
      <c r="F9884" t="s">
        <v>42716</v>
      </c>
      <c r="G9884" t="s">
        <v>42693</v>
      </c>
      <c r="H9884">
        <v>28</v>
      </c>
      <c r="I9884" t="s">
        <v>9430</v>
      </c>
      <c r="J9884" t="s">
        <v>4547</v>
      </c>
      <c r="K9884">
        <v>304</v>
      </c>
      <c r="L9884" t="s">
        <v>30</v>
      </c>
      <c r="M9884" t="s">
        <v>31</v>
      </c>
      <c r="N9884" t="b">
        <v>0</v>
      </c>
      <c r="O9884" t="s">
        <v>42717</v>
      </c>
      <c r="Q9884">
        <v>94</v>
      </c>
      <c r="R9884">
        <v>0</v>
      </c>
      <c r="S9884">
        <v>0</v>
      </c>
      <c r="T9884">
        <v>0</v>
      </c>
    </row>
    <row r="9885" spans="1:20" x14ac:dyDescent="0.25">
      <c r="A9885" t="s">
        <v>23235</v>
      </c>
      <c r="B9885" t="s">
        <v>23236</v>
      </c>
      <c r="C9885" t="s">
        <v>42718</v>
      </c>
      <c r="D9885" t="s">
        <v>42712</v>
      </c>
      <c r="E9885" t="s">
        <v>42691</v>
      </c>
      <c r="F9885" t="s">
        <v>42719</v>
      </c>
      <c r="G9885" t="s">
        <v>42693</v>
      </c>
      <c r="H9885">
        <v>28</v>
      </c>
      <c r="I9885" t="s">
        <v>9430</v>
      </c>
      <c r="J9885" t="s">
        <v>65</v>
      </c>
      <c r="K9885">
        <v>218</v>
      </c>
      <c r="L9885" t="s">
        <v>30</v>
      </c>
      <c r="M9885" t="s">
        <v>31</v>
      </c>
      <c r="N9885" t="b">
        <v>0</v>
      </c>
      <c r="O9885" t="s">
        <v>42720</v>
      </c>
      <c r="Q9885">
        <v>250</v>
      </c>
      <c r="R9885">
        <v>1</v>
      </c>
      <c r="S9885">
        <v>0</v>
      </c>
      <c r="T9885">
        <v>0</v>
      </c>
    </row>
    <row r="9886" spans="1:20" x14ac:dyDescent="0.25">
      <c r="A9886" t="s">
        <v>23235</v>
      </c>
      <c r="B9886" t="s">
        <v>23236</v>
      </c>
      <c r="C9886" t="s">
        <v>42721</v>
      </c>
      <c r="D9886" t="s">
        <v>42712</v>
      </c>
      <c r="E9886" t="s">
        <v>42691</v>
      </c>
      <c r="F9886" t="s">
        <v>42722</v>
      </c>
      <c r="G9886" t="s">
        <v>42693</v>
      </c>
      <c r="H9886">
        <v>28</v>
      </c>
      <c r="I9886" t="s">
        <v>9430</v>
      </c>
      <c r="J9886" t="s">
        <v>5394</v>
      </c>
      <c r="K9886">
        <v>348</v>
      </c>
      <c r="L9886" t="s">
        <v>30</v>
      </c>
      <c r="M9886" t="s">
        <v>31</v>
      </c>
      <c r="N9886" t="b">
        <v>0</v>
      </c>
      <c r="O9886" t="s">
        <v>42723</v>
      </c>
      <c r="Q9886">
        <v>65</v>
      </c>
      <c r="R9886">
        <v>0</v>
      </c>
      <c r="S9886">
        <v>0</v>
      </c>
      <c r="T9886">
        <v>0</v>
      </c>
    </row>
    <row r="9887" spans="1:20" x14ac:dyDescent="0.25">
      <c r="A9887" t="s">
        <v>23235</v>
      </c>
      <c r="B9887" t="s">
        <v>23236</v>
      </c>
      <c r="C9887" t="s">
        <v>42724</v>
      </c>
      <c r="D9887" t="s">
        <v>42725</v>
      </c>
      <c r="E9887" t="s">
        <v>42726</v>
      </c>
      <c r="F9887" t="s">
        <v>42727</v>
      </c>
      <c r="G9887" t="s">
        <v>42728</v>
      </c>
      <c r="H9887">
        <v>28</v>
      </c>
      <c r="I9887" t="s">
        <v>9430</v>
      </c>
      <c r="J9887" t="s">
        <v>9761</v>
      </c>
      <c r="K9887">
        <v>234</v>
      </c>
      <c r="L9887" t="s">
        <v>30</v>
      </c>
      <c r="M9887" t="s">
        <v>31</v>
      </c>
      <c r="N9887" t="b">
        <v>0</v>
      </c>
      <c r="O9887" t="s">
        <v>42729</v>
      </c>
      <c r="Q9887">
        <v>36</v>
      </c>
      <c r="R9887">
        <v>0</v>
      </c>
      <c r="S9887">
        <v>0</v>
      </c>
      <c r="T9887">
        <v>0</v>
      </c>
    </row>
    <row r="9888" spans="1:20" x14ac:dyDescent="0.25">
      <c r="A9888" t="s">
        <v>23235</v>
      </c>
      <c r="B9888" t="s">
        <v>23236</v>
      </c>
      <c r="C9888" t="s">
        <v>42730</v>
      </c>
      <c r="D9888" t="s">
        <v>42725</v>
      </c>
      <c r="E9888" t="s">
        <v>42726</v>
      </c>
      <c r="F9888" t="s">
        <v>42731</v>
      </c>
      <c r="G9888" t="s">
        <v>42728</v>
      </c>
      <c r="H9888">
        <v>28</v>
      </c>
      <c r="I9888" t="s">
        <v>9430</v>
      </c>
      <c r="J9888" t="s">
        <v>13330</v>
      </c>
      <c r="K9888">
        <v>302</v>
      </c>
      <c r="L9888" t="s">
        <v>30</v>
      </c>
      <c r="M9888" t="s">
        <v>31</v>
      </c>
      <c r="N9888" t="b">
        <v>0</v>
      </c>
      <c r="O9888" t="s">
        <v>42732</v>
      </c>
      <c r="Q9888">
        <v>25</v>
      </c>
      <c r="R9888">
        <v>0</v>
      </c>
      <c r="S9888">
        <v>0</v>
      </c>
      <c r="T9888">
        <v>0</v>
      </c>
    </row>
    <row r="9889" spans="1:20" x14ac:dyDescent="0.25">
      <c r="A9889" t="s">
        <v>23235</v>
      </c>
      <c r="B9889" t="s">
        <v>23236</v>
      </c>
      <c r="C9889" t="s">
        <v>42733</v>
      </c>
      <c r="D9889" t="s">
        <v>42725</v>
      </c>
      <c r="E9889" t="s">
        <v>42726</v>
      </c>
      <c r="F9889" t="s">
        <v>42734</v>
      </c>
      <c r="G9889" t="s">
        <v>42728</v>
      </c>
      <c r="H9889">
        <v>28</v>
      </c>
      <c r="I9889" t="s">
        <v>9430</v>
      </c>
      <c r="J9889" t="s">
        <v>8833</v>
      </c>
      <c r="K9889">
        <v>381</v>
      </c>
      <c r="L9889" t="s">
        <v>30</v>
      </c>
      <c r="M9889" t="s">
        <v>31</v>
      </c>
      <c r="N9889" t="b">
        <v>0</v>
      </c>
      <c r="O9889" t="s">
        <v>42735</v>
      </c>
      <c r="Q9889">
        <v>30</v>
      </c>
      <c r="R9889">
        <v>0</v>
      </c>
      <c r="S9889">
        <v>2</v>
      </c>
      <c r="T9889">
        <v>0</v>
      </c>
    </row>
    <row r="9890" spans="1:20" x14ac:dyDescent="0.25">
      <c r="A9890" t="s">
        <v>23235</v>
      </c>
      <c r="B9890" t="s">
        <v>23236</v>
      </c>
      <c r="C9890" t="s">
        <v>42736</v>
      </c>
      <c r="D9890" t="s">
        <v>42725</v>
      </c>
      <c r="E9890" t="s">
        <v>42726</v>
      </c>
      <c r="F9890" t="s">
        <v>42737</v>
      </c>
      <c r="G9890" t="s">
        <v>42728</v>
      </c>
      <c r="H9890">
        <v>28</v>
      </c>
      <c r="I9890" t="s">
        <v>9430</v>
      </c>
      <c r="J9890" t="s">
        <v>4853</v>
      </c>
      <c r="K9890">
        <v>592</v>
      </c>
      <c r="L9890" t="s">
        <v>30</v>
      </c>
      <c r="M9890" t="s">
        <v>31</v>
      </c>
      <c r="N9890" t="b">
        <v>0</v>
      </c>
      <c r="O9890" t="s">
        <v>42738</v>
      </c>
      <c r="Q9890">
        <v>25</v>
      </c>
      <c r="R9890">
        <v>1</v>
      </c>
      <c r="S9890">
        <v>0</v>
      </c>
      <c r="T9890">
        <v>0</v>
      </c>
    </row>
    <row r="9891" spans="1:20" x14ac:dyDescent="0.25">
      <c r="A9891" t="s">
        <v>23235</v>
      </c>
      <c r="B9891" t="s">
        <v>23236</v>
      </c>
      <c r="C9891" t="s">
        <v>42739</v>
      </c>
      <c r="D9891" t="s">
        <v>42740</v>
      </c>
      <c r="E9891" t="s">
        <v>42741</v>
      </c>
      <c r="F9891" t="s">
        <v>42742</v>
      </c>
      <c r="G9891" t="s">
        <v>42687</v>
      </c>
      <c r="H9891">
        <v>28</v>
      </c>
      <c r="I9891" t="s">
        <v>9430</v>
      </c>
      <c r="J9891" t="s">
        <v>10501</v>
      </c>
      <c r="K9891">
        <v>583</v>
      </c>
      <c r="L9891" t="s">
        <v>30</v>
      </c>
      <c r="M9891" t="s">
        <v>31</v>
      </c>
      <c r="N9891" t="b">
        <v>0</v>
      </c>
      <c r="O9891" t="s">
        <v>42743</v>
      </c>
      <c r="Q9891">
        <v>63</v>
      </c>
      <c r="R9891">
        <v>0</v>
      </c>
      <c r="S9891">
        <v>0</v>
      </c>
      <c r="T9891">
        <v>0</v>
      </c>
    </row>
    <row r="9892" spans="1:20" x14ac:dyDescent="0.25">
      <c r="A9892" t="s">
        <v>23235</v>
      </c>
      <c r="B9892" t="s">
        <v>23236</v>
      </c>
      <c r="C9892" t="s">
        <v>42744</v>
      </c>
      <c r="D9892" t="s">
        <v>42740</v>
      </c>
      <c r="E9892" t="s">
        <v>42741</v>
      </c>
      <c r="F9892" t="s">
        <v>42745</v>
      </c>
      <c r="G9892" t="s">
        <v>42687</v>
      </c>
      <c r="H9892">
        <v>28</v>
      </c>
      <c r="I9892" t="s">
        <v>9430</v>
      </c>
      <c r="J9892" t="s">
        <v>5499</v>
      </c>
      <c r="K9892">
        <v>219</v>
      </c>
      <c r="L9892" t="s">
        <v>30</v>
      </c>
      <c r="M9892" t="s">
        <v>31</v>
      </c>
      <c r="N9892" t="b">
        <v>0</v>
      </c>
      <c r="O9892" t="s">
        <v>42746</v>
      </c>
      <c r="Q9892">
        <v>125</v>
      </c>
      <c r="R9892">
        <v>2</v>
      </c>
      <c r="S9892">
        <v>0</v>
      </c>
      <c r="T9892">
        <v>0</v>
      </c>
    </row>
    <row r="9893" spans="1:20" x14ac:dyDescent="0.25">
      <c r="A9893" t="s">
        <v>23235</v>
      </c>
      <c r="B9893" t="s">
        <v>23236</v>
      </c>
      <c r="C9893" t="s">
        <v>42747</v>
      </c>
      <c r="D9893" t="s">
        <v>42740</v>
      </c>
      <c r="E9893" t="s">
        <v>42741</v>
      </c>
      <c r="F9893" t="s">
        <v>42748</v>
      </c>
      <c r="G9893" t="s">
        <v>42687</v>
      </c>
      <c r="H9893">
        <v>28</v>
      </c>
      <c r="I9893" t="s">
        <v>9430</v>
      </c>
      <c r="J9893" t="s">
        <v>6319</v>
      </c>
      <c r="K9893">
        <v>773</v>
      </c>
      <c r="L9893" t="s">
        <v>30</v>
      </c>
      <c r="M9893" t="s">
        <v>31</v>
      </c>
      <c r="N9893" t="b">
        <v>0</v>
      </c>
      <c r="O9893" t="s">
        <v>42749</v>
      </c>
      <c r="Q9893">
        <v>42</v>
      </c>
      <c r="R9893">
        <v>1</v>
      </c>
      <c r="S9893">
        <v>0</v>
      </c>
      <c r="T9893">
        <v>0</v>
      </c>
    </row>
    <row r="9894" spans="1:20" x14ac:dyDescent="0.25">
      <c r="A9894" t="s">
        <v>23235</v>
      </c>
      <c r="B9894" t="s">
        <v>23236</v>
      </c>
      <c r="C9894" t="s">
        <v>42750</v>
      </c>
      <c r="D9894" t="s">
        <v>42751</v>
      </c>
      <c r="E9894" t="s">
        <v>42752</v>
      </c>
      <c r="F9894" t="s">
        <v>42753</v>
      </c>
      <c r="G9894" t="s">
        <v>42754</v>
      </c>
      <c r="H9894">
        <v>28</v>
      </c>
      <c r="I9894" t="s">
        <v>9430</v>
      </c>
      <c r="J9894" t="s">
        <v>13873</v>
      </c>
      <c r="K9894">
        <v>319</v>
      </c>
      <c r="L9894" t="s">
        <v>30</v>
      </c>
      <c r="M9894" t="s">
        <v>31</v>
      </c>
      <c r="N9894" t="b">
        <v>0</v>
      </c>
      <c r="O9894" t="s">
        <v>42755</v>
      </c>
      <c r="Q9894">
        <v>754</v>
      </c>
      <c r="R9894">
        <v>13</v>
      </c>
      <c r="S9894">
        <v>0</v>
      </c>
      <c r="T9894">
        <v>0</v>
      </c>
    </row>
    <row r="9895" spans="1:20" x14ac:dyDescent="0.25">
      <c r="A9895" t="s">
        <v>23235</v>
      </c>
      <c r="B9895" t="s">
        <v>23236</v>
      </c>
      <c r="C9895" t="s">
        <v>42756</v>
      </c>
      <c r="D9895" t="s">
        <v>42757</v>
      </c>
      <c r="E9895" t="s">
        <v>42752</v>
      </c>
      <c r="F9895" t="s">
        <v>42758</v>
      </c>
      <c r="G9895" t="s">
        <v>42754</v>
      </c>
      <c r="H9895">
        <v>28</v>
      </c>
      <c r="I9895" t="s">
        <v>9430</v>
      </c>
      <c r="J9895" t="s">
        <v>3745</v>
      </c>
      <c r="K9895">
        <v>384</v>
      </c>
      <c r="L9895" t="s">
        <v>30</v>
      </c>
      <c r="M9895" t="s">
        <v>31</v>
      </c>
      <c r="N9895" t="b">
        <v>0</v>
      </c>
      <c r="O9895" t="s">
        <v>42759</v>
      </c>
      <c r="Q9895">
        <v>29</v>
      </c>
      <c r="R9895">
        <v>0</v>
      </c>
      <c r="S9895">
        <v>0</v>
      </c>
      <c r="T9895">
        <v>0</v>
      </c>
    </row>
    <row r="9896" spans="1:20" x14ac:dyDescent="0.25">
      <c r="A9896" t="s">
        <v>23235</v>
      </c>
      <c r="B9896" t="s">
        <v>23236</v>
      </c>
      <c r="C9896" t="s">
        <v>42760</v>
      </c>
      <c r="D9896" t="s">
        <v>42757</v>
      </c>
      <c r="E9896" t="s">
        <v>42752</v>
      </c>
      <c r="F9896" t="s">
        <v>42761</v>
      </c>
      <c r="G9896" t="s">
        <v>42754</v>
      </c>
      <c r="H9896">
        <v>28</v>
      </c>
      <c r="I9896" t="s">
        <v>9430</v>
      </c>
      <c r="J9896" t="s">
        <v>1294</v>
      </c>
      <c r="K9896">
        <v>464</v>
      </c>
      <c r="L9896" t="s">
        <v>30</v>
      </c>
      <c r="M9896" t="s">
        <v>31</v>
      </c>
      <c r="N9896" t="b">
        <v>0</v>
      </c>
      <c r="O9896" t="s">
        <v>42762</v>
      </c>
      <c r="Q9896">
        <v>20</v>
      </c>
      <c r="R9896">
        <v>0</v>
      </c>
      <c r="S9896">
        <v>0</v>
      </c>
      <c r="T9896">
        <v>0</v>
      </c>
    </row>
    <row r="9897" spans="1:20" x14ac:dyDescent="0.25">
      <c r="A9897" t="s">
        <v>23235</v>
      </c>
      <c r="B9897" t="s">
        <v>23236</v>
      </c>
      <c r="C9897" t="s">
        <v>42763</v>
      </c>
      <c r="D9897" t="s">
        <v>42757</v>
      </c>
      <c r="E9897" t="s">
        <v>42752</v>
      </c>
      <c r="F9897" t="s">
        <v>42764</v>
      </c>
      <c r="G9897" t="s">
        <v>42754</v>
      </c>
      <c r="H9897">
        <v>28</v>
      </c>
      <c r="I9897" t="s">
        <v>9430</v>
      </c>
      <c r="J9897" t="s">
        <v>13654</v>
      </c>
      <c r="K9897">
        <v>140</v>
      </c>
      <c r="L9897" t="s">
        <v>30</v>
      </c>
      <c r="M9897" t="s">
        <v>31</v>
      </c>
      <c r="N9897" t="b">
        <v>0</v>
      </c>
      <c r="O9897" t="s">
        <v>42765</v>
      </c>
      <c r="Q9897">
        <v>30</v>
      </c>
      <c r="R9897">
        <v>0</v>
      </c>
      <c r="S9897">
        <v>0</v>
      </c>
      <c r="T9897">
        <v>0</v>
      </c>
    </row>
    <row r="9898" spans="1:20" x14ac:dyDescent="0.25">
      <c r="A9898" t="s">
        <v>23235</v>
      </c>
      <c r="B9898" t="s">
        <v>23236</v>
      </c>
      <c r="C9898" t="s">
        <v>42766</v>
      </c>
      <c r="D9898" t="s">
        <v>42757</v>
      </c>
      <c r="E9898" t="s">
        <v>42752</v>
      </c>
      <c r="F9898" t="s">
        <v>42767</v>
      </c>
      <c r="G9898" t="s">
        <v>42754</v>
      </c>
      <c r="H9898">
        <v>28</v>
      </c>
      <c r="I9898" t="s">
        <v>9430</v>
      </c>
      <c r="J9898" t="s">
        <v>9108</v>
      </c>
      <c r="K9898">
        <v>151</v>
      </c>
      <c r="L9898" t="s">
        <v>30</v>
      </c>
      <c r="M9898" t="s">
        <v>31</v>
      </c>
      <c r="N9898" t="b">
        <v>0</v>
      </c>
      <c r="O9898" t="s">
        <v>42768</v>
      </c>
      <c r="Q9898">
        <v>12</v>
      </c>
      <c r="R9898">
        <v>0</v>
      </c>
      <c r="S9898">
        <v>0</v>
      </c>
      <c r="T9898">
        <v>0</v>
      </c>
    </row>
    <row r="9899" spans="1:20" x14ac:dyDescent="0.25">
      <c r="A9899" t="s">
        <v>23235</v>
      </c>
      <c r="B9899" t="s">
        <v>23236</v>
      </c>
      <c r="C9899" t="s">
        <v>42769</v>
      </c>
      <c r="D9899" t="s">
        <v>42770</v>
      </c>
      <c r="E9899" t="s">
        <v>42771</v>
      </c>
      <c r="F9899" t="s">
        <v>42772</v>
      </c>
      <c r="G9899" t="s">
        <v>42773</v>
      </c>
      <c r="H9899">
        <v>28</v>
      </c>
      <c r="I9899" t="s">
        <v>9430</v>
      </c>
      <c r="J9899" t="s">
        <v>3205</v>
      </c>
      <c r="K9899">
        <v>812</v>
      </c>
      <c r="L9899" t="s">
        <v>30</v>
      </c>
      <c r="M9899" t="s">
        <v>31</v>
      </c>
      <c r="N9899" t="b">
        <v>0</v>
      </c>
      <c r="O9899" t="s">
        <v>42774</v>
      </c>
      <c r="Q9899">
        <v>16513</v>
      </c>
      <c r="R9899">
        <v>205</v>
      </c>
      <c r="S9899">
        <v>24</v>
      </c>
      <c r="T9899">
        <v>0</v>
      </c>
    </row>
    <row r="9900" spans="1:20" x14ac:dyDescent="0.25">
      <c r="A9900" t="s">
        <v>23235</v>
      </c>
      <c r="B9900" t="s">
        <v>23236</v>
      </c>
      <c r="C9900" t="s">
        <v>42775</v>
      </c>
      <c r="D9900" t="s">
        <v>42770</v>
      </c>
      <c r="E9900" t="s">
        <v>42771</v>
      </c>
      <c r="F9900" t="s">
        <v>42776</v>
      </c>
      <c r="G9900" t="s">
        <v>42773</v>
      </c>
      <c r="H9900">
        <v>28</v>
      </c>
      <c r="I9900" t="s">
        <v>9430</v>
      </c>
      <c r="J9900" t="s">
        <v>1256</v>
      </c>
      <c r="K9900">
        <v>286</v>
      </c>
      <c r="L9900" t="s">
        <v>30</v>
      </c>
      <c r="M9900" t="s">
        <v>31</v>
      </c>
      <c r="N9900" t="b">
        <v>0</v>
      </c>
      <c r="O9900" t="s">
        <v>42777</v>
      </c>
      <c r="Q9900">
        <v>1443</v>
      </c>
      <c r="R9900">
        <v>0</v>
      </c>
      <c r="S9900">
        <v>5</v>
      </c>
      <c r="T9900">
        <v>0</v>
      </c>
    </row>
    <row r="9901" spans="1:20" x14ac:dyDescent="0.25">
      <c r="A9901" t="s">
        <v>23235</v>
      </c>
      <c r="B9901" t="s">
        <v>23236</v>
      </c>
      <c r="C9901" t="s">
        <v>42778</v>
      </c>
      <c r="D9901" t="s">
        <v>42770</v>
      </c>
      <c r="E9901" t="s">
        <v>42771</v>
      </c>
      <c r="F9901" t="s">
        <v>42779</v>
      </c>
      <c r="G9901" t="s">
        <v>42773</v>
      </c>
      <c r="H9901">
        <v>28</v>
      </c>
      <c r="I9901" t="s">
        <v>9430</v>
      </c>
      <c r="J9901" t="s">
        <v>4613</v>
      </c>
      <c r="K9901">
        <v>308</v>
      </c>
      <c r="L9901" t="s">
        <v>30</v>
      </c>
      <c r="M9901" t="s">
        <v>31</v>
      </c>
      <c r="N9901" t="b">
        <v>0</v>
      </c>
      <c r="O9901" t="s">
        <v>42780</v>
      </c>
      <c r="Q9901">
        <v>1744</v>
      </c>
      <c r="R9901">
        <v>12</v>
      </c>
      <c r="S9901">
        <v>3</v>
      </c>
      <c r="T9901">
        <v>0</v>
      </c>
    </row>
    <row r="9902" spans="1:20" x14ac:dyDescent="0.25">
      <c r="A9902" t="s">
        <v>23235</v>
      </c>
      <c r="B9902" t="s">
        <v>23236</v>
      </c>
      <c r="C9902" t="s">
        <v>42781</v>
      </c>
      <c r="D9902" t="s">
        <v>42770</v>
      </c>
      <c r="E9902" t="s">
        <v>42771</v>
      </c>
      <c r="F9902" t="s">
        <v>42782</v>
      </c>
      <c r="G9902" t="s">
        <v>42773</v>
      </c>
      <c r="H9902">
        <v>28</v>
      </c>
      <c r="I9902" t="s">
        <v>9430</v>
      </c>
      <c r="J9902" t="s">
        <v>6514</v>
      </c>
      <c r="K9902">
        <v>399</v>
      </c>
      <c r="L9902" t="s">
        <v>30</v>
      </c>
      <c r="M9902" t="s">
        <v>31</v>
      </c>
      <c r="N9902" t="b">
        <v>0</v>
      </c>
      <c r="O9902" t="s">
        <v>42783</v>
      </c>
      <c r="Q9902">
        <v>4575</v>
      </c>
      <c r="R9902">
        <v>34</v>
      </c>
      <c r="S9902">
        <v>1</v>
      </c>
      <c r="T9902">
        <v>0</v>
      </c>
    </row>
    <row r="9903" spans="1:20" x14ac:dyDescent="0.25">
      <c r="A9903" t="s">
        <v>23235</v>
      </c>
      <c r="B9903" t="s">
        <v>23236</v>
      </c>
      <c r="C9903" t="s">
        <v>42784</v>
      </c>
      <c r="D9903" t="s">
        <v>42770</v>
      </c>
      <c r="E9903" t="s">
        <v>42771</v>
      </c>
      <c r="F9903" t="s">
        <v>42785</v>
      </c>
      <c r="G9903" t="s">
        <v>42773</v>
      </c>
      <c r="H9903">
        <v>28</v>
      </c>
      <c r="I9903" t="s">
        <v>9430</v>
      </c>
      <c r="J9903" t="s">
        <v>12107</v>
      </c>
      <c r="K9903">
        <v>382</v>
      </c>
      <c r="L9903" t="s">
        <v>30</v>
      </c>
      <c r="M9903" t="s">
        <v>31</v>
      </c>
      <c r="N9903" t="b">
        <v>0</v>
      </c>
      <c r="O9903" t="s">
        <v>42786</v>
      </c>
      <c r="Q9903">
        <v>911</v>
      </c>
      <c r="R9903">
        <v>4</v>
      </c>
      <c r="S9903">
        <v>4</v>
      </c>
      <c r="T9903">
        <v>0</v>
      </c>
    </row>
    <row r="9904" spans="1:20" x14ac:dyDescent="0.25">
      <c r="A9904" t="s">
        <v>23235</v>
      </c>
      <c r="B9904" t="s">
        <v>23236</v>
      </c>
      <c r="C9904" t="s">
        <v>42787</v>
      </c>
      <c r="D9904" t="s">
        <v>42770</v>
      </c>
      <c r="E9904" t="s">
        <v>42771</v>
      </c>
      <c r="F9904" t="s">
        <v>42788</v>
      </c>
      <c r="G9904" t="s">
        <v>42773</v>
      </c>
      <c r="H9904">
        <v>28</v>
      </c>
      <c r="I9904" t="s">
        <v>9430</v>
      </c>
      <c r="J9904" t="s">
        <v>5028</v>
      </c>
      <c r="K9904">
        <v>299</v>
      </c>
      <c r="L9904" t="s">
        <v>30</v>
      </c>
      <c r="M9904" t="s">
        <v>31</v>
      </c>
      <c r="N9904" t="b">
        <v>0</v>
      </c>
      <c r="O9904" t="s">
        <v>42789</v>
      </c>
      <c r="Q9904">
        <v>738</v>
      </c>
      <c r="R9904">
        <v>0</v>
      </c>
      <c r="S9904">
        <v>2</v>
      </c>
      <c r="T9904">
        <v>0</v>
      </c>
    </row>
    <row r="9905" spans="1:20" x14ac:dyDescent="0.25">
      <c r="A9905" t="s">
        <v>23235</v>
      </c>
      <c r="B9905" t="s">
        <v>23236</v>
      </c>
      <c r="C9905" t="e">
        <v>#NAME?</v>
      </c>
      <c r="D9905" t="s">
        <v>42790</v>
      </c>
      <c r="E9905" t="s">
        <v>42791</v>
      </c>
      <c r="F9905" t="s">
        <v>42792</v>
      </c>
      <c r="G9905" t="s">
        <v>42793</v>
      </c>
      <c r="H9905">
        <v>28</v>
      </c>
      <c r="I9905" t="s">
        <v>9430</v>
      </c>
      <c r="J9905" t="s">
        <v>6514</v>
      </c>
      <c r="K9905">
        <v>399</v>
      </c>
      <c r="L9905" t="s">
        <v>30</v>
      </c>
      <c r="M9905" t="s">
        <v>31</v>
      </c>
      <c r="N9905" t="b">
        <v>0</v>
      </c>
      <c r="O9905" t="s">
        <v>42794</v>
      </c>
      <c r="Q9905">
        <v>71</v>
      </c>
      <c r="R9905">
        <v>0</v>
      </c>
      <c r="S9905">
        <v>0</v>
      </c>
      <c r="T9905">
        <v>0</v>
      </c>
    </row>
    <row r="9906" spans="1:20" x14ac:dyDescent="0.25">
      <c r="A9906" t="s">
        <v>23235</v>
      </c>
      <c r="B9906" t="s">
        <v>23236</v>
      </c>
      <c r="C9906" t="s">
        <v>42795</v>
      </c>
      <c r="D9906" t="s">
        <v>42790</v>
      </c>
      <c r="E9906" t="s">
        <v>42791</v>
      </c>
      <c r="F9906" t="s">
        <v>42796</v>
      </c>
      <c r="G9906" t="s">
        <v>42793</v>
      </c>
      <c r="H9906">
        <v>28</v>
      </c>
      <c r="I9906" t="s">
        <v>9430</v>
      </c>
      <c r="J9906" t="s">
        <v>42797</v>
      </c>
      <c r="K9906">
        <v>1057</v>
      </c>
      <c r="L9906" t="s">
        <v>30</v>
      </c>
      <c r="M9906" t="s">
        <v>31</v>
      </c>
      <c r="N9906" t="b">
        <v>0</v>
      </c>
      <c r="O9906" t="s">
        <v>42798</v>
      </c>
      <c r="Q9906">
        <v>57</v>
      </c>
      <c r="R9906">
        <v>2</v>
      </c>
      <c r="S9906">
        <v>0</v>
      </c>
      <c r="T9906">
        <v>0</v>
      </c>
    </row>
    <row r="9907" spans="1:20" x14ac:dyDescent="0.25">
      <c r="A9907" t="s">
        <v>23235</v>
      </c>
      <c r="B9907" t="s">
        <v>23236</v>
      </c>
      <c r="C9907" t="s">
        <v>42799</v>
      </c>
      <c r="D9907" t="s">
        <v>42790</v>
      </c>
      <c r="E9907" t="s">
        <v>42791</v>
      </c>
      <c r="F9907" t="s">
        <v>42800</v>
      </c>
      <c r="G9907" t="s">
        <v>42793</v>
      </c>
      <c r="H9907">
        <v>28</v>
      </c>
      <c r="I9907" t="s">
        <v>9430</v>
      </c>
      <c r="J9907" t="s">
        <v>10820</v>
      </c>
      <c r="K9907">
        <v>1106</v>
      </c>
      <c r="L9907" t="s">
        <v>30</v>
      </c>
      <c r="M9907" t="s">
        <v>31</v>
      </c>
      <c r="N9907" t="b">
        <v>0</v>
      </c>
      <c r="O9907" t="s">
        <v>42801</v>
      </c>
      <c r="Q9907">
        <v>37</v>
      </c>
      <c r="R9907">
        <v>0</v>
      </c>
      <c r="S9907">
        <v>0</v>
      </c>
      <c r="T9907">
        <v>0</v>
      </c>
    </row>
    <row r="9908" spans="1:20" x14ac:dyDescent="0.25">
      <c r="A9908" t="s">
        <v>23235</v>
      </c>
      <c r="B9908" t="s">
        <v>23236</v>
      </c>
      <c r="C9908" t="s">
        <v>42802</v>
      </c>
      <c r="D9908" t="s">
        <v>42803</v>
      </c>
      <c r="E9908" t="s">
        <v>42804</v>
      </c>
      <c r="F9908" t="s">
        <v>42805</v>
      </c>
      <c r="G9908" t="s">
        <v>42806</v>
      </c>
      <c r="H9908">
        <v>28</v>
      </c>
      <c r="I9908" t="s">
        <v>9430</v>
      </c>
      <c r="J9908" t="s">
        <v>8984</v>
      </c>
      <c r="K9908">
        <v>270</v>
      </c>
      <c r="L9908" t="s">
        <v>30</v>
      </c>
      <c r="M9908" t="s">
        <v>31</v>
      </c>
      <c r="N9908" t="b">
        <v>0</v>
      </c>
      <c r="O9908" t="s">
        <v>42807</v>
      </c>
      <c r="Q9908">
        <v>478</v>
      </c>
      <c r="R9908">
        <v>0</v>
      </c>
      <c r="S9908">
        <v>2</v>
      </c>
      <c r="T9908">
        <v>0</v>
      </c>
    </row>
    <row r="9909" spans="1:20" x14ac:dyDescent="0.25">
      <c r="A9909" t="s">
        <v>23235</v>
      </c>
      <c r="B9909" t="s">
        <v>23236</v>
      </c>
      <c r="C9909" t="s">
        <v>42808</v>
      </c>
      <c r="D9909" t="s">
        <v>42803</v>
      </c>
      <c r="E9909" t="s">
        <v>42804</v>
      </c>
      <c r="F9909" t="s">
        <v>42809</v>
      </c>
      <c r="G9909" t="s">
        <v>42806</v>
      </c>
      <c r="H9909">
        <v>28</v>
      </c>
      <c r="I9909" t="s">
        <v>9430</v>
      </c>
      <c r="J9909" t="s">
        <v>1598</v>
      </c>
      <c r="K9909">
        <v>536</v>
      </c>
      <c r="L9909" t="s">
        <v>30</v>
      </c>
      <c r="M9909" t="s">
        <v>31</v>
      </c>
      <c r="N9909" t="b">
        <v>0</v>
      </c>
      <c r="O9909" t="s">
        <v>42810</v>
      </c>
      <c r="Q9909">
        <v>269</v>
      </c>
      <c r="R9909">
        <v>0</v>
      </c>
      <c r="S9909">
        <v>0</v>
      </c>
      <c r="T9909">
        <v>0</v>
      </c>
    </row>
    <row r="9910" spans="1:20" x14ac:dyDescent="0.25">
      <c r="A9910" t="s">
        <v>23235</v>
      </c>
      <c r="B9910" t="s">
        <v>23236</v>
      </c>
      <c r="C9910" t="s">
        <v>42811</v>
      </c>
      <c r="D9910" t="s">
        <v>42803</v>
      </c>
      <c r="E9910" t="s">
        <v>42804</v>
      </c>
      <c r="F9910" t="s">
        <v>42812</v>
      </c>
      <c r="G9910" t="s">
        <v>42806</v>
      </c>
      <c r="H9910">
        <v>28</v>
      </c>
      <c r="I9910" t="s">
        <v>9430</v>
      </c>
      <c r="J9910" t="s">
        <v>6783</v>
      </c>
      <c r="K9910">
        <v>239</v>
      </c>
      <c r="L9910" t="s">
        <v>30</v>
      </c>
      <c r="M9910" t="s">
        <v>31</v>
      </c>
      <c r="N9910" t="b">
        <v>0</v>
      </c>
      <c r="O9910" t="s">
        <v>42813</v>
      </c>
      <c r="Q9910">
        <v>199</v>
      </c>
      <c r="R9910">
        <v>1</v>
      </c>
      <c r="S9910">
        <v>0</v>
      </c>
      <c r="T9910">
        <v>0</v>
      </c>
    </row>
    <row r="9911" spans="1:20" x14ac:dyDescent="0.25">
      <c r="A9911" t="s">
        <v>23235</v>
      </c>
      <c r="B9911" t="s">
        <v>23236</v>
      </c>
      <c r="C9911" t="s">
        <v>42814</v>
      </c>
      <c r="D9911" t="s">
        <v>42803</v>
      </c>
      <c r="E9911" t="s">
        <v>42804</v>
      </c>
      <c r="F9911" t="s">
        <v>42815</v>
      </c>
      <c r="G9911" t="s">
        <v>42806</v>
      </c>
      <c r="H9911">
        <v>28</v>
      </c>
      <c r="I9911" t="s">
        <v>9430</v>
      </c>
      <c r="J9911" t="s">
        <v>1147</v>
      </c>
      <c r="K9911">
        <v>305</v>
      </c>
      <c r="L9911" t="s">
        <v>30</v>
      </c>
      <c r="M9911" t="s">
        <v>31</v>
      </c>
      <c r="N9911" t="b">
        <v>0</v>
      </c>
      <c r="O9911" t="s">
        <v>42816</v>
      </c>
      <c r="Q9911">
        <v>156</v>
      </c>
      <c r="R9911">
        <v>1</v>
      </c>
      <c r="S9911">
        <v>0</v>
      </c>
      <c r="T9911">
        <v>0</v>
      </c>
    </row>
    <row r="9912" spans="1:20" x14ac:dyDescent="0.25">
      <c r="A9912" t="s">
        <v>23235</v>
      </c>
      <c r="B9912" t="s">
        <v>23236</v>
      </c>
      <c r="C9912" t="s">
        <v>42817</v>
      </c>
      <c r="D9912" t="s">
        <v>42803</v>
      </c>
      <c r="E9912" t="s">
        <v>42804</v>
      </c>
      <c r="F9912" t="s">
        <v>42818</v>
      </c>
      <c r="G9912" t="s">
        <v>42806</v>
      </c>
      <c r="H9912">
        <v>28</v>
      </c>
      <c r="I9912" t="s">
        <v>9430</v>
      </c>
      <c r="J9912" t="s">
        <v>2354</v>
      </c>
      <c r="K9912">
        <v>567</v>
      </c>
      <c r="L9912" t="s">
        <v>30</v>
      </c>
      <c r="M9912" t="s">
        <v>31</v>
      </c>
      <c r="N9912" t="b">
        <v>0</v>
      </c>
      <c r="O9912" t="s">
        <v>42819</v>
      </c>
      <c r="Q9912">
        <v>240</v>
      </c>
      <c r="R9912">
        <v>3</v>
      </c>
      <c r="S9912">
        <v>1</v>
      </c>
      <c r="T9912">
        <v>0</v>
      </c>
    </row>
    <row r="9913" spans="1:20" x14ac:dyDescent="0.25">
      <c r="A9913" t="s">
        <v>23235</v>
      </c>
      <c r="B9913" t="s">
        <v>23236</v>
      </c>
      <c r="C9913" t="e">
        <v>#NAME?</v>
      </c>
      <c r="D9913" t="s">
        <v>42820</v>
      </c>
      <c r="E9913" t="s">
        <v>42821</v>
      </c>
      <c r="F9913" t="s">
        <v>42822</v>
      </c>
      <c r="G9913" t="s">
        <v>42823</v>
      </c>
      <c r="H9913">
        <v>28</v>
      </c>
      <c r="I9913" t="s">
        <v>9430</v>
      </c>
      <c r="J9913" t="s">
        <v>238</v>
      </c>
      <c r="K9913">
        <v>303</v>
      </c>
      <c r="L9913" t="s">
        <v>30</v>
      </c>
      <c r="M9913" t="s">
        <v>31</v>
      </c>
      <c r="N9913" t="b">
        <v>0</v>
      </c>
      <c r="O9913" t="s">
        <v>42824</v>
      </c>
      <c r="Q9913">
        <v>27</v>
      </c>
      <c r="R9913">
        <v>0</v>
      </c>
      <c r="S9913">
        <v>0</v>
      </c>
      <c r="T9913">
        <v>0</v>
      </c>
    </row>
    <row r="9914" spans="1:20" x14ac:dyDescent="0.25">
      <c r="A9914" t="s">
        <v>23235</v>
      </c>
      <c r="B9914" t="s">
        <v>23236</v>
      </c>
      <c r="C9914" t="s">
        <v>42825</v>
      </c>
      <c r="D9914" t="s">
        <v>42820</v>
      </c>
      <c r="E9914" t="s">
        <v>42821</v>
      </c>
      <c r="F9914" t="s">
        <v>42826</v>
      </c>
      <c r="G9914" t="s">
        <v>42823</v>
      </c>
      <c r="H9914">
        <v>28</v>
      </c>
      <c r="I9914" t="s">
        <v>9430</v>
      </c>
      <c r="J9914" t="s">
        <v>611</v>
      </c>
      <c r="K9914">
        <v>193</v>
      </c>
      <c r="L9914" t="s">
        <v>30</v>
      </c>
      <c r="M9914" t="s">
        <v>31</v>
      </c>
      <c r="N9914" t="b">
        <v>0</v>
      </c>
      <c r="O9914" t="s">
        <v>42827</v>
      </c>
      <c r="Q9914">
        <v>14</v>
      </c>
      <c r="R9914">
        <v>0</v>
      </c>
      <c r="S9914">
        <v>0</v>
      </c>
      <c r="T9914">
        <v>0</v>
      </c>
    </row>
    <row r="9915" spans="1:20" x14ac:dyDescent="0.25">
      <c r="A9915" t="s">
        <v>23235</v>
      </c>
      <c r="B9915" t="s">
        <v>23236</v>
      </c>
      <c r="C9915" t="s">
        <v>42828</v>
      </c>
      <c r="D9915" t="s">
        <v>42820</v>
      </c>
      <c r="E9915" t="s">
        <v>42821</v>
      </c>
      <c r="F9915" t="s">
        <v>42829</v>
      </c>
      <c r="G9915" t="s">
        <v>42823</v>
      </c>
      <c r="H9915">
        <v>28</v>
      </c>
      <c r="I9915" t="s">
        <v>9430</v>
      </c>
      <c r="J9915" t="s">
        <v>9049</v>
      </c>
      <c r="K9915">
        <v>487</v>
      </c>
      <c r="L9915" t="s">
        <v>30</v>
      </c>
      <c r="M9915" t="s">
        <v>31</v>
      </c>
      <c r="N9915" t="b">
        <v>0</v>
      </c>
      <c r="O9915" t="s">
        <v>42830</v>
      </c>
      <c r="Q9915">
        <v>11</v>
      </c>
      <c r="R9915">
        <v>0</v>
      </c>
      <c r="S9915">
        <v>0</v>
      </c>
      <c r="T9915">
        <v>0</v>
      </c>
    </row>
    <row r="9916" spans="1:20" x14ac:dyDescent="0.25">
      <c r="A9916" t="s">
        <v>23235</v>
      </c>
      <c r="B9916" t="s">
        <v>23236</v>
      </c>
      <c r="C9916" t="s">
        <v>42831</v>
      </c>
      <c r="D9916" t="s">
        <v>42820</v>
      </c>
      <c r="E9916" t="s">
        <v>42821</v>
      </c>
      <c r="F9916" t="s">
        <v>42832</v>
      </c>
      <c r="G9916" t="s">
        <v>42823</v>
      </c>
      <c r="H9916">
        <v>28</v>
      </c>
      <c r="I9916" t="s">
        <v>9430</v>
      </c>
      <c r="J9916" t="s">
        <v>10234</v>
      </c>
      <c r="K9916">
        <v>386</v>
      </c>
      <c r="L9916" t="s">
        <v>30</v>
      </c>
      <c r="M9916" t="s">
        <v>31</v>
      </c>
      <c r="N9916" t="b">
        <v>0</v>
      </c>
      <c r="O9916" t="s">
        <v>42833</v>
      </c>
      <c r="Q9916">
        <v>24</v>
      </c>
      <c r="R9916">
        <v>0</v>
      </c>
      <c r="S9916">
        <v>0</v>
      </c>
      <c r="T9916">
        <v>0</v>
      </c>
    </row>
    <row r="9917" spans="1:20" x14ac:dyDescent="0.25">
      <c r="A9917" t="s">
        <v>23235</v>
      </c>
      <c r="B9917" t="s">
        <v>23236</v>
      </c>
      <c r="C9917" t="s">
        <v>42834</v>
      </c>
      <c r="D9917" t="s">
        <v>42820</v>
      </c>
      <c r="E9917" t="s">
        <v>42821</v>
      </c>
      <c r="F9917" t="s">
        <v>42835</v>
      </c>
      <c r="G9917" t="s">
        <v>42823</v>
      </c>
      <c r="H9917">
        <v>28</v>
      </c>
      <c r="I9917" t="s">
        <v>9430</v>
      </c>
      <c r="J9917" t="s">
        <v>6627</v>
      </c>
      <c r="K9917">
        <v>258</v>
      </c>
      <c r="L9917" t="s">
        <v>30</v>
      </c>
      <c r="M9917" t="s">
        <v>31</v>
      </c>
      <c r="N9917" t="b">
        <v>0</v>
      </c>
      <c r="O9917" t="s">
        <v>42836</v>
      </c>
      <c r="Q9917">
        <v>19</v>
      </c>
      <c r="R9917">
        <v>0</v>
      </c>
      <c r="S9917">
        <v>0</v>
      </c>
      <c r="T9917">
        <v>0</v>
      </c>
    </row>
    <row r="9918" spans="1:20" x14ac:dyDescent="0.25">
      <c r="A9918" t="s">
        <v>23235</v>
      </c>
      <c r="B9918" t="s">
        <v>23236</v>
      </c>
      <c r="C9918" t="s">
        <v>42837</v>
      </c>
      <c r="D9918" t="s">
        <v>42838</v>
      </c>
      <c r="E9918" t="s">
        <v>42821</v>
      </c>
      <c r="F9918" t="s">
        <v>42839</v>
      </c>
      <c r="G9918" t="s">
        <v>42823</v>
      </c>
      <c r="H9918">
        <v>28</v>
      </c>
      <c r="I9918" t="s">
        <v>9430</v>
      </c>
      <c r="J9918" t="s">
        <v>7543</v>
      </c>
      <c r="K9918">
        <v>183</v>
      </c>
      <c r="L9918" t="s">
        <v>30</v>
      </c>
      <c r="M9918" t="s">
        <v>31</v>
      </c>
      <c r="N9918" t="b">
        <v>0</v>
      </c>
      <c r="O9918" t="s">
        <v>42840</v>
      </c>
      <c r="Q9918">
        <v>84</v>
      </c>
      <c r="R9918">
        <v>0</v>
      </c>
      <c r="S9918">
        <v>0</v>
      </c>
      <c r="T9918">
        <v>0</v>
      </c>
    </row>
    <row r="9919" spans="1:20" x14ac:dyDescent="0.25">
      <c r="A9919" t="s">
        <v>23235</v>
      </c>
      <c r="B9919" t="s">
        <v>23236</v>
      </c>
      <c r="C9919" t="s">
        <v>42841</v>
      </c>
      <c r="D9919" t="s">
        <v>42842</v>
      </c>
      <c r="E9919" t="s">
        <v>42843</v>
      </c>
      <c r="F9919" t="s">
        <v>42844</v>
      </c>
      <c r="G9919" t="s">
        <v>42845</v>
      </c>
      <c r="H9919">
        <v>28</v>
      </c>
      <c r="I9919" t="s">
        <v>9430</v>
      </c>
      <c r="J9919" t="s">
        <v>1194</v>
      </c>
      <c r="K9919">
        <v>938</v>
      </c>
      <c r="L9919" t="s">
        <v>30</v>
      </c>
      <c r="M9919" t="s">
        <v>31</v>
      </c>
      <c r="N9919" t="b">
        <v>0</v>
      </c>
      <c r="O9919" t="s">
        <v>42846</v>
      </c>
      <c r="Q9919">
        <v>7</v>
      </c>
      <c r="R9919">
        <v>0</v>
      </c>
      <c r="S9919">
        <v>0</v>
      </c>
      <c r="T9919">
        <v>0</v>
      </c>
    </row>
    <row r="9920" spans="1:20" x14ac:dyDescent="0.25">
      <c r="A9920" t="s">
        <v>23235</v>
      </c>
      <c r="B9920" t="s">
        <v>23236</v>
      </c>
      <c r="C9920" t="s">
        <v>42847</v>
      </c>
      <c r="D9920" t="s">
        <v>42842</v>
      </c>
      <c r="E9920" t="s">
        <v>42843</v>
      </c>
      <c r="F9920" t="s">
        <v>42848</v>
      </c>
      <c r="G9920" t="s">
        <v>42845</v>
      </c>
      <c r="H9920">
        <v>28</v>
      </c>
      <c r="I9920" t="s">
        <v>9430</v>
      </c>
      <c r="J9920" t="s">
        <v>13094</v>
      </c>
      <c r="K9920">
        <v>179</v>
      </c>
      <c r="L9920" t="s">
        <v>30</v>
      </c>
      <c r="M9920" t="s">
        <v>31</v>
      </c>
      <c r="N9920" t="b">
        <v>0</v>
      </c>
      <c r="O9920" t="s">
        <v>42849</v>
      </c>
      <c r="Q9920">
        <v>16</v>
      </c>
      <c r="R9920">
        <v>0</v>
      </c>
      <c r="S9920">
        <v>0</v>
      </c>
      <c r="T9920">
        <v>0</v>
      </c>
    </row>
    <row r="9921" spans="1:20" x14ac:dyDescent="0.25">
      <c r="A9921" t="s">
        <v>23235</v>
      </c>
      <c r="B9921" t="s">
        <v>23236</v>
      </c>
      <c r="C9921" t="s">
        <v>42850</v>
      </c>
      <c r="D9921" t="s">
        <v>42842</v>
      </c>
      <c r="E9921" t="s">
        <v>42843</v>
      </c>
      <c r="F9921" t="s">
        <v>42851</v>
      </c>
      <c r="G9921" t="s">
        <v>42845</v>
      </c>
      <c r="H9921">
        <v>28</v>
      </c>
      <c r="I9921" t="s">
        <v>9430</v>
      </c>
      <c r="J9921" t="s">
        <v>7197</v>
      </c>
      <c r="K9921">
        <v>795</v>
      </c>
      <c r="L9921" t="s">
        <v>30</v>
      </c>
      <c r="M9921" t="s">
        <v>31</v>
      </c>
      <c r="N9921" t="b">
        <v>0</v>
      </c>
      <c r="O9921" t="s">
        <v>42852</v>
      </c>
      <c r="Q9921">
        <v>38</v>
      </c>
      <c r="R9921">
        <v>3</v>
      </c>
      <c r="S9921">
        <v>0</v>
      </c>
      <c r="T9921">
        <v>0</v>
      </c>
    </row>
    <row r="9922" spans="1:20" x14ac:dyDescent="0.25">
      <c r="A9922" t="s">
        <v>23235</v>
      </c>
      <c r="B9922" t="s">
        <v>23236</v>
      </c>
      <c r="C9922" t="s">
        <v>42853</v>
      </c>
      <c r="D9922" t="s">
        <v>42854</v>
      </c>
      <c r="E9922" t="s">
        <v>42855</v>
      </c>
      <c r="F9922" t="s">
        <v>42856</v>
      </c>
      <c r="G9922" t="s">
        <v>42857</v>
      </c>
      <c r="H9922">
        <v>28</v>
      </c>
      <c r="I9922" t="s">
        <v>9430</v>
      </c>
      <c r="J9922" t="s">
        <v>1796</v>
      </c>
      <c r="K9922">
        <v>293</v>
      </c>
      <c r="L9922" t="s">
        <v>30</v>
      </c>
      <c r="M9922" t="s">
        <v>31</v>
      </c>
      <c r="N9922" t="b">
        <v>0</v>
      </c>
      <c r="O9922" t="s">
        <v>42858</v>
      </c>
      <c r="Q9922">
        <v>753</v>
      </c>
      <c r="R9922">
        <v>2</v>
      </c>
      <c r="S9922">
        <v>1</v>
      </c>
      <c r="T9922">
        <v>0</v>
      </c>
    </row>
    <row r="9923" spans="1:20" x14ac:dyDescent="0.25">
      <c r="A9923" t="s">
        <v>23235</v>
      </c>
      <c r="B9923" t="s">
        <v>23236</v>
      </c>
      <c r="C9923" t="s">
        <v>42859</v>
      </c>
      <c r="D9923" t="s">
        <v>42854</v>
      </c>
      <c r="E9923" t="s">
        <v>42855</v>
      </c>
      <c r="F9923" t="s">
        <v>42860</v>
      </c>
      <c r="G9923" t="s">
        <v>42857</v>
      </c>
      <c r="H9923">
        <v>28</v>
      </c>
      <c r="I9923" t="s">
        <v>9430</v>
      </c>
      <c r="J9923" t="s">
        <v>2637</v>
      </c>
      <c r="K9923">
        <v>423</v>
      </c>
      <c r="L9923" t="s">
        <v>30</v>
      </c>
      <c r="M9923" t="s">
        <v>31</v>
      </c>
      <c r="N9923" t="b">
        <v>0</v>
      </c>
      <c r="O9923" t="s">
        <v>42861</v>
      </c>
      <c r="Q9923">
        <v>169</v>
      </c>
      <c r="R9923">
        <v>3</v>
      </c>
      <c r="S9923">
        <v>1</v>
      </c>
      <c r="T9923">
        <v>0</v>
      </c>
    </row>
    <row r="9924" spans="1:20" x14ac:dyDescent="0.25">
      <c r="A9924" t="s">
        <v>23235</v>
      </c>
      <c r="B9924" t="s">
        <v>23236</v>
      </c>
      <c r="C9924" t="s">
        <v>42862</v>
      </c>
      <c r="D9924" t="s">
        <v>42854</v>
      </c>
      <c r="E9924" t="s">
        <v>42855</v>
      </c>
      <c r="F9924" t="s">
        <v>42863</v>
      </c>
      <c r="G9924" t="s">
        <v>42857</v>
      </c>
      <c r="H9924">
        <v>28</v>
      </c>
      <c r="I9924" t="s">
        <v>9430</v>
      </c>
      <c r="J9924" t="s">
        <v>9044</v>
      </c>
      <c r="K9924">
        <v>295</v>
      </c>
      <c r="L9924" t="s">
        <v>30</v>
      </c>
      <c r="M9924" t="s">
        <v>31</v>
      </c>
      <c r="N9924" t="b">
        <v>0</v>
      </c>
      <c r="O9924" t="s">
        <v>42864</v>
      </c>
      <c r="Q9924">
        <v>158</v>
      </c>
      <c r="R9924">
        <v>3</v>
      </c>
      <c r="S9924">
        <v>0</v>
      </c>
      <c r="T9924">
        <v>0</v>
      </c>
    </row>
    <row r="9925" spans="1:20" x14ac:dyDescent="0.25">
      <c r="A9925" t="s">
        <v>23235</v>
      </c>
      <c r="B9925" t="s">
        <v>23236</v>
      </c>
      <c r="C9925" t="s">
        <v>42865</v>
      </c>
      <c r="D9925" t="s">
        <v>42854</v>
      </c>
      <c r="E9925" t="s">
        <v>42855</v>
      </c>
      <c r="F9925" t="s">
        <v>42866</v>
      </c>
      <c r="G9925" t="s">
        <v>42857</v>
      </c>
      <c r="H9925">
        <v>28</v>
      </c>
      <c r="I9925" t="s">
        <v>9430</v>
      </c>
      <c r="J9925" t="s">
        <v>7967</v>
      </c>
      <c r="K9925">
        <v>231</v>
      </c>
      <c r="L9925" t="s">
        <v>30</v>
      </c>
      <c r="M9925" t="s">
        <v>31</v>
      </c>
      <c r="N9925" t="b">
        <v>0</v>
      </c>
      <c r="O9925" t="s">
        <v>42867</v>
      </c>
      <c r="Q9925">
        <v>1159</v>
      </c>
      <c r="R9925">
        <v>4</v>
      </c>
      <c r="S9925">
        <v>2</v>
      </c>
      <c r="T9925">
        <v>0</v>
      </c>
    </row>
    <row r="9926" spans="1:20" x14ac:dyDescent="0.25">
      <c r="A9926" t="s">
        <v>23235</v>
      </c>
      <c r="B9926" t="s">
        <v>23236</v>
      </c>
      <c r="C9926" t="s">
        <v>42868</v>
      </c>
      <c r="D9926" t="s">
        <v>42854</v>
      </c>
      <c r="E9926" t="s">
        <v>42855</v>
      </c>
      <c r="F9926" t="s">
        <v>42869</v>
      </c>
      <c r="G9926" t="s">
        <v>42857</v>
      </c>
      <c r="H9926">
        <v>28</v>
      </c>
      <c r="I9926" t="s">
        <v>9430</v>
      </c>
      <c r="J9926" t="s">
        <v>5015</v>
      </c>
      <c r="K9926">
        <v>205</v>
      </c>
      <c r="L9926" t="s">
        <v>30</v>
      </c>
      <c r="M9926" t="s">
        <v>31</v>
      </c>
      <c r="N9926" t="b">
        <v>0</v>
      </c>
      <c r="O9926" t="s">
        <v>42870</v>
      </c>
      <c r="Q9926">
        <v>902</v>
      </c>
      <c r="R9926">
        <v>6</v>
      </c>
      <c r="S9926">
        <v>1</v>
      </c>
      <c r="T9926">
        <v>0</v>
      </c>
    </row>
    <row r="9927" spans="1:20" x14ac:dyDescent="0.25">
      <c r="A9927" t="s">
        <v>23235</v>
      </c>
      <c r="B9927" t="s">
        <v>23236</v>
      </c>
      <c r="C9927" t="s">
        <v>42871</v>
      </c>
      <c r="D9927" t="s">
        <v>42854</v>
      </c>
      <c r="E9927" t="s">
        <v>42855</v>
      </c>
      <c r="F9927" t="s">
        <v>42872</v>
      </c>
      <c r="G9927" t="s">
        <v>42857</v>
      </c>
      <c r="H9927">
        <v>28</v>
      </c>
      <c r="I9927" t="s">
        <v>9430</v>
      </c>
      <c r="J9927" t="s">
        <v>4701</v>
      </c>
      <c r="K9927">
        <v>182</v>
      </c>
      <c r="L9927" t="s">
        <v>30</v>
      </c>
      <c r="M9927" t="s">
        <v>31</v>
      </c>
      <c r="N9927" t="b">
        <v>0</v>
      </c>
      <c r="O9927" t="s">
        <v>42873</v>
      </c>
      <c r="Q9927">
        <v>108</v>
      </c>
      <c r="R9927">
        <v>0</v>
      </c>
      <c r="S9927">
        <v>1</v>
      </c>
      <c r="T9927">
        <v>0</v>
      </c>
    </row>
    <row r="9928" spans="1:20" x14ac:dyDescent="0.25">
      <c r="A9928" t="s">
        <v>23235</v>
      </c>
      <c r="B9928" t="s">
        <v>23236</v>
      </c>
      <c r="C9928" t="s">
        <v>42874</v>
      </c>
      <c r="D9928" t="s">
        <v>42875</v>
      </c>
      <c r="E9928" t="s">
        <v>42876</v>
      </c>
      <c r="F9928" t="s">
        <v>42877</v>
      </c>
      <c r="G9928" t="s">
        <v>42878</v>
      </c>
      <c r="H9928">
        <v>28</v>
      </c>
      <c r="I9928" t="s">
        <v>9430</v>
      </c>
      <c r="J9928" t="s">
        <v>5854</v>
      </c>
      <c r="K9928">
        <v>560</v>
      </c>
      <c r="L9928" t="s">
        <v>30</v>
      </c>
      <c r="M9928" t="s">
        <v>31</v>
      </c>
      <c r="N9928" t="b">
        <v>0</v>
      </c>
      <c r="O9928" t="s">
        <v>42879</v>
      </c>
      <c r="Q9928">
        <v>106</v>
      </c>
      <c r="R9928">
        <v>0</v>
      </c>
      <c r="S9928">
        <v>0</v>
      </c>
      <c r="T9928">
        <v>0</v>
      </c>
    </row>
    <row r="9929" spans="1:20" x14ac:dyDescent="0.25">
      <c r="A9929" t="s">
        <v>23235</v>
      </c>
      <c r="B9929" t="s">
        <v>23236</v>
      </c>
      <c r="C9929" t="s">
        <v>42880</v>
      </c>
      <c r="D9929" t="s">
        <v>42881</v>
      </c>
      <c r="E9929" t="s">
        <v>42876</v>
      </c>
      <c r="F9929" t="s">
        <v>42882</v>
      </c>
      <c r="G9929" t="s">
        <v>42878</v>
      </c>
      <c r="H9929">
        <v>28</v>
      </c>
      <c r="I9929" t="s">
        <v>9430</v>
      </c>
      <c r="J9929" t="s">
        <v>1135</v>
      </c>
      <c r="K9929">
        <v>360</v>
      </c>
      <c r="L9929" t="s">
        <v>30</v>
      </c>
      <c r="M9929" t="s">
        <v>31</v>
      </c>
      <c r="N9929" t="b">
        <v>0</v>
      </c>
      <c r="O9929" t="s">
        <v>42883</v>
      </c>
      <c r="Q9929">
        <v>758</v>
      </c>
      <c r="R9929">
        <v>4</v>
      </c>
      <c r="S9929">
        <v>0</v>
      </c>
      <c r="T9929">
        <v>0</v>
      </c>
    </row>
    <row r="9930" spans="1:20" x14ac:dyDescent="0.25">
      <c r="A9930" t="s">
        <v>23235</v>
      </c>
      <c r="B9930" t="s">
        <v>23236</v>
      </c>
      <c r="C9930" t="s">
        <v>42884</v>
      </c>
      <c r="D9930" t="s">
        <v>42881</v>
      </c>
      <c r="E9930" t="s">
        <v>42876</v>
      </c>
      <c r="F9930" t="s">
        <v>42885</v>
      </c>
      <c r="G9930" t="s">
        <v>42878</v>
      </c>
      <c r="H9930">
        <v>28</v>
      </c>
      <c r="I9930" t="s">
        <v>9430</v>
      </c>
      <c r="J9930" t="s">
        <v>7793</v>
      </c>
      <c r="K9930">
        <v>637</v>
      </c>
      <c r="L9930" t="s">
        <v>30</v>
      </c>
      <c r="M9930" t="s">
        <v>31</v>
      </c>
      <c r="N9930" t="b">
        <v>0</v>
      </c>
      <c r="O9930" t="s">
        <v>42886</v>
      </c>
      <c r="Q9930">
        <v>396</v>
      </c>
      <c r="R9930">
        <v>7</v>
      </c>
      <c r="S9930">
        <v>0</v>
      </c>
      <c r="T9930">
        <v>0</v>
      </c>
    </row>
    <row r="9931" spans="1:20" x14ac:dyDescent="0.25">
      <c r="A9931" t="s">
        <v>23235</v>
      </c>
      <c r="B9931" t="s">
        <v>23236</v>
      </c>
      <c r="C9931" t="s">
        <v>42887</v>
      </c>
      <c r="D9931" t="s">
        <v>42881</v>
      </c>
      <c r="E9931" t="s">
        <v>42876</v>
      </c>
      <c r="F9931" t="s">
        <v>42888</v>
      </c>
      <c r="G9931" t="s">
        <v>42878</v>
      </c>
      <c r="H9931">
        <v>28</v>
      </c>
      <c r="I9931" t="s">
        <v>9430</v>
      </c>
      <c r="J9931" t="s">
        <v>2668</v>
      </c>
      <c r="K9931">
        <v>555</v>
      </c>
      <c r="L9931" t="s">
        <v>30</v>
      </c>
      <c r="M9931" t="s">
        <v>31</v>
      </c>
      <c r="N9931" t="b">
        <v>0</v>
      </c>
      <c r="O9931" t="s">
        <v>42889</v>
      </c>
      <c r="Q9931">
        <v>388</v>
      </c>
      <c r="R9931">
        <v>3</v>
      </c>
      <c r="S9931">
        <v>0</v>
      </c>
      <c r="T9931">
        <v>0</v>
      </c>
    </row>
    <row r="9932" spans="1:20" x14ac:dyDescent="0.25">
      <c r="A9932" t="s">
        <v>23235</v>
      </c>
      <c r="B9932" t="s">
        <v>23236</v>
      </c>
      <c r="C9932" t="s">
        <v>42890</v>
      </c>
      <c r="D9932" t="s">
        <v>42881</v>
      </c>
      <c r="E9932" t="s">
        <v>42876</v>
      </c>
      <c r="F9932" t="s">
        <v>42891</v>
      </c>
      <c r="G9932" t="s">
        <v>42878</v>
      </c>
      <c r="H9932">
        <v>28</v>
      </c>
      <c r="I9932" t="s">
        <v>9430</v>
      </c>
      <c r="J9932" t="s">
        <v>1443</v>
      </c>
      <c r="K9932">
        <v>523</v>
      </c>
      <c r="L9932" t="s">
        <v>30</v>
      </c>
      <c r="M9932" t="s">
        <v>31</v>
      </c>
      <c r="N9932" t="b">
        <v>0</v>
      </c>
      <c r="O9932" t="s">
        <v>42892</v>
      </c>
      <c r="Q9932">
        <v>318</v>
      </c>
      <c r="R9932">
        <v>1</v>
      </c>
      <c r="S9932">
        <v>1</v>
      </c>
      <c r="T9932">
        <v>0</v>
      </c>
    </row>
    <row r="9933" spans="1:20" x14ac:dyDescent="0.25">
      <c r="A9933" t="s">
        <v>23235</v>
      </c>
      <c r="B9933" t="s">
        <v>23236</v>
      </c>
      <c r="C9933" t="s">
        <v>42893</v>
      </c>
      <c r="D9933" t="s">
        <v>42881</v>
      </c>
      <c r="E9933" t="s">
        <v>42876</v>
      </c>
      <c r="F9933" t="s">
        <v>42894</v>
      </c>
      <c r="G9933" t="s">
        <v>42878</v>
      </c>
      <c r="H9933">
        <v>28</v>
      </c>
      <c r="I9933" t="s">
        <v>9430</v>
      </c>
      <c r="J9933" t="s">
        <v>5735</v>
      </c>
      <c r="K9933">
        <v>545</v>
      </c>
      <c r="L9933" t="s">
        <v>30</v>
      </c>
      <c r="M9933" t="s">
        <v>31</v>
      </c>
      <c r="N9933" t="b">
        <v>0</v>
      </c>
      <c r="O9933" t="s">
        <v>42895</v>
      </c>
      <c r="Q9933">
        <v>110</v>
      </c>
      <c r="R9933">
        <v>0</v>
      </c>
      <c r="S9933">
        <v>0</v>
      </c>
      <c r="T9933">
        <v>0</v>
      </c>
    </row>
    <row r="9934" spans="1:20" x14ac:dyDescent="0.25">
      <c r="A9934" t="s">
        <v>23235</v>
      </c>
      <c r="B9934" t="s">
        <v>23236</v>
      </c>
      <c r="C9934" t="s">
        <v>42896</v>
      </c>
      <c r="D9934" t="s">
        <v>42881</v>
      </c>
      <c r="E9934" t="s">
        <v>42876</v>
      </c>
      <c r="F9934" t="s">
        <v>42897</v>
      </c>
      <c r="G9934" t="s">
        <v>42878</v>
      </c>
      <c r="H9934">
        <v>28</v>
      </c>
      <c r="I9934" t="s">
        <v>9430</v>
      </c>
      <c r="J9934" t="s">
        <v>2118</v>
      </c>
      <c r="K9934">
        <v>645</v>
      </c>
      <c r="L9934" t="s">
        <v>30</v>
      </c>
      <c r="M9934" t="s">
        <v>31</v>
      </c>
      <c r="N9934" t="b">
        <v>0</v>
      </c>
      <c r="O9934" t="s">
        <v>42898</v>
      </c>
      <c r="Q9934">
        <v>158</v>
      </c>
      <c r="R9934">
        <v>0</v>
      </c>
      <c r="S9934">
        <v>0</v>
      </c>
      <c r="T9934">
        <v>0</v>
      </c>
    </row>
    <row r="9935" spans="1:20" x14ac:dyDescent="0.25">
      <c r="A9935" t="s">
        <v>23235</v>
      </c>
      <c r="B9935" t="s">
        <v>23236</v>
      </c>
      <c r="C9935" t="s">
        <v>42899</v>
      </c>
      <c r="D9935" t="s">
        <v>42900</v>
      </c>
      <c r="E9935" t="s">
        <v>42901</v>
      </c>
      <c r="F9935" t="s">
        <v>42902</v>
      </c>
      <c r="G9935" t="s">
        <v>42903</v>
      </c>
      <c r="H9935">
        <v>28</v>
      </c>
      <c r="I9935" t="s">
        <v>9430</v>
      </c>
      <c r="J9935" t="s">
        <v>5565</v>
      </c>
      <c r="K9935">
        <v>180</v>
      </c>
      <c r="L9935" t="s">
        <v>30</v>
      </c>
      <c r="M9935" t="s">
        <v>31</v>
      </c>
      <c r="N9935" t="b">
        <v>0</v>
      </c>
      <c r="O9935" t="s">
        <v>42904</v>
      </c>
      <c r="Q9935">
        <v>3</v>
      </c>
      <c r="R9935">
        <v>0</v>
      </c>
      <c r="S9935">
        <v>0</v>
      </c>
      <c r="T9935">
        <v>0</v>
      </c>
    </row>
    <row r="9936" spans="1:20" x14ac:dyDescent="0.25">
      <c r="A9936" t="s">
        <v>23235</v>
      </c>
      <c r="B9936" t="s">
        <v>23236</v>
      </c>
      <c r="C9936" t="s">
        <v>42905</v>
      </c>
      <c r="D9936" t="s">
        <v>42900</v>
      </c>
      <c r="E9936" t="s">
        <v>42901</v>
      </c>
      <c r="F9936" t="s">
        <v>42906</v>
      </c>
      <c r="G9936" t="s">
        <v>42903</v>
      </c>
      <c r="H9936">
        <v>28</v>
      </c>
      <c r="I9936" t="s">
        <v>9430</v>
      </c>
      <c r="J9936" t="s">
        <v>10937</v>
      </c>
      <c r="K9936">
        <v>166</v>
      </c>
      <c r="L9936" t="s">
        <v>30</v>
      </c>
      <c r="M9936" t="s">
        <v>31</v>
      </c>
      <c r="N9936" t="b">
        <v>0</v>
      </c>
      <c r="O9936" t="s">
        <v>42907</v>
      </c>
      <c r="Q9936">
        <v>5</v>
      </c>
      <c r="R9936">
        <v>1</v>
      </c>
      <c r="S9936">
        <v>0</v>
      </c>
      <c r="T9936">
        <v>0</v>
      </c>
    </row>
    <row r="9937" spans="1:20" x14ac:dyDescent="0.25">
      <c r="A9937" t="s">
        <v>23235</v>
      </c>
      <c r="B9937" t="s">
        <v>23236</v>
      </c>
      <c r="C9937" t="s">
        <v>42908</v>
      </c>
      <c r="D9937" t="s">
        <v>42900</v>
      </c>
      <c r="E9937" t="s">
        <v>42901</v>
      </c>
      <c r="F9937" t="s">
        <v>42909</v>
      </c>
      <c r="G9937" t="s">
        <v>42903</v>
      </c>
      <c r="H9937">
        <v>28</v>
      </c>
      <c r="I9937" t="s">
        <v>9430</v>
      </c>
      <c r="J9937" t="s">
        <v>11124</v>
      </c>
      <c r="K9937">
        <v>164</v>
      </c>
      <c r="L9937" t="s">
        <v>30</v>
      </c>
      <c r="M9937" t="s">
        <v>31</v>
      </c>
      <c r="N9937" t="b">
        <v>0</v>
      </c>
      <c r="O9937" t="s">
        <v>42910</v>
      </c>
      <c r="Q9937">
        <v>6</v>
      </c>
      <c r="R9937">
        <v>1</v>
      </c>
      <c r="S9937">
        <v>0</v>
      </c>
      <c r="T9937">
        <v>0</v>
      </c>
    </row>
    <row r="9938" spans="1:20" x14ac:dyDescent="0.25">
      <c r="A9938" t="s">
        <v>23235</v>
      </c>
      <c r="B9938" t="s">
        <v>23236</v>
      </c>
      <c r="C9938" t="s">
        <v>42911</v>
      </c>
      <c r="D9938" t="s">
        <v>42900</v>
      </c>
      <c r="E9938" t="s">
        <v>42901</v>
      </c>
      <c r="F9938" t="s">
        <v>42912</v>
      </c>
      <c r="G9938" t="s">
        <v>42903</v>
      </c>
      <c r="H9938">
        <v>28</v>
      </c>
      <c r="I9938" t="s">
        <v>9430</v>
      </c>
      <c r="J9938" t="s">
        <v>5459</v>
      </c>
      <c r="K9938">
        <v>206</v>
      </c>
      <c r="L9938" t="s">
        <v>30</v>
      </c>
      <c r="M9938" t="s">
        <v>31</v>
      </c>
      <c r="N9938" t="b">
        <v>0</v>
      </c>
      <c r="O9938" t="s">
        <v>42913</v>
      </c>
      <c r="Q9938">
        <v>3</v>
      </c>
      <c r="R9938">
        <v>1</v>
      </c>
      <c r="S9938">
        <v>0</v>
      </c>
      <c r="T9938">
        <v>0</v>
      </c>
    </row>
    <row r="9939" spans="1:20" x14ac:dyDescent="0.25">
      <c r="A9939" t="s">
        <v>23235</v>
      </c>
      <c r="B9939" t="s">
        <v>23236</v>
      </c>
      <c r="C9939" t="s">
        <v>42914</v>
      </c>
      <c r="D9939" t="s">
        <v>42900</v>
      </c>
      <c r="E9939" t="s">
        <v>42901</v>
      </c>
      <c r="F9939" t="s">
        <v>42915</v>
      </c>
      <c r="G9939" t="s">
        <v>42903</v>
      </c>
      <c r="H9939">
        <v>28</v>
      </c>
      <c r="I9939" t="s">
        <v>9430</v>
      </c>
      <c r="J9939" t="s">
        <v>65</v>
      </c>
      <c r="K9939">
        <v>218</v>
      </c>
      <c r="L9939" t="s">
        <v>30</v>
      </c>
      <c r="M9939" t="s">
        <v>31</v>
      </c>
      <c r="N9939" t="b">
        <v>0</v>
      </c>
      <c r="O9939" t="s">
        <v>42916</v>
      </c>
      <c r="Q9939">
        <v>12</v>
      </c>
      <c r="R9939">
        <v>1</v>
      </c>
      <c r="S9939">
        <v>0</v>
      </c>
      <c r="T9939">
        <v>0</v>
      </c>
    </row>
    <row r="9940" spans="1:20" x14ac:dyDescent="0.25">
      <c r="A9940" t="s">
        <v>23235</v>
      </c>
      <c r="B9940" t="s">
        <v>23236</v>
      </c>
      <c r="C9940" t="s">
        <v>42917</v>
      </c>
      <c r="D9940" t="s">
        <v>42918</v>
      </c>
      <c r="E9940" t="s">
        <v>42901</v>
      </c>
      <c r="F9940" t="s">
        <v>42919</v>
      </c>
      <c r="G9940" t="s">
        <v>42903</v>
      </c>
      <c r="H9940">
        <v>28</v>
      </c>
      <c r="I9940" t="s">
        <v>9430</v>
      </c>
      <c r="J9940" t="s">
        <v>452</v>
      </c>
      <c r="K9940">
        <v>226</v>
      </c>
      <c r="L9940" t="s">
        <v>30</v>
      </c>
      <c r="M9940" t="s">
        <v>31</v>
      </c>
      <c r="N9940" t="b">
        <v>0</v>
      </c>
      <c r="O9940" t="s">
        <v>42920</v>
      </c>
      <c r="Q9940">
        <v>20</v>
      </c>
      <c r="R9940">
        <v>1</v>
      </c>
      <c r="S9940">
        <v>0</v>
      </c>
      <c r="T9940">
        <v>0</v>
      </c>
    </row>
    <row r="9941" spans="1:20" x14ac:dyDescent="0.25">
      <c r="A9941" t="s">
        <v>23235</v>
      </c>
      <c r="B9941" t="s">
        <v>23236</v>
      </c>
      <c r="C9941" t="s">
        <v>42921</v>
      </c>
      <c r="D9941" t="s">
        <v>42922</v>
      </c>
      <c r="E9941" t="s">
        <v>42923</v>
      </c>
      <c r="F9941" t="s">
        <v>42924</v>
      </c>
      <c r="G9941" t="s">
        <v>42925</v>
      </c>
      <c r="H9941">
        <v>28</v>
      </c>
      <c r="I9941" t="s">
        <v>9430</v>
      </c>
      <c r="J9941" t="s">
        <v>196</v>
      </c>
      <c r="K9941">
        <v>243</v>
      </c>
      <c r="L9941" t="s">
        <v>30</v>
      </c>
      <c r="M9941" t="s">
        <v>31</v>
      </c>
      <c r="N9941" t="b">
        <v>0</v>
      </c>
      <c r="O9941" t="s">
        <v>42926</v>
      </c>
      <c r="Q9941">
        <v>43</v>
      </c>
      <c r="R9941">
        <v>0</v>
      </c>
      <c r="S9941">
        <v>1</v>
      </c>
      <c r="T9941">
        <v>0</v>
      </c>
    </row>
    <row r="9942" spans="1:20" x14ac:dyDescent="0.25">
      <c r="A9942" t="s">
        <v>23235</v>
      </c>
      <c r="B9942" t="s">
        <v>23236</v>
      </c>
      <c r="C9942" t="s">
        <v>42927</v>
      </c>
      <c r="D9942" t="s">
        <v>42928</v>
      </c>
      <c r="E9942" t="s">
        <v>42923</v>
      </c>
      <c r="F9942" t="s">
        <v>42929</v>
      </c>
      <c r="G9942" t="s">
        <v>42925</v>
      </c>
      <c r="H9942">
        <v>28</v>
      </c>
      <c r="I9942" t="s">
        <v>9430</v>
      </c>
      <c r="J9942" t="s">
        <v>11698</v>
      </c>
      <c r="K9942">
        <v>187</v>
      </c>
      <c r="L9942" t="s">
        <v>30</v>
      </c>
      <c r="M9942" t="s">
        <v>31</v>
      </c>
      <c r="N9942" t="b">
        <v>0</v>
      </c>
      <c r="O9942" t="s">
        <v>42930</v>
      </c>
      <c r="Q9942">
        <v>534</v>
      </c>
      <c r="R9942">
        <v>2</v>
      </c>
      <c r="S9942">
        <v>0</v>
      </c>
      <c r="T9942">
        <v>0</v>
      </c>
    </row>
    <row r="9943" spans="1:20" x14ac:dyDescent="0.25">
      <c r="A9943" t="s">
        <v>23235</v>
      </c>
      <c r="B9943" t="s">
        <v>23236</v>
      </c>
      <c r="C9943" t="s">
        <v>42931</v>
      </c>
      <c r="D9943" t="s">
        <v>42928</v>
      </c>
      <c r="E9943" t="s">
        <v>42923</v>
      </c>
      <c r="F9943" t="s">
        <v>42932</v>
      </c>
      <c r="G9943" t="s">
        <v>42925</v>
      </c>
      <c r="H9943">
        <v>28</v>
      </c>
      <c r="I9943" t="s">
        <v>9430</v>
      </c>
      <c r="J9943" t="s">
        <v>441</v>
      </c>
      <c r="K9943">
        <v>264</v>
      </c>
      <c r="L9943" t="s">
        <v>30</v>
      </c>
      <c r="M9943" t="s">
        <v>31</v>
      </c>
      <c r="N9943" t="b">
        <v>0</v>
      </c>
      <c r="O9943" t="s">
        <v>42933</v>
      </c>
      <c r="Q9943">
        <v>231</v>
      </c>
      <c r="R9943">
        <v>0</v>
      </c>
      <c r="S9943">
        <v>0</v>
      </c>
      <c r="T9943">
        <v>0</v>
      </c>
    </row>
    <row r="9944" spans="1:20" x14ac:dyDescent="0.25">
      <c r="A9944" t="s">
        <v>23235</v>
      </c>
      <c r="B9944" t="s">
        <v>23236</v>
      </c>
      <c r="C9944" t="s">
        <v>42934</v>
      </c>
      <c r="D9944" t="s">
        <v>42928</v>
      </c>
      <c r="E9944" t="s">
        <v>42923</v>
      </c>
      <c r="F9944" t="s">
        <v>42935</v>
      </c>
      <c r="G9944" t="s">
        <v>42925</v>
      </c>
      <c r="H9944">
        <v>28</v>
      </c>
      <c r="I9944" t="s">
        <v>9430</v>
      </c>
      <c r="J9944" t="s">
        <v>8400</v>
      </c>
      <c r="K9944">
        <v>211</v>
      </c>
      <c r="L9944" t="s">
        <v>30</v>
      </c>
      <c r="M9944" t="s">
        <v>31</v>
      </c>
      <c r="N9944" t="b">
        <v>0</v>
      </c>
      <c r="O9944" t="s">
        <v>42936</v>
      </c>
      <c r="Q9944">
        <v>1269</v>
      </c>
      <c r="R9944">
        <v>2</v>
      </c>
      <c r="S9944">
        <v>6</v>
      </c>
      <c r="T9944">
        <v>0</v>
      </c>
    </row>
    <row r="9945" spans="1:20" x14ac:dyDescent="0.25">
      <c r="A9945" t="s">
        <v>23235</v>
      </c>
      <c r="B9945" t="s">
        <v>23236</v>
      </c>
      <c r="C9945" t="s">
        <v>42937</v>
      </c>
      <c r="D9945" t="s">
        <v>42928</v>
      </c>
      <c r="E9945" t="s">
        <v>42923</v>
      </c>
      <c r="F9945" t="s">
        <v>42938</v>
      </c>
      <c r="G9945" t="s">
        <v>42925</v>
      </c>
      <c r="H9945">
        <v>28</v>
      </c>
      <c r="I9945" t="s">
        <v>9430</v>
      </c>
      <c r="J9945" t="s">
        <v>2875</v>
      </c>
      <c r="K9945">
        <v>235</v>
      </c>
      <c r="L9945" t="s">
        <v>30</v>
      </c>
      <c r="M9945" t="s">
        <v>31</v>
      </c>
      <c r="N9945" t="b">
        <v>0</v>
      </c>
      <c r="O9945" t="s">
        <v>42939</v>
      </c>
      <c r="Q9945">
        <v>111</v>
      </c>
      <c r="R9945">
        <v>1</v>
      </c>
      <c r="S9945">
        <v>0</v>
      </c>
      <c r="T9945">
        <v>0</v>
      </c>
    </row>
    <row r="9946" spans="1:20" x14ac:dyDescent="0.25">
      <c r="A9946" t="s">
        <v>23235</v>
      </c>
      <c r="B9946" t="s">
        <v>23236</v>
      </c>
      <c r="C9946" t="s">
        <v>42940</v>
      </c>
      <c r="D9946" t="s">
        <v>42928</v>
      </c>
      <c r="E9946" t="s">
        <v>42923</v>
      </c>
      <c r="F9946" t="s">
        <v>42941</v>
      </c>
      <c r="G9946" t="s">
        <v>42925</v>
      </c>
      <c r="H9946">
        <v>28</v>
      </c>
      <c r="I9946" t="s">
        <v>9430</v>
      </c>
      <c r="J9946" t="s">
        <v>4423</v>
      </c>
      <c r="K9946">
        <v>199</v>
      </c>
      <c r="L9946" t="s">
        <v>30</v>
      </c>
      <c r="M9946" t="s">
        <v>31</v>
      </c>
      <c r="N9946" t="b">
        <v>0</v>
      </c>
      <c r="O9946" t="s">
        <v>42942</v>
      </c>
      <c r="Q9946">
        <v>556</v>
      </c>
      <c r="R9946">
        <v>2</v>
      </c>
      <c r="S9946">
        <v>6</v>
      </c>
      <c r="T9946">
        <v>0</v>
      </c>
    </row>
    <row r="9947" spans="1:20" x14ac:dyDescent="0.25">
      <c r="A9947" t="s">
        <v>23235</v>
      </c>
      <c r="B9947" t="s">
        <v>23236</v>
      </c>
      <c r="C9947" t="s">
        <v>42943</v>
      </c>
      <c r="D9947" t="s">
        <v>42928</v>
      </c>
      <c r="E9947" t="s">
        <v>42923</v>
      </c>
      <c r="F9947" t="s">
        <v>42944</v>
      </c>
      <c r="G9947" t="s">
        <v>42925</v>
      </c>
      <c r="H9947">
        <v>28</v>
      </c>
      <c r="I9947" t="s">
        <v>9430</v>
      </c>
      <c r="J9947" t="s">
        <v>6763</v>
      </c>
      <c r="K9947">
        <v>158</v>
      </c>
      <c r="L9947" t="s">
        <v>30</v>
      </c>
      <c r="M9947" t="s">
        <v>31</v>
      </c>
      <c r="N9947" t="b">
        <v>0</v>
      </c>
      <c r="O9947" t="s">
        <v>42945</v>
      </c>
      <c r="Q9947">
        <v>92</v>
      </c>
      <c r="R9947">
        <v>0</v>
      </c>
      <c r="S9947">
        <v>0</v>
      </c>
      <c r="T9947">
        <v>0</v>
      </c>
    </row>
    <row r="9948" spans="1:20" x14ac:dyDescent="0.25">
      <c r="A9948" t="s">
        <v>23235</v>
      </c>
      <c r="B9948" t="s">
        <v>23236</v>
      </c>
      <c r="C9948" t="s">
        <v>42946</v>
      </c>
      <c r="D9948" t="s">
        <v>42947</v>
      </c>
      <c r="E9948" t="s">
        <v>42948</v>
      </c>
      <c r="F9948" t="s">
        <v>42949</v>
      </c>
      <c r="G9948" t="s">
        <v>42950</v>
      </c>
      <c r="H9948">
        <v>28</v>
      </c>
      <c r="I9948" t="s">
        <v>9430</v>
      </c>
      <c r="J9948" t="s">
        <v>5035</v>
      </c>
      <c r="K9948">
        <v>417</v>
      </c>
      <c r="L9948" t="s">
        <v>30</v>
      </c>
      <c r="M9948" t="s">
        <v>31</v>
      </c>
      <c r="N9948" t="b">
        <v>0</v>
      </c>
      <c r="O9948" t="s">
        <v>42951</v>
      </c>
      <c r="Q9948">
        <v>161</v>
      </c>
      <c r="R9948">
        <v>3</v>
      </c>
      <c r="S9948">
        <v>0</v>
      </c>
      <c r="T9948">
        <v>0</v>
      </c>
    </row>
    <row r="9949" spans="1:20" x14ac:dyDescent="0.25">
      <c r="A9949" t="s">
        <v>23235</v>
      </c>
      <c r="B9949" t="s">
        <v>23236</v>
      </c>
      <c r="C9949" t="s">
        <v>42952</v>
      </c>
      <c r="D9949" t="s">
        <v>42953</v>
      </c>
      <c r="E9949" t="s">
        <v>42954</v>
      </c>
      <c r="F9949" t="s">
        <v>42955</v>
      </c>
      <c r="G9949" t="s">
        <v>42950</v>
      </c>
      <c r="H9949">
        <v>28</v>
      </c>
      <c r="I9949" t="s">
        <v>9430</v>
      </c>
      <c r="J9949" t="s">
        <v>3856</v>
      </c>
      <c r="K9949">
        <v>503</v>
      </c>
      <c r="L9949" t="s">
        <v>30</v>
      </c>
      <c r="M9949" t="s">
        <v>31</v>
      </c>
      <c r="N9949" t="b">
        <v>0</v>
      </c>
      <c r="O9949" t="s">
        <v>42956</v>
      </c>
      <c r="Q9949">
        <v>41</v>
      </c>
      <c r="R9949">
        <v>1</v>
      </c>
      <c r="S9949">
        <v>0</v>
      </c>
      <c r="T9949">
        <v>0</v>
      </c>
    </row>
    <row r="9950" spans="1:20" x14ac:dyDescent="0.25">
      <c r="A9950" t="s">
        <v>23235</v>
      </c>
      <c r="B9950" t="s">
        <v>23236</v>
      </c>
      <c r="C9950" t="s">
        <v>42957</v>
      </c>
      <c r="D9950" t="s">
        <v>42953</v>
      </c>
      <c r="E9950" t="s">
        <v>42954</v>
      </c>
      <c r="F9950" t="s">
        <v>42958</v>
      </c>
      <c r="G9950" t="s">
        <v>42950</v>
      </c>
      <c r="H9950">
        <v>28</v>
      </c>
      <c r="I9950" t="s">
        <v>9430</v>
      </c>
      <c r="J9950" t="s">
        <v>654</v>
      </c>
      <c r="K9950">
        <v>273</v>
      </c>
      <c r="L9950" t="s">
        <v>30</v>
      </c>
      <c r="M9950" t="s">
        <v>31</v>
      </c>
      <c r="N9950" t="b">
        <v>0</v>
      </c>
      <c r="O9950" t="s">
        <v>42959</v>
      </c>
      <c r="Q9950">
        <v>45</v>
      </c>
      <c r="R9950">
        <v>1</v>
      </c>
      <c r="S9950">
        <v>1</v>
      </c>
      <c r="T9950">
        <v>0</v>
      </c>
    </row>
    <row r="9951" spans="1:20" x14ac:dyDescent="0.25">
      <c r="A9951" t="s">
        <v>23235</v>
      </c>
      <c r="B9951" t="s">
        <v>23236</v>
      </c>
      <c r="C9951" t="s">
        <v>42960</v>
      </c>
      <c r="D9951" t="s">
        <v>42953</v>
      </c>
      <c r="E9951" t="s">
        <v>42954</v>
      </c>
      <c r="F9951" t="s">
        <v>42961</v>
      </c>
      <c r="G9951" t="s">
        <v>42950</v>
      </c>
      <c r="H9951">
        <v>28</v>
      </c>
      <c r="I9951" t="s">
        <v>9430</v>
      </c>
      <c r="J9951" t="s">
        <v>6627</v>
      </c>
      <c r="K9951">
        <v>258</v>
      </c>
      <c r="L9951" t="s">
        <v>30</v>
      </c>
      <c r="M9951" t="s">
        <v>31</v>
      </c>
      <c r="N9951" t="b">
        <v>0</v>
      </c>
      <c r="O9951" t="s">
        <v>42962</v>
      </c>
      <c r="Q9951">
        <v>41</v>
      </c>
      <c r="R9951">
        <v>1</v>
      </c>
      <c r="S9951">
        <v>0</v>
      </c>
      <c r="T9951">
        <v>0</v>
      </c>
    </row>
    <row r="9952" spans="1:20" x14ac:dyDescent="0.25">
      <c r="A9952" t="s">
        <v>23235</v>
      </c>
      <c r="B9952" t="s">
        <v>23236</v>
      </c>
      <c r="C9952" t="s">
        <v>42963</v>
      </c>
      <c r="D9952" t="s">
        <v>42953</v>
      </c>
      <c r="E9952" t="s">
        <v>42954</v>
      </c>
      <c r="F9952" t="s">
        <v>42964</v>
      </c>
      <c r="G9952" t="s">
        <v>42950</v>
      </c>
      <c r="H9952">
        <v>28</v>
      </c>
      <c r="I9952" t="s">
        <v>9430</v>
      </c>
      <c r="J9952" t="s">
        <v>378</v>
      </c>
      <c r="K9952">
        <v>212</v>
      </c>
      <c r="L9952" t="s">
        <v>30</v>
      </c>
      <c r="M9952" t="s">
        <v>31</v>
      </c>
      <c r="N9952" t="b">
        <v>0</v>
      </c>
      <c r="O9952" t="s">
        <v>42965</v>
      </c>
      <c r="Q9952">
        <v>52</v>
      </c>
      <c r="R9952">
        <v>1</v>
      </c>
      <c r="S9952">
        <v>0</v>
      </c>
      <c r="T9952">
        <v>0</v>
      </c>
    </row>
    <row r="9953" spans="1:20" x14ac:dyDescent="0.25">
      <c r="A9953" t="s">
        <v>23235</v>
      </c>
      <c r="B9953" t="s">
        <v>23236</v>
      </c>
      <c r="C9953" t="s">
        <v>42966</v>
      </c>
      <c r="D9953" t="s">
        <v>42953</v>
      </c>
      <c r="E9953" t="s">
        <v>42954</v>
      </c>
      <c r="F9953" t="s">
        <v>42967</v>
      </c>
      <c r="G9953" t="s">
        <v>42950</v>
      </c>
      <c r="H9953">
        <v>28</v>
      </c>
      <c r="I9953" t="s">
        <v>9430</v>
      </c>
      <c r="J9953" t="s">
        <v>25924</v>
      </c>
      <c r="K9953">
        <v>194</v>
      </c>
      <c r="L9953" t="s">
        <v>30</v>
      </c>
      <c r="M9953" t="s">
        <v>31</v>
      </c>
      <c r="N9953" t="b">
        <v>0</v>
      </c>
      <c r="O9953" t="s">
        <v>42968</v>
      </c>
      <c r="Q9953">
        <v>126</v>
      </c>
      <c r="R9953">
        <v>2</v>
      </c>
      <c r="S9953">
        <v>0</v>
      </c>
      <c r="T9953">
        <v>0</v>
      </c>
    </row>
    <row r="9954" spans="1:20" x14ac:dyDescent="0.25">
      <c r="A9954" t="s">
        <v>23235</v>
      </c>
      <c r="B9954" t="s">
        <v>23236</v>
      </c>
      <c r="C9954" t="s">
        <v>42969</v>
      </c>
      <c r="D9954" t="s">
        <v>42953</v>
      </c>
      <c r="E9954" t="s">
        <v>42954</v>
      </c>
      <c r="F9954" t="s">
        <v>42970</v>
      </c>
      <c r="G9954" t="s">
        <v>42950</v>
      </c>
      <c r="H9954">
        <v>28</v>
      </c>
      <c r="I9954" t="s">
        <v>9430</v>
      </c>
      <c r="J9954" t="s">
        <v>2416</v>
      </c>
      <c r="K9954">
        <v>275</v>
      </c>
      <c r="L9954" t="s">
        <v>30</v>
      </c>
      <c r="M9954" t="s">
        <v>31</v>
      </c>
      <c r="N9954" t="b">
        <v>0</v>
      </c>
      <c r="O9954" t="s">
        <v>42971</v>
      </c>
      <c r="Q9954">
        <v>41</v>
      </c>
      <c r="R9954">
        <v>1</v>
      </c>
      <c r="S9954">
        <v>0</v>
      </c>
      <c r="T9954">
        <v>0</v>
      </c>
    </row>
    <row r="9955" spans="1:20" x14ac:dyDescent="0.25">
      <c r="A9955" t="s">
        <v>23235</v>
      </c>
      <c r="B9955" t="s">
        <v>23236</v>
      </c>
      <c r="C9955" t="s">
        <v>42972</v>
      </c>
      <c r="D9955" t="s">
        <v>42973</v>
      </c>
      <c r="E9955" t="s">
        <v>42974</v>
      </c>
      <c r="F9955" t="s">
        <v>42975</v>
      </c>
      <c r="G9955" t="s">
        <v>42976</v>
      </c>
      <c r="H9955">
        <v>28</v>
      </c>
      <c r="I9955" t="s">
        <v>9430</v>
      </c>
      <c r="J9955" t="s">
        <v>4873</v>
      </c>
      <c r="K9955">
        <v>607</v>
      </c>
      <c r="L9955" t="s">
        <v>30</v>
      </c>
      <c r="M9955" t="s">
        <v>31</v>
      </c>
      <c r="N9955" t="b">
        <v>0</v>
      </c>
      <c r="O9955" t="s">
        <v>42977</v>
      </c>
      <c r="Q9955">
        <v>209</v>
      </c>
      <c r="R9955">
        <v>2</v>
      </c>
      <c r="S9955">
        <v>0</v>
      </c>
      <c r="T9955">
        <v>0</v>
      </c>
    </row>
    <row r="9956" spans="1:20" x14ac:dyDescent="0.25">
      <c r="A9956" t="s">
        <v>23235</v>
      </c>
      <c r="B9956" t="s">
        <v>23236</v>
      </c>
      <c r="C9956" t="s">
        <v>42978</v>
      </c>
      <c r="D9956" t="s">
        <v>42973</v>
      </c>
      <c r="E9956" t="s">
        <v>42974</v>
      </c>
      <c r="F9956" t="s">
        <v>42979</v>
      </c>
      <c r="G9956" t="s">
        <v>42976</v>
      </c>
      <c r="H9956">
        <v>28</v>
      </c>
      <c r="I9956" t="s">
        <v>9430</v>
      </c>
      <c r="J9956" t="s">
        <v>12922</v>
      </c>
      <c r="K9956">
        <v>486</v>
      </c>
      <c r="L9956" t="s">
        <v>30</v>
      </c>
      <c r="M9956" t="s">
        <v>31</v>
      </c>
      <c r="N9956" t="b">
        <v>0</v>
      </c>
      <c r="O9956" t="s">
        <v>42980</v>
      </c>
      <c r="Q9956">
        <v>219</v>
      </c>
      <c r="R9956">
        <v>0</v>
      </c>
      <c r="S9956">
        <v>0</v>
      </c>
      <c r="T9956">
        <v>0</v>
      </c>
    </row>
    <row r="9957" spans="1:20" x14ac:dyDescent="0.25">
      <c r="A9957" t="s">
        <v>23235</v>
      </c>
      <c r="B9957" t="s">
        <v>23236</v>
      </c>
      <c r="C9957" t="s">
        <v>42981</v>
      </c>
      <c r="D9957" t="s">
        <v>42973</v>
      </c>
      <c r="E9957" t="s">
        <v>42974</v>
      </c>
      <c r="F9957" t="s">
        <v>42982</v>
      </c>
      <c r="G9957" t="s">
        <v>42976</v>
      </c>
      <c r="H9957">
        <v>28</v>
      </c>
      <c r="I9957" t="s">
        <v>9430</v>
      </c>
      <c r="J9957" t="s">
        <v>2575</v>
      </c>
      <c r="K9957">
        <v>480</v>
      </c>
      <c r="L9957" t="s">
        <v>30</v>
      </c>
      <c r="M9957" t="s">
        <v>31</v>
      </c>
      <c r="N9957" t="b">
        <v>0</v>
      </c>
      <c r="O9957" t="s">
        <v>42983</v>
      </c>
      <c r="Q9957">
        <v>308</v>
      </c>
      <c r="R9957">
        <v>1</v>
      </c>
      <c r="S9957">
        <v>0</v>
      </c>
      <c r="T9957">
        <v>0</v>
      </c>
    </row>
    <row r="9958" spans="1:20" x14ac:dyDescent="0.25">
      <c r="A9958" t="s">
        <v>23235</v>
      </c>
      <c r="B9958" t="s">
        <v>23236</v>
      </c>
      <c r="C9958" t="s">
        <v>42984</v>
      </c>
      <c r="D9958" t="s">
        <v>42973</v>
      </c>
      <c r="E9958" t="s">
        <v>42974</v>
      </c>
      <c r="F9958" t="s">
        <v>42985</v>
      </c>
      <c r="G9958" t="s">
        <v>42976</v>
      </c>
      <c r="H9958">
        <v>28</v>
      </c>
      <c r="I9958" t="s">
        <v>9430</v>
      </c>
      <c r="J9958" t="s">
        <v>14210</v>
      </c>
      <c r="K9958">
        <v>573</v>
      </c>
      <c r="L9958" t="s">
        <v>30</v>
      </c>
      <c r="M9958" t="s">
        <v>31</v>
      </c>
      <c r="N9958" t="b">
        <v>0</v>
      </c>
      <c r="O9958" t="s">
        <v>42986</v>
      </c>
      <c r="Q9958">
        <v>779</v>
      </c>
      <c r="R9958">
        <v>2</v>
      </c>
      <c r="S9958">
        <v>0</v>
      </c>
      <c r="T9958">
        <v>0</v>
      </c>
    </row>
    <row r="9959" spans="1:20" x14ac:dyDescent="0.25">
      <c r="A9959" t="s">
        <v>23235</v>
      </c>
      <c r="B9959" t="s">
        <v>23236</v>
      </c>
      <c r="C9959" t="s">
        <v>42987</v>
      </c>
      <c r="D9959" t="s">
        <v>42973</v>
      </c>
      <c r="E9959" t="s">
        <v>42974</v>
      </c>
      <c r="F9959" t="s">
        <v>42988</v>
      </c>
      <c r="G9959" t="s">
        <v>42976</v>
      </c>
      <c r="H9959">
        <v>28</v>
      </c>
      <c r="I9959" t="s">
        <v>9430</v>
      </c>
      <c r="J9959" t="s">
        <v>637</v>
      </c>
      <c r="K9959">
        <v>233</v>
      </c>
      <c r="L9959" t="s">
        <v>30</v>
      </c>
      <c r="M9959" t="s">
        <v>31</v>
      </c>
      <c r="N9959" t="b">
        <v>0</v>
      </c>
      <c r="O9959" t="s">
        <v>42989</v>
      </c>
      <c r="Q9959">
        <v>736</v>
      </c>
      <c r="R9959">
        <v>6</v>
      </c>
      <c r="S9959">
        <v>0</v>
      </c>
      <c r="T9959">
        <v>0</v>
      </c>
    </row>
    <row r="9960" spans="1:20" x14ac:dyDescent="0.25">
      <c r="A9960" t="s">
        <v>23235</v>
      </c>
      <c r="B9960" t="s">
        <v>23236</v>
      </c>
      <c r="C9960" t="s">
        <v>42990</v>
      </c>
      <c r="D9960" t="s">
        <v>42973</v>
      </c>
      <c r="E9960" t="s">
        <v>42974</v>
      </c>
      <c r="F9960" t="s">
        <v>42991</v>
      </c>
      <c r="G9960" t="s">
        <v>42976</v>
      </c>
      <c r="H9960">
        <v>28</v>
      </c>
      <c r="I9960" t="s">
        <v>9430</v>
      </c>
      <c r="J9960" t="s">
        <v>1372</v>
      </c>
      <c r="K9960">
        <v>326</v>
      </c>
      <c r="L9960" t="s">
        <v>30</v>
      </c>
      <c r="M9960" t="s">
        <v>31</v>
      </c>
      <c r="N9960" t="b">
        <v>0</v>
      </c>
      <c r="O9960" t="s">
        <v>42992</v>
      </c>
      <c r="Q9960">
        <v>258</v>
      </c>
      <c r="R9960">
        <v>2</v>
      </c>
      <c r="S9960">
        <v>0</v>
      </c>
      <c r="T9960">
        <v>0</v>
      </c>
    </row>
    <row r="9961" spans="1:20" x14ac:dyDescent="0.25">
      <c r="A9961" t="s">
        <v>23235</v>
      </c>
      <c r="B9961" t="s">
        <v>23236</v>
      </c>
      <c r="C9961" t="s">
        <v>42993</v>
      </c>
      <c r="D9961" t="s">
        <v>42994</v>
      </c>
      <c r="E9961" t="s">
        <v>42995</v>
      </c>
      <c r="F9961" t="s">
        <v>42996</v>
      </c>
      <c r="G9961" t="s">
        <v>42997</v>
      </c>
      <c r="H9961">
        <v>28</v>
      </c>
      <c r="I9961" t="s">
        <v>9430</v>
      </c>
      <c r="J9961" t="s">
        <v>7860</v>
      </c>
      <c r="K9961">
        <v>154</v>
      </c>
      <c r="L9961" t="s">
        <v>30</v>
      </c>
      <c r="M9961" t="s">
        <v>31</v>
      </c>
      <c r="N9961" t="b">
        <v>0</v>
      </c>
      <c r="O9961" t="s">
        <v>42998</v>
      </c>
      <c r="Q9961">
        <v>750</v>
      </c>
      <c r="R9961">
        <v>1</v>
      </c>
      <c r="S9961">
        <v>14</v>
      </c>
      <c r="T9961">
        <v>0</v>
      </c>
    </row>
    <row r="9962" spans="1:20" x14ac:dyDescent="0.25">
      <c r="A9962" t="s">
        <v>23235</v>
      </c>
      <c r="B9962" t="s">
        <v>23236</v>
      </c>
      <c r="C9962" t="s">
        <v>42999</v>
      </c>
      <c r="D9962" t="s">
        <v>42994</v>
      </c>
      <c r="E9962" t="s">
        <v>42995</v>
      </c>
      <c r="F9962" t="s">
        <v>43000</v>
      </c>
      <c r="G9962" t="s">
        <v>42997</v>
      </c>
      <c r="H9962">
        <v>28</v>
      </c>
      <c r="I9962" t="s">
        <v>9430</v>
      </c>
      <c r="J9962" t="s">
        <v>11674</v>
      </c>
      <c r="K9962">
        <v>202</v>
      </c>
      <c r="L9962" t="s">
        <v>30</v>
      </c>
      <c r="M9962" t="s">
        <v>31</v>
      </c>
      <c r="N9962" t="b">
        <v>0</v>
      </c>
      <c r="O9962" t="s">
        <v>43001</v>
      </c>
      <c r="Q9962">
        <v>50</v>
      </c>
      <c r="R9962">
        <v>0</v>
      </c>
      <c r="S9962">
        <v>2</v>
      </c>
      <c r="T9962">
        <v>0</v>
      </c>
    </row>
    <row r="9963" spans="1:20" x14ac:dyDescent="0.25">
      <c r="A9963" t="s">
        <v>23235</v>
      </c>
      <c r="B9963" t="s">
        <v>23236</v>
      </c>
      <c r="C9963" t="s">
        <v>43002</v>
      </c>
      <c r="D9963" t="s">
        <v>42994</v>
      </c>
      <c r="E9963" t="s">
        <v>42995</v>
      </c>
      <c r="F9963" t="s">
        <v>43003</v>
      </c>
      <c r="G9963" t="s">
        <v>42997</v>
      </c>
      <c r="H9963">
        <v>28</v>
      </c>
      <c r="I9963" t="s">
        <v>9430</v>
      </c>
      <c r="J9963" t="s">
        <v>15777</v>
      </c>
      <c r="K9963">
        <v>133</v>
      </c>
      <c r="L9963" t="s">
        <v>30</v>
      </c>
      <c r="M9963" t="s">
        <v>31</v>
      </c>
      <c r="N9963" t="b">
        <v>0</v>
      </c>
      <c r="O9963" t="s">
        <v>43004</v>
      </c>
      <c r="Q9963">
        <v>77</v>
      </c>
      <c r="R9963">
        <v>1</v>
      </c>
      <c r="S9963">
        <v>0</v>
      </c>
      <c r="T9963">
        <v>0</v>
      </c>
    </row>
    <row r="9964" spans="1:20" x14ac:dyDescent="0.25">
      <c r="A9964" t="s">
        <v>23235</v>
      </c>
      <c r="B9964" t="s">
        <v>23236</v>
      </c>
      <c r="C9964" t="s">
        <v>43005</v>
      </c>
      <c r="D9964" t="s">
        <v>42994</v>
      </c>
      <c r="E9964" t="s">
        <v>42995</v>
      </c>
      <c r="F9964" t="s">
        <v>43006</v>
      </c>
      <c r="G9964" t="s">
        <v>42997</v>
      </c>
      <c r="H9964">
        <v>28</v>
      </c>
      <c r="I9964" t="s">
        <v>9430</v>
      </c>
      <c r="J9964" t="s">
        <v>727</v>
      </c>
      <c r="K9964">
        <v>215</v>
      </c>
      <c r="L9964" t="s">
        <v>30</v>
      </c>
      <c r="M9964" t="s">
        <v>31</v>
      </c>
      <c r="N9964" t="b">
        <v>0</v>
      </c>
      <c r="O9964" t="s">
        <v>43007</v>
      </c>
      <c r="Q9964">
        <v>18</v>
      </c>
      <c r="R9964">
        <v>0</v>
      </c>
      <c r="S9964">
        <v>0</v>
      </c>
      <c r="T9964">
        <v>0</v>
      </c>
    </row>
    <row r="9965" spans="1:20" x14ac:dyDescent="0.25">
      <c r="A9965" t="s">
        <v>23235</v>
      </c>
      <c r="B9965" t="s">
        <v>23236</v>
      </c>
      <c r="C9965" t="s">
        <v>43008</v>
      </c>
      <c r="D9965" t="s">
        <v>42994</v>
      </c>
      <c r="E9965" t="s">
        <v>42995</v>
      </c>
      <c r="F9965" t="s">
        <v>43009</v>
      </c>
      <c r="G9965" t="s">
        <v>42997</v>
      </c>
      <c r="H9965">
        <v>28</v>
      </c>
      <c r="I9965" t="s">
        <v>9430</v>
      </c>
      <c r="J9965" t="s">
        <v>7524</v>
      </c>
      <c r="K9965">
        <v>225</v>
      </c>
      <c r="L9965" t="s">
        <v>30</v>
      </c>
      <c r="M9965" t="s">
        <v>31</v>
      </c>
      <c r="N9965" t="b">
        <v>0</v>
      </c>
      <c r="O9965" t="s">
        <v>43010</v>
      </c>
      <c r="Q9965">
        <v>133</v>
      </c>
      <c r="R9965">
        <v>1</v>
      </c>
      <c r="S9965">
        <v>1</v>
      </c>
      <c r="T9965">
        <v>0</v>
      </c>
    </row>
    <row r="9966" spans="1:20" x14ac:dyDescent="0.25">
      <c r="A9966" t="s">
        <v>23235</v>
      </c>
      <c r="B9966" t="s">
        <v>23236</v>
      </c>
      <c r="C9966" t="s">
        <v>43011</v>
      </c>
      <c r="D9966" t="s">
        <v>43012</v>
      </c>
      <c r="E9966" t="s">
        <v>43013</v>
      </c>
      <c r="F9966" t="s">
        <v>43014</v>
      </c>
      <c r="G9966" t="s">
        <v>43015</v>
      </c>
      <c r="H9966">
        <v>28</v>
      </c>
      <c r="I9966" t="s">
        <v>9430</v>
      </c>
      <c r="J9966" t="s">
        <v>354</v>
      </c>
      <c r="K9966">
        <v>156</v>
      </c>
      <c r="L9966" t="s">
        <v>30</v>
      </c>
      <c r="M9966" t="s">
        <v>31</v>
      </c>
      <c r="N9966" t="b">
        <v>0</v>
      </c>
      <c r="O9966" t="s">
        <v>43016</v>
      </c>
      <c r="Q9966">
        <v>25</v>
      </c>
      <c r="R9966">
        <v>0</v>
      </c>
      <c r="S9966">
        <v>0</v>
      </c>
      <c r="T9966">
        <v>0</v>
      </c>
    </row>
    <row r="9967" spans="1:20" x14ac:dyDescent="0.25">
      <c r="A9967" t="s">
        <v>23235</v>
      </c>
      <c r="B9967" t="s">
        <v>23236</v>
      </c>
      <c r="C9967" t="s">
        <v>43017</v>
      </c>
      <c r="D9967" t="s">
        <v>43018</v>
      </c>
      <c r="E9967" t="s">
        <v>43013</v>
      </c>
      <c r="F9967" t="s">
        <v>43019</v>
      </c>
      <c r="G9967" t="s">
        <v>43015</v>
      </c>
      <c r="H9967">
        <v>28</v>
      </c>
      <c r="I9967" t="s">
        <v>9430</v>
      </c>
      <c r="J9967" t="s">
        <v>3532</v>
      </c>
      <c r="K9967">
        <v>364</v>
      </c>
      <c r="L9967" t="s">
        <v>30</v>
      </c>
      <c r="M9967" t="s">
        <v>31</v>
      </c>
      <c r="N9967" t="b">
        <v>0</v>
      </c>
      <c r="O9967" t="s">
        <v>43020</v>
      </c>
      <c r="Q9967">
        <v>34</v>
      </c>
      <c r="R9967">
        <v>0</v>
      </c>
      <c r="S9967">
        <v>0</v>
      </c>
      <c r="T9967">
        <v>0</v>
      </c>
    </row>
    <row r="9968" spans="1:20" x14ac:dyDescent="0.25">
      <c r="A9968" t="s">
        <v>23235</v>
      </c>
      <c r="B9968" t="s">
        <v>23236</v>
      </c>
      <c r="C9968" t="s">
        <v>43021</v>
      </c>
      <c r="D9968" t="s">
        <v>43018</v>
      </c>
      <c r="E9968" t="s">
        <v>43013</v>
      </c>
      <c r="F9968" t="s">
        <v>43022</v>
      </c>
      <c r="G9968" t="s">
        <v>43015</v>
      </c>
      <c r="H9968">
        <v>28</v>
      </c>
      <c r="I9968" t="s">
        <v>9430</v>
      </c>
      <c r="J9968" t="s">
        <v>3874</v>
      </c>
      <c r="K9968">
        <v>118</v>
      </c>
      <c r="L9968" t="s">
        <v>30</v>
      </c>
      <c r="M9968" t="s">
        <v>31</v>
      </c>
      <c r="N9968" t="b">
        <v>0</v>
      </c>
      <c r="O9968" t="s">
        <v>43023</v>
      </c>
      <c r="Q9968">
        <v>52</v>
      </c>
      <c r="R9968">
        <v>2</v>
      </c>
      <c r="S9968">
        <v>0</v>
      </c>
      <c r="T9968">
        <v>0</v>
      </c>
    </row>
    <row r="9969" spans="1:20" x14ac:dyDescent="0.25">
      <c r="A9969" t="s">
        <v>23235</v>
      </c>
      <c r="B9969" t="s">
        <v>23236</v>
      </c>
      <c r="C9969" t="s">
        <v>43024</v>
      </c>
      <c r="D9969" t="s">
        <v>43018</v>
      </c>
      <c r="E9969" t="s">
        <v>43013</v>
      </c>
      <c r="F9969" t="s">
        <v>43025</v>
      </c>
      <c r="G9969" t="s">
        <v>43015</v>
      </c>
      <c r="H9969">
        <v>28</v>
      </c>
      <c r="I9969" t="s">
        <v>9430</v>
      </c>
      <c r="J9969" t="s">
        <v>7860</v>
      </c>
      <c r="K9969">
        <v>154</v>
      </c>
      <c r="L9969" t="s">
        <v>30</v>
      </c>
      <c r="M9969" t="s">
        <v>31</v>
      </c>
      <c r="N9969" t="b">
        <v>0</v>
      </c>
      <c r="O9969" t="s">
        <v>43026</v>
      </c>
      <c r="Q9969">
        <v>20</v>
      </c>
      <c r="R9969">
        <v>0</v>
      </c>
      <c r="S9969">
        <v>0</v>
      </c>
      <c r="T9969">
        <v>0</v>
      </c>
    </row>
    <row r="9970" spans="1:20" x14ac:dyDescent="0.25">
      <c r="A9970" t="s">
        <v>23235</v>
      </c>
      <c r="B9970" t="s">
        <v>23236</v>
      </c>
      <c r="C9970" t="s">
        <v>43027</v>
      </c>
      <c r="D9970" t="s">
        <v>43018</v>
      </c>
      <c r="E9970" t="s">
        <v>43013</v>
      </c>
      <c r="F9970" t="s">
        <v>43028</v>
      </c>
      <c r="G9970" t="s">
        <v>43015</v>
      </c>
      <c r="H9970">
        <v>28</v>
      </c>
      <c r="I9970" t="s">
        <v>9430</v>
      </c>
      <c r="J9970" t="s">
        <v>1028</v>
      </c>
      <c r="K9970">
        <v>380</v>
      </c>
      <c r="L9970" t="s">
        <v>30</v>
      </c>
      <c r="M9970" t="s">
        <v>31</v>
      </c>
      <c r="N9970" t="b">
        <v>0</v>
      </c>
      <c r="O9970" t="s">
        <v>43029</v>
      </c>
      <c r="Q9970">
        <v>241</v>
      </c>
      <c r="R9970">
        <v>5</v>
      </c>
      <c r="S9970">
        <v>1</v>
      </c>
      <c r="T9970">
        <v>0</v>
      </c>
    </row>
    <row r="9971" spans="1:20" x14ac:dyDescent="0.25">
      <c r="A9971" t="s">
        <v>23235</v>
      </c>
      <c r="B9971" t="s">
        <v>23236</v>
      </c>
      <c r="C9971" t="s">
        <v>43030</v>
      </c>
      <c r="D9971" t="s">
        <v>43031</v>
      </c>
      <c r="E9971" t="s">
        <v>43032</v>
      </c>
      <c r="F9971" t="s">
        <v>43033</v>
      </c>
      <c r="G9971" t="s">
        <v>43034</v>
      </c>
      <c r="H9971">
        <v>28</v>
      </c>
      <c r="I9971" t="s">
        <v>9430</v>
      </c>
      <c r="J9971" t="s">
        <v>11203</v>
      </c>
      <c r="K9971">
        <v>255</v>
      </c>
      <c r="L9971" t="s">
        <v>30</v>
      </c>
      <c r="M9971" t="s">
        <v>31</v>
      </c>
      <c r="N9971" t="b">
        <v>0</v>
      </c>
      <c r="O9971" t="s">
        <v>43035</v>
      </c>
      <c r="Q9971">
        <v>2989</v>
      </c>
      <c r="R9971">
        <v>12</v>
      </c>
      <c r="S9971">
        <v>2</v>
      </c>
      <c r="T9971">
        <v>0</v>
      </c>
    </row>
    <row r="9972" spans="1:20" x14ac:dyDescent="0.25">
      <c r="A9972" t="s">
        <v>23235</v>
      </c>
      <c r="B9972" t="s">
        <v>23236</v>
      </c>
      <c r="C9972" t="s">
        <v>43036</v>
      </c>
      <c r="D9972" t="s">
        <v>43037</v>
      </c>
      <c r="E9972" t="s">
        <v>43032</v>
      </c>
      <c r="F9972" t="s">
        <v>43038</v>
      </c>
      <c r="G9972" t="s">
        <v>43034</v>
      </c>
      <c r="H9972">
        <v>28</v>
      </c>
      <c r="I9972" t="s">
        <v>9430</v>
      </c>
      <c r="J9972" t="s">
        <v>15766</v>
      </c>
      <c r="K9972">
        <v>121</v>
      </c>
      <c r="L9972" t="s">
        <v>30</v>
      </c>
      <c r="M9972" t="s">
        <v>31</v>
      </c>
      <c r="N9972" t="b">
        <v>0</v>
      </c>
      <c r="O9972" t="s">
        <v>43039</v>
      </c>
      <c r="Q9972">
        <v>9326</v>
      </c>
      <c r="R9972">
        <v>19</v>
      </c>
      <c r="S9972">
        <v>5</v>
      </c>
      <c r="T9972">
        <v>0</v>
      </c>
    </row>
    <row r="9973" spans="1:20" x14ac:dyDescent="0.25">
      <c r="A9973" t="s">
        <v>23235</v>
      </c>
      <c r="B9973" t="s">
        <v>23236</v>
      </c>
      <c r="C9973" t="s">
        <v>43040</v>
      </c>
      <c r="D9973" t="s">
        <v>43041</v>
      </c>
      <c r="E9973" t="s">
        <v>43032</v>
      </c>
      <c r="F9973" t="s">
        <v>43042</v>
      </c>
      <c r="G9973" t="s">
        <v>43034</v>
      </c>
      <c r="H9973">
        <v>28</v>
      </c>
      <c r="I9973" t="s">
        <v>9430</v>
      </c>
      <c r="J9973" t="s">
        <v>507</v>
      </c>
      <c r="K9973">
        <v>281</v>
      </c>
      <c r="L9973" t="s">
        <v>30</v>
      </c>
      <c r="M9973" t="s">
        <v>31</v>
      </c>
      <c r="N9973" t="b">
        <v>0</v>
      </c>
      <c r="O9973" t="s">
        <v>43043</v>
      </c>
      <c r="Q9973">
        <v>4374</v>
      </c>
      <c r="R9973">
        <v>18</v>
      </c>
      <c r="S9973">
        <v>1</v>
      </c>
      <c r="T9973">
        <v>0</v>
      </c>
    </row>
    <row r="9974" spans="1:20" x14ac:dyDescent="0.25">
      <c r="A9974" t="s">
        <v>23235</v>
      </c>
      <c r="B9974" t="s">
        <v>23236</v>
      </c>
      <c r="C9974" t="s">
        <v>43044</v>
      </c>
      <c r="D9974" t="s">
        <v>43041</v>
      </c>
      <c r="E9974" t="s">
        <v>43032</v>
      </c>
      <c r="F9974" t="s">
        <v>43045</v>
      </c>
      <c r="G9974" t="s">
        <v>43034</v>
      </c>
      <c r="H9974">
        <v>28</v>
      </c>
      <c r="I9974" t="s">
        <v>9430</v>
      </c>
      <c r="J9974" t="s">
        <v>12639</v>
      </c>
      <c r="K9974">
        <v>289</v>
      </c>
      <c r="L9974" t="s">
        <v>30</v>
      </c>
      <c r="M9974" t="s">
        <v>31</v>
      </c>
      <c r="N9974" t="b">
        <v>0</v>
      </c>
      <c r="O9974" t="s">
        <v>43046</v>
      </c>
      <c r="Q9974">
        <v>5320</v>
      </c>
      <c r="R9974">
        <v>15</v>
      </c>
      <c r="S9974">
        <v>3</v>
      </c>
      <c r="T9974">
        <v>0</v>
      </c>
    </row>
    <row r="9975" spans="1:20" x14ac:dyDescent="0.25">
      <c r="A9975" t="s">
        <v>23235</v>
      </c>
      <c r="B9975" t="s">
        <v>23236</v>
      </c>
      <c r="C9975" t="s">
        <v>43047</v>
      </c>
      <c r="D9975" t="s">
        <v>43041</v>
      </c>
      <c r="E9975" t="s">
        <v>43032</v>
      </c>
      <c r="F9975" t="s">
        <v>43048</v>
      </c>
      <c r="G9975" t="s">
        <v>43034</v>
      </c>
      <c r="H9975">
        <v>28</v>
      </c>
      <c r="I9975" t="s">
        <v>9430</v>
      </c>
      <c r="J9975" t="s">
        <v>6763</v>
      </c>
      <c r="K9975">
        <v>158</v>
      </c>
      <c r="L9975" t="s">
        <v>30</v>
      </c>
      <c r="M9975" t="s">
        <v>31</v>
      </c>
      <c r="N9975" t="b">
        <v>0</v>
      </c>
      <c r="O9975" t="s">
        <v>43049</v>
      </c>
      <c r="Q9975">
        <v>3958</v>
      </c>
      <c r="R9975">
        <v>10</v>
      </c>
      <c r="S9975">
        <v>2</v>
      </c>
      <c r="T9975">
        <v>0</v>
      </c>
    </row>
    <row r="9976" spans="1:20" x14ac:dyDescent="0.25">
      <c r="A9976" t="s">
        <v>23235</v>
      </c>
      <c r="B9976" t="s">
        <v>23236</v>
      </c>
      <c r="C9976" t="s">
        <v>43050</v>
      </c>
      <c r="D9976" t="s">
        <v>43041</v>
      </c>
      <c r="E9976" t="s">
        <v>43032</v>
      </c>
      <c r="F9976" t="s">
        <v>43051</v>
      </c>
      <c r="G9976" t="s">
        <v>43034</v>
      </c>
      <c r="H9976">
        <v>28</v>
      </c>
      <c r="I9976" t="s">
        <v>9430</v>
      </c>
      <c r="J9976" t="s">
        <v>10637</v>
      </c>
      <c r="K9976">
        <v>210</v>
      </c>
      <c r="L9976" t="s">
        <v>30</v>
      </c>
      <c r="M9976" t="s">
        <v>31</v>
      </c>
      <c r="N9976" t="b">
        <v>0</v>
      </c>
      <c r="O9976" t="s">
        <v>43052</v>
      </c>
      <c r="Q9976">
        <v>3275</v>
      </c>
      <c r="R9976">
        <v>5</v>
      </c>
      <c r="S9976">
        <v>3</v>
      </c>
      <c r="T9976">
        <v>0</v>
      </c>
    </row>
    <row r="9977" spans="1:20" x14ac:dyDescent="0.25">
      <c r="A9977" t="s">
        <v>23235</v>
      </c>
      <c r="B9977" t="s">
        <v>23236</v>
      </c>
      <c r="C9977" t="s">
        <v>43053</v>
      </c>
      <c r="D9977" t="s">
        <v>43041</v>
      </c>
      <c r="E9977" t="s">
        <v>43032</v>
      </c>
      <c r="F9977" t="s">
        <v>43054</v>
      </c>
      <c r="G9977" t="s">
        <v>43034</v>
      </c>
      <c r="H9977">
        <v>28</v>
      </c>
      <c r="I9977" t="s">
        <v>9430</v>
      </c>
      <c r="J9977" t="s">
        <v>747</v>
      </c>
      <c r="K9977">
        <v>201</v>
      </c>
      <c r="L9977" t="s">
        <v>30</v>
      </c>
      <c r="M9977" t="s">
        <v>31</v>
      </c>
      <c r="N9977" t="b">
        <v>0</v>
      </c>
      <c r="O9977" t="s">
        <v>43055</v>
      </c>
      <c r="Q9977">
        <v>5660</v>
      </c>
      <c r="R9977">
        <v>18</v>
      </c>
      <c r="S9977">
        <v>2</v>
      </c>
      <c r="T9977">
        <v>0</v>
      </c>
    </row>
    <row r="9978" spans="1:20" x14ac:dyDescent="0.25">
      <c r="A9978" t="s">
        <v>23235</v>
      </c>
      <c r="B9978" t="s">
        <v>23236</v>
      </c>
      <c r="C9978" t="s">
        <v>43056</v>
      </c>
      <c r="D9978" t="s">
        <v>43057</v>
      </c>
      <c r="E9978" t="s">
        <v>43058</v>
      </c>
      <c r="F9978" t="s">
        <v>43059</v>
      </c>
      <c r="G9978" t="s">
        <v>43060</v>
      </c>
      <c r="H9978">
        <v>28</v>
      </c>
      <c r="I9978" t="s">
        <v>9430</v>
      </c>
      <c r="J9978" t="s">
        <v>5015</v>
      </c>
      <c r="K9978">
        <v>205</v>
      </c>
      <c r="L9978" t="s">
        <v>30</v>
      </c>
      <c r="M9978" t="s">
        <v>31</v>
      </c>
      <c r="N9978" t="b">
        <v>0</v>
      </c>
      <c r="O9978" t="s">
        <v>43061</v>
      </c>
      <c r="Q9978">
        <v>42</v>
      </c>
      <c r="R9978">
        <v>0</v>
      </c>
      <c r="S9978">
        <v>0</v>
      </c>
      <c r="T9978">
        <v>0</v>
      </c>
    </row>
    <row r="9979" spans="1:20" x14ac:dyDescent="0.25">
      <c r="A9979" t="s">
        <v>23235</v>
      </c>
      <c r="B9979" t="s">
        <v>23236</v>
      </c>
      <c r="C9979" t="s">
        <v>43062</v>
      </c>
      <c r="D9979" t="s">
        <v>43057</v>
      </c>
      <c r="E9979" t="s">
        <v>43058</v>
      </c>
      <c r="F9979" t="s">
        <v>43063</v>
      </c>
      <c r="G9979" t="s">
        <v>43060</v>
      </c>
      <c r="H9979">
        <v>28</v>
      </c>
      <c r="I9979" t="s">
        <v>9430</v>
      </c>
      <c r="J9979" t="s">
        <v>6497</v>
      </c>
      <c r="K9979">
        <v>217</v>
      </c>
      <c r="L9979" t="s">
        <v>30</v>
      </c>
      <c r="M9979" t="s">
        <v>31</v>
      </c>
      <c r="N9979" t="b">
        <v>0</v>
      </c>
      <c r="O9979" t="s">
        <v>43064</v>
      </c>
      <c r="Q9979">
        <v>192</v>
      </c>
      <c r="R9979">
        <v>2</v>
      </c>
      <c r="S9979">
        <v>1</v>
      </c>
      <c r="T9979">
        <v>0</v>
      </c>
    </row>
    <row r="9980" spans="1:20" x14ac:dyDescent="0.25">
      <c r="A9980" t="s">
        <v>23235</v>
      </c>
      <c r="B9980" t="s">
        <v>23236</v>
      </c>
      <c r="C9980" t="s">
        <v>43065</v>
      </c>
      <c r="D9980" t="s">
        <v>43057</v>
      </c>
      <c r="E9980" t="s">
        <v>43058</v>
      </c>
      <c r="F9980" t="s">
        <v>43066</v>
      </c>
      <c r="G9980" t="s">
        <v>43060</v>
      </c>
      <c r="H9980">
        <v>28</v>
      </c>
      <c r="I9980" t="s">
        <v>9430</v>
      </c>
      <c r="J9980" t="s">
        <v>727</v>
      </c>
      <c r="K9980">
        <v>215</v>
      </c>
      <c r="L9980" t="s">
        <v>30</v>
      </c>
      <c r="M9980" t="s">
        <v>31</v>
      </c>
      <c r="N9980" t="b">
        <v>0</v>
      </c>
      <c r="O9980" t="s">
        <v>43067</v>
      </c>
      <c r="Q9980">
        <v>66</v>
      </c>
      <c r="R9980">
        <v>0</v>
      </c>
      <c r="S9980">
        <v>0</v>
      </c>
      <c r="T9980">
        <v>0</v>
      </c>
    </row>
    <row r="9981" spans="1:20" x14ac:dyDescent="0.25">
      <c r="A9981" t="s">
        <v>23235</v>
      </c>
      <c r="B9981" t="s">
        <v>23236</v>
      </c>
      <c r="C9981" t="s">
        <v>43068</v>
      </c>
      <c r="D9981" t="s">
        <v>43057</v>
      </c>
      <c r="E9981" t="s">
        <v>43058</v>
      </c>
      <c r="F9981" t="s">
        <v>43069</v>
      </c>
      <c r="G9981" t="s">
        <v>43060</v>
      </c>
      <c r="H9981">
        <v>28</v>
      </c>
      <c r="I9981" t="s">
        <v>9430</v>
      </c>
      <c r="J9981" t="s">
        <v>6718</v>
      </c>
      <c r="K9981">
        <v>190</v>
      </c>
      <c r="L9981" t="s">
        <v>30</v>
      </c>
      <c r="M9981" t="s">
        <v>31</v>
      </c>
      <c r="N9981" t="b">
        <v>0</v>
      </c>
      <c r="O9981" t="s">
        <v>43070</v>
      </c>
      <c r="Q9981">
        <v>659</v>
      </c>
      <c r="R9981">
        <v>9</v>
      </c>
      <c r="S9981">
        <v>0</v>
      </c>
      <c r="T9981">
        <v>0</v>
      </c>
    </row>
    <row r="9982" spans="1:20" x14ac:dyDescent="0.25">
      <c r="A9982" t="s">
        <v>23235</v>
      </c>
      <c r="B9982" t="s">
        <v>23236</v>
      </c>
      <c r="C9982" t="s">
        <v>43071</v>
      </c>
      <c r="D9982" t="s">
        <v>43072</v>
      </c>
      <c r="E9982" t="s">
        <v>43073</v>
      </c>
      <c r="F9982" t="s">
        <v>43074</v>
      </c>
      <c r="G9982" t="s">
        <v>43075</v>
      </c>
      <c r="H9982">
        <v>28</v>
      </c>
      <c r="I9982" t="s">
        <v>9430</v>
      </c>
      <c r="J9982" t="s">
        <v>1995</v>
      </c>
      <c r="K9982">
        <v>461</v>
      </c>
      <c r="L9982" t="s">
        <v>30</v>
      </c>
      <c r="M9982" t="s">
        <v>31</v>
      </c>
      <c r="N9982" t="b">
        <v>0</v>
      </c>
      <c r="O9982" t="s">
        <v>43076</v>
      </c>
      <c r="Q9982">
        <v>46</v>
      </c>
      <c r="R9982">
        <v>2</v>
      </c>
      <c r="S9982">
        <v>0</v>
      </c>
      <c r="T9982">
        <v>0</v>
      </c>
    </row>
    <row r="9983" spans="1:20" x14ac:dyDescent="0.25">
      <c r="A9983" t="s">
        <v>23235</v>
      </c>
      <c r="B9983" t="s">
        <v>23236</v>
      </c>
      <c r="C9983" t="s">
        <v>43077</v>
      </c>
      <c r="D9983" t="s">
        <v>43072</v>
      </c>
      <c r="E9983" t="s">
        <v>43073</v>
      </c>
      <c r="F9983" t="s">
        <v>43078</v>
      </c>
      <c r="G9983" t="s">
        <v>43075</v>
      </c>
      <c r="H9983">
        <v>28</v>
      </c>
      <c r="I9983" t="s">
        <v>9430</v>
      </c>
      <c r="J9983" t="s">
        <v>2737</v>
      </c>
      <c r="K9983">
        <v>416</v>
      </c>
      <c r="L9983" t="s">
        <v>30</v>
      </c>
      <c r="M9983" t="s">
        <v>31</v>
      </c>
      <c r="N9983" t="b">
        <v>0</v>
      </c>
      <c r="O9983" t="s">
        <v>43079</v>
      </c>
      <c r="Q9983">
        <v>37</v>
      </c>
      <c r="R9983">
        <v>0</v>
      </c>
      <c r="S9983">
        <v>0</v>
      </c>
      <c r="T9983">
        <v>0</v>
      </c>
    </row>
    <row r="9984" spans="1:20" x14ac:dyDescent="0.25">
      <c r="A9984" t="s">
        <v>23235</v>
      </c>
      <c r="B9984" t="s">
        <v>23236</v>
      </c>
      <c r="C9984" t="s">
        <v>43080</v>
      </c>
      <c r="D9984" t="s">
        <v>43072</v>
      </c>
      <c r="E9984" t="s">
        <v>43073</v>
      </c>
      <c r="F9984" t="s">
        <v>43081</v>
      </c>
      <c r="G9984" t="s">
        <v>43075</v>
      </c>
      <c r="H9984">
        <v>28</v>
      </c>
      <c r="I9984" t="s">
        <v>9430</v>
      </c>
      <c r="J9984" t="s">
        <v>7580</v>
      </c>
      <c r="K9984">
        <v>356</v>
      </c>
      <c r="L9984" t="s">
        <v>30</v>
      </c>
      <c r="M9984" t="s">
        <v>31</v>
      </c>
      <c r="N9984" t="b">
        <v>0</v>
      </c>
      <c r="O9984" t="s">
        <v>43082</v>
      </c>
      <c r="Q9984">
        <v>33</v>
      </c>
      <c r="R9984">
        <v>1</v>
      </c>
      <c r="S9984">
        <v>0</v>
      </c>
      <c r="T9984">
        <v>0</v>
      </c>
    </row>
    <row r="9985" spans="1:20" x14ac:dyDescent="0.25">
      <c r="A9985" t="s">
        <v>23235</v>
      </c>
      <c r="B9985" t="s">
        <v>23236</v>
      </c>
      <c r="C9985" t="s">
        <v>43083</v>
      </c>
      <c r="D9985" t="s">
        <v>43072</v>
      </c>
      <c r="E9985" t="s">
        <v>43073</v>
      </c>
      <c r="F9985" t="s">
        <v>43084</v>
      </c>
      <c r="G9985" t="s">
        <v>43075</v>
      </c>
      <c r="H9985">
        <v>28</v>
      </c>
      <c r="I9985" t="s">
        <v>9430</v>
      </c>
      <c r="J9985" t="s">
        <v>2875</v>
      </c>
      <c r="K9985">
        <v>235</v>
      </c>
      <c r="L9985" t="s">
        <v>30</v>
      </c>
      <c r="M9985" t="s">
        <v>31</v>
      </c>
      <c r="N9985" t="b">
        <v>0</v>
      </c>
      <c r="O9985" t="s">
        <v>43085</v>
      </c>
      <c r="Q9985">
        <v>38</v>
      </c>
      <c r="R9985">
        <v>1</v>
      </c>
      <c r="S9985">
        <v>0</v>
      </c>
      <c r="T9985">
        <v>0</v>
      </c>
    </row>
    <row r="9986" spans="1:20" x14ac:dyDescent="0.25">
      <c r="A9986" t="s">
        <v>23235</v>
      </c>
      <c r="B9986" t="s">
        <v>23236</v>
      </c>
      <c r="C9986" t="s">
        <v>43086</v>
      </c>
      <c r="D9986" t="s">
        <v>43072</v>
      </c>
      <c r="E9986" t="s">
        <v>43073</v>
      </c>
      <c r="F9986" t="s">
        <v>43087</v>
      </c>
      <c r="G9986" t="s">
        <v>43075</v>
      </c>
      <c r="H9986">
        <v>28</v>
      </c>
      <c r="I9986" t="s">
        <v>9430</v>
      </c>
      <c r="J9986" t="s">
        <v>11457</v>
      </c>
      <c r="K9986">
        <v>149</v>
      </c>
      <c r="L9986" t="s">
        <v>30</v>
      </c>
      <c r="M9986" t="s">
        <v>31</v>
      </c>
      <c r="N9986" t="b">
        <v>0</v>
      </c>
      <c r="O9986" t="s">
        <v>43088</v>
      </c>
      <c r="Q9986">
        <v>89</v>
      </c>
      <c r="R9986">
        <v>2</v>
      </c>
      <c r="S9986">
        <v>0</v>
      </c>
      <c r="T9986">
        <v>0</v>
      </c>
    </row>
    <row r="9987" spans="1:20" x14ac:dyDescent="0.25">
      <c r="A9987" t="s">
        <v>23235</v>
      </c>
      <c r="B9987" t="s">
        <v>23236</v>
      </c>
      <c r="C9987" t="s">
        <v>43089</v>
      </c>
      <c r="D9987" t="s">
        <v>43090</v>
      </c>
      <c r="E9987" t="s">
        <v>43091</v>
      </c>
      <c r="F9987" t="s">
        <v>43092</v>
      </c>
      <c r="G9987" t="s">
        <v>43093</v>
      </c>
      <c r="H9987">
        <v>28</v>
      </c>
      <c r="I9987" t="s">
        <v>9430</v>
      </c>
      <c r="J9987" t="s">
        <v>114</v>
      </c>
      <c r="K9987">
        <v>738</v>
      </c>
      <c r="L9987" t="s">
        <v>30</v>
      </c>
      <c r="M9987" t="s">
        <v>31</v>
      </c>
      <c r="N9987" t="b">
        <v>0</v>
      </c>
      <c r="O9987" t="s">
        <v>43094</v>
      </c>
      <c r="Q9987">
        <v>1038</v>
      </c>
      <c r="R9987">
        <v>4</v>
      </c>
      <c r="S9987">
        <v>0</v>
      </c>
      <c r="T9987">
        <v>0</v>
      </c>
    </row>
    <row r="9988" spans="1:20" x14ac:dyDescent="0.25">
      <c r="A9988" t="s">
        <v>23235</v>
      </c>
      <c r="B9988" t="s">
        <v>23236</v>
      </c>
      <c r="C9988" t="s">
        <v>43095</v>
      </c>
      <c r="D9988" t="s">
        <v>43090</v>
      </c>
      <c r="E9988" t="s">
        <v>43091</v>
      </c>
      <c r="F9988" t="s">
        <v>43096</v>
      </c>
      <c r="G9988" t="s">
        <v>43093</v>
      </c>
      <c r="H9988">
        <v>28</v>
      </c>
      <c r="I9988" t="s">
        <v>9430</v>
      </c>
      <c r="J9988" t="s">
        <v>5035</v>
      </c>
      <c r="K9988">
        <v>417</v>
      </c>
      <c r="L9988" t="s">
        <v>30</v>
      </c>
      <c r="M9988" t="s">
        <v>31</v>
      </c>
      <c r="N9988" t="b">
        <v>0</v>
      </c>
      <c r="O9988" t="s">
        <v>43097</v>
      </c>
      <c r="Q9988">
        <v>3359</v>
      </c>
      <c r="R9988">
        <v>20</v>
      </c>
      <c r="S9988">
        <v>0</v>
      </c>
      <c r="T9988">
        <v>0</v>
      </c>
    </row>
    <row r="9989" spans="1:20" x14ac:dyDescent="0.25">
      <c r="A9989" t="s">
        <v>23235</v>
      </c>
      <c r="B9989" t="s">
        <v>23236</v>
      </c>
      <c r="C9989" t="s">
        <v>43098</v>
      </c>
      <c r="D9989" t="s">
        <v>43090</v>
      </c>
      <c r="E9989" t="s">
        <v>43091</v>
      </c>
      <c r="F9989" t="s">
        <v>43099</v>
      </c>
      <c r="G9989" t="s">
        <v>43093</v>
      </c>
      <c r="H9989">
        <v>28</v>
      </c>
      <c r="I9989" t="s">
        <v>9430</v>
      </c>
      <c r="J9989" t="s">
        <v>12394</v>
      </c>
      <c r="K9989">
        <v>612</v>
      </c>
      <c r="L9989" t="s">
        <v>30</v>
      </c>
      <c r="M9989" t="s">
        <v>31</v>
      </c>
      <c r="N9989" t="b">
        <v>0</v>
      </c>
      <c r="O9989" t="s">
        <v>43100</v>
      </c>
      <c r="Q9989">
        <v>352</v>
      </c>
      <c r="R9989">
        <v>3</v>
      </c>
      <c r="S9989">
        <v>2</v>
      </c>
      <c r="T9989">
        <v>0</v>
      </c>
    </row>
    <row r="9990" spans="1:20" x14ac:dyDescent="0.25">
      <c r="A9990" t="s">
        <v>23235</v>
      </c>
      <c r="B9990" t="s">
        <v>23236</v>
      </c>
      <c r="C9990" t="s">
        <v>43101</v>
      </c>
      <c r="D9990" t="s">
        <v>43090</v>
      </c>
      <c r="E9990" t="s">
        <v>43091</v>
      </c>
      <c r="F9990" t="s">
        <v>43102</v>
      </c>
      <c r="G9990" t="s">
        <v>43093</v>
      </c>
      <c r="H9990">
        <v>28</v>
      </c>
      <c r="I9990" t="s">
        <v>9430</v>
      </c>
      <c r="J9990" t="s">
        <v>9599</v>
      </c>
      <c r="K9990">
        <v>1073</v>
      </c>
      <c r="L9990" t="s">
        <v>30</v>
      </c>
      <c r="M9990" t="s">
        <v>31</v>
      </c>
      <c r="N9990" t="b">
        <v>0</v>
      </c>
      <c r="O9990" t="s">
        <v>43103</v>
      </c>
      <c r="Q9990">
        <v>1418</v>
      </c>
      <c r="R9990">
        <v>8</v>
      </c>
      <c r="S9990">
        <v>0</v>
      </c>
      <c r="T9990">
        <v>0</v>
      </c>
    </row>
    <row r="9991" spans="1:20" x14ac:dyDescent="0.25">
      <c r="A9991" t="s">
        <v>23235</v>
      </c>
      <c r="B9991" t="s">
        <v>23236</v>
      </c>
      <c r="C9991" t="s">
        <v>43104</v>
      </c>
      <c r="D9991" t="s">
        <v>43090</v>
      </c>
      <c r="E9991" t="s">
        <v>43091</v>
      </c>
      <c r="F9991" t="s">
        <v>43105</v>
      </c>
      <c r="G9991" t="s">
        <v>43093</v>
      </c>
      <c r="H9991">
        <v>28</v>
      </c>
      <c r="I9991" t="s">
        <v>9430</v>
      </c>
      <c r="J9991" t="s">
        <v>4510</v>
      </c>
      <c r="K9991">
        <v>867</v>
      </c>
      <c r="L9991" t="s">
        <v>30</v>
      </c>
      <c r="M9991" t="s">
        <v>31</v>
      </c>
      <c r="N9991" t="b">
        <v>0</v>
      </c>
      <c r="O9991" t="s">
        <v>43106</v>
      </c>
      <c r="Q9991">
        <v>1976</v>
      </c>
      <c r="R9991">
        <v>11</v>
      </c>
      <c r="S9991">
        <v>5</v>
      </c>
      <c r="T9991">
        <v>0</v>
      </c>
    </row>
    <row r="9992" spans="1:20" x14ac:dyDescent="0.25">
      <c r="A9992" t="s">
        <v>23235</v>
      </c>
      <c r="B9992" t="s">
        <v>23236</v>
      </c>
      <c r="C9992" t="s">
        <v>43107</v>
      </c>
      <c r="D9992" t="s">
        <v>43090</v>
      </c>
      <c r="E9992" t="s">
        <v>43091</v>
      </c>
      <c r="F9992" t="s">
        <v>43108</v>
      </c>
      <c r="G9992" t="s">
        <v>43093</v>
      </c>
      <c r="H9992">
        <v>28</v>
      </c>
      <c r="I9992" t="s">
        <v>9430</v>
      </c>
      <c r="J9992" t="s">
        <v>1618</v>
      </c>
      <c r="K9992">
        <v>489</v>
      </c>
      <c r="L9992" t="s">
        <v>30</v>
      </c>
      <c r="M9992" t="s">
        <v>31</v>
      </c>
      <c r="N9992" t="b">
        <v>0</v>
      </c>
      <c r="O9992" t="s">
        <v>43109</v>
      </c>
      <c r="Q9992">
        <v>1663</v>
      </c>
      <c r="R9992">
        <v>6</v>
      </c>
      <c r="S9992">
        <v>0</v>
      </c>
      <c r="T9992">
        <v>0</v>
      </c>
    </row>
    <row r="9993" spans="1:20" x14ac:dyDescent="0.25">
      <c r="A9993" t="s">
        <v>23235</v>
      </c>
      <c r="B9993" t="s">
        <v>23236</v>
      </c>
      <c r="C9993" t="s">
        <v>43110</v>
      </c>
      <c r="D9993" t="s">
        <v>43111</v>
      </c>
      <c r="E9993" t="s">
        <v>43091</v>
      </c>
      <c r="F9993" t="s">
        <v>43112</v>
      </c>
      <c r="G9993" t="s">
        <v>43113</v>
      </c>
      <c r="H9993">
        <v>28</v>
      </c>
      <c r="I9993" t="s">
        <v>9430</v>
      </c>
      <c r="J9993" t="s">
        <v>787</v>
      </c>
      <c r="K9993">
        <v>280</v>
      </c>
      <c r="L9993" t="s">
        <v>30</v>
      </c>
      <c r="M9993" t="s">
        <v>31</v>
      </c>
      <c r="N9993" t="b">
        <v>0</v>
      </c>
      <c r="O9993" t="s">
        <v>43114</v>
      </c>
      <c r="Q9993">
        <v>89</v>
      </c>
      <c r="R9993">
        <v>1</v>
      </c>
      <c r="S9993">
        <v>0</v>
      </c>
      <c r="T9993">
        <v>0</v>
      </c>
    </row>
    <row r="9994" spans="1:20" x14ac:dyDescent="0.25">
      <c r="A9994" t="s">
        <v>23235</v>
      </c>
      <c r="B9994" t="s">
        <v>23236</v>
      </c>
      <c r="C9994" t="s">
        <v>43115</v>
      </c>
      <c r="D9994" t="s">
        <v>43116</v>
      </c>
      <c r="E9994" t="s">
        <v>43091</v>
      </c>
      <c r="F9994" t="s">
        <v>43117</v>
      </c>
      <c r="G9994" t="s">
        <v>43113</v>
      </c>
      <c r="H9994">
        <v>28</v>
      </c>
      <c r="I9994" t="s">
        <v>9430</v>
      </c>
      <c r="J9994" t="s">
        <v>220</v>
      </c>
      <c r="K9994">
        <v>213</v>
      </c>
      <c r="L9994" t="s">
        <v>30</v>
      </c>
      <c r="M9994" t="s">
        <v>31</v>
      </c>
      <c r="N9994" t="b">
        <v>0</v>
      </c>
      <c r="O9994" t="s">
        <v>43118</v>
      </c>
      <c r="Q9994">
        <v>84</v>
      </c>
      <c r="R9994">
        <v>0</v>
      </c>
      <c r="S9994">
        <v>0</v>
      </c>
      <c r="T9994">
        <v>0</v>
      </c>
    </row>
    <row r="9995" spans="1:20" x14ac:dyDescent="0.25">
      <c r="A9995" t="s">
        <v>23235</v>
      </c>
      <c r="B9995" t="s">
        <v>23236</v>
      </c>
      <c r="C9995" t="s">
        <v>43119</v>
      </c>
      <c r="D9995" t="s">
        <v>43116</v>
      </c>
      <c r="E9995" t="s">
        <v>43091</v>
      </c>
      <c r="F9995" t="s">
        <v>43120</v>
      </c>
      <c r="G9995" t="s">
        <v>43113</v>
      </c>
      <c r="H9995">
        <v>28</v>
      </c>
      <c r="I9995" t="s">
        <v>9430</v>
      </c>
      <c r="J9995" t="s">
        <v>707</v>
      </c>
      <c r="K9995">
        <v>445</v>
      </c>
      <c r="L9995" t="s">
        <v>30</v>
      </c>
      <c r="M9995" t="s">
        <v>31</v>
      </c>
      <c r="N9995" t="b">
        <v>0</v>
      </c>
      <c r="O9995" t="s">
        <v>43121</v>
      </c>
      <c r="Q9995">
        <v>109</v>
      </c>
      <c r="R9995">
        <v>0</v>
      </c>
      <c r="S9995">
        <v>0</v>
      </c>
      <c r="T9995">
        <v>0</v>
      </c>
    </row>
    <row r="9996" spans="1:20" x14ac:dyDescent="0.25">
      <c r="A9996" t="s">
        <v>23235</v>
      </c>
      <c r="B9996" t="s">
        <v>23236</v>
      </c>
      <c r="C9996" t="s">
        <v>43122</v>
      </c>
      <c r="D9996" t="s">
        <v>43123</v>
      </c>
      <c r="E9996" t="s">
        <v>43091</v>
      </c>
      <c r="F9996" t="s">
        <v>43124</v>
      </c>
      <c r="G9996" t="s">
        <v>43113</v>
      </c>
      <c r="H9996">
        <v>28</v>
      </c>
      <c r="I9996" t="s">
        <v>9430</v>
      </c>
      <c r="J9996" t="s">
        <v>6538</v>
      </c>
      <c r="K9996">
        <v>122</v>
      </c>
      <c r="L9996" t="s">
        <v>30</v>
      </c>
      <c r="M9996" t="s">
        <v>31</v>
      </c>
      <c r="N9996" t="b">
        <v>0</v>
      </c>
      <c r="O9996" t="s">
        <v>43125</v>
      </c>
      <c r="Q9996">
        <v>146</v>
      </c>
      <c r="R9996">
        <v>0</v>
      </c>
      <c r="S9996">
        <v>0</v>
      </c>
      <c r="T9996">
        <v>0</v>
      </c>
    </row>
    <row r="9997" spans="1:20" x14ac:dyDescent="0.25">
      <c r="A9997" t="s">
        <v>23235</v>
      </c>
      <c r="B9997" t="s">
        <v>23236</v>
      </c>
      <c r="C9997" t="s">
        <v>43126</v>
      </c>
      <c r="D9997" t="s">
        <v>43123</v>
      </c>
      <c r="E9997" t="s">
        <v>43091</v>
      </c>
      <c r="F9997" t="s">
        <v>43127</v>
      </c>
      <c r="G9997" t="s">
        <v>43113</v>
      </c>
      <c r="H9997">
        <v>28</v>
      </c>
      <c r="I9997" t="s">
        <v>9430</v>
      </c>
      <c r="J9997" t="s">
        <v>4613</v>
      </c>
      <c r="K9997">
        <v>308</v>
      </c>
      <c r="L9997" t="s">
        <v>30</v>
      </c>
      <c r="M9997" t="s">
        <v>31</v>
      </c>
      <c r="N9997" t="b">
        <v>0</v>
      </c>
      <c r="O9997" t="s">
        <v>43128</v>
      </c>
      <c r="Q9997">
        <v>1933</v>
      </c>
      <c r="R9997">
        <v>4</v>
      </c>
      <c r="S9997">
        <v>0</v>
      </c>
      <c r="T9997">
        <v>0</v>
      </c>
    </row>
    <row r="9998" spans="1:20" x14ac:dyDescent="0.25">
      <c r="A9998" t="s">
        <v>23235</v>
      </c>
      <c r="B9998" t="s">
        <v>23236</v>
      </c>
      <c r="C9998" t="s">
        <v>43129</v>
      </c>
      <c r="D9998" t="s">
        <v>43123</v>
      </c>
      <c r="E9998" t="s">
        <v>43091</v>
      </c>
      <c r="F9998" t="s">
        <v>43130</v>
      </c>
      <c r="G9998" t="s">
        <v>43113</v>
      </c>
      <c r="H9998">
        <v>28</v>
      </c>
      <c r="I9998" t="s">
        <v>9430</v>
      </c>
      <c r="J9998" t="s">
        <v>86</v>
      </c>
      <c r="K9998">
        <v>361</v>
      </c>
      <c r="L9998" t="s">
        <v>30</v>
      </c>
      <c r="M9998" t="s">
        <v>31</v>
      </c>
      <c r="N9998" t="b">
        <v>0</v>
      </c>
      <c r="O9998" t="s">
        <v>43131</v>
      </c>
      <c r="Q9998">
        <v>188</v>
      </c>
      <c r="R9998">
        <v>0</v>
      </c>
      <c r="S9998">
        <v>0</v>
      </c>
      <c r="T9998">
        <v>0</v>
      </c>
    </row>
    <row r="9999" spans="1:20" x14ac:dyDescent="0.25">
      <c r="A9999" t="s">
        <v>23235</v>
      </c>
      <c r="B9999" t="s">
        <v>23236</v>
      </c>
      <c r="C9999" t="s">
        <v>43132</v>
      </c>
      <c r="D9999" t="s">
        <v>43123</v>
      </c>
      <c r="E9999" t="s">
        <v>43091</v>
      </c>
      <c r="F9999" t="s">
        <v>43133</v>
      </c>
      <c r="G9999" t="s">
        <v>43113</v>
      </c>
      <c r="H9999">
        <v>28</v>
      </c>
      <c r="I9999" t="s">
        <v>9430</v>
      </c>
      <c r="J9999" t="s">
        <v>7602</v>
      </c>
      <c r="K9999">
        <v>288</v>
      </c>
      <c r="L9999" t="s">
        <v>30</v>
      </c>
      <c r="M9999" t="s">
        <v>31</v>
      </c>
      <c r="N9999" t="b">
        <v>0</v>
      </c>
      <c r="O9999" t="s">
        <v>43134</v>
      </c>
      <c r="Q9999">
        <v>134</v>
      </c>
      <c r="R9999">
        <v>0</v>
      </c>
      <c r="S9999">
        <v>0</v>
      </c>
      <c r="T9999">
        <v>0</v>
      </c>
    </row>
    <row r="10000" spans="1:20" x14ac:dyDescent="0.25">
      <c r="A10000" t="s">
        <v>23235</v>
      </c>
      <c r="B10000" t="s">
        <v>23236</v>
      </c>
      <c r="C10000" t="s">
        <v>43135</v>
      </c>
      <c r="D10000" t="s">
        <v>43123</v>
      </c>
      <c r="E10000" t="s">
        <v>43091</v>
      </c>
      <c r="F10000" t="s">
        <v>43136</v>
      </c>
      <c r="G10000" t="s">
        <v>43113</v>
      </c>
      <c r="H10000">
        <v>28</v>
      </c>
      <c r="I10000" t="s">
        <v>9430</v>
      </c>
      <c r="J10000" t="s">
        <v>7435</v>
      </c>
      <c r="K10000">
        <v>208</v>
      </c>
      <c r="L10000" t="s">
        <v>30</v>
      </c>
      <c r="M10000" t="s">
        <v>31</v>
      </c>
      <c r="N10000" t="b">
        <v>0</v>
      </c>
      <c r="O10000" t="s">
        <v>43137</v>
      </c>
      <c r="Q10000">
        <v>364</v>
      </c>
      <c r="R10000">
        <v>0</v>
      </c>
      <c r="S10000">
        <v>0</v>
      </c>
      <c r="T10000">
        <v>0</v>
      </c>
    </row>
    <row r="10001" spans="1:20" x14ac:dyDescent="0.25">
      <c r="A10001" t="s">
        <v>23235</v>
      </c>
      <c r="B10001" t="s">
        <v>23236</v>
      </c>
      <c r="C10001" t="s">
        <v>43138</v>
      </c>
      <c r="D10001" t="s">
        <v>43123</v>
      </c>
      <c r="E10001" t="s">
        <v>43091</v>
      </c>
      <c r="F10001" t="s">
        <v>43139</v>
      </c>
      <c r="G10001" t="s">
        <v>43113</v>
      </c>
      <c r="H10001">
        <v>28</v>
      </c>
      <c r="I10001" t="s">
        <v>9430</v>
      </c>
      <c r="J10001" t="s">
        <v>1177</v>
      </c>
      <c r="K10001">
        <v>457</v>
      </c>
      <c r="L10001" t="s">
        <v>30</v>
      </c>
      <c r="M10001" t="s">
        <v>31</v>
      </c>
      <c r="N10001" t="b">
        <v>0</v>
      </c>
      <c r="O10001" t="s">
        <v>43140</v>
      </c>
      <c r="Q10001">
        <v>1384</v>
      </c>
      <c r="R10001">
        <v>4</v>
      </c>
      <c r="S10001">
        <v>0</v>
      </c>
      <c r="T10001">
        <v>0</v>
      </c>
    </row>
    <row r="10002" spans="1:20" x14ac:dyDescent="0.25">
      <c r="A10002" t="s">
        <v>23235</v>
      </c>
      <c r="B10002" t="s">
        <v>23236</v>
      </c>
      <c r="C10002" t="s">
        <v>43141</v>
      </c>
      <c r="D10002" t="s">
        <v>43142</v>
      </c>
      <c r="E10002" t="s">
        <v>43143</v>
      </c>
      <c r="F10002" t="s">
        <v>43144</v>
      </c>
      <c r="G10002" t="s">
        <v>43145</v>
      </c>
      <c r="H10002">
        <v>28</v>
      </c>
      <c r="I10002" t="s">
        <v>9430</v>
      </c>
      <c r="J10002" t="s">
        <v>11984</v>
      </c>
      <c r="K10002">
        <v>167</v>
      </c>
      <c r="L10002" t="s">
        <v>30</v>
      </c>
      <c r="M10002" t="s">
        <v>31</v>
      </c>
      <c r="N10002" t="b">
        <v>0</v>
      </c>
      <c r="O10002" t="s">
        <v>43146</v>
      </c>
      <c r="Q10002">
        <v>78</v>
      </c>
      <c r="R10002">
        <v>0</v>
      </c>
      <c r="S10002">
        <v>0</v>
      </c>
      <c r="T10002">
        <v>0</v>
      </c>
    </row>
    <row r="10003" spans="1:20" x14ac:dyDescent="0.25">
      <c r="A10003" t="s">
        <v>23235</v>
      </c>
      <c r="B10003" t="s">
        <v>23236</v>
      </c>
      <c r="C10003" t="s">
        <v>43147</v>
      </c>
      <c r="D10003" t="s">
        <v>43148</v>
      </c>
      <c r="E10003" t="s">
        <v>43149</v>
      </c>
      <c r="F10003" t="s">
        <v>43150</v>
      </c>
      <c r="G10003" t="s">
        <v>43151</v>
      </c>
      <c r="H10003">
        <v>28</v>
      </c>
      <c r="I10003" t="s">
        <v>9430</v>
      </c>
      <c r="J10003" t="s">
        <v>1663</v>
      </c>
      <c r="K10003">
        <v>155</v>
      </c>
      <c r="L10003" t="s">
        <v>30</v>
      </c>
      <c r="M10003" t="s">
        <v>31</v>
      </c>
      <c r="N10003" t="b">
        <v>0</v>
      </c>
      <c r="O10003" t="s">
        <v>43152</v>
      </c>
      <c r="Q10003">
        <v>62</v>
      </c>
      <c r="R10003">
        <v>1</v>
      </c>
      <c r="S10003">
        <v>0</v>
      </c>
      <c r="T10003">
        <v>0</v>
      </c>
    </row>
    <row r="10004" spans="1:20" x14ac:dyDescent="0.25">
      <c r="A10004" t="s">
        <v>23235</v>
      </c>
      <c r="B10004" t="s">
        <v>23236</v>
      </c>
      <c r="C10004" t="s">
        <v>43153</v>
      </c>
      <c r="D10004" t="s">
        <v>43154</v>
      </c>
      <c r="E10004" t="s">
        <v>43155</v>
      </c>
      <c r="F10004" t="s">
        <v>43156</v>
      </c>
      <c r="G10004" t="s">
        <v>43157</v>
      </c>
      <c r="H10004">
        <v>28</v>
      </c>
      <c r="I10004" t="s">
        <v>9430</v>
      </c>
      <c r="J10004" t="s">
        <v>7860</v>
      </c>
      <c r="K10004">
        <v>154</v>
      </c>
      <c r="L10004" t="s">
        <v>30</v>
      </c>
      <c r="M10004" t="s">
        <v>31</v>
      </c>
      <c r="N10004" t="b">
        <v>0</v>
      </c>
      <c r="O10004" t="s">
        <v>43158</v>
      </c>
      <c r="Q10004">
        <v>34</v>
      </c>
      <c r="R10004">
        <v>1</v>
      </c>
      <c r="S10004">
        <v>0</v>
      </c>
      <c r="T10004">
        <v>0</v>
      </c>
    </row>
    <row r="10005" spans="1:20" x14ac:dyDescent="0.25">
      <c r="A10005" t="s">
        <v>23235</v>
      </c>
      <c r="B10005" t="s">
        <v>23236</v>
      </c>
      <c r="C10005" t="s">
        <v>43159</v>
      </c>
      <c r="D10005" t="s">
        <v>43154</v>
      </c>
      <c r="E10005" t="s">
        <v>43155</v>
      </c>
      <c r="F10005" t="s">
        <v>43160</v>
      </c>
      <c r="G10005" t="s">
        <v>43157</v>
      </c>
      <c r="H10005">
        <v>28</v>
      </c>
      <c r="I10005" t="s">
        <v>9430</v>
      </c>
      <c r="J10005" t="s">
        <v>6828</v>
      </c>
      <c r="K10005">
        <v>294</v>
      </c>
      <c r="L10005" t="s">
        <v>30</v>
      </c>
      <c r="M10005" t="s">
        <v>31</v>
      </c>
      <c r="N10005" t="b">
        <v>0</v>
      </c>
      <c r="O10005" t="s">
        <v>43161</v>
      </c>
      <c r="Q10005">
        <v>34</v>
      </c>
      <c r="R10005">
        <v>1</v>
      </c>
      <c r="S10005">
        <v>0</v>
      </c>
      <c r="T10005">
        <v>0</v>
      </c>
    </row>
    <row r="10006" spans="1:20" x14ac:dyDescent="0.25">
      <c r="A10006" t="s">
        <v>23235</v>
      </c>
      <c r="B10006" t="s">
        <v>23236</v>
      </c>
      <c r="C10006" t="s">
        <v>43162</v>
      </c>
      <c r="D10006" t="s">
        <v>43154</v>
      </c>
      <c r="E10006" t="s">
        <v>43155</v>
      </c>
      <c r="F10006" t="s">
        <v>43163</v>
      </c>
      <c r="G10006" t="s">
        <v>43157</v>
      </c>
      <c r="H10006">
        <v>28</v>
      </c>
      <c r="I10006" t="s">
        <v>9430</v>
      </c>
      <c r="J10006" t="s">
        <v>3243</v>
      </c>
      <c r="K10006">
        <v>323</v>
      </c>
      <c r="L10006" t="s">
        <v>30</v>
      </c>
      <c r="M10006" t="s">
        <v>31</v>
      </c>
      <c r="N10006" t="b">
        <v>0</v>
      </c>
      <c r="O10006" t="s">
        <v>43164</v>
      </c>
      <c r="Q10006">
        <v>16</v>
      </c>
      <c r="R10006">
        <v>1</v>
      </c>
      <c r="S10006">
        <v>0</v>
      </c>
      <c r="T10006">
        <v>0</v>
      </c>
    </row>
    <row r="10007" spans="1:20" x14ac:dyDescent="0.25">
      <c r="A10007" t="s">
        <v>23235</v>
      </c>
      <c r="B10007" t="s">
        <v>23236</v>
      </c>
      <c r="C10007" t="s">
        <v>43165</v>
      </c>
      <c r="D10007" t="s">
        <v>43166</v>
      </c>
      <c r="E10007" t="s">
        <v>43167</v>
      </c>
      <c r="F10007" t="s">
        <v>43168</v>
      </c>
      <c r="G10007" t="s">
        <v>43145</v>
      </c>
      <c r="H10007">
        <v>28</v>
      </c>
      <c r="I10007" t="s">
        <v>9430</v>
      </c>
      <c r="J10007" t="s">
        <v>712</v>
      </c>
      <c r="K10007">
        <v>531</v>
      </c>
      <c r="L10007" t="s">
        <v>30</v>
      </c>
      <c r="M10007" t="s">
        <v>31</v>
      </c>
      <c r="N10007" t="b">
        <v>0</v>
      </c>
      <c r="O10007" t="s">
        <v>43169</v>
      </c>
      <c r="Q10007">
        <v>24</v>
      </c>
      <c r="R10007">
        <v>1</v>
      </c>
      <c r="S10007">
        <v>0</v>
      </c>
      <c r="T10007">
        <v>0</v>
      </c>
    </row>
    <row r="10008" spans="1:20" x14ac:dyDescent="0.25">
      <c r="A10008" t="s">
        <v>23235</v>
      </c>
      <c r="B10008" t="s">
        <v>23236</v>
      </c>
      <c r="C10008" t="s">
        <v>43170</v>
      </c>
      <c r="D10008" t="s">
        <v>43166</v>
      </c>
      <c r="E10008" t="s">
        <v>43167</v>
      </c>
      <c r="F10008" t="s">
        <v>43171</v>
      </c>
      <c r="G10008" t="s">
        <v>43145</v>
      </c>
      <c r="H10008">
        <v>28</v>
      </c>
      <c r="I10008" t="s">
        <v>9430</v>
      </c>
      <c r="J10008" t="s">
        <v>10751</v>
      </c>
      <c r="K10008">
        <v>357</v>
      </c>
      <c r="L10008" t="s">
        <v>30</v>
      </c>
      <c r="M10008" t="s">
        <v>31</v>
      </c>
      <c r="N10008" t="b">
        <v>0</v>
      </c>
      <c r="O10008" t="s">
        <v>43172</v>
      </c>
      <c r="Q10008">
        <v>66</v>
      </c>
      <c r="R10008">
        <v>0</v>
      </c>
      <c r="S10008">
        <v>2</v>
      </c>
      <c r="T10008">
        <v>0</v>
      </c>
    </row>
    <row r="10009" spans="1:20" x14ac:dyDescent="0.25">
      <c r="A10009" t="s">
        <v>23235</v>
      </c>
      <c r="B10009" t="s">
        <v>23236</v>
      </c>
      <c r="C10009" t="s">
        <v>43173</v>
      </c>
      <c r="D10009" t="s">
        <v>43166</v>
      </c>
      <c r="E10009" t="s">
        <v>43167</v>
      </c>
      <c r="F10009" t="s">
        <v>43144</v>
      </c>
      <c r="G10009" t="s">
        <v>43145</v>
      </c>
      <c r="H10009">
        <v>28</v>
      </c>
      <c r="I10009" t="s">
        <v>9430</v>
      </c>
      <c r="J10009" t="s">
        <v>11984</v>
      </c>
      <c r="K10009">
        <v>167</v>
      </c>
      <c r="L10009" t="s">
        <v>30</v>
      </c>
      <c r="M10009" t="s">
        <v>31</v>
      </c>
      <c r="N10009" t="b">
        <v>0</v>
      </c>
      <c r="O10009" t="s">
        <v>43174</v>
      </c>
      <c r="Q10009">
        <v>11</v>
      </c>
      <c r="R10009">
        <v>1</v>
      </c>
      <c r="S10009">
        <v>0</v>
      </c>
      <c r="T10009">
        <v>0</v>
      </c>
    </row>
    <row r="10010" spans="1:20" x14ac:dyDescent="0.25">
      <c r="A10010" t="s">
        <v>23235</v>
      </c>
      <c r="B10010" t="s">
        <v>23236</v>
      </c>
      <c r="C10010" t="s">
        <v>43175</v>
      </c>
      <c r="D10010" t="s">
        <v>43166</v>
      </c>
      <c r="E10010" t="s">
        <v>43167</v>
      </c>
      <c r="F10010" t="s">
        <v>43176</v>
      </c>
      <c r="G10010" t="s">
        <v>43145</v>
      </c>
      <c r="H10010">
        <v>28</v>
      </c>
      <c r="I10010" t="s">
        <v>9430</v>
      </c>
      <c r="J10010" t="s">
        <v>7602</v>
      </c>
      <c r="K10010">
        <v>288</v>
      </c>
      <c r="L10010" t="s">
        <v>30</v>
      </c>
      <c r="M10010" t="s">
        <v>31</v>
      </c>
      <c r="N10010" t="b">
        <v>0</v>
      </c>
      <c r="O10010" t="s">
        <v>43177</v>
      </c>
      <c r="Q10010">
        <v>25</v>
      </c>
      <c r="R10010">
        <v>0</v>
      </c>
      <c r="S10010">
        <v>0</v>
      </c>
      <c r="T10010">
        <v>0</v>
      </c>
    </row>
    <row r="10011" spans="1:20" x14ac:dyDescent="0.25">
      <c r="A10011" t="s">
        <v>23235</v>
      </c>
      <c r="B10011" t="s">
        <v>23236</v>
      </c>
      <c r="C10011" t="s">
        <v>43178</v>
      </c>
      <c r="D10011" t="s">
        <v>43166</v>
      </c>
      <c r="E10011" t="s">
        <v>43167</v>
      </c>
      <c r="F10011" t="s">
        <v>43179</v>
      </c>
      <c r="G10011" t="s">
        <v>43145</v>
      </c>
      <c r="H10011">
        <v>28</v>
      </c>
      <c r="I10011" t="s">
        <v>9430</v>
      </c>
      <c r="J10011" t="s">
        <v>4201</v>
      </c>
      <c r="K10011">
        <v>285</v>
      </c>
      <c r="L10011" t="s">
        <v>30</v>
      </c>
      <c r="M10011" t="s">
        <v>31</v>
      </c>
      <c r="N10011" t="b">
        <v>0</v>
      </c>
      <c r="O10011" t="s">
        <v>43180</v>
      </c>
      <c r="Q10011">
        <v>22</v>
      </c>
      <c r="R10011">
        <v>1</v>
      </c>
      <c r="S10011">
        <v>0</v>
      </c>
      <c r="T10011">
        <v>0</v>
      </c>
    </row>
    <row r="10012" spans="1:20" x14ac:dyDescent="0.25">
      <c r="A10012" t="s">
        <v>23235</v>
      </c>
      <c r="B10012" t="s">
        <v>23236</v>
      </c>
      <c r="C10012" t="s">
        <v>43181</v>
      </c>
      <c r="D10012" t="s">
        <v>43182</v>
      </c>
      <c r="E10012" t="s">
        <v>43183</v>
      </c>
      <c r="F10012" t="s">
        <v>43184</v>
      </c>
      <c r="G10012" t="s">
        <v>43185</v>
      </c>
      <c r="H10012">
        <v>28</v>
      </c>
      <c r="I10012" t="s">
        <v>9430</v>
      </c>
      <c r="J10012" t="s">
        <v>10463</v>
      </c>
      <c r="K10012">
        <v>685</v>
      </c>
      <c r="L10012" t="s">
        <v>30</v>
      </c>
      <c r="M10012" t="s">
        <v>31</v>
      </c>
      <c r="N10012" t="b">
        <v>0</v>
      </c>
      <c r="O10012" t="s">
        <v>43186</v>
      </c>
      <c r="Q10012">
        <v>9</v>
      </c>
      <c r="R10012">
        <v>0</v>
      </c>
      <c r="S10012">
        <v>0</v>
      </c>
      <c r="T10012">
        <v>0</v>
      </c>
    </row>
    <row r="10013" spans="1:20" x14ac:dyDescent="0.25">
      <c r="A10013" t="s">
        <v>23235</v>
      </c>
      <c r="B10013" t="s">
        <v>23236</v>
      </c>
      <c r="C10013" t="s">
        <v>43187</v>
      </c>
      <c r="D10013" t="s">
        <v>43188</v>
      </c>
      <c r="E10013" t="s">
        <v>43183</v>
      </c>
      <c r="F10013" t="s">
        <v>43189</v>
      </c>
      <c r="G10013" t="s">
        <v>43185</v>
      </c>
      <c r="H10013">
        <v>28</v>
      </c>
      <c r="I10013" t="s">
        <v>9430</v>
      </c>
      <c r="J10013" t="s">
        <v>3868</v>
      </c>
      <c r="K10013">
        <v>114</v>
      </c>
      <c r="L10013" t="s">
        <v>30</v>
      </c>
      <c r="M10013" t="s">
        <v>31</v>
      </c>
      <c r="N10013" t="b">
        <v>0</v>
      </c>
      <c r="O10013" t="s">
        <v>43190</v>
      </c>
      <c r="Q10013">
        <v>29</v>
      </c>
      <c r="R10013">
        <v>1</v>
      </c>
      <c r="S10013">
        <v>0</v>
      </c>
      <c r="T10013">
        <v>0</v>
      </c>
    </row>
    <row r="10014" spans="1:20" x14ac:dyDescent="0.25">
      <c r="A10014" t="s">
        <v>23235</v>
      </c>
      <c r="B10014" t="s">
        <v>23236</v>
      </c>
      <c r="C10014" t="s">
        <v>43191</v>
      </c>
      <c r="D10014" t="s">
        <v>43188</v>
      </c>
      <c r="E10014" t="s">
        <v>43183</v>
      </c>
      <c r="F10014" t="s">
        <v>43192</v>
      </c>
      <c r="G10014" t="s">
        <v>43185</v>
      </c>
      <c r="H10014">
        <v>28</v>
      </c>
      <c r="I10014" t="s">
        <v>9430</v>
      </c>
      <c r="J10014" t="s">
        <v>6319</v>
      </c>
      <c r="K10014">
        <v>773</v>
      </c>
      <c r="L10014" t="s">
        <v>30</v>
      </c>
      <c r="M10014" t="s">
        <v>31</v>
      </c>
      <c r="N10014" t="b">
        <v>0</v>
      </c>
      <c r="O10014" t="s">
        <v>43193</v>
      </c>
      <c r="Q10014">
        <v>15</v>
      </c>
      <c r="R10014">
        <v>0</v>
      </c>
      <c r="S10014">
        <v>0</v>
      </c>
      <c r="T10014">
        <v>0</v>
      </c>
    </row>
    <row r="10015" spans="1:20" x14ac:dyDescent="0.25">
      <c r="A10015" t="s">
        <v>23235</v>
      </c>
      <c r="B10015" t="s">
        <v>23236</v>
      </c>
      <c r="C10015" t="s">
        <v>43194</v>
      </c>
      <c r="D10015" t="s">
        <v>43195</v>
      </c>
      <c r="E10015" t="s">
        <v>43183</v>
      </c>
      <c r="F10015" t="s">
        <v>43196</v>
      </c>
      <c r="G10015" t="s">
        <v>43185</v>
      </c>
      <c r="H10015">
        <v>28</v>
      </c>
      <c r="I10015" t="s">
        <v>9430</v>
      </c>
      <c r="J10015" t="s">
        <v>354</v>
      </c>
      <c r="K10015">
        <v>156</v>
      </c>
      <c r="L10015" t="s">
        <v>30</v>
      </c>
      <c r="M10015" t="s">
        <v>31</v>
      </c>
      <c r="N10015" t="b">
        <v>0</v>
      </c>
      <c r="O10015" t="s">
        <v>43197</v>
      </c>
      <c r="Q10015">
        <v>18</v>
      </c>
      <c r="R10015">
        <v>0</v>
      </c>
      <c r="S10015">
        <v>0</v>
      </c>
      <c r="T10015">
        <v>0</v>
      </c>
    </row>
    <row r="10016" spans="1:20" x14ac:dyDescent="0.25">
      <c r="A10016" t="s">
        <v>23235</v>
      </c>
      <c r="B10016" t="s">
        <v>23236</v>
      </c>
      <c r="C10016" t="s">
        <v>43198</v>
      </c>
      <c r="D10016" t="s">
        <v>43199</v>
      </c>
      <c r="E10016" t="s">
        <v>43200</v>
      </c>
      <c r="F10016" t="s">
        <v>43201</v>
      </c>
      <c r="G10016" t="s">
        <v>43202</v>
      </c>
      <c r="H10016">
        <v>28</v>
      </c>
      <c r="I10016" t="s">
        <v>9430</v>
      </c>
      <c r="J10016" t="s">
        <v>5499</v>
      </c>
      <c r="K10016">
        <v>219</v>
      </c>
      <c r="L10016" t="s">
        <v>30</v>
      </c>
      <c r="M10016" t="s">
        <v>31</v>
      </c>
      <c r="N10016" t="b">
        <v>0</v>
      </c>
      <c r="O10016" t="s">
        <v>43203</v>
      </c>
      <c r="Q10016">
        <v>236</v>
      </c>
      <c r="R10016">
        <v>1</v>
      </c>
      <c r="S10016">
        <v>2</v>
      </c>
      <c r="T10016">
        <v>0</v>
      </c>
    </row>
    <row r="10017" spans="1:20" x14ac:dyDescent="0.25">
      <c r="A10017" t="s">
        <v>23235</v>
      </c>
      <c r="B10017" t="s">
        <v>23236</v>
      </c>
      <c r="C10017" t="s">
        <v>43204</v>
      </c>
      <c r="D10017" t="s">
        <v>43205</v>
      </c>
      <c r="E10017" t="s">
        <v>43200</v>
      </c>
      <c r="F10017" t="s">
        <v>43206</v>
      </c>
      <c r="G10017" t="s">
        <v>43202</v>
      </c>
      <c r="H10017">
        <v>28</v>
      </c>
      <c r="I10017" t="s">
        <v>9430</v>
      </c>
      <c r="J10017" t="s">
        <v>314</v>
      </c>
      <c r="K10017">
        <v>191</v>
      </c>
      <c r="L10017" t="s">
        <v>30</v>
      </c>
      <c r="M10017" t="s">
        <v>31</v>
      </c>
      <c r="N10017" t="b">
        <v>0</v>
      </c>
      <c r="O10017" t="s">
        <v>43207</v>
      </c>
      <c r="Q10017">
        <v>81</v>
      </c>
      <c r="R10017">
        <v>1</v>
      </c>
      <c r="S10017">
        <v>0</v>
      </c>
      <c r="T10017">
        <v>0</v>
      </c>
    </row>
    <row r="10018" spans="1:20" x14ac:dyDescent="0.25">
      <c r="A10018" t="s">
        <v>23235</v>
      </c>
      <c r="B10018" t="s">
        <v>23236</v>
      </c>
      <c r="C10018" t="s">
        <v>43208</v>
      </c>
      <c r="D10018" t="s">
        <v>43205</v>
      </c>
      <c r="E10018" t="s">
        <v>43200</v>
      </c>
      <c r="F10018" t="s">
        <v>43209</v>
      </c>
      <c r="G10018" t="s">
        <v>43202</v>
      </c>
      <c r="H10018">
        <v>28</v>
      </c>
      <c r="I10018" t="s">
        <v>9430</v>
      </c>
      <c r="J10018" t="s">
        <v>232</v>
      </c>
      <c r="K10018">
        <v>257</v>
      </c>
      <c r="L10018" t="s">
        <v>30</v>
      </c>
      <c r="M10018" t="s">
        <v>31</v>
      </c>
      <c r="N10018" t="b">
        <v>0</v>
      </c>
      <c r="O10018" t="s">
        <v>43210</v>
      </c>
      <c r="Q10018">
        <v>24</v>
      </c>
      <c r="R10018">
        <v>0</v>
      </c>
      <c r="S10018">
        <v>0</v>
      </c>
      <c r="T10018">
        <v>0</v>
      </c>
    </row>
    <row r="10019" spans="1:20" x14ac:dyDescent="0.25">
      <c r="A10019" t="s">
        <v>23235</v>
      </c>
      <c r="B10019" t="s">
        <v>23236</v>
      </c>
      <c r="C10019" t="s">
        <v>43211</v>
      </c>
      <c r="D10019" t="s">
        <v>43205</v>
      </c>
      <c r="E10019" t="s">
        <v>43200</v>
      </c>
      <c r="F10019" t="s">
        <v>43212</v>
      </c>
      <c r="G10019" t="s">
        <v>43202</v>
      </c>
      <c r="H10019">
        <v>28</v>
      </c>
      <c r="I10019" t="s">
        <v>9430</v>
      </c>
      <c r="J10019" t="s">
        <v>378</v>
      </c>
      <c r="K10019">
        <v>212</v>
      </c>
      <c r="L10019" t="s">
        <v>30</v>
      </c>
      <c r="M10019" t="s">
        <v>31</v>
      </c>
      <c r="N10019" t="b">
        <v>0</v>
      </c>
      <c r="O10019" t="s">
        <v>43213</v>
      </c>
      <c r="Q10019">
        <v>73</v>
      </c>
      <c r="R10019">
        <v>0</v>
      </c>
      <c r="S10019">
        <v>0</v>
      </c>
      <c r="T10019">
        <v>0</v>
      </c>
    </row>
    <row r="10020" spans="1:20" x14ac:dyDescent="0.25">
      <c r="A10020" t="s">
        <v>23235</v>
      </c>
      <c r="B10020" t="s">
        <v>23236</v>
      </c>
      <c r="C10020" t="s">
        <v>43214</v>
      </c>
      <c r="D10020" t="s">
        <v>43205</v>
      </c>
      <c r="E10020" t="s">
        <v>43200</v>
      </c>
      <c r="F10020" t="s">
        <v>43215</v>
      </c>
      <c r="G10020" t="s">
        <v>43202</v>
      </c>
      <c r="H10020">
        <v>28</v>
      </c>
      <c r="I10020" t="s">
        <v>9430</v>
      </c>
      <c r="J10020" t="s">
        <v>1135</v>
      </c>
      <c r="K10020">
        <v>360</v>
      </c>
      <c r="L10020" t="s">
        <v>30</v>
      </c>
      <c r="M10020" t="s">
        <v>31</v>
      </c>
      <c r="N10020" t="b">
        <v>0</v>
      </c>
      <c r="O10020" t="s">
        <v>43216</v>
      </c>
      <c r="Q10020">
        <v>35</v>
      </c>
      <c r="R10020">
        <v>0</v>
      </c>
      <c r="S10020">
        <v>0</v>
      </c>
      <c r="T10020">
        <v>0</v>
      </c>
    </row>
    <row r="10021" spans="1:20" x14ac:dyDescent="0.25">
      <c r="A10021" t="s">
        <v>23235</v>
      </c>
      <c r="B10021" t="s">
        <v>23236</v>
      </c>
      <c r="C10021" t="s">
        <v>43217</v>
      </c>
      <c r="D10021" t="s">
        <v>43218</v>
      </c>
      <c r="E10021" t="s">
        <v>43219</v>
      </c>
      <c r="F10021" t="s">
        <v>43220</v>
      </c>
      <c r="G10021" t="s">
        <v>43221</v>
      </c>
      <c r="H10021">
        <v>28</v>
      </c>
      <c r="I10021" t="s">
        <v>9430</v>
      </c>
      <c r="J10021" t="s">
        <v>5401</v>
      </c>
      <c r="K10021">
        <v>186</v>
      </c>
      <c r="L10021" t="s">
        <v>30</v>
      </c>
      <c r="M10021" t="s">
        <v>31</v>
      </c>
      <c r="N10021" t="b">
        <v>0</v>
      </c>
      <c r="O10021" t="s">
        <v>43222</v>
      </c>
      <c r="Q10021">
        <v>109</v>
      </c>
      <c r="R10021">
        <v>0</v>
      </c>
      <c r="S10021">
        <v>0</v>
      </c>
      <c r="T10021">
        <v>0</v>
      </c>
    </row>
    <row r="10022" spans="1:20" x14ac:dyDescent="0.25">
      <c r="A10022" t="s">
        <v>23235</v>
      </c>
      <c r="B10022" t="s">
        <v>23236</v>
      </c>
      <c r="C10022" t="s">
        <v>43223</v>
      </c>
      <c r="D10022" t="s">
        <v>43218</v>
      </c>
      <c r="E10022" t="s">
        <v>43219</v>
      </c>
      <c r="F10022" t="s">
        <v>43224</v>
      </c>
      <c r="G10022" t="s">
        <v>43221</v>
      </c>
      <c r="H10022">
        <v>28</v>
      </c>
      <c r="I10022" t="s">
        <v>9430</v>
      </c>
      <c r="J10022" t="s">
        <v>560</v>
      </c>
      <c r="K10022">
        <v>287</v>
      </c>
      <c r="L10022" t="s">
        <v>30</v>
      </c>
      <c r="M10022" t="s">
        <v>31</v>
      </c>
      <c r="N10022" t="b">
        <v>0</v>
      </c>
      <c r="O10022" t="s">
        <v>43225</v>
      </c>
      <c r="Q10022">
        <v>164</v>
      </c>
      <c r="R10022">
        <v>0</v>
      </c>
      <c r="S10022">
        <v>0</v>
      </c>
      <c r="T10022">
        <v>0</v>
      </c>
    </row>
    <row r="10023" spans="1:20" x14ac:dyDescent="0.25">
      <c r="A10023" t="s">
        <v>23235</v>
      </c>
      <c r="B10023" t="s">
        <v>23236</v>
      </c>
      <c r="C10023" t="s">
        <v>43226</v>
      </c>
      <c r="D10023" t="s">
        <v>43218</v>
      </c>
      <c r="E10023" t="s">
        <v>43219</v>
      </c>
      <c r="F10023" t="s">
        <v>43227</v>
      </c>
      <c r="G10023" t="s">
        <v>43221</v>
      </c>
      <c r="H10023">
        <v>28</v>
      </c>
      <c r="I10023" t="s">
        <v>9430</v>
      </c>
      <c r="J10023" t="s">
        <v>6828</v>
      </c>
      <c r="K10023">
        <v>294</v>
      </c>
      <c r="L10023" t="s">
        <v>30</v>
      </c>
      <c r="M10023" t="s">
        <v>31</v>
      </c>
      <c r="N10023" t="b">
        <v>0</v>
      </c>
      <c r="O10023" t="s">
        <v>43228</v>
      </c>
      <c r="Q10023">
        <v>151</v>
      </c>
      <c r="R10023">
        <v>0</v>
      </c>
      <c r="S10023">
        <v>0</v>
      </c>
      <c r="T10023">
        <v>0</v>
      </c>
    </row>
    <row r="10024" spans="1:20" x14ac:dyDescent="0.25">
      <c r="A10024" t="s">
        <v>23235</v>
      </c>
      <c r="B10024" t="s">
        <v>23236</v>
      </c>
      <c r="C10024" t="s">
        <v>43229</v>
      </c>
      <c r="D10024" t="s">
        <v>43218</v>
      </c>
      <c r="E10024" t="s">
        <v>43219</v>
      </c>
      <c r="F10024" t="s">
        <v>43230</v>
      </c>
      <c r="G10024" t="s">
        <v>43221</v>
      </c>
      <c r="H10024">
        <v>28</v>
      </c>
      <c r="I10024" t="s">
        <v>9430</v>
      </c>
      <c r="J10024" t="s">
        <v>1275</v>
      </c>
      <c r="K10024">
        <v>196</v>
      </c>
      <c r="L10024" t="s">
        <v>30</v>
      </c>
      <c r="M10024" t="s">
        <v>31</v>
      </c>
      <c r="N10024" t="b">
        <v>0</v>
      </c>
      <c r="O10024" t="s">
        <v>43231</v>
      </c>
      <c r="Q10024">
        <v>723</v>
      </c>
      <c r="R10024">
        <v>6</v>
      </c>
      <c r="S10024">
        <v>0</v>
      </c>
      <c r="T10024">
        <v>0</v>
      </c>
    </row>
    <row r="10025" spans="1:20" x14ac:dyDescent="0.25">
      <c r="A10025" t="s">
        <v>23235</v>
      </c>
      <c r="B10025" t="s">
        <v>23236</v>
      </c>
      <c r="C10025" t="s">
        <v>43232</v>
      </c>
      <c r="D10025" t="s">
        <v>43218</v>
      </c>
      <c r="E10025" t="s">
        <v>43219</v>
      </c>
      <c r="F10025" t="s">
        <v>43233</v>
      </c>
      <c r="G10025" t="s">
        <v>43221</v>
      </c>
      <c r="H10025">
        <v>28</v>
      </c>
      <c r="I10025" t="s">
        <v>9430</v>
      </c>
      <c r="J10025" t="s">
        <v>274</v>
      </c>
      <c r="K10025">
        <v>395</v>
      </c>
      <c r="L10025" t="s">
        <v>30</v>
      </c>
      <c r="M10025" t="s">
        <v>31</v>
      </c>
      <c r="N10025" t="b">
        <v>0</v>
      </c>
      <c r="O10025" t="s">
        <v>43234</v>
      </c>
      <c r="Q10025">
        <v>2429</v>
      </c>
      <c r="R10025">
        <v>14</v>
      </c>
      <c r="S10025">
        <v>2</v>
      </c>
      <c r="T10025">
        <v>0</v>
      </c>
    </row>
    <row r="10026" spans="1:20" x14ac:dyDescent="0.25">
      <c r="A10026" t="s">
        <v>23235</v>
      </c>
      <c r="B10026" t="s">
        <v>23236</v>
      </c>
      <c r="C10026" t="s">
        <v>43235</v>
      </c>
      <c r="D10026" t="s">
        <v>43236</v>
      </c>
      <c r="E10026" t="s">
        <v>43219</v>
      </c>
      <c r="F10026" t="s">
        <v>43237</v>
      </c>
      <c r="G10026" t="s">
        <v>43221</v>
      </c>
      <c r="H10026">
        <v>28</v>
      </c>
      <c r="I10026" t="s">
        <v>9430</v>
      </c>
      <c r="J10026" t="s">
        <v>336</v>
      </c>
      <c r="K10026">
        <v>169</v>
      </c>
      <c r="L10026" t="s">
        <v>30</v>
      </c>
      <c r="M10026" t="s">
        <v>31</v>
      </c>
      <c r="N10026" t="b">
        <v>0</v>
      </c>
      <c r="O10026" t="s">
        <v>43238</v>
      </c>
      <c r="Q10026">
        <v>85</v>
      </c>
      <c r="R10026">
        <v>0</v>
      </c>
      <c r="S10026">
        <v>0</v>
      </c>
      <c r="T10026">
        <v>0</v>
      </c>
    </row>
    <row r="10027" spans="1:20" x14ac:dyDescent="0.25">
      <c r="A10027" t="s">
        <v>23235</v>
      </c>
      <c r="B10027" t="s">
        <v>23236</v>
      </c>
      <c r="C10027" t="s">
        <v>43239</v>
      </c>
      <c r="D10027" t="s">
        <v>43240</v>
      </c>
      <c r="E10027" t="s">
        <v>43241</v>
      </c>
      <c r="F10027" t="s">
        <v>43242</v>
      </c>
      <c r="G10027" t="s">
        <v>43243</v>
      </c>
      <c r="H10027">
        <v>28</v>
      </c>
      <c r="I10027" t="s">
        <v>9430</v>
      </c>
      <c r="J10027" t="s">
        <v>5487</v>
      </c>
      <c r="K10027">
        <v>442</v>
      </c>
      <c r="L10027" t="s">
        <v>30</v>
      </c>
      <c r="M10027" t="s">
        <v>31</v>
      </c>
      <c r="N10027" t="b">
        <v>0</v>
      </c>
      <c r="O10027" t="s">
        <v>43244</v>
      </c>
      <c r="Q10027">
        <v>17</v>
      </c>
      <c r="R10027">
        <v>0</v>
      </c>
      <c r="S10027">
        <v>0</v>
      </c>
      <c r="T10027">
        <v>0</v>
      </c>
    </row>
    <row r="10028" spans="1:20" x14ac:dyDescent="0.25">
      <c r="A10028" t="s">
        <v>23235</v>
      </c>
      <c r="B10028" t="s">
        <v>23236</v>
      </c>
      <c r="C10028" t="s">
        <v>43245</v>
      </c>
      <c r="D10028" t="s">
        <v>43246</v>
      </c>
      <c r="E10028" t="s">
        <v>43241</v>
      </c>
      <c r="F10028" t="s">
        <v>43247</v>
      </c>
      <c r="G10028" t="s">
        <v>43243</v>
      </c>
      <c r="H10028">
        <v>28</v>
      </c>
      <c r="I10028" t="s">
        <v>9430</v>
      </c>
      <c r="J10028" t="s">
        <v>10130</v>
      </c>
      <c r="K10028">
        <v>433</v>
      </c>
      <c r="L10028" t="s">
        <v>30</v>
      </c>
      <c r="M10028" t="s">
        <v>31</v>
      </c>
      <c r="N10028" t="b">
        <v>0</v>
      </c>
      <c r="O10028" t="s">
        <v>43248</v>
      </c>
      <c r="Q10028">
        <v>59</v>
      </c>
      <c r="R10028">
        <v>1</v>
      </c>
      <c r="S10028">
        <v>0</v>
      </c>
      <c r="T10028">
        <v>0</v>
      </c>
    </row>
    <row r="10029" spans="1:20" x14ac:dyDescent="0.25">
      <c r="A10029" t="s">
        <v>23235</v>
      </c>
      <c r="B10029" t="s">
        <v>23236</v>
      </c>
      <c r="C10029" t="s">
        <v>43249</v>
      </c>
      <c r="D10029" t="s">
        <v>43250</v>
      </c>
      <c r="E10029" t="s">
        <v>43251</v>
      </c>
      <c r="F10029" t="s">
        <v>43252</v>
      </c>
      <c r="G10029" t="s">
        <v>43243</v>
      </c>
      <c r="H10029">
        <v>28</v>
      </c>
      <c r="I10029" t="s">
        <v>9430</v>
      </c>
      <c r="J10029" t="s">
        <v>10953</v>
      </c>
      <c r="K10029">
        <v>713</v>
      </c>
      <c r="L10029" t="s">
        <v>30</v>
      </c>
      <c r="M10029" t="s">
        <v>31</v>
      </c>
      <c r="N10029" t="b">
        <v>0</v>
      </c>
      <c r="O10029" t="s">
        <v>43253</v>
      </c>
      <c r="Q10029">
        <v>143</v>
      </c>
      <c r="R10029">
        <v>1</v>
      </c>
      <c r="S10029">
        <v>0</v>
      </c>
      <c r="T10029">
        <v>0</v>
      </c>
    </row>
    <row r="10030" spans="1:20" x14ac:dyDescent="0.25">
      <c r="A10030" t="s">
        <v>23235</v>
      </c>
      <c r="B10030" t="s">
        <v>23236</v>
      </c>
      <c r="C10030" t="s">
        <v>43254</v>
      </c>
      <c r="D10030" t="s">
        <v>43255</v>
      </c>
      <c r="E10030" t="s">
        <v>43256</v>
      </c>
      <c r="F10030" t="s">
        <v>43257</v>
      </c>
      <c r="G10030" t="s">
        <v>43243</v>
      </c>
      <c r="H10030">
        <v>28</v>
      </c>
      <c r="I10030" t="s">
        <v>9430</v>
      </c>
      <c r="J10030" t="s">
        <v>9255</v>
      </c>
      <c r="K10030">
        <v>112</v>
      </c>
      <c r="L10030" t="s">
        <v>30</v>
      </c>
      <c r="M10030" t="s">
        <v>31</v>
      </c>
      <c r="N10030" t="b">
        <v>0</v>
      </c>
      <c r="O10030" t="s">
        <v>43258</v>
      </c>
      <c r="Q10030">
        <v>87</v>
      </c>
      <c r="R10030">
        <v>1</v>
      </c>
      <c r="S10030">
        <v>0</v>
      </c>
      <c r="T10030">
        <v>0</v>
      </c>
    </row>
    <row r="10031" spans="1:20" x14ac:dyDescent="0.25">
      <c r="A10031" t="s">
        <v>23235</v>
      </c>
      <c r="B10031" t="s">
        <v>23236</v>
      </c>
      <c r="C10031" t="s">
        <v>43259</v>
      </c>
      <c r="D10031" t="s">
        <v>43260</v>
      </c>
      <c r="E10031" t="s">
        <v>43261</v>
      </c>
      <c r="F10031" t="s">
        <v>43262</v>
      </c>
      <c r="G10031" t="s">
        <v>43263</v>
      </c>
      <c r="H10031">
        <v>28</v>
      </c>
      <c r="I10031" t="s">
        <v>9430</v>
      </c>
      <c r="J10031" t="s">
        <v>8684</v>
      </c>
      <c r="K10031">
        <v>259</v>
      </c>
      <c r="L10031" t="s">
        <v>30</v>
      </c>
      <c r="M10031" t="s">
        <v>31</v>
      </c>
      <c r="N10031" t="b">
        <v>0</v>
      </c>
      <c r="O10031" t="s">
        <v>43264</v>
      </c>
      <c r="Q10031">
        <v>1461</v>
      </c>
      <c r="R10031">
        <v>2</v>
      </c>
      <c r="S10031">
        <v>7</v>
      </c>
      <c r="T10031">
        <v>0</v>
      </c>
    </row>
    <row r="10032" spans="1:20" x14ac:dyDescent="0.25">
      <c r="A10032" t="s">
        <v>23235</v>
      </c>
      <c r="B10032" t="s">
        <v>23236</v>
      </c>
      <c r="C10032" t="s">
        <v>43265</v>
      </c>
      <c r="D10032" t="s">
        <v>43266</v>
      </c>
      <c r="E10032" t="s">
        <v>43267</v>
      </c>
      <c r="F10032" t="s">
        <v>43268</v>
      </c>
      <c r="G10032" t="s">
        <v>43263</v>
      </c>
      <c r="H10032">
        <v>28</v>
      </c>
      <c r="I10032" t="s">
        <v>9430</v>
      </c>
      <c r="J10032" t="s">
        <v>15920</v>
      </c>
      <c r="K10032">
        <v>159</v>
      </c>
      <c r="L10032" t="s">
        <v>30</v>
      </c>
      <c r="M10032" t="s">
        <v>31</v>
      </c>
      <c r="N10032" t="b">
        <v>0</v>
      </c>
      <c r="O10032" t="s">
        <v>43269</v>
      </c>
      <c r="Q10032">
        <v>1356</v>
      </c>
      <c r="R10032">
        <v>2</v>
      </c>
      <c r="S10032">
        <v>3</v>
      </c>
      <c r="T10032">
        <v>0</v>
      </c>
    </row>
    <row r="10033" spans="1:20" x14ac:dyDescent="0.25">
      <c r="A10033" t="s">
        <v>23235</v>
      </c>
      <c r="B10033" t="s">
        <v>23236</v>
      </c>
      <c r="C10033" t="s">
        <v>43270</v>
      </c>
      <c r="D10033" t="s">
        <v>43266</v>
      </c>
      <c r="E10033" t="s">
        <v>43267</v>
      </c>
      <c r="F10033" t="s">
        <v>43271</v>
      </c>
      <c r="G10033" t="s">
        <v>43263</v>
      </c>
      <c r="H10033">
        <v>28</v>
      </c>
      <c r="I10033" t="s">
        <v>9430</v>
      </c>
      <c r="J10033" t="s">
        <v>3338</v>
      </c>
      <c r="K10033">
        <v>415</v>
      </c>
      <c r="L10033" t="s">
        <v>30</v>
      </c>
      <c r="M10033" t="s">
        <v>31</v>
      </c>
      <c r="N10033" t="b">
        <v>0</v>
      </c>
      <c r="O10033" t="s">
        <v>43272</v>
      </c>
      <c r="Q10033">
        <v>2922</v>
      </c>
      <c r="R10033">
        <v>4</v>
      </c>
      <c r="S10033">
        <v>6</v>
      </c>
      <c r="T10033">
        <v>0</v>
      </c>
    </row>
    <row r="10034" spans="1:20" x14ac:dyDescent="0.25">
      <c r="A10034" t="s">
        <v>23235</v>
      </c>
      <c r="B10034" t="s">
        <v>23236</v>
      </c>
      <c r="C10034" t="s">
        <v>43273</v>
      </c>
      <c r="D10034" t="s">
        <v>43266</v>
      </c>
      <c r="E10034" t="s">
        <v>43267</v>
      </c>
      <c r="F10034" t="s">
        <v>43274</v>
      </c>
      <c r="G10034" t="s">
        <v>43263</v>
      </c>
      <c r="H10034">
        <v>28</v>
      </c>
      <c r="I10034" t="s">
        <v>9430</v>
      </c>
      <c r="J10034" t="s">
        <v>2039</v>
      </c>
      <c r="K10034">
        <v>426</v>
      </c>
      <c r="L10034" t="s">
        <v>30</v>
      </c>
      <c r="M10034" t="s">
        <v>31</v>
      </c>
      <c r="N10034" t="b">
        <v>0</v>
      </c>
      <c r="O10034" t="s">
        <v>43275</v>
      </c>
      <c r="Q10034">
        <v>1890</v>
      </c>
      <c r="R10034">
        <v>9</v>
      </c>
      <c r="S10034">
        <v>3</v>
      </c>
      <c r="T10034">
        <v>0</v>
      </c>
    </row>
    <row r="10035" spans="1:20" x14ac:dyDescent="0.25">
      <c r="A10035" t="s">
        <v>23235</v>
      </c>
      <c r="B10035" t="s">
        <v>23236</v>
      </c>
      <c r="C10035" t="s">
        <v>43276</v>
      </c>
      <c r="D10035" t="s">
        <v>43266</v>
      </c>
      <c r="E10035" t="s">
        <v>43267</v>
      </c>
      <c r="F10035" t="s">
        <v>43277</v>
      </c>
      <c r="G10035" t="s">
        <v>43263</v>
      </c>
      <c r="H10035">
        <v>28</v>
      </c>
      <c r="I10035" t="s">
        <v>9430</v>
      </c>
      <c r="J10035" t="s">
        <v>1598</v>
      </c>
      <c r="K10035">
        <v>536</v>
      </c>
      <c r="L10035" t="s">
        <v>30</v>
      </c>
      <c r="M10035" t="s">
        <v>31</v>
      </c>
      <c r="N10035" t="b">
        <v>0</v>
      </c>
      <c r="O10035" t="s">
        <v>43278</v>
      </c>
      <c r="Q10035">
        <v>1815</v>
      </c>
      <c r="R10035">
        <v>2</v>
      </c>
      <c r="S10035">
        <v>4</v>
      </c>
      <c r="T10035">
        <v>0</v>
      </c>
    </row>
    <row r="10036" spans="1:20" x14ac:dyDescent="0.25">
      <c r="A10036" t="s">
        <v>23235</v>
      </c>
      <c r="B10036" t="s">
        <v>23236</v>
      </c>
      <c r="C10036" t="s">
        <v>43279</v>
      </c>
      <c r="D10036" t="s">
        <v>43266</v>
      </c>
      <c r="E10036" t="s">
        <v>43267</v>
      </c>
      <c r="F10036" t="s">
        <v>43280</v>
      </c>
      <c r="G10036" t="s">
        <v>43263</v>
      </c>
      <c r="H10036">
        <v>28</v>
      </c>
      <c r="I10036" t="s">
        <v>9430</v>
      </c>
      <c r="J10036" t="s">
        <v>8507</v>
      </c>
      <c r="K10036">
        <v>557</v>
      </c>
      <c r="L10036" t="s">
        <v>30</v>
      </c>
      <c r="M10036" t="s">
        <v>31</v>
      </c>
      <c r="N10036" t="b">
        <v>0</v>
      </c>
      <c r="O10036" t="s">
        <v>43281</v>
      </c>
      <c r="Q10036">
        <v>863</v>
      </c>
      <c r="R10036">
        <v>1</v>
      </c>
      <c r="S10036">
        <v>4</v>
      </c>
      <c r="T10036">
        <v>0</v>
      </c>
    </row>
    <row r="10037" spans="1:20" x14ac:dyDescent="0.25">
      <c r="A10037" t="s">
        <v>23235</v>
      </c>
      <c r="B10037" t="s">
        <v>23236</v>
      </c>
      <c r="C10037" t="s">
        <v>43282</v>
      </c>
      <c r="D10037" t="s">
        <v>43283</v>
      </c>
      <c r="E10037" t="s">
        <v>43267</v>
      </c>
      <c r="F10037" t="s">
        <v>43284</v>
      </c>
      <c r="G10037" t="s">
        <v>43263</v>
      </c>
      <c r="H10037">
        <v>28</v>
      </c>
      <c r="I10037" t="s">
        <v>9430</v>
      </c>
      <c r="J10037" t="s">
        <v>4996</v>
      </c>
      <c r="K10037">
        <v>147</v>
      </c>
      <c r="L10037" t="s">
        <v>30</v>
      </c>
      <c r="M10037" t="s">
        <v>31</v>
      </c>
      <c r="N10037" t="b">
        <v>0</v>
      </c>
      <c r="O10037" t="s">
        <v>43285</v>
      </c>
      <c r="Q10037">
        <v>6174</v>
      </c>
      <c r="R10037">
        <v>18</v>
      </c>
      <c r="S10037">
        <v>3</v>
      </c>
      <c r="T10037">
        <v>0</v>
      </c>
    </row>
    <row r="10038" spans="1:20" x14ac:dyDescent="0.25">
      <c r="A10038" t="s">
        <v>23235</v>
      </c>
      <c r="B10038" t="s">
        <v>23236</v>
      </c>
      <c r="C10038" t="s">
        <v>43286</v>
      </c>
      <c r="D10038" t="s">
        <v>43287</v>
      </c>
      <c r="E10038" t="s">
        <v>43288</v>
      </c>
      <c r="F10038" t="s">
        <v>43289</v>
      </c>
      <c r="G10038" t="s">
        <v>43290</v>
      </c>
      <c r="H10038">
        <v>28</v>
      </c>
      <c r="I10038" t="s">
        <v>9430</v>
      </c>
      <c r="J10038" t="s">
        <v>3243</v>
      </c>
      <c r="K10038">
        <v>323</v>
      </c>
      <c r="L10038" t="s">
        <v>30</v>
      </c>
      <c r="M10038" t="s">
        <v>31</v>
      </c>
      <c r="N10038" t="b">
        <v>0</v>
      </c>
      <c r="O10038" t="s">
        <v>43291</v>
      </c>
      <c r="Q10038">
        <v>279</v>
      </c>
      <c r="R10038">
        <v>2</v>
      </c>
      <c r="S10038">
        <v>1</v>
      </c>
      <c r="T10038">
        <v>0</v>
      </c>
    </row>
    <row r="10039" spans="1:20" x14ac:dyDescent="0.25">
      <c r="A10039" t="s">
        <v>23235</v>
      </c>
      <c r="B10039" t="s">
        <v>23236</v>
      </c>
      <c r="C10039" t="s">
        <v>43292</v>
      </c>
      <c r="D10039" t="s">
        <v>43293</v>
      </c>
      <c r="E10039" t="s">
        <v>43288</v>
      </c>
      <c r="F10039" t="s">
        <v>43294</v>
      </c>
      <c r="G10039" t="s">
        <v>43290</v>
      </c>
      <c r="H10039">
        <v>28</v>
      </c>
      <c r="I10039" t="s">
        <v>9430</v>
      </c>
      <c r="J10039" t="s">
        <v>5617</v>
      </c>
      <c r="K10039">
        <v>392</v>
      </c>
      <c r="L10039" t="s">
        <v>30</v>
      </c>
      <c r="M10039" t="s">
        <v>31</v>
      </c>
      <c r="N10039" t="b">
        <v>0</v>
      </c>
      <c r="O10039" t="s">
        <v>43295</v>
      </c>
      <c r="Q10039">
        <v>1203</v>
      </c>
      <c r="R10039">
        <v>15</v>
      </c>
      <c r="S10039">
        <v>0</v>
      </c>
      <c r="T10039">
        <v>0</v>
      </c>
    </row>
    <row r="10040" spans="1:20" x14ac:dyDescent="0.25">
      <c r="A10040" t="s">
        <v>23235</v>
      </c>
      <c r="B10040" t="s">
        <v>23236</v>
      </c>
      <c r="C10040" t="s">
        <v>43296</v>
      </c>
      <c r="D10040" t="s">
        <v>43293</v>
      </c>
      <c r="E10040" t="s">
        <v>43288</v>
      </c>
      <c r="F10040" t="s">
        <v>43297</v>
      </c>
      <c r="G10040" t="s">
        <v>43290</v>
      </c>
      <c r="H10040">
        <v>28</v>
      </c>
      <c r="I10040" t="s">
        <v>9430</v>
      </c>
      <c r="J10040" t="s">
        <v>2378</v>
      </c>
      <c r="K10040">
        <v>248</v>
      </c>
      <c r="L10040" t="s">
        <v>30</v>
      </c>
      <c r="M10040" t="s">
        <v>31</v>
      </c>
      <c r="N10040" t="b">
        <v>0</v>
      </c>
      <c r="O10040" t="s">
        <v>43298</v>
      </c>
      <c r="Q10040">
        <v>366</v>
      </c>
      <c r="R10040">
        <v>2</v>
      </c>
      <c r="S10040">
        <v>0</v>
      </c>
      <c r="T10040">
        <v>0</v>
      </c>
    </row>
    <row r="10041" spans="1:20" x14ac:dyDescent="0.25">
      <c r="A10041" t="s">
        <v>23235</v>
      </c>
      <c r="B10041" t="s">
        <v>23236</v>
      </c>
      <c r="C10041" t="s">
        <v>43299</v>
      </c>
      <c r="D10041" t="s">
        <v>43293</v>
      </c>
      <c r="E10041" t="s">
        <v>43288</v>
      </c>
      <c r="F10041" t="s">
        <v>43300</v>
      </c>
      <c r="G10041" t="s">
        <v>43290</v>
      </c>
      <c r="H10041">
        <v>28</v>
      </c>
      <c r="I10041" t="s">
        <v>9430</v>
      </c>
      <c r="J10041" t="s">
        <v>18224</v>
      </c>
      <c r="K10041">
        <v>125</v>
      </c>
      <c r="L10041" t="s">
        <v>30</v>
      </c>
      <c r="M10041" t="s">
        <v>31</v>
      </c>
      <c r="N10041" t="b">
        <v>0</v>
      </c>
      <c r="O10041" t="s">
        <v>43301</v>
      </c>
      <c r="Q10041">
        <v>404</v>
      </c>
      <c r="R10041">
        <v>1</v>
      </c>
      <c r="S10041">
        <v>0</v>
      </c>
      <c r="T10041">
        <v>0</v>
      </c>
    </row>
    <row r="10042" spans="1:20" x14ac:dyDescent="0.25">
      <c r="A10042" t="s">
        <v>23235</v>
      </c>
      <c r="B10042" t="s">
        <v>23236</v>
      </c>
      <c r="C10042" t="s">
        <v>43302</v>
      </c>
      <c r="D10042" t="s">
        <v>43303</v>
      </c>
      <c r="E10042" t="s">
        <v>43288</v>
      </c>
      <c r="F10042" t="s">
        <v>43304</v>
      </c>
      <c r="G10042" t="s">
        <v>43290</v>
      </c>
      <c r="H10042">
        <v>28</v>
      </c>
      <c r="I10042" t="s">
        <v>9430</v>
      </c>
      <c r="J10042" t="s">
        <v>384</v>
      </c>
      <c r="K10042">
        <v>332</v>
      </c>
      <c r="L10042" t="s">
        <v>30</v>
      </c>
      <c r="M10042" t="s">
        <v>31</v>
      </c>
      <c r="N10042" t="b">
        <v>0</v>
      </c>
      <c r="O10042" t="s">
        <v>43305</v>
      </c>
      <c r="Q10042">
        <v>834</v>
      </c>
      <c r="R10042">
        <v>2</v>
      </c>
      <c r="S10042">
        <v>2</v>
      </c>
      <c r="T10042">
        <v>0</v>
      </c>
    </row>
    <row r="10043" spans="1:20" x14ac:dyDescent="0.25">
      <c r="A10043" t="s">
        <v>23235</v>
      </c>
      <c r="B10043" t="s">
        <v>23236</v>
      </c>
      <c r="C10043" t="s">
        <v>43306</v>
      </c>
      <c r="D10043" t="s">
        <v>43303</v>
      </c>
      <c r="E10043" t="s">
        <v>43288</v>
      </c>
      <c r="F10043" t="s">
        <v>43307</v>
      </c>
      <c r="G10043" t="s">
        <v>43290</v>
      </c>
      <c r="H10043">
        <v>28</v>
      </c>
      <c r="I10043" t="s">
        <v>9430</v>
      </c>
      <c r="J10043" t="s">
        <v>1242</v>
      </c>
      <c r="K10043">
        <v>449</v>
      </c>
      <c r="L10043" t="s">
        <v>30</v>
      </c>
      <c r="M10043" t="s">
        <v>31</v>
      </c>
      <c r="N10043" t="b">
        <v>0</v>
      </c>
      <c r="O10043" t="s">
        <v>43308</v>
      </c>
      <c r="Q10043">
        <v>256</v>
      </c>
      <c r="R10043">
        <v>1</v>
      </c>
      <c r="S10043">
        <v>0</v>
      </c>
      <c r="T10043">
        <v>0</v>
      </c>
    </row>
    <row r="10044" spans="1:20" x14ac:dyDescent="0.25">
      <c r="A10044" t="s">
        <v>23235</v>
      </c>
      <c r="B10044" t="s">
        <v>23236</v>
      </c>
      <c r="C10044" t="s">
        <v>43309</v>
      </c>
      <c r="D10044" t="s">
        <v>43303</v>
      </c>
      <c r="E10044" t="s">
        <v>43288</v>
      </c>
      <c r="F10044" t="s">
        <v>43310</v>
      </c>
      <c r="G10044" t="s">
        <v>43290</v>
      </c>
      <c r="H10044">
        <v>28</v>
      </c>
      <c r="I10044" t="s">
        <v>9430</v>
      </c>
      <c r="J10044" t="s">
        <v>2366</v>
      </c>
      <c r="K10044">
        <v>359</v>
      </c>
      <c r="L10044" t="s">
        <v>30</v>
      </c>
      <c r="M10044" t="s">
        <v>31</v>
      </c>
      <c r="N10044" t="b">
        <v>0</v>
      </c>
      <c r="O10044" t="s">
        <v>43311</v>
      </c>
      <c r="Q10044">
        <v>1461</v>
      </c>
      <c r="R10044">
        <v>5</v>
      </c>
      <c r="S10044">
        <v>1</v>
      </c>
      <c r="T10044">
        <v>0</v>
      </c>
    </row>
    <row r="10045" spans="1:20" x14ac:dyDescent="0.25">
      <c r="A10045" t="s">
        <v>23235</v>
      </c>
      <c r="B10045" t="s">
        <v>23236</v>
      </c>
      <c r="C10045" t="s">
        <v>43312</v>
      </c>
      <c r="D10045" t="s">
        <v>43313</v>
      </c>
      <c r="E10045" t="s">
        <v>43314</v>
      </c>
      <c r="F10045" t="s">
        <v>43315</v>
      </c>
      <c r="G10045" t="s">
        <v>43316</v>
      </c>
      <c r="H10045">
        <v>28</v>
      </c>
      <c r="I10045" t="s">
        <v>9430</v>
      </c>
      <c r="J10045" t="s">
        <v>3162</v>
      </c>
      <c r="K10045">
        <v>706</v>
      </c>
      <c r="L10045" t="s">
        <v>30</v>
      </c>
      <c r="M10045" t="s">
        <v>31</v>
      </c>
      <c r="N10045" t="b">
        <v>0</v>
      </c>
      <c r="O10045" t="s">
        <v>43317</v>
      </c>
      <c r="Q10045">
        <v>49</v>
      </c>
      <c r="R10045">
        <v>3</v>
      </c>
      <c r="S10045">
        <v>0</v>
      </c>
      <c r="T10045">
        <v>0</v>
      </c>
    </row>
    <row r="10046" spans="1:20" x14ac:dyDescent="0.25">
      <c r="A10046" t="s">
        <v>23235</v>
      </c>
      <c r="B10046" t="s">
        <v>23236</v>
      </c>
      <c r="C10046" t="s">
        <v>43318</v>
      </c>
      <c r="D10046" t="s">
        <v>43313</v>
      </c>
      <c r="E10046" t="s">
        <v>43314</v>
      </c>
      <c r="F10046" t="s">
        <v>43319</v>
      </c>
      <c r="G10046" t="s">
        <v>43316</v>
      </c>
      <c r="H10046">
        <v>28</v>
      </c>
      <c r="I10046" t="s">
        <v>9430</v>
      </c>
      <c r="J10046" t="s">
        <v>7760</v>
      </c>
      <c r="K10046">
        <v>379</v>
      </c>
      <c r="L10046" t="s">
        <v>30</v>
      </c>
      <c r="M10046" t="s">
        <v>31</v>
      </c>
      <c r="N10046" t="b">
        <v>0</v>
      </c>
      <c r="O10046" t="s">
        <v>43320</v>
      </c>
      <c r="Q10046">
        <v>30</v>
      </c>
      <c r="R10046">
        <v>1</v>
      </c>
      <c r="S10046">
        <v>0</v>
      </c>
      <c r="T10046">
        <v>0</v>
      </c>
    </row>
    <row r="10047" spans="1:20" x14ac:dyDescent="0.25">
      <c r="A10047" t="s">
        <v>23235</v>
      </c>
      <c r="B10047" t="s">
        <v>23236</v>
      </c>
      <c r="C10047" t="s">
        <v>43321</v>
      </c>
      <c r="D10047" t="s">
        <v>43322</v>
      </c>
      <c r="E10047" t="s">
        <v>43314</v>
      </c>
      <c r="F10047" t="s">
        <v>43323</v>
      </c>
      <c r="G10047" t="s">
        <v>43316</v>
      </c>
      <c r="H10047">
        <v>28</v>
      </c>
      <c r="I10047" t="s">
        <v>9430</v>
      </c>
      <c r="J10047" t="s">
        <v>3539</v>
      </c>
      <c r="K10047">
        <v>396</v>
      </c>
      <c r="L10047" t="s">
        <v>30</v>
      </c>
      <c r="M10047" t="s">
        <v>31</v>
      </c>
      <c r="N10047" t="b">
        <v>0</v>
      </c>
      <c r="O10047" t="s">
        <v>43324</v>
      </c>
      <c r="Q10047">
        <v>28</v>
      </c>
      <c r="R10047">
        <v>0</v>
      </c>
      <c r="S10047">
        <v>0</v>
      </c>
      <c r="T10047">
        <v>0</v>
      </c>
    </row>
    <row r="10048" spans="1:20" x14ac:dyDescent="0.25">
      <c r="A10048" t="s">
        <v>23235</v>
      </c>
      <c r="B10048" t="s">
        <v>23236</v>
      </c>
      <c r="C10048" t="s">
        <v>43325</v>
      </c>
      <c r="D10048" t="s">
        <v>43322</v>
      </c>
      <c r="E10048" t="s">
        <v>43314</v>
      </c>
      <c r="F10048" t="s">
        <v>43326</v>
      </c>
      <c r="G10048" t="s">
        <v>43316</v>
      </c>
      <c r="H10048">
        <v>28</v>
      </c>
      <c r="I10048" t="s">
        <v>9430</v>
      </c>
      <c r="J10048" t="s">
        <v>244</v>
      </c>
      <c r="K10048">
        <v>266</v>
      </c>
      <c r="L10048" t="s">
        <v>30</v>
      </c>
      <c r="M10048" t="s">
        <v>31</v>
      </c>
      <c r="N10048" t="b">
        <v>0</v>
      </c>
      <c r="O10048" t="s">
        <v>43327</v>
      </c>
      <c r="Q10048">
        <v>74</v>
      </c>
      <c r="R10048">
        <v>1</v>
      </c>
      <c r="S10048">
        <v>0</v>
      </c>
      <c r="T10048">
        <v>0</v>
      </c>
    </row>
    <row r="10049" spans="1:20" x14ac:dyDescent="0.25">
      <c r="A10049" t="s">
        <v>23235</v>
      </c>
      <c r="B10049" t="s">
        <v>23236</v>
      </c>
      <c r="C10049" t="s">
        <v>43328</v>
      </c>
      <c r="D10049" t="s">
        <v>43322</v>
      </c>
      <c r="E10049" t="s">
        <v>43314</v>
      </c>
      <c r="F10049" t="s">
        <v>43329</v>
      </c>
      <c r="G10049" t="s">
        <v>43316</v>
      </c>
      <c r="H10049">
        <v>28</v>
      </c>
      <c r="I10049" t="s">
        <v>9430</v>
      </c>
      <c r="J10049" t="s">
        <v>9715</v>
      </c>
      <c r="K10049">
        <v>435</v>
      </c>
      <c r="L10049" t="s">
        <v>30</v>
      </c>
      <c r="M10049" t="s">
        <v>31</v>
      </c>
      <c r="N10049" t="b">
        <v>0</v>
      </c>
      <c r="O10049" t="s">
        <v>43330</v>
      </c>
      <c r="Q10049">
        <v>44</v>
      </c>
      <c r="R10049">
        <v>1</v>
      </c>
      <c r="S10049">
        <v>0</v>
      </c>
      <c r="T10049">
        <v>0</v>
      </c>
    </row>
    <row r="10050" spans="1:20" x14ac:dyDescent="0.25">
      <c r="A10050" t="s">
        <v>23235</v>
      </c>
      <c r="B10050" t="s">
        <v>23236</v>
      </c>
      <c r="C10050" t="s">
        <v>43331</v>
      </c>
      <c r="D10050" t="s">
        <v>43322</v>
      </c>
      <c r="E10050" t="s">
        <v>43314</v>
      </c>
      <c r="F10050" t="s">
        <v>43332</v>
      </c>
      <c r="G10050" t="s">
        <v>43316</v>
      </c>
      <c r="H10050">
        <v>28</v>
      </c>
      <c r="I10050" t="s">
        <v>9430</v>
      </c>
      <c r="J10050" t="s">
        <v>3338</v>
      </c>
      <c r="K10050">
        <v>415</v>
      </c>
      <c r="L10050" t="s">
        <v>30</v>
      </c>
      <c r="M10050" t="s">
        <v>31</v>
      </c>
      <c r="N10050" t="b">
        <v>0</v>
      </c>
      <c r="O10050" t="s">
        <v>43333</v>
      </c>
      <c r="Q10050">
        <v>22</v>
      </c>
      <c r="R10050">
        <v>0</v>
      </c>
      <c r="S10050">
        <v>0</v>
      </c>
      <c r="T10050">
        <v>0</v>
      </c>
    </row>
    <row r="10051" spans="1:20" x14ac:dyDescent="0.25">
      <c r="A10051" t="s">
        <v>23235</v>
      </c>
      <c r="B10051" t="s">
        <v>23236</v>
      </c>
      <c r="C10051" t="s">
        <v>43334</v>
      </c>
      <c r="D10051" t="s">
        <v>43322</v>
      </c>
      <c r="E10051" t="s">
        <v>43314</v>
      </c>
      <c r="F10051" t="s">
        <v>43335</v>
      </c>
      <c r="G10051" t="s">
        <v>43316</v>
      </c>
      <c r="H10051">
        <v>28</v>
      </c>
      <c r="I10051" t="s">
        <v>9430</v>
      </c>
      <c r="J10051" t="s">
        <v>4929</v>
      </c>
      <c r="K10051">
        <v>284</v>
      </c>
      <c r="L10051" t="s">
        <v>30</v>
      </c>
      <c r="M10051" t="s">
        <v>31</v>
      </c>
      <c r="N10051" t="b">
        <v>0</v>
      </c>
      <c r="O10051" t="s">
        <v>43336</v>
      </c>
      <c r="Q10051">
        <v>559</v>
      </c>
      <c r="R10051">
        <v>5</v>
      </c>
      <c r="S10051">
        <v>0</v>
      </c>
      <c r="T10051">
        <v>0</v>
      </c>
    </row>
    <row r="10052" spans="1:20" x14ac:dyDescent="0.25">
      <c r="A10052" t="s">
        <v>23235</v>
      </c>
      <c r="B10052" t="s">
        <v>23236</v>
      </c>
      <c r="C10052" t="s">
        <v>43337</v>
      </c>
      <c r="D10052" t="s">
        <v>43322</v>
      </c>
      <c r="E10052" t="s">
        <v>43314</v>
      </c>
      <c r="F10052" t="s">
        <v>43338</v>
      </c>
      <c r="G10052" t="s">
        <v>43316</v>
      </c>
      <c r="H10052">
        <v>28</v>
      </c>
      <c r="I10052" t="s">
        <v>9430</v>
      </c>
      <c r="J10052" t="s">
        <v>1823</v>
      </c>
      <c r="K10052">
        <v>532</v>
      </c>
      <c r="L10052" t="s">
        <v>30</v>
      </c>
      <c r="M10052" t="s">
        <v>31</v>
      </c>
      <c r="N10052" t="b">
        <v>0</v>
      </c>
      <c r="O10052" t="s">
        <v>43339</v>
      </c>
      <c r="Q10052">
        <v>48</v>
      </c>
      <c r="R10052">
        <v>1</v>
      </c>
      <c r="S10052">
        <v>0</v>
      </c>
      <c r="T10052">
        <v>0</v>
      </c>
    </row>
    <row r="10053" spans="1:20" x14ac:dyDescent="0.25">
      <c r="A10053" t="s">
        <v>23235</v>
      </c>
      <c r="B10053" t="s">
        <v>23236</v>
      </c>
      <c r="C10053" t="s">
        <v>43340</v>
      </c>
      <c r="D10053" t="s">
        <v>43341</v>
      </c>
      <c r="E10053" t="s">
        <v>43342</v>
      </c>
      <c r="F10053" t="s">
        <v>43343</v>
      </c>
      <c r="G10053" t="s">
        <v>43344</v>
      </c>
      <c r="H10053">
        <v>28</v>
      </c>
      <c r="I10053" t="s">
        <v>9430</v>
      </c>
      <c r="J10053" t="s">
        <v>3950</v>
      </c>
      <c r="K10053">
        <v>228</v>
      </c>
      <c r="L10053" t="s">
        <v>30</v>
      </c>
      <c r="M10053" t="s">
        <v>31</v>
      </c>
      <c r="N10053" t="b">
        <v>0</v>
      </c>
      <c r="O10053" t="s">
        <v>43345</v>
      </c>
      <c r="Q10053">
        <v>146</v>
      </c>
      <c r="R10053">
        <v>1</v>
      </c>
      <c r="S10053">
        <v>0</v>
      </c>
      <c r="T10053">
        <v>0</v>
      </c>
    </row>
    <row r="10054" spans="1:20" x14ac:dyDescent="0.25">
      <c r="A10054" t="s">
        <v>23235</v>
      </c>
      <c r="B10054" t="s">
        <v>23236</v>
      </c>
      <c r="C10054" t="s">
        <v>43346</v>
      </c>
      <c r="D10054" t="s">
        <v>43341</v>
      </c>
      <c r="E10054" t="s">
        <v>43342</v>
      </c>
      <c r="F10054" t="s">
        <v>43347</v>
      </c>
      <c r="G10054" t="s">
        <v>43344</v>
      </c>
      <c r="H10054">
        <v>28</v>
      </c>
      <c r="I10054" t="s">
        <v>9430</v>
      </c>
      <c r="J10054" t="s">
        <v>8513</v>
      </c>
      <c r="K10054">
        <v>131</v>
      </c>
      <c r="L10054" t="s">
        <v>30</v>
      </c>
      <c r="M10054" t="s">
        <v>31</v>
      </c>
      <c r="N10054" t="b">
        <v>0</v>
      </c>
      <c r="O10054" t="s">
        <v>43348</v>
      </c>
      <c r="Q10054">
        <v>431</v>
      </c>
      <c r="R10054">
        <v>2</v>
      </c>
      <c r="S10054">
        <v>0</v>
      </c>
      <c r="T10054">
        <v>0</v>
      </c>
    </row>
    <row r="10055" spans="1:20" x14ac:dyDescent="0.25">
      <c r="A10055" t="s">
        <v>23235</v>
      </c>
      <c r="B10055" t="s">
        <v>23236</v>
      </c>
      <c r="C10055" t="s">
        <v>43349</v>
      </c>
      <c r="D10055" t="s">
        <v>43341</v>
      </c>
      <c r="E10055" t="s">
        <v>43342</v>
      </c>
      <c r="F10055" t="s">
        <v>43350</v>
      </c>
      <c r="G10055" t="s">
        <v>43344</v>
      </c>
      <c r="H10055">
        <v>28</v>
      </c>
      <c r="I10055" t="s">
        <v>9430</v>
      </c>
      <c r="J10055" t="s">
        <v>10602</v>
      </c>
      <c r="K10055">
        <v>605</v>
      </c>
      <c r="L10055" t="s">
        <v>30</v>
      </c>
      <c r="M10055" t="s">
        <v>31</v>
      </c>
      <c r="N10055" t="b">
        <v>0</v>
      </c>
      <c r="O10055" t="s">
        <v>43351</v>
      </c>
      <c r="Q10055">
        <v>4268</v>
      </c>
      <c r="R10055">
        <v>43</v>
      </c>
      <c r="S10055">
        <v>3</v>
      </c>
      <c r="T10055">
        <v>0</v>
      </c>
    </row>
    <row r="10056" spans="1:20" x14ac:dyDescent="0.25">
      <c r="A10056" t="s">
        <v>23235</v>
      </c>
      <c r="B10056" t="s">
        <v>23236</v>
      </c>
      <c r="C10056" t="s">
        <v>43352</v>
      </c>
      <c r="D10056" t="s">
        <v>43353</v>
      </c>
      <c r="E10056" t="s">
        <v>43354</v>
      </c>
      <c r="F10056" t="s">
        <v>43355</v>
      </c>
      <c r="G10056" t="s">
        <v>43356</v>
      </c>
      <c r="H10056">
        <v>28</v>
      </c>
      <c r="I10056" t="s">
        <v>9430</v>
      </c>
      <c r="J10056" t="s">
        <v>605</v>
      </c>
      <c r="K10056">
        <v>209</v>
      </c>
      <c r="L10056" t="s">
        <v>30</v>
      </c>
      <c r="M10056" t="s">
        <v>31</v>
      </c>
      <c r="N10056" t="b">
        <v>0</v>
      </c>
      <c r="O10056" t="s">
        <v>43357</v>
      </c>
      <c r="Q10056">
        <v>43</v>
      </c>
      <c r="R10056">
        <v>0</v>
      </c>
      <c r="S10056">
        <v>0</v>
      </c>
      <c r="T10056">
        <v>0</v>
      </c>
    </row>
    <row r="10057" spans="1:20" x14ac:dyDescent="0.25">
      <c r="A10057" t="s">
        <v>23235</v>
      </c>
      <c r="B10057" t="s">
        <v>23236</v>
      </c>
      <c r="C10057" t="s">
        <v>43358</v>
      </c>
      <c r="D10057" t="s">
        <v>43359</v>
      </c>
      <c r="E10057" t="s">
        <v>43360</v>
      </c>
      <c r="F10057" t="s">
        <v>43361</v>
      </c>
      <c r="G10057" t="s">
        <v>43362</v>
      </c>
      <c r="H10057">
        <v>28</v>
      </c>
      <c r="I10057" t="s">
        <v>9430</v>
      </c>
      <c r="J10057" t="s">
        <v>2681</v>
      </c>
      <c r="K10057">
        <v>142</v>
      </c>
      <c r="L10057" t="s">
        <v>30</v>
      </c>
      <c r="M10057" t="s">
        <v>31</v>
      </c>
      <c r="N10057" t="b">
        <v>0</v>
      </c>
      <c r="O10057" t="s">
        <v>43363</v>
      </c>
      <c r="Q10057">
        <v>25</v>
      </c>
      <c r="R10057">
        <v>1</v>
      </c>
      <c r="S10057">
        <v>0</v>
      </c>
      <c r="T10057">
        <v>0</v>
      </c>
    </row>
    <row r="10058" spans="1:20" x14ac:dyDescent="0.25">
      <c r="A10058" t="s">
        <v>23235</v>
      </c>
      <c r="B10058" t="s">
        <v>23236</v>
      </c>
      <c r="C10058" t="s">
        <v>43364</v>
      </c>
      <c r="D10058" t="s">
        <v>43359</v>
      </c>
      <c r="E10058" t="s">
        <v>43360</v>
      </c>
      <c r="F10058" t="s">
        <v>43365</v>
      </c>
      <c r="G10058" t="s">
        <v>43362</v>
      </c>
      <c r="H10058">
        <v>28</v>
      </c>
      <c r="I10058" t="s">
        <v>9430</v>
      </c>
      <c r="J10058" t="s">
        <v>7410</v>
      </c>
      <c r="K10058">
        <v>562</v>
      </c>
      <c r="L10058" t="s">
        <v>30</v>
      </c>
      <c r="M10058" t="s">
        <v>31</v>
      </c>
      <c r="N10058" t="b">
        <v>0</v>
      </c>
      <c r="O10058" t="s">
        <v>43366</v>
      </c>
      <c r="Q10058">
        <v>20</v>
      </c>
      <c r="R10058">
        <v>0</v>
      </c>
      <c r="S10058">
        <v>0</v>
      </c>
      <c r="T10058">
        <v>0</v>
      </c>
    </row>
    <row r="10059" spans="1:20" x14ac:dyDescent="0.25">
      <c r="A10059" t="s">
        <v>23235</v>
      </c>
      <c r="B10059" t="s">
        <v>23236</v>
      </c>
      <c r="C10059" t="s">
        <v>43367</v>
      </c>
      <c r="D10059" t="s">
        <v>43359</v>
      </c>
      <c r="E10059" t="s">
        <v>43360</v>
      </c>
      <c r="F10059" t="s">
        <v>43368</v>
      </c>
      <c r="G10059" t="s">
        <v>43362</v>
      </c>
      <c r="H10059">
        <v>28</v>
      </c>
      <c r="I10059" t="s">
        <v>9430</v>
      </c>
      <c r="J10059" t="s">
        <v>520</v>
      </c>
      <c r="K10059">
        <v>690</v>
      </c>
      <c r="L10059" t="s">
        <v>30</v>
      </c>
      <c r="M10059" t="s">
        <v>31</v>
      </c>
      <c r="N10059" t="b">
        <v>0</v>
      </c>
      <c r="O10059" t="s">
        <v>43369</v>
      </c>
      <c r="Q10059">
        <v>1760</v>
      </c>
      <c r="R10059">
        <v>14</v>
      </c>
      <c r="S10059">
        <v>0</v>
      </c>
      <c r="T10059">
        <v>0</v>
      </c>
    </row>
    <row r="10060" spans="1:20" x14ac:dyDescent="0.25">
      <c r="A10060" t="s">
        <v>23235</v>
      </c>
      <c r="B10060" t="s">
        <v>23236</v>
      </c>
      <c r="C10060" t="s">
        <v>43370</v>
      </c>
      <c r="D10060" t="s">
        <v>43359</v>
      </c>
      <c r="E10060" t="s">
        <v>43360</v>
      </c>
      <c r="F10060" t="s">
        <v>43371</v>
      </c>
      <c r="G10060" t="s">
        <v>43362</v>
      </c>
      <c r="H10060">
        <v>28</v>
      </c>
      <c r="I10060" t="s">
        <v>9430</v>
      </c>
      <c r="J10060" t="s">
        <v>11647</v>
      </c>
      <c r="K10060">
        <v>624</v>
      </c>
      <c r="L10060" t="s">
        <v>30</v>
      </c>
      <c r="M10060" t="s">
        <v>31</v>
      </c>
      <c r="N10060" t="b">
        <v>0</v>
      </c>
      <c r="O10060" t="s">
        <v>43372</v>
      </c>
      <c r="Q10060">
        <v>23</v>
      </c>
      <c r="R10060">
        <v>0</v>
      </c>
      <c r="S10060">
        <v>0</v>
      </c>
      <c r="T10060">
        <v>0</v>
      </c>
    </row>
    <row r="10061" spans="1:20" x14ac:dyDescent="0.25">
      <c r="A10061" t="s">
        <v>23235</v>
      </c>
      <c r="B10061" t="s">
        <v>23236</v>
      </c>
      <c r="C10061" t="s">
        <v>43373</v>
      </c>
      <c r="D10061" t="s">
        <v>43359</v>
      </c>
      <c r="E10061" t="s">
        <v>43360</v>
      </c>
      <c r="F10061" t="s">
        <v>43374</v>
      </c>
      <c r="G10061" t="s">
        <v>43362</v>
      </c>
      <c r="H10061">
        <v>28</v>
      </c>
      <c r="I10061" t="s">
        <v>9430</v>
      </c>
      <c r="J10061" t="s">
        <v>6436</v>
      </c>
      <c r="K10061">
        <v>571</v>
      </c>
      <c r="L10061" t="s">
        <v>30</v>
      </c>
      <c r="M10061" t="s">
        <v>31</v>
      </c>
      <c r="N10061" t="b">
        <v>0</v>
      </c>
      <c r="O10061" t="s">
        <v>43375</v>
      </c>
      <c r="Q10061">
        <v>8</v>
      </c>
      <c r="R10061">
        <v>0</v>
      </c>
      <c r="S10061">
        <v>0</v>
      </c>
      <c r="T10061">
        <v>0</v>
      </c>
    </row>
    <row r="10062" spans="1:20" x14ac:dyDescent="0.25">
      <c r="A10062" t="s">
        <v>23235</v>
      </c>
      <c r="B10062" t="s">
        <v>23236</v>
      </c>
      <c r="C10062" t="s">
        <v>43376</v>
      </c>
      <c r="D10062" t="s">
        <v>43377</v>
      </c>
      <c r="E10062" t="s">
        <v>43378</v>
      </c>
      <c r="F10062" t="s">
        <v>43379</v>
      </c>
      <c r="G10062" t="s">
        <v>43380</v>
      </c>
      <c r="H10062">
        <v>28</v>
      </c>
      <c r="I10062" t="s">
        <v>9430</v>
      </c>
      <c r="J10062" t="s">
        <v>4463</v>
      </c>
      <c r="K10062">
        <v>1037</v>
      </c>
      <c r="L10062" t="s">
        <v>30</v>
      </c>
      <c r="M10062" t="s">
        <v>31</v>
      </c>
      <c r="N10062" t="b">
        <v>0</v>
      </c>
      <c r="O10062" t="s">
        <v>43381</v>
      </c>
      <c r="Q10062">
        <v>6</v>
      </c>
      <c r="R10062">
        <v>0</v>
      </c>
      <c r="S10062">
        <v>0</v>
      </c>
      <c r="T10062">
        <v>0</v>
      </c>
    </row>
    <row r="10063" spans="1:20" x14ac:dyDescent="0.25">
      <c r="A10063" t="s">
        <v>23235</v>
      </c>
      <c r="B10063" t="s">
        <v>23236</v>
      </c>
      <c r="C10063" t="s">
        <v>43382</v>
      </c>
      <c r="D10063" t="s">
        <v>43377</v>
      </c>
      <c r="E10063" t="s">
        <v>43378</v>
      </c>
      <c r="F10063" t="s">
        <v>43383</v>
      </c>
      <c r="G10063" t="s">
        <v>43380</v>
      </c>
      <c r="H10063">
        <v>28</v>
      </c>
      <c r="I10063" t="s">
        <v>9430</v>
      </c>
      <c r="J10063" t="s">
        <v>6711</v>
      </c>
      <c r="K10063">
        <v>403</v>
      </c>
      <c r="L10063" t="s">
        <v>30</v>
      </c>
      <c r="M10063" t="s">
        <v>31</v>
      </c>
      <c r="N10063" t="b">
        <v>0</v>
      </c>
      <c r="O10063" t="s">
        <v>43384</v>
      </c>
      <c r="Q10063">
        <v>48</v>
      </c>
      <c r="R10063">
        <v>1</v>
      </c>
      <c r="S10063">
        <v>0</v>
      </c>
      <c r="T10063">
        <v>0</v>
      </c>
    </row>
    <row r="10064" spans="1:20" x14ac:dyDescent="0.25">
      <c r="A10064" t="s">
        <v>23235</v>
      </c>
      <c r="B10064" t="s">
        <v>23236</v>
      </c>
      <c r="C10064" t="s">
        <v>43385</v>
      </c>
      <c r="D10064" t="s">
        <v>43377</v>
      </c>
      <c r="E10064" t="s">
        <v>43378</v>
      </c>
      <c r="F10064" t="s">
        <v>43386</v>
      </c>
      <c r="G10064" t="s">
        <v>43380</v>
      </c>
      <c r="H10064">
        <v>28</v>
      </c>
      <c r="I10064" t="s">
        <v>9430</v>
      </c>
      <c r="J10064" t="s">
        <v>10756</v>
      </c>
      <c r="K10064">
        <v>903</v>
      </c>
      <c r="L10064" t="s">
        <v>30</v>
      </c>
      <c r="M10064" t="s">
        <v>31</v>
      </c>
      <c r="N10064" t="b">
        <v>0</v>
      </c>
      <c r="O10064" t="s">
        <v>43387</v>
      </c>
      <c r="Q10064">
        <v>15</v>
      </c>
      <c r="R10064">
        <v>0</v>
      </c>
      <c r="S10064">
        <v>0</v>
      </c>
      <c r="T10064">
        <v>0</v>
      </c>
    </row>
    <row r="10065" spans="1:20" x14ac:dyDescent="0.25">
      <c r="A10065" t="s">
        <v>23235</v>
      </c>
      <c r="B10065" t="s">
        <v>23236</v>
      </c>
      <c r="C10065" t="s">
        <v>43388</v>
      </c>
      <c r="D10065" t="s">
        <v>43377</v>
      </c>
      <c r="E10065" t="s">
        <v>43378</v>
      </c>
      <c r="F10065" t="s">
        <v>43389</v>
      </c>
      <c r="G10065" t="s">
        <v>43380</v>
      </c>
      <c r="H10065">
        <v>28</v>
      </c>
      <c r="I10065" t="s">
        <v>9430</v>
      </c>
      <c r="J10065" t="s">
        <v>11435</v>
      </c>
      <c r="K10065">
        <v>1163</v>
      </c>
      <c r="L10065" t="s">
        <v>30</v>
      </c>
      <c r="M10065" t="s">
        <v>31</v>
      </c>
      <c r="N10065" t="b">
        <v>0</v>
      </c>
      <c r="O10065" t="s">
        <v>43390</v>
      </c>
      <c r="Q10065">
        <v>64</v>
      </c>
      <c r="R10065">
        <v>0</v>
      </c>
      <c r="S10065">
        <v>0</v>
      </c>
      <c r="T10065">
        <v>0</v>
      </c>
    </row>
    <row r="10066" spans="1:20" x14ac:dyDescent="0.25">
      <c r="A10066" t="s">
        <v>23235</v>
      </c>
      <c r="B10066" t="s">
        <v>23236</v>
      </c>
      <c r="C10066" t="s">
        <v>43391</v>
      </c>
      <c r="D10066" t="s">
        <v>43392</v>
      </c>
      <c r="E10066" t="s">
        <v>43393</v>
      </c>
      <c r="F10066" t="s">
        <v>43394</v>
      </c>
      <c r="G10066" t="s">
        <v>43356</v>
      </c>
      <c r="H10066">
        <v>28</v>
      </c>
      <c r="I10066" t="s">
        <v>9430</v>
      </c>
      <c r="J10066" t="s">
        <v>717</v>
      </c>
      <c r="K10066">
        <v>150</v>
      </c>
      <c r="L10066" t="s">
        <v>30</v>
      </c>
      <c r="M10066" t="s">
        <v>31</v>
      </c>
      <c r="N10066" t="b">
        <v>0</v>
      </c>
      <c r="O10066" t="s">
        <v>43395</v>
      </c>
      <c r="Q10066">
        <v>21</v>
      </c>
      <c r="R10066">
        <v>1</v>
      </c>
      <c r="S10066">
        <v>0</v>
      </c>
      <c r="T10066">
        <v>0</v>
      </c>
    </row>
    <row r="10067" spans="1:20" x14ac:dyDescent="0.25">
      <c r="A10067" t="s">
        <v>23235</v>
      </c>
      <c r="B10067" t="s">
        <v>23236</v>
      </c>
      <c r="C10067" t="s">
        <v>43396</v>
      </c>
      <c r="D10067" t="s">
        <v>43392</v>
      </c>
      <c r="E10067" t="s">
        <v>43393</v>
      </c>
      <c r="F10067" t="s">
        <v>43355</v>
      </c>
      <c r="G10067" t="s">
        <v>43356</v>
      </c>
      <c r="H10067">
        <v>28</v>
      </c>
      <c r="I10067" t="s">
        <v>9430</v>
      </c>
      <c r="J10067" t="s">
        <v>3880</v>
      </c>
      <c r="K10067">
        <v>369</v>
      </c>
      <c r="L10067" t="s">
        <v>30</v>
      </c>
      <c r="M10067" t="s">
        <v>31</v>
      </c>
      <c r="N10067" t="b">
        <v>0</v>
      </c>
      <c r="O10067" t="s">
        <v>43397</v>
      </c>
      <c r="Q10067">
        <v>3</v>
      </c>
      <c r="R10067">
        <v>1</v>
      </c>
      <c r="S10067">
        <v>0</v>
      </c>
      <c r="T10067">
        <v>0</v>
      </c>
    </row>
    <row r="10068" spans="1:20" x14ac:dyDescent="0.25">
      <c r="A10068" t="s">
        <v>23235</v>
      </c>
      <c r="B10068" t="s">
        <v>23236</v>
      </c>
      <c r="C10068" t="s">
        <v>43398</v>
      </c>
      <c r="D10068" t="s">
        <v>43392</v>
      </c>
      <c r="E10068" t="s">
        <v>43393</v>
      </c>
      <c r="F10068" t="s">
        <v>43399</v>
      </c>
      <c r="G10068" t="s">
        <v>43356</v>
      </c>
      <c r="H10068">
        <v>28</v>
      </c>
      <c r="I10068" t="s">
        <v>9430</v>
      </c>
      <c r="J10068" t="s">
        <v>342</v>
      </c>
      <c r="K10068">
        <v>148</v>
      </c>
      <c r="L10068" t="s">
        <v>30</v>
      </c>
      <c r="M10068" t="s">
        <v>31</v>
      </c>
      <c r="N10068" t="b">
        <v>0</v>
      </c>
      <c r="O10068" t="s">
        <v>43400</v>
      </c>
      <c r="Q10068">
        <v>9</v>
      </c>
      <c r="R10068">
        <v>0</v>
      </c>
      <c r="S10068">
        <v>0</v>
      </c>
      <c r="T10068">
        <v>0</v>
      </c>
    </row>
    <row r="10069" spans="1:20" x14ac:dyDescent="0.25">
      <c r="A10069" t="s">
        <v>23235</v>
      </c>
      <c r="B10069" t="s">
        <v>23236</v>
      </c>
      <c r="C10069" t="s">
        <v>43401</v>
      </c>
      <c r="D10069" t="s">
        <v>43392</v>
      </c>
      <c r="E10069" t="s">
        <v>43393</v>
      </c>
      <c r="F10069" t="s">
        <v>43402</v>
      </c>
      <c r="G10069" t="s">
        <v>43356</v>
      </c>
      <c r="H10069">
        <v>28</v>
      </c>
      <c r="I10069" t="s">
        <v>9430</v>
      </c>
      <c r="J10069" t="s">
        <v>9049</v>
      </c>
      <c r="K10069">
        <v>487</v>
      </c>
      <c r="L10069" t="s">
        <v>30</v>
      </c>
      <c r="M10069" t="s">
        <v>31</v>
      </c>
      <c r="N10069" t="b">
        <v>0</v>
      </c>
      <c r="O10069" t="s">
        <v>43403</v>
      </c>
      <c r="Q10069">
        <v>40</v>
      </c>
      <c r="R10069">
        <v>0</v>
      </c>
      <c r="S10069">
        <v>0</v>
      </c>
      <c r="T10069">
        <v>0</v>
      </c>
    </row>
    <row r="10070" spans="1:20" x14ac:dyDescent="0.25">
      <c r="A10070" t="s">
        <v>23235</v>
      </c>
      <c r="B10070" t="s">
        <v>23236</v>
      </c>
      <c r="C10070" t="s">
        <v>43404</v>
      </c>
      <c r="D10070" t="s">
        <v>43392</v>
      </c>
      <c r="E10070" t="s">
        <v>43393</v>
      </c>
      <c r="F10070" t="s">
        <v>43405</v>
      </c>
      <c r="G10070" t="s">
        <v>43356</v>
      </c>
      <c r="H10070">
        <v>28</v>
      </c>
      <c r="I10070" t="s">
        <v>9430</v>
      </c>
      <c r="J10070" t="s">
        <v>4672</v>
      </c>
      <c r="K10070">
        <v>345</v>
      </c>
      <c r="L10070" t="s">
        <v>30</v>
      </c>
      <c r="M10070" t="s">
        <v>31</v>
      </c>
      <c r="N10070" t="b">
        <v>0</v>
      </c>
      <c r="O10070" t="s">
        <v>43406</v>
      </c>
      <c r="Q10070">
        <v>27</v>
      </c>
      <c r="R10070">
        <v>0</v>
      </c>
      <c r="S10070">
        <v>0</v>
      </c>
      <c r="T10070">
        <v>0</v>
      </c>
    </row>
    <row r="10071" spans="1:20" x14ac:dyDescent="0.25">
      <c r="A10071" t="s">
        <v>23235</v>
      </c>
      <c r="B10071" t="s">
        <v>23236</v>
      </c>
      <c r="C10071" t="s">
        <v>43407</v>
      </c>
      <c r="D10071" t="s">
        <v>43392</v>
      </c>
      <c r="E10071" t="s">
        <v>43393</v>
      </c>
      <c r="F10071" t="s">
        <v>43408</v>
      </c>
      <c r="G10071" t="s">
        <v>43356</v>
      </c>
      <c r="H10071">
        <v>28</v>
      </c>
      <c r="I10071" t="s">
        <v>9430</v>
      </c>
      <c r="J10071" t="s">
        <v>819</v>
      </c>
      <c r="K10071">
        <v>152</v>
      </c>
      <c r="L10071" t="s">
        <v>30</v>
      </c>
      <c r="M10071" t="s">
        <v>31</v>
      </c>
      <c r="N10071" t="b">
        <v>0</v>
      </c>
      <c r="O10071" t="s">
        <v>43409</v>
      </c>
      <c r="Q10071">
        <v>18</v>
      </c>
      <c r="R10071">
        <v>0</v>
      </c>
      <c r="S10071">
        <v>0</v>
      </c>
      <c r="T10071">
        <v>0</v>
      </c>
    </row>
    <row r="10072" spans="1:20" x14ac:dyDescent="0.25">
      <c r="A10072" t="s">
        <v>23235</v>
      </c>
      <c r="B10072" t="s">
        <v>23236</v>
      </c>
      <c r="C10072" t="s">
        <v>43410</v>
      </c>
      <c r="D10072" t="s">
        <v>43411</v>
      </c>
      <c r="E10072" t="s">
        <v>43412</v>
      </c>
      <c r="F10072" t="s">
        <v>43413</v>
      </c>
      <c r="G10072" t="s">
        <v>43414</v>
      </c>
      <c r="H10072">
        <v>28</v>
      </c>
      <c r="I10072" t="s">
        <v>9430</v>
      </c>
      <c r="J10072" t="s">
        <v>1796</v>
      </c>
      <c r="K10072">
        <v>293</v>
      </c>
      <c r="L10072" t="s">
        <v>30</v>
      </c>
      <c r="M10072" t="s">
        <v>31</v>
      </c>
      <c r="N10072" t="b">
        <v>0</v>
      </c>
      <c r="O10072" t="s">
        <v>43415</v>
      </c>
      <c r="Q10072">
        <v>488</v>
      </c>
      <c r="R10072">
        <v>6</v>
      </c>
      <c r="S10072">
        <v>0</v>
      </c>
      <c r="T10072">
        <v>0</v>
      </c>
    </row>
    <row r="10073" spans="1:20" x14ac:dyDescent="0.25">
      <c r="A10073" t="s">
        <v>23235</v>
      </c>
      <c r="B10073" t="s">
        <v>23236</v>
      </c>
      <c r="C10073" t="s">
        <v>43416</v>
      </c>
      <c r="D10073" t="s">
        <v>43417</v>
      </c>
      <c r="E10073" t="s">
        <v>43412</v>
      </c>
      <c r="F10073" t="s">
        <v>43418</v>
      </c>
      <c r="G10073" t="s">
        <v>43414</v>
      </c>
      <c r="H10073">
        <v>28</v>
      </c>
      <c r="I10073" t="s">
        <v>9430</v>
      </c>
      <c r="J10073" t="s">
        <v>4880</v>
      </c>
      <c r="K10073">
        <v>419</v>
      </c>
      <c r="L10073" t="s">
        <v>30</v>
      </c>
      <c r="M10073" t="s">
        <v>31</v>
      </c>
      <c r="N10073" t="b">
        <v>0</v>
      </c>
      <c r="O10073" t="s">
        <v>43419</v>
      </c>
      <c r="Q10073">
        <v>444</v>
      </c>
      <c r="R10073">
        <v>5</v>
      </c>
      <c r="S10073">
        <v>2</v>
      </c>
      <c r="T10073">
        <v>0</v>
      </c>
    </row>
    <row r="10074" spans="1:20" x14ac:dyDescent="0.25">
      <c r="A10074" t="s">
        <v>23235</v>
      </c>
      <c r="B10074" t="s">
        <v>23236</v>
      </c>
      <c r="C10074" t="s">
        <v>43420</v>
      </c>
      <c r="D10074" t="s">
        <v>43417</v>
      </c>
      <c r="E10074" t="s">
        <v>43412</v>
      </c>
      <c r="F10074" t="s">
        <v>43421</v>
      </c>
      <c r="G10074" t="s">
        <v>43414</v>
      </c>
      <c r="H10074">
        <v>28</v>
      </c>
      <c r="I10074" t="s">
        <v>9430</v>
      </c>
      <c r="J10074" t="s">
        <v>12447</v>
      </c>
      <c r="K10074">
        <v>385</v>
      </c>
      <c r="L10074" t="s">
        <v>30</v>
      </c>
      <c r="M10074" t="s">
        <v>31</v>
      </c>
      <c r="N10074" t="b">
        <v>0</v>
      </c>
      <c r="O10074" t="s">
        <v>43422</v>
      </c>
      <c r="Q10074">
        <v>660</v>
      </c>
      <c r="R10074">
        <v>1</v>
      </c>
      <c r="S10074">
        <v>4</v>
      </c>
      <c r="T10074">
        <v>0</v>
      </c>
    </row>
    <row r="10075" spans="1:20" x14ac:dyDescent="0.25">
      <c r="A10075" t="s">
        <v>23235</v>
      </c>
      <c r="B10075" t="s">
        <v>23236</v>
      </c>
      <c r="C10075" t="s">
        <v>43423</v>
      </c>
      <c r="D10075" t="s">
        <v>43417</v>
      </c>
      <c r="E10075" t="s">
        <v>43412</v>
      </c>
      <c r="F10075" t="s">
        <v>43424</v>
      </c>
      <c r="G10075" t="s">
        <v>43414</v>
      </c>
      <c r="H10075">
        <v>28</v>
      </c>
      <c r="I10075" t="s">
        <v>9430</v>
      </c>
      <c r="J10075" t="s">
        <v>1141</v>
      </c>
      <c r="K10075">
        <v>346</v>
      </c>
      <c r="L10075" t="s">
        <v>30</v>
      </c>
      <c r="M10075" t="s">
        <v>31</v>
      </c>
      <c r="N10075" t="b">
        <v>0</v>
      </c>
      <c r="O10075" t="s">
        <v>43425</v>
      </c>
      <c r="Q10075">
        <v>964</v>
      </c>
      <c r="R10075">
        <v>11</v>
      </c>
      <c r="S10075">
        <v>1</v>
      </c>
      <c r="T10075">
        <v>0</v>
      </c>
    </row>
    <row r="10076" spans="1:20" x14ac:dyDescent="0.25">
      <c r="A10076" t="s">
        <v>23235</v>
      </c>
      <c r="B10076" t="s">
        <v>23236</v>
      </c>
      <c r="C10076" t="s">
        <v>43426</v>
      </c>
      <c r="D10076" t="s">
        <v>43417</v>
      </c>
      <c r="E10076" t="s">
        <v>43412</v>
      </c>
      <c r="F10076" t="s">
        <v>43427</v>
      </c>
      <c r="G10076" t="s">
        <v>43414</v>
      </c>
      <c r="H10076">
        <v>28</v>
      </c>
      <c r="I10076" t="s">
        <v>9430</v>
      </c>
      <c r="J10076" t="s">
        <v>5232</v>
      </c>
      <c r="K10076">
        <v>519</v>
      </c>
      <c r="L10076" t="s">
        <v>30</v>
      </c>
      <c r="M10076" t="s">
        <v>31</v>
      </c>
      <c r="N10076" t="b">
        <v>0</v>
      </c>
      <c r="O10076" t="s">
        <v>43428</v>
      </c>
      <c r="Q10076">
        <v>465</v>
      </c>
      <c r="R10076">
        <v>9</v>
      </c>
      <c r="S10076">
        <v>0</v>
      </c>
      <c r="T10076">
        <v>0</v>
      </c>
    </row>
    <row r="10077" spans="1:20" x14ac:dyDescent="0.25">
      <c r="A10077" t="s">
        <v>23235</v>
      </c>
      <c r="B10077" t="s">
        <v>23236</v>
      </c>
      <c r="C10077" t="s">
        <v>43429</v>
      </c>
      <c r="D10077" t="s">
        <v>43417</v>
      </c>
      <c r="E10077" t="s">
        <v>43412</v>
      </c>
      <c r="F10077" t="s">
        <v>43430</v>
      </c>
      <c r="G10077" t="s">
        <v>43414</v>
      </c>
      <c r="H10077">
        <v>28</v>
      </c>
      <c r="I10077" t="s">
        <v>9430</v>
      </c>
      <c r="J10077" t="s">
        <v>8342</v>
      </c>
      <c r="K10077">
        <v>404</v>
      </c>
      <c r="L10077" t="s">
        <v>30</v>
      </c>
      <c r="M10077" t="s">
        <v>31</v>
      </c>
      <c r="N10077" t="b">
        <v>0</v>
      </c>
      <c r="O10077" t="s">
        <v>43431</v>
      </c>
      <c r="Q10077">
        <v>2216</v>
      </c>
      <c r="R10077">
        <v>18</v>
      </c>
      <c r="S10077">
        <v>3</v>
      </c>
      <c r="T10077">
        <v>0</v>
      </c>
    </row>
    <row r="10078" spans="1:20" x14ac:dyDescent="0.25">
      <c r="A10078" t="s">
        <v>23235</v>
      </c>
      <c r="B10078" t="s">
        <v>23236</v>
      </c>
      <c r="C10078" t="s">
        <v>43432</v>
      </c>
      <c r="D10078" t="s">
        <v>43417</v>
      </c>
      <c r="E10078" t="s">
        <v>43412</v>
      </c>
      <c r="F10078" t="s">
        <v>43433</v>
      </c>
      <c r="G10078" t="s">
        <v>43414</v>
      </c>
      <c r="H10078">
        <v>28</v>
      </c>
      <c r="I10078" t="s">
        <v>9430</v>
      </c>
      <c r="J10078" t="s">
        <v>3745</v>
      </c>
      <c r="K10078">
        <v>384</v>
      </c>
      <c r="L10078" t="s">
        <v>30</v>
      </c>
      <c r="M10078" t="s">
        <v>31</v>
      </c>
      <c r="N10078" t="b">
        <v>0</v>
      </c>
      <c r="O10078" t="s">
        <v>43434</v>
      </c>
      <c r="Q10078">
        <v>3724</v>
      </c>
      <c r="R10078">
        <v>53</v>
      </c>
      <c r="S10078">
        <v>8</v>
      </c>
      <c r="T10078">
        <v>0</v>
      </c>
    </row>
    <row r="10079" spans="1:20" x14ac:dyDescent="0.25">
      <c r="A10079" t="s">
        <v>23235</v>
      </c>
      <c r="B10079" t="s">
        <v>23236</v>
      </c>
      <c r="C10079" t="s">
        <v>43435</v>
      </c>
      <c r="D10079" t="s">
        <v>43436</v>
      </c>
      <c r="E10079" t="s">
        <v>43437</v>
      </c>
      <c r="F10079" t="s">
        <v>43438</v>
      </c>
      <c r="G10079" t="s">
        <v>43439</v>
      </c>
      <c r="H10079">
        <v>28</v>
      </c>
      <c r="I10079" t="s">
        <v>9430</v>
      </c>
      <c r="J10079" t="s">
        <v>2957</v>
      </c>
      <c r="K10079">
        <v>162</v>
      </c>
      <c r="L10079" t="s">
        <v>30</v>
      </c>
      <c r="M10079" t="s">
        <v>31</v>
      </c>
      <c r="N10079" t="b">
        <v>0</v>
      </c>
      <c r="O10079" t="s">
        <v>43440</v>
      </c>
      <c r="Q10079">
        <v>74</v>
      </c>
      <c r="R10079">
        <v>0</v>
      </c>
      <c r="S10079">
        <v>0</v>
      </c>
      <c r="T10079">
        <v>0</v>
      </c>
    </row>
    <row r="10080" spans="1:20" x14ac:dyDescent="0.25">
      <c r="A10080" t="s">
        <v>23235</v>
      </c>
      <c r="B10080" t="s">
        <v>23236</v>
      </c>
      <c r="C10080" t="s">
        <v>43441</v>
      </c>
      <c r="D10080" t="s">
        <v>43436</v>
      </c>
      <c r="E10080" t="s">
        <v>43437</v>
      </c>
      <c r="F10080" t="s">
        <v>43442</v>
      </c>
      <c r="G10080" t="s">
        <v>43439</v>
      </c>
      <c r="H10080">
        <v>28</v>
      </c>
      <c r="I10080" t="s">
        <v>9430</v>
      </c>
      <c r="J10080" t="s">
        <v>196</v>
      </c>
      <c r="K10080">
        <v>243</v>
      </c>
      <c r="L10080" t="s">
        <v>30</v>
      </c>
      <c r="M10080" t="s">
        <v>31</v>
      </c>
      <c r="N10080" t="b">
        <v>0</v>
      </c>
      <c r="O10080" t="s">
        <v>43443</v>
      </c>
      <c r="Q10080">
        <v>79</v>
      </c>
      <c r="R10080">
        <v>3</v>
      </c>
      <c r="S10080">
        <v>0</v>
      </c>
      <c r="T10080">
        <v>0</v>
      </c>
    </row>
    <row r="10081" spans="1:20" x14ac:dyDescent="0.25">
      <c r="A10081" t="s">
        <v>23235</v>
      </c>
      <c r="B10081" t="s">
        <v>23236</v>
      </c>
      <c r="C10081" t="s">
        <v>43444</v>
      </c>
      <c r="D10081" t="s">
        <v>43436</v>
      </c>
      <c r="E10081" t="s">
        <v>43437</v>
      </c>
      <c r="F10081" t="s">
        <v>43445</v>
      </c>
      <c r="G10081" t="s">
        <v>43439</v>
      </c>
      <c r="H10081">
        <v>28</v>
      </c>
      <c r="I10081" t="s">
        <v>9430</v>
      </c>
      <c r="J10081" t="s">
        <v>8562</v>
      </c>
      <c r="K10081">
        <v>130</v>
      </c>
      <c r="L10081" t="s">
        <v>30</v>
      </c>
      <c r="M10081" t="s">
        <v>31</v>
      </c>
      <c r="N10081" t="b">
        <v>0</v>
      </c>
      <c r="O10081" t="s">
        <v>43446</v>
      </c>
      <c r="Q10081">
        <v>132</v>
      </c>
      <c r="R10081">
        <v>1</v>
      </c>
      <c r="S10081">
        <v>0</v>
      </c>
      <c r="T10081">
        <v>0</v>
      </c>
    </row>
    <row r="10082" spans="1:20" x14ac:dyDescent="0.25">
      <c r="A10082" t="s">
        <v>23235</v>
      </c>
      <c r="B10082" t="s">
        <v>23236</v>
      </c>
      <c r="C10082" t="s">
        <v>43447</v>
      </c>
      <c r="D10082" t="s">
        <v>43436</v>
      </c>
      <c r="E10082" t="s">
        <v>43437</v>
      </c>
      <c r="F10082" t="s">
        <v>43448</v>
      </c>
      <c r="G10082" t="s">
        <v>43439</v>
      </c>
      <c r="H10082">
        <v>28</v>
      </c>
      <c r="I10082" t="s">
        <v>9430</v>
      </c>
      <c r="J10082" t="s">
        <v>555</v>
      </c>
      <c r="K10082">
        <v>110</v>
      </c>
      <c r="L10082" t="s">
        <v>30</v>
      </c>
      <c r="M10082" t="s">
        <v>31</v>
      </c>
      <c r="N10082" t="b">
        <v>0</v>
      </c>
      <c r="O10082" t="s">
        <v>43449</v>
      </c>
      <c r="Q10082">
        <v>129</v>
      </c>
      <c r="R10082">
        <v>1</v>
      </c>
      <c r="S10082">
        <v>0</v>
      </c>
      <c r="T10082">
        <v>0</v>
      </c>
    </row>
    <row r="10083" spans="1:20" x14ac:dyDescent="0.25">
      <c r="A10083" t="s">
        <v>23235</v>
      </c>
      <c r="B10083" t="s">
        <v>23236</v>
      </c>
      <c r="C10083" t="s">
        <v>43450</v>
      </c>
      <c r="D10083" t="s">
        <v>43451</v>
      </c>
      <c r="E10083" t="s">
        <v>43452</v>
      </c>
      <c r="F10083" t="s">
        <v>43453</v>
      </c>
      <c r="G10083" t="s">
        <v>43454</v>
      </c>
      <c r="H10083">
        <v>28</v>
      </c>
      <c r="I10083" t="s">
        <v>9430</v>
      </c>
      <c r="J10083" t="s">
        <v>12369</v>
      </c>
      <c r="K10083">
        <v>170</v>
      </c>
      <c r="L10083" t="s">
        <v>30</v>
      </c>
      <c r="M10083" t="s">
        <v>31</v>
      </c>
      <c r="N10083" t="b">
        <v>0</v>
      </c>
      <c r="O10083" t="s">
        <v>43455</v>
      </c>
      <c r="Q10083">
        <v>18</v>
      </c>
      <c r="R10083">
        <v>1</v>
      </c>
      <c r="S10083">
        <v>0</v>
      </c>
      <c r="T10083">
        <v>0</v>
      </c>
    </row>
    <row r="10084" spans="1:20" x14ac:dyDescent="0.25">
      <c r="A10084" t="s">
        <v>23235</v>
      </c>
      <c r="B10084" t="s">
        <v>23236</v>
      </c>
      <c r="C10084" t="s">
        <v>43456</v>
      </c>
      <c r="D10084" t="s">
        <v>43457</v>
      </c>
      <c r="E10084" t="s">
        <v>43458</v>
      </c>
      <c r="F10084" t="s">
        <v>43459</v>
      </c>
      <c r="G10084" t="s">
        <v>43454</v>
      </c>
      <c r="H10084">
        <v>28</v>
      </c>
      <c r="I10084" t="s">
        <v>9430</v>
      </c>
      <c r="J10084" t="s">
        <v>1823</v>
      </c>
      <c r="K10084">
        <v>532</v>
      </c>
      <c r="L10084" t="s">
        <v>30</v>
      </c>
      <c r="M10084" t="s">
        <v>31</v>
      </c>
      <c r="N10084" t="b">
        <v>0</v>
      </c>
      <c r="O10084" t="s">
        <v>43460</v>
      </c>
      <c r="Q10084">
        <v>17</v>
      </c>
      <c r="R10084">
        <v>0</v>
      </c>
      <c r="S10084">
        <v>0</v>
      </c>
      <c r="T10084">
        <v>0</v>
      </c>
    </row>
    <row r="10085" spans="1:20" x14ac:dyDescent="0.25">
      <c r="A10085" t="s">
        <v>23235</v>
      </c>
      <c r="B10085" t="s">
        <v>23236</v>
      </c>
      <c r="C10085" t="s">
        <v>43461</v>
      </c>
      <c r="D10085" t="s">
        <v>43462</v>
      </c>
      <c r="E10085" t="s">
        <v>43463</v>
      </c>
      <c r="F10085" t="s">
        <v>43464</v>
      </c>
      <c r="G10085" t="s">
        <v>43454</v>
      </c>
      <c r="H10085">
        <v>28</v>
      </c>
      <c r="I10085" t="s">
        <v>9430</v>
      </c>
      <c r="J10085" t="s">
        <v>7580</v>
      </c>
      <c r="K10085">
        <v>356</v>
      </c>
      <c r="L10085" t="s">
        <v>30</v>
      </c>
      <c r="M10085" t="s">
        <v>31</v>
      </c>
      <c r="N10085" t="b">
        <v>0</v>
      </c>
      <c r="O10085" t="s">
        <v>43465</v>
      </c>
      <c r="Q10085">
        <v>46</v>
      </c>
      <c r="R10085">
        <v>0</v>
      </c>
      <c r="S10085">
        <v>0</v>
      </c>
      <c r="T10085">
        <v>0</v>
      </c>
    </row>
    <row r="10086" spans="1:20" x14ac:dyDescent="0.25">
      <c r="A10086" t="s">
        <v>23235</v>
      </c>
      <c r="B10086" t="s">
        <v>23236</v>
      </c>
      <c r="C10086" t="s">
        <v>43466</v>
      </c>
      <c r="D10086" t="s">
        <v>43467</v>
      </c>
      <c r="E10086" t="s">
        <v>43463</v>
      </c>
      <c r="F10086" t="s">
        <v>43453</v>
      </c>
      <c r="G10086" t="s">
        <v>43454</v>
      </c>
      <c r="H10086">
        <v>28</v>
      </c>
      <c r="I10086" t="s">
        <v>9430</v>
      </c>
      <c r="J10086" t="s">
        <v>12436</v>
      </c>
      <c r="K10086">
        <v>517</v>
      </c>
      <c r="L10086" t="s">
        <v>30</v>
      </c>
      <c r="M10086" t="s">
        <v>31</v>
      </c>
      <c r="N10086" t="b">
        <v>0</v>
      </c>
      <c r="O10086" t="s">
        <v>43468</v>
      </c>
      <c r="Q10086">
        <v>29</v>
      </c>
      <c r="R10086">
        <v>1</v>
      </c>
      <c r="S10086">
        <v>0</v>
      </c>
      <c r="T10086">
        <v>0</v>
      </c>
    </row>
    <row r="10087" spans="1:20" x14ac:dyDescent="0.25">
      <c r="A10087" t="s">
        <v>23235</v>
      </c>
      <c r="B10087" t="s">
        <v>23236</v>
      </c>
      <c r="C10087" t="s">
        <v>43469</v>
      </c>
      <c r="D10087" t="s">
        <v>43470</v>
      </c>
      <c r="E10087" t="s">
        <v>43471</v>
      </c>
      <c r="F10087" t="s">
        <v>43472</v>
      </c>
      <c r="G10087" t="s">
        <v>43454</v>
      </c>
      <c r="H10087">
        <v>28</v>
      </c>
      <c r="I10087" t="s">
        <v>9430</v>
      </c>
      <c r="J10087" t="s">
        <v>701</v>
      </c>
      <c r="K10087">
        <v>279</v>
      </c>
      <c r="L10087" t="s">
        <v>30</v>
      </c>
      <c r="M10087" t="s">
        <v>31</v>
      </c>
      <c r="N10087" t="b">
        <v>0</v>
      </c>
      <c r="O10087" t="s">
        <v>43473</v>
      </c>
      <c r="Q10087">
        <v>18</v>
      </c>
      <c r="R10087">
        <v>1</v>
      </c>
      <c r="S10087">
        <v>0</v>
      </c>
      <c r="T10087">
        <v>0</v>
      </c>
    </row>
    <row r="10088" spans="1:20" x14ac:dyDescent="0.25">
      <c r="A10088" t="s">
        <v>23235</v>
      </c>
      <c r="B10088" t="s">
        <v>23236</v>
      </c>
      <c r="C10088" t="s">
        <v>43474</v>
      </c>
      <c r="D10088" t="s">
        <v>43475</v>
      </c>
      <c r="E10088" t="s">
        <v>43476</v>
      </c>
      <c r="F10088" t="s">
        <v>43477</v>
      </c>
      <c r="G10088" t="s">
        <v>43478</v>
      </c>
      <c r="H10088">
        <v>28</v>
      </c>
      <c r="I10088" t="s">
        <v>9430</v>
      </c>
      <c r="J10088" t="s">
        <v>10751</v>
      </c>
      <c r="K10088">
        <v>357</v>
      </c>
      <c r="L10088" t="s">
        <v>30</v>
      </c>
      <c r="M10088" t="s">
        <v>31</v>
      </c>
      <c r="N10088" t="b">
        <v>0</v>
      </c>
      <c r="O10088" t="s">
        <v>43479</v>
      </c>
      <c r="Q10088">
        <v>12</v>
      </c>
      <c r="R10088">
        <v>0</v>
      </c>
      <c r="S10088">
        <v>0</v>
      </c>
      <c r="T10088">
        <v>0</v>
      </c>
    </row>
    <row r="10089" spans="1:20" x14ac:dyDescent="0.25">
      <c r="A10089" t="s">
        <v>23235</v>
      </c>
      <c r="B10089" t="s">
        <v>23236</v>
      </c>
      <c r="C10089" t="s">
        <v>43480</v>
      </c>
      <c r="D10089" t="s">
        <v>43481</v>
      </c>
      <c r="E10089" t="s">
        <v>43476</v>
      </c>
      <c r="F10089" t="s">
        <v>43482</v>
      </c>
      <c r="G10089" t="s">
        <v>43478</v>
      </c>
      <c r="H10089">
        <v>28</v>
      </c>
      <c r="I10089" t="s">
        <v>9430</v>
      </c>
      <c r="J10089" t="s">
        <v>13339</v>
      </c>
      <c r="K10089">
        <v>393</v>
      </c>
      <c r="L10089" t="s">
        <v>30</v>
      </c>
      <c r="M10089" t="s">
        <v>31</v>
      </c>
      <c r="N10089" t="b">
        <v>0</v>
      </c>
      <c r="O10089" t="s">
        <v>43483</v>
      </c>
      <c r="Q10089">
        <v>13</v>
      </c>
      <c r="R10089">
        <v>0</v>
      </c>
      <c r="S10089">
        <v>0</v>
      </c>
      <c r="T10089">
        <v>0</v>
      </c>
    </row>
    <row r="10090" spans="1:20" x14ac:dyDescent="0.25">
      <c r="A10090" t="s">
        <v>23235</v>
      </c>
      <c r="B10090" t="s">
        <v>23236</v>
      </c>
      <c r="C10090" t="s">
        <v>43484</v>
      </c>
      <c r="D10090" t="s">
        <v>43481</v>
      </c>
      <c r="E10090" t="s">
        <v>43476</v>
      </c>
      <c r="F10090" t="s">
        <v>43485</v>
      </c>
      <c r="G10090" t="s">
        <v>43478</v>
      </c>
      <c r="H10090">
        <v>28</v>
      </c>
      <c r="I10090" t="s">
        <v>9430</v>
      </c>
      <c r="J10090" t="s">
        <v>4593</v>
      </c>
      <c r="K10090">
        <v>338</v>
      </c>
      <c r="L10090" t="s">
        <v>30</v>
      </c>
      <c r="M10090" t="s">
        <v>31</v>
      </c>
      <c r="N10090" t="b">
        <v>0</v>
      </c>
      <c r="O10090" t="s">
        <v>43486</v>
      </c>
      <c r="Q10090">
        <v>44</v>
      </c>
      <c r="R10090">
        <v>0</v>
      </c>
      <c r="S10090">
        <v>0</v>
      </c>
      <c r="T10090">
        <v>0</v>
      </c>
    </row>
    <row r="10091" spans="1:20" x14ac:dyDescent="0.25">
      <c r="A10091" t="s">
        <v>23235</v>
      </c>
      <c r="B10091" t="s">
        <v>23236</v>
      </c>
      <c r="C10091" t="s">
        <v>43487</v>
      </c>
      <c r="D10091" t="s">
        <v>43481</v>
      </c>
      <c r="E10091" t="s">
        <v>43476</v>
      </c>
      <c r="F10091" t="s">
        <v>43488</v>
      </c>
      <c r="G10091" t="s">
        <v>43478</v>
      </c>
      <c r="H10091">
        <v>28</v>
      </c>
      <c r="I10091" t="s">
        <v>9430</v>
      </c>
      <c r="J10091" t="s">
        <v>1135</v>
      </c>
      <c r="K10091">
        <v>360</v>
      </c>
      <c r="L10091" t="s">
        <v>30</v>
      </c>
      <c r="M10091" t="s">
        <v>31</v>
      </c>
      <c r="N10091" t="b">
        <v>0</v>
      </c>
      <c r="O10091" t="s">
        <v>43489</v>
      </c>
      <c r="Q10091">
        <v>24</v>
      </c>
      <c r="R10091">
        <v>0</v>
      </c>
      <c r="S10091">
        <v>0</v>
      </c>
      <c r="T10091">
        <v>0</v>
      </c>
    </row>
    <row r="10092" spans="1:20" x14ac:dyDescent="0.25">
      <c r="A10092" t="s">
        <v>23235</v>
      </c>
      <c r="B10092" t="s">
        <v>23236</v>
      </c>
      <c r="C10092" t="s">
        <v>43490</v>
      </c>
      <c r="D10092" t="s">
        <v>43481</v>
      </c>
      <c r="E10092" t="s">
        <v>43476</v>
      </c>
      <c r="F10092" t="s">
        <v>43491</v>
      </c>
      <c r="G10092" t="s">
        <v>43478</v>
      </c>
      <c r="H10092">
        <v>28</v>
      </c>
      <c r="I10092" t="s">
        <v>9430</v>
      </c>
      <c r="J10092" t="s">
        <v>1508</v>
      </c>
      <c r="K10092">
        <v>349</v>
      </c>
      <c r="L10092" t="s">
        <v>30</v>
      </c>
      <c r="M10092" t="s">
        <v>31</v>
      </c>
      <c r="N10092" t="b">
        <v>0</v>
      </c>
      <c r="O10092" t="s">
        <v>43492</v>
      </c>
      <c r="Q10092">
        <v>260</v>
      </c>
      <c r="R10092">
        <v>4</v>
      </c>
      <c r="S10092">
        <v>1</v>
      </c>
      <c r="T10092">
        <v>0</v>
      </c>
    </row>
    <row r="10093" spans="1:20" x14ac:dyDescent="0.25">
      <c r="A10093" t="s">
        <v>23235</v>
      </c>
      <c r="B10093" t="s">
        <v>23236</v>
      </c>
      <c r="C10093" t="s">
        <v>43493</v>
      </c>
      <c r="D10093" t="s">
        <v>43494</v>
      </c>
      <c r="E10093" t="s">
        <v>43495</v>
      </c>
      <c r="F10093" t="s">
        <v>43496</v>
      </c>
      <c r="G10093" t="s">
        <v>43497</v>
      </c>
      <c r="H10093">
        <v>28</v>
      </c>
      <c r="I10093" t="s">
        <v>9430</v>
      </c>
      <c r="J10093" t="s">
        <v>2378</v>
      </c>
      <c r="K10093">
        <v>248</v>
      </c>
      <c r="L10093" t="s">
        <v>30</v>
      </c>
      <c r="M10093" t="s">
        <v>31</v>
      </c>
      <c r="N10093" t="b">
        <v>0</v>
      </c>
      <c r="O10093" t="s">
        <v>43498</v>
      </c>
      <c r="Q10093">
        <v>92</v>
      </c>
      <c r="R10093">
        <v>2</v>
      </c>
      <c r="S10093">
        <v>0</v>
      </c>
      <c r="T10093">
        <v>0</v>
      </c>
    </row>
    <row r="10094" spans="1:20" x14ac:dyDescent="0.25">
      <c r="A10094" t="s">
        <v>23235</v>
      </c>
      <c r="B10094" t="s">
        <v>23236</v>
      </c>
      <c r="C10094" t="s">
        <v>43499</v>
      </c>
      <c r="D10094" t="s">
        <v>43500</v>
      </c>
      <c r="E10094" t="s">
        <v>43495</v>
      </c>
      <c r="F10094" t="s">
        <v>43501</v>
      </c>
      <c r="G10094" t="s">
        <v>43497</v>
      </c>
      <c r="H10094">
        <v>28</v>
      </c>
      <c r="I10094" t="s">
        <v>9430</v>
      </c>
      <c r="J10094" t="s">
        <v>491</v>
      </c>
      <c r="K10094">
        <v>478</v>
      </c>
      <c r="L10094" t="s">
        <v>30</v>
      </c>
      <c r="M10094" t="s">
        <v>31</v>
      </c>
      <c r="N10094" t="b">
        <v>0</v>
      </c>
      <c r="O10094" t="s">
        <v>43502</v>
      </c>
      <c r="Q10094">
        <v>54</v>
      </c>
      <c r="R10094">
        <v>0</v>
      </c>
      <c r="S10094">
        <v>0</v>
      </c>
      <c r="T10094">
        <v>0</v>
      </c>
    </row>
    <row r="10095" spans="1:20" x14ac:dyDescent="0.25">
      <c r="A10095" t="s">
        <v>23235</v>
      </c>
      <c r="B10095" t="s">
        <v>23236</v>
      </c>
      <c r="C10095" t="s">
        <v>43503</v>
      </c>
      <c r="D10095" t="s">
        <v>43500</v>
      </c>
      <c r="E10095" t="s">
        <v>43495</v>
      </c>
      <c r="F10095" t="s">
        <v>43504</v>
      </c>
      <c r="G10095" t="s">
        <v>43497</v>
      </c>
      <c r="H10095">
        <v>28</v>
      </c>
      <c r="I10095" t="s">
        <v>9430</v>
      </c>
      <c r="J10095" t="s">
        <v>2922</v>
      </c>
      <c r="K10095">
        <v>313</v>
      </c>
      <c r="L10095" t="s">
        <v>30</v>
      </c>
      <c r="M10095" t="s">
        <v>31</v>
      </c>
      <c r="N10095" t="b">
        <v>0</v>
      </c>
      <c r="O10095" t="s">
        <v>43505</v>
      </c>
      <c r="Q10095">
        <v>29</v>
      </c>
      <c r="R10095">
        <v>0</v>
      </c>
      <c r="S10095">
        <v>0</v>
      </c>
      <c r="T10095">
        <v>0</v>
      </c>
    </row>
    <row r="10096" spans="1:20" x14ac:dyDescent="0.25">
      <c r="A10096" t="s">
        <v>23235</v>
      </c>
      <c r="B10096" t="s">
        <v>23236</v>
      </c>
      <c r="C10096" t="s">
        <v>43506</v>
      </c>
      <c r="D10096" t="s">
        <v>43500</v>
      </c>
      <c r="E10096" t="s">
        <v>43495</v>
      </c>
      <c r="F10096" t="s">
        <v>43507</v>
      </c>
      <c r="G10096" t="s">
        <v>43497</v>
      </c>
      <c r="H10096">
        <v>28</v>
      </c>
      <c r="I10096" t="s">
        <v>9430</v>
      </c>
      <c r="J10096" t="s">
        <v>7569</v>
      </c>
      <c r="K10096">
        <v>469</v>
      </c>
      <c r="L10096" t="s">
        <v>30</v>
      </c>
      <c r="M10096" t="s">
        <v>31</v>
      </c>
      <c r="N10096" t="b">
        <v>0</v>
      </c>
      <c r="O10096" t="s">
        <v>43508</v>
      </c>
      <c r="Q10096">
        <v>22</v>
      </c>
      <c r="R10096">
        <v>1</v>
      </c>
      <c r="S10096">
        <v>0</v>
      </c>
      <c r="T10096">
        <v>0</v>
      </c>
    </row>
    <row r="10097" spans="1:20" x14ac:dyDescent="0.25">
      <c r="A10097" t="s">
        <v>23235</v>
      </c>
      <c r="B10097" t="s">
        <v>23236</v>
      </c>
      <c r="C10097" t="s">
        <v>43509</v>
      </c>
      <c r="D10097" t="s">
        <v>43500</v>
      </c>
      <c r="E10097" t="s">
        <v>43495</v>
      </c>
      <c r="F10097" t="s">
        <v>43510</v>
      </c>
      <c r="G10097" t="s">
        <v>43497</v>
      </c>
      <c r="H10097">
        <v>28</v>
      </c>
      <c r="I10097" t="s">
        <v>9430</v>
      </c>
      <c r="J10097" t="s">
        <v>441</v>
      </c>
      <c r="K10097">
        <v>264</v>
      </c>
      <c r="L10097" t="s">
        <v>30</v>
      </c>
      <c r="M10097" t="s">
        <v>31</v>
      </c>
      <c r="N10097" t="b">
        <v>0</v>
      </c>
      <c r="O10097" t="s">
        <v>43511</v>
      </c>
      <c r="Q10097">
        <v>78</v>
      </c>
      <c r="R10097">
        <v>1</v>
      </c>
      <c r="S10097">
        <v>0</v>
      </c>
      <c r="T10097">
        <v>0</v>
      </c>
    </row>
    <row r="10098" spans="1:20" x14ac:dyDescent="0.25">
      <c r="A10098" t="s">
        <v>23235</v>
      </c>
      <c r="B10098" t="s">
        <v>23236</v>
      </c>
      <c r="C10098" t="s">
        <v>43512</v>
      </c>
      <c r="D10098" t="s">
        <v>43513</v>
      </c>
      <c r="E10098" t="s">
        <v>43514</v>
      </c>
      <c r="F10098" t="s">
        <v>43515</v>
      </c>
      <c r="G10098" t="s">
        <v>43516</v>
      </c>
      <c r="H10098">
        <v>28</v>
      </c>
      <c r="I10098" t="s">
        <v>9430</v>
      </c>
      <c r="J10098" t="s">
        <v>501</v>
      </c>
      <c r="K10098">
        <v>298</v>
      </c>
      <c r="L10098" t="s">
        <v>30</v>
      </c>
      <c r="M10098" t="s">
        <v>31</v>
      </c>
      <c r="N10098" t="b">
        <v>0</v>
      </c>
      <c r="O10098" t="s">
        <v>43517</v>
      </c>
      <c r="Q10098">
        <v>41</v>
      </c>
      <c r="R10098">
        <v>1</v>
      </c>
      <c r="S10098">
        <v>0</v>
      </c>
      <c r="T10098">
        <v>0</v>
      </c>
    </row>
    <row r="10099" spans="1:20" x14ac:dyDescent="0.25">
      <c r="A10099" t="s">
        <v>23235</v>
      </c>
      <c r="B10099" t="s">
        <v>23236</v>
      </c>
      <c r="C10099" t="s">
        <v>43518</v>
      </c>
      <c r="D10099" t="s">
        <v>43513</v>
      </c>
      <c r="E10099" t="s">
        <v>43514</v>
      </c>
      <c r="F10099" t="s">
        <v>43519</v>
      </c>
      <c r="G10099" t="s">
        <v>43516</v>
      </c>
      <c r="H10099">
        <v>28</v>
      </c>
      <c r="I10099" t="s">
        <v>9430</v>
      </c>
      <c r="J10099" t="s">
        <v>2378</v>
      </c>
      <c r="K10099">
        <v>248</v>
      </c>
      <c r="L10099" t="s">
        <v>30</v>
      </c>
      <c r="M10099" t="s">
        <v>31</v>
      </c>
      <c r="N10099" t="b">
        <v>0</v>
      </c>
      <c r="O10099" t="s">
        <v>43520</v>
      </c>
      <c r="Q10099">
        <v>22</v>
      </c>
      <c r="R10099">
        <v>0</v>
      </c>
      <c r="S10099">
        <v>0</v>
      </c>
      <c r="T10099">
        <v>0</v>
      </c>
    </row>
    <row r="10100" spans="1:20" x14ac:dyDescent="0.25">
      <c r="A10100" t="s">
        <v>23235</v>
      </c>
      <c r="B10100" t="s">
        <v>23236</v>
      </c>
      <c r="C10100" t="s">
        <v>43521</v>
      </c>
      <c r="D10100" t="s">
        <v>43513</v>
      </c>
      <c r="E10100" t="s">
        <v>43514</v>
      </c>
      <c r="F10100" t="s">
        <v>43522</v>
      </c>
      <c r="G10100" t="s">
        <v>43516</v>
      </c>
      <c r="H10100">
        <v>28</v>
      </c>
      <c r="I10100" t="s">
        <v>9430</v>
      </c>
      <c r="J10100" t="s">
        <v>4382</v>
      </c>
      <c r="K10100">
        <v>574</v>
      </c>
      <c r="L10100" t="s">
        <v>30</v>
      </c>
      <c r="M10100" t="s">
        <v>31</v>
      </c>
      <c r="N10100" t="b">
        <v>0</v>
      </c>
      <c r="O10100" t="s">
        <v>43523</v>
      </c>
      <c r="Q10100">
        <v>6</v>
      </c>
      <c r="R10100">
        <v>0</v>
      </c>
      <c r="S10100">
        <v>0</v>
      </c>
      <c r="T10100">
        <v>0</v>
      </c>
    </row>
    <row r="10101" spans="1:20" x14ac:dyDescent="0.25">
      <c r="A10101" t="s">
        <v>23235</v>
      </c>
      <c r="B10101" t="s">
        <v>23236</v>
      </c>
      <c r="C10101" t="s">
        <v>43524</v>
      </c>
      <c r="D10101" t="s">
        <v>43513</v>
      </c>
      <c r="E10101" t="s">
        <v>43514</v>
      </c>
      <c r="F10101" t="s">
        <v>43525</v>
      </c>
      <c r="G10101" t="s">
        <v>43516</v>
      </c>
      <c r="H10101">
        <v>28</v>
      </c>
      <c r="I10101" t="s">
        <v>9430</v>
      </c>
      <c r="J10101" t="s">
        <v>13088</v>
      </c>
      <c r="K10101">
        <v>394</v>
      </c>
      <c r="L10101" t="s">
        <v>30</v>
      </c>
      <c r="M10101" t="s">
        <v>31</v>
      </c>
      <c r="N10101" t="b">
        <v>0</v>
      </c>
      <c r="O10101" t="s">
        <v>43526</v>
      </c>
      <c r="Q10101">
        <v>3</v>
      </c>
      <c r="R10101">
        <v>0</v>
      </c>
      <c r="S10101">
        <v>0</v>
      </c>
      <c r="T10101">
        <v>0</v>
      </c>
    </row>
    <row r="10102" spans="1:20" x14ac:dyDescent="0.25">
      <c r="A10102" t="s">
        <v>23235</v>
      </c>
      <c r="B10102" t="s">
        <v>23236</v>
      </c>
      <c r="C10102" t="s">
        <v>43527</v>
      </c>
      <c r="D10102" t="s">
        <v>43528</v>
      </c>
      <c r="E10102" t="s">
        <v>43514</v>
      </c>
      <c r="F10102" t="s">
        <v>43529</v>
      </c>
      <c r="G10102" t="s">
        <v>43516</v>
      </c>
      <c r="H10102">
        <v>28</v>
      </c>
      <c r="I10102" t="s">
        <v>9430</v>
      </c>
      <c r="J10102" t="s">
        <v>13440</v>
      </c>
      <c r="K10102">
        <v>459</v>
      </c>
      <c r="L10102" t="s">
        <v>30</v>
      </c>
      <c r="M10102" t="s">
        <v>31</v>
      </c>
      <c r="N10102" t="b">
        <v>0</v>
      </c>
      <c r="O10102" t="s">
        <v>43530</v>
      </c>
      <c r="Q10102">
        <v>2</v>
      </c>
      <c r="R10102">
        <v>0</v>
      </c>
      <c r="S10102">
        <v>0</v>
      </c>
      <c r="T10102">
        <v>0</v>
      </c>
    </row>
    <row r="10103" spans="1:20" x14ac:dyDescent="0.25">
      <c r="A10103" t="s">
        <v>23235</v>
      </c>
      <c r="B10103" t="s">
        <v>23236</v>
      </c>
      <c r="C10103" t="s">
        <v>43531</v>
      </c>
      <c r="D10103" t="s">
        <v>43532</v>
      </c>
      <c r="E10103" t="s">
        <v>43533</v>
      </c>
      <c r="F10103" t="s">
        <v>43534</v>
      </c>
      <c r="G10103" t="s">
        <v>43535</v>
      </c>
      <c r="H10103">
        <v>28</v>
      </c>
      <c r="I10103" t="s">
        <v>9430</v>
      </c>
      <c r="J10103" t="s">
        <v>12301</v>
      </c>
      <c r="K10103">
        <v>276</v>
      </c>
      <c r="L10103" t="s">
        <v>30</v>
      </c>
      <c r="M10103" t="s">
        <v>31</v>
      </c>
      <c r="N10103" t="b">
        <v>0</v>
      </c>
      <c r="O10103" t="s">
        <v>43536</v>
      </c>
      <c r="Q10103">
        <v>1504</v>
      </c>
      <c r="R10103">
        <v>10</v>
      </c>
      <c r="S10103">
        <v>0</v>
      </c>
      <c r="T10103">
        <v>0</v>
      </c>
    </row>
    <row r="10104" spans="1:20" x14ac:dyDescent="0.25">
      <c r="A10104" t="s">
        <v>23235</v>
      </c>
      <c r="B10104" t="s">
        <v>23236</v>
      </c>
      <c r="C10104" t="s">
        <v>43537</v>
      </c>
      <c r="D10104" t="s">
        <v>43532</v>
      </c>
      <c r="E10104" t="s">
        <v>43533</v>
      </c>
      <c r="F10104" t="s">
        <v>43538</v>
      </c>
      <c r="G10104" t="s">
        <v>43535</v>
      </c>
      <c r="H10104">
        <v>28</v>
      </c>
      <c r="I10104" t="s">
        <v>9430</v>
      </c>
      <c r="J10104" t="s">
        <v>1508</v>
      </c>
      <c r="K10104">
        <v>349</v>
      </c>
      <c r="L10104" t="s">
        <v>30</v>
      </c>
      <c r="M10104" t="s">
        <v>31</v>
      </c>
      <c r="N10104" t="b">
        <v>0</v>
      </c>
      <c r="O10104" t="s">
        <v>43539</v>
      </c>
      <c r="Q10104">
        <v>718</v>
      </c>
      <c r="R10104">
        <v>5</v>
      </c>
      <c r="S10104">
        <v>0</v>
      </c>
      <c r="T10104">
        <v>0</v>
      </c>
    </row>
    <row r="10105" spans="1:20" x14ac:dyDescent="0.25">
      <c r="A10105" t="s">
        <v>23235</v>
      </c>
      <c r="B10105" t="s">
        <v>23236</v>
      </c>
      <c r="C10105" t="s">
        <v>43540</v>
      </c>
      <c r="D10105" t="s">
        <v>43532</v>
      </c>
      <c r="E10105" t="s">
        <v>43533</v>
      </c>
      <c r="F10105" t="s">
        <v>43541</v>
      </c>
      <c r="G10105" t="s">
        <v>43535</v>
      </c>
      <c r="H10105">
        <v>28</v>
      </c>
      <c r="I10105" t="s">
        <v>9430</v>
      </c>
      <c r="J10105" t="s">
        <v>257</v>
      </c>
      <c r="K10105">
        <v>485</v>
      </c>
      <c r="L10105" t="s">
        <v>30</v>
      </c>
      <c r="M10105" t="s">
        <v>31</v>
      </c>
      <c r="N10105" t="b">
        <v>0</v>
      </c>
      <c r="O10105" t="s">
        <v>43542</v>
      </c>
      <c r="Q10105">
        <v>1439</v>
      </c>
      <c r="R10105">
        <v>4</v>
      </c>
      <c r="S10105">
        <v>0</v>
      </c>
      <c r="T10105">
        <v>0</v>
      </c>
    </row>
    <row r="10106" spans="1:20" x14ac:dyDescent="0.25">
      <c r="A10106" t="s">
        <v>23235</v>
      </c>
      <c r="B10106" t="s">
        <v>23236</v>
      </c>
      <c r="C10106" t="s">
        <v>43543</v>
      </c>
      <c r="D10106" t="s">
        <v>43532</v>
      </c>
      <c r="E10106" t="s">
        <v>43533</v>
      </c>
      <c r="F10106" t="s">
        <v>43544</v>
      </c>
      <c r="G10106" t="s">
        <v>43535</v>
      </c>
      <c r="H10106">
        <v>28</v>
      </c>
      <c r="I10106" t="s">
        <v>9430</v>
      </c>
      <c r="J10106" t="s">
        <v>5401</v>
      </c>
      <c r="K10106">
        <v>186</v>
      </c>
      <c r="L10106" t="s">
        <v>30</v>
      </c>
      <c r="M10106" t="s">
        <v>31</v>
      </c>
      <c r="N10106" t="b">
        <v>0</v>
      </c>
      <c r="O10106" t="s">
        <v>43545</v>
      </c>
      <c r="Q10106">
        <v>706</v>
      </c>
      <c r="R10106">
        <v>6</v>
      </c>
      <c r="S10106">
        <v>0</v>
      </c>
      <c r="T10106">
        <v>0</v>
      </c>
    </row>
    <row r="10107" spans="1:20" x14ac:dyDescent="0.25">
      <c r="A10107" t="s">
        <v>23235</v>
      </c>
      <c r="B10107" t="s">
        <v>23236</v>
      </c>
      <c r="C10107" t="s">
        <v>43546</v>
      </c>
      <c r="D10107" t="s">
        <v>43532</v>
      </c>
      <c r="E10107" t="s">
        <v>43533</v>
      </c>
      <c r="F10107" t="s">
        <v>43547</v>
      </c>
      <c r="G10107" t="s">
        <v>43535</v>
      </c>
      <c r="H10107">
        <v>28</v>
      </c>
      <c r="I10107" t="s">
        <v>9430</v>
      </c>
      <c r="J10107" t="s">
        <v>13088</v>
      </c>
      <c r="K10107">
        <v>394</v>
      </c>
      <c r="L10107" t="s">
        <v>30</v>
      </c>
      <c r="M10107" t="s">
        <v>31</v>
      </c>
      <c r="N10107" t="b">
        <v>0</v>
      </c>
      <c r="O10107" t="s">
        <v>43548</v>
      </c>
      <c r="Q10107">
        <v>564</v>
      </c>
      <c r="R10107">
        <v>2</v>
      </c>
      <c r="S10107">
        <v>1</v>
      </c>
      <c r="T10107">
        <v>0</v>
      </c>
    </row>
    <row r="10108" spans="1:20" x14ac:dyDescent="0.25">
      <c r="A10108" t="s">
        <v>23235</v>
      </c>
      <c r="B10108" t="s">
        <v>23236</v>
      </c>
      <c r="C10108" t="s">
        <v>43549</v>
      </c>
      <c r="D10108" t="s">
        <v>43550</v>
      </c>
      <c r="E10108" t="s">
        <v>43551</v>
      </c>
      <c r="F10108" t="s">
        <v>43552</v>
      </c>
      <c r="G10108" t="s">
        <v>43553</v>
      </c>
      <c r="H10108">
        <v>28</v>
      </c>
      <c r="I10108" t="s">
        <v>9430</v>
      </c>
      <c r="J10108" t="s">
        <v>1006</v>
      </c>
      <c r="K10108">
        <v>100</v>
      </c>
      <c r="L10108" t="s">
        <v>30</v>
      </c>
      <c r="M10108" t="s">
        <v>31</v>
      </c>
      <c r="N10108" t="b">
        <v>0</v>
      </c>
      <c r="O10108" t="s">
        <v>43554</v>
      </c>
      <c r="Q10108">
        <v>107</v>
      </c>
      <c r="R10108">
        <v>0</v>
      </c>
      <c r="S10108">
        <v>0</v>
      </c>
      <c r="T10108">
        <v>0</v>
      </c>
    </row>
    <row r="10109" spans="1:20" x14ac:dyDescent="0.25">
      <c r="A10109" t="s">
        <v>23235</v>
      </c>
      <c r="B10109" t="s">
        <v>23236</v>
      </c>
      <c r="C10109" t="s">
        <v>43555</v>
      </c>
      <c r="D10109" t="s">
        <v>43556</v>
      </c>
      <c r="E10109" t="s">
        <v>43557</v>
      </c>
      <c r="F10109" t="s">
        <v>43558</v>
      </c>
      <c r="G10109" t="s">
        <v>43559</v>
      </c>
      <c r="H10109">
        <v>28</v>
      </c>
      <c r="I10109" t="s">
        <v>9430</v>
      </c>
      <c r="J10109" t="s">
        <v>1995</v>
      </c>
      <c r="K10109">
        <v>461</v>
      </c>
      <c r="L10109" t="s">
        <v>30</v>
      </c>
      <c r="M10109" t="s">
        <v>31</v>
      </c>
      <c r="N10109" t="b">
        <v>0</v>
      </c>
      <c r="O10109" t="s">
        <v>43560</v>
      </c>
      <c r="Q10109">
        <v>60</v>
      </c>
      <c r="R10109">
        <v>5</v>
      </c>
      <c r="S10109">
        <v>0</v>
      </c>
      <c r="T10109">
        <v>0</v>
      </c>
    </row>
    <row r="10110" spans="1:20" x14ac:dyDescent="0.25">
      <c r="A10110" t="s">
        <v>23235</v>
      </c>
      <c r="B10110" t="s">
        <v>23236</v>
      </c>
      <c r="C10110" t="s">
        <v>43561</v>
      </c>
      <c r="D10110" t="s">
        <v>43562</v>
      </c>
      <c r="E10110" t="s">
        <v>43563</v>
      </c>
      <c r="F10110" t="s">
        <v>43564</v>
      </c>
      <c r="G10110" t="s">
        <v>43565</v>
      </c>
      <c r="H10110">
        <v>28</v>
      </c>
      <c r="I10110" t="s">
        <v>9430</v>
      </c>
      <c r="J10110" t="s">
        <v>3675</v>
      </c>
      <c r="K10110">
        <v>664</v>
      </c>
      <c r="L10110" t="s">
        <v>30</v>
      </c>
      <c r="M10110" t="s">
        <v>31</v>
      </c>
      <c r="N10110" t="b">
        <v>0</v>
      </c>
      <c r="O10110" t="s">
        <v>43566</v>
      </c>
      <c r="Q10110">
        <v>156</v>
      </c>
      <c r="R10110">
        <v>2</v>
      </c>
      <c r="S10110">
        <v>1</v>
      </c>
      <c r="T10110">
        <v>0</v>
      </c>
    </row>
    <row r="10111" spans="1:20" x14ac:dyDescent="0.25">
      <c r="A10111" t="s">
        <v>23235</v>
      </c>
      <c r="B10111" t="s">
        <v>23236</v>
      </c>
      <c r="C10111" t="s">
        <v>43567</v>
      </c>
      <c r="D10111" t="s">
        <v>43562</v>
      </c>
      <c r="E10111" t="s">
        <v>43563</v>
      </c>
      <c r="F10111" t="s">
        <v>43568</v>
      </c>
      <c r="G10111" t="s">
        <v>43565</v>
      </c>
      <c r="H10111">
        <v>28</v>
      </c>
      <c r="I10111" t="s">
        <v>9430</v>
      </c>
      <c r="J10111" t="s">
        <v>11598</v>
      </c>
      <c r="K10111">
        <v>192</v>
      </c>
      <c r="L10111" t="s">
        <v>30</v>
      </c>
      <c r="M10111" t="s">
        <v>31</v>
      </c>
      <c r="N10111" t="b">
        <v>0</v>
      </c>
      <c r="O10111" t="s">
        <v>43569</v>
      </c>
      <c r="Q10111">
        <v>35</v>
      </c>
      <c r="R10111">
        <v>0</v>
      </c>
      <c r="S10111">
        <v>0</v>
      </c>
      <c r="T10111">
        <v>0</v>
      </c>
    </row>
    <row r="10112" spans="1:20" x14ac:dyDescent="0.25">
      <c r="A10112" t="s">
        <v>23235</v>
      </c>
      <c r="B10112" t="s">
        <v>23236</v>
      </c>
      <c r="C10112" t="s">
        <v>43570</v>
      </c>
      <c r="D10112" t="s">
        <v>43562</v>
      </c>
      <c r="E10112" t="s">
        <v>43563</v>
      </c>
      <c r="F10112" t="s">
        <v>43571</v>
      </c>
      <c r="G10112" t="s">
        <v>43565</v>
      </c>
      <c r="H10112">
        <v>28</v>
      </c>
      <c r="I10112" t="s">
        <v>9430</v>
      </c>
      <c r="J10112" t="s">
        <v>5499</v>
      </c>
      <c r="K10112">
        <v>219</v>
      </c>
      <c r="L10112" t="s">
        <v>30</v>
      </c>
      <c r="M10112" t="s">
        <v>31</v>
      </c>
      <c r="N10112" t="b">
        <v>0</v>
      </c>
      <c r="O10112" t="s">
        <v>43572</v>
      </c>
      <c r="Q10112">
        <v>76</v>
      </c>
      <c r="R10112">
        <v>1</v>
      </c>
      <c r="S10112">
        <v>1</v>
      </c>
      <c r="T10112">
        <v>0</v>
      </c>
    </row>
    <row r="10113" spans="1:20" x14ac:dyDescent="0.25">
      <c r="A10113" t="s">
        <v>23235</v>
      </c>
      <c r="B10113" t="s">
        <v>23236</v>
      </c>
      <c r="C10113" t="e">
        <v>#NAME?</v>
      </c>
      <c r="D10113" t="s">
        <v>43573</v>
      </c>
      <c r="E10113" t="s">
        <v>43574</v>
      </c>
      <c r="F10113" t="s">
        <v>43575</v>
      </c>
      <c r="G10113" t="s">
        <v>43576</v>
      </c>
      <c r="H10113">
        <v>28</v>
      </c>
      <c r="I10113" t="s">
        <v>9430</v>
      </c>
      <c r="J10113" t="s">
        <v>208</v>
      </c>
      <c r="K10113">
        <v>189</v>
      </c>
      <c r="L10113" t="s">
        <v>30</v>
      </c>
      <c r="M10113" t="s">
        <v>31</v>
      </c>
      <c r="N10113" t="b">
        <v>0</v>
      </c>
      <c r="O10113" t="s">
        <v>43577</v>
      </c>
      <c r="Q10113">
        <v>150</v>
      </c>
      <c r="R10113">
        <v>0</v>
      </c>
      <c r="S10113">
        <v>0</v>
      </c>
      <c r="T10113">
        <v>0</v>
      </c>
    </row>
    <row r="10114" spans="1:20" x14ac:dyDescent="0.25">
      <c r="A10114" t="s">
        <v>23235</v>
      </c>
      <c r="B10114" t="s">
        <v>23236</v>
      </c>
      <c r="C10114" t="s">
        <v>43578</v>
      </c>
      <c r="D10114" t="s">
        <v>43573</v>
      </c>
      <c r="E10114" t="s">
        <v>43574</v>
      </c>
      <c r="F10114" t="s">
        <v>43579</v>
      </c>
      <c r="G10114" t="s">
        <v>43576</v>
      </c>
      <c r="H10114">
        <v>28</v>
      </c>
      <c r="I10114" t="s">
        <v>9430</v>
      </c>
      <c r="J10114" t="s">
        <v>637</v>
      </c>
      <c r="K10114">
        <v>233</v>
      </c>
      <c r="L10114" t="s">
        <v>30</v>
      </c>
      <c r="M10114" t="s">
        <v>31</v>
      </c>
      <c r="N10114" t="b">
        <v>0</v>
      </c>
      <c r="O10114" t="s">
        <v>43580</v>
      </c>
      <c r="Q10114">
        <v>15</v>
      </c>
      <c r="R10114">
        <v>1</v>
      </c>
      <c r="S10114">
        <v>0</v>
      </c>
      <c r="T10114">
        <v>0</v>
      </c>
    </row>
    <row r="10115" spans="1:20" x14ac:dyDescent="0.25">
      <c r="A10115" t="s">
        <v>23235</v>
      </c>
      <c r="B10115" t="s">
        <v>23236</v>
      </c>
      <c r="C10115" t="s">
        <v>43581</v>
      </c>
      <c r="D10115" t="s">
        <v>43573</v>
      </c>
      <c r="E10115" t="s">
        <v>43574</v>
      </c>
      <c r="F10115" t="s">
        <v>43582</v>
      </c>
      <c r="G10115" t="s">
        <v>43576</v>
      </c>
      <c r="H10115">
        <v>28</v>
      </c>
      <c r="I10115" t="s">
        <v>9430</v>
      </c>
      <c r="J10115" t="s">
        <v>1028</v>
      </c>
      <c r="K10115">
        <v>380</v>
      </c>
      <c r="L10115" t="s">
        <v>30</v>
      </c>
      <c r="M10115" t="s">
        <v>31</v>
      </c>
      <c r="N10115" t="b">
        <v>0</v>
      </c>
      <c r="O10115" t="s">
        <v>43583</v>
      </c>
      <c r="Q10115">
        <v>172</v>
      </c>
      <c r="R10115">
        <v>1</v>
      </c>
      <c r="S10115">
        <v>0</v>
      </c>
      <c r="T10115">
        <v>0</v>
      </c>
    </row>
    <row r="10116" spans="1:20" x14ac:dyDescent="0.25">
      <c r="A10116" t="s">
        <v>23235</v>
      </c>
      <c r="B10116" t="s">
        <v>23236</v>
      </c>
      <c r="C10116" t="s">
        <v>43584</v>
      </c>
      <c r="D10116" t="s">
        <v>43573</v>
      </c>
      <c r="E10116" t="s">
        <v>43574</v>
      </c>
      <c r="F10116" t="s">
        <v>43585</v>
      </c>
      <c r="G10116" t="s">
        <v>43576</v>
      </c>
      <c r="H10116">
        <v>28</v>
      </c>
      <c r="I10116" t="s">
        <v>9430</v>
      </c>
      <c r="J10116" t="s">
        <v>9044</v>
      </c>
      <c r="K10116">
        <v>295</v>
      </c>
      <c r="L10116" t="s">
        <v>30</v>
      </c>
      <c r="M10116" t="s">
        <v>31</v>
      </c>
      <c r="N10116" t="b">
        <v>0</v>
      </c>
      <c r="O10116" t="s">
        <v>43586</v>
      </c>
      <c r="Q10116">
        <v>387</v>
      </c>
      <c r="R10116">
        <v>9</v>
      </c>
      <c r="S10116">
        <v>0</v>
      </c>
      <c r="T10116">
        <v>0</v>
      </c>
    </row>
    <row r="10117" spans="1:20" x14ac:dyDescent="0.25">
      <c r="A10117" t="s">
        <v>23235</v>
      </c>
      <c r="B10117" t="s">
        <v>23236</v>
      </c>
      <c r="C10117" t="s">
        <v>43587</v>
      </c>
      <c r="D10117" t="s">
        <v>43573</v>
      </c>
      <c r="E10117" t="s">
        <v>43574</v>
      </c>
      <c r="F10117" t="s">
        <v>43588</v>
      </c>
      <c r="G10117" t="s">
        <v>43576</v>
      </c>
      <c r="H10117">
        <v>28</v>
      </c>
      <c r="I10117" t="s">
        <v>9430</v>
      </c>
      <c r="J10117" t="s">
        <v>1281</v>
      </c>
      <c r="K10117">
        <v>245</v>
      </c>
      <c r="L10117" t="s">
        <v>30</v>
      </c>
      <c r="M10117" t="s">
        <v>31</v>
      </c>
      <c r="N10117" t="b">
        <v>0</v>
      </c>
      <c r="O10117" t="s">
        <v>43589</v>
      </c>
      <c r="Q10117">
        <v>51</v>
      </c>
      <c r="R10117">
        <v>0</v>
      </c>
      <c r="S10117">
        <v>0</v>
      </c>
      <c r="T10117">
        <v>0</v>
      </c>
    </row>
    <row r="10118" spans="1:20" x14ac:dyDescent="0.25">
      <c r="A10118" t="s">
        <v>23235</v>
      </c>
      <c r="B10118" t="s">
        <v>23236</v>
      </c>
      <c r="C10118" t="s">
        <v>43590</v>
      </c>
      <c r="D10118" t="s">
        <v>43591</v>
      </c>
      <c r="E10118" t="s">
        <v>43574</v>
      </c>
      <c r="F10118" t="s">
        <v>43592</v>
      </c>
      <c r="G10118" t="s">
        <v>43576</v>
      </c>
      <c r="H10118">
        <v>28</v>
      </c>
      <c r="I10118" t="s">
        <v>9430</v>
      </c>
      <c r="J10118" t="s">
        <v>302</v>
      </c>
      <c r="K10118">
        <v>123</v>
      </c>
      <c r="L10118" t="s">
        <v>30</v>
      </c>
      <c r="M10118" t="s">
        <v>31</v>
      </c>
      <c r="N10118" t="b">
        <v>0</v>
      </c>
      <c r="O10118" t="s">
        <v>43593</v>
      </c>
      <c r="Q10118">
        <v>58</v>
      </c>
      <c r="R10118">
        <v>0</v>
      </c>
      <c r="S10118">
        <v>0</v>
      </c>
      <c r="T10118">
        <v>0</v>
      </c>
    </row>
    <row r="10119" spans="1:20" x14ac:dyDescent="0.25">
      <c r="A10119" t="s">
        <v>23235</v>
      </c>
      <c r="B10119" t="s">
        <v>23236</v>
      </c>
      <c r="C10119" t="s">
        <v>43594</v>
      </c>
      <c r="D10119" t="s">
        <v>43595</v>
      </c>
      <c r="E10119" t="s">
        <v>43596</v>
      </c>
      <c r="F10119" t="s">
        <v>43597</v>
      </c>
      <c r="G10119" t="s">
        <v>43598</v>
      </c>
      <c r="H10119">
        <v>28</v>
      </c>
      <c r="I10119" t="s">
        <v>9430</v>
      </c>
      <c r="J10119" t="s">
        <v>555</v>
      </c>
      <c r="K10119">
        <v>110</v>
      </c>
      <c r="L10119" t="s">
        <v>30</v>
      </c>
      <c r="M10119" t="s">
        <v>31</v>
      </c>
      <c r="N10119" t="b">
        <v>0</v>
      </c>
      <c r="O10119" t="s">
        <v>43599</v>
      </c>
      <c r="Q10119">
        <v>103</v>
      </c>
      <c r="R10119">
        <v>2</v>
      </c>
      <c r="S10119">
        <v>0</v>
      </c>
      <c r="T10119">
        <v>0</v>
      </c>
    </row>
    <row r="10120" spans="1:20" x14ac:dyDescent="0.25">
      <c r="A10120" t="s">
        <v>23235</v>
      </c>
      <c r="B10120" t="s">
        <v>23236</v>
      </c>
      <c r="C10120" t="s">
        <v>43600</v>
      </c>
      <c r="D10120" t="s">
        <v>43595</v>
      </c>
      <c r="E10120" t="s">
        <v>43596</v>
      </c>
      <c r="F10120" t="s">
        <v>43601</v>
      </c>
      <c r="G10120" t="s">
        <v>43598</v>
      </c>
      <c r="H10120">
        <v>28</v>
      </c>
      <c r="I10120" t="s">
        <v>9430</v>
      </c>
      <c r="J10120" t="s">
        <v>7786</v>
      </c>
      <c r="K10120">
        <v>188</v>
      </c>
      <c r="L10120" t="s">
        <v>30</v>
      </c>
      <c r="M10120" t="s">
        <v>31</v>
      </c>
      <c r="N10120" t="b">
        <v>0</v>
      </c>
      <c r="O10120" t="s">
        <v>43602</v>
      </c>
      <c r="Q10120">
        <v>30</v>
      </c>
      <c r="R10120">
        <v>0</v>
      </c>
      <c r="S10120">
        <v>0</v>
      </c>
      <c r="T10120">
        <v>0</v>
      </c>
    </row>
    <row r="10121" spans="1:20" x14ac:dyDescent="0.25">
      <c r="A10121" t="s">
        <v>23235</v>
      </c>
      <c r="B10121" t="s">
        <v>23236</v>
      </c>
      <c r="C10121" t="s">
        <v>43603</v>
      </c>
      <c r="D10121" t="s">
        <v>43595</v>
      </c>
      <c r="E10121" t="s">
        <v>43596</v>
      </c>
      <c r="F10121" t="s">
        <v>43604</v>
      </c>
      <c r="G10121" t="s">
        <v>43598</v>
      </c>
      <c r="H10121">
        <v>28</v>
      </c>
      <c r="I10121" t="s">
        <v>9430</v>
      </c>
      <c r="J10121" t="s">
        <v>10843</v>
      </c>
      <c r="K10121">
        <v>232</v>
      </c>
      <c r="L10121" t="s">
        <v>30</v>
      </c>
      <c r="M10121" t="s">
        <v>31</v>
      </c>
      <c r="N10121" t="b">
        <v>0</v>
      </c>
      <c r="O10121" t="s">
        <v>43605</v>
      </c>
      <c r="Q10121">
        <v>133</v>
      </c>
      <c r="R10121">
        <v>0</v>
      </c>
      <c r="S10121">
        <v>1</v>
      </c>
      <c r="T10121">
        <v>0</v>
      </c>
    </row>
    <row r="10122" spans="1:20" x14ac:dyDescent="0.25">
      <c r="A10122" t="s">
        <v>23235</v>
      </c>
      <c r="B10122" t="s">
        <v>23236</v>
      </c>
      <c r="C10122" t="s">
        <v>43606</v>
      </c>
      <c r="D10122" t="s">
        <v>43595</v>
      </c>
      <c r="E10122" t="s">
        <v>43596</v>
      </c>
      <c r="F10122" t="s">
        <v>43607</v>
      </c>
      <c r="G10122" t="s">
        <v>43598</v>
      </c>
      <c r="H10122">
        <v>28</v>
      </c>
      <c r="I10122" t="s">
        <v>9430</v>
      </c>
      <c r="J10122" t="s">
        <v>12639</v>
      </c>
      <c r="K10122">
        <v>289</v>
      </c>
      <c r="L10122" t="s">
        <v>30</v>
      </c>
      <c r="M10122" t="s">
        <v>31</v>
      </c>
      <c r="N10122" t="b">
        <v>0</v>
      </c>
      <c r="O10122" t="s">
        <v>43608</v>
      </c>
      <c r="Q10122">
        <v>19</v>
      </c>
      <c r="R10122">
        <v>0</v>
      </c>
      <c r="S10122">
        <v>0</v>
      </c>
      <c r="T10122">
        <v>0</v>
      </c>
    </row>
    <row r="10123" spans="1:20" x14ac:dyDescent="0.25">
      <c r="A10123" t="s">
        <v>23235</v>
      </c>
      <c r="B10123" t="s">
        <v>23236</v>
      </c>
      <c r="C10123" t="s">
        <v>43609</v>
      </c>
      <c r="D10123" t="s">
        <v>43610</v>
      </c>
      <c r="E10123" t="s">
        <v>43611</v>
      </c>
      <c r="F10123" t="s">
        <v>43612</v>
      </c>
      <c r="G10123" t="s">
        <v>43613</v>
      </c>
      <c r="H10123">
        <v>28</v>
      </c>
      <c r="I10123" t="s">
        <v>9430</v>
      </c>
      <c r="J10123" t="s">
        <v>7619</v>
      </c>
      <c r="K10123">
        <v>268</v>
      </c>
      <c r="L10123" t="s">
        <v>30</v>
      </c>
      <c r="M10123" t="s">
        <v>31</v>
      </c>
      <c r="N10123" t="b">
        <v>0</v>
      </c>
      <c r="O10123" t="s">
        <v>43614</v>
      </c>
      <c r="Q10123">
        <v>22</v>
      </c>
      <c r="R10123">
        <v>0</v>
      </c>
      <c r="S10123">
        <v>0</v>
      </c>
      <c r="T10123">
        <v>0</v>
      </c>
    </row>
    <row r="10124" spans="1:20" x14ac:dyDescent="0.25">
      <c r="A10124" t="s">
        <v>23235</v>
      </c>
      <c r="B10124" t="s">
        <v>23236</v>
      </c>
      <c r="C10124" t="s">
        <v>43615</v>
      </c>
      <c r="D10124" t="s">
        <v>43610</v>
      </c>
      <c r="E10124" t="s">
        <v>43611</v>
      </c>
      <c r="F10124" t="s">
        <v>43616</v>
      </c>
      <c r="G10124" t="s">
        <v>43613</v>
      </c>
      <c r="H10124">
        <v>28</v>
      </c>
      <c r="I10124" t="s">
        <v>9430</v>
      </c>
      <c r="J10124" t="s">
        <v>4273</v>
      </c>
      <c r="K10124">
        <v>653</v>
      </c>
      <c r="L10124" t="s">
        <v>30</v>
      </c>
      <c r="M10124" t="s">
        <v>31</v>
      </c>
      <c r="N10124" t="b">
        <v>0</v>
      </c>
      <c r="O10124" t="s">
        <v>43617</v>
      </c>
      <c r="Q10124">
        <v>13</v>
      </c>
      <c r="R10124">
        <v>0</v>
      </c>
      <c r="S10124">
        <v>0</v>
      </c>
      <c r="T10124">
        <v>0</v>
      </c>
    </row>
    <row r="10125" spans="1:20" x14ac:dyDescent="0.25">
      <c r="A10125" t="s">
        <v>23235</v>
      </c>
      <c r="B10125" t="s">
        <v>23236</v>
      </c>
      <c r="C10125" t="s">
        <v>43618</v>
      </c>
      <c r="D10125" t="s">
        <v>43610</v>
      </c>
      <c r="E10125" t="s">
        <v>43611</v>
      </c>
      <c r="F10125" t="s">
        <v>43619</v>
      </c>
      <c r="G10125" t="s">
        <v>43613</v>
      </c>
      <c r="H10125">
        <v>28</v>
      </c>
      <c r="I10125" t="s">
        <v>9430</v>
      </c>
      <c r="J10125" t="s">
        <v>747</v>
      </c>
      <c r="K10125">
        <v>201</v>
      </c>
      <c r="L10125" t="s">
        <v>30</v>
      </c>
      <c r="M10125" t="s">
        <v>31</v>
      </c>
      <c r="N10125" t="b">
        <v>0</v>
      </c>
      <c r="O10125" t="s">
        <v>43620</v>
      </c>
      <c r="Q10125">
        <v>85</v>
      </c>
      <c r="R10125">
        <v>0</v>
      </c>
      <c r="S10125">
        <v>0</v>
      </c>
      <c r="T10125">
        <v>0</v>
      </c>
    </row>
    <row r="10126" spans="1:20" x14ac:dyDescent="0.25">
      <c r="A10126" t="s">
        <v>23235</v>
      </c>
      <c r="B10126" t="s">
        <v>23236</v>
      </c>
      <c r="C10126" t="s">
        <v>43621</v>
      </c>
      <c r="D10126" t="s">
        <v>43622</v>
      </c>
      <c r="E10126" t="s">
        <v>43611</v>
      </c>
      <c r="F10126" t="s">
        <v>43623</v>
      </c>
      <c r="G10126" t="s">
        <v>43613</v>
      </c>
      <c r="H10126">
        <v>28</v>
      </c>
      <c r="I10126" t="s">
        <v>9430</v>
      </c>
      <c r="J10126" t="s">
        <v>4613</v>
      </c>
      <c r="K10126">
        <v>308</v>
      </c>
      <c r="L10126" t="s">
        <v>30</v>
      </c>
      <c r="M10126" t="s">
        <v>31</v>
      </c>
      <c r="N10126" t="b">
        <v>0</v>
      </c>
      <c r="O10126" t="s">
        <v>43624</v>
      </c>
      <c r="Q10126">
        <v>13</v>
      </c>
      <c r="R10126">
        <v>0</v>
      </c>
      <c r="S10126">
        <v>0</v>
      </c>
      <c r="T10126">
        <v>0</v>
      </c>
    </row>
    <row r="10127" spans="1:20" x14ac:dyDescent="0.25">
      <c r="A10127" t="s">
        <v>23235</v>
      </c>
      <c r="B10127" t="s">
        <v>23236</v>
      </c>
      <c r="C10127" t="s">
        <v>43625</v>
      </c>
      <c r="D10127" t="s">
        <v>43622</v>
      </c>
      <c r="E10127" t="s">
        <v>43611</v>
      </c>
      <c r="F10127" t="s">
        <v>43626</v>
      </c>
      <c r="G10127" t="s">
        <v>43613</v>
      </c>
      <c r="H10127">
        <v>28</v>
      </c>
      <c r="I10127" t="s">
        <v>9430</v>
      </c>
      <c r="J10127" t="s">
        <v>2644</v>
      </c>
      <c r="K10127">
        <v>341</v>
      </c>
      <c r="L10127" t="s">
        <v>30</v>
      </c>
      <c r="M10127" t="s">
        <v>31</v>
      </c>
      <c r="N10127" t="b">
        <v>0</v>
      </c>
      <c r="O10127" t="s">
        <v>43627</v>
      </c>
      <c r="Q10127">
        <v>21</v>
      </c>
      <c r="R10127">
        <v>0</v>
      </c>
      <c r="S10127">
        <v>0</v>
      </c>
      <c r="T10127">
        <v>0</v>
      </c>
    </row>
    <row r="10128" spans="1:20" x14ac:dyDescent="0.25">
      <c r="A10128" t="s">
        <v>23235</v>
      </c>
      <c r="B10128" t="s">
        <v>23236</v>
      </c>
      <c r="C10128" t="s">
        <v>43628</v>
      </c>
      <c r="D10128" t="s">
        <v>43622</v>
      </c>
      <c r="E10128" t="s">
        <v>43611</v>
      </c>
      <c r="F10128" t="s">
        <v>43629</v>
      </c>
      <c r="G10128" t="s">
        <v>43613</v>
      </c>
      <c r="H10128">
        <v>28</v>
      </c>
      <c r="I10128" t="s">
        <v>9430</v>
      </c>
      <c r="J10128" t="s">
        <v>6423</v>
      </c>
      <c r="K10128">
        <v>752</v>
      </c>
      <c r="L10128" t="s">
        <v>30</v>
      </c>
      <c r="M10128" t="s">
        <v>31</v>
      </c>
      <c r="N10128" t="b">
        <v>0</v>
      </c>
      <c r="O10128" t="s">
        <v>43630</v>
      </c>
      <c r="Q10128">
        <v>38</v>
      </c>
      <c r="R10128">
        <v>0</v>
      </c>
      <c r="S10128">
        <v>0</v>
      </c>
      <c r="T10128">
        <v>0</v>
      </c>
    </row>
    <row r="10129" spans="1:20" x14ac:dyDescent="0.25">
      <c r="A10129" t="s">
        <v>23235</v>
      </c>
      <c r="B10129" t="s">
        <v>23236</v>
      </c>
      <c r="C10129" t="s">
        <v>43631</v>
      </c>
      <c r="D10129" t="s">
        <v>43632</v>
      </c>
      <c r="E10129" t="s">
        <v>43611</v>
      </c>
      <c r="F10129" t="s">
        <v>43633</v>
      </c>
      <c r="G10129" t="s">
        <v>43613</v>
      </c>
      <c r="H10129">
        <v>28</v>
      </c>
      <c r="I10129" t="s">
        <v>9430</v>
      </c>
      <c r="J10129" t="s">
        <v>5401</v>
      </c>
      <c r="K10129">
        <v>186</v>
      </c>
      <c r="L10129" t="s">
        <v>30</v>
      </c>
      <c r="M10129" t="s">
        <v>31</v>
      </c>
      <c r="N10129" t="b">
        <v>0</v>
      </c>
      <c r="O10129" t="s">
        <v>43634</v>
      </c>
      <c r="Q10129">
        <v>128</v>
      </c>
      <c r="R10129">
        <v>0</v>
      </c>
      <c r="S10129">
        <v>0</v>
      </c>
      <c r="T10129">
        <v>0</v>
      </c>
    </row>
    <row r="10130" spans="1:20" x14ac:dyDescent="0.25">
      <c r="A10130" t="s">
        <v>23235</v>
      </c>
      <c r="B10130" t="s">
        <v>23236</v>
      </c>
      <c r="C10130" t="s">
        <v>43635</v>
      </c>
      <c r="D10130" t="s">
        <v>43636</v>
      </c>
      <c r="E10130" t="s">
        <v>43611</v>
      </c>
      <c r="F10130" t="s">
        <v>43637</v>
      </c>
      <c r="G10130" t="s">
        <v>43559</v>
      </c>
      <c r="H10130">
        <v>28</v>
      </c>
      <c r="I10130" t="s">
        <v>9430</v>
      </c>
      <c r="J10130" t="s">
        <v>780</v>
      </c>
      <c r="K10130">
        <v>251</v>
      </c>
      <c r="L10130" t="s">
        <v>30</v>
      </c>
      <c r="M10130" t="s">
        <v>31</v>
      </c>
      <c r="N10130" t="b">
        <v>0</v>
      </c>
      <c r="O10130" t="s">
        <v>43638</v>
      </c>
      <c r="Q10130">
        <v>56</v>
      </c>
      <c r="R10130">
        <v>0</v>
      </c>
      <c r="S10130">
        <v>0</v>
      </c>
      <c r="T10130">
        <v>0</v>
      </c>
    </row>
    <row r="10131" spans="1:20" x14ac:dyDescent="0.25">
      <c r="A10131" t="s">
        <v>23235</v>
      </c>
      <c r="B10131" t="s">
        <v>23236</v>
      </c>
      <c r="C10131" t="s">
        <v>43639</v>
      </c>
      <c r="D10131" t="s">
        <v>43640</v>
      </c>
      <c r="E10131" t="s">
        <v>43611</v>
      </c>
      <c r="F10131" t="s">
        <v>43641</v>
      </c>
      <c r="G10131" t="s">
        <v>43559</v>
      </c>
      <c r="H10131">
        <v>28</v>
      </c>
      <c r="I10131" t="s">
        <v>9430</v>
      </c>
      <c r="J10131" t="s">
        <v>9658</v>
      </c>
      <c r="K10131">
        <v>500</v>
      </c>
      <c r="L10131" t="s">
        <v>30</v>
      </c>
      <c r="M10131" t="s">
        <v>31</v>
      </c>
      <c r="N10131" t="b">
        <v>0</v>
      </c>
      <c r="O10131" t="s">
        <v>43642</v>
      </c>
      <c r="Q10131">
        <v>17</v>
      </c>
      <c r="R10131">
        <v>0</v>
      </c>
      <c r="S10131">
        <v>0</v>
      </c>
      <c r="T10131">
        <v>0</v>
      </c>
    </row>
    <row r="10132" spans="1:20" x14ac:dyDescent="0.25">
      <c r="A10132" t="s">
        <v>23235</v>
      </c>
      <c r="B10132" t="s">
        <v>23236</v>
      </c>
      <c r="C10132" t="s">
        <v>43643</v>
      </c>
      <c r="D10132" t="s">
        <v>43640</v>
      </c>
      <c r="E10132" t="s">
        <v>43611</v>
      </c>
      <c r="F10132" t="s">
        <v>43644</v>
      </c>
      <c r="G10132" t="s">
        <v>43559</v>
      </c>
      <c r="H10132">
        <v>28</v>
      </c>
      <c r="I10132" t="s">
        <v>9430</v>
      </c>
      <c r="J10132" t="s">
        <v>8865</v>
      </c>
      <c r="K10132">
        <v>175</v>
      </c>
      <c r="L10132" t="s">
        <v>30</v>
      </c>
      <c r="M10132" t="s">
        <v>31</v>
      </c>
      <c r="N10132" t="b">
        <v>0</v>
      </c>
      <c r="O10132" t="s">
        <v>43645</v>
      </c>
      <c r="Q10132">
        <v>23</v>
      </c>
      <c r="R10132">
        <v>0</v>
      </c>
      <c r="S10132">
        <v>0</v>
      </c>
      <c r="T10132">
        <v>0</v>
      </c>
    </row>
    <row r="10133" spans="1:20" x14ac:dyDescent="0.25">
      <c r="A10133" t="s">
        <v>23235</v>
      </c>
      <c r="B10133" t="s">
        <v>23236</v>
      </c>
      <c r="C10133" t="s">
        <v>43646</v>
      </c>
      <c r="D10133" t="s">
        <v>43640</v>
      </c>
      <c r="E10133" t="s">
        <v>43611</v>
      </c>
      <c r="F10133" t="s">
        <v>43647</v>
      </c>
      <c r="G10133" t="s">
        <v>43559</v>
      </c>
      <c r="H10133">
        <v>28</v>
      </c>
      <c r="I10133" t="s">
        <v>9430</v>
      </c>
      <c r="J10133" t="s">
        <v>5970</v>
      </c>
      <c r="K10133">
        <v>463</v>
      </c>
      <c r="L10133" t="s">
        <v>30</v>
      </c>
      <c r="M10133" t="s">
        <v>31</v>
      </c>
      <c r="N10133" t="b">
        <v>0</v>
      </c>
      <c r="O10133" t="s">
        <v>43648</v>
      </c>
      <c r="Q10133">
        <v>56</v>
      </c>
      <c r="R10133">
        <v>1</v>
      </c>
      <c r="S10133">
        <v>0</v>
      </c>
      <c r="T10133">
        <v>0</v>
      </c>
    </row>
    <row r="10134" spans="1:20" x14ac:dyDescent="0.25">
      <c r="A10134" t="s">
        <v>23235</v>
      </c>
      <c r="B10134" t="s">
        <v>23236</v>
      </c>
      <c r="C10134" t="s">
        <v>43649</v>
      </c>
      <c r="D10134" t="s">
        <v>43640</v>
      </c>
      <c r="E10134" t="s">
        <v>43611</v>
      </c>
      <c r="F10134" t="s">
        <v>43650</v>
      </c>
      <c r="G10134" t="s">
        <v>43559</v>
      </c>
      <c r="H10134">
        <v>28</v>
      </c>
      <c r="I10134" t="s">
        <v>9430</v>
      </c>
      <c r="J10134" t="s">
        <v>3733</v>
      </c>
      <c r="K10134">
        <v>244</v>
      </c>
      <c r="L10134" t="s">
        <v>30</v>
      </c>
      <c r="M10134" t="s">
        <v>31</v>
      </c>
      <c r="N10134" t="b">
        <v>0</v>
      </c>
      <c r="O10134" t="s">
        <v>43651</v>
      </c>
      <c r="Q10134">
        <v>13</v>
      </c>
      <c r="R10134">
        <v>0</v>
      </c>
      <c r="S10134">
        <v>0</v>
      </c>
      <c r="T10134">
        <v>0</v>
      </c>
    </row>
    <row r="10135" spans="1:20" x14ac:dyDescent="0.25">
      <c r="A10135" t="s">
        <v>23235</v>
      </c>
      <c r="B10135" t="s">
        <v>23236</v>
      </c>
      <c r="C10135" t="s">
        <v>43652</v>
      </c>
      <c r="D10135" t="s">
        <v>43653</v>
      </c>
      <c r="E10135" t="s">
        <v>43654</v>
      </c>
      <c r="F10135" t="s">
        <v>43655</v>
      </c>
      <c r="G10135" t="s">
        <v>43656</v>
      </c>
      <c r="H10135">
        <v>28</v>
      </c>
      <c r="I10135" t="s">
        <v>9430</v>
      </c>
      <c r="J10135" t="s">
        <v>15903</v>
      </c>
      <c r="K10135">
        <v>250</v>
      </c>
      <c r="L10135" t="s">
        <v>30</v>
      </c>
      <c r="M10135" t="s">
        <v>31</v>
      </c>
      <c r="N10135" t="b">
        <v>0</v>
      </c>
      <c r="O10135" t="s">
        <v>43657</v>
      </c>
      <c r="Q10135">
        <v>103</v>
      </c>
      <c r="R10135">
        <v>2</v>
      </c>
      <c r="S10135">
        <v>0</v>
      </c>
      <c r="T10135">
        <v>0</v>
      </c>
    </row>
    <row r="10136" spans="1:20" x14ac:dyDescent="0.25">
      <c r="A10136" t="s">
        <v>23235</v>
      </c>
      <c r="B10136" t="s">
        <v>23236</v>
      </c>
      <c r="C10136" t="s">
        <v>43658</v>
      </c>
      <c r="D10136" t="s">
        <v>43659</v>
      </c>
      <c r="E10136" t="s">
        <v>43654</v>
      </c>
      <c r="F10136" t="s">
        <v>43660</v>
      </c>
      <c r="G10136" t="s">
        <v>43656</v>
      </c>
      <c r="H10136">
        <v>28</v>
      </c>
      <c r="I10136" t="s">
        <v>9430</v>
      </c>
      <c r="J10136" t="s">
        <v>6514</v>
      </c>
      <c r="K10136">
        <v>399</v>
      </c>
      <c r="L10136" t="s">
        <v>30</v>
      </c>
      <c r="M10136" t="s">
        <v>31</v>
      </c>
      <c r="N10136" t="b">
        <v>0</v>
      </c>
      <c r="O10136" t="s">
        <v>43661</v>
      </c>
      <c r="Q10136">
        <v>323</v>
      </c>
      <c r="R10136">
        <v>1</v>
      </c>
      <c r="S10136">
        <v>1</v>
      </c>
      <c r="T10136">
        <v>0</v>
      </c>
    </row>
    <row r="10137" spans="1:20" x14ac:dyDescent="0.25">
      <c r="A10137" t="s">
        <v>23235</v>
      </c>
      <c r="B10137" t="s">
        <v>23236</v>
      </c>
      <c r="C10137" t="s">
        <v>43662</v>
      </c>
      <c r="D10137" t="s">
        <v>43659</v>
      </c>
      <c r="E10137" t="s">
        <v>43654</v>
      </c>
      <c r="F10137" t="s">
        <v>43663</v>
      </c>
      <c r="G10137" t="s">
        <v>43656</v>
      </c>
      <c r="H10137">
        <v>28</v>
      </c>
      <c r="I10137" t="s">
        <v>9430</v>
      </c>
      <c r="J10137" t="s">
        <v>5268</v>
      </c>
      <c r="K10137">
        <v>581</v>
      </c>
      <c r="L10137" t="s">
        <v>30</v>
      </c>
      <c r="M10137" t="s">
        <v>31</v>
      </c>
      <c r="N10137" t="b">
        <v>0</v>
      </c>
      <c r="O10137" t="s">
        <v>43664</v>
      </c>
      <c r="Q10137">
        <v>296</v>
      </c>
      <c r="R10137">
        <v>1</v>
      </c>
      <c r="S10137">
        <v>0</v>
      </c>
      <c r="T10137">
        <v>0</v>
      </c>
    </row>
    <row r="10138" spans="1:20" x14ac:dyDescent="0.25">
      <c r="A10138" t="s">
        <v>23235</v>
      </c>
      <c r="B10138" t="s">
        <v>23236</v>
      </c>
      <c r="C10138" t="s">
        <v>43665</v>
      </c>
      <c r="D10138" t="s">
        <v>43659</v>
      </c>
      <c r="E10138" t="s">
        <v>43654</v>
      </c>
      <c r="F10138" t="s">
        <v>43666</v>
      </c>
      <c r="G10138" t="s">
        <v>43656</v>
      </c>
      <c r="H10138">
        <v>28</v>
      </c>
      <c r="I10138" t="s">
        <v>9430</v>
      </c>
      <c r="J10138" t="s">
        <v>3745</v>
      </c>
      <c r="K10138">
        <v>384</v>
      </c>
      <c r="L10138" t="s">
        <v>30</v>
      </c>
      <c r="M10138" t="s">
        <v>31</v>
      </c>
      <c r="N10138" t="b">
        <v>0</v>
      </c>
      <c r="O10138" t="s">
        <v>43667</v>
      </c>
      <c r="Q10138">
        <v>84</v>
      </c>
      <c r="R10138">
        <v>0</v>
      </c>
      <c r="S10138">
        <v>0</v>
      </c>
      <c r="T10138">
        <v>0</v>
      </c>
    </row>
    <row r="10139" spans="1:20" x14ac:dyDescent="0.25">
      <c r="A10139" t="s">
        <v>23235</v>
      </c>
      <c r="B10139" t="s">
        <v>23236</v>
      </c>
      <c r="C10139" t="s">
        <v>43668</v>
      </c>
      <c r="D10139" t="s">
        <v>43659</v>
      </c>
      <c r="E10139" t="s">
        <v>43654</v>
      </c>
      <c r="F10139" t="s">
        <v>43669</v>
      </c>
      <c r="G10139" t="s">
        <v>43656</v>
      </c>
      <c r="H10139">
        <v>28</v>
      </c>
      <c r="I10139" t="s">
        <v>9430</v>
      </c>
      <c r="J10139" t="s">
        <v>6367</v>
      </c>
      <c r="K10139">
        <v>438</v>
      </c>
      <c r="L10139" t="s">
        <v>30</v>
      </c>
      <c r="M10139" t="s">
        <v>31</v>
      </c>
      <c r="N10139" t="b">
        <v>0</v>
      </c>
      <c r="O10139" t="s">
        <v>43670</v>
      </c>
      <c r="Q10139">
        <v>235</v>
      </c>
      <c r="R10139">
        <v>0</v>
      </c>
      <c r="S10139">
        <v>0</v>
      </c>
      <c r="T10139">
        <v>0</v>
      </c>
    </row>
    <row r="10140" spans="1:20" x14ac:dyDescent="0.25">
      <c r="A10140" t="s">
        <v>23235</v>
      </c>
      <c r="B10140" t="s">
        <v>23236</v>
      </c>
      <c r="C10140" t="s">
        <v>43671</v>
      </c>
      <c r="D10140" t="s">
        <v>43659</v>
      </c>
      <c r="E10140" t="s">
        <v>43654</v>
      </c>
      <c r="F10140" t="s">
        <v>43672</v>
      </c>
      <c r="G10140" t="s">
        <v>43656</v>
      </c>
      <c r="H10140">
        <v>28</v>
      </c>
      <c r="I10140" t="s">
        <v>9430</v>
      </c>
      <c r="J10140" t="s">
        <v>13309</v>
      </c>
      <c r="K10140">
        <v>230</v>
      </c>
      <c r="L10140" t="s">
        <v>30</v>
      </c>
      <c r="M10140" t="s">
        <v>31</v>
      </c>
      <c r="N10140" t="b">
        <v>0</v>
      </c>
      <c r="O10140" t="s">
        <v>43673</v>
      </c>
      <c r="Q10140">
        <v>600</v>
      </c>
      <c r="R10140">
        <v>3</v>
      </c>
      <c r="S10140">
        <v>0</v>
      </c>
      <c r="T10140">
        <v>0</v>
      </c>
    </row>
    <row r="10141" spans="1:20" x14ac:dyDescent="0.25">
      <c r="A10141" t="s">
        <v>23235</v>
      </c>
      <c r="B10141" t="s">
        <v>23236</v>
      </c>
      <c r="C10141" t="s">
        <v>43674</v>
      </c>
      <c r="D10141" t="s">
        <v>43659</v>
      </c>
      <c r="E10141" t="s">
        <v>43654</v>
      </c>
      <c r="F10141" t="s">
        <v>43675</v>
      </c>
      <c r="G10141" t="s">
        <v>43656</v>
      </c>
      <c r="H10141">
        <v>28</v>
      </c>
      <c r="I10141" t="s">
        <v>9430</v>
      </c>
      <c r="J10141" t="s">
        <v>1688</v>
      </c>
      <c r="K10141">
        <v>471</v>
      </c>
      <c r="L10141" t="s">
        <v>30</v>
      </c>
      <c r="M10141" t="s">
        <v>31</v>
      </c>
      <c r="N10141" t="b">
        <v>0</v>
      </c>
      <c r="O10141" t="s">
        <v>43676</v>
      </c>
      <c r="Q10141">
        <v>177</v>
      </c>
      <c r="R10141">
        <v>3</v>
      </c>
      <c r="S10141">
        <v>0</v>
      </c>
      <c r="T10141">
        <v>0</v>
      </c>
    </row>
    <row r="10142" spans="1:20" x14ac:dyDescent="0.25">
      <c r="A10142" t="s">
        <v>23235</v>
      </c>
      <c r="B10142" t="s">
        <v>23236</v>
      </c>
      <c r="C10142" t="s">
        <v>43677</v>
      </c>
      <c r="D10142" t="s">
        <v>43678</v>
      </c>
      <c r="E10142" t="s">
        <v>43679</v>
      </c>
      <c r="F10142" t="s">
        <v>43680</v>
      </c>
      <c r="G10142" t="s">
        <v>43681</v>
      </c>
      <c r="H10142">
        <v>28</v>
      </c>
      <c r="I10142" t="s">
        <v>9430</v>
      </c>
      <c r="J10142" t="s">
        <v>960</v>
      </c>
      <c r="K10142">
        <v>466</v>
      </c>
      <c r="L10142" t="s">
        <v>30</v>
      </c>
      <c r="M10142" t="s">
        <v>31</v>
      </c>
      <c r="N10142" t="b">
        <v>0</v>
      </c>
      <c r="O10142" t="s">
        <v>43682</v>
      </c>
      <c r="Q10142">
        <v>929</v>
      </c>
      <c r="R10142">
        <v>10</v>
      </c>
      <c r="S10142">
        <v>0</v>
      </c>
      <c r="T10142">
        <v>0</v>
      </c>
    </row>
    <row r="10143" spans="1:20" x14ac:dyDescent="0.25">
      <c r="A10143" t="s">
        <v>23235</v>
      </c>
      <c r="B10143" t="s">
        <v>23236</v>
      </c>
      <c r="C10143" t="s">
        <v>43683</v>
      </c>
      <c r="D10143" t="s">
        <v>43678</v>
      </c>
      <c r="E10143" t="s">
        <v>43679</v>
      </c>
      <c r="F10143" t="s">
        <v>43684</v>
      </c>
      <c r="G10143" t="s">
        <v>43681</v>
      </c>
      <c r="H10143">
        <v>28</v>
      </c>
      <c r="I10143" t="s">
        <v>9430</v>
      </c>
      <c r="J10143" t="s">
        <v>1281</v>
      </c>
      <c r="K10143">
        <v>245</v>
      </c>
      <c r="L10143" t="s">
        <v>30</v>
      </c>
      <c r="M10143" t="s">
        <v>31</v>
      </c>
      <c r="N10143" t="b">
        <v>0</v>
      </c>
      <c r="O10143" t="s">
        <v>43685</v>
      </c>
      <c r="Q10143">
        <v>1054</v>
      </c>
      <c r="R10143">
        <v>11</v>
      </c>
      <c r="S10143">
        <v>0</v>
      </c>
      <c r="T10143">
        <v>0</v>
      </c>
    </row>
    <row r="10144" spans="1:20" x14ac:dyDescent="0.25">
      <c r="A10144" t="s">
        <v>23235</v>
      </c>
      <c r="B10144" t="s">
        <v>23236</v>
      </c>
      <c r="C10144" t="s">
        <v>43686</v>
      </c>
      <c r="D10144" t="s">
        <v>43678</v>
      </c>
      <c r="E10144" t="s">
        <v>43679</v>
      </c>
      <c r="F10144" t="s">
        <v>43687</v>
      </c>
      <c r="G10144" t="s">
        <v>43681</v>
      </c>
      <c r="H10144">
        <v>28</v>
      </c>
      <c r="I10144" t="s">
        <v>9430</v>
      </c>
      <c r="J10144" t="s">
        <v>6238</v>
      </c>
      <c r="K10144">
        <v>518</v>
      </c>
      <c r="L10144" t="s">
        <v>30</v>
      </c>
      <c r="M10144" t="s">
        <v>31</v>
      </c>
      <c r="N10144" t="b">
        <v>0</v>
      </c>
      <c r="O10144" t="s">
        <v>43688</v>
      </c>
      <c r="Q10144">
        <v>1543</v>
      </c>
      <c r="R10144">
        <v>13</v>
      </c>
      <c r="S10144">
        <v>0</v>
      </c>
      <c r="T10144">
        <v>0</v>
      </c>
    </row>
    <row r="10145" spans="1:20" x14ac:dyDescent="0.25">
      <c r="A10145" t="s">
        <v>23235</v>
      </c>
      <c r="B10145" t="s">
        <v>23236</v>
      </c>
      <c r="C10145" t="s">
        <v>43689</v>
      </c>
      <c r="D10145" t="s">
        <v>43678</v>
      </c>
      <c r="E10145" t="s">
        <v>43679</v>
      </c>
      <c r="F10145" t="s">
        <v>43690</v>
      </c>
      <c r="G10145" t="s">
        <v>43681</v>
      </c>
      <c r="H10145">
        <v>28</v>
      </c>
      <c r="I10145" t="s">
        <v>9430</v>
      </c>
      <c r="J10145" t="s">
        <v>2935</v>
      </c>
      <c r="K10145">
        <v>454</v>
      </c>
      <c r="L10145" t="s">
        <v>30</v>
      </c>
      <c r="M10145" t="s">
        <v>31</v>
      </c>
      <c r="N10145" t="b">
        <v>0</v>
      </c>
      <c r="O10145" t="s">
        <v>43691</v>
      </c>
      <c r="Q10145">
        <v>1454</v>
      </c>
      <c r="R10145">
        <v>5</v>
      </c>
      <c r="S10145">
        <v>0</v>
      </c>
      <c r="T10145">
        <v>0</v>
      </c>
    </row>
    <row r="10146" spans="1:20" x14ac:dyDescent="0.25">
      <c r="A10146" t="s">
        <v>23235</v>
      </c>
      <c r="B10146" t="s">
        <v>23236</v>
      </c>
      <c r="C10146" t="s">
        <v>43692</v>
      </c>
      <c r="D10146" t="s">
        <v>43693</v>
      </c>
      <c r="E10146" t="s">
        <v>43679</v>
      </c>
      <c r="F10146" t="s">
        <v>43694</v>
      </c>
      <c r="G10146" t="s">
        <v>43681</v>
      </c>
      <c r="H10146">
        <v>28</v>
      </c>
      <c r="I10146" t="s">
        <v>9430</v>
      </c>
      <c r="J10146" t="s">
        <v>12639</v>
      </c>
      <c r="K10146">
        <v>289</v>
      </c>
      <c r="L10146" t="s">
        <v>30</v>
      </c>
      <c r="M10146" t="s">
        <v>31</v>
      </c>
      <c r="N10146" t="b">
        <v>0</v>
      </c>
      <c r="O10146" t="s">
        <v>43695</v>
      </c>
      <c r="Q10146">
        <v>9461</v>
      </c>
      <c r="R10146">
        <v>62</v>
      </c>
      <c r="S10146">
        <v>0</v>
      </c>
      <c r="T10146">
        <v>0</v>
      </c>
    </row>
    <row r="10147" spans="1:20" x14ac:dyDescent="0.25">
      <c r="A10147" t="s">
        <v>23235</v>
      </c>
      <c r="B10147" t="s">
        <v>23236</v>
      </c>
      <c r="C10147" t="s">
        <v>43696</v>
      </c>
      <c r="D10147" t="s">
        <v>43693</v>
      </c>
      <c r="E10147" t="s">
        <v>43679</v>
      </c>
      <c r="F10147" t="s">
        <v>43697</v>
      </c>
      <c r="G10147" t="s">
        <v>43681</v>
      </c>
      <c r="H10147">
        <v>28</v>
      </c>
      <c r="I10147" t="s">
        <v>9430</v>
      </c>
      <c r="J10147" t="s">
        <v>2354</v>
      </c>
      <c r="K10147">
        <v>567</v>
      </c>
      <c r="L10147" t="s">
        <v>30</v>
      </c>
      <c r="M10147" t="s">
        <v>31</v>
      </c>
      <c r="N10147" t="b">
        <v>0</v>
      </c>
      <c r="O10147" t="s">
        <v>43698</v>
      </c>
      <c r="Q10147">
        <v>3619</v>
      </c>
      <c r="R10147">
        <v>28</v>
      </c>
      <c r="S10147">
        <v>0</v>
      </c>
      <c r="T10147">
        <v>0</v>
      </c>
    </row>
    <row r="10148" spans="1:20" x14ac:dyDescent="0.25">
      <c r="A10148" t="s">
        <v>23235</v>
      </c>
      <c r="B10148" t="s">
        <v>23236</v>
      </c>
      <c r="C10148" t="s">
        <v>43699</v>
      </c>
      <c r="D10148" t="s">
        <v>43700</v>
      </c>
      <c r="E10148" t="s">
        <v>43701</v>
      </c>
      <c r="F10148" t="s">
        <v>43702</v>
      </c>
      <c r="G10148" t="s">
        <v>43703</v>
      </c>
      <c r="H10148">
        <v>28</v>
      </c>
      <c r="I10148" t="s">
        <v>9430</v>
      </c>
      <c r="J10148" t="s">
        <v>9658</v>
      </c>
      <c r="K10148">
        <v>500</v>
      </c>
      <c r="L10148" t="s">
        <v>30</v>
      </c>
      <c r="M10148" t="s">
        <v>31</v>
      </c>
      <c r="N10148" t="b">
        <v>0</v>
      </c>
      <c r="O10148" t="s">
        <v>43704</v>
      </c>
      <c r="Q10148">
        <v>19</v>
      </c>
      <c r="R10148">
        <v>1</v>
      </c>
      <c r="S10148">
        <v>0</v>
      </c>
      <c r="T10148">
        <v>0</v>
      </c>
    </row>
    <row r="10149" spans="1:20" x14ac:dyDescent="0.25">
      <c r="A10149" t="s">
        <v>23235</v>
      </c>
      <c r="B10149" t="s">
        <v>23236</v>
      </c>
      <c r="C10149" t="s">
        <v>43705</v>
      </c>
      <c r="D10149" t="s">
        <v>43700</v>
      </c>
      <c r="E10149" t="s">
        <v>43701</v>
      </c>
      <c r="F10149" t="s">
        <v>43706</v>
      </c>
      <c r="G10149" t="s">
        <v>43703</v>
      </c>
      <c r="H10149">
        <v>28</v>
      </c>
      <c r="I10149" t="s">
        <v>9430</v>
      </c>
      <c r="J10149" t="s">
        <v>480</v>
      </c>
      <c r="K10149">
        <v>203</v>
      </c>
      <c r="L10149" t="s">
        <v>30</v>
      </c>
      <c r="M10149" t="s">
        <v>31</v>
      </c>
      <c r="N10149" t="b">
        <v>0</v>
      </c>
      <c r="O10149" t="s">
        <v>43707</v>
      </c>
      <c r="Q10149">
        <v>9</v>
      </c>
      <c r="R10149">
        <v>0</v>
      </c>
      <c r="S10149">
        <v>0</v>
      </c>
      <c r="T10149">
        <v>0</v>
      </c>
    </row>
    <row r="10150" spans="1:20" x14ac:dyDescent="0.25">
      <c r="A10150" t="s">
        <v>23235</v>
      </c>
      <c r="B10150" t="s">
        <v>23236</v>
      </c>
      <c r="C10150" t="s">
        <v>43708</v>
      </c>
      <c r="D10150" t="s">
        <v>43700</v>
      </c>
      <c r="E10150" t="s">
        <v>43701</v>
      </c>
      <c r="F10150" t="s">
        <v>43709</v>
      </c>
      <c r="G10150" t="s">
        <v>43703</v>
      </c>
      <c r="H10150">
        <v>28</v>
      </c>
      <c r="I10150" t="s">
        <v>9430</v>
      </c>
      <c r="J10150" t="s">
        <v>637</v>
      </c>
      <c r="K10150">
        <v>233</v>
      </c>
      <c r="L10150" t="s">
        <v>30</v>
      </c>
      <c r="M10150" t="s">
        <v>31</v>
      </c>
      <c r="N10150" t="b">
        <v>0</v>
      </c>
      <c r="O10150" t="s">
        <v>43710</v>
      </c>
      <c r="Q10150">
        <v>10</v>
      </c>
      <c r="R10150">
        <v>0</v>
      </c>
      <c r="S10150">
        <v>0</v>
      </c>
      <c r="T10150">
        <v>0</v>
      </c>
    </row>
    <row r="10151" spans="1:20" x14ac:dyDescent="0.25">
      <c r="A10151" t="s">
        <v>23235</v>
      </c>
      <c r="B10151" t="s">
        <v>23236</v>
      </c>
      <c r="C10151" t="s">
        <v>43711</v>
      </c>
      <c r="D10151" t="s">
        <v>43712</v>
      </c>
      <c r="E10151" t="s">
        <v>43701</v>
      </c>
      <c r="F10151" t="s">
        <v>43713</v>
      </c>
      <c r="G10151" t="s">
        <v>43703</v>
      </c>
      <c r="H10151">
        <v>28</v>
      </c>
      <c r="I10151" t="s">
        <v>9430</v>
      </c>
      <c r="J10151" t="s">
        <v>4909</v>
      </c>
      <c r="K10151">
        <v>465</v>
      </c>
      <c r="L10151" t="s">
        <v>30</v>
      </c>
      <c r="M10151" t="s">
        <v>31</v>
      </c>
      <c r="N10151" t="b">
        <v>0</v>
      </c>
      <c r="O10151" t="s">
        <v>43714</v>
      </c>
      <c r="Q10151">
        <v>28</v>
      </c>
      <c r="R10151">
        <v>0</v>
      </c>
      <c r="S10151">
        <v>0</v>
      </c>
      <c r="T10151">
        <v>0</v>
      </c>
    </row>
    <row r="10152" spans="1:20" x14ac:dyDescent="0.25">
      <c r="A10152" t="s">
        <v>23235</v>
      </c>
      <c r="B10152" t="s">
        <v>23236</v>
      </c>
      <c r="C10152" t="s">
        <v>43715</v>
      </c>
      <c r="D10152" t="s">
        <v>43712</v>
      </c>
      <c r="E10152" t="s">
        <v>43701</v>
      </c>
      <c r="F10152" t="s">
        <v>43716</v>
      </c>
      <c r="G10152" t="s">
        <v>43703</v>
      </c>
      <c r="H10152">
        <v>28</v>
      </c>
      <c r="I10152" t="s">
        <v>9430</v>
      </c>
      <c r="J10152" t="s">
        <v>666</v>
      </c>
      <c r="K10152">
        <v>241</v>
      </c>
      <c r="L10152" t="s">
        <v>30</v>
      </c>
      <c r="M10152" t="s">
        <v>31</v>
      </c>
      <c r="N10152" t="b">
        <v>0</v>
      </c>
      <c r="O10152" t="s">
        <v>43717</v>
      </c>
      <c r="Q10152">
        <v>149</v>
      </c>
      <c r="R10152">
        <v>0</v>
      </c>
      <c r="S10152">
        <v>0</v>
      </c>
      <c r="T10152">
        <v>0</v>
      </c>
    </row>
    <row r="10153" spans="1:20" x14ac:dyDescent="0.25">
      <c r="A10153" t="s">
        <v>23235</v>
      </c>
      <c r="B10153" t="s">
        <v>23236</v>
      </c>
      <c r="C10153" t="s">
        <v>43718</v>
      </c>
      <c r="D10153" t="s">
        <v>43712</v>
      </c>
      <c r="E10153" t="s">
        <v>43701</v>
      </c>
      <c r="F10153" t="s">
        <v>43719</v>
      </c>
      <c r="G10153" t="s">
        <v>43703</v>
      </c>
      <c r="H10153">
        <v>28</v>
      </c>
      <c r="I10153" t="s">
        <v>9430</v>
      </c>
      <c r="J10153" t="s">
        <v>1300</v>
      </c>
      <c r="K10153">
        <v>378</v>
      </c>
      <c r="L10153" t="s">
        <v>30</v>
      </c>
      <c r="M10153" t="s">
        <v>31</v>
      </c>
      <c r="N10153" t="b">
        <v>0</v>
      </c>
      <c r="O10153" t="s">
        <v>43720</v>
      </c>
      <c r="Q10153">
        <v>30</v>
      </c>
      <c r="R10153">
        <v>0</v>
      </c>
      <c r="S10153">
        <v>0</v>
      </c>
      <c r="T10153">
        <v>0</v>
      </c>
    </row>
    <row r="10154" spans="1:20" x14ac:dyDescent="0.25">
      <c r="A10154" t="s">
        <v>23235</v>
      </c>
      <c r="B10154" t="s">
        <v>23236</v>
      </c>
      <c r="C10154" t="s">
        <v>43721</v>
      </c>
      <c r="D10154" t="s">
        <v>43712</v>
      </c>
      <c r="E10154" t="s">
        <v>43701</v>
      </c>
      <c r="F10154" t="s">
        <v>43722</v>
      </c>
      <c r="G10154" t="s">
        <v>43703</v>
      </c>
      <c r="H10154">
        <v>28</v>
      </c>
      <c r="I10154" t="s">
        <v>9430</v>
      </c>
      <c r="J10154" t="s">
        <v>6082</v>
      </c>
      <c r="K10154">
        <v>321</v>
      </c>
      <c r="L10154" t="s">
        <v>30</v>
      </c>
      <c r="M10154" t="s">
        <v>31</v>
      </c>
      <c r="N10154" t="b">
        <v>0</v>
      </c>
      <c r="O10154" t="s">
        <v>43723</v>
      </c>
      <c r="Q10154">
        <v>151</v>
      </c>
      <c r="R10154">
        <v>1</v>
      </c>
      <c r="S10154">
        <v>0</v>
      </c>
      <c r="T10154">
        <v>0</v>
      </c>
    </row>
    <row r="10155" spans="1:20" x14ac:dyDescent="0.25">
      <c r="A10155" t="s">
        <v>23235</v>
      </c>
      <c r="B10155" t="s">
        <v>23236</v>
      </c>
      <c r="C10155" t="s">
        <v>43724</v>
      </c>
      <c r="D10155" t="s">
        <v>43712</v>
      </c>
      <c r="E10155" t="s">
        <v>43701</v>
      </c>
      <c r="F10155" t="s">
        <v>43725</v>
      </c>
      <c r="G10155" t="s">
        <v>43703</v>
      </c>
      <c r="H10155">
        <v>28</v>
      </c>
      <c r="I10155" t="s">
        <v>9430</v>
      </c>
      <c r="J10155" t="s">
        <v>587</v>
      </c>
      <c r="K10155">
        <v>262</v>
      </c>
      <c r="L10155" t="s">
        <v>30</v>
      </c>
      <c r="M10155" t="s">
        <v>31</v>
      </c>
      <c r="N10155" t="b">
        <v>0</v>
      </c>
      <c r="O10155" t="s">
        <v>43726</v>
      </c>
      <c r="Q10155">
        <v>41</v>
      </c>
      <c r="R10155">
        <v>0</v>
      </c>
      <c r="S10155">
        <v>0</v>
      </c>
      <c r="T10155">
        <v>0</v>
      </c>
    </row>
    <row r="10156" spans="1:20" x14ac:dyDescent="0.25">
      <c r="A10156" t="s">
        <v>23235</v>
      </c>
      <c r="B10156" t="s">
        <v>23236</v>
      </c>
      <c r="C10156" t="s">
        <v>43727</v>
      </c>
      <c r="D10156" t="s">
        <v>43712</v>
      </c>
      <c r="E10156" t="s">
        <v>43701</v>
      </c>
      <c r="F10156" t="s">
        <v>43728</v>
      </c>
      <c r="G10156" t="s">
        <v>43703</v>
      </c>
      <c r="H10156">
        <v>28</v>
      </c>
      <c r="I10156" t="s">
        <v>9430</v>
      </c>
      <c r="J10156" t="s">
        <v>2536</v>
      </c>
      <c r="K10156">
        <v>534</v>
      </c>
      <c r="L10156" t="s">
        <v>30</v>
      </c>
      <c r="M10156" t="s">
        <v>31</v>
      </c>
      <c r="N10156" t="b">
        <v>0</v>
      </c>
      <c r="O10156" t="s">
        <v>43729</v>
      </c>
      <c r="Q10156">
        <v>52</v>
      </c>
      <c r="R10156">
        <v>2</v>
      </c>
      <c r="S10156">
        <v>0</v>
      </c>
      <c r="T10156">
        <v>0</v>
      </c>
    </row>
    <row r="10157" spans="1:20" x14ac:dyDescent="0.25">
      <c r="A10157" t="s">
        <v>23235</v>
      </c>
      <c r="B10157" t="s">
        <v>23236</v>
      </c>
      <c r="C10157" t="s">
        <v>43730</v>
      </c>
      <c r="D10157" t="s">
        <v>43731</v>
      </c>
      <c r="E10157" t="s">
        <v>43732</v>
      </c>
      <c r="F10157" t="s">
        <v>43733</v>
      </c>
      <c r="G10157" t="s">
        <v>43734</v>
      </c>
      <c r="H10157">
        <v>28</v>
      </c>
      <c r="I10157" t="s">
        <v>9430</v>
      </c>
      <c r="J10157" t="s">
        <v>3414</v>
      </c>
      <c r="K10157">
        <v>307</v>
      </c>
      <c r="L10157" t="s">
        <v>30</v>
      </c>
      <c r="M10157" t="s">
        <v>31</v>
      </c>
      <c r="N10157" t="b">
        <v>0</v>
      </c>
      <c r="O10157" t="s">
        <v>43735</v>
      </c>
      <c r="Q10157">
        <v>1078</v>
      </c>
      <c r="R10157">
        <v>10</v>
      </c>
      <c r="S10157">
        <v>0</v>
      </c>
      <c r="T10157">
        <v>0</v>
      </c>
    </row>
    <row r="10158" spans="1:20" x14ac:dyDescent="0.25">
      <c r="A10158" t="s">
        <v>23235</v>
      </c>
      <c r="B10158" t="s">
        <v>23236</v>
      </c>
      <c r="C10158" t="s">
        <v>43736</v>
      </c>
      <c r="D10158" t="s">
        <v>43737</v>
      </c>
      <c r="E10158" t="s">
        <v>43732</v>
      </c>
      <c r="F10158" t="s">
        <v>43738</v>
      </c>
      <c r="G10158" t="s">
        <v>43734</v>
      </c>
      <c r="H10158">
        <v>28</v>
      </c>
      <c r="I10158" t="s">
        <v>9430</v>
      </c>
      <c r="J10158" t="s">
        <v>3293</v>
      </c>
      <c r="K10158">
        <v>103</v>
      </c>
      <c r="L10158" t="s">
        <v>30</v>
      </c>
      <c r="M10158" t="s">
        <v>31</v>
      </c>
      <c r="N10158" t="b">
        <v>0</v>
      </c>
      <c r="O10158" t="s">
        <v>43739</v>
      </c>
      <c r="Q10158">
        <v>467</v>
      </c>
      <c r="R10158">
        <v>2</v>
      </c>
      <c r="S10158">
        <v>0</v>
      </c>
      <c r="T10158">
        <v>0</v>
      </c>
    </row>
    <row r="10159" spans="1:20" x14ac:dyDescent="0.25">
      <c r="A10159" t="s">
        <v>23235</v>
      </c>
      <c r="B10159" t="s">
        <v>23236</v>
      </c>
      <c r="C10159" t="s">
        <v>43740</v>
      </c>
      <c r="D10159" t="s">
        <v>43737</v>
      </c>
      <c r="E10159" t="s">
        <v>43732</v>
      </c>
      <c r="F10159" t="s">
        <v>43741</v>
      </c>
      <c r="G10159" t="s">
        <v>43734</v>
      </c>
      <c r="H10159">
        <v>28</v>
      </c>
      <c r="I10159" t="s">
        <v>9430</v>
      </c>
      <c r="J10159" t="s">
        <v>1789</v>
      </c>
      <c r="K10159">
        <v>491</v>
      </c>
      <c r="L10159" t="s">
        <v>30</v>
      </c>
      <c r="M10159" t="s">
        <v>31</v>
      </c>
      <c r="N10159" t="b">
        <v>0</v>
      </c>
      <c r="O10159" t="s">
        <v>43742</v>
      </c>
      <c r="Q10159">
        <v>478</v>
      </c>
      <c r="R10159">
        <v>4</v>
      </c>
      <c r="S10159">
        <v>1</v>
      </c>
      <c r="T10159">
        <v>0</v>
      </c>
    </row>
    <row r="10160" spans="1:20" x14ac:dyDescent="0.25">
      <c r="A10160" t="s">
        <v>23235</v>
      </c>
      <c r="B10160" t="s">
        <v>23236</v>
      </c>
      <c r="C10160" t="s">
        <v>43743</v>
      </c>
      <c r="D10160" t="s">
        <v>43744</v>
      </c>
      <c r="E10160" t="s">
        <v>43745</v>
      </c>
      <c r="F10160" t="s">
        <v>43746</v>
      </c>
      <c r="G10160" t="s">
        <v>43747</v>
      </c>
      <c r="H10160">
        <v>28</v>
      </c>
      <c r="I10160" t="s">
        <v>9430</v>
      </c>
      <c r="J10160" t="s">
        <v>1508</v>
      </c>
      <c r="K10160">
        <v>349</v>
      </c>
      <c r="L10160" t="s">
        <v>30</v>
      </c>
      <c r="M10160" t="s">
        <v>31</v>
      </c>
      <c r="N10160" t="b">
        <v>0</v>
      </c>
      <c r="O10160" t="s">
        <v>43748</v>
      </c>
      <c r="Q10160">
        <v>17</v>
      </c>
      <c r="R10160">
        <v>0</v>
      </c>
      <c r="S10160">
        <v>0</v>
      </c>
      <c r="T10160">
        <v>0</v>
      </c>
    </row>
    <row r="10161" spans="1:20" x14ac:dyDescent="0.25">
      <c r="A10161" t="s">
        <v>23235</v>
      </c>
      <c r="B10161" t="s">
        <v>23236</v>
      </c>
      <c r="C10161" t="s">
        <v>43749</v>
      </c>
      <c r="D10161" t="s">
        <v>43750</v>
      </c>
      <c r="E10161" t="s">
        <v>43745</v>
      </c>
      <c r="F10161" t="s">
        <v>43751</v>
      </c>
      <c r="G10161" t="s">
        <v>43747</v>
      </c>
      <c r="H10161">
        <v>28</v>
      </c>
      <c r="I10161" t="s">
        <v>9430</v>
      </c>
      <c r="J10161" t="s">
        <v>1312</v>
      </c>
      <c r="K10161">
        <v>106</v>
      </c>
      <c r="L10161" t="s">
        <v>30</v>
      </c>
      <c r="M10161" t="s">
        <v>31</v>
      </c>
      <c r="N10161" t="b">
        <v>0</v>
      </c>
      <c r="O10161" t="s">
        <v>43752</v>
      </c>
      <c r="Q10161">
        <v>38</v>
      </c>
      <c r="R10161">
        <v>1</v>
      </c>
      <c r="S10161">
        <v>0</v>
      </c>
      <c r="T10161">
        <v>0</v>
      </c>
    </row>
    <row r="10162" spans="1:20" x14ac:dyDescent="0.25">
      <c r="A10162" t="s">
        <v>23235</v>
      </c>
      <c r="B10162" t="s">
        <v>23236</v>
      </c>
      <c r="C10162" t="s">
        <v>43753</v>
      </c>
      <c r="D10162" t="s">
        <v>43750</v>
      </c>
      <c r="E10162" t="s">
        <v>43745</v>
      </c>
      <c r="F10162" t="s">
        <v>43754</v>
      </c>
      <c r="G10162" t="s">
        <v>43747</v>
      </c>
      <c r="H10162">
        <v>28</v>
      </c>
      <c r="I10162" t="s">
        <v>9430</v>
      </c>
      <c r="J10162" t="s">
        <v>6468</v>
      </c>
      <c r="K10162">
        <v>195</v>
      </c>
      <c r="L10162" t="s">
        <v>30</v>
      </c>
      <c r="M10162" t="s">
        <v>31</v>
      </c>
      <c r="N10162" t="b">
        <v>0</v>
      </c>
      <c r="O10162" t="s">
        <v>43755</v>
      </c>
      <c r="Q10162">
        <v>11</v>
      </c>
      <c r="R10162">
        <v>0</v>
      </c>
      <c r="S10162">
        <v>0</v>
      </c>
      <c r="T10162">
        <v>0</v>
      </c>
    </row>
    <row r="10163" spans="1:20" x14ac:dyDescent="0.25">
      <c r="A10163" t="s">
        <v>23235</v>
      </c>
      <c r="B10163" t="s">
        <v>23236</v>
      </c>
      <c r="C10163" t="s">
        <v>43756</v>
      </c>
      <c r="D10163" t="s">
        <v>43750</v>
      </c>
      <c r="E10163" t="s">
        <v>43745</v>
      </c>
      <c r="F10163" t="s">
        <v>43757</v>
      </c>
      <c r="G10163" t="s">
        <v>43747</v>
      </c>
      <c r="H10163">
        <v>28</v>
      </c>
      <c r="I10163" t="s">
        <v>9430</v>
      </c>
      <c r="J10163" t="s">
        <v>452</v>
      </c>
      <c r="K10163">
        <v>226</v>
      </c>
      <c r="L10163" t="s">
        <v>30</v>
      </c>
      <c r="M10163" t="s">
        <v>31</v>
      </c>
      <c r="N10163" t="b">
        <v>0</v>
      </c>
      <c r="O10163" t="s">
        <v>43758</v>
      </c>
      <c r="Q10163">
        <v>6</v>
      </c>
      <c r="R10163">
        <v>0</v>
      </c>
      <c r="S10163">
        <v>0</v>
      </c>
      <c r="T10163">
        <v>0</v>
      </c>
    </row>
    <row r="10164" spans="1:20" x14ac:dyDescent="0.25">
      <c r="A10164" t="s">
        <v>23235</v>
      </c>
      <c r="B10164" t="s">
        <v>23236</v>
      </c>
      <c r="C10164" t="s">
        <v>43759</v>
      </c>
      <c r="D10164" t="s">
        <v>43760</v>
      </c>
      <c r="E10164" t="s">
        <v>43761</v>
      </c>
      <c r="F10164" t="s">
        <v>43762</v>
      </c>
      <c r="G10164" t="s">
        <v>43763</v>
      </c>
      <c r="H10164">
        <v>28</v>
      </c>
      <c r="I10164" t="s">
        <v>9430</v>
      </c>
      <c r="J10164" t="s">
        <v>7967</v>
      </c>
      <c r="K10164">
        <v>231</v>
      </c>
      <c r="L10164" t="s">
        <v>30</v>
      </c>
      <c r="M10164" t="s">
        <v>31</v>
      </c>
      <c r="N10164" t="b">
        <v>0</v>
      </c>
      <c r="O10164" t="s">
        <v>43764</v>
      </c>
      <c r="Q10164">
        <v>89</v>
      </c>
      <c r="R10164">
        <v>2</v>
      </c>
      <c r="S10164">
        <v>0</v>
      </c>
      <c r="T10164">
        <v>0</v>
      </c>
    </row>
    <row r="10165" spans="1:20" x14ac:dyDescent="0.25">
      <c r="A10165" t="s">
        <v>23235</v>
      </c>
      <c r="B10165" t="s">
        <v>23236</v>
      </c>
      <c r="C10165" t="s">
        <v>43765</v>
      </c>
      <c r="D10165" t="s">
        <v>43760</v>
      </c>
      <c r="E10165" t="s">
        <v>43761</v>
      </c>
      <c r="F10165" t="s">
        <v>43766</v>
      </c>
      <c r="G10165" t="s">
        <v>43763</v>
      </c>
      <c r="H10165">
        <v>28</v>
      </c>
      <c r="I10165" t="s">
        <v>9430</v>
      </c>
      <c r="J10165" t="s">
        <v>2850</v>
      </c>
      <c r="K10165">
        <v>365</v>
      </c>
      <c r="L10165" t="s">
        <v>30</v>
      </c>
      <c r="M10165" t="s">
        <v>31</v>
      </c>
      <c r="N10165" t="b">
        <v>0</v>
      </c>
      <c r="O10165" t="s">
        <v>43767</v>
      </c>
      <c r="Q10165">
        <v>56</v>
      </c>
      <c r="R10165">
        <v>0</v>
      </c>
      <c r="S10165">
        <v>1</v>
      </c>
      <c r="T10165">
        <v>0</v>
      </c>
    </row>
    <row r="10166" spans="1:20" x14ac:dyDescent="0.25">
      <c r="A10166" t="s">
        <v>23235</v>
      </c>
      <c r="B10166" t="s">
        <v>23236</v>
      </c>
      <c r="C10166" t="s">
        <v>43768</v>
      </c>
      <c r="D10166" t="s">
        <v>43760</v>
      </c>
      <c r="E10166" t="s">
        <v>43761</v>
      </c>
      <c r="F10166" t="s">
        <v>43769</v>
      </c>
      <c r="G10166" t="s">
        <v>43763</v>
      </c>
      <c r="H10166">
        <v>28</v>
      </c>
      <c r="I10166" t="s">
        <v>9430</v>
      </c>
      <c r="J10166" t="s">
        <v>1147</v>
      </c>
      <c r="K10166">
        <v>305</v>
      </c>
      <c r="L10166" t="s">
        <v>30</v>
      </c>
      <c r="M10166" t="s">
        <v>31</v>
      </c>
      <c r="N10166" t="b">
        <v>0</v>
      </c>
      <c r="O10166" t="s">
        <v>43770</v>
      </c>
      <c r="Q10166">
        <v>22</v>
      </c>
      <c r="R10166">
        <v>0</v>
      </c>
      <c r="S10166">
        <v>0</v>
      </c>
      <c r="T10166">
        <v>0</v>
      </c>
    </row>
    <row r="10167" spans="1:20" x14ac:dyDescent="0.25">
      <c r="A10167" t="s">
        <v>23235</v>
      </c>
      <c r="B10167" t="s">
        <v>23236</v>
      </c>
      <c r="C10167" t="s">
        <v>43771</v>
      </c>
      <c r="D10167" t="s">
        <v>43760</v>
      </c>
      <c r="E10167" t="s">
        <v>43761</v>
      </c>
      <c r="F10167" t="s">
        <v>43772</v>
      </c>
      <c r="G10167" t="s">
        <v>43763</v>
      </c>
      <c r="H10167">
        <v>28</v>
      </c>
      <c r="I10167" t="s">
        <v>9430</v>
      </c>
      <c r="J10167" t="s">
        <v>1631</v>
      </c>
      <c r="K10167">
        <v>525</v>
      </c>
      <c r="L10167" t="s">
        <v>30</v>
      </c>
      <c r="M10167" t="s">
        <v>31</v>
      </c>
      <c r="N10167" t="b">
        <v>0</v>
      </c>
      <c r="O10167" t="s">
        <v>43773</v>
      </c>
      <c r="Q10167">
        <v>27</v>
      </c>
      <c r="R10167">
        <v>0</v>
      </c>
      <c r="S10167">
        <v>0</v>
      </c>
      <c r="T10167">
        <v>0</v>
      </c>
    </row>
    <row r="10168" spans="1:20" x14ac:dyDescent="0.25">
      <c r="A10168" t="s">
        <v>23235</v>
      </c>
      <c r="B10168" t="s">
        <v>23236</v>
      </c>
      <c r="C10168" t="s">
        <v>43774</v>
      </c>
      <c r="D10168" t="s">
        <v>43760</v>
      </c>
      <c r="E10168" t="s">
        <v>43761</v>
      </c>
      <c r="F10168" t="s">
        <v>43775</v>
      </c>
      <c r="G10168" t="s">
        <v>43763</v>
      </c>
      <c r="H10168">
        <v>28</v>
      </c>
      <c r="I10168" t="s">
        <v>9430</v>
      </c>
      <c r="J10168" t="s">
        <v>7956</v>
      </c>
      <c r="K10168">
        <v>366</v>
      </c>
      <c r="L10168" t="s">
        <v>30</v>
      </c>
      <c r="M10168" t="s">
        <v>31</v>
      </c>
      <c r="N10168" t="b">
        <v>0</v>
      </c>
      <c r="O10168" t="s">
        <v>43776</v>
      </c>
      <c r="Q10168">
        <v>49</v>
      </c>
      <c r="R10168">
        <v>1</v>
      </c>
      <c r="S10168">
        <v>0</v>
      </c>
      <c r="T10168">
        <v>0</v>
      </c>
    </row>
    <row r="10169" spans="1:20" x14ac:dyDescent="0.25">
      <c r="A10169" t="s">
        <v>23235</v>
      </c>
      <c r="B10169" t="s">
        <v>23236</v>
      </c>
      <c r="C10169" t="s">
        <v>43777</v>
      </c>
      <c r="D10169" t="s">
        <v>43760</v>
      </c>
      <c r="E10169" t="s">
        <v>43761</v>
      </c>
      <c r="F10169" t="s">
        <v>43778</v>
      </c>
      <c r="G10169" t="s">
        <v>43763</v>
      </c>
      <c r="H10169">
        <v>28</v>
      </c>
      <c r="I10169" t="s">
        <v>9430</v>
      </c>
      <c r="J10169" t="s">
        <v>666</v>
      </c>
      <c r="K10169">
        <v>241</v>
      </c>
      <c r="L10169" t="s">
        <v>30</v>
      </c>
      <c r="M10169" t="s">
        <v>31</v>
      </c>
      <c r="N10169" t="b">
        <v>0</v>
      </c>
      <c r="O10169" t="s">
        <v>43779</v>
      </c>
      <c r="Q10169">
        <v>13</v>
      </c>
      <c r="R10169">
        <v>0</v>
      </c>
      <c r="S10169">
        <v>0</v>
      </c>
      <c r="T10169">
        <v>0</v>
      </c>
    </row>
    <row r="10170" spans="1:20" x14ac:dyDescent="0.25">
      <c r="A10170" t="s">
        <v>23235</v>
      </c>
      <c r="B10170" t="s">
        <v>23236</v>
      </c>
      <c r="C10170" t="s">
        <v>43780</v>
      </c>
      <c r="D10170" t="s">
        <v>43781</v>
      </c>
      <c r="E10170" t="s">
        <v>43782</v>
      </c>
      <c r="F10170" t="s">
        <v>43783</v>
      </c>
      <c r="G10170" t="s">
        <v>43784</v>
      </c>
      <c r="H10170">
        <v>28</v>
      </c>
      <c r="I10170" t="s">
        <v>9430</v>
      </c>
      <c r="J10170" t="s">
        <v>7210</v>
      </c>
      <c r="K10170">
        <v>363</v>
      </c>
      <c r="L10170" t="s">
        <v>30</v>
      </c>
      <c r="M10170" t="s">
        <v>31</v>
      </c>
      <c r="N10170" t="b">
        <v>0</v>
      </c>
      <c r="O10170" t="s">
        <v>43785</v>
      </c>
      <c r="Q10170">
        <v>82</v>
      </c>
      <c r="R10170">
        <v>0</v>
      </c>
      <c r="S10170">
        <v>0</v>
      </c>
      <c r="T10170">
        <v>0</v>
      </c>
    </row>
    <row r="10171" spans="1:20" x14ac:dyDescent="0.25">
      <c r="A10171" t="s">
        <v>23235</v>
      </c>
      <c r="B10171" t="s">
        <v>23236</v>
      </c>
      <c r="C10171" t="s">
        <v>43786</v>
      </c>
      <c r="D10171" t="s">
        <v>43781</v>
      </c>
      <c r="E10171" t="s">
        <v>43782</v>
      </c>
      <c r="F10171" t="s">
        <v>43787</v>
      </c>
      <c r="G10171" t="s">
        <v>43784</v>
      </c>
      <c r="H10171">
        <v>28</v>
      </c>
      <c r="I10171" t="s">
        <v>9430</v>
      </c>
      <c r="J10171" t="s">
        <v>1237</v>
      </c>
      <c r="K10171">
        <v>312</v>
      </c>
      <c r="L10171" t="s">
        <v>30</v>
      </c>
      <c r="M10171" t="s">
        <v>31</v>
      </c>
      <c r="N10171" t="b">
        <v>0</v>
      </c>
      <c r="O10171" t="s">
        <v>43788</v>
      </c>
      <c r="Q10171">
        <v>91</v>
      </c>
      <c r="R10171">
        <v>0</v>
      </c>
      <c r="S10171">
        <v>0</v>
      </c>
      <c r="T10171">
        <v>0</v>
      </c>
    </row>
    <row r="10172" spans="1:20" x14ac:dyDescent="0.25">
      <c r="A10172" t="s">
        <v>23235</v>
      </c>
      <c r="B10172" t="s">
        <v>23236</v>
      </c>
      <c r="C10172" t="e">
        <v>#NAME?</v>
      </c>
      <c r="D10172" t="s">
        <v>43789</v>
      </c>
      <c r="E10172" t="s">
        <v>43782</v>
      </c>
      <c r="F10172" t="s">
        <v>43790</v>
      </c>
      <c r="G10172" t="s">
        <v>43784</v>
      </c>
      <c r="H10172">
        <v>28</v>
      </c>
      <c r="I10172" t="s">
        <v>9430</v>
      </c>
      <c r="J10172" t="s">
        <v>5752</v>
      </c>
      <c r="K10172">
        <v>740</v>
      </c>
      <c r="L10172" t="s">
        <v>30</v>
      </c>
      <c r="M10172" t="s">
        <v>31</v>
      </c>
      <c r="N10172" t="b">
        <v>0</v>
      </c>
      <c r="O10172" t="s">
        <v>43791</v>
      </c>
      <c r="Q10172">
        <v>271</v>
      </c>
      <c r="R10172">
        <v>0</v>
      </c>
      <c r="S10172">
        <v>0</v>
      </c>
      <c r="T10172">
        <v>0</v>
      </c>
    </row>
    <row r="10173" spans="1:20" x14ac:dyDescent="0.25">
      <c r="A10173" t="s">
        <v>23235</v>
      </c>
      <c r="B10173" t="s">
        <v>23236</v>
      </c>
      <c r="C10173" t="s">
        <v>43792</v>
      </c>
      <c r="D10173" t="s">
        <v>43789</v>
      </c>
      <c r="E10173" t="s">
        <v>43782</v>
      </c>
      <c r="F10173" t="s">
        <v>43793</v>
      </c>
      <c r="G10173" t="s">
        <v>43784</v>
      </c>
      <c r="H10173">
        <v>28</v>
      </c>
      <c r="I10173" t="s">
        <v>9430</v>
      </c>
      <c r="J10173" t="s">
        <v>5970</v>
      </c>
      <c r="K10173">
        <v>463</v>
      </c>
      <c r="L10173" t="s">
        <v>30</v>
      </c>
      <c r="M10173" t="s">
        <v>31</v>
      </c>
      <c r="N10173" t="b">
        <v>0</v>
      </c>
      <c r="O10173" t="s">
        <v>43794</v>
      </c>
      <c r="Q10173">
        <v>289</v>
      </c>
      <c r="R10173">
        <v>5</v>
      </c>
      <c r="S10173">
        <v>0</v>
      </c>
      <c r="T10173">
        <v>0</v>
      </c>
    </row>
    <row r="10174" spans="1:20" x14ac:dyDescent="0.25">
      <c r="A10174" t="s">
        <v>23235</v>
      </c>
      <c r="B10174" t="s">
        <v>23236</v>
      </c>
      <c r="C10174" t="s">
        <v>43795</v>
      </c>
      <c r="D10174" t="s">
        <v>43789</v>
      </c>
      <c r="E10174" t="s">
        <v>43782</v>
      </c>
      <c r="F10174" t="s">
        <v>43796</v>
      </c>
      <c r="G10174" t="s">
        <v>43784</v>
      </c>
      <c r="H10174">
        <v>28</v>
      </c>
      <c r="I10174" t="s">
        <v>9430</v>
      </c>
      <c r="J10174" t="s">
        <v>5015</v>
      </c>
      <c r="K10174">
        <v>205</v>
      </c>
      <c r="L10174" t="s">
        <v>30</v>
      </c>
      <c r="M10174" t="s">
        <v>31</v>
      </c>
      <c r="N10174" t="b">
        <v>0</v>
      </c>
      <c r="O10174" t="s">
        <v>43797</v>
      </c>
      <c r="Q10174">
        <v>495</v>
      </c>
      <c r="R10174">
        <v>1</v>
      </c>
      <c r="S10174">
        <v>0</v>
      </c>
      <c r="T10174">
        <v>0</v>
      </c>
    </row>
    <row r="10175" spans="1:20" x14ac:dyDescent="0.25">
      <c r="A10175" t="s">
        <v>23235</v>
      </c>
      <c r="B10175" t="s">
        <v>23236</v>
      </c>
      <c r="C10175" t="s">
        <v>43798</v>
      </c>
      <c r="D10175" t="s">
        <v>43789</v>
      </c>
      <c r="E10175" t="s">
        <v>43782</v>
      </c>
      <c r="F10175" t="s">
        <v>43799</v>
      </c>
      <c r="G10175" t="s">
        <v>43784</v>
      </c>
      <c r="H10175">
        <v>28</v>
      </c>
      <c r="I10175" t="s">
        <v>9430</v>
      </c>
      <c r="J10175" t="s">
        <v>59</v>
      </c>
      <c r="K10175">
        <v>362</v>
      </c>
      <c r="L10175" t="s">
        <v>30</v>
      </c>
      <c r="M10175" t="s">
        <v>31</v>
      </c>
      <c r="N10175" t="b">
        <v>0</v>
      </c>
      <c r="O10175" t="s">
        <v>43800</v>
      </c>
      <c r="Q10175">
        <v>82</v>
      </c>
      <c r="R10175">
        <v>0</v>
      </c>
      <c r="S10175">
        <v>0</v>
      </c>
      <c r="T10175">
        <v>0</v>
      </c>
    </row>
    <row r="10176" spans="1:20" x14ac:dyDescent="0.25">
      <c r="A10176" t="s">
        <v>23235</v>
      </c>
      <c r="B10176" t="s">
        <v>23236</v>
      </c>
      <c r="C10176" t="s">
        <v>43801</v>
      </c>
      <c r="D10176" t="s">
        <v>43789</v>
      </c>
      <c r="E10176" t="s">
        <v>43782</v>
      </c>
      <c r="F10176" t="s">
        <v>43802</v>
      </c>
      <c r="G10176" t="s">
        <v>43784</v>
      </c>
      <c r="H10176">
        <v>28</v>
      </c>
      <c r="I10176" t="s">
        <v>9430</v>
      </c>
      <c r="J10176" t="s">
        <v>2951</v>
      </c>
      <c r="K10176">
        <v>320</v>
      </c>
      <c r="L10176" t="s">
        <v>30</v>
      </c>
      <c r="M10176" t="s">
        <v>31</v>
      </c>
      <c r="N10176" t="b">
        <v>0</v>
      </c>
      <c r="O10176" t="s">
        <v>43803</v>
      </c>
      <c r="Q10176">
        <v>92</v>
      </c>
      <c r="R10176">
        <v>1</v>
      </c>
      <c r="S10176">
        <v>0</v>
      </c>
      <c r="T10176">
        <v>0</v>
      </c>
    </row>
    <row r="10177" spans="1:20" x14ac:dyDescent="0.25">
      <c r="A10177" t="s">
        <v>23235</v>
      </c>
      <c r="B10177" t="s">
        <v>23236</v>
      </c>
      <c r="C10177" t="s">
        <v>43804</v>
      </c>
      <c r="D10177" t="s">
        <v>43789</v>
      </c>
      <c r="E10177" t="s">
        <v>43782</v>
      </c>
      <c r="F10177" t="s">
        <v>43805</v>
      </c>
      <c r="G10177" t="s">
        <v>43784</v>
      </c>
      <c r="H10177">
        <v>28</v>
      </c>
      <c r="I10177" t="s">
        <v>9430</v>
      </c>
      <c r="J10177" t="s">
        <v>12857</v>
      </c>
      <c r="K10177">
        <v>492</v>
      </c>
      <c r="L10177" t="s">
        <v>30</v>
      </c>
      <c r="M10177" t="s">
        <v>31</v>
      </c>
      <c r="N10177" t="b">
        <v>0</v>
      </c>
      <c r="O10177" t="s">
        <v>43806</v>
      </c>
      <c r="Q10177">
        <v>164</v>
      </c>
      <c r="R10177">
        <v>2</v>
      </c>
      <c r="S10177">
        <v>0</v>
      </c>
      <c r="T10177">
        <v>0</v>
      </c>
    </row>
    <row r="10178" spans="1:20" x14ac:dyDescent="0.25">
      <c r="A10178" t="s">
        <v>23235</v>
      </c>
      <c r="B10178" t="s">
        <v>23236</v>
      </c>
      <c r="C10178" t="s">
        <v>43807</v>
      </c>
      <c r="D10178" t="s">
        <v>43808</v>
      </c>
      <c r="E10178" t="s">
        <v>43809</v>
      </c>
      <c r="F10178" t="s">
        <v>43810</v>
      </c>
      <c r="G10178" t="s">
        <v>43811</v>
      </c>
      <c r="H10178">
        <v>28</v>
      </c>
      <c r="I10178" t="s">
        <v>9430</v>
      </c>
      <c r="J10178" t="s">
        <v>23370</v>
      </c>
      <c r="K10178">
        <v>874</v>
      </c>
      <c r="L10178" t="s">
        <v>30</v>
      </c>
      <c r="M10178" t="s">
        <v>31</v>
      </c>
      <c r="N10178" t="b">
        <v>0</v>
      </c>
      <c r="O10178" t="s">
        <v>43812</v>
      </c>
      <c r="Q10178">
        <v>231</v>
      </c>
      <c r="R10178">
        <v>2</v>
      </c>
      <c r="S10178">
        <v>1</v>
      </c>
      <c r="T10178">
        <v>0</v>
      </c>
    </row>
    <row r="10179" spans="1:20" x14ac:dyDescent="0.25">
      <c r="A10179" t="s">
        <v>23235</v>
      </c>
      <c r="B10179" t="s">
        <v>23236</v>
      </c>
      <c r="C10179" t="s">
        <v>43813</v>
      </c>
      <c r="D10179" t="s">
        <v>43808</v>
      </c>
      <c r="E10179" t="s">
        <v>43809</v>
      </c>
      <c r="F10179" t="s">
        <v>43814</v>
      </c>
      <c r="G10179" t="s">
        <v>43811</v>
      </c>
      <c r="H10179">
        <v>28</v>
      </c>
      <c r="I10179" t="s">
        <v>9430</v>
      </c>
      <c r="J10179" t="s">
        <v>13654</v>
      </c>
      <c r="K10179">
        <v>140</v>
      </c>
      <c r="L10179" t="s">
        <v>30</v>
      </c>
      <c r="M10179" t="s">
        <v>31</v>
      </c>
      <c r="N10179" t="b">
        <v>0</v>
      </c>
      <c r="O10179" t="s">
        <v>43815</v>
      </c>
      <c r="Q10179">
        <v>19</v>
      </c>
      <c r="R10179">
        <v>0</v>
      </c>
      <c r="S10179">
        <v>0</v>
      </c>
      <c r="T10179">
        <v>0</v>
      </c>
    </row>
    <row r="10180" spans="1:20" x14ac:dyDescent="0.25">
      <c r="A10180" t="s">
        <v>23235</v>
      </c>
      <c r="B10180" t="s">
        <v>23236</v>
      </c>
      <c r="C10180" t="s">
        <v>43816</v>
      </c>
      <c r="D10180" t="s">
        <v>43808</v>
      </c>
      <c r="E10180" t="s">
        <v>43809</v>
      </c>
      <c r="F10180" t="s">
        <v>43817</v>
      </c>
      <c r="G10180" t="s">
        <v>43811</v>
      </c>
      <c r="H10180">
        <v>28</v>
      </c>
      <c r="I10180" t="s">
        <v>9430</v>
      </c>
      <c r="J10180" t="s">
        <v>7047</v>
      </c>
      <c r="K10180">
        <v>161</v>
      </c>
      <c r="L10180" t="s">
        <v>30</v>
      </c>
      <c r="M10180" t="s">
        <v>31</v>
      </c>
      <c r="N10180" t="b">
        <v>0</v>
      </c>
      <c r="O10180" t="s">
        <v>43818</v>
      </c>
      <c r="Q10180">
        <v>378</v>
      </c>
      <c r="R10180">
        <v>6</v>
      </c>
      <c r="S10180">
        <v>0</v>
      </c>
      <c r="T10180">
        <v>0</v>
      </c>
    </row>
    <row r="10181" spans="1:20" x14ac:dyDescent="0.25">
      <c r="A10181" t="s">
        <v>23235</v>
      </c>
      <c r="B10181" t="s">
        <v>23236</v>
      </c>
      <c r="C10181" t="s">
        <v>43819</v>
      </c>
      <c r="D10181" t="s">
        <v>43820</v>
      </c>
      <c r="E10181" t="s">
        <v>43809</v>
      </c>
      <c r="F10181" t="s">
        <v>43821</v>
      </c>
      <c r="G10181" t="s">
        <v>43811</v>
      </c>
      <c r="H10181">
        <v>28</v>
      </c>
      <c r="I10181" t="s">
        <v>9430</v>
      </c>
      <c r="J10181" t="s">
        <v>3639</v>
      </c>
      <c r="K10181">
        <v>543</v>
      </c>
      <c r="L10181" t="s">
        <v>30</v>
      </c>
      <c r="M10181" t="s">
        <v>31</v>
      </c>
      <c r="N10181" t="b">
        <v>0</v>
      </c>
      <c r="O10181" t="s">
        <v>43822</v>
      </c>
      <c r="Q10181">
        <v>131</v>
      </c>
      <c r="R10181">
        <v>1</v>
      </c>
      <c r="S10181">
        <v>0</v>
      </c>
      <c r="T10181">
        <v>0</v>
      </c>
    </row>
    <row r="10182" spans="1:20" x14ac:dyDescent="0.25">
      <c r="A10182" t="s">
        <v>23235</v>
      </c>
      <c r="B10182" t="s">
        <v>23236</v>
      </c>
      <c r="C10182" t="s">
        <v>43823</v>
      </c>
      <c r="D10182" t="s">
        <v>43820</v>
      </c>
      <c r="E10182" t="s">
        <v>43809</v>
      </c>
      <c r="F10182" t="s">
        <v>43824</v>
      </c>
      <c r="G10182" t="s">
        <v>43811</v>
      </c>
      <c r="H10182">
        <v>28</v>
      </c>
      <c r="I10182" t="s">
        <v>9430</v>
      </c>
      <c r="J10182" t="s">
        <v>5424</v>
      </c>
      <c r="K10182">
        <v>222</v>
      </c>
      <c r="L10182" t="s">
        <v>30</v>
      </c>
      <c r="M10182" t="s">
        <v>31</v>
      </c>
      <c r="N10182" t="b">
        <v>0</v>
      </c>
      <c r="O10182" t="s">
        <v>43825</v>
      </c>
      <c r="Q10182">
        <v>25</v>
      </c>
      <c r="R10182">
        <v>1</v>
      </c>
      <c r="S10182">
        <v>0</v>
      </c>
      <c r="T10182">
        <v>0</v>
      </c>
    </row>
    <row r="10183" spans="1:20" x14ac:dyDescent="0.25">
      <c r="A10183" t="s">
        <v>23235</v>
      </c>
      <c r="B10183" t="s">
        <v>23236</v>
      </c>
      <c r="C10183" t="s">
        <v>43826</v>
      </c>
      <c r="D10183" t="s">
        <v>43820</v>
      </c>
      <c r="E10183" t="s">
        <v>43809</v>
      </c>
      <c r="F10183" t="s">
        <v>43827</v>
      </c>
      <c r="G10183" t="s">
        <v>43811</v>
      </c>
      <c r="H10183">
        <v>28</v>
      </c>
      <c r="I10183" t="s">
        <v>9430</v>
      </c>
      <c r="J10183" t="s">
        <v>11864</v>
      </c>
      <c r="K10183">
        <v>297</v>
      </c>
      <c r="L10183" t="s">
        <v>30</v>
      </c>
      <c r="M10183" t="s">
        <v>31</v>
      </c>
      <c r="N10183" t="b">
        <v>0</v>
      </c>
      <c r="O10183" t="s">
        <v>43828</v>
      </c>
      <c r="Q10183">
        <v>31</v>
      </c>
      <c r="R10183">
        <v>0</v>
      </c>
      <c r="S10183">
        <v>0</v>
      </c>
      <c r="T10183">
        <v>0</v>
      </c>
    </row>
    <row r="10184" spans="1:20" x14ac:dyDescent="0.25">
      <c r="A10184" t="s">
        <v>23235</v>
      </c>
      <c r="B10184" t="s">
        <v>23236</v>
      </c>
      <c r="C10184" t="s">
        <v>43829</v>
      </c>
      <c r="D10184" t="s">
        <v>43820</v>
      </c>
      <c r="E10184" t="s">
        <v>43809</v>
      </c>
      <c r="F10184" t="s">
        <v>43830</v>
      </c>
      <c r="G10184" t="s">
        <v>43811</v>
      </c>
      <c r="H10184">
        <v>28</v>
      </c>
      <c r="I10184" t="s">
        <v>9430</v>
      </c>
      <c r="J10184" t="s">
        <v>5775</v>
      </c>
      <c r="K10184">
        <v>978</v>
      </c>
      <c r="L10184" t="s">
        <v>30</v>
      </c>
      <c r="M10184" t="s">
        <v>31</v>
      </c>
      <c r="N10184" t="b">
        <v>0</v>
      </c>
      <c r="O10184" t="s">
        <v>43831</v>
      </c>
      <c r="Q10184">
        <v>44</v>
      </c>
      <c r="R10184">
        <v>0</v>
      </c>
      <c r="S10184">
        <v>1</v>
      </c>
      <c r="T10184">
        <v>0</v>
      </c>
    </row>
    <row r="10185" spans="1:20" x14ac:dyDescent="0.25">
      <c r="A10185" t="s">
        <v>23235</v>
      </c>
      <c r="B10185" t="s">
        <v>23236</v>
      </c>
      <c r="C10185" t="s">
        <v>43832</v>
      </c>
      <c r="D10185" t="s">
        <v>43820</v>
      </c>
      <c r="E10185" t="s">
        <v>43809</v>
      </c>
      <c r="F10185" t="s">
        <v>43833</v>
      </c>
      <c r="G10185" t="s">
        <v>43811</v>
      </c>
      <c r="H10185">
        <v>28</v>
      </c>
      <c r="I10185" t="s">
        <v>9430</v>
      </c>
      <c r="J10185" t="s">
        <v>2704</v>
      </c>
      <c r="K10185">
        <v>730</v>
      </c>
      <c r="L10185" t="s">
        <v>30</v>
      </c>
      <c r="M10185" t="s">
        <v>31</v>
      </c>
      <c r="N10185" t="b">
        <v>0</v>
      </c>
      <c r="O10185" t="s">
        <v>43834</v>
      </c>
      <c r="Q10185">
        <v>154</v>
      </c>
      <c r="R10185">
        <v>1</v>
      </c>
      <c r="S10185">
        <v>0</v>
      </c>
      <c r="T10185">
        <v>0</v>
      </c>
    </row>
    <row r="10186" spans="1:20" x14ac:dyDescent="0.25">
      <c r="A10186" t="s">
        <v>23235</v>
      </c>
      <c r="B10186" t="s">
        <v>23236</v>
      </c>
      <c r="C10186" t="s">
        <v>43835</v>
      </c>
      <c r="D10186" t="s">
        <v>43820</v>
      </c>
      <c r="E10186" t="s">
        <v>43809</v>
      </c>
      <c r="F10186" t="s">
        <v>43836</v>
      </c>
      <c r="G10186" t="s">
        <v>43811</v>
      </c>
      <c r="H10186">
        <v>28</v>
      </c>
      <c r="I10186" t="s">
        <v>9430</v>
      </c>
      <c r="J10186" t="s">
        <v>7619</v>
      </c>
      <c r="K10186">
        <v>268</v>
      </c>
      <c r="L10186" t="s">
        <v>30</v>
      </c>
      <c r="M10186" t="s">
        <v>31</v>
      </c>
      <c r="N10186" t="b">
        <v>0</v>
      </c>
      <c r="O10186" t="s">
        <v>43837</v>
      </c>
      <c r="Q10186">
        <v>181</v>
      </c>
      <c r="R10186">
        <v>1</v>
      </c>
      <c r="S10186">
        <v>0</v>
      </c>
      <c r="T10186">
        <v>0</v>
      </c>
    </row>
    <row r="10187" spans="1:20" x14ac:dyDescent="0.25">
      <c r="A10187" t="s">
        <v>23235</v>
      </c>
      <c r="B10187" t="s">
        <v>23236</v>
      </c>
      <c r="C10187" t="s">
        <v>43838</v>
      </c>
      <c r="D10187" t="s">
        <v>43839</v>
      </c>
      <c r="E10187" t="s">
        <v>43840</v>
      </c>
      <c r="F10187" t="s">
        <v>43841</v>
      </c>
      <c r="G10187" t="s">
        <v>43842</v>
      </c>
      <c r="H10187">
        <v>28</v>
      </c>
      <c r="I10187" t="s">
        <v>9430</v>
      </c>
      <c r="J10187" t="s">
        <v>5475</v>
      </c>
      <c r="K10187">
        <v>1117</v>
      </c>
      <c r="L10187" t="s">
        <v>30</v>
      </c>
      <c r="M10187" t="s">
        <v>31</v>
      </c>
      <c r="N10187" t="b">
        <v>0</v>
      </c>
      <c r="O10187" t="s">
        <v>43843</v>
      </c>
      <c r="Q10187">
        <v>6</v>
      </c>
      <c r="R10187">
        <v>0</v>
      </c>
      <c r="S10187">
        <v>0</v>
      </c>
      <c r="T10187">
        <v>0</v>
      </c>
    </row>
    <row r="10188" spans="1:20" x14ac:dyDescent="0.25">
      <c r="A10188" t="s">
        <v>23235</v>
      </c>
      <c r="B10188" t="s">
        <v>23236</v>
      </c>
      <c r="C10188" t="s">
        <v>43844</v>
      </c>
      <c r="D10188" t="s">
        <v>43839</v>
      </c>
      <c r="E10188" t="s">
        <v>43840</v>
      </c>
      <c r="F10188" t="s">
        <v>43845</v>
      </c>
      <c r="G10188" t="s">
        <v>43842</v>
      </c>
      <c r="H10188">
        <v>28</v>
      </c>
      <c r="I10188" t="s">
        <v>9430</v>
      </c>
      <c r="J10188" t="s">
        <v>196</v>
      </c>
      <c r="K10188">
        <v>243</v>
      </c>
      <c r="L10188" t="s">
        <v>30</v>
      </c>
      <c r="M10188" t="s">
        <v>31</v>
      </c>
      <c r="N10188" t="b">
        <v>0</v>
      </c>
      <c r="O10188" t="s">
        <v>43846</v>
      </c>
      <c r="Q10188">
        <v>9</v>
      </c>
      <c r="R10188">
        <v>1</v>
      </c>
      <c r="S10188">
        <v>0</v>
      </c>
      <c r="T10188">
        <v>0</v>
      </c>
    </row>
    <row r="10189" spans="1:20" x14ac:dyDescent="0.25">
      <c r="A10189" t="s">
        <v>23235</v>
      </c>
      <c r="B10189" t="s">
        <v>23236</v>
      </c>
      <c r="C10189" t="s">
        <v>43847</v>
      </c>
      <c r="D10189" t="s">
        <v>43839</v>
      </c>
      <c r="E10189" t="s">
        <v>43840</v>
      </c>
      <c r="F10189" t="s">
        <v>43848</v>
      </c>
      <c r="G10189" t="s">
        <v>43842</v>
      </c>
      <c r="H10189">
        <v>28</v>
      </c>
      <c r="I10189" t="s">
        <v>9430</v>
      </c>
      <c r="J10189" t="s">
        <v>2409</v>
      </c>
      <c r="K10189">
        <v>968</v>
      </c>
      <c r="L10189" t="s">
        <v>30</v>
      </c>
      <c r="M10189" t="s">
        <v>31</v>
      </c>
      <c r="N10189" t="b">
        <v>0</v>
      </c>
      <c r="O10189" t="s">
        <v>43849</v>
      </c>
      <c r="Q10189">
        <v>4</v>
      </c>
      <c r="R10189">
        <v>0</v>
      </c>
      <c r="S10189">
        <v>0</v>
      </c>
      <c r="T10189">
        <v>0</v>
      </c>
    </row>
    <row r="10190" spans="1:20" x14ac:dyDescent="0.25">
      <c r="A10190" t="s">
        <v>23235</v>
      </c>
      <c r="B10190" t="s">
        <v>23236</v>
      </c>
      <c r="C10190" t="s">
        <v>43850</v>
      </c>
      <c r="D10190" t="s">
        <v>43851</v>
      </c>
      <c r="E10190" t="s">
        <v>43840</v>
      </c>
      <c r="F10190" t="s">
        <v>43852</v>
      </c>
      <c r="G10190" t="s">
        <v>43853</v>
      </c>
      <c r="H10190">
        <v>28</v>
      </c>
      <c r="I10190" t="s">
        <v>9430</v>
      </c>
      <c r="J10190" t="s">
        <v>4535</v>
      </c>
      <c r="K10190">
        <v>329</v>
      </c>
      <c r="L10190" t="s">
        <v>30</v>
      </c>
      <c r="M10190" t="s">
        <v>31</v>
      </c>
      <c r="N10190" t="b">
        <v>0</v>
      </c>
      <c r="O10190" t="s">
        <v>43854</v>
      </c>
      <c r="Q10190">
        <v>25</v>
      </c>
      <c r="R10190">
        <v>0</v>
      </c>
      <c r="S10190">
        <v>0</v>
      </c>
      <c r="T10190">
        <v>0</v>
      </c>
    </row>
    <row r="10191" spans="1:20" x14ac:dyDescent="0.25">
      <c r="A10191" t="s">
        <v>23235</v>
      </c>
      <c r="B10191" t="s">
        <v>23236</v>
      </c>
      <c r="C10191" t="s">
        <v>43855</v>
      </c>
      <c r="D10191" t="s">
        <v>43851</v>
      </c>
      <c r="E10191" t="s">
        <v>43840</v>
      </c>
      <c r="F10191" t="s">
        <v>43856</v>
      </c>
      <c r="G10191" t="s">
        <v>43853</v>
      </c>
      <c r="H10191">
        <v>28</v>
      </c>
      <c r="I10191" t="s">
        <v>9430</v>
      </c>
      <c r="J10191" t="s">
        <v>695</v>
      </c>
      <c r="K10191">
        <v>274</v>
      </c>
      <c r="L10191" t="s">
        <v>30</v>
      </c>
      <c r="M10191" t="s">
        <v>31</v>
      </c>
      <c r="N10191" t="b">
        <v>0</v>
      </c>
      <c r="O10191" t="s">
        <v>43857</v>
      </c>
      <c r="Q10191">
        <v>10</v>
      </c>
      <c r="R10191">
        <v>1</v>
      </c>
      <c r="S10191">
        <v>0</v>
      </c>
      <c r="T10191">
        <v>0</v>
      </c>
    </row>
    <row r="10192" spans="1:20" x14ac:dyDescent="0.25">
      <c r="A10192" t="s">
        <v>23235</v>
      </c>
      <c r="B10192" t="s">
        <v>23236</v>
      </c>
      <c r="C10192" t="s">
        <v>43858</v>
      </c>
      <c r="D10192" t="s">
        <v>43851</v>
      </c>
      <c r="E10192" t="s">
        <v>43840</v>
      </c>
      <c r="F10192" t="s">
        <v>43859</v>
      </c>
      <c r="G10192" t="s">
        <v>43853</v>
      </c>
      <c r="H10192">
        <v>28</v>
      </c>
      <c r="I10192" t="s">
        <v>9430</v>
      </c>
      <c r="J10192" t="s">
        <v>12740</v>
      </c>
      <c r="K10192">
        <v>267</v>
      </c>
      <c r="L10192" t="s">
        <v>30</v>
      </c>
      <c r="M10192" t="s">
        <v>31</v>
      </c>
      <c r="N10192" t="b">
        <v>0</v>
      </c>
      <c r="O10192" t="s">
        <v>43860</v>
      </c>
      <c r="Q10192">
        <v>37</v>
      </c>
      <c r="R10192">
        <v>1</v>
      </c>
      <c r="S10192">
        <v>0</v>
      </c>
      <c r="T10192">
        <v>0</v>
      </c>
    </row>
    <row r="10193" spans="1:20" x14ac:dyDescent="0.25">
      <c r="A10193" t="s">
        <v>23235</v>
      </c>
      <c r="B10193" t="s">
        <v>23236</v>
      </c>
      <c r="C10193" t="s">
        <v>43861</v>
      </c>
      <c r="D10193" t="s">
        <v>43862</v>
      </c>
      <c r="E10193" t="s">
        <v>43863</v>
      </c>
      <c r="F10193" t="s">
        <v>43864</v>
      </c>
      <c r="G10193" t="s">
        <v>43865</v>
      </c>
      <c r="H10193">
        <v>28</v>
      </c>
      <c r="I10193" t="s">
        <v>9430</v>
      </c>
      <c r="J10193" t="s">
        <v>43866</v>
      </c>
      <c r="K10193">
        <v>852</v>
      </c>
      <c r="L10193" t="s">
        <v>30</v>
      </c>
      <c r="M10193" t="s">
        <v>31</v>
      </c>
      <c r="N10193" t="b">
        <v>0</v>
      </c>
      <c r="O10193" t="s">
        <v>43867</v>
      </c>
      <c r="Q10193">
        <v>115</v>
      </c>
      <c r="R10193">
        <v>3</v>
      </c>
      <c r="S10193">
        <v>0</v>
      </c>
      <c r="T10193">
        <v>0</v>
      </c>
    </row>
    <row r="10194" spans="1:20" x14ac:dyDescent="0.25">
      <c r="A10194" t="s">
        <v>23235</v>
      </c>
      <c r="B10194" t="s">
        <v>23236</v>
      </c>
      <c r="C10194" t="s">
        <v>43868</v>
      </c>
      <c r="D10194" t="s">
        <v>43862</v>
      </c>
      <c r="E10194" t="s">
        <v>43863</v>
      </c>
      <c r="F10194" t="s">
        <v>43869</v>
      </c>
      <c r="G10194" t="s">
        <v>43865</v>
      </c>
      <c r="H10194">
        <v>28</v>
      </c>
      <c r="I10194" t="s">
        <v>9430</v>
      </c>
      <c r="J10194" t="s">
        <v>11203</v>
      </c>
      <c r="K10194">
        <v>255</v>
      </c>
      <c r="L10194" t="s">
        <v>30</v>
      </c>
      <c r="M10194" t="s">
        <v>31</v>
      </c>
      <c r="N10194" t="b">
        <v>0</v>
      </c>
      <c r="O10194" t="s">
        <v>43870</v>
      </c>
      <c r="Q10194">
        <v>173</v>
      </c>
      <c r="R10194">
        <v>3</v>
      </c>
      <c r="S10194">
        <v>2</v>
      </c>
      <c r="T10194">
        <v>0</v>
      </c>
    </row>
    <row r="10195" spans="1:20" x14ac:dyDescent="0.25">
      <c r="A10195" t="s">
        <v>23235</v>
      </c>
      <c r="B10195" t="s">
        <v>23236</v>
      </c>
      <c r="C10195" t="s">
        <v>43871</v>
      </c>
      <c r="D10195" t="s">
        <v>43862</v>
      </c>
      <c r="E10195" t="s">
        <v>43863</v>
      </c>
      <c r="F10195" t="s">
        <v>43872</v>
      </c>
      <c r="G10195" t="s">
        <v>43865</v>
      </c>
      <c r="H10195">
        <v>28</v>
      </c>
      <c r="I10195" t="s">
        <v>9430</v>
      </c>
      <c r="J10195" t="s">
        <v>7040</v>
      </c>
      <c r="K10195">
        <v>611</v>
      </c>
      <c r="L10195" t="s">
        <v>30</v>
      </c>
      <c r="M10195" t="s">
        <v>31</v>
      </c>
      <c r="N10195" t="b">
        <v>0</v>
      </c>
      <c r="O10195" t="s">
        <v>43873</v>
      </c>
      <c r="Q10195">
        <v>29</v>
      </c>
      <c r="R10195">
        <v>0</v>
      </c>
      <c r="S10195">
        <v>0</v>
      </c>
      <c r="T10195">
        <v>0</v>
      </c>
    </row>
    <row r="10196" spans="1:20" x14ac:dyDescent="0.25">
      <c r="A10196" t="s">
        <v>23235</v>
      </c>
      <c r="B10196" t="s">
        <v>23236</v>
      </c>
      <c r="C10196" t="s">
        <v>43874</v>
      </c>
      <c r="D10196" t="s">
        <v>43862</v>
      </c>
      <c r="E10196" t="s">
        <v>43863</v>
      </c>
      <c r="F10196" t="s">
        <v>43875</v>
      </c>
      <c r="G10196" t="s">
        <v>43865</v>
      </c>
      <c r="H10196">
        <v>28</v>
      </c>
      <c r="I10196" t="s">
        <v>9430</v>
      </c>
      <c r="J10196" t="s">
        <v>19621</v>
      </c>
      <c r="K10196">
        <v>833</v>
      </c>
      <c r="L10196" t="s">
        <v>30</v>
      </c>
      <c r="M10196" t="s">
        <v>31</v>
      </c>
      <c r="N10196" t="b">
        <v>0</v>
      </c>
      <c r="O10196" t="s">
        <v>43876</v>
      </c>
      <c r="Q10196">
        <v>94</v>
      </c>
      <c r="R10196">
        <v>1</v>
      </c>
      <c r="S10196">
        <v>0</v>
      </c>
      <c r="T10196">
        <v>0</v>
      </c>
    </row>
    <row r="10197" spans="1:20" x14ac:dyDescent="0.25">
      <c r="A10197" t="s">
        <v>23235</v>
      </c>
      <c r="B10197" t="s">
        <v>23236</v>
      </c>
      <c r="C10197" t="s">
        <v>43877</v>
      </c>
      <c r="D10197" t="s">
        <v>43878</v>
      </c>
      <c r="E10197" t="s">
        <v>43879</v>
      </c>
      <c r="F10197" t="s">
        <v>43880</v>
      </c>
      <c r="G10197" t="s">
        <v>43553</v>
      </c>
      <c r="H10197">
        <v>28</v>
      </c>
      <c r="I10197" t="s">
        <v>9430</v>
      </c>
      <c r="J10197" t="s">
        <v>780</v>
      </c>
      <c r="K10197">
        <v>251</v>
      </c>
      <c r="L10197" t="s">
        <v>30</v>
      </c>
      <c r="M10197" t="s">
        <v>31</v>
      </c>
      <c r="N10197" t="b">
        <v>0</v>
      </c>
      <c r="O10197" t="s">
        <v>43881</v>
      </c>
      <c r="Q10197">
        <v>81</v>
      </c>
      <c r="R10197">
        <v>0</v>
      </c>
      <c r="S10197">
        <v>1</v>
      </c>
      <c r="T10197">
        <v>0</v>
      </c>
    </row>
    <row r="10198" spans="1:20" x14ac:dyDescent="0.25">
      <c r="A10198" t="s">
        <v>23235</v>
      </c>
      <c r="B10198" t="s">
        <v>23236</v>
      </c>
      <c r="C10198" t="s">
        <v>43882</v>
      </c>
      <c r="D10198" t="s">
        <v>43878</v>
      </c>
      <c r="E10198" t="s">
        <v>43879</v>
      </c>
      <c r="F10198" t="s">
        <v>43883</v>
      </c>
      <c r="G10198" t="s">
        <v>43553</v>
      </c>
      <c r="H10198">
        <v>28</v>
      </c>
      <c r="I10198" t="s">
        <v>9430</v>
      </c>
      <c r="J10198" t="s">
        <v>4626</v>
      </c>
      <c r="K10198">
        <v>246</v>
      </c>
      <c r="L10198" t="s">
        <v>30</v>
      </c>
      <c r="M10198" t="s">
        <v>31</v>
      </c>
      <c r="N10198" t="b">
        <v>0</v>
      </c>
      <c r="O10198" t="s">
        <v>43884</v>
      </c>
      <c r="Q10198">
        <v>81</v>
      </c>
      <c r="R10198">
        <v>3</v>
      </c>
      <c r="S10198">
        <v>0</v>
      </c>
      <c r="T10198">
        <v>0</v>
      </c>
    </row>
    <row r="10199" spans="1:20" x14ac:dyDescent="0.25">
      <c r="A10199" t="s">
        <v>23235</v>
      </c>
      <c r="B10199" t="s">
        <v>23236</v>
      </c>
      <c r="C10199" t="s">
        <v>43885</v>
      </c>
      <c r="D10199" t="s">
        <v>43878</v>
      </c>
      <c r="E10199" t="s">
        <v>43879</v>
      </c>
      <c r="F10199" t="s">
        <v>43886</v>
      </c>
      <c r="G10199" t="s">
        <v>43553</v>
      </c>
      <c r="H10199">
        <v>28</v>
      </c>
      <c r="I10199" t="s">
        <v>9430</v>
      </c>
      <c r="J10199" t="s">
        <v>474</v>
      </c>
      <c r="K10199">
        <v>572</v>
      </c>
      <c r="L10199" t="s">
        <v>30</v>
      </c>
      <c r="M10199" t="s">
        <v>31</v>
      </c>
      <c r="N10199" t="b">
        <v>0</v>
      </c>
      <c r="O10199" t="s">
        <v>43887</v>
      </c>
      <c r="Q10199">
        <v>60</v>
      </c>
      <c r="R10199">
        <v>2</v>
      </c>
      <c r="S10199">
        <v>0</v>
      </c>
      <c r="T10199">
        <v>0</v>
      </c>
    </row>
    <row r="10200" spans="1:20" x14ac:dyDescent="0.25">
      <c r="A10200" t="s">
        <v>23235</v>
      </c>
      <c r="B10200" t="s">
        <v>23236</v>
      </c>
      <c r="C10200" t="s">
        <v>43888</v>
      </c>
      <c r="D10200" t="s">
        <v>43878</v>
      </c>
      <c r="E10200" t="s">
        <v>43879</v>
      </c>
      <c r="F10200" t="s">
        <v>43889</v>
      </c>
      <c r="G10200" t="s">
        <v>43553</v>
      </c>
      <c r="H10200">
        <v>28</v>
      </c>
      <c r="I10200" t="s">
        <v>9430</v>
      </c>
      <c r="J10200" t="s">
        <v>1605</v>
      </c>
      <c r="K10200">
        <v>247</v>
      </c>
      <c r="L10200" t="s">
        <v>30</v>
      </c>
      <c r="M10200" t="s">
        <v>31</v>
      </c>
      <c r="N10200" t="b">
        <v>0</v>
      </c>
      <c r="O10200" t="s">
        <v>43890</v>
      </c>
      <c r="Q10200">
        <v>21</v>
      </c>
      <c r="R10200">
        <v>0</v>
      </c>
      <c r="S10200">
        <v>0</v>
      </c>
      <c r="T10200">
        <v>0</v>
      </c>
    </row>
    <row r="10201" spans="1:20" x14ac:dyDescent="0.25">
      <c r="A10201" t="s">
        <v>23235</v>
      </c>
      <c r="B10201" t="s">
        <v>23236</v>
      </c>
      <c r="C10201" t="s">
        <v>43891</v>
      </c>
      <c r="D10201" t="s">
        <v>43878</v>
      </c>
      <c r="E10201" t="s">
        <v>43879</v>
      </c>
      <c r="F10201" t="s">
        <v>43892</v>
      </c>
      <c r="G10201" t="s">
        <v>43553</v>
      </c>
      <c r="H10201">
        <v>28</v>
      </c>
      <c r="I10201" t="s">
        <v>9430</v>
      </c>
      <c r="J10201" t="s">
        <v>2987</v>
      </c>
      <c r="K10201">
        <v>240</v>
      </c>
      <c r="L10201" t="s">
        <v>30</v>
      </c>
      <c r="M10201" t="s">
        <v>31</v>
      </c>
      <c r="N10201" t="b">
        <v>0</v>
      </c>
      <c r="O10201" t="s">
        <v>43893</v>
      </c>
      <c r="Q10201">
        <v>177</v>
      </c>
      <c r="R10201">
        <v>1</v>
      </c>
      <c r="S10201">
        <v>2</v>
      </c>
      <c r="T10201">
        <v>0</v>
      </c>
    </row>
    <row r="10202" spans="1:20" x14ac:dyDescent="0.25">
      <c r="A10202" t="s">
        <v>23235</v>
      </c>
      <c r="B10202" t="s">
        <v>23236</v>
      </c>
      <c r="C10202" t="s">
        <v>43894</v>
      </c>
      <c r="D10202" t="s">
        <v>43878</v>
      </c>
      <c r="E10202" t="s">
        <v>43879</v>
      </c>
      <c r="F10202" t="s">
        <v>43552</v>
      </c>
      <c r="G10202" t="s">
        <v>43553</v>
      </c>
      <c r="H10202">
        <v>28</v>
      </c>
      <c r="I10202" t="s">
        <v>9430</v>
      </c>
      <c r="J10202" t="s">
        <v>29670</v>
      </c>
      <c r="K10202">
        <v>97</v>
      </c>
      <c r="L10202" t="s">
        <v>30</v>
      </c>
      <c r="M10202" t="s">
        <v>31</v>
      </c>
      <c r="N10202" t="b">
        <v>0</v>
      </c>
      <c r="O10202" t="s">
        <v>43895</v>
      </c>
      <c r="Q10202">
        <v>22</v>
      </c>
      <c r="R10202">
        <v>1</v>
      </c>
      <c r="S10202">
        <v>0</v>
      </c>
      <c r="T10202">
        <v>0</v>
      </c>
    </row>
    <row r="10203" spans="1:20" x14ac:dyDescent="0.25">
      <c r="A10203" t="s">
        <v>23235</v>
      </c>
      <c r="B10203" t="s">
        <v>23236</v>
      </c>
      <c r="C10203" t="s">
        <v>43896</v>
      </c>
      <c r="D10203" t="s">
        <v>43897</v>
      </c>
      <c r="E10203" t="s">
        <v>43898</v>
      </c>
      <c r="F10203" t="s">
        <v>43899</v>
      </c>
      <c r="G10203" t="s">
        <v>43900</v>
      </c>
      <c r="H10203">
        <v>28</v>
      </c>
      <c r="I10203" t="s">
        <v>9430</v>
      </c>
      <c r="J10203" t="s">
        <v>3995</v>
      </c>
      <c r="K10203">
        <v>315</v>
      </c>
      <c r="L10203" t="s">
        <v>30</v>
      </c>
      <c r="M10203" t="s">
        <v>31</v>
      </c>
      <c r="N10203" t="b">
        <v>0</v>
      </c>
      <c r="O10203" t="s">
        <v>43901</v>
      </c>
      <c r="Q10203">
        <v>51</v>
      </c>
      <c r="R10203">
        <v>0</v>
      </c>
      <c r="S10203">
        <v>0</v>
      </c>
      <c r="T10203">
        <v>0</v>
      </c>
    </row>
    <row r="10204" spans="1:20" x14ac:dyDescent="0.25">
      <c r="A10204" t="s">
        <v>23235</v>
      </c>
      <c r="B10204" t="s">
        <v>23236</v>
      </c>
      <c r="C10204" t="s">
        <v>43902</v>
      </c>
      <c r="D10204" t="s">
        <v>43897</v>
      </c>
      <c r="E10204" t="s">
        <v>43898</v>
      </c>
      <c r="F10204" t="s">
        <v>43903</v>
      </c>
      <c r="G10204" t="s">
        <v>43900</v>
      </c>
      <c r="H10204">
        <v>28</v>
      </c>
      <c r="I10204" t="s">
        <v>9430</v>
      </c>
      <c r="J10204" t="s">
        <v>3532</v>
      </c>
      <c r="K10204">
        <v>364</v>
      </c>
      <c r="L10204" t="s">
        <v>30</v>
      </c>
      <c r="M10204" t="s">
        <v>31</v>
      </c>
      <c r="N10204" t="b">
        <v>0</v>
      </c>
      <c r="O10204" t="s">
        <v>43904</v>
      </c>
      <c r="Q10204">
        <v>957</v>
      </c>
      <c r="R10204">
        <v>3</v>
      </c>
      <c r="S10204">
        <v>2</v>
      </c>
      <c r="T10204">
        <v>0</v>
      </c>
    </row>
    <row r="10205" spans="1:20" x14ac:dyDescent="0.25">
      <c r="A10205" t="s">
        <v>23235</v>
      </c>
      <c r="B10205" t="s">
        <v>23236</v>
      </c>
      <c r="C10205" t="s">
        <v>43905</v>
      </c>
      <c r="D10205" t="s">
        <v>43897</v>
      </c>
      <c r="E10205" t="s">
        <v>43898</v>
      </c>
      <c r="F10205" t="s">
        <v>43906</v>
      </c>
      <c r="G10205" t="s">
        <v>43900</v>
      </c>
      <c r="H10205">
        <v>28</v>
      </c>
      <c r="I10205" t="s">
        <v>9430</v>
      </c>
      <c r="J10205" t="s">
        <v>6627</v>
      </c>
      <c r="K10205">
        <v>258</v>
      </c>
      <c r="L10205" t="s">
        <v>30</v>
      </c>
      <c r="M10205" t="s">
        <v>31</v>
      </c>
      <c r="N10205" t="b">
        <v>0</v>
      </c>
      <c r="O10205" t="s">
        <v>43907</v>
      </c>
      <c r="Q10205">
        <v>957</v>
      </c>
      <c r="R10205">
        <v>4</v>
      </c>
      <c r="S10205">
        <v>4</v>
      </c>
      <c r="T10205">
        <v>0</v>
      </c>
    </row>
    <row r="10206" spans="1:20" x14ac:dyDescent="0.25">
      <c r="A10206" t="s">
        <v>23235</v>
      </c>
      <c r="B10206" t="s">
        <v>23236</v>
      </c>
      <c r="C10206" t="s">
        <v>43908</v>
      </c>
      <c r="D10206" t="s">
        <v>43897</v>
      </c>
      <c r="E10206" t="s">
        <v>43898</v>
      </c>
      <c r="F10206" t="s">
        <v>43909</v>
      </c>
      <c r="G10206" t="s">
        <v>43900</v>
      </c>
      <c r="H10206">
        <v>28</v>
      </c>
      <c r="I10206" t="s">
        <v>9430</v>
      </c>
      <c r="J10206" t="s">
        <v>11203</v>
      </c>
      <c r="K10206">
        <v>255</v>
      </c>
      <c r="L10206" t="s">
        <v>30</v>
      </c>
      <c r="M10206" t="s">
        <v>31</v>
      </c>
      <c r="N10206" t="b">
        <v>0</v>
      </c>
      <c r="O10206" t="s">
        <v>43910</v>
      </c>
      <c r="Q10206">
        <v>418</v>
      </c>
      <c r="R10206">
        <v>3</v>
      </c>
      <c r="S10206">
        <v>0</v>
      </c>
      <c r="T10206">
        <v>0</v>
      </c>
    </row>
    <row r="10207" spans="1:20" x14ac:dyDescent="0.25">
      <c r="A10207" t="s">
        <v>23235</v>
      </c>
      <c r="B10207" t="s">
        <v>23236</v>
      </c>
      <c r="C10207" t="s">
        <v>43911</v>
      </c>
      <c r="D10207" t="s">
        <v>43897</v>
      </c>
      <c r="E10207" t="s">
        <v>43898</v>
      </c>
      <c r="F10207" t="s">
        <v>43912</v>
      </c>
      <c r="G10207" t="s">
        <v>43900</v>
      </c>
      <c r="H10207">
        <v>28</v>
      </c>
      <c r="I10207" t="s">
        <v>9430</v>
      </c>
      <c r="J10207" t="s">
        <v>11674</v>
      </c>
      <c r="K10207">
        <v>202</v>
      </c>
      <c r="L10207" t="s">
        <v>30</v>
      </c>
      <c r="M10207" t="s">
        <v>31</v>
      </c>
      <c r="N10207" t="b">
        <v>0</v>
      </c>
      <c r="O10207" t="s">
        <v>43913</v>
      </c>
      <c r="Q10207">
        <v>193</v>
      </c>
      <c r="R10207">
        <v>0</v>
      </c>
      <c r="S10207">
        <v>0</v>
      </c>
      <c r="T10207">
        <v>0</v>
      </c>
    </row>
    <row r="10208" spans="1:20" x14ac:dyDescent="0.25">
      <c r="A10208" t="s">
        <v>23235</v>
      </c>
      <c r="B10208" t="s">
        <v>23236</v>
      </c>
      <c r="C10208" t="s">
        <v>43914</v>
      </c>
      <c r="D10208" t="s">
        <v>43915</v>
      </c>
      <c r="E10208" t="s">
        <v>43916</v>
      </c>
      <c r="F10208" t="s">
        <v>43917</v>
      </c>
      <c r="G10208" t="s">
        <v>43918</v>
      </c>
      <c r="H10208">
        <v>28</v>
      </c>
      <c r="I10208" t="s">
        <v>9430</v>
      </c>
      <c r="J10208" t="s">
        <v>6897</v>
      </c>
      <c r="K10208">
        <v>906</v>
      </c>
      <c r="L10208" t="s">
        <v>30</v>
      </c>
      <c r="M10208" t="s">
        <v>31</v>
      </c>
      <c r="N10208" t="b">
        <v>0</v>
      </c>
      <c r="O10208" t="s">
        <v>43919</v>
      </c>
      <c r="Q10208">
        <v>50</v>
      </c>
      <c r="R10208">
        <v>0</v>
      </c>
      <c r="S10208">
        <v>0</v>
      </c>
      <c r="T10208">
        <v>0</v>
      </c>
    </row>
    <row r="10209" spans="1:20" x14ac:dyDescent="0.25">
      <c r="A10209" t="s">
        <v>23235</v>
      </c>
      <c r="B10209" t="s">
        <v>23236</v>
      </c>
      <c r="C10209" t="s">
        <v>43920</v>
      </c>
      <c r="D10209" t="s">
        <v>43915</v>
      </c>
      <c r="E10209" t="s">
        <v>43916</v>
      </c>
      <c r="F10209" t="s">
        <v>43921</v>
      </c>
      <c r="G10209" t="s">
        <v>43918</v>
      </c>
      <c r="H10209">
        <v>28</v>
      </c>
      <c r="I10209" t="s">
        <v>9430</v>
      </c>
      <c r="J10209" t="s">
        <v>10030</v>
      </c>
      <c r="K10209">
        <v>679</v>
      </c>
      <c r="L10209" t="s">
        <v>30</v>
      </c>
      <c r="M10209" t="s">
        <v>31</v>
      </c>
      <c r="N10209" t="b">
        <v>0</v>
      </c>
      <c r="O10209" t="s">
        <v>43922</v>
      </c>
      <c r="Q10209">
        <v>26</v>
      </c>
      <c r="R10209">
        <v>0</v>
      </c>
      <c r="S10209">
        <v>0</v>
      </c>
      <c r="T10209">
        <v>0</v>
      </c>
    </row>
    <row r="10210" spans="1:20" x14ac:dyDescent="0.25">
      <c r="A10210" t="s">
        <v>23235</v>
      </c>
      <c r="B10210" t="s">
        <v>23236</v>
      </c>
      <c r="C10210" t="s">
        <v>43923</v>
      </c>
      <c r="D10210" t="s">
        <v>43915</v>
      </c>
      <c r="E10210" t="s">
        <v>43916</v>
      </c>
      <c r="F10210" t="s">
        <v>43924</v>
      </c>
      <c r="G10210" t="s">
        <v>43918</v>
      </c>
      <c r="H10210">
        <v>28</v>
      </c>
      <c r="I10210" t="s">
        <v>9430</v>
      </c>
      <c r="J10210" t="s">
        <v>3492</v>
      </c>
      <c r="K10210">
        <v>146</v>
      </c>
      <c r="L10210" t="s">
        <v>30</v>
      </c>
      <c r="M10210" t="s">
        <v>31</v>
      </c>
      <c r="N10210" t="b">
        <v>0</v>
      </c>
      <c r="O10210" t="s">
        <v>43925</v>
      </c>
      <c r="Q10210">
        <v>35</v>
      </c>
      <c r="R10210">
        <v>1</v>
      </c>
      <c r="S10210">
        <v>0</v>
      </c>
      <c r="T10210">
        <v>0</v>
      </c>
    </row>
    <row r="10211" spans="1:20" x14ac:dyDescent="0.25">
      <c r="A10211" t="s">
        <v>23235</v>
      </c>
      <c r="B10211" t="s">
        <v>23236</v>
      </c>
      <c r="C10211" t="s">
        <v>43926</v>
      </c>
      <c r="D10211" t="s">
        <v>43927</v>
      </c>
      <c r="E10211" t="s">
        <v>43928</v>
      </c>
      <c r="F10211" t="s">
        <v>43929</v>
      </c>
      <c r="G10211" t="s">
        <v>43930</v>
      </c>
      <c r="H10211">
        <v>28</v>
      </c>
      <c r="I10211" t="s">
        <v>9430</v>
      </c>
      <c r="J10211" t="s">
        <v>7397</v>
      </c>
      <c r="K10211">
        <v>698</v>
      </c>
      <c r="L10211" t="s">
        <v>30</v>
      </c>
      <c r="M10211" t="s">
        <v>31</v>
      </c>
      <c r="N10211" t="b">
        <v>0</v>
      </c>
      <c r="O10211" t="s">
        <v>43931</v>
      </c>
      <c r="Q10211">
        <v>479</v>
      </c>
      <c r="R10211">
        <v>3</v>
      </c>
      <c r="S10211">
        <v>1</v>
      </c>
      <c r="T10211">
        <v>0</v>
      </c>
    </row>
    <row r="10212" spans="1:20" x14ac:dyDescent="0.25">
      <c r="A10212" t="s">
        <v>23235</v>
      </c>
      <c r="B10212" t="s">
        <v>23236</v>
      </c>
      <c r="C10212" t="s">
        <v>43932</v>
      </c>
      <c r="D10212" t="s">
        <v>43933</v>
      </c>
      <c r="E10212" s="1">
        <v>43409.609722222223</v>
      </c>
      <c r="F10212" t="s">
        <v>43934</v>
      </c>
      <c r="G10212" t="s">
        <v>43935</v>
      </c>
      <c r="H10212">
        <v>28</v>
      </c>
      <c r="I10212" t="s">
        <v>9430</v>
      </c>
      <c r="J10212" t="s">
        <v>1028</v>
      </c>
      <c r="K10212">
        <v>380</v>
      </c>
      <c r="L10212" t="s">
        <v>30</v>
      </c>
      <c r="M10212" t="s">
        <v>31</v>
      </c>
      <c r="N10212" t="b">
        <v>0</v>
      </c>
      <c r="O10212" t="s">
        <v>43936</v>
      </c>
      <c r="Q10212">
        <v>39</v>
      </c>
      <c r="R10212">
        <v>0</v>
      </c>
      <c r="S10212">
        <v>0</v>
      </c>
      <c r="T10212">
        <v>0</v>
      </c>
    </row>
    <row r="10213" spans="1:20" x14ac:dyDescent="0.25">
      <c r="A10213" t="s">
        <v>23235</v>
      </c>
      <c r="B10213" t="s">
        <v>23236</v>
      </c>
      <c r="C10213" t="s">
        <v>43937</v>
      </c>
      <c r="D10213" t="s">
        <v>43933</v>
      </c>
      <c r="E10213" s="1">
        <v>43409.609722222223</v>
      </c>
      <c r="F10213" t="s">
        <v>43938</v>
      </c>
      <c r="G10213" t="s">
        <v>43935</v>
      </c>
      <c r="H10213">
        <v>28</v>
      </c>
      <c r="I10213" t="s">
        <v>9430</v>
      </c>
      <c r="J10213" t="s">
        <v>17112</v>
      </c>
      <c r="K10213">
        <v>318</v>
      </c>
      <c r="L10213" t="s">
        <v>30</v>
      </c>
      <c r="M10213" t="s">
        <v>31</v>
      </c>
      <c r="N10213" t="b">
        <v>0</v>
      </c>
      <c r="O10213" t="s">
        <v>43939</v>
      </c>
      <c r="Q10213">
        <v>208</v>
      </c>
      <c r="R10213">
        <v>1</v>
      </c>
      <c r="S10213">
        <v>0</v>
      </c>
      <c r="T10213">
        <v>0</v>
      </c>
    </row>
    <row r="10214" spans="1:20" x14ac:dyDescent="0.25">
      <c r="A10214" t="s">
        <v>23235</v>
      </c>
      <c r="B10214" t="s">
        <v>23236</v>
      </c>
      <c r="C10214" t="s">
        <v>43940</v>
      </c>
      <c r="D10214" t="s">
        <v>43933</v>
      </c>
      <c r="E10214" s="1">
        <v>43409.609722222223</v>
      </c>
      <c r="F10214" t="s">
        <v>43941</v>
      </c>
      <c r="G10214" t="s">
        <v>43935</v>
      </c>
      <c r="H10214">
        <v>28</v>
      </c>
      <c r="I10214" t="s">
        <v>9430</v>
      </c>
      <c r="J10214" t="s">
        <v>3950</v>
      </c>
      <c r="K10214">
        <v>228</v>
      </c>
      <c r="L10214" t="s">
        <v>30</v>
      </c>
      <c r="M10214" t="s">
        <v>31</v>
      </c>
      <c r="N10214" t="b">
        <v>0</v>
      </c>
      <c r="O10214" t="s">
        <v>43942</v>
      </c>
      <c r="Q10214">
        <v>1123</v>
      </c>
      <c r="R10214">
        <v>9</v>
      </c>
      <c r="S10214">
        <v>1</v>
      </c>
      <c r="T10214">
        <v>0</v>
      </c>
    </row>
    <row r="10215" spans="1:20" x14ac:dyDescent="0.25">
      <c r="A10215" t="s">
        <v>23235</v>
      </c>
      <c r="B10215" t="s">
        <v>23236</v>
      </c>
      <c r="C10215" t="s">
        <v>43943</v>
      </c>
      <c r="D10215" t="s">
        <v>43933</v>
      </c>
      <c r="E10215" s="1">
        <v>43409.609722222223</v>
      </c>
      <c r="F10215" t="s">
        <v>43944</v>
      </c>
      <c r="G10215" t="s">
        <v>43935</v>
      </c>
      <c r="H10215">
        <v>28</v>
      </c>
      <c r="I10215" t="s">
        <v>9430</v>
      </c>
      <c r="J10215" t="s">
        <v>1182</v>
      </c>
      <c r="K10215">
        <v>476</v>
      </c>
      <c r="L10215" t="s">
        <v>30</v>
      </c>
      <c r="M10215" t="s">
        <v>31</v>
      </c>
      <c r="N10215" t="b">
        <v>0</v>
      </c>
      <c r="O10215" t="s">
        <v>43945</v>
      </c>
      <c r="Q10215">
        <v>60</v>
      </c>
      <c r="R10215">
        <v>0</v>
      </c>
      <c r="S10215">
        <v>0</v>
      </c>
      <c r="T10215">
        <v>0</v>
      </c>
    </row>
    <row r="10216" spans="1:20" x14ac:dyDescent="0.25">
      <c r="A10216" t="s">
        <v>23235</v>
      </c>
      <c r="B10216" t="s">
        <v>23236</v>
      </c>
      <c r="C10216" t="s">
        <v>43946</v>
      </c>
      <c r="D10216" t="s">
        <v>43933</v>
      </c>
      <c r="E10216" s="1">
        <v>43409.609722222223</v>
      </c>
      <c r="F10216" t="s">
        <v>43947</v>
      </c>
      <c r="G10216" t="s">
        <v>43935</v>
      </c>
      <c r="H10216">
        <v>28</v>
      </c>
      <c r="I10216" t="s">
        <v>9430</v>
      </c>
      <c r="J10216" t="s">
        <v>10548</v>
      </c>
      <c r="K10216">
        <v>490</v>
      </c>
      <c r="L10216" t="s">
        <v>30</v>
      </c>
      <c r="M10216" t="s">
        <v>31</v>
      </c>
      <c r="N10216" t="b">
        <v>0</v>
      </c>
      <c r="O10216" t="s">
        <v>43948</v>
      </c>
      <c r="Q10216">
        <v>181</v>
      </c>
      <c r="R10216">
        <v>2</v>
      </c>
      <c r="S10216">
        <v>0</v>
      </c>
      <c r="T10216">
        <v>0</v>
      </c>
    </row>
    <row r="10217" spans="1:20" x14ac:dyDescent="0.25">
      <c r="A10217" t="s">
        <v>23235</v>
      </c>
      <c r="B10217" t="s">
        <v>23236</v>
      </c>
      <c r="C10217" t="s">
        <v>43949</v>
      </c>
      <c r="D10217" t="s">
        <v>43950</v>
      </c>
      <c r="E10217" s="1">
        <v>43409.601388888892</v>
      </c>
      <c r="F10217" t="s">
        <v>43951</v>
      </c>
      <c r="G10217" t="s">
        <v>43952</v>
      </c>
      <c r="H10217">
        <v>28</v>
      </c>
      <c r="I10217" t="s">
        <v>9430</v>
      </c>
      <c r="J10217" t="s">
        <v>43953</v>
      </c>
      <c r="K10217">
        <v>998</v>
      </c>
      <c r="L10217" t="s">
        <v>30</v>
      </c>
      <c r="M10217" t="s">
        <v>31</v>
      </c>
      <c r="N10217" t="b">
        <v>0</v>
      </c>
      <c r="O10217" t="s">
        <v>43954</v>
      </c>
      <c r="Q10217">
        <v>129</v>
      </c>
      <c r="R10217">
        <v>1</v>
      </c>
      <c r="S10217">
        <v>0</v>
      </c>
      <c r="T10217">
        <v>0</v>
      </c>
    </row>
    <row r="10218" spans="1:20" x14ac:dyDescent="0.25">
      <c r="A10218" t="s">
        <v>23235</v>
      </c>
      <c r="B10218" t="s">
        <v>23236</v>
      </c>
      <c r="C10218" t="s">
        <v>43955</v>
      </c>
      <c r="D10218" t="s">
        <v>43956</v>
      </c>
      <c r="E10218" s="1">
        <v>43409.601388888892</v>
      </c>
      <c r="F10218" t="s">
        <v>43957</v>
      </c>
      <c r="G10218" t="s">
        <v>43952</v>
      </c>
      <c r="H10218">
        <v>28</v>
      </c>
      <c r="I10218" t="s">
        <v>9430</v>
      </c>
      <c r="J10218" t="s">
        <v>747</v>
      </c>
      <c r="K10218">
        <v>201</v>
      </c>
      <c r="L10218" t="s">
        <v>30</v>
      </c>
      <c r="M10218" t="s">
        <v>31</v>
      </c>
      <c r="N10218" t="b">
        <v>0</v>
      </c>
      <c r="O10218" t="s">
        <v>43958</v>
      </c>
      <c r="Q10218">
        <v>128</v>
      </c>
      <c r="R10218">
        <v>1</v>
      </c>
      <c r="S10218">
        <v>0</v>
      </c>
      <c r="T10218">
        <v>0</v>
      </c>
    </row>
    <row r="10219" spans="1:20" x14ac:dyDescent="0.25">
      <c r="A10219" t="s">
        <v>23235</v>
      </c>
      <c r="B10219" t="s">
        <v>23236</v>
      </c>
      <c r="C10219" t="s">
        <v>43959</v>
      </c>
      <c r="D10219" t="s">
        <v>43956</v>
      </c>
      <c r="E10219" s="1">
        <v>43409.601388888892</v>
      </c>
      <c r="F10219" t="s">
        <v>43960</v>
      </c>
      <c r="G10219" t="s">
        <v>43952</v>
      </c>
      <c r="H10219">
        <v>28</v>
      </c>
      <c r="I10219" t="s">
        <v>9430</v>
      </c>
      <c r="J10219" t="s">
        <v>5940</v>
      </c>
      <c r="K10219">
        <v>413</v>
      </c>
      <c r="L10219" t="s">
        <v>30</v>
      </c>
      <c r="M10219" t="s">
        <v>31</v>
      </c>
      <c r="N10219" t="b">
        <v>0</v>
      </c>
      <c r="O10219" t="s">
        <v>43961</v>
      </c>
      <c r="Q10219">
        <v>921</v>
      </c>
      <c r="R10219">
        <v>5</v>
      </c>
      <c r="S10219">
        <v>0</v>
      </c>
      <c r="T10219">
        <v>0</v>
      </c>
    </row>
    <row r="10220" spans="1:20" x14ac:dyDescent="0.25">
      <c r="A10220" t="s">
        <v>23235</v>
      </c>
      <c r="B10220" t="s">
        <v>23236</v>
      </c>
      <c r="C10220" t="s">
        <v>43962</v>
      </c>
      <c r="D10220" t="s">
        <v>43956</v>
      </c>
      <c r="E10220" s="1">
        <v>43409.601388888892</v>
      </c>
      <c r="F10220" t="s">
        <v>43963</v>
      </c>
      <c r="G10220" t="s">
        <v>43952</v>
      </c>
      <c r="H10220">
        <v>28</v>
      </c>
      <c r="I10220" t="s">
        <v>9430</v>
      </c>
      <c r="J10220" t="s">
        <v>415</v>
      </c>
      <c r="K10220">
        <v>157</v>
      </c>
      <c r="L10220" t="s">
        <v>30</v>
      </c>
      <c r="M10220" t="s">
        <v>31</v>
      </c>
      <c r="N10220" t="b">
        <v>0</v>
      </c>
      <c r="O10220" t="s">
        <v>43964</v>
      </c>
      <c r="Q10220">
        <v>177</v>
      </c>
      <c r="R10220">
        <v>0</v>
      </c>
      <c r="S10220">
        <v>0</v>
      </c>
      <c r="T10220">
        <v>0</v>
      </c>
    </row>
    <row r="10221" spans="1:20" x14ac:dyDescent="0.25">
      <c r="A10221" t="s">
        <v>23235</v>
      </c>
      <c r="B10221" t="s">
        <v>23236</v>
      </c>
      <c r="C10221" t="s">
        <v>43965</v>
      </c>
      <c r="D10221" t="s">
        <v>43956</v>
      </c>
      <c r="E10221" s="1">
        <v>43409.601388888892</v>
      </c>
      <c r="F10221" t="s">
        <v>43966</v>
      </c>
      <c r="G10221" t="s">
        <v>43952</v>
      </c>
      <c r="H10221">
        <v>28</v>
      </c>
      <c r="I10221" t="s">
        <v>9430</v>
      </c>
      <c r="J10221" t="s">
        <v>2935</v>
      </c>
      <c r="K10221">
        <v>454</v>
      </c>
      <c r="L10221" t="s">
        <v>30</v>
      </c>
      <c r="M10221" t="s">
        <v>31</v>
      </c>
      <c r="N10221" t="b">
        <v>0</v>
      </c>
      <c r="O10221" t="s">
        <v>43967</v>
      </c>
      <c r="Q10221">
        <v>1185</v>
      </c>
      <c r="R10221">
        <v>9</v>
      </c>
      <c r="S10221">
        <v>0</v>
      </c>
      <c r="T10221">
        <v>0</v>
      </c>
    </row>
    <row r="10222" spans="1:20" x14ac:dyDescent="0.25">
      <c r="A10222" t="s">
        <v>23235</v>
      </c>
      <c r="B10222" t="s">
        <v>23236</v>
      </c>
      <c r="C10222" t="s">
        <v>43968</v>
      </c>
      <c r="D10222" t="s">
        <v>43956</v>
      </c>
      <c r="E10222" s="1">
        <v>43409.601388888892</v>
      </c>
      <c r="F10222" t="s">
        <v>43969</v>
      </c>
      <c r="G10222" t="s">
        <v>43952</v>
      </c>
      <c r="H10222">
        <v>28</v>
      </c>
      <c r="I10222" t="s">
        <v>9430</v>
      </c>
      <c r="J10222" t="s">
        <v>25924</v>
      </c>
      <c r="K10222">
        <v>194</v>
      </c>
      <c r="L10222" t="s">
        <v>30</v>
      </c>
      <c r="M10222" t="s">
        <v>31</v>
      </c>
      <c r="N10222" t="b">
        <v>0</v>
      </c>
      <c r="O10222" t="s">
        <v>43970</v>
      </c>
      <c r="Q10222">
        <v>724</v>
      </c>
      <c r="R10222">
        <v>0</v>
      </c>
      <c r="S10222">
        <v>4</v>
      </c>
      <c r="T10222">
        <v>0</v>
      </c>
    </row>
    <row r="10223" spans="1:20" x14ac:dyDescent="0.25">
      <c r="A10223" t="s">
        <v>23235</v>
      </c>
      <c r="B10223" t="s">
        <v>23236</v>
      </c>
      <c r="C10223" t="s">
        <v>43971</v>
      </c>
      <c r="D10223" t="s">
        <v>43956</v>
      </c>
      <c r="E10223" s="1">
        <v>43409.601388888892</v>
      </c>
      <c r="F10223" t="s">
        <v>43972</v>
      </c>
      <c r="G10223" t="s">
        <v>43952</v>
      </c>
      <c r="H10223">
        <v>28</v>
      </c>
      <c r="I10223" t="s">
        <v>9430</v>
      </c>
      <c r="J10223" t="s">
        <v>11099</v>
      </c>
      <c r="K10223">
        <v>269</v>
      </c>
      <c r="L10223" t="s">
        <v>30</v>
      </c>
      <c r="M10223" t="s">
        <v>31</v>
      </c>
      <c r="N10223" t="b">
        <v>0</v>
      </c>
      <c r="O10223" t="s">
        <v>43973</v>
      </c>
      <c r="Q10223">
        <v>88</v>
      </c>
      <c r="R10223">
        <v>0</v>
      </c>
      <c r="S10223">
        <v>0</v>
      </c>
      <c r="T10223">
        <v>0</v>
      </c>
    </row>
    <row r="10224" spans="1:20" x14ac:dyDescent="0.25">
      <c r="A10224" t="s">
        <v>23235</v>
      </c>
      <c r="B10224" t="s">
        <v>23236</v>
      </c>
      <c r="C10224" t="s">
        <v>43974</v>
      </c>
      <c r="D10224" t="s">
        <v>43975</v>
      </c>
      <c r="E10224" s="1">
        <v>43409.587500000001</v>
      </c>
      <c r="F10224" t="s">
        <v>43976</v>
      </c>
      <c r="G10224" t="s">
        <v>43977</v>
      </c>
      <c r="H10224">
        <v>28</v>
      </c>
      <c r="I10224" t="s">
        <v>9430</v>
      </c>
      <c r="J10224" t="s">
        <v>3950</v>
      </c>
      <c r="K10224">
        <v>228</v>
      </c>
      <c r="L10224" t="s">
        <v>30</v>
      </c>
      <c r="M10224" t="s">
        <v>31</v>
      </c>
      <c r="N10224" t="b">
        <v>0</v>
      </c>
      <c r="O10224" t="s">
        <v>43978</v>
      </c>
      <c r="Q10224">
        <v>641</v>
      </c>
      <c r="R10224">
        <v>2</v>
      </c>
      <c r="S10224">
        <v>6</v>
      </c>
      <c r="T10224">
        <v>0</v>
      </c>
    </row>
    <row r="10225" spans="1:20" x14ac:dyDescent="0.25">
      <c r="A10225" t="s">
        <v>23235</v>
      </c>
      <c r="B10225" t="s">
        <v>23236</v>
      </c>
      <c r="C10225" t="s">
        <v>43979</v>
      </c>
      <c r="D10225" t="s">
        <v>43975</v>
      </c>
      <c r="E10225" s="1">
        <v>43409.587500000001</v>
      </c>
      <c r="F10225" t="s">
        <v>43980</v>
      </c>
      <c r="G10225" t="s">
        <v>43977</v>
      </c>
      <c r="H10225">
        <v>28</v>
      </c>
      <c r="I10225" t="s">
        <v>9430</v>
      </c>
      <c r="J10225" t="s">
        <v>2957</v>
      </c>
      <c r="K10225">
        <v>162</v>
      </c>
      <c r="L10225" t="s">
        <v>30</v>
      </c>
      <c r="M10225" t="s">
        <v>31</v>
      </c>
      <c r="N10225" t="b">
        <v>0</v>
      </c>
      <c r="O10225" t="s">
        <v>43981</v>
      </c>
      <c r="Q10225">
        <v>14</v>
      </c>
      <c r="R10225">
        <v>0</v>
      </c>
      <c r="S10225">
        <v>0</v>
      </c>
      <c r="T10225">
        <v>0</v>
      </c>
    </row>
    <row r="10226" spans="1:20" x14ac:dyDescent="0.25">
      <c r="A10226" t="s">
        <v>23235</v>
      </c>
      <c r="B10226" t="s">
        <v>23236</v>
      </c>
      <c r="C10226" t="s">
        <v>43982</v>
      </c>
      <c r="D10226" t="s">
        <v>43975</v>
      </c>
      <c r="E10226" s="1">
        <v>43409.587500000001</v>
      </c>
      <c r="F10226" t="s">
        <v>43983</v>
      </c>
      <c r="G10226" t="s">
        <v>43977</v>
      </c>
      <c r="H10226">
        <v>28</v>
      </c>
      <c r="I10226" t="s">
        <v>9430</v>
      </c>
      <c r="J10226" t="s">
        <v>2002</v>
      </c>
      <c r="K10226">
        <v>126</v>
      </c>
      <c r="L10226" t="s">
        <v>30</v>
      </c>
      <c r="M10226" t="s">
        <v>31</v>
      </c>
      <c r="N10226" t="b">
        <v>0</v>
      </c>
      <c r="O10226" t="s">
        <v>43984</v>
      </c>
      <c r="Q10226">
        <v>6</v>
      </c>
      <c r="R10226">
        <v>0</v>
      </c>
      <c r="S10226">
        <v>0</v>
      </c>
      <c r="T10226">
        <v>0</v>
      </c>
    </row>
    <row r="10227" spans="1:20" x14ac:dyDescent="0.25">
      <c r="A10227" t="s">
        <v>23235</v>
      </c>
      <c r="B10227" t="s">
        <v>23236</v>
      </c>
      <c r="C10227" t="s">
        <v>43985</v>
      </c>
      <c r="D10227" t="s">
        <v>43975</v>
      </c>
      <c r="E10227" s="1">
        <v>43409.587500000001</v>
      </c>
      <c r="F10227" t="s">
        <v>43986</v>
      </c>
      <c r="G10227" t="s">
        <v>43977</v>
      </c>
      <c r="H10227">
        <v>28</v>
      </c>
      <c r="I10227" t="s">
        <v>9430</v>
      </c>
      <c r="J10227" t="s">
        <v>8400</v>
      </c>
      <c r="K10227">
        <v>211</v>
      </c>
      <c r="L10227" t="s">
        <v>30</v>
      </c>
      <c r="M10227" t="s">
        <v>31</v>
      </c>
      <c r="N10227" t="b">
        <v>0</v>
      </c>
      <c r="O10227" t="s">
        <v>43987</v>
      </c>
      <c r="Q10227">
        <v>88</v>
      </c>
      <c r="R10227">
        <v>0</v>
      </c>
      <c r="S10227">
        <v>0</v>
      </c>
      <c r="T10227">
        <v>0</v>
      </c>
    </row>
    <row r="10228" spans="1:20" x14ac:dyDescent="0.25">
      <c r="A10228" t="s">
        <v>23235</v>
      </c>
      <c r="B10228" t="s">
        <v>23236</v>
      </c>
      <c r="C10228" t="s">
        <v>43988</v>
      </c>
      <c r="D10228" t="s">
        <v>43975</v>
      </c>
      <c r="E10228" s="1">
        <v>43409.587500000001</v>
      </c>
      <c r="F10228" t="s">
        <v>43989</v>
      </c>
      <c r="G10228" t="s">
        <v>43977</v>
      </c>
      <c r="H10228">
        <v>28</v>
      </c>
      <c r="I10228" t="s">
        <v>9430</v>
      </c>
      <c r="J10228" t="s">
        <v>819</v>
      </c>
      <c r="K10228">
        <v>152</v>
      </c>
      <c r="L10228" t="s">
        <v>30</v>
      </c>
      <c r="M10228" t="s">
        <v>31</v>
      </c>
      <c r="N10228" t="b">
        <v>0</v>
      </c>
      <c r="O10228" t="s">
        <v>43990</v>
      </c>
      <c r="Q10228">
        <v>8</v>
      </c>
      <c r="R10228">
        <v>0</v>
      </c>
      <c r="S10228">
        <v>0</v>
      </c>
      <c r="T10228">
        <v>0</v>
      </c>
    </row>
    <row r="10229" spans="1:20" x14ac:dyDescent="0.25">
      <c r="A10229" t="s">
        <v>23235</v>
      </c>
      <c r="B10229" t="s">
        <v>23236</v>
      </c>
      <c r="C10229" t="s">
        <v>43991</v>
      </c>
      <c r="D10229" t="s">
        <v>43975</v>
      </c>
      <c r="E10229" s="1">
        <v>43409.587500000001</v>
      </c>
      <c r="F10229" t="s">
        <v>43992</v>
      </c>
      <c r="G10229" t="s">
        <v>43977</v>
      </c>
      <c r="H10229">
        <v>28</v>
      </c>
      <c r="I10229" t="s">
        <v>9430</v>
      </c>
      <c r="J10229" t="s">
        <v>3492</v>
      </c>
      <c r="K10229">
        <v>146</v>
      </c>
      <c r="L10229" t="s">
        <v>30</v>
      </c>
      <c r="M10229" t="s">
        <v>31</v>
      </c>
      <c r="N10229" t="b">
        <v>0</v>
      </c>
      <c r="O10229" t="s">
        <v>43993</v>
      </c>
      <c r="Q10229">
        <v>16</v>
      </c>
      <c r="R10229">
        <v>0</v>
      </c>
      <c r="S10229">
        <v>0</v>
      </c>
      <c r="T10229">
        <v>0</v>
      </c>
    </row>
    <row r="10230" spans="1:20" x14ac:dyDescent="0.25">
      <c r="A10230" t="s">
        <v>23235</v>
      </c>
      <c r="B10230" t="s">
        <v>23236</v>
      </c>
      <c r="C10230" t="s">
        <v>43994</v>
      </c>
      <c r="D10230" t="s">
        <v>43995</v>
      </c>
      <c r="E10230" s="1">
        <v>43409.584722222222</v>
      </c>
      <c r="F10230" t="s">
        <v>43996</v>
      </c>
      <c r="G10230" t="s">
        <v>43930</v>
      </c>
      <c r="H10230">
        <v>28</v>
      </c>
      <c r="I10230" t="s">
        <v>9430</v>
      </c>
      <c r="J10230" t="s">
        <v>8619</v>
      </c>
      <c r="K10230">
        <v>499</v>
      </c>
      <c r="L10230" t="s">
        <v>30</v>
      </c>
      <c r="M10230" t="s">
        <v>31</v>
      </c>
      <c r="N10230" t="b">
        <v>0</v>
      </c>
      <c r="O10230" t="s">
        <v>43997</v>
      </c>
      <c r="Q10230">
        <v>4167</v>
      </c>
      <c r="R10230">
        <v>39</v>
      </c>
      <c r="S10230">
        <v>1</v>
      </c>
      <c r="T10230">
        <v>0</v>
      </c>
    </row>
    <row r="10231" spans="1:20" x14ac:dyDescent="0.25">
      <c r="A10231" t="s">
        <v>23235</v>
      </c>
      <c r="B10231" t="s">
        <v>23236</v>
      </c>
      <c r="C10231" t="s">
        <v>43998</v>
      </c>
      <c r="D10231" t="s">
        <v>43999</v>
      </c>
      <c r="E10231" s="1">
        <v>43409.584722222222</v>
      </c>
      <c r="F10231" t="s">
        <v>44000</v>
      </c>
      <c r="G10231" t="s">
        <v>43930</v>
      </c>
      <c r="H10231">
        <v>28</v>
      </c>
      <c r="I10231" t="s">
        <v>9430</v>
      </c>
      <c r="J10231" t="s">
        <v>2428</v>
      </c>
      <c r="K10231">
        <v>630</v>
      </c>
      <c r="L10231" t="s">
        <v>30</v>
      </c>
      <c r="M10231" t="s">
        <v>31</v>
      </c>
      <c r="N10231" t="b">
        <v>0</v>
      </c>
      <c r="O10231" t="s">
        <v>44001</v>
      </c>
      <c r="Q10231">
        <v>357</v>
      </c>
      <c r="R10231">
        <v>3</v>
      </c>
      <c r="S10231">
        <v>0</v>
      </c>
      <c r="T10231">
        <v>0</v>
      </c>
    </row>
    <row r="10232" spans="1:20" x14ac:dyDescent="0.25">
      <c r="A10232" t="s">
        <v>23235</v>
      </c>
      <c r="B10232" t="s">
        <v>23236</v>
      </c>
      <c r="C10232" t="s">
        <v>44002</v>
      </c>
      <c r="D10232" t="s">
        <v>43999</v>
      </c>
      <c r="E10232" s="1">
        <v>43409.584722222222</v>
      </c>
      <c r="F10232" t="s">
        <v>44003</v>
      </c>
      <c r="G10232" t="s">
        <v>43930</v>
      </c>
      <c r="H10232">
        <v>28</v>
      </c>
      <c r="I10232" t="s">
        <v>9430</v>
      </c>
      <c r="J10232" t="s">
        <v>787</v>
      </c>
      <c r="K10232">
        <v>280</v>
      </c>
      <c r="L10232" t="s">
        <v>30</v>
      </c>
      <c r="M10232" t="s">
        <v>31</v>
      </c>
      <c r="N10232" t="b">
        <v>0</v>
      </c>
      <c r="O10232" t="s">
        <v>44004</v>
      </c>
      <c r="Q10232">
        <v>904</v>
      </c>
      <c r="R10232">
        <v>1</v>
      </c>
      <c r="S10232">
        <v>8</v>
      </c>
      <c r="T10232">
        <v>0</v>
      </c>
    </row>
    <row r="10233" spans="1:20" x14ac:dyDescent="0.25">
      <c r="A10233" t="s">
        <v>23235</v>
      </c>
      <c r="B10233" t="s">
        <v>23236</v>
      </c>
      <c r="C10233" t="s">
        <v>44005</v>
      </c>
      <c r="D10233" t="s">
        <v>43999</v>
      </c>
      <c r="E10233" s="1">
        <v>43409.584722222222</v>
      </c>
      <c r="F10233" t="s">
        <v>44006</v>
      </c>
      <c r="G10233" t="s">
        <v>43930</v>
      </c>
      <c r="H10233">
        <v>28</v>
      </c>
      <c r="I10233" t="s">
        <v>9430</v>
      </c>
      <c r="J10233" t="s">
        <v>98</v>
      </c>
      <c r="K10233">
        <v>421</v>
      </c>
      <c r="L10233" t="s">
        <v>30</v>
      </c>
      <c r="M10233" t="s">
        <v>31</v>
      </c>
      <c r="N10233" t="b">
        <v>0</v>
      </c>
      <c r="O10233" t="s">
        <v>44007</v>
      </c>
      <c r="Q10233">
        <v>255</v>
      </c>
      <c r="R10233">
        <v>1</v>
      </c>
      <c r="S10233">
        <v>1</v>
      </c>
      <c r="T10233">
        <v>0</v>
      </c>
    </row>
    <row r="10234" spans="1:20" x14ac:dyDescent="0.25">
      <c r="A10234" t="s">
        <v>23235</v>
      </c>
      <c r="B10234" t="s">
        <v>23236</v>
      </c>
      <c r="C10234" t="s">
        <v>44008</v>
      </c>
      <c r="D10234" t="s">
        <v>43999</v>
      </c>
      <c r="E10234" s="1">
        <v>43409.584722222222</v>
      </c>
      <c r="F10234" t="s">
        <v>44009</v>
      </c>
      <c r="G10234" t="s">
        <v>43930</v>
      </c>
      <c r="H10234">
        <v>28</v>
      </c>
      <c r="I10234" t="s">
        <v>9430</v>
      </c>
      <c r="J10234" t="s">
        <v>2875</v>
      </c>
      <c r="K10234">
        <v>235</v>
      </c>
      <c r="L10234" t="s">
        <v>30</v>
      </c>
      <c r="M10234" t="s">
        <v>31</v>
      </c>
      <c r="N10234" t="b">
        <v>0</v>
      </c>
      <c r="O10234" t="s">
        <v>44010</v>
      </c>
      <c r="Q10234">
        <v>1932</v>
      </c>
      <c r="R10234">
        <v>12</v>
      </c>
      <c r="S10234">
        <v>1</v>
      </c>
      <c r="T10234">
        <v>0</v>
      </c>
    </row>
    <row r="10235" spans="1:20" x14ac:dyDescent="0.25">
      <c r="A10235" t="s">
        <v>23235</v>
      </c>
      <c r="B10235" t="s">
        <v>23236</v>
      </c>
      <c r="C10235" t="s">
        <v>44011</v>
      </c>
      <c r="D10235" t="s">
        <v>43999</v>
      </c>
      <c r="E10235" s="1">
        <v>43409.584722222222</v>
      </c>
      <c r="F10235" t="s">
        <v>44012</v>
      </c>
      <c r="G10235" t="s">
        <v>43930</v>
      </c>
      <c r="H10235">
        <v>28</v>
      </c>
      <c r="I10235" t="s">
        <v>9430</v>
      </c>
      <c r="J10235" t="s">
        <v>7397</v>
      </c>
      <c r="K10235">
        <v>698</v>
      </c>
      <c r="L10235" t="s">
        <v>30</v>
      </c>
      <c r="M10235" t="s">
        <v>31</v>
      </c>
      <c r="N10235" t="b">
        <v>0</v>
      </c>
      <c r="O10235" t="s">
        <v>44013</v>
      </c>
      <c r="Q10235">
        <v>964</v>
      </c>
      <c r="R10235">
        <v>6</v>
      </c>
      <c r="S10235">
        <v>1</v>
      </c>
      <c r="T10235">
        <v>0</v>
      </c>
    </row>
    <row r="10236" spans="1:20" x14ac:dyDescent="0.25">
      <c r="A10236" t="s">
        <v>23235</v>
      </c>
      <c r="B10236" t="s">
        <v>23236</v>
      </c>
      <c r="C10236" t="s">
        <v>44014</v>
      </c>
      <c r="D10236" t="s">
        <v>43999</v>
      </c>
      <c r="E10236" s="1">
        <v>43409.584722222222</v>
      </c>
      <c r="F10236" t="s">
        <v>44015</v>
      </c>
      <c r="G10236" t="s">
        <v>43930</v>
      </c>
      <c r="H10236">
        <v>28</v>
      </c>
      <c r="I10236" t="s">
        <v>9430</v>
      </c>
      <c r="J10236" t="s">
        <v>6269</v>
      </c>
      <c r="K10236">
        <v>547</v>
      </c>
      <c r="L10236" t="s">
        <v>30</v>
      </c>
      <c r="M10236" t="s">
        <v>31</v>
      </c>
      <c r="N10236" t="b">
        <v>0</v>
      </c>
      <c r="O10236" t="s">
        <v>44016</v>
      </c>
      <c r="Q10236">
        <v>1746</v>
      </c>
      <c r="R10236">
        <v>11</v>
      </c>
      <c r="S10236">
        <v>3</v>
      </c>
      <c r="T10236">
        <v>0</v>
      </c>
    </row>
    <row r="10237" spans="1:20" x14ac:dyDescent="0.25">
      <c r="A10237" t="s">
        <v>23235</v>
      </c>
      <c r="B10237" t="s">
        <v>23236</v>
      </c>
      <c r="C10237" t="s">
        <v>44017</v>
      </c>
      <c r="D10237" t="s">
        <v>44018</v>
      </c>
      <c r="E10237" s="1">
        <v>43409.566666666666</v>
      </c>
      <c r="F10237" t="s">
        <v>44019</v>
      </c>
      <c r="G10237" t="s">
        <v>44020</v>
      </c>
      <c r="H10237">
        <v>28</v>
      </c>
      <c r="I10237" t="s">
        <v>9430</v>
      </c>
      <c r="J10237" t="s">
        <v>587</v>
      </c>
      <c r="K10237">
        <v>262</v>
      </c>
      <c r="L10237" t="s">
        <v>30</v>
      </c>
      <c r="M10237" t="s">
        <v>31</v>
      </c>
      <c r="N10237" t="b">
        <v>0</v>
      </c>
      <c r="O10237" t="s">
        <v>44021</v>
      </c>
      <c r="Q10237">
        <v>317</v>
      </c>
      <c r="R10237">
        <v>3</v>
      </c>
      <c r="S10237">
        <v>3</v>
      </c>
      <c r="T10237">
        <v>0</v>
      </c>
    </row>
    <row r="10238" spans="1:20" x14ac:dyDescent="0.25">
      <c r="A10238" t="s">
        <v>23235</v>
      </c>
      <c r="B10238" t="s">
        <v>23236</v>
      </c>
      <c r="C10238" t="s">
        <v>44022</v>
      </c>
      <c r="D10238" t="s">
        <v>44023</v>
      </c>
      <c r="E10238" s="1">
        <v>43409.565972222219</v>
      </c>
      <c r="F10238" t="s">
        <v>44024</v>
      </c>
      <c r="G10238" t="s">
        <v>44020</v>
      </c>
      <c r="H10238">
        <v>28</v>
      </c>
      <c r="I10238" t="s">
        <v>9430</v>
      </c>
      <c r="J10238" t="s">
        <v>11203</v>
      </c>
      <c r="K10238">
        <v>255</v>
      </c>
      <c r="L10238" t="s">
        <v>30</v>
      </c>
      <c r="M10238" t="s">
        <v>31</v>
      </c>
      <c r="N10238" t="b">
        <v>0</v>
      </c>
      <c r="O10238" t="s">
        <v>44025</v>
      </c>
      <c r="Q10238">
        <v>583</v>
      </c>
      <c r="R10238">
        <v>4</v>
      </c>
      <c r="S10238">
        <v>0</v>
      </c>
      <c r="T10238">
        <v>0</v>
      </c>
    </row>
    <row r="10239" spans="1:20" x14ac:dyDescent="0.25">
      <c r="A10239" t="s">
        <v>23235</v>
      </c>
      <c r="B10239" t="s">
        <v>23236</v>
      </c>
      <c r="C10239" t="s">
        <v>44026</v>
      </c>
      <c r="D10239" t="s">
        <v>44023</v>
      </c>
      <c r="E10239" s="1">
        <v>43409.565972222219</v>
      </c>
      <c r="F10239" t="s">
        <v>44027</v>
      </c>
      <c r="G10239" t="s">
        <v>44020</v>
      </c>
      <c r="H10239">
        <v>28</v>
      </c>
      <c r="I10239" t="s">
        <v>9430</v>
      </c>
      <c r="J10239" t="s">
        <v>12806</v>
      </c>
      <c r="K10239">
        <v>109</v>
      </c>
      <c r="L10239" t="s">
        <v>30</v>
      </c>
      <c r="M10239" t="s">
        <v>31</v>
      </c>
      <c r="N10239" t="b">
        <v>0</v>
      </c>
      <c r="O10239" t="s">
        <v>44028</v>
      </c>
      <c r="Q10239">
        <v>274</v>
      </c>
      <c r="R10239">
        <v>2</v>
      </c>
      <c r="S10239">
        <v>1</v>
      </c>
      <c r="T10239">
        <v>0</v>
      </c>
    </row>
    <row r="10240" spans="1:20" x14ac:dyDescent="0.25">
      <c r="A10240" t="s">
        <v>23235</v>
      </c>
      <c r="B10240" t="s">
        <v>23236</v>
      </c>
      <c r="C10240" t="s">
        <v>44029</v>
      </c>
      <c r="D10240" t="s">
        <v>44023</v>
      </c>
      <c r="E10240" s="1">
        <v>43409.565972222219</v>
      </c>
      <c r="F10240" t="s">
        <v>44030</v>
      </c>
      <c r="G10240" t="s">
        <v>44020</v>
      </c>
      <c r="H10240">
        <v>28</v>
      </c>
      <c r="I10240" t="s">
        <v>9430</v>
      </c>
      <c r="J10240" t="s">
        <v>2416</v>
      </c>
      <c r="K10240">
        <v>275</v>
      </c>
      <c r="L10240" t="s">
        <v>30</v>
      </c>
      <c r="M10240" t="s">
        <v>31</v>
      </c>
      <c r="N10240" t="b">
        <v>0</v>
      </c>
      <c r="O10240" t="s">
        <v>44031</v>
      </c>
      <c r="Q10240">
        <v>1435</v>
      </c>
      <c r="R10240">
        <v>7</v>
      </c>
      <c r="S10240">
        <v>1</v>
      </c>
      <c r="T10240">
        <v>0</v>
      </c>
    </row>
    <row r="10241" spans="1:20" x14ac:dyDescent="0.25">
      <c r="A10241" t="s">
        <v>23235</v>
      </c>
      <c r="B10241" t="s">
        <v>23236</v>
      </c>
      <c r="C10241" t="s">
        <v>44032</v>
      </c>
      <c r="D10241" t="s">
        <v>44023</v>
      </c>
      <c r="E10241" s="1">
        <v>43409.565972222219</v>
      </c>
      <c r="F10241" t="s">
        <v>44033</v>
      </c>
      <c r="G10241" t="s">
        <v>44020</v>
      </c>
      <c r="H10241">
        <v>28</v>
      </c>
      <c r="I10241" t="s">
        <v>9430</v>
      </c>
      <c r="J10241" t="s">
        <v>11203</v>
      </c>
      <c r="K10241">
        <v>255</v>
      </c>
      <c r="L10241" t="s">
        <v>30</v>
      </c>
      <c r="M10241" t="s">
        <v>31</v>
      </c>
      <c r="N10241" t="b">
        <v>0</v>
      </c>
      <c r="O10241" t="s">
        <v>44034</v>
      </c>
      <c r="Q10241">
        <v>447</v>
      </c>
      <c r="R10241">
        <v>4</v>
      </c>
      <c r="S10241">
        <v>0</v>
      </c>
      <c r="T10241">
        <v>0</v>
      </c>
    </row>
    <row r="10242" spans="1:20" x14ac:dyDescent="0.25">
      <c r="A10242" t="s">
        <v>23235</v>
      </c>
      <c r="B10242" t="s">
        <v>23236</v>
      </c>
      <c r="C10242" t="s">
        <v>44035</v>
      </c>
      <c r="D10242" t="s">
        <v>44023</v>
      </c>
      <c r="E10242" s="1">
        <v>43409.565972222219</v>
      </c>
      <c r="F10242" t="s">
        <v>44036</v>
      </c>
      <c r="G10242" t="s">
        <v>44020</v>
      </c>
      <c r="H10242">
        <v>28</v>
      </c>
      <c r="I10242" t="s">
        <v>9430</v>
      </c>
      <c r="J10242" t="s">
        <v>2378</v>
      </c>
      <c r="K10242">
        <v>248</v>
      </c>
      <c r="L10242" t="s">
        <v>30</v>
      </c>
      <c r="M10242" t="s">
        <v>31</v>
      </c>
      <c r="N10242" t="b">
        <v>0</v>
      </c>
      <c r="O10242" t="s">
        <v>44037</v>
      </c>
      <c r="Q10242">
        <v>4313</v>
      </c>
      <c r="R10242">
        <v>38</v>
      </c>
      <c r="S10242">
        <v>1</v>
      </c>
      <c r="T10242">
        <v>0</v>
      </c>
    </row>
    <row r="10243" spans="1:20" x14ac:dyDescent="0.25">
      <c r="A10243" t="s">
        <v>23235</v>
      </c>
      <c r="B10243" t="s">
        <v>23236</v>
      </c>
      <c r="C10243" t="s">
        <v>44038</v>
      </c>
      <c r="D10243" t="s">
        <v>44039</v>
      </c>
      <c r="E10243" s="1">
        <v>43409.558333333334</v>
      </c>
      <c r="F10243" t="s">
        <v>44040</v>
      </c>
      <c r="G10243" t="s">
        <v>44041</v>
      </c>
      <c r="H10243">
        <v>28</v>
      </c>
      <c r="I10243" t="s">
        <v>9430</v>
      </c>
      <c r="J10243" t="s">
        <v>13738</v>
      </c>
      <c r="K10243">
        <v>272</v>
      </c>
      <c r="L10243" t="s">
        <v>30</v>
      </c>
      <c r="M10243" t="s">
        <v>31</v>
      </c>
      <c r="N10243" t="b">
        <v>0</v>
      </c>
      <c r="O10243" t="s">
        <v>44042</v>
      </c>
      <c r="Q10243">
        <v>14</v>
      </c>
      <c r="R10243">
        <v>0</v>
      </c>
      <c r="S10243">
        <v>0</v>
      </c>
      <c r="T10243">
        <v>0</v>
      </c>
    </row>
    <row r="10244" spans="1:20" x14ac:dyDescent="0.25">
      <c r="A10244" t="s">
        <v>23235</v>
      </c>
      <c r="B10244" t="s">
        <v>23236</v>
      </c>
      <c r="C10244" t="s">
        <v>44043</v>
      </c>
      <c r="D10244" t="s">
        <v>44039</v>
      </c>
      <c r="E10244" s="1">
        <v>43409.558333333334</v>
      </c>
      <c r="F10244" t="s">
        <v>44044</v>
      </c>
      <c r="G10244" t="s">
        <v>44041</v>
      </c>
      <c r="H10244">
        <v>28</v>
      </c>
      <c r="I10244" t="s">
        <v>9430</v>
      </c>
      <c r="J10244" t="s">
        <v>13330</v>
      </c>
      <c r="K10244">
        <v>302</v>
      </c>
      <c r="L10244" t="s">
        <v>30</v>
      </c>
      <c r="M10244" t="s">
        <v>31</v>
      </c>
      <c r="N10244" t="b">
        <v>0</v>
      </c>
      <c r="O10244" t="s">
        <v>44045</v>
      </c>
      <c r="Q10244">
        <v>46</v>
      </c>
      <c r="R10244">
        <v>0</v>
      </c>
      <c r="S10244">
        <v>0</v>
      </c>
      <c r="T10244">
        <v>0</v>
      </c>
    </row>
    <row r="10245" spans="1:20" x14ac:dyDescent="0.25">
      <c r="A10245" t="s">
        <v>23235</v>
      </c>
      <c r="B10245" t="s">
        <v>23236</v>
      </c>
      <c r="C10245" t="s">
        <v>44046</v>
      </c>
      <c r="D10245" t="s">
        <v>44039</v>
      </c>
      <c r="E10245" s="1">
        <v>43409.558333333334</v>
      </c>
      <c r="F10245" t="s">
        <v>44047</v>
      </c>
      <c r="G10245" t="s">
        <v>44041</v>
      </c>
      <c r="H10245">
        <v>28</v>
      </c>
      <c r="I10245" t="s">
        <v>9430</v>
      </c>
      <c r="J10245" t="s">
        <v>11674</v>
      </c>
      <c r="K10245">
        <v>202</v>
      </c>
      <c r="L10245" t="s">
        <v>30</v>
      </c>
      <c r="M10245" t="s">
        <v>31</v>
      </c>
      <c r="N10245" t="b">
        <v>0</v>
      </c>
      <c r="O10245" t="s">
        <v>44048</v>
      </c>
      <c r="Q10245">
        <v>13</v>
      </c>
      <c r="R10245">
        <v>0</v>
      </c>
      <c r="S10245">
        <v>0</v>
      </c>
      <c r="T10245">
        <v>0</v>
      </c>
    </row>
    <row r="10246" spans="1:20" x14ac:dyDescent="0.25">
      <c r="A10246" t="s">
        <v>23235</v>
      </c>
      <c r="B10246" t="s">
        <v>23236</v>
      </c>
      <c r="C10246" t="s">
        <v>44049</v>
      </c>
      <c r="D10246" t="s">
        <v>44039</v>
      </c>
      <c r="E10246" s="1">
        <v>43409.558333333334</v>
      </c>
      <c r="F10246" t="s">
        <v>44050</v>
      </c>
      <c r="G10246" t="s">
        <v>44041</v>
      </c>
      <c r="H10246">
        <v>28</v>
      </c>
      <c r="I10246" t="s">
        <v>9430</v>
      </c>
      <c r="J10246" t="s">
        <v>226</v>
      </c>
      <c r="K10246">
        <v>342</v>
      </c>
      <c r="L10246" t="s">
        <v>30</v>
      </c>
      <c r="M10246" t="s">
        <v>31</v>
      </c>
      <c r="N10246" t="b">
        <v>0</v>
      </c>
      <c r="O10246" t="s">
        <v>44051</v>
      </c>
      <c r="Q10246">
        <v>13</v>
      </c>
      <c r="R10246">
        <v>0</v>
      </c>
      <c r="S10246">
        <v>0</v>
      </c>
      <c r="T10246">
        <v>0</v>
      </c>
    </row>
    <row r="10247" spans="1:20" x14ac:dyDescent="0.25">
      <c r="A10247" t="s">
        <v>23235</v>
      </c>
      <c r="B10247" t="s">
        <v>23236</v>
      </c>
      <c r="C10247" t="s">
        <v>44052</v>
      </c>
      <c r="D10247" t="s">
        <v>44053</v>
      </c>
      <c r="E10247" s="1">
        <v>43409.558333333334</v>
      </c>
      <c r="F10247" t="s">
        <v>44054</v>
      </c>
      <c r="G10247" t="s">
        <v>44041</v>
      </c>
      <c r="H10247">
        <v>28</v>
      </c>
      <c r="I10247" t="s">
        <v>9430</v>
      </c>
      <c r="J10247" t="s">
        <v>581</v>
      </c>
      <c r="K10247">
        <v>468</v>
      </c>
      <c r="L10247" t="s">
        <v>30</v>
      </c>
      <c r="M10247" t="s">
        <v>31</v>
      </c>
      <c r="N10247" t="b">
        <v>0</v>
      </c>
      <c r="O10247" t="s">
        <v>44055</v>
      </c>
      <c r="Q10247">
        <v>15</v>
      </c>
      <c r="R10247">
        <v>0</v>
      </c>
      <c r="S10247">
        <v>0</v>
      </c>
      <c r="T10247">
        <v>0</v>
      </c>
    </row>
    <row r="10248" spans="1:20" x14ac:dyDescent="0.25">
      <c r="A10248" t="s">
        <v>23235</v>
      </c>
      <c r="B10248" t="s">
        <v>23236</v>
      </c>
      <c r="C10248" t="s">
        <v>44056</v>
      </c>
      <c r="D10248" t="s">
        <v>44053</v>
      </c>
      <c r="E10248" s="1">
        <v>43409.558333333334</v>
      </c>
      <c r="F10248" t="s">
        <v>44057</v>
      </c>
      <c r="G10248" t="s">
        <v>44041</v>
      </c>
      <c r="H10248">
        <v>28</v>
      </c>
      <c r="I10248" t="s">
        <v>9430</v>
      </c>
      <c r="J10248" t="s">
        <v>11598</v>
      </c>
      <c r="K10248">
        <v>192</v>
      </c>
      <c r="L10248" t="s">
        <v>30</v>
      </c>
      <c r="M10248" t="s">
        <v>31</v>
      </c>
      <c r="N10248" t="b">
        <v>0</v>
      </c>
      <c r="O10248" t="s">
        <v>44058</v>
      </c>
      <c r="Q10248">
        <v>75</v>
      </c>
      <c r="R10248">
        <v>1</v>
      </c>
      <c r="S10248">
        <v>0</v>
      </c>
      <c r="T10248">
        <v>0</v>
      </c>
    </row>
    <row r="10249" spans="1:20" x14ac:dyDescent="0.25">
      <c r="A10249" t="s">
        <v>23235</v>
      </c>
      <c r="B10249" t="s">
        <v>23236</v>
      </c>
      <c r="C10249" t="s">
        <v>44059</v>
      </c>
      <c r="D10249" t="s">
        <v>44053</v>
      </c>
      <c r="E10249" s="1">
        <v>43409.558333333334</v>
      </c>
      <c r="F10249" t="s">
        <v>44060</v>
      </c>
      <c r="G10249" t="s">
        <v>44041</v>
      </c>
      <c r="H10249">
        <v>28</v>
      </c>
      <c r="I10249" t="s">
        <v>9430</v>
      </c>
      <c r="J10249" t="s">
        <v>5401</v>
      </c>
      <c r="K10249">
        <v>186</v>
      </c>
      <c r="L10249" t="s">
        <v>30</v>
      </c>
      <c r="M10249" t="s">
        <v>31</v>
      </c>
      <c r="N10249" t="b">
        <v>0</v>
      </c>
      <c r="O10249" t="s">
        <v>44061</v>
      </c>
      <c r="Q10249">
        <v>32</v>
      </c>
      <c r="R10249">
        <v>0</v>
      </c>
      <c r="S10249">
        <v>0</v>
      </c>
      <c r="T10249">
        <v>0</v>
      </c>
    </row>
    <row r="10250" spans="1:20" x14ac:dyDescent="0.25">
      <c r="A10250" t="s">
        <v>23235</v>
      </c>
      <c r="B10250" t="s">
        <v>23236</v>
      </c>
      <c r="C10250" t="s">
        <v>44062</v>
      </c>
      <c r="D10250" t="s">
        <v>44053</v>
      </c>
      <c r="E10250" s="1">
        <v>43409.558333333334</v>
      </c>
      <c r="F10250" t="s">
        <v>44063</v>
      </c>
      <c r="G10250" t="s">
        <v>44041</v>
      </c>
      <c r="H10250">
        <v>28</v>
      </c>
      <c r="I10250" t="s">
        <v>9430</v>
      </c>
      <c r="J10250" t="s">
        <v>6763</v>
      </c>
      <c r="K10250">
        <v>158</v>
      </c>
      <c r="L10250" t="s">
        <v>30</v>
      </c>
      <c r="M10250" t="s">
        <v>31</v>
      </c>
      <c r="N10250" t="b">
        <v>0</v>
      </c>
      <c r="O10250" t="s">
        <v>44064</v>
      </c>
      <c r="Q10250">
        <v>22</v>
      </c>
      <c r="R10250">
        <v>1</v>
      </c>
      <c r="S10250">
        <v>0</v>
      </c>
      <c r="T10250">
        <v>0</v>
      </c>
    </row>
    <row r="10251" spans="1:20" x14ac:dyDescent="0.25">
      <c r="A10251" t="s">
        <v>23235</v>
      </c>
      <c r="B10251" t="s">
        <v>23236</v>
      </c>
      <c r="C10251" t="s">
        <v>44065</v>
      </c>
      <c r="D10251" t="s">
        <v>44053</v>
      </c>
      <c r="E10251" s="1">
        <v>43409.558333333334</v>
      </c>
      <c r="F10251" t="s">
        <v>44066</v>
      </c>
      <c r="G10251" t="s">
        <v>44041</v>
      </c>
      <c r="H10251">
        <v>28</v>
      </c>
      <c r="I10251" t="s">
        <v>9430</v>
      </c>
      <c r="J10251" t="s">
        <v>12369</v>
      </c>
      <c r="K10251">
        <v>170</v>
      </c>
      <c r="L10251" t="s">
        <v>30</v>
      </c>
      <c r="M10251" t="s">
        <v>31</v>
      </c>
      <c r="N10251" t="b">
        <v>0</v>
      </c>
      <c r="O10251" t="s">
        <v>44067</v>
      </c>
      <c r="Q10251">
        <v>23</v>
      </c>
      <c r="R10251">
        <v>0</v>
      </c>
      <c r="S10251">
        <v>0</v>
      </c>
      <c r="T10251">
        <v>0</v>
      </c>
    </row>
    <row r="10252" spans="1:20" x14ac:dyDescent="0.25">
      <c r="A10252" t="s">
        <v>23235</v>
      </c>
      <c r="B10252" t="s">
        <v>23236</v>
      </c>
      <c r="C10252" t="s">
        <v>44068</v>
      </c>
      <c r="D10252" t="s">
        <v>44053</v>
      </c>
      <c r="E10252" s="1">
        <v>43409.558333333334</v>
      </c>
      <c r="F10252" t="s">
        <v>44069</v>
      </c>
      <c r="G10252" t="s">
        <v>44041</v>
      </c>
      <c r="H10252">
        <v>28</v>
      </c>
      <c r="I10252" t="s">
        <v>9430</v>
      </c>
      <c r="J10252" t="s">
        <v>120</v>
      </c>
      <c r="K10252">
        <v>368</v>
      </c>
      <c r="L10252" t="s">
        <v>30</v>
      </c>
      <c r="M10252" t="s">
        <v>31</v>
      </c>
      <c r="N10252" t="b">
        <v>0</v>
      </c>
      <c r="O10252" t="s">
        <v>44070</v>
      </c>
      <c r="Q10252">
        <v>47</v>
      </c>
      <c r="R10252">
        <v>0</v>
      </c>
      <c r="S10252">
        <v>0</v>
      </c>
      <c r="T10252">
        <v>0</v>
      </c>
    </row>
    <row r="10253" spans="1:20" x14ac:dyDescent="0.25">
      <c r="A10253" t="s">
        <v>23235</v>
      </c>
      <c r="B10253" t="s">
        <v>23236</v>
      </c>
      <c r="C10253" t="s">
        <v>44071</v>
      </c>
      <c r="D10253" t="s">
        <v>44072</v>
      </c>
      <c r="E10253" s="1">
        <v>43409.556944444441</v>
      </c>
      <c r="F10253" t="s">
        <v>44073</v>
      </c>
      <c r="G10253" t="s">
        <v>44074</v>
      </c>
      <c r="H10253">
        <v>28</v>
      </c>
      <c r="I10253" t="s">
        <v>9430</v>
      </c>
      <c r="J10253" t="s">
        <v>86</v>
      </c>
      <c r="K10253">
        <v>361</v>
      </c>
      <c r="L10253" t="s">
        <v>30</v>
      </c>
      <c r="M10253" t="s">
        <v>31</v>
      </c>
      <c r="N10253" t="b">
        <v>0</v>
      </c>
      <c r="O10253" t="s">
        <v>44075</v>
      </c>
      <c r="Q10253">
        <v>698</v>
      </c>
      <c r="R10253">
        <v>8</v>
      </c>
      <c r="S10253">
        <v>0</v>
      </c>
      <c r="T10253">
        <v>0</v>
      </c>
    </row>
    <row r="10254" spans="1:20" x14ac:dyDescent="0.25">
      <c r="A10254" t="s">
        <v>23235</v>
      </c>
      <c r="B10254" t="s">
        <v>23236</v>
      </c>
      <c r="C10254" t="s">
        <v>44076</v>
      </c>
      <c r="D10254" t="s">
        <v>44077</v>
      </c>
      <c r="E10254" s="1">
        <v>43409.556250000001</v>
      </c>
      <c r="F10254" t="s">
        <v>44078</v>
      </c>
      <c r="G10254" t="s">
        <v>44074</v>
      </c>
      <c r="H10254">
        <v>28</v>
      </c>
      <c r="I10254" t="s">
        <v>9430</v>
      </c>
      <c r="J10254" t="s">
        <v>8129</v>
      </c>
      <c r="K10254">
        <v>495</v>
      </c>
      <c r="L10254" t="s">
        <v>30</v>
      </c>
      <c r="M10254" t="s">
        <v>31</v>
      </c>
      <c r="N10254" t="b">
        <v>0</v>
      </c>
      <c r="O10254" t="s">
        <v>44079</v>
      </c>
      <c r="Q10254">
        <v>717</v>
      </c>
      <c r="R10254">
        <v>6</v>
      </c>
      <c r="S10254">
        <v>0</v>
      </c>
      <c r="T10254">
        <v>0</v>
      </c>
    </row>
    <row r="10255" spans="1:20" x14ac:dyDescent="0.25">
      <c r="A10255" t="s">
        <v>23235</v>
      </c>
      <c r="B10255" t="s">
        <v>23236</v>
      </c>
      <c r="C10255" t="s">
        <v>44080</v>
      </c>
      <c r="D10255" t="s">
        <v>44081</v>
      </c>
      <c r="E10255" s="1">
        <v>43409.556250000001</v>
      </c>
      <c r="F10255" t="s">
        <v>44082</v>
      </c>
      <c r="G10255" t="s">
        <v>44074</v>
      </c>
      <c r="H10255">
        <v>28</v>
      </c>
      <c r="I10255" t="s">
        <v>9430</v>
      </c>
      <c r="J10255" t="s">
        <v>11864</v>
      </c>
      <c r="K10255">
        <v>297</v>
      </c>
      <c r="L10255" t="s">
        <v>30</v>
      </c>
      <c r="M10255" t="s">
        <v>31</v>
      </c>
      <c r="N10255" t="b">
        <v>0</v>
      </c>
      <c r="O10255" t="s">
        <v>44083</v>
      </c>
      <c r="Q10255">
        <v>26</v>
      </c>
      <c r="R10255">
        <v>0</v>
      </c>
      <c r="S10255">
        <v>0</v>
      </c>
      <c r="T10255">
        <v>0</v>
      </c>
    </row>
    <row r="10256" spans="1:20" x14ac:dyDescent="0.25">
      <c r="A10256" t="s">
        <v>23235</v>
      </c>
      <c r="B10256" t="s">
        <v>23236</v>
      </c>
      <c r="C10256" t="s">
        <v>44084</v>
      </c>
      <c r="D10256" t="s">
        <v>44081</v>
      </c>
      <c r="E10256" s="1">
        <v>43409.556250000001</v>
      </c>
      <c r="F10256" t="s">
        <v>44085</v>
      </c>
      <c r="G10256" t="s">
        <v>44074</v>
      </c>
      <c r="H10256">
        <v>28</v>
      </c>
      <c r="I10256" t="s">
        <v>9430</v>
      </c>
      <c r="J10256" t="s">
        <v>491</v>
      </c>
      <c r="K10256">
        <v>478</v>
      </c>
      <c r="L10256" t="s">
        <v>30</v>
      </c>
      <c r="M10256" t="s">
        <v>31</v>
      </c>
      <c r="N10256" t="b">
        <v>0</v>
      </c>
      <c r="O10256" t="s">
        <v>44086</v>
      </c>
      <c r="Q10256">
        <v>438</v>
      </c>
      <c r="R10256">
        <v>1</v>
      </c>
      <c r="S10256">
        <v>4</v>
      </c>
      <c r="T10256">
        <v>0</v>
      </c>
    </row>
    <row r="10257" spans="1:20" x14ac:dyDescent="0.25">
      <c r="A10257" t="s">
        <v>23235</v>
      </c>
      <c r="B10257" t="s">
        <v>23236</v>
      </c>
      <c r="C10257" t="s">
        <v>44087</v>
      </c>
      <c r="D10257" t="s">
        <v>44081</v>
      </c>
      <c r="E10257" s="1">
        <v>43409.556250000001</v>
      </c>
      <c r="F10257" t="s">
        <v>44088</v>
      </c>
      <c r="G10257" t="s">
        <v>44074</v>
      </c>
      <c r="H10257">
        <v>28</v>
      </c>
      <c r="I10257" t="s">
        <v>9430</v>
      </c>
      <c r="J10257" t="s">
        <v>1796</v>
      </c>
      <c r="K10257">
        <v>293</v>
      </c>
      <c r="L10257" t="s">
        <v>30</v>
      </c>
      <c r="M10257" t="s">
        <v>31</v>
      </c>
      <c r="N10257" t="b">
        <v>0</v>
      </c>
      <c r="O10257" t="s">
        <v>44089</v>
      </c>
      <c r="Q10257">
        <v>18</v>
      </c>
      <c r="R10257">
        <v>0</v>
      </c>
      <c r="S10257">
        <v>0</v>
      </c>
      <c r="T10257">
        <v>0</v>
      </c>
    </row>
    <row r="10258" spans="1:20" x14ac:dyDescent="0.25">
      <c r="A10258" t="s">
        <v>23235</v>
      </c>
      <c r="B10258" t="s">
        <v>23236</v>
      </c>
      <c r="C10258" t="s">
        <v>44090</v>
      </c>
      <c r="D10258" t="s">
        <v>44091</v>
      </c>
      <c r="E10258" s="1">
        <v>43409.556250000001</v>
      </c>
      <c r="F10258" t="s">
        <v>44092</v>
      </c>
      <c r="G10258" t="s">
        <v>44074</v>
      </c>
      <c r="H10258">
        <v>28</v>
      </c>
      <c r="I10258" t="s">
        <v>9430</v>
      </c>
      <c r="J10258" t="s">
        <v>1200</v>
      </c>
      <c r="K10258">
        <v>515</v>
      </c>
      <c r="L10258" t="s">
        <v>30</v>
      </c>
      <c r="M10258" t="s">
        <v>31</v>
      </c>
      <c r="N10258" t="b">
        <v>0</v>
      </c>
      <c r="O10258" t="s">
        <v>44093</v>
      </c>
      <c r="Q10258">
        <v>26</v>
      </c>
      <c r="R10258">
        <v>1</v>
      </c>
      <c r="S10258">
        <v>0</v>
      </c>
      <c r="T10258">
        <v>0</v>
      </c>
    </row>
    <row r="10259" spans="1:20" x14ac:dyDescent="0.25">
      <c r="A10259" t="s">
        <v>23235</v>
      </c>
      <c r="B10259" t="s">
        <v>23236</v>
      </c>
      <c r="C10259" t="s">
        <v>44094</v>
      </c>
      <c r="D10259" t="s">
        <v>44091</v>
      </c>
      <c r="E10259" s="1">
        <v>43409.556250000001</v>
      </c>
      <c r="F10259" t="s">
        <v>44095</v>
      </c>
      <c r="G10259" t="s">
        <v>44074</v>
      </c>
      <c r="H10259">
        <v>28</v>
      </c>
      <c r="I10259" t="s">
        <v>9430</v>
      </c>
      <c r="J10259" t="s">
        <v>6075</v>
      </c>
      <c r="K10259">
        <v>143</v>
      </c>
      <c r="L10259" t="s">
        <v>30</v>
      </c>
      <c r="M10259" t="s">
        <v>31</v>
      </c>
      <c r="N10259" t="b">
        <v>0</v>
      </c>
      <c r="O10259" t="s">
        <v>44096</v>
      </c>
      <c r="Q10259">
        <v>60</v>
      </c>
      <c r="R10259">
        <v>1</v>
      </c>
      <c r="S10259">
        <v>1</v>
      </c>
      <c r="T10259">
        <v>0</v>
      </c>
    </row>
    <row r="10260" spans="1:20" x14ac:dyDescent="0.25">
      <c r="A10260" t="s">
        <v>23235</v>
      </c>
      <c r="B10260" t="s">
        <v>23236</v>
      </c>
      <c r="C10260" t="s">
        <v>44097</v>
      </c>
      <c r="D10260" t="s">
        <v>44091</v>
      </c>
      <c r="E10260" s="1">
        <v>43409.556250000001</v>
      </c>
      <c r="F10260" t="s">
        <v>44098</v>
      </c>
      <c r="G10260" t="s">
        <v>44074</v>
      </c>
      <c r="H10260">
        <v>28</v>
      </c>
      <c r="I10260" t="s">
        <v>9430</v>
      </c>
      <c r="J10260" t="s">
        <v>5408</v>
      </c>
      <c r="K10260">
        <v>422</v>
      </c>
      <c r="L10260" t="s">
        <v>30</v>
      </c>
      <c r="M10260" t="s">
        <v>31</v>
      </c>
      <c r="N10260" t="b">
        <v>0</v>
      </c>
      <c r="O10260" t="s">
        <v>44099</v>
      </c>
      <c r="Q10260">
        <v>163</v>
      </c>
      <c r="R10260">
        <v>0</v>
      </c>
      <c r="S10260">
        <v>0</v>
      </c>
      <c r="T10260">
        <v>0</v>
      </c>
    </row>
    <row r="10261" spans="1:20" x14ac:dyDescent="0.25">
      <c r="A10261" t="s">
        <v>23235</v>
      </c>
      <c r="B10261" t="s">
        <v>23236</v>
      </c>
      <c r="C10261" t="s">
        <v>44100</v>
      </c>
      <c r="D10261" t="s">
        <v>44091</v>
      </c>
      <c r="E10261" s="1">
        <v>43409.556250000001</v>
      </c>
      <c r="F10261" t="s">
        <v>44101</v>
      </c>
      <c r="G10261" t="s">
        <v>44074</v>
      </c>
      <c r="H10261">
        <v>28</v>
      </c>
      <c r="I10261" t="s">
        <v>9430</v>
      </c>
      <c r="J10261" t="s">
        <v>4860</v>
      </c>
      <c r="K10261">
        <v>550</v>
      </c>
      <c r="L10261" t="s">
        <v>30</v>
      </c>
      <c r="M10261" t="s">
        <v>31</v>
      </c>
      <c r="N10261" t="b">
        <v>0</v>
      </c>
      <c r="O10261" t="s">
        <v>44102</v>
      </c>
      <c r="Q10261">
        <v>316</v>
      </c>
      <c r="R10261">
        <v>3</v>
      </c>
      <c r="S10261">
        <v>0</v>
      </c>
      <c r="T10261">
        <v>0</v>
      </c>
    </row>
    <row r="10262" spans="1:20" x14ac:dyDescent="0.25">
      <c r="A10262" t="s">
        <v>23235</v>
      </c>
      <c r="B10262" t="s">
        <v>23236</v>
      </c>
      <c r="C10262" t="s">
        <v>44103</v>
      </c>
      <c r="D10262" t="s">
        <v>44091</v>
      </c>
      <c r="E10262" s="1">
        <v>43409.556250000001</v>
      </c>
      <c r="F10262" t="s">
        <v>44104</v>
      </c>
      <c r="G10262" t="s">
        <v>44074</v>
      </c>
      <c r="H10262">
        <v>28</v>
      </c>
      <c r="I10262" t="s">
        <v>9430</v>
      </c>
      <c r="J10262" t="s">
        <v>7435</v>
      </c>
      <c r="K10262">
        <v>208</v>
      </c>
      <c r="L10262" t="s">
        <v>30</v>
      </c>
      <c r="M10262" t="s">
        <v>31</v>
      </c>
      <c r="N10262" t="b">
        <v>0</v>
      </c>
      <c r="O10262" t="s">
        <v>44105</v>
      </c>
      <c r="Q10262">
        <v>162</v>
      </c>
      <c r="R10262">
        <v>1</v>
      </c>
      <c r="S10262">
        <v>0</v>
      </c>
      <c r="T10262">
        <v>0</v>
      </c>
    </row>
    <row r="10263" spans="1:20" x14ac:dyDescent="0.25">
      <c r="A10263" t="s">
        <v>23235</v>
      </c>
      <c r="B10263" t="s">
        <v>23236</v>
      </c>
      <c r="C10263" t="s">
        <v>44106</v>
      </c>
      <c r="D10263" t="s">
        <v>44091</v>
      </c>
      <c r="E10263" s="1">
        <v>43409.556250000001</v>
      </c>
      <c r="F10263" t="s">
        <v>44107</v>
      </c>
      <c r="G10263" t="s">
        <v>44074</v>
      </c>
      <c r="H10263">
        <v>28</v>
      </c>
      <c r="I10263" t="s">
        <v>9430</v>
      </c>
      <c r="J10263" t="s">
        <v>3243</v>
      </c>
      <c r="K10263">
        <v>323</v>
      </c>
      <c r="L10263" t="s">
        <v>30</v>
      </c>
      <c r="M10263" t="s">
        <v>31</v>
      </c>
      <c r="N10263" t="b">
        <v>0</v>
      </c>
      <c r="O10263" t="s">
        <v>44108</v>
      </c>
      <c r="Q10263">
        <v>209</v>
      </c>
      <c r="R10263">
        <v>2</v>
      </c>
      <c r="S10263">
        <v>0</v>
      </c>
      <c r="T10263">
        <v>0</v>
      </c>
    </row>
    <row r="10264" spans="1:20" x14ac:dyDescent="0.25">
      <c r="A10264" t="s">
        <v>23235</v>
      </c>
      <c r="B10264" t="s">
        <v>23236</v>
      </c>
      <c r="C10264" t="s">
        <v>44109</v>
      </c>
      <c r="D10264" t="s">
        <v>44110</v>
      </c>
      <c r="E10264" s="1">
        <v>43409.524305555555</v>
      </c>
      <c r="F10264" t="s">
        <v>44111</v>
      </c>
      <c r="G10264" t="s">
        <v>44112</v>
      </c>
      <c r="H10264">
        <v>28</v>
      </c>
      <c r="I10264" t="s">
        <v>9430</v>
      </c>
      <c r="J10264" t="s">
        <v>695</v>
      </c>
      <c r="K10264">
        <v>274</v>
      </c>
      <c r="L10264" t="s">
        <v>30</v>
      </c>
      <c r="M10264" t="s">
        <v>31</v>
      </c>
      <c r="N10264" t="b">
        <v>0</v>
      </c>
      <c r="O10264" t="s">
        <v>44113</v>
      </c>
      <c r="Q10264">
        <v>513</v>
      </c>
      <c r="R10264">
        <v>3</v>
      </c>
      <c r="S10264">
        <v>0</v>
      </c>
      <c r="T10264">
        <v>0</v>
      </c>
    </row>
    <row r="10265" spans="1:20" x14ac:dyDescent="0.25">
      <c r="A10265" t="s">
        <v>23235</v>
      </c>
      <c r="B10265" t="s">
        <v>23236</v>
      </c>
      <c r="C10265" t="s">
        <v>44114</v>
      </c>
      <c r="D10265" t="s">
        <v>44115</v>
      </c>
      <c r="E10265" s="1">
        <v>43409.524305555555</v>
      </c>
      <c r="F10265" t="s">
        <v>44116</v>
      </c>
      <c r="G10265" t="s">
        <v>44112</v>
      </c>
      <c r="H10265">
        <v>28</v>
      </c>
      <c r="I10265" t="s">
        <v>9430</v>
      </c>
      <c r="J10265" t="s">
        <v>4739</v>
      </c>
      <c r="K10265">
        <v>372</v>
      </c>
      <c r="L10265" t="s">
        <v>30</v>
      </c>
      <c r="M10265" t="s">
        <v>31</v>
      </c>
      <c r="N10265" t="b">
        <v>0</v>
      </c>
      <c r="O10265" t="s">
        <v>44117</v>
      </c>
      <c r="Q10265">
        <v>432</v>
      </c>
      <c r="R10265">
        <v>1</v>
      </c>
      <c r="S10265">
        <v>0</v>
      </c>
      <c r="T10265">
        <v>0</v>
      </c>
    </row>
    <row r="10266" spans="1:20" x14ac:dyDescent="0.25">
      <c r="A10266" t="s">
        <v>23235</v>
      </c>
      <c r="B10266" t="s">
        <v>23236</v>
      </c>
      <c r="C10266" t="s">
        <v>44118</v>
      </c>
      <c r="D10266" t="s">
        <v>44119</v>
      </c>
      <c r="E10266" s="1">
        <v>43409.524305555555</v>
      </c>
      <c r="F10266" t="s">
        <v>44120</v>
      </c>
      <c r="G10266" t="s">
        <v>44112</v>
      </c>
      <c r="H10266">
        <v>28</v>
      </c>
      <c r="I10266" t="s">
        <v>9430</v>
      </c>
      <c r="J10266" t="s">
        <v>753</v>
      </c>
      <c r="K10266">
        <v>570</v>
      </c>
      <c r="L10266" t="s">
        <v>30</v>
      </c>
      <c r="M10266" t="s">
        <v>31</v>
      </c>
      <c r="N10266" t="b">
        <v>0</v>
      </c>
      <c r="O10266" t="s">
        <v>44121</v>
      </c>
      <c r="Q10266">
        <v>484</v>
      </c>
      <c r="R10266">
        <v>1</v>
      </c>
      <c r="S10266">
        <v>0</v>
      </c>
      <c r="T10266">
        <v>0</v>
      </c>
    </row>
    <row r="10267" spans="1:20" x14ac:dyDescent="0.25">
      <c r="A10267" t="s">
        <v>23235</v>
      </c>
      <c r="B10267" t="s">
        <v>23236</v>
      </c>
      <c r="C10267" t="s">
        <v>44122</v>
      </c>
      <c r="D10267" t="s">
        <v>44119</v>
      </c>
      <c r="E10267" s="1">
        <v>43409.524305555555</v>
      </c>
      <c r="F10267" t="s">
        <v>44116</v>
      </c>
      <c r="G10267" t="s">
        <v>44112</v>
      </c>
      <c r="H10267">
        <v>28</v>
      </c>
      <c r="I10267" t="s">
        <v>9430</v>
      </c>
      <c r="J10267" t="s">
        <v>642</v>
      </c>
      <c r="K10267">
        <v>306</v>
      </c>
      <c r="L10267" t="s">
        <v>30</v>
      </c>
      <c r="M10267" t="s">
        <v>31</v>
      </c>
      <c r="N10267" t="b">
        <v>0</v>
      </c>
      <c r="O10267" t="s">
        <v>44123</v>
      </c>
      <c r="Q10267">
        <v>539</v>
      </c>
      <c r="R10267">
        <v>1</v>
      </c>
      <c r="S10267">
        <v>1</v>
      </c>
      <c r="T10267">
        <v>0</v>
      </c>
    </row>
    <row r="10268" spans="1:20" x14ac:dyDescent="0.25">
      <c r="A10268" t="s">
        <v>23235</v>
      </c>
      <c r="B10268" t="s">
        <v>23236</v>
      </c>
      <c r="C10268" t="s">
        <v>44124</v>
      </c>
      <c r="D10268" t="s">
        <v>44119</v>
      </c>
      <c r="E10268" s="1">
        <v>43409.524305555555</v>
      </c>
      <c r="F10268" t="s">
        <v>44125</v>
      </c>
      <c r="G10268" t="s">
        <v>44112</v>
      </c>
      <c r="H10268">
        <v>28</v>
      </c>
      <c r="I10268" t="s">
        <v>9430</v>
      </c>
      <c r="J10268" t="s">
        <v>6244</v>
      </c>
      <c r="K10268">
        <v>237</v>
      </c>
      <c r="L10268" t="s">
        <v>30</v>
      </c>
      <c r="M10268" t="s">
        <v>31</v>
      </c>
      <c r="N10268" t="b">
        <v>0</v>
      </c>
      <c r="O10268" t="s">
        <v>44126</v>
      </c>
      <c r="Q10268">
        <v>2038</v>
      </c>
      <c r="R10268">
        <v>9</v>
      </c>
      <c r="S10268">
        <v>1</v>
      </c>
      <c r="T10268">
        <v>0</v>
      </c>
    </row>
    <row r="10269" spans="1:20" x14ac:dyDescent="0.25">
      <c r="A10269" t="s">
        <v>23235</v>
      </c>
      <c r="B10269" t="s">
        <v>23236</v>
      </c>
      <c r="C10269" t="s">
        <v>44127</v>
      </c>
      <c r="D10269" t="s">
        <v>44119</v>
      </c>
      <c r="E10269" s="1">
        <v>43409.524305555555</v>
      </c>
      <c r="F10269" t="s">
        <v>44128</v>
      </c>
      <c r="G10269" t="s">
        <v>44112</v>
      </c>
      <c r="H10269">
        <v>28</v>
      </c>
      <c r="I10269" t="s">
        <v>9430</v>
      </c>
      <c r="J10269" t="s">
        <v>4040</v>
      </c>
      <c r="K10269">
        <v>316</v>
      </c>
      <c r="L10269" t="s">
        <v>30</v>
      </c>
      <c r="M10269" t="s">
        <v>31</v>
      </c>
      <c r="N10269" t="b">
        <v>0</v>
      </c>
      <c r="O10269" t="s">
        <v>44129</v>
      </c>
      <c r="Q10269">
        <v>1242</v>
      </c>
      <c r="R10269">
        <v>8</v>
      </c>
      <c r="S10269">
        <v>1</v>
      </c>
      <c r="T10269">
        <v>0</v>
      </c>
    </row>
    <row r="10270" spans="1:20" x14ac:dyDescent="0.25">
      <c r="A10270" t="s">
        <v>23235</v>
      </c>
      <c r="B10270" t="s">
        <v>23236</v>
      </c>
      <c r="C10270" t="s">
        <v>44130</v>
      </c>
      <c r="D10270" t="s">
        <v>44131</v>
      </c>
      <c r="E10270" s="1">
        <v>43409.523611111108</v>
      </c>
      <c r="F10270" t="s">
        <v>44132</v>
      </c>
      <c r="G10270" t="s">
        <v>43151</v>
      </c>
      <c r="H10270">
        <v>28</v>
      </c>
      <c r="I10270" t="s">
        <v>9430</v>
      </c>
      <c r="J10270" t="s">
        <v>5015</v>
      </c>
      <c r="K10270">
        <v>205</v>
      </c>
      <c r="L10270" t="s">
        <v>30</v>
      </c>
      <c r="M10270" t="s">
        <v>31</v>
      </c>
      <c r="N10270" t="b">
        <v>0</v>
      </c>
      <c r="O10270" t="s">
        <v>44133</v>
      </c>
      <c r="Q10270">
        <v>57</v>
      </c>
      <c r="R10270">
        <v>0</v>
      </c>
      <c r="S10270">
        <v>0</v>
      </c>
      <c r="T10270">
        <v>0</v>
      </c>
    </row>
    <row r="10271" spans="1:20" x14ac:dyDescent="0.25">
      <c r="A10271" t="s">
        <v>23235</v>
      </c>
      <c r="B10271" t="s">
        <v>23236</v>
      </c>
      <c r="C10271" t="s">
        <v>44134</v>
      </c>
      <c r="D10271" t="s">
        <v>44131</v>
      </c>
      <c r="E10271" s="1">
        <v>43409.523611111108</v>
      </c>
      <c r="F10271" t="s">
        <v>44135</v>
      </c>
      <c r="G10271" t="s">
        <v>43151</v>
      </c>
      <c r="H10271">
        <v>28</v>
      </c>
      <c r="I10271" t="s">
        <v>9430</v>
      </c>
      <c r="J10271" t="s">
        <v>1343</v>
      </c>
      <c r="K10271">
        <v>197</v>
      </c>
      <c r="L10271" t="s">
        <v>30</v>
      </c>
      <c r="M10271" t="s">
        <v>31</v>
      </c>
      <c r="N10271" t="b">
        <v>0</v>
      </c>
      <c r="O10271" t="s">
        <v>44136</v>
      </c>
      <c r="Q10271">
        <v>219</v>
      </c>
      <c r="R10271">
        <v>1</v>
      </c>
      <c r="S10271">
        <v>0</v>
      </c>
      <c r="T10271">
        <v>0</v>
      </c>
    </row>
    <row r="10272" spans="1:20" x14ac:dyDescent="0.25">
      <c r="A10272" t="s">
        <v>23235</v>
      </c>
      <c r="B10272" t="s">
        <v>23236</v>
      </c>
      <c r="C10272" t="s">
        <v>44137</v>
      </c>
      <c r="D10272" t="s">
        <v>44131</v>
      </c>
      <c r="E10272" s="1">
        <v>43409.523611111108</v>
      </c>
      <c r="F10272" t="s">
        <v>44138</v>
      </c>
      <c r="G10272" t="s">
        <v>43151</v>
      </c>
      <c r="H10272">
        <v>28</v>
      </c>
      <c r="I10272" t="s">
        <v>9430</v>
      </c>
      <c r="J10272" t="s">
        <v>4040</v>
      </c>
      <c r="K10272">
        <v>316</v>
      </c>
      <c r="L10272" t="s">
        <v>30</v>
      </c>
      <c r="M10272" t="s">
        <v>31</v>
      </c>
      <c r="N10272" t="b">
        <v>0</v>
      </c>
      <c r="O10272" t="s">
        <v>44139</v>
      </c>
      <c r="Q10272">
        <v>25</v>
      </c>
      <c r="R10272">
        <v>0</v>
      </c>
      <c r="S10272">
        <v>0</v>
      </c>
      <c r="T10272">
        <v>0</v>
      </c>
    </row>
    <row r="10273" spans="1:20" x14ac:dyDescent="0.25">
      <c r="A10273" t="s">
        <v>23235</v>
      </c>
      <c r="B10273" t="s">
        <v>23236</v>
      </c>
      <c r="C10273" t="s">
        <v>44140</v>
      </c>
      <c r="D10273" t="s">
        <v>44131</v>
      </c>
      <c r="E10273" s="1">
        <v>43409.523611111108</v>
      </c>
      <c r="F10273" t="s">
        <v>44141</v>
      </c>
      <c r="G10273" t="s">
        <v>43151</v>
      </c>
      <c r="H10273">
        <v>28</v>
      </c>
      <c r="I10273" t="s">
        <v>9430</v>
      </c>
      <c r="J10273" t="s">
        <v>10473</v>
      </c>
      <c r="K10273">
        <v>648</v>
      </c>
      <c r="L10273" t="s">
        <v>30</v>
      </c>
      <c r="M10273" t="s">
        <v>31</v>
      </c>
      <c r="N10273" t="b">
        <v>0</v>
      </c>
      <c r="O10273" t="s">
        <v>44142</v>
      </c>
      <c r="Q10273">
        <v>75</v>
      </c>
      <c r="R10273">
        <v>2</v>
      </c>
      <c r="S10273">
        <v>0</v>
      </c>
      <c r="T10273">
        <v>0</v>
      </c>
    </row>
    <row r="10274" spans="1:20" x14ac:dyDescent="0.25">
      <c r="A10274" t="s">
        <v>23235</v>
      </c>
      <c r="B10274" t="s">
        <v>23236</v>
      </c>
      <c r="C10274" t="s">
        <v>44143</v>
      </c>
      <c r="D10274" t="s">
        <v>44131</v>
      </c>
      <c r="E10274" s="1">
        <v>43409.523611111108</v>
      </c>
      <c r="F10274" t="s">
        <v>44144</v>
      </c>
      <c r="G10274" t="s">
        <v>43151</v>
      </c>
      <c r="H10274">
        <v>28</v>
      </c>
      <c r="I10274" t="s">
        <v>9430</v>
      </c>
      <c r="J10274" t="s">
        <v>7524</v>
      </c>
      <c r="K10274">
        <v>225</v>
      </c>
      <c r="L10274" t="s">
        <v>30</v>
      </c>
      <c r="M10274" t="s">
        <v>31</v>
      </c>
      <c r="N10274" t="b">
        <v>0</v>
      </c>
      <c r="O10274" t="s">
        <v>44145</v>
      </c>
      <c r="Q10274">
        <v>108</v>
      </c>
      <c r="R10274">
        <v>0</v>
      </c>
      <c r="S10274">
        <v>1</v>
      </c>
      <c r="T10274">
        <v>0</v>
      </c>
    </row>
    <row r="10275" spans="1:20" x14ac:dyDescent="0.25">
      <c r="A10275" t="s">
        <v>23235</v>
      </c>
      <c r="B10275" t="s">
        <v>23236</v>
      </c>
      <c r="C10275" t="s">
        <v>44146</v>
      </c>
      <c r="D10275" t="s">
        <v>44131</v>
      </c>
      <c r="E10275" s="1">
        <v>43409.523611111108</v>
      </c>
      <c r="F10275" t="s">
        <v>44147</v>
      </c>
      <c r="G10275" t="s">
        <v>43151</v>
      </c>
      <c r="H10275">
        <v>28</v>
      </c>
      <c r="I10275" t="s">
        <v>9430</v>
      </c>
      <c r="J10275" t="s">
        <v>3451</v>
      </c>
      <c r="K10275">
        <v>256</v>
      </c>
      <c r="L10275" t="s">
        <v>30</v>
      </c>
      <c r="M10275" t="s">
        <v>31</v>
      </c>
      <c r="N10275" t="b">
        <v>0</v>
      </c>
      <c r="O10275" t="s">
        <v>44148</v>
      </c>
      <c r="Q10275">
        <v>38</v>
      </c>
      <c r="R10275">
        <v>0</v>
      </c>
      <c r="S10275">
        <v>0</v>
      </c>
      <c r="T10275">
        <v>0</v>
      </c>
    </row>
    <row r="10276" spans="1:20" x14ac:dyDescent="0.25">
      <c r="A10276" t="s">
        <v>23235</v>
      </c>
      <c r="B10276" t="s">
        <v>23236</v>
      </c>
      <c r="C10276" t="s">
        <v>44149</v>
      </c>
      <c r="D10276" t="s">
        <v>44150</v>
      </c>
      <c r="E10276" s="1">
        <v>43409.518055555556</v>
      </c>
      <c r="F10276" t="s">
        <v>44151</v>
      </c>
      <c r="G10276" t="s">
        <v>44152</v>
      </c>
      <c r="H10276">
        <v>28</v>
      </c>
      <c r="I10276" t="s">
        <v>9430</v>
      </c>
      <c r="J10276" t="s">
        <v>4129</v>
      </c>
      <c r="K10276">
        <v>333</v>
      </c>
      <c r="L10276" t="s">
        <v>30</v>
      </c>
      <c r="M10276" t="s">
        <v>31</v>
      </c>
      <c r="N10276" t="b">
        <v>0</v>
      </c>
      <c r="O10276" t="s">
        <v>44153</v>
      </c>
      <c r="Q10276">
        <v>15</v>
      </c>
      <c r="R10276">
        <v>0</v>
      </c>
      <c r="S10276">
        <v>0</v>
      </c>
      <c r="T10276">
        <v>0</v>
      </c>
    </row>
    <row r="10277" spans="1:20" x14ac:dyDescent="0.25">
      <c r="A10277" t="s">
        <v>23235</v>
      </c>
      <c r="B10277" t="s">
        <v>23236</v>
      </c>
      <c r="C10277" t="s">
        <v>44154</v>
      </c>
      <c r="D10277" t="s">
        <v>44150</v>
      </c>
      <c r="E10277" s="1">
        <v>43409.518055555556</v>
      </c>
      <c r="F10277" t="s">
        <v>44155</v>
      </c>
      <c r="G10277" t="s">
        <v>44152</v>
      </c>
      <c r="H10277">
        <v>28</v>
      </c>
      <c r="I10277" t="s">
        <v>9430</v>
      </c>
      <c r="J10277" t="s">
        <v>8120</v>
      </c>
      <c r="K10277">
        <v>327</v>
      </c>
      <c r="L10277" t="s">
        <v>30</v>
      </c>
      <c r="M10277" t="s">
        <v>31</v>
      </c>
      <c r="N10277" t="b">
        <v>0</v>
      </c>
      <c r="O10277" t="s">
        <v>44156</v>
      </c>
      <c r="Q10277">
        <v>9</v>
      </c>
      <c r="R10277">
        <v>0</v>
      </c>
      <c r="S10277">
        <v>0</v>
      </c>
      <c r="T10277">
        <v>0</v>
      </c>
    </row>
    <row r="10278" spans="1:20" x14ac:dyDescent="0.25">
      <c r="A10278" t="s">
        <v>23235</v>
      </c>
      <c r="B10278" t="s">
        <v>23236</v>
      </c>
      <c r="C10278" t="s">
        <v>44157</v>
      </c>
      <c r="D10278" t="s">
        <v>44150</v>
      </c>
      <c r="E10278" s="1">
        <v>43409.518055555556</v>
      </c>
      <c r="F10278" t="s">
        <v>44158</v>
      </c>
      <c r="G10278" t="s">
        <v>44152</v>
      </c>
      <c r="H10278">
        <v>28</v>
      </c>
      <c r="I10278" t="s">
        <v>9430</v>
      </c>
      <c r="J10278" t="s">
        <v>5499</v>
      </c>
      <c r="K10278">
        <v>219</v>
      </c>
      <c r="L10278" t="s">
        <v>30</v>
      </c>
      <c r="M10278" t="s">
        <v>31</v>
      </c>
      <c r="N10278" t="b">
        <v>0</v>
      </c>
      <c r="O10278" t="s">
        <v>44159</v>
      </c>
      <c r="Q10278">
        <v>15</v>
      </c>
      <c r="R10278">
        <v>0</v>
      </c>
      <c r="S10278">
        <v>0</v>
      </c>
      <c r="T10278">
        <v>0</v>
      </c>
    </row>
    <row r="10279" spans="1:20" x14ac:dyDescent="0.25">
      <c r="A10279" t="s">
        <v>23235</v>
      </c>
      <c r="B10279" t="s">
        <v>23236</v>
      </c>
      <c r="C10279" t="s">
        <v>44160</v>
      </c>
      <c r="D10279" t="s">
        <v>44150</v>
      </c>
      <c r="E10279" s="1">
        <v>43409.518055555556</v>
      </c>
      <c r="F10279" t="s">
        <v>44161</v>
      </c>
      <c r="G10279" t="s">
        <v>44152</v>
      </c>
      <c r="H10279">
        <v>28</v>
      </c>
      <c r="I10279" t="s">
        <v>9430</v>
      </c>
      <c r="J10279" t="s">
        <v>4423</v>
      </c>
      <c r="K10279">
        <v>199</v>
      </c>
      <c r="L10279" t="s">
        <v>30</v>
      </c>
      <c r="M10279" t="s">
        <v>31</v>
      </c>
      <c r="N10279" t="b">
        <v>0</v>
      </c>
      <c r="O10279" t="s">
        <v>44162</v>
      </c>
      <c r="Q10279">
        <v>26</v>
      </c>
      <c r="R10279">
        <v>0</v>
      </c>
      <c r="S10279">
        <v>0</v>
      </c>
      <c r="T10279">
        <v>0</v>
      </c>
    </row>
    <row r="10280" spans="1:20" x14ac:dyDescent="0.25">
      <c r="A10280" t="s">
        <v>23235</v>
      </c>
      <c r="B10280" t="s">
        <v>23236</v>
      </c>
      <c r="C10280" t="s">
        <v>44163</v>
      </c>
      <c r="D10280" t="s">
        <v>44164</v>
      </c>
      <c r="E10280" s="1">
        <v>43409.515972222223</v>
      </c>
      <c r="F10280" t="s">
        <v>44165</v>
      </c>
      <c r="G10280" t="s">
        <v>44166</v>
      </c>
      <c r="H10280">
        <v>28</v>
      </c>
      <c r="I10280" t="s">
        <v>9430</v>
      </c>
      <c r="J10280" t="s">
        <v>2850</v>
      </c>
      <c r="K10280">
        <v>365</v>
      </c>
      <c r="L10280" t="s">
        <v>30</v>
      </c>
      <c r="M10280" t="s">
        <v>31</v>
      </c>
      <c r="N10280" t="b">
        <v>0</v>
      </c>
      <c r="O10280" t="s">
        <v>44167</v>
      </c>
      <c r="Q10280">
        <v>2481</v>
      </c>
      <c r="R10280">
        <v>8</v>
      </c>
      <c r="S10280">
        <v>0</v>
      </c>
      <c r="T10280">
        <v>0</v>
      </c>
    </row>
    <row r="10281" spans="1:20" x14ac:dyDescent="0.25">
      <c r="A10281" t="s">
        <v>23235</v>
      </c>
      <c r="B10281" t="s">
        <v>23236</v>
      </c>
      <c r="C10281" t="s">
        <v>44168</v>
      </c>
      <c r="D10281" t="s">
        <v>44164</v>
      </c>
      <c r="E10281" s="1">
        <v>43409.515972222223</v>
      </c>
      <c r="F10281" t="s">
        <v>44169</v>
      </c>
      <c r="G10281" t="s">
        <v>44166</v>
      </c>
      <c r="H10281">
        <v>28</v>
      </c>
      <c r="I10281" t="s">
        <v>9430</v>
      </c>
      <c r="J10281" t="s">
        <v>5028</v>
      </c>
      <c r="K10281">
        <v>299</v>
      </c>
      <c r="L10281" t="s">
        <v>30</v>
      </c>
      <c r="M10281" t="s">
        <v>31</v>
      </c>
      <c r="N10281" t="b">
        <v>0</v>
      </c>
      <c r="O10281" t="s">
        <v>44170</v>
      </c>
      <c r="Q10281">
        <v>528</v>
      </c>
      <c r="R10281">
        <v>2</v>
      </c>
      <c r="S10281">
        <v>0</v>
      </c>
      <c r="T10281">
        <v>0</v>
      </c>
    </row>
    <row r="10282" spans="1:20" x14ac:dyDescent="0.25">
      <c r="A10282" t="s">
        <v>23235</v>
      </c>
      <c r="B10282" t="s">
        <v>23236</v>
      </c>
      <c r="C10282" t="s">
        <v>44171</v>
      </c>
      <c r="D10282" t="s">
        <v>44164</v>
      </c>
      <c r="E10282" s="1">
        <v>43409.515972222223</v>
      </c>
      <c r="F10282" t="s">
        <v>44172</v>
      </c>
      <c r="G10282" t="s">
        <v>44166</v>
      </c>
      <c r="H10282">
        <v>28</v>
      </c>
      <c r="I10282" t="s">
        <v>9430</v>
      </c>
      <c r="J10282" t="s">
        <v>4330</v>
      </c>
      <c r="K10282">
        <v>539</v>
      </c>
      <c r="L10282" t="s">
        <v>30</v>
      </c>
      <c r="M10282" t="s">
        <v>31</v>
      </c>
      <c r="N10282" t="b">
        <v>0</v>
      </c>
      <c r="O10282" t="s">
        <v>44173</v>
      </c>
      <c r="Q10282">
        <v>220</v>
      </c>
      <c r="R10282">
        <v>0</v>
      </c>
      <c r="S10282">
        <v>0</v>
      </c>
      <c r="T10282">
        <v>0</v>
      </c>
    </row>
    <row r="10283" spans="1:20" x14ac:dyDescent="0.25">
      <c r="A10283" t="s">
        <v>23235</v>
      </c>
      <c r="B10283" t="s">
        <v>23236</v>
      </c>
      <c r="C10283" t="s">
        <v>44174</v>
      </c>
      <c r="D10283" t="s">
        <v>44164</v>
      </c>
      <c r="E10283" s="1">
        <v>43409.515972222223</v>
      </c>
      <c r="F10283" t="s">
        <v>44175</v>
      </c>
      <c r="G10283" t="s">
        <v>44166</v>
      </c>
      <c r="H10283">
        <v>28</v>
      </c>
      <c r="I10283" t="s">
        <v>9430</v>
      </c>
      <c r="J10283" t="s">
        <v>226</v>
      </c>
      <c r="K10283">
        <v>342</v>
      </c>
      <c r="L10283" t="s">
        <v>30</v>
      </c>
      <c r="M10283" t="s">
        <v>31</v>
      </c>
      <c r="N10283" t="b">
        <v>0</v>
      </c>
      <c r="O10283" t="s">
        <v>44176</v>
      </c>
      <c r="Q10283">
        <v>643</v>
      </c>
      <c r="R10283">
        <v>2</v>
      </c>
      <c r="S10283">
        <v>1</v>
      </c>
      <c r="T10283">
        <v>0</v>
      </c>
    </row>
    <row r="10284" spans="1:20" x14ac:dyDescent="0.25">
      <c r="A10284" t="s">
        <v>23235</v>
      </c>
      <c r="B10284" t="s">
        <v>23236</v>
      </c>
      <c r="C10284" t="s">
        <v>44177</v>
      </c>
      <c r="D10284" t="s">
        <v>44164</v>
      </c>
      <c r="E10284" s="1">
        <v>43409.515972222223</v>
      </c>
      <c r="F10284" t="s">
        <v>44178</v>
      </c>
      <c r="G10284" t="s">
        <v>44166</v>
      </c>
      <c r="H10284">
        <v>28</v>
      </c>
      <c r="I10284" t="s">
        <v>9430</v>
      </c>
      <c r="J10284" t="s">
        <v>812</v>
      </c>
      <c r="K10284">
        <v>160</v>
      </c>
      <c r="L10284" t="s">
        <v>30</v>
      </c>
      <c r="M10284" t="s">
        <v>31</v>
      </c>
      <c r="N10284" t="b">
        <v>0</v>
      </c>
      <c r="O10284" t="s">
        <v>44179</v>
      </c>
      <c r="Q10284">
        <v>616</v>
      </c>
      <c r="R10284">
        <v>2</v>
      </c>
      <c r="S10284">
        <v>0</v>
      </c>
      <c r="T10284">
        <v>0</v>
      </c>
    </row>
    <row r="10285" spans="1:20" x14ac:dyDescent="0.25">
      <c r="A10285" t="s">
        <v>23235</v>
      </c>
      <c r="B10285" t="s">
        <v>23236</v>
      </c>
      <c r="C10285" t="s">
        <v>44180</v>
      </c>
      <c r="D10285" t="s">
        <v>44181</v>
      </c>
      <c r="E10285" s="1">
        <v>43409.512499999997</v>
      </c>
      <c r="F10285" t="s">
        <v>44182</v>
      </c>
      <c r="G10285" t="s">
        <v>44183</v>
      </c>
      <c r="H10285">
        <v>28</v>
      </c>
      <c r="I10285" t="s">
        <v>9430</v>
      </c>
      <c r="J10285" t="s">
        <v>263</v>
      </c>
      <c r="K10285">
        <v>102</v>
      </c>
      <c r="L10285" t="s">
        <v>30</v>
      </c>
      <c r="M10285" t="s">
        <v>31</v>
      </c>
      <c r="N10285" t="b">
        <v>0</v>
      </c>
      <c r="O10285" t="s">
        <v>44184</v>
      </c>
      <c r="Q10285">
        <v>105</v>
      </c>
      <c r="R10285">
        <v>1</v>
      </c>
      <c r="S10285">
        <v>0</v>
      </c>
      <c r="T10285">
        <v>0</v>
      </c>
    </row>
    <row r="10286" spans="1:20" x14ac:dyDescent="0.25">
      <c r="A10286" t="s">
        <v>23235</v>
      </c>
      <c r="B10286" t="s">
        <v>23236</v>
      </c>
      <c r="C10286" t="s">
        <v>44185</v>
      </c>
      <c r="D10286" t="s">
        <v>44181</v>
      </c>
      <c r="E10286" s="1">
        <v>43409.512499999997</v>
      </c>
      <c r="F10286" t="s">
        <v>44186</v>
      </c>
      <c r="G10286" t="s">
        <v>44183</v>
      </c>
      <c r="H10286">
        <v>28</v>
      </c>
      <c r="I10286" t="s">
        <v>9430</v>
      </c>
      <c r="J10286" t="s">
        <v>5970</v>
      </c>
      <c r="K10286">
        <v>463</v>
      </c>
      <c r="L10286" t="s">
        <v>30</v>
      </c>
      <c r="M10286" t="s">
        <v>31</v>
      </c>
      <c r="N10286" t="b">
        <v>0</v>
      </c>
      <c r="O10286" t="s">
        <v>44187</v>
      </c>
      <c r="Q10286">
        <v>8</v>
      </c>
      <c r="R10286">
        <v>0</v>
      </c>
      <c r="S10286">
        <v>0</v>
      </c>
      <c r="T10286">
        <v>0</v>
      </c>
    </row>
    <row r="10287" spans="1:20" x14ac:dyDescent="0.25">
      <c r="A10287" t="s">
        <v>23235</v>
      </c>
      <c r="B10287" t="s">
        <v>23236</v>
      </c>
      <c r="C10287" t="s">
        <v>44188</v>
      </c>
      <c r="D10287" t="s">
        <v>44181</v>
      </c>
      <c r="E10287" s="1">
        <v>43409.512499999997</v>
      </c>
      <c r="F10287" t="s">
        <v>44189</v>
      </c>
      <c r="G10287" t="s">
        <v>44183</v>
      </c>
      <c r="H10287">
        <v>28</v>
      </c>
      <c r="I10287" t="s">
        <v>9430</v>
      </c>
      <c r="J10287" t="s">
        <v>4996</v>
      </c>
      <c r="K10287">
        <v>147</v>
      </c>
      <c r="L10287" t="s">
        <v>30</v>
      </c>
      <c r="M10287" t="s">
        <v>31</v>
      </c>
      <c r="N10287" t="b">
        <v>0</v>
      </c>
      <c r="O10287" t="s">
        <v>44190</v>
      </c>
      <c r="Q10287">
        <v>71</v>
      </c>
      <c r="R10287">
        <v>0</v>
      </c>
      <c r="S10287">
        <v>0</v>
      </c>
      <c r="T10287">
        <v>0</v>
      </c>
    </row>
    <row r="10288" spans="1:20" x14ac:dyDescent="0.25">
      <c r="A10288" t="s">
        <v>23235</v>
      </c>
      <c r="B10288" t="s">
        <v>23236</v>
      </c>
      <c r="C10288" t="s">
        <v>44191</v>
      </c>
      <c r="D10288" t="s">
        <v>44181</v>
      </c>
      <c r="E10288" s="1">
        <v>43409.512499999997</v>
      </c>
      <c r="F10288" t="s">
        <v>44192</v>
      </c>
      <c r="G10288" t="s">
        <v>44183</v>
      </c>
      <c r="H10288">
        <v>28</v>
      </c>
      <c r="I10288" t="s">
        <v>9430</v>
      </c>
      <c r="J10288" t="s">
        <v>5239</v>
      </c>
      <c r="K10288">
        <v>688</v>
      </c>
      <c r="L10288" t="s">
        <v>30</v>
      </c>
      <c r="M10288" t="s">
        <v>31</v>
      </c>
      <c r="N10288" t="b">
        <v>0</v>
      </c>
      <c r="O10288" t="s">
        <v>44193</v>
      </c>
      <c r="Q10288">
        <v>63</v>
      </c>
      <c r="R10288">
        <v>0</v>
      </c>
      <c r="S10288">
        <v>0</v>
      </c>
      <c r="T10288">
        <v>0</v>
      </c>
    </row>
    <row r="10289" spans="1:20" x14ac:dyDescent="0.25">
      <c r="A10289" t="s">
        <v>23235</v>
      </c>
      <c r="B10289" t="s">
        <v>23236</v>
      </c>
      <c r="C10289" t="s">
        <v>44194</v>
      </c>
      <c r="D10289" t="s">
        <v>44195</v>
      </c>
      <c r="E10289" s="1">
        <v>43409.511111111111</v>
      </c>
      <c r="F10289" t="s">
        <v>44196</v>
      </c>
      <c r="G10289" t="s">
        <v>40177</v>
      </c>
      <c r="H10289">
        <v>28</v>
      </c>
      <c r="I10289" t="s">
        <v>9430</v>
      </c>
      <c r="J10289" t="s">
        <v>6828</v>
      </c>
      <c r="K10289">
        <v>294</v>
      </c>
      <c r="L10289" t="s">
        <v>30</v>
      </c>
      <c r="M10289" t="s">
        <v>31</v>
      </c>
      <c r="N10289" t="b">
        <v>0</v>
      </c>
      <c r="O10289" t="s">
        <v>44197</v>
      </c>
      <c r="Q10289">
        <v>106</v>
      </c>
      <c r="R10289">
        <v>0</v>
      </c>
      <c r="S10289">
        <v>0</v>
      </c>
      <c r="T10289">
        <v>0</v>
      </c>
    </row>
    <row r="10290" spans="1:20" x14ac:dyDescent="0.25">
      <c r="A10290" t="s">
        <v>23235</v>
      </c>
      <c r="B10290" t="s">
        <v>23236</v>
      </c>
      <c r="C10290" t="s">
        <v>44198</v>
      </c>
      <c r="D10290" t="s">
        <v>44199</v>
      </c>
      <c r="E10290" s="1">
        <v>43409.511111111111</v>
      </c>
      <c r="F10290" t="s">
        <v>44200</v>
      </c>
      <c r="G10290" t="s">
        <v>40177</v>
      </c>
      <c r="H10290">
        <v>28</v>
      </c>
      <c r="I10290" t="s">
        <v>9430</v>
      </c>
      <c r="J10290" t="s">
        <v>16436</v>
      </c>
      <c r="K10290">
        <v>439</v>
      </c>
      <c r="L10290" t="s">
        <v>30</v>
      </c>
      <c r="M10290" t="s">
        <v>31</v>
      </c>
      <c r="N10290" t="b">
        <v>0</v>
      </c>
      <c r="O10290" t="s">
        <v>44201</v>
      </c>
      <c r="Q10290">
        <v>54</v>
      </c>
      <c r="R10290">
        <v>0</v>
      </c>
      <c r="S10290">
        <v>0</v>
      </c>
      <c r="T10290">
        <v>0</v>
      </c>
    </row>
    <row r="10291" spans="1:20" x14ac:dyDescent="0.25">
      <c r="A10291" t="s">
        <v>23235</v>
      </c>
      <c r="B10291" t="s">
        <v>23236</v>
      </c>
      <c r="C10291" t="s">
        <v>44202</v>
      </c>
      <c r="D10291" t="s">
        <v>44199</v>
      </c>
      <c r="E10291" s="1">
        <v>43409.511111111111</v>
      </c>
      <c r="F10291" t="s">
        <v>44203</v>
      </c>
      <c r="G10291" t="s">
        <v>40177</v>
      </c>
      <c r="H10291">
        <v>28</v>
      </c>
      <c r="I10291" t="s">
        <v>9430</v>
      </c>
      <c r="J10291" t="s">
        <v>10597</v>
      </c>
      <c r="K10291">
        <v>173</v>
      </c>
      <c r="L10291" t="s">
        <v>30</v>
      </c>
      <c r="M10291" t="s">
        <v>31</v>
      </c>
      <c r="N10291" t="b">
        <v>0</v>
      </c>
      <c r="O10291" t="s">
        <v>44204</v>
      </c>
      <c r="Q10291">
        <v>65</v>
      </c>
      <c r="R10291">
        <v>0</v>
      </c>
      <c r="S10291">
        <v>0</v>
      </c>
      <c r="T10291">
        <v>0</v>
      </c>
    </row>
    <row r="10292" spans="1:20" x14ac:dyDescent="0.25">
      <c r="A10292" t="s">
        <v>23235</v>
      </c>
      <c r="B10292" t="s">
        <v>23236</v>
      </c>
      <c r="C10292" t="s">
        <v>44205</v>
      </c>
      <c r="D10292" t="s">
        <v>44199</v>
      </c>
      <c r="E10292" s="1">
        <v>43409.511111111111</v>
      </c>
      <c r="F10292" t="s">
        <v>44206</v>
      </c>
      <c r="G10292" t="s">
        <v>40177</v>
      </c>
      <c r="H10292">
        <v>28</v>
      </c>
      <c r="I10292" t="s">
        <v>9430</v>
      </c>
      <c r="J10292" t="s">
        <v>331</v>
      </c>
      <c r="K10292">
        <v>117</v>
      </c>
      <c r="L10292" t="s">
        <v>30</v>
      </c>
      <c r="M10292" t="s">
        <v>31</v>
      </c>
      <c r="N10292" t="b">
        <v>0</v>
      </c>
      <c r="O10292" t="s">
        <v>44207</v>
      </c>
      <c r="Q10292">
        <v>131</v>
      </c>
      <c r="R10292">
        <v>0</v>
      </c>
      <c r="S10292">
        <v>0</v>
      </c>
      <c r="T10292">
        <v>0</v>
      </c>
    </row>
    <row r="10293" spans="1:20" x14ac:dyDescent="0.25">
      <c r="A10293" t="s">
        <v>23235</v>
      </c>
      <c r="B10293" t="s">
        <v>23236</v>
      </c>
      <c r="C10293" t="s">
        <v>44208</v>
      </c>
      <c r="D10293" t="s">
        <v>44209</v>
      </c>
      <c r="E10293" s="1">
        <v>43409.503472222219</v>
      </c>
      <c r="F10293" t="s">
        <v>44210</v>
      </c>
      <c r="G10293" t="s">
        <v>44211</v>
      </c>
      <c r="H10293">
        <v>28</v>
      </c>
      <c r="I10293" t="s">
        <v>9430</v>
      </c>
      <c r="J10293" t="s">
        <v>7397</v>
      </c>
      <c r="K10293">
        <v>698</v>
      </c>
      <c r="L10293" t="s">
        <v>30</v>
      </c>
      <c r="M10293" t="s">
        <v>31</v>
      </c>
      <c r="N10293" t="b">
        <v>0</v>
      </c>
      <c r="O10293" t="s">
        <v>44212</v>
      </c>
      <c r="Q10293">
        <v>45</v>
      </c>
      <c r="R10293">
        <v>1</v>
      </c>
      <c r="S10293">
        <v>0</v>
      </c>
      <c r="T10293">
        <v>0</v>
      </c>
    </row>
    <row r="10294" spans="1:20" x14ac:dyDescent="0.25">
      <c r="A10294" t="s">
        <v>23235</v>
      </c>
      <c r="B10294" t="s">
        <v>23236</v>
      </c>
      <c r="C10294" t="s">
        <v>44213</v>
      </c>
      <c r="D10294" t="s">
        <v>44209</v>
      </c>
      <c r="E10294" s="1">
        <v>43409.503472222219</v>
      </c>
      <c r="F10294" t="s">
        <v>44214</v>
      </c>
      <c r="G10294" t="s">
        <v>44211</v>
      </c>
      <c r="H10294">
        <v>28</v>
      </c>
      <c r="I10294" t="s">
        <v>9430</v>
      </c>
      <c r="J10294" t="s">
        <v>18811</v>
      </c>
      <c r="K10294">
        <v>887</v>
      </c>
      <c r="L10294" t="s">
        <v>30</v>
      </c>
      <c r="M10294" t="s">
        <v>31</v>
      </c>
      <c r="N10294" t="b">
        <v>0</v>
      </c>
      <c r="O10294" t="s">
        <v>44215</v>
      </c>
      <c r="Q10294">
        <v>69</v>
      </c>
      <c r="R10294">
        <v>0</v>
      </c>
      <c r="S10294">
        <v>0</v>
      </c>
      <c r="T10294">
        <v>0</v>
      </c>
    </row>
    <row r="10295" spans="1:20" x14ac:dyDescent="0.25">
      <c r="A10295" t="s">
        <v>23235</v>
      </c>
      <c r="B10295" t="s">
        <v>23236</v>
      </c>
      <c r="C10295" t="e">
        <v>#NAME?</v>
      </c>
      <c r="D10295" t="s">
        <v>44216</v>
      </c>
      <c r="E10295" s="1">
        <v>43409.494444444441</v>
      </c>
      <c r="F10295" t="s">
        <v>44217</v>
      </c>
      <c r="G10295" t="s">
        <v>44218</v>
      </c>
      <c r="H10295">
        <v>28</v>
      </c>
      <c r="I10295" t="s">
        <v>9430</v>
      </c>
      <c r="J10295" t="s">
        <v>6828</v>
      </c>
      <c r="K10295">
        <v>294</v>
      </c>
      <c r="L10295" t="s">
        <v>30</v>
      </c>
      <c r="M10295" t="s">
        <v>31</v>
      </c>
      <c r="N10295" t="b">
        <v>0</v>
      </c>
      <c r="O10295" t="s">
        <v>44219</v>
      </c>
      <c r="Q10295">
        <v>81</v>
      </c>
      <c r="R10295">
        <v>0</v>
      </c>
      <c r="S10295">
        <v>0</v>
      </c>
      <c r="T10295">
        <v>0</v>
      </c>
    </row>
    <row r="10296" spans="1:20" x14ac:dyDescent="0.25">
      <c r="A10296" t="s">
        <v>23235</v>
      </c>
      <c r="B10296" t="s">
        <v>23236</v>
      </c>
      <c r="C10296" t="s">
        <v>44220</v>
      </c>
      <c r="D10296" t="s">
        <v>44216</v>
      </c>
      <c r="E10296" s="1">
        <v>43409.494444444441</v>
      </c>
      <c r="F10296" t="s">
        <v>44221</v>
      </c>
      <c r="G10296" t="s">
        <v>44218</v>
      </c>
      <c r="H10296">
        <v>28</v>
      </c>
      <c r="I10296" t="s">
        <v>9430</v>
      </c>
      <c r="J10296" t="s">
        <v>208</v>
      </c>
      <c r="K10296">
        <v>189</v>
      </c>
      <c r="L10296" t="s">
        <v>30</v>
      </c>
      <c r="M10296" t="s">
        <v>31</v>
      </c>
      <c r="N10296" t="b">
        <v>0</v>
      </c>
      <c r="O10296" t="s">
        <v>44222</v>
      </c>
      <c r="Q10296">
        <v>23</v>
      </c>
      <c r="R10296">
        <v>0</v>
      </c>
      <c r="S10296">
        <v>0</v>
      </c>
      <c r="T10296">
        <v>0</v>
      </c>
    </row>
    <row r="10297" spans="1:20" x14ac:dyDescent="0.25">
      <c r="A10297" t="s">
        <v>23235</v>
      </c>
      <c r="B10297" t="s">
        <v>23236</v>
      </c>
      <c r="C10297" t="s">
        <v>44223</v>
      </c>
      <c r="D10297" t="s">
        <v>44216</v>
      </c>
      <c r="E10297" s="1">
        <v>43409.494444444441</v>
      </c>
      <c r="F10297" t="s">
        <v>44224</v>
      </c>
      <c r="G10297" t="s">
        <v>44218</v>
      </c>
      <c r="H10297">
        <v>28</v>
      </c>
      <c r="I10297" t="s">
        <v>9430</v>
      </c>
      <c r="J10297" t="s">
        <v>10870</v>
      </c>
      <c r="K10297">
        <v>145</v>
      </c>
      <c r="L10297" t="s">
        <v>30</v>
      </c>
      <c r="M10297" t="s">
        <v>31</v>
      </c>
      <c r="N10297" t="b">
        <v>0</v>
      </c>
      <c r="O10297" t="s">
        <v>44225</v>
      </c>
      <c r="Q10297">
        <v>31</v>
      </c>
      <c r="R10297">
        <v>2</v>
      </c>
      <c r="S10297">
        <v>0</v>
      </c>
      <c r="T10297">
        <v>0</v>
      </c>
    </row>
    <row r="10298" spans="1:20" x14ac:dyDescent="0.25">
      <c r="A10298" t="s">
        <v>23235</v>
      </c>
      <c r="B10298" t="s">
        <v>23236</v>
      </c>
      <c r="C10298" t="s">
        <v>44226</v>
      </c>
      <c r="D10298" t="s">
        <v>44216</v>
      </c>
      <c r="E10298" s="1">
        <v>43409.494444444441</v>
      </c>
      <c r="F10298" t="s">
        <v>44227</v>
      </c>
      <c r="G10298" t="s">
        <v>44218</v>
      </c>
      <c r="H10298">
        <v>28</v>
      </c>
      <c r="I10298" t="s">
        <v>9430</v>
      </c>
      <c r="J10298" t="s">
        <v>1789</v>
      </c>
      <c r="K10298">
        <v>491</v>
      </c>
      <c r="L10298" t="s">
        <v>30</v>
      </c>
      <c r="M10298" t="s">
        <v>31</v>
      </c>
      <c r="N10298" t="b">
        <v>0</v>
      </c>
      <c r="O10298" t="s">
        <v>44228</v>
      </c>
      <c r="Q10298">
        <v>111</v>
      </c>
      <c r="R10298">
        <v>2</v>
      </c>
      <c r="S10298">
        <v>0</v>
      </c>
      <c r="T10298">
        <v>0</v>
      </c>
    </row>
    <row r="10299" spans="1:20" x14ac:dyDescent="0.25">
      <c r="A10299" t="s">
        <v>23235</v>
      </c>
      <c r="B10299" t="s">
        <v>23236</v>
      </c>
      <c r="C10299" t="s">
        <v>44229</v>
      </c>
      <c r="D10299" t="s">
        <v>44230</v>
      </c>
      <c r="E10299" s="1">
        <v>43409.492361111108</v>
      </c>
      <c r="F10299" t="s">
        <v>44231</v>
      </c>
      <c r="G10299" t="s">
        <v>44232</v>
      </c>
      <c r="H10299">
        <v>28</v>
      </c>
      <c r="I10299" t="s">
        <v>9430</v>
      </c>
      <c r="J10299" t="s">
        <v>2922</v>
      </c>
      <c r="K10299">
        <v>313</v>
      </c>
      <c r="L10299" t="s">
        <v>30</v>
      </c>
      <c r="M10299" t="s">
        <v>31</v>
      </c>
      <c r="N10299" t="b">
        <v>0</v>
      </c>
      <c r="O10299" t="s">
        <v>44233</v>
      </c>
      <c r="Q10299">
        <v>53</v>
      </c>
      <c r="R10299">
        <v>1</v>
      </c>
      <c r="S10299">
        <v>0</v>
      </c>
      <c r="T10299">
        <v>0</v>
      </c>
    </row>
    <row r="10300" spans="1:20" x14ac:dyDescent="0.25">
      <c r="A10300" t="s">
        <v>23235</v>
      </c>
      <c r="B10300" t="s">
        <v>23236</v>
      </c>
      <c r="C10300" t="s">
        <v>44234</v>
      </c>
      <c r="D10300" t="s">
        <v>44230</v>
      </c>
      <c r="E10300" s="1">
        <v>43409.492361111108</v>
      </c>
      <c r="F10300" t="s">
        <v>44235</v>
      </c>
      <c r="G10300" t="s">
        <v>44232</v>
      </c>
      <c r="H10300">
        <v>28</v>
      </c>
      <c r="I10300" t="s">
        <v>9430</v>
      </c>
      <c r="J10300" t="s">
        <v>1841</v>
      </c>
      <c r="K10300">
        <v>522</v>
      </c>
      <c r="L10300" t="s">
        <v>30</v>
      </c>
      <c r="M10300" t="s">
        <v>31</v>
      </c>
      <c r="N10300" t="b">
        <v>0</v>
      </c>
      <c r="O10300" t="s">
        <v>44236</v>
      </c>
      <c r="Q10300">
        <v>30</v>
      </c>
      <c r="R10300">
        <v>1</v>
      </c>
      <c r="S10300">
        <v>1</v>
      </c>
      <c r="T10300">
        <v>0</v>
      </c>
    </row>
    <row r="10301" spans="1:20" x14ac:dyDescent="0.25">
      <c r="A10301" t="s">
        <v>23235</v>
      </c>
      <c r="B10301" t="s">
        <v>23236</v>
      </c>
      <c r="C10301" t="s">
        <v>44237</v>
      </c>
      <c r="D10301" t="s">
        <v>44238</v>
      </c>
      <c r="E10301" s="1">
        <v>43409.492361111108</v>
      </c>
      <c r="F10301" t="s">
        <v>44239</v>
      </c>
      <c r="G10301" t="s">
        <v>44232</v>
      </c>
      <c r="H10301">
        <v>28</v>
      </c>
      <c r="I10301" t="s">
        <v>9430</v>
      </c>
      <c r="J10301" t="s">
        <v>389</v>
      </c>
      <c r="K10301">
        <v>174</v>
      </c>
      <c r="L10301" t="s">
        <v>30</v>
      </c>
      <c r="M10301" t="s">
        <v>31</v>
      </c>
      <c r="N10301" t="b">
        <v>0</v>
      </c>
      <c r="O10301" t="s">
        <v>44240</v>
      </c>
      <c r="Q10301">
        <v>75</v>
      </c>
      <c r="R10301">
        <v>1</v>
      </c>
      <c r="S10301">
        <v>0</v>
      </c>
      <c r="T10301">
        <v>0</v>
      </c>
    </row>
    <row r="10302" spans="1:20" x14ac:dyDescent="0.25">
      <c r="A10302" t="s">
        <v>23235</v>
      </c>
      <c r="B10302" t="s">
        <v>23236</v>
      </c>
      <c r="C10302" t="s">
        <v>44241</v>
      </c>
      <c r="D10302" t="s">
        <v>44238</v>
      </c>
      <c r="E10302" s="1">
        <v>43409.492361111108</v>
      </c>
      <c r="F10302" t="s">
        <v>44242</v>
      </c>
      <c r="G10302" t="s">
        <v>44232</v>
      </c>
      <c r="H10302">
        <v>28</v>
      </c>
      <c r="I10302" t="s">
        <v>9430</v>
      </c>
      <c r="J10302" t="s">
        <v>2416</v>
      </c>
      <c r="K10302">
        <v>275</v>
      </c>
      <c r="L10302" t="s">
        <v>30</v>
      </c>
      <c r="M10302" t="s">
        <v>31</v>
      </c>
      <c r="N10302" t="b">
        <v>0</v>
      </c>
      <c r="O10302" t="s">
        <v>44243</v>
      </c>
      <c r="Q10302">
        <v>25</v>
      </c>
      <c r="R10302">
        <v>0</v>
      </c>
      <c r="S10302">
        <v>0</v>
      </c>
      <c r="T10302">
        <v>0</v>
      </c>
    </row>
    <row r="10303" spans="1:20" x14ac:dyDescent="0.25">
      <c r="A10303" t="s">
        <v>23235</v>
      </c>
      <c r="B10303" t="s">
        <v>23236</v>
      </c>
      <c r="C10303" t="s">
        <v>44244</v>
      </c>
      <c r="D10303" t="s">
        <v>44245</v>
      </c>
      <c r="E10303" s="1">
        <v>43409.492361111108</v>
      </c>
      <c r="F10303" t="s">
        <v>44246</v>
      </c>
      <c r="G10303" t="s">
        <v>44232</v>
      </c>
      <c r="H10303">
        <v>28</v>
      </c>
      <c r="I10303" t="s">
        <v>9430</v>
      </c>
      <c r="J10303" t="s">
        <v>4304</v>
      </c>
      <c r="K10303">
        <v>376</v>
      </c>
      <c r="L10303" t="s">
        <v>30</v>
      </c>
      <c r="M10303" t="s">
        <v>31</v>
      </c>
      <c r="N10303" t="b">
        <v>0</v>
      </c>
      <c r="O10303" t="s">
        <v>44247</v>
      </c>
      <c r="Q10303">
        <v>102</v>
      </c>
      <c r="R10303">
        <v>0</v>
      </c>
      <c r="S10303">
        <v>0</v>
      </c>
      <c r="T10303">
        <v>0</v>
      </c>
    </row>
    <row r="10304" spans="1:20" x14ac:dyDescent="0.25">
      <c r="A10304" t="s">
        <v>23235</v>
      </c>
      <c r="B10304" t="s">
        <v>23236</v>
      </c>
      <c r="C10304" t="s">
        <v>44248</v>
      </c>
      <c r="D10304" t="s">
        <v>44245</v>
      </c>
      <c r="E10304" s="1">
        <v>43409.492361111108</v>
      </c>
      <c r="F10304" t="s">
        <v>44249</v>
      </c>
      <c r="G10304" t="s">
        <v>44232</v>
      </c>
      <c r="H10304">
        <v>28</v>
      </c>
      <c r="I10304" t="s">
        <v>9430</v>
      </c>
      <c r="J10304" t="s">
        <v>727</v>
      </c>
      <c r="K10304">
        <v>215</v>
      </c>
      <c r="L10304" t="s">
        <v>30</v>
      </c>
      <c r="M10304" t="s">
        <v>31</v>
      </c>
      <c r="N10304" t="b">
        <v>0</v>
      </c>
      <c r="O10304" t="s">
        <v>44250</v>
      </c>
      <c r="Q10304">
        <v>242</v>
      </c>
      <c r="R10304">
        <v>2</v>
      </c>
      <c r="S10304">
        <v>0</v>
      </c>
      <c r="T10304">
        <v>0</v>
      </c>
    </row>
    <row r="10305" spans="1:20" x14ac:dyDescent="0.25">
      <c r="A10305" t="s">
        <v>23235</v>
      </c>
      <c r="B10305" t="s">
        <v>23236</v>
      </c>
      <c r="C10305" t="s">
        <v>44251</v>
      </c>
      <c r="D10305" t="s">
        <v>44245</v>
      </c>
      <c r="E10305" s="1">
        <v>43409.492361111108</v>
      </c>
      <c r="F10305" t="s">
        <v>44252</v>
      </c>
      <c r="G10305" t="s">
        <v>44232</v>
      </c>
      <c r="H10305">
        <v>28</v>
      </c>
      <c r="I10305" t="s">
        <v>9430</v>
      </c>
      <c r="J10305" t="s">
        <v>7358</v>
      </c>
      <c r="K10305">
        <v>580</v>
      </c>
      <c r="L10305" t="s">
        <v>30</v>
      </c>
      <c r="M10305" t="s">
        <v>31</v>
      </c>
      <c r="N10305" t="b">
        <v>0</v>
      </c>
      <c r="O10305" t="s">
        <v>44253</v>
      </c>
      <c r="Q10305">
        <v>49</v>
      </c>
      <c r="R10305">
        <v>0</v>
      </c>
      <c r="S10305">
        <v>0</v>
      </c>
      <c r="T10305">
        <v>0</v>
      </c>
    </row>
    <row r="10306" spans="1:20" x14ac:dyDescent="0.25">
      <c r="A10306" t="s">
        <v>23235</v>
      </c>
      <c r="B10306" t="s">
        <v>23236</v>
      </c>
      <c r="C10306" t="s">
        <v>44254</v>
      </c>
      <c r="D10306" t="s">
        <v>44245</v>
      </c>
      <c r="E10306" s="1">
        <v>43409.492361111108</v>
      </c>
      <c r="F10306" t="s">
        <v>44231</v>
      </c>
      <c r="G10306" t="s">
        <v>44232</v>
      </c>
      <c r="H10306">
        <v>28</v>
      </c>
      <c r="I10306" t="s">
        <v>9430</v>
      </c>
      <c r="J10306" t="s">
        <v>44255</v>
      </c>
      <c r="K10306">
        <v>2068</v>
      </c>
      <c r="L10306" t="s">
        <v>30</v>
      </c>
      <c r="M10306" t="s">
        <v>31</v>
      </c>
      <c r="N10306" t="b">
        <v>0</v>
      </c>
      <c r="O10306" t="s">
        <v>44256</v>
      </c>
      <c r="Q10306">
        <v>109</v>
      </c>
      <c r="R10306">
        <v>0</v>
      </c>
      <c r="S10306">
        <v>0</v>
      </c>
      <c r="T10306">
        <v>0</v>
      </c>
    </row>
    <row r="10307" spans="1:20" x14ac:dyDescent="0.25">
      <c r="A10307" t="s">
        <v>23235</v>
      </c>
      <c r="B10307" t="s">
        <v>23236</v>
      </c>
      <c r="C10307" t="s">
        <v>44257</v>
      </c>
      <c r="D10307" t="s">
        <v>44258</v>
      </c>
      <c r="E10307" s="1">
        <v>43409.486111111109</v>
      </c>
      <c r="F10307" t="s">
        <v>44259</v>
      </c>
      <c r="G10307" t="s">
        <v>44260</v>
      </c>
      <c r="H10307">
        <v>28</v>
      </c>
      <c r="I10307" t="s">
        <v>9430</v>
      </c>
      <c r="J10307" t="s">
        <v>6355</v>
      </c>
      <c r="K10307">
        <v>639</v>
      </c>
      <c r="L10307" t="s">
        <v>30</v>
      </c>
      <c r="M10307" t="s">
        <v>31</v>
      </c>
      <c r="N10307" t="b">
        <v>0</v>
      </c>
      <c r="O10307" t="s">
        <v>44261</v>
      </c>
      <c r="Q10307">
        <v>35</v>
      </c>
      <c r="R10307">
        <v>1</v>
      </c>
      <c r="S10307">
        <v>0</v>
      </c>
      <c r="T10307">
        <v>0</v>
      </c>
    </row>
    <row r="10308" spans="1:20" x14ac:dyDescent="0.25">
      <c r="A10308" t="s">
        <v>23235</v>
      </c>
      <c r="B10308" t="s">
        <v>23236</v>
      </c>
      <c r="C10308" t="s">
        <v>44262</v>
      </c>
      <c r="D10308" t="s">
        <v>44258</v>
      </c>
      <c r="E10308" s="1">
        <v>43409.486111111109</v>
      </c>
      <c r="F10308" t="s">
        <v>44263</v>
      </c>
      <c r="G10308" t="s">
        <v>44260</v>
      </c>
      <c r="H10308">
        <v>28</v>
      </c>
      <c r="I10308" t="s">
        <v>9430</v>
      </c>
      <c r="J10308" t="s">
        <v>8243</v>
      </c>
      <c r="K10308">
        <v>520</v>
      </c>
      <c r="L10308" t="s">
        <v>30</v>
      </c>
      <c r="M10308" t="s">
        <v>31</v>
      </c>
      <c r="N10308" t="b">
        <v>0</v>
      </c>
      <c r="O10308" t="s">
        <v>44264</v>
      </c>
      <c r="Q10308">
        <v>447</v>
      </c>
      <c r="R10308">
        <v>4</v>
      </c>
      <c r="S10308">
        <v>3</v>
      </c>
      <c r="T10308">
        <v>0</v>
      </c>
    </row>
    <row r="10309" spans="1:20" x14ac:dyDescent="0.25">
      <c r="A10309" t="s">
        <v>23235</v>
      </c>
      <c r="B10309" t="s">
        <v>23236</v>
      </c>
      <c r="C10309" t="s">
        <v>44265</v>
      </c>
      <c r="D10309" t="s">
        <v>44266</v>
      </c>
      <c r="E10309" s="1">
        <v>43409.486111111109</v>
      </c>
      <c r="F10309" t="s">
        <v>44267</v>
      </c>
      <c r="G10309" t="s">
        <v>44260</v>
      </c>
      <c r="H10309">
        <v>28</v>
      </c>
      <c r="I10309" t="s">
        <v>9430</v>
      </c>
      <c r="J10309" t="s">
        <v>13330</v>
      </c>
      <c r="K10309">
        <v>302</v>
      </c>
      <c r="L10309" t="s">
        <v>30</v>
      </c>
      <c r="M10309" t="s">
        <v>31</v>
      </c>
      <c r="N10309" t="b">
        <v>0</v>
      </c>
      <c r="O10309" t="s">
        <v>44268</v>
      </c>
      <c r="Q10309">
        <v>15</v>
      </c>
      <c r="R10309">
        <v>0</v>
      </c>
      <c r="S10309">
        <v>0</v>
      </c>
      <c r="T10309">
        <v>0</v>
      </c>
    </row>
    <row r="10310" spans="1:20" x14ac:dyDescent="0.25">
      <c r="A10310" t="s">
        <v>23235</v>
      </c>
      <c r="B10310" t="s">
        <v>23236</v>
      </c>
      <c r="C10310" t="s">
        <v>44269</v>
      </c>
      <c r="D10310" t="s">
        <v>44266</v>
      </c>
      <c r="E10310" s="1">
        <v>43409.486111111109</v>
      </c>
      <c r="F10310" t="s">
        <v>44270</v>
      </c>
      <c r="G10310" t="s">
        <v>44260</v>
      </c>
      <c r="H10310">
        <v>28</v>
      </c>
      <c r="I10310" t="s">
        <v>9430</v>
      </c>
      <c r="J10310" t="s">
        <v>3733</v>
      </c>
      <c r="K10310">
        <v>244</v>
      </c>
      <c r="L10310" t="s">
        <v>30</v>
      </c>
      <c r="M10310" t="s">
        <v>31</v>
      </c>
      <c r="N10310" t="b">
        <v>0</v>
      </c>
      <c r="O10310" t="s">
        <v>44271</v>
      </c>
      <c r="Q10310">
        <v>66</v>
      </c>
      <c r="R10310">
        <v>1</v>
      </c>
      <c r="S10310">
        <v>0</v>
      </c>
      <c r="T10310">
        <v>0</v>
      </c>
    </row>
    <row r="10311" spans="1:20" x14ac:dyDescent="0.25">
      <c r="A10311" t="s">
        <v>23235</v>
      </c>
      <c r="B10311" t="s">
        <v>23236</v>
      </c>
      <c r="C10311" t="s">
        <v>44272</v>
      </c>
      <c r="D10311" t="s">
        <v>44266</v>
      </c>
      <c r="E10311" s="1">
        <v>43409.486111111109</v>
      </c>
      <c r="F10311" t="s">
        <v>44273</v>
      </c>
      <c r="G10311" t="s">
        <v>44260</v>
      </c>
      <c r="H10311">
        <v>28</v>
      </c>
      <c r="I10311" t="s">
        <v>9430</v>
      </c>
      <c r="J10311" t="s">
        <v>12740</v>
      </c>
      <c r="K10311">
        <v>267</v>
      </c>
      <c r="L10311" t="s">
        <v>30</v>
      </c>
      <c r="M10311" t="s">
        <v>31</v>
      </c>
      <c r="N10311" t="b">
        <v>0</v>
      </c>
      <c r="O10311" t="s">
        <v>44274</v>
      </c>
      <c r="Q10311">
        <v>14</v>
      </c>
      <c r="R10311">
        <v>0</v>
      </c>
      <c r="S10311">
        <v>0</v>
      </c>
      <c r="T10311">
        <v>0</v>
      </c>
    </row>
    <row r="10312" spans="1:20" x14ac:dyDescent="0.25">
      <c r="A10312" t="s">
        <v>23235</v>
      </c>
      <c r="B10312" t="s">
        <v>23236</v>
      </c>
      <c r="C10312" t="s">
        <v>44275</v>
      </c>
      <c r="D10312" t="s">
        <v>44276</v>
      </c>
      <c r="E10312" s="1">
        <v>43409.470833333333</v>
      </c>
      <c r="F10312" t="s">
        <v>44277</v>
      </c>
      <c r="G10312" t="s">
        <v>44278</v>
      </c>
      <c r="H10312">
        <v>28</v>
      </c>
      <c r="I10312" t="s">
        <v>9430</v>
      </c>
      <c r="J10312" t="s">
        <v>11984</v>
      </c>
      <c r="K10312">
        <v>167</v>
      </c>
      <c r="L10312" t="s">
        <v>30</v>
      </c>
      <c r="M10312" t="s">
        <v>31</v>
      </c>
      <c r="N10312" t="b">
        <v>0</v>
      </c>
      <c r="O10312" t="s">
        <v>44279</v>
      </c>
      <c r="Q10312">
        <v>3473</v>
      </c>
      <c r="R10312">
        <v>39</v>
      </c>
      <c r="S10312">
        <v>1</v>
      </c>
      <c r="T10312">
        <v>0</v>
      </c>
    </row>
    <row r="10313" spans="1:20" x14ac:dyDescent="0.25">
      <c r="A10313" t="s">
        <v>23235</v>
      </c>
      <c r="B10313" t="s">
        <v>23236</v>
      </c>
      <c r="C10313" t="s">
        <v>44280</v>
      </c>
      <c r="D10313" t="s">
        <v>44281</v>
      </c>
      <c r="E10313" s="1">
        <v>43409.470833333333</v>
      </c>
      <c r="F10313" t="s">
        <v>44282</v>
      </c>
      <c r="G10313" t="s">
        <v>44278</v>
      </c>
      <c r="H10313">
        <v>28</v>
      </c>
      <c r="I10313" t="s">
        <v>9430</v>
      </c>
      <c r="J10313" t="s">
        <v>226</v>
      </c>
      <c r="K10313">
        <v>342</v>
      </c>
      <c r="L10313" t="s">
        <v>30</v>
      </c>
      <c r="M10313" t="s">
        <v>31</v>
      </c>
      <c r="N10313" t="b">
        <v>0</v>
      </c>
      <c r="O10313" t="s">
        <v>44283</v>
      </c>
      <c r="Q10313">
        <v>498</v>
      </c>
      <c r="R10313">
        <v>2</v>
      </c>
      <c r="S10313">
        <v>0</v>
      </c>
      <c r="T10313">
        <v>0</v>
      </c>
    </row>
    <row r="10314" spans="1:20" x14ac:dyDescent="0.25">
      <c r="A10314" t="s">
        <v>23235</v>
      </c>
      <c r="B10314" t="s">
        <v>23236</v>
      </c>
      <c r="C10314" t="s">
        <v>44284</v>
      </c>
      <c r="D10314" t="s">
        <v>44281</v>
      </c>
      <c r="E10314" s="1">
        <v>43409.470833333333</v>
      </c>
      <c r="F10314" t="s">
        <v>44285</v>
      </c>
      <c r="G10314" t="s">
        <v>44278</v>
      </c>
      <c r="H10314">
        <v>28</v>
      </c>
      <c r="I10314" t="s">
        <v>9430</v>
      </c>
      <c r="J10314" t="s">
        <v>1663</v>
      </c>
      <c r="K10314">
        <v>155</v>
      </c>
      <c r="L10314" t="s">
        <v>30</v>
      </c>
      <c r="M10314" t="s">
        <v>31</v>
      </c>
      <c r="N10314" t="b">
        <v>0</v>
      </c>
      <c r="O10314" t="s">
        <v>44286</v>
      </c>
      <c r="Q10314">
        <v>652</v>
      </c>
      <c r="R10314">
        <v>6</v>
      </c>
      <c r="S10314">
        <v>1</v>
      </c>
      <c r="T10314">
        <v>0</v>
      </c>
    </row>
    <row r="10315" spans="1:20" x14ac:dyDescent="0.25">
      <c r="A10315" t="s">
        <v>23235</v>
      </c>
      <c r="B10315" t="s">
        <v>23236</v>
      </c>
      <c r="C10315" t="s">
        <v>44287</v>
      </c>
      <c r="D10315" t="s">
        <v>44281</v>
      </c>
      <c r="E10315" s="1">
        <v>43409.470833333333</v>
      </c>
      <c r="F10315" t="s">
        <v>44288</v>
      </c>
      <c r="G10315" t="s">
        <v>44278</v>
      </c>
      <c r="H10315">
        <v>28</v>
      </c>
      <c r="I10315" t="s">
        <v>9430</v>
      </c>
      <c r="J10315" t="s">
        <v>4129</v>
      </c>
      <c r="K10315">
        <v>333</v>
      </c>
      <c r="L10315" t="s">
        <v>30</v>
      </c>
      <c r="M10315" t="s">
        <v>31</v>
      </c>
      <c r="N10315" t="b">
        <v>0</v>
      </c>
      <c r="O10315" t="s">
        <v>44289</v>
      </c>
      <c r="Q10315">
        <v>3448</v>
      </c>
      <c r="R10315">
        <v>13</v>
      </c>
      <c r="S10315">
        <v>7</v>
      </c>
      <c r="T10315">
        <v>0</v>
      </c>
    </row>
    <row r="10316" spans="1:20" x14ac:dyDescent="0.25">
      <c r="A10316" t="s">
        <v>23235</v>
      </c>
      <c r="B10316" t="s">
        <v>23236</v>
      </c>
      <c r="C10316" t="s">
        <v>44290</v>
      </c>
      <c r="D10316" t="s">
        <v>44281</v>
      </c>
      <c r="E10316" s="1">
        <v>43409.470833333333</v>
      </c>
      <c r="F10316" t="s">
        <v>44291</v>
      </c>
      <c r="G10316" t="s">
        <v>44278</v>
      </c>
      <c r="H10316">
        <v>28</v>
      </c>
      <c r="I10316" t="s">
        <v>9430</v>
      </c>
      <c r="J10316" t="s">
        <v>13309</v>
      </c>
      <c r="K10316">
        <v>230</v>
      </c>
      <c r="L10316" t="s">
        <v>30</v>
      </c>
      <c r="M10316" t="s">
        <v>31</v>
      </c>
      <c r="N10316" t="b">
        <v>0</v>
      </c>
      <c r="O10316" t="s">
        <v>44292</v>
      </c>
      <c r="Q10316">
        <v>450</v>
      </c>
      <c r="R10316">
        <v>1</v>
      </c>
      <c r="S10316">
        <v>0</v>
      </c>
      <c r="T10316">
        <v>0</v>
      </c>
    </row>
    <row r="10317" spans="1:20" x14ac:dyDescent="0.25">
      <c r="A10317" t="s">
        <v>23235</v>
      </c>
      <c r="B10317" t="s">
        <v>23236</v>
      </c>
      <c r="C10317" t="s">
        <v>44293</v>
      </c>
      <c r="D10317" t="s">
        <v>44281</v>
      </c>
      <c r="E10317" s="1">
        <v>43409.470833333333</v>
      </c>
      <c r="F10317" t="s">
        <v>44294</v>
      </c>
      <c r="G10317" t="s">
        <v>44278</v>
      </c>
      <c r="H10317">
        <v>28</v>
      </c>
      <c r="I10317" t="s">
        <v>9430</v>
      </c>
      <c r="J10317" t="s">
        <v>9750</v>
      </c>
      <c r="K10317">
        <v>799</v>
      </c>
      <c r="L10317" t="s">
        <v>30</v>
      </c>
      <c r="M10317" t="s">
        <v>31</v>
      </c>
      <c r="N10317" t="b">
        <v>0</v>
      </c>
      <c r="O10317" t="s">
        <v>44295</v>
      </c>
      <c r="Q10317">
        <v>1390</v>
      </c>
      <c r="R10317">
        <v>7</v>
      </c>
      <c r="S10317">
        <v>0</v>
      </c>
      <c r="T10317">
        <v>0</v>
      </c>
    </row>
    <row r="10318" spans="1:20" x14ac:dyDescent="0.25">
      <c r="A10318" t="s">
        <v>23235</v>
      </c>
      <c r="B10318" t="s">
        <v>23236</v>
      </c>
      <c r="C10318" t="s">
        <v>44296</v>
      </c>
      <c r="D10318" t="s">
        <v>44281</v>
      </c>
      <c r="E10318" s="1">
        <v>43409.470833333333</v>
      </c>
      <c r="F10318" t="s">
        <v>44297</v>
      </c>
      <c r="G10318" t="s">
        <v>44278</v>
      </c>
      <c r="H10318">
        <v>28</v>
      </c>
      <c r="I10318" t="s">
        <v>9430</v>
      </c>
      <c r="J10318" t="s">
        <v>611</v>
      </c>
      <c r="K10318">
        <v>193</v>
      </c>
      <c r="L10318" t="s">
        <v>30</v>
      </c>
      <c r="M10318" t="s">
        <v>31</v>
      </c>
      <c r="N10318" t="b">
        <v>0</v>
      </c>
      <c r="O10318" t="s">
        <v>44298</v>
      </c>
      <c r="Q10318">
        <v>277</v>
      </c>
      <c r="R10318">
        <v>1</v>
      </c>
      <c r="S10318">
        <v>0</v>
      </c>
      <c r="T10318">
        <v>0</v>
      </c>
    </row>
    <row r="10319" spans="1:20" x14ac:dyDescent="0.25">
      <c r="A10319" t="s">
        <v>23235</v>
      </c>
      <c r="B10319" t="s">
        <v>23236</v>
      </c>
      <c r="C10319" t="s">
        <v>44299</v>
      </c>
      <c r="D10319" t="s">
        <v>44300</v>
      </c>
      <c r="E10319" s="1">
        <v>43409.460416666669</v>
      </c>
      <c r="F10319" t="s">
        <v>44301</v>
      </c>
      <c r="G10319" t="s">
        <v>44302</v>
      </c>
      <c r="H10319">
        <v>28</v>
      </c>
      <c r="I10319" t="s">
        <v>9430</v>
      </c>
      <c r="J10319" t="s">
        <v>8594</v>
      </c>
      <c r="K10319">
        <v>185</v>
      </c>
      <c r="L10319" t="s">
        <v>30</v>
      </c>
      <c r="M10319" t="s">
        <v>31</v>
      </c>
      <c r="N10319" t="b">
        <v>0</v>
      </c>
      <c r="O10319" t="s">
        <v>44303</v>
      </c>
      <c r="Q10319">
        <v>39</v>
      </c>
      <c r="R10319">
        <v>0</v>
      </c>
      <c r="S10319">
        <v>0</v>
      </c>
      <c r="T10319">
        <v>0</v>
      </c>
    </row>
    <row r="10320" spans="1:20" x14ac:dyDescent="0.25">
      <c r="A10320" t="s">
        <v>23235</v>
      </c>
      <c r="B10320" t="s">
        <v>23236</v>
      </c>
      <c r="C10320" t="s">
        <v>44304</v>
      </c>
      <c r="D10320" t="s">
        <v>44300</v>
      </c>
      <c r="E10320" s="1">
        <v>43409.460416666669</v>
      </c>
      <c r="F10320" t="s">
        <v>44305</v>
      </c>
      <c r="G10320" t="s">
        <v>44302</v>
      </c>
      <c r="H10320">
        <v>28</v>
      </c>
      <c r="I10320" t="s">
        <v>9430</v>
      </c>
      <c r="J10320" t="s">
        <v>8984</v>
      </c>
      <c r="K10320">
        <v>270</v>
      </c>
      <c r="L10320" t="s">
        <v>30</v>
      </c>
      <c r="M10320" t="s">
        <v>31</v>
      </c>
      <c r="N10320" t="b">
        <v>0</v>
      </c>
      <c r="O10320" t="s">
        <v>44306</v>
      </c>
      <c r="Q10320">
        <v>26</v>
      </c>
      <c r="R10320">
        <v>0</v>
      </c>
      <c r="S10320">
        <v>0</v>
      </c>
      <c r="T10320">
        <v>0</v>
      </c>
    </row>
    <row r="10321" spans="1:20" x14ac:dyDescent="0.25">
      <c r="A10321" t="s">
        <v>23235</v>
      </c>
      <c r="B10321" t="s">
        <v>23236</v>
      </c>
      <c r="C10321" t="s">
        <v>44307</v>
      </c>
      <c r="D10321" t="s">
        <v>44300</v>
      </c>
      <c r="E10321" s="1">
        <v>43409.460416666669</v>
      </c>
      <c r="F10321" t="s">
        <v>44308</v>
      </c>
      <c r="G10321" t="s">
        <v>44302</v>
      </c>
      <c r="H10321">
        <v>28</v>
      </c>
      <c r="I10321" t="s">
        <v>9430</v>
      </c>
      <c r="J10321" t="s">
        <v>208</v>
      </c>
      <c r="K10321">
        <v>189</v>
      </c>
      <c r="L10321" t="s">
        <v>30</v>
      </c>
      <c r="M10321" t="s">
        <v>31</v>
      </c>
      <c r="N10321" t="b">
        <v>0</v>
      </c>
      <c r="O10321" t="s">
        <v>44309</v>
      </c>
      <c r="Q10321">
        <v>9</v>
      </c>
      <c r="R10321">
        <v>0</v>
      </c>
      <c r="S10321">
        <v>0</v>
      </c>
      <c r="T10321">
        <v>0</v>
      </c>
    </row>
    <row r="10322" spans="1:20" x14ac:dyDescent="0.25">
      <c r="A10322" t="s">
        <v>23235</v>
      </c>
      <c r="B10322" t="s">
        <v>23236</v>
      </c>
      <c r="C10322" t="s">
        <v>44310</v>
      </c>
      <c r="D10322" t="s">
        <v>44300</v>
      </c>
      <c r="E10322" s="1">
        <v>43409.460416666669</v>
      </c>
      <c r="F10322" t="s">
        <v>44311</v>
      </c>
      <c r="G10322" t="s">
        <v>44302</v>
      </c>
      <c r="H10322">
        <v>28</v>
      </c>
      <c r="I10322" t="s">
        <v>9430</v>
      </c>
      <c r="J10322" t="s">
        <v>6763</v>
      </c>
      <c r="K10322">
        <v>158</v>
      </c>
      <c r="L10322" t="s">
        <v>30</v>
      </c>
      <c r="M10322" t="s">
        <v>31</v>
      </c>
      <c r="N10322" t="b">
        <v>0</v>
      </c>
      <c r="O10322" t="s">
        <v>44312</v>
      </c>
      <c r="Q10322">
        <v>26</v>
      </c>
      <c r="R10322">
        <v>0</v>
      </c>
      <c r="S10322">
        <v>0</v>
      </c>
      <c r="T10322">
        <v>0</v>
      </c>
    </row>
    <row r="10323" spans="1:20" x14ac:dyDescent="0.25">
      <c r="A10323" t="s">
        <v>23235</v>
      </c>
      <c r="B10323" t="s">
        <v>23236</v>
      </c>
      <c r="C10323" t="s">
        <v>44313</v>
      </c>
      <c r="D10323" t="s">
        <v>44300</v>
      </c>
      <c r="E10323" s="1">
        <v>43409.460416666669</v>
      </c>
      <c r="F10323" t="s">
        <v>44314</v>
      </c>
      <c r="G10323" t="s">
        <v>44302</v>
      </c>
      <c r="H10323">
        <v>28</v>
      </c>
      <c r="I10323" t="s">
        <v>9430</v>
      </c>
      <c r="J10323" t="s">
        <v>611</v>
      </c>
      <c r="K10323">
        <v>193</v>
      </c>
      <c r="L10323" t="s">
        <v>30</v>
      </c>
      <c r="M10323" t="s">
        <v>31</v>
      </c>
      <c r="N10323" t="b">
        <v>0</v>
      </c>
      <c r="O10323" t="s">
        <v>44315</v>
      </c>
      <c r="Q10323">
        <v>15</v>
      </c>
      <c r="R10323">
        <v>0</v>
      </c>
      <c r="S10323">
        <v>0</v>
      </c>
      <c r="T10323">
        <v>0</v>
      </c>
    </row>
    <row r="10324" spans="1:20" x14ac:dyDescent="0.25">
      <c r="A10324" t="s">
        <v>23235</v>
      </c>
      <c r="B10324" t="s">
        <v>23236</v>
      </c>
      <c r="C10324" t="s">
        <v>44316</v>
      </c>
      <c r="D10324" t="s">
        <v>44317</v>
      </c>
      <c r="E10324" s="1">
        <v>43409.459027777775</v>
      </c>
      <c r="F10324" t="s">
        <v>44318</v>
      </c>
      <c r="G10324" t="s">
        <v>44319</v>
      </c>
      <c r="H10324">
        <v>28</v>
      </c>
      <c r="I10324" t="s">
        <v>9430</v>
      </c>
      <c r="J10324" t="s">
        <v>7860</v>
      </c>
      <c r="K10324">
        <v>154</v>
      </c>
      <c r="L10324" t="s">
        <v>30</v>
      </c>
      <c r="M10324" t="s">
        <v>31</v>
      </c>
      <c r="N10324" t="b">
        <v>0</v>
      </c>
      <c r="O10324" t="s">
        <v>44320</v>
      </c>
      <c r="Q10324">
        <v>26</v>
      </c>
      <c r="R10324">
        <v>1</v>
      </c>
      <c r="S10324">
        <v>0</v>
      </c>
      <c r="T10324">
        <v>0</v>
      </c>
    </row>
    <row r="10325" spans="1:20" x14ac:dyDescent="0.25">
      <c r="A10325" t="s">
        <v>23235</v>
      </c>
      <c r="B10325" t="s">
        <v>23236</v>
      </c>
      <c r="C10325" t="s">
        <v>44321</v>
      </c>
      <c r="D10325" t="s">
        <v>44317</v>
      </c>
      <c r="E10325" s="1">
        <v>43409.459027777775</v>
      </c>
      <c r="F10325" t="s">
        <v>44322</v>
      </c>
      <c r="G10325" t="s">
        <v>44319</v>
      </c>
      <c r="H10325">
        <v>28</v>
      </c>
      <c r="I10325" t="s">
        <v>9430</v>
      </c>
      <c r="J10325" t="s">
        <v>11099</v>
      </c>
      <c r="K10325">
        <v>269</v>
      </c>
      <c r="L10325" t="s">
        <v>30</v>
      </c>
      <c r="M10325" t="s">
        <v>31</v>
      </c>
      <c r="N10325" t="b">
        <v>0</v>
      </c>
      <c r="O10325" t="s">
        <v>44323</v>
      </c>
      <c r="Q10325">
        <v>27</v>
      </c>
      <c r="R10325">
        <v>0</v>
      </c>
      <c r="S10325">
        <v>0</v>
      </c>
      <c r="T10325">
        <v>0</v>
      </c>
    </row>
    <row r="10326" spans="1:20" x14ac:dyDescent="0.25">
      <c r="A10326" t="s">
        <v>23235</v>
      </c>
      <c r="B10326" t="s">
        <v>23236</v>
      </c>
      <c r="C10326" t="s">
        <v>44324</v>
      </c>
      <c r="D10326" t="s">
        <v>44317</v>
      </c>
      <c r="E10326" s="1">
        <v>43409.459027777775</v>
      </c>
      <c r="F10326" t="s">
        <v>44325</v>
      </c>
      <c r="G10326" t="s">
        <v>44319</v>
      </c>
      <c r="H10326">
        <v>28</v>
      </c>
      <c r="I10326" t="s">
        <v>9430</v>
      </c>
      <c r="J10326" t="s">
        <v>819</v>
      </c>
      <c r="K10326">
        <v>152</v>
      </c>
      <c r="L10326" t="s">
        <v>30</v>
      </c>
      <c r="M10326" t="s">
        <v>31</v>
      </c>
      <c r="N10326" t="b">
        <v>0</v>
      </c>
      <c r="O10326" t="s">
        <v>44326</v>
      </c>
      <c r="Q10326">
        <v>181</v>
      </c>
      <c r="R10326">
        <v>2</v>
      </c>
      <c r="S10326">
        <v>1</v>
      </c>
      <c r="T10326">
        <v>0</v>
      </c>
    </row>
    <row r="10327" spans="1:20" x14ac:dyDescent="0.25">
      <c r="A10327" t="s">
        <v>23235</v>
      </c>
      <c r="B10327" t="s">
        <v>23236</v>
      </c>
      <c r="C10327" t="s">
        <v>44327</v>
      </c>
      <c r="D10327" t="s">
        <v>44317</v>
      </c>
      <c r="E10327" s="1">
        <v>43409.459027777775</v>
      </c>
      <c r="F10327" t="s">
        <v>44328</v>
      </c>
      <c r="G10327" t="s">
        <v>44319</v>
      </c>
      <c r="H10327">
        <v>28</v>
      </c>
      <c r="I10327" t="s">
        <v>9430</v>
      </c>
      <c r="J10327" t="s">
        <v>15833</v>
      </c>
      <c r="K10327">
        <v>238</v>
      </c>
      <c r="L10327" t="s">
        <v>30</v>
      </c>
      <c r="M10327" t="s">
        <v>31</v>
      </c>
      <c r="N10327" t="b">
        <v>0</v>
      </c>
      <c r="O10327" t="s">
        <v>44329</v>
      </c>
      <c r="Q10327">
        <v>0</v>
      </c>
      <c r="R10327">
        <v>0</v>
      </c>
      <c r="S10327">
        <v>0</v>
      </c>
      <c r="T10327">
        <v>0</v>
      </c>
    </row>
    <row r="10328" spans="1:20" x14ac:dyDescent="0.25">
      <c r="A10328" t="s">
        <v>23235</v>
      </c>
      <c r="B10328" t="s">
        <v>23236</v>
      </c>
      <c r="C10328" t="s">
        <v>44330</v>
      </c>
      <c r="D10328" t="s">
        <v>44317</v>
      </c>
      <c r="E10328" s="1">
        <v>43409.459027777775</v>
      </c>
      <c r="F10328" t="s">
        <v>44331</v>
      </c>
      <c r="G10328" t="s">
        <v>44319</v>
      </c>
      <c r="H10328">
        <v>28</v>
      </c>
      <c r="I10328" t="s">
        <v>9430</v>
      </c>
      <c r="J10328" t="s">
        <v>7860</v>
      </c>
      <c r="K10328">
        <v>154</v>
      </c>
      <c r="L10328" t="s">
        <v>30</v>
      </c>
      <c r="M10328" t="s">
        <v>31</v>
      </c>
      <c r="N10328" t="b">
        <v>0</v>
      </c>
      <c r="O10328" t="s">
        <v>44332</v>
      </c>
      <c r="Q10328">
        <v>7</v>
      </c>
      <c r="R10328">
        <v>0</v>
      </c>
      <c r="S10328">
        <v>0</v>
      </c>
      <c r="T10328">
        <v>0</v>
      </c>
    </row>
    <row r="10329" spans="1:20" x14ac:dyDescent="0.25">
      <c r="A10329" t="s">
        <v>23235</v>
      </c>
      <c r="B10329" t="s">
        <v>23236</v>
      </c>
      <c r="C10329" t="s">
        <v>44333</v>
      </c>
      <c r="D10329" t="s">
        <v>44334</v>
      </c>
      <c r="E10329" s="1">
        <v>43409.451388888891</v>
      </c>
      <c r="F10329" t="s">
        <v>44335</v>
      </c>
      <c r="G10329" t="s">
        <v>44336</v>
      </c>
      <c r="H10329">
        <v>28</v>
      </c>
      <c r="I10329" t="s">
        <v>9430</v>
      </c>
      <c r="J10329" t="s">
        <v>342</v>
      </c>
      <c r="K10329">
        <v>148</v>
      </c>
      <c r="L10329" t="s">
        <v>30</v>
      </c>
      <c r="M10329" t="s">
        <v>31</v>
      </c>
      <c r="N10329" t="b">
        <v>0</v>
      </c>
      <c r="O10329" t="s">
        <v>44337</v>
      </c>
      <c r="Q10329">
        <v>167</v>
      </c>
      <c r="R10329">
        <v>0</v>
      </c>
      <c r="S10329">
        <v>0</v>
      </c>
      <c r="T10329">
        <v>0</v>
      </c>
    </row>
    <row r="10330" spans="1:20" x14ac:dyDescent="0.25">
      <c r="A10330" t="s">
        <v>23235</v>
      </c>
      <c r="B10330" t="s">
        <v>23236</v>
      </c>
      <c r="C10330" t="s">
        <v>44338</v>
      </c>
      <c r="D10330" t="s">
        <v>44334</v>
      </c>
      <c r="E10330" s="1">
        <v>43409.451388888891</v>
      </c>
      <c r="F10330" t="s">
        <v>44339</v>
      </c>
      <c r="G10330" t="s">
        <v>44336</v>
      </c>
      <c r="H10330">
        <v>28</v>
      </c>
      <c r="I10330" t="s">
        <v>9430</v>
      </c>
      <c r="J10330" t="s">
        <v>587</v>
      </c>
      <c r="K10330">
        <v>262</v>
      </c>
      <c r="L10330" t="s">
        <v>30</v>
      </c>
      <c r="M10330" t="s">
        <v>31</v>
      </c>
      <c r="N10330" t="b">
        <v>0</v>
      </c>
      <c r="O10330" t="s">
        <v>44340</v>
      </c>
      <c r="Q10330">
        <v>834</v>
      </c>
      <c r="R10330">
        <v>7</v>
      </c>
      <c r="S10330">
        <v>0</v>
      </c>
      <c r="T10330">
        <v>0</v>
      </c>
    </row>
    <row r="10331" spans="1:20" x14ac:dyDescent="0.25">
      <c r="A10331" t="s">
        <v>23235</v>
      </c>
      <c r="B10331" t="s">
        <v>23236</v>
      </c>
      <c r="C10331" t="s">
        <v>44341</v>
      </c>
      <c r="D10331" t="s">
        <v>44334</v>
      </c>
      <c r="E10331" s="1">
        <v>43409.451388888891</v>
      </c>
      <c r="F10331" t="s">
        <v>44342</v>
      </c>
      <c r="G10331" t="s">
        <v>44336</v>
      </c>
      <c r="H10331">
        <v>28</v>
      </c>
      <c r="I10331" t="s">
        <v>9430</v>
      </c>
      <c r="J10331" t="s">
        <v>15920</v>
      </c>
      <c r="K10331">
        <v>159</v>
      </c>
      <c r="L10331" t="s">
        <v>30</v>
      </c>
      <c r="M10331" t="s">
        <v>31</v>
      </c>
      <c r="N10331" t="b">
        <v>0</v>
      </c>
      <c r="O10331" t="s">
        <v>44343</v>
      </c>
      <c r="Q10331">
        <v>39</v>
      </c>
      <c r="R10331">
        <v>0</v>
      </c>
      <c r="S10331">
        <v>0</v>
      </c>
      <c r="T10331">
        <v>0</v>
      </c>
    </row>
    <row r="10332" spans="1:20" x14ac:dyDescent="0.25">
      <c r="A10332" t="s">
        <v>23235</v>
      </c>
      <c r="B10332" t="s">
        <v>23236</v>
      </c>
      <c r="C10332" t="s">
        <v>44344</v>
      </c>
      <c r="D10332" t="s">
        <v>44345</v>
      </c>
      <c r="E10332" s="1">
        <v>43409.445138888892</v>
      </c>
      <c r="F10332" t="s">
        <v>44346</v>
      </c>
      <c r="G10332" t="s">
        <v>44347</v>
      </c>
      <c r="H10332">
        <v>28</v>
      </c>
      <c r="I10332" t="s">
        <v>9430</v>
      </c>
      <c r="J10332" t="s">
        <v>3243</v>
      </c>
      <c r="K10332">
        <v>323</v>
      </c>
      <c r="L10332" t="s">
        <v>30</v>
      </c>
      <c r="M10332" t="s">
        <v>31</v>
      </c>
      <c r="N10332" t="b">
        <v>0</v>
      </c>
      <c r="O10332" t="s">
        <v>44348</v>
      </c>
      <c r="Q10332">
        <v>42</v>
      </c>
      <c r="R10332">
        <v>0</v>
      </c>
      <c r="S10332">
        <v>0</v>
      </c>
      <c r="T10332">
        <v>0</v>
      </c>
    </row>
    <row r="10333" spans="1:20" x14ac:dyDescent="0.25">
      <c r="A10333" t="s">
        <v>23235</v>
      </c>
      <c r="B10333" t="s">
        <v>23236</v>
      </c>
      <c r="C10333" t="s">
        <v>44349</v>
      </c>
      <c r="D10333" t="s">
        <v>44345</v>
      </c>
      <c r="E10333" s="1">
        <v>43409.445138888892</v>
      </c>
      <c r="F10333" t="s">
        <v>44350</v>
      </c>
      <c r="G10333" t="s">
        <v>44347</v>
      </c>
      <c r="H10333">
        <v>28</v>
      </c>
      <c r="I10333" t="s">
        <v>9430</v>
      </c>
      <c r="J10333" t="s">
        <v>1042</v>
      </c>
      <c r="K10333">
        <v>387</v>
      </c>
      <c r="L10333" t="s">
        <v>30</v>
      </c>
      <c r="M10333" t="s">
        <v>31</v>
      </c>
      <c r="N10333" t="b">
        <v>0</v>
      </c>
      <c r="O10333" t="s">
        <v>44351</v>
      </c>
      <c r="Q10333">
        <v>80</v>
      </c>
      <c r="R10333">
        <v>0</v>
      </c>
      <c r="S10333">
        <v>0</v>
      </c>
      <c r="T10333">
        <v>0</v>
      </c>
    </row>
    <row r="10334" spans="1:20" x14ac:dyDescent="0.25">
      <c r="A10334" t="s">
        <v>23235</v>
      </c>
      <c r="B10334" t="s">
        <v>23236</v>
      </c>
      <c r="C10334" t="s">
        <v>44352</v>
      </c>
      <c r="D10334" t="s">
        <v>44345</v>
      </c>
      <c r="E10334" s="1">
        <v>43409.445138888892</v>
      </c>
      <c r="F10334" t="s">
        <v>44353</v>
      </c>
      <c r="G10334" t="s">
        <v>44347</v>
      </c>
      <c r="H10334">
        <v>28</v>
      </c>
      <c r="I10334" t="s">
        <v>9430</v>
      </c>
      <c r="J10334" t="s">
        <v>780</v>
      </c>
      <c r="K10334">
        <v>251</v>
      </c>
      <c r="L10334" t="s">
        <v>30</v>
      </c>
      <c r="M10334" t="s">
        <v>31</v>
      </c>
      <c r="N10334" t="b">
        <v>0</v>
      </c>
      <c r="O10334" t="s">
        <v>44354</v>
      </c>
      <c r="Q10334">
        <v>52</v>
      </c>
      <c r="R10334">
        <v>0</v>
      </c>
      <c r="S10334">
        <v>0</v>
      </c>
      <c r="T10334">
        <v>0</v>
      </c>
    </row>
    <row r="10335" spans="1:20" x14ac:dyDescent="0.25">
      <c r="A10335" t="s">
        <v>23235</v>
      </c>
      <c r="B10335" t="s">
        <v>23236</v>
      </c>
      <c r="C10335" t="s">
        <v>44355</v>
      </c>
      <c r="D10335" t="s">
        <v>44345</v>
      </c>
      <c r="E10335" s="1">
        <v>43409.445138888892</v>
      </c>
      <c r="F10335" t="s">
        <v>44356</v>
      </c>
      <c r="G10335" t="s">
        <v>44347</v>
      </c>
      <c r="H10335">
        <v>28</v>
      </c>
      <c r="I10335" t="s">
        <v>9430</v>
      </c>
      <c r="J10335" t="s">
        <v>717</v>
      </c>
      <c r="K10335">
        <v>150</v>
      </c>
      <c r="L10335" t="s">
        <v>30</v>
      </c>
      <c r="M10335" t="s">
        <v>31</v>
      </c>
      <c r="N10335" t="b">
        <v>0</v>
      </c>
      <c r="O10335" t="s">
        <v>44357</v>
      </c>
      <c r="Q10335">
        <v>86</v>
      </c>
      <c r="R10335">
        <v>4</v>
      </c>
      <c r="S10335">
        <v>0</v>
      </c>
      <c r="T10335">
        <v>0</v>
      </c>
    </row>
    <row r="10336" spans="1:20" x14ac:dyDescent="0.25">
      <c r="A10336" t="s">
        <v>23235</v>
      </c>
      <c r="B10336" t="s">
        <v>23236</v>
      </c>
      <c r="C10336" t="s">
        <v>44358</v>
      </c>
      <c r="D10336" t="s">
        <v>44359</v>
      </c>
      <c r="E10336" s="1">
        <v>43409.4375</v>
      </c>
      <c r="F10336" t="s">
        <v>44360</v>
      </c>
      <c r="G10336" t="s">
        <v>44361</v>
      </c>
      <c r="H10336">
        <v>28</v>
      </c>
      <c r="I10336" t="s">
        <v>9430</v>
      </c>
      <c r="J10336" t="s">
        <v>25334</v>
      </c>
      <c r="K10336">
        <v>770</v>
      </c>
      <c r="L10336" t="s">
        <v>30</v>
      </c>
      <c r="M10336" t="s">
        <v>31</v>
      </c>
      <c r="N10336" t="b">
        <v>0</v>
      </c>
      <c r="O10336" t="s">
        <v>44362</v>
      </c>
      <c r="Q10336">
        <v>92</v>
      </c>
      <c r="R10336">
        <v>1</v>
      </c>
      <c r="S10336">
        <v>0</v>
      </c>
      <c r="T10336">
        <v>0</v>
      </c>
    </row>
    <row r="10337" spans="1:20" x14ac:dyDescent="0.25">
      <c r="A10337" t="s">
        <v>23235</v>
      </c>
      <c r="B10337" t="s">
        <v>23236</v>
      </c>
      <c r="C10337" t="s">
        <v>44363</v>
      </c>
      <c r="D10337" t="s">
        <v>44364</v>
      </c>
      <c r="E10337" s="1">
        <v>43409.4375</v>
      </c>
      <c r="F10337" t="s">
        <v>44365</v>
      </c>
      <c r="G10337" t="s">
        <v>44361</v>
      </c>
      <c r="H10337">
        <v>28</v>
      </c>
      <c r="I10337" t="s">
        <v>9430</v>
      </c>
      <c r="J10337" t="s">
        <v>11598</v>
      </c>
      <c r="K10337">
        <v>192</v>
      </c>
      <c r="L10337" t="s">
        <v>30</v>
      </c>
      <c r="M10337" t="s">
        <v>31</v>
      </c>
      <c r="N10337" t="b">
        <v>0</v>
      </c>
      <c r="O10337" t="s">
        <v>44366</v>
      </c>
      <c r="Q10337">
        <v>18</v>
      </c>
      <c r="R10337">
        <v>0</v>
      </c>
      <c r="S10337">
        <v>0</v>
      </c>
      <c r="T10337">
        <v>0</v>
      </c>
    </row>
    <row r="10338" spans="1:20" x14ac:dyDescent="0.25">
      <c r="A10338" t="s">
        <v>23235</v>
      </c>
      <c r="B10338" t="s">
        <v>23236</v>
      </c>
      <c r="C10338" t="s">
        <v>44367</v>
      </c>
      <c r="D10338" t="s">
        <v>44364</v>
      </c>
      <c r="E10338" s="1">
        <v>43409.4375</v>
      </c>
      <c r="F10338" t="s">
        <v>44368</v>
      </c>
      <c r="G10338" t="s">
        <v>44361</v>
      </c>
      <c r="H10338">
        <v>28</v>
      </c>
      <c r="I10338" t="s">
        <v>9430</v>
      </c>
      <c r="J10338" t="s">
        <v>637</v>
      </c>
      <c r="K10338">
        <v>233</v>
      </c>
      <c r="L10338" t="s">
        <v>30</v>
      </c>
      <c r="M10338" t="s">
        <v>31</v>
      </c>
      <c r="N10338" t="b">
        <v>0</v>
      </c>
      <c r="O10338" t="s">
        <v>44369</v>
      </c>
      <c r="Q10338">
        <v>26</v>
      </c>
      <c r="R10338">
        <v>0</v>
      </c>
      <c r="S10338">
        <v>0</v>
      </c>
      <c r="T10338">
        <v>0</v>
      </c>
    </row>
    <row r="10339" spans="1:20" x14ac:dyDescent="0.25">
      <c r="A10339" t="s">
        <v>23235</v>
      </c>
      <c r="B10339" t="s">
        <v>23236</v>
      </c>
      <c r="C10339" t="s">
        <v>44370</v>
      </c>
      <c r="D10339" t="s">
        <v>44364</v>
      </c>
      <c r="E10339" s="1">
        <v>43409.4375</v>
      </c>
      <c r="F10339" t="s">
        <v>44371</v>
      </c>
      <c r="G10339" t="s">
        <v>44361</v>
      </c>
      <c r="H10339">
        <v>28</v>
      </c>
      <c r="I10339" t="s">
        <v>9430</v>
      </c>
      <c r="J10339" t="s">
        <v>280</v>
      </c>
      <c r="K10339">
        <v>407</v>
      </c>
      <c r="L10339" t="s">
        <v>30</v>
      </c>
      <c r="M10339" t="s">
        <v>31</v>
      </c>
      <c r="N10339" t="b">
        <v>0</v>
      </c>
      <c r="O10339" t="s">
        <v>44372</v>
      </c>
      <c r="Q10339">
        <v>117</v>
      </c>
      <c r="R10339">
        <v>0</v>
      </c>
      <c r="S10339">
        <v>0</v>
      </c>
      <c r="T10339">
        <v>0</v>
      </c>
    </row>
    <row r="10340" spans="1:20" x14ac:dyDescent="0.25">
      <c r="A10340" t="s">
        <v>23235</v>
      </c>
      <c r="B10340" t="s">
        <v>23236</v>
      </c>
      <c r="C10340" t="s">
        <v>44373</v>
      </c>
      <c r="D10340" t="s">
        <v>44364</v>
      </c>
      <c r="E10340" s="1">
        <v>43409.4375</v>
      </c>
      <c r="F10340" t="s">
        <v>44374</v>
      </c>
      <c r="G10340" t="s">
        <v>44361</v>
      </c>
      <c r="H10340">
        <v>28</v>
      </c>
      <c r="I10340" t="s">
        <v>9430</v>
      </c>
      <c r="J10340" t="s">
        <v>2681</v>
      </c>
      <c r="K10340">
        <v>142</v>
      </c>
      <c r="L10340" t="s">
        <v>30</v>
      </c>
      <c r="M10340" t="s">
        <v>31</v>
      </c>
      <c r="N10340" t="b">
        <v>0</v>
      </c>
      <c r="O10340" t="s">
        <v>44375</v>
      </c>
      <c r="Q10340">
        <v>38</v>
      </c>
      <c r="R10340">
        <v>0</v>
      </c>
      <c r="S10340">
        <v>0</v>
      </c>
      <c r="T10340">
        <v>0</v>
      </c>
    </row>
    <row r="10341" spans="1:20" x14ac:dyDescent="0.25">
      <c r="A10341" t="s">
        <v>23235</v>
      </c>
      <c r="B10341" t="s">
        <v>23236</v>
      </c>
      <c r="C10341" t="s">
        <v>44376</v>
      </c>
      <c r="D10341" t="s">
        <v>44377</v>
      </c>
      <c r="E10341" s="1">
        <v>43409.435416666667</v>
      </c>
      <c r="F10341" t="s">
        <v>44378</v>
      </c>
      <c r="G10341" t="s">
        <v>44379</v>
      </c>
      <c r="H10341">
        <v>28</v>
      </c>
      <c r="I10341" t="s">
        <v>9430</v>
      </c>
      <c r="J10341" t="s">
        <v>10277</v>
      </c>
      <c r="K10341">
        <v>177</v>
      </c>
      <c r="L10341" t="s">
        <v>30</v>
      </c>
      <c r="M10341" t="s">
        <v>31</v>
      </c>
      <c r="N10341" t="b">
        <v>0</v>
      </c>
      <c r="O10341" t="s">
        <v>44380</v>
      </c>
      <c r="Q10341">
        <v>16</v>
      </c>
      <c r="R10341">
        <v>0</v>
      </c>
      <c r="S10341">
        <v>0</v>
      </c>
      <c r="T10341">
        <v>0</v>
      </c>
    </row>
    <row r="10342" spans="1:20" x14ac:dyDescent="0.25">
      <c r="A10342" t="s">
        <v>23235</v>
      </c>
      <c r="B10342" t="s">
        <v>23236</v>
      </c>
      <c r="C10342" t="s">
        <v>44381</v>
      </c>
      <c r="D10342" t="s">
        <v>44377</v>
      </c>
      <c r="E10342" s="1">
        <v>43409.435416666667</v>
      </c>
      <c r="F10342" t="s">
        <v>44382</v>
      </c>
      <c r="G10342" t="s">
        <v>44379</v>
      </c>
      <c r="H10342">
        <v>28</v>
      </c>
      <c r="I10342" t="s">
        <v>9430</v>
      </c>
      <c r="J10342" t="s">
        <v>3492</v>
      </c>
      <c r="K10342">
        <v>146</v>
      </c>
      <c r="L10342" t="s">
        <v>30</v>
      </c>
      <c r="M10342" t="s">
        <v>31</v>
      </c>
      <c r="N10342" t="b">
        <v>0</v>
      </c>
      <c r="O10342" t="s">
        <v>44383</v>
      </c>
      <c r="Q10342">
        <v>37</v>
      </c>
      <c r="R10342">
        <v>0</v>
      </c>
      <c r="S10342">
        <v>0</v>
      </c>
      <c r="T10342">
        <v>0</v>
      </c>
    </row>
    <row r="10343" spans="1:20" x14ac:dyDescent="0.25">
      <c r="A10343" t="s">
        <v>23235</v>
      </c>
      <c r="B10343" t="s">
        <v>23236</v>
      </c>
      <c r="C10343" t="s">
        <v>44384</v>
      </c>
      <c r="D10343" t="s">
        <v>44377</v>
      </c>
      <c r="E10343" s="1">
        <v>43409.435416666667</v>
      </c>
      <c r="F10343" t="s">
        <v>44385</v>
      </c>
      <c r="G10343" t="s">
        <v>44379</v>
      </c>
      <c r="H10343">
        <v>28</v>
      </c>
      <c r="I10343" t="s">
        <v>9430</v>
      </c>
      <c r="J10343" t="s">
        <v>480</v>
      </c>
      <c r="K10343">
        <v>203</v>
      </c>
      <c r="L10343" t="s">
        <v>30</v>
      </c>
      <c r="M10343" t="s">
        <v>31</v>
      </c>
      <c r="N10343" t="b">
        <v>0</v>
      </c>
      <c r="O10343" t="s">
        <v>44386</v>
      </c>
      <c r="Q10343">
        <v>46</v>
      </c>
      <c r="R10343">
        <v>0</v>
      </c>
      <c r="S10343">
        <v>1</v>
      </c>
      <c r="T10343">
        <v>0</v>
      </c>
    </row>
    <row r="10344" spans="1:20" x14ac:dyDescent="0.25">
      <c r="A10344" t="s">
        <v>23235</v>
      </c>
      <c r="B10344" t="s">
        <v>23236</v>
      </c>
      <c r="C10344" t="s">
        <v>44387</v>
      </c>
      <c r="D10344" t="s">
        <v>44388</v>
      </c>
      <c r="E10344" s="1">
        <v>43409.398611111108</v>
      </c>
      <c r="F10344" t="s">
        <v>44389</v>
      </c>
      <c r="G10344" t="s">
        <v>44390</v>
      </c>
      <c r="H10344">
        <v>28</v>
      </c>
      <c r="I10344" t="s">
        <v>9430</v>
      </c>
      <c r="J10344" t="s">
        <v>480</v>
      </c>
      <c r="K10344">
        <v>203</v>
      </c>
      <c r="L10344" t="s">
        <v>30</v>
      </c>
      <c r="M10344" t="s">
        <v>31</v>
      </c>
      <c r="N10344" t="b">
        <v>0</v>
      </c>
      <c r="O10344" t="s">
        <v>44391</v>
      </c>
      <c r="Q10344">
        <v>484</v>
      </c>
      <c r="R10344">
        <v>3</v>
      </c>
      <c r="S10344">
        <v>3</v>
      </c>
      <c r="T10344">
        <v>0</v>
      </c>
    </row>
    <row r="10345" spans="1:20" x14ac:dyDescent="0.25">
      <c r="A10345" t="s">
        <v>23235</v>
      </c>
      <c r="B10345" t="s">
        <v>23236</v>
      </c>
      <c r="C10345" t="s">
        <v>44392</v>
      </c>
      <c r="D10345" t="s">
        <v>44388</v>
      </c>
      <c r="E10345" s="1">
        <v>43409.398611111108</v>
      </c>
      <c r="F10345" t="s">
        <v>44393</v>
      </c>
      <c r="G10345" t="s">
        <v>44390</v>
      </c>
      <c r="H10345">
        <v>28</v>
      </c>
      <c r="I10345" t="s">
        <v>9430</v>
      </c>
      <c r="J10345" t="s">
        <v>8493</v>
      </c>
      <c r="K10345">
        <v>424</v>
      </c>
      <c r="L10345" t="s">
        <v>30</v>
      </c>
      <c r="M10345" t="s">
        <v>31</v>
      </c>
      <c r="N10345" t="b">
        <v>0</v>
      </c>
      <c r="O10345" t="s">
        <v>44394</v>
      </c>
      <c r="Q10345">
        <v>516</v>
      </c>
      <c r="R10345">
        <v>7</v>
      </c>
      <c r="S10345">
        <v>0</v>
      </c>
      <c r="T10345">
        <v>0</v>
      </c>
    </row>
    <row r="10346" spans="1:20" x14ac:dyDescent="0.25">
      <c r="A10346" t="s">
        <v>23235</v>
      </c>
      <c r="B10346" t="s">
        <v>23236</v>
      </c>
      <c r="C10346" t="s">
        <v>44395</v>
      </c>
      <c r="D10346" t="s">
        <v>44388</v>
      </c>
      <c r="E10346" s="1">
        <v>43409.398611111108</v>
      </c>
      <c r="F10346" t="s">
        <v>44396</v>
      </c>
      <c r="G10346" t="s">
        <v>44390</v>
      </c>
      <c r="H10346">
        <v>28</v>
      </c>
      <c r="I10346" t="s">
        <v>9430</v>
      </c>
      <c r="J10346" t="s">
        <v>617</v>
      </c>
      <c r="K10346">
        <v>254</v>
      </c>
      <c r="L10346" t="s">
        <v>30</v>
      </c>
      <c r="M10346" t="s">
        <v>31</v>
      </c>
      <c r="N10346" t="b">
        <v>0</v>
      </c>
      <c r="O10346" t="s">
        <v>44397</v>
      </c>
      <c r="Q10346">
        <v>40</v>
      </c>
      <c r="R10346">
        <v>0</v>
      </c>
      <c r="S10346">
        <v>0</v>
      </c>
      <c r="T10346">
        <v>0</v>
      </c>
    </row>
    <row r="10347" spans="1:20" x14ac:dyDescent="0.25">
      <c r="A10347" t="s">
        <v>23235</v>
      </c>
      <c r="B10347" t="s">
        <v>23236</v>
      </c>
      <c r="C10347" t="s">
        <v>44398</v>
      </c>
      <c r="D10347" t="s">
        <v>44399</v>
      </c>
      <c r="E10347" s="1">
        <v>43409.398611111108</v>
      </c>
      <c r="F10347" t="s">
        <v>44400</v>
      </c>
      <c r="G10347" t="s">
        <v>44390</v>
      </c>
      <c r="H10347">
        <v>28</v>
      </c>
      <c r="I10347" t="s">
        <v>9430</v>
      </c>
      <c r="J10347" t="s">
        <v>5499</v>
      </c>
      <c r="K10347">
        <v>219</v>
      </c>
      <c r="L10347" t="s">
        <v>30</v>
      </c>
      <c r="M10347" t="s">
        <v>31</v>
      </c>
      <c r="N10347" t="b">
        <v>0</v>
      </c>
      <c r="O10347" t="s">
        <v>44401</v>
      </c>
      <c r="Q10347">
        <v>207</v>
      </c>
      <c r="R10347">
        <v>2</v>
      </c>
      <c r="S10347">
        <v>0</v>
      </c>
      <c r="T10347">
        <v>0</v>
      </c>
    </row>
    <row r="10348" spans="1:20" x14ac:dyDescent="0.25">
      <c r="A10348" t="s">
        <v>23235</v>
      </c>
      <c r="B10348" t="s">
        <v>23236</v>
      </c>
      <c r="C10348" t="s">
        <v>44402</v>
      </c>
      <c r="D10348" t="s">
        <v>44399</v>
      </c>
      <c r="E10348" s="1">
        <v>43409.398611111108</v>
      </c>
      <c r="F10348" t="s">
        <v>44403</v>
      </c>
      <c r="G10348" t="s">
        <v>44390</v>
      </c>
      <c r="H10348">
        <v>28</v>
      </c>
      <c r="I10348" t="s">
        <v>9430</v>
      </c>
      <c r="J10348" t="s">
        <v>7916</v>
      </c>
      <c r="K10348">
        <v>252</v>
      </c>
      <c r="L10348" t="s">
        <v>30</v>
      </c>
      <c r="M10348" t="s">
        <v>31</v>
      </c>
      <c r="N10348" t="b">
        <v>0</v>
      </c>
      <c r="O10348" t="s">
        <v>44404</v>
      </c>
      <c r="Q10348">
        <v>34</v>
      </c>
      <c r="R10348">
        <v>0</v>
      </c>
      <c r="S10348">
        <v>0</v>
      </c>
      <c r="T10348">
        <v>0</v>
      </c>
    </row>
    <row r="10349" spans="1:20" x14ac:dyDescent="0.25">
      <c r="A10349" t="s">
        <v>23235</v>
      </c>
      <c r="B10349" t="s">
        <v>23236</v>
      </c>
      <c r="C10349" t="s">
        <v>44405</v>
      </c>
      <c r="D10349" t="s">
        <v>44399</v>
      </c>
      <c r="E10349" s="1">
        <v>43409.398611111108</v>
      </c>
      <c r="F10349" t="s">
        <v>44406</v>
      </c>
      <c r="G10349" t="s">
        <v>44390</v>
      </c>
      <c r="H10349">
        <v>28</v>
      </c>
      <c r="I10349" t="s">
        <v>9430</v>
      </c>
      <c r="J10349" t="s">
        <v>6828</v>
      </c>
      <c r="K10349">
        <v>294</v>
      </c>
      <c r="L10349" t="s">
        <v>30</v>
      </c>
      <c r="M10349" t="s">
        <v>31</v>
      </c>
      <c r="N10349" t="b">
        <v>0</v>
      </c>
      <c r="O10349" t="s">
        <v>44407</v>
      </c>
      <c r="Q10349">
        <v>30</v>
      </c>
      <c r="R10349">
        <v>0</v>
      </c>
      <c r="S10349">
        <v>0</v>
      </c>
      <c r="T10349">
        <v>0</v>
      </c>
    </row>
    <row r="10350" spans="1:20" x14ac:dyDescent="0.25">
      <c r="A10350" t="s">
        <v>23235</v>
      </c>
      <c r="B10350" t="s">
        <v>23236</v>
      </c>
      <c r="C10350" t="s">
        <v>44408</v>
      </c>
      <c r="D10350" t="s">
        <v>44399</v>
      </c>
      <c r="E10350" s="1">
        <v>43409.398611111108</v>
      </c>
      <c r="F10350" t="s">
        <v>44409</v>
      </c>
      <c r="G10350" t="s">
        <v>44390</v>
      </c>
      <c r="H10350">
        <v>28</v>
      </c>
      <c r="I10350" t="s">
        <v>9430</v>
      </c>
      <c r="J10350" t="s">
        <v>7602</v>
      </c>
      <c r="K10350">
        <v>288</v>
      </c>
      <c r="L10350" t="s">
        <v>30</v>
      </c>
      <c r="M10350" t="s">
        <v>31</v>
      </c>
      <c r="N10350" t="b">
        <v>0</v>
      </c>
      <c r="O10350" t="s">
        <v>44410</v>
      </c>
      <c r="Q10350">
        <v>87</v>
      </c>
      <c r="R10350">
        <v>1</v>
      </c>
      <c r="S10350">
        <v>0</v>
      </c>
      <c r="T10350">
        <v>0</v>
      </c>
    </row>
    <row r="10351" spans="1:20" x14ac:dyDescent="0.25">
      <c r="A10351" t="s">
        <v>23235</v>
      </c>
      <c r="B10351" t="s">
        <v>23236</v>
      </c>
      <c r="C10351" t="s">
        <v>44411</v>
      </c>
      <c r="D10351" t="s">
        <v>44399</v>
      </c>
      <c r="E10351" s="1">
        <v>43409.398611111108</v>
      </c>
      <c r="F10351" t="s">
        <v>44412</v>
      </c>
      <c r="G10351" t="s">
        <v>44390</v>
      </c>
      <c r="H10351">
        <v>28</v>
      </c>
      <c r="I10351" t="s">
        <v>9430</v>
      </c>
      <c r="J10351" t="s">
        <v>4201</v>
      </c>
      <c r="K10351">
        <v>285</v>
      </c>
      <c r="L10351" t="s">
        <v>30</v>
      </c>
      <c r="M10351" t="s">
        <v>31</v>
      </c>
      <c r="N10351" t="b">
        <v>0</v>
      </c>
      <c r="O10351" t="s">
        <v>44413</v>
      </c>
      <c r="Q10351">
        <v>1027</v>
      </c>
      <c r="R10351">
        <v>9</v>
      </c>
      <c r="S10351">
        <v>6</v>
      </c>
      <c r="T10351">
        <v>0</v>
      </c>
    </row>
    <row r="10352" spans="1:20" x14ac:dyDescent="0.25">
      <c r="A10352" t="s">
        <v>23235</v>
      </c>
      <c r="B10352" t="s">
        <v>23236</v>
      </c>
      <c r="C10352" t="s">
        <v>44414</v>
      </c>
      <c r="D10352" t="s">
        <v>44399</v>
      </c>
      <c r="E10352" s="1">
        <v>43409.398611111108</v>
      </c>
      <c r="F10352" t="s">
        <v>44415</v>
      </c>
      <c r="G10352" t="s">
        <v>44390</v>
      </c>
      <c r="H10352">
        <v>28</v>
      </c>
      <c r="I10352" t="s">
        <v>9430</v>
      </c>
      <c r="J10352" t="s">
        <v>5394</v>
      </c>
      <c r="K10352">
        <v>348</v>
      </c>
      <c r="L10352" t="s">
        <v>30</v>
      </c>
      <c r="M10352" t="s">
        <v>31</v>
      </c>
      <c r="N10352" t="b">
        <v>0</v>
      </c>
      <c r="O10352" t="s">
        <v>44416</v>
      </c>
      <c r="Q10352">
        <v>61</v>
      </c>
      <c r="R10352">
        <v>0</v>
      </c>
      <c r="S10352">
        <v>0</v>
      </c>
      <c r="T10352">
        <v>0</v>
      </c>
    </row>
    <row r="10353" spans="1:20" x14ac:dyDescent="0.25">
      <c r="A10353" t="s">
        <v>23235</v>
      </c>
      <c r="B10353" t="s">
        <v>23236</v>
      </c>
      <c r="C10353" t="s">
        <v>44417</v>
      </c>
      <c r="D10353" t="s">
        <v>44418</v>
      </c>
      <c r="E10353" s="1">
        <v>43409.382638888892</v>
      </c>
      <c r="F10353" t="s">
        <v>44419</v>
      </c>
      <c r="G10353" t="s">
        <v>44420</v>
      </c>
      <c r="H10353">
        <v>28</v>
      </c>
      <c r="I10353" t="s">
        <v>9430</v>
      </c>
      <c r="J10353" t="s">
        <v>6644</v>
      </c>
      <c r="K10353">
        <v>890</v>
      </c>
      <c r="L10353" t="s">
        <v>30</v>
      </c>
      <c r="M10353" t="s">
        <v>31</v>
      </c>
      <c r="N10353" t="b">
        <v>0</v>
      </c>
      <c r="O10353" t="s">
        <v>44421</v>
      </c>
      <c r="Q10353">
        <v>35</v>
      </c>
      <c r="R10353">
        <v>1</v>
      </c>
      <c r="S10353">
        <v>0</v>
      </c>
      <c r="T10353">
        <v>0</v>
      </c>
    </row>
    <row r="10354" spans="1:20" x14ac:dyDescent="0.25">
      <c r="A10354" t="s">
        <v>23235</v>
      </c>
      <c r="B10354" t="s">
        <v>23236</v>
      </c>
      <c r="C10354" t="s">
        <v>44422</v>
      </c>
      <c r="D10354" t="s">
        <v>44418</v>
      </c>
      <c r="E10354" s="1">
        <v>43409.382638888892</v>
      </c>
      <c r="F10354" t="s">
        <v>44423</v>
      </c>
      <c r="G10354" t="s">
        <v>44420</v>
      </c>
      <c r="H10354">
        <v>28</v>
      </c>
      <c r="I10354" t="s">
        <v>9430</v>
      </c>
      <c r="J10354" t="s">
        <v>1527</v>
      </c>
      <c r="K10354">
        <v>610</v>
      </c>
      <c r="L10354" t="s">
        <v>30</v>
      </c>
      <c r="M10354" t="s">
        <v>31</v>
      </c>
      <c r="N10354" t="b">
        <v>0</v>
      </c>
      <c r="O10354" t="s">
        <v>44424</v>
      </c>
      <c r="Q10354">
        <v>180</v>
      </c>
      <c r="R10354">
        <v>1</v>
      </c>
      <c r="S10354">
        <v>1</v>
      </c>
      <c r="T10354">
        <v>0</v>
      </c>
    </row>
    <row r="10355" spans="1:20" x14ac:dyDescent="0.25">
      <c r="A10355" t="s">
        <v>23235</v>
      </c>
      <c r="B10355" t="s">
        <v>23236</v>
      </c>
      <c r="C10355" t="s">
        <v>44425</v>
      </c>
      <c r="D10355" t="s">
        <v>44418</v>
      </c>
      <c r="E10355" s="1">
        <v>43409.382638888892</v>
      </c>
      <c r="F10355" t="s">
        <v>44426</v>
      </c>
      <c r="G10355" t="s">
        <v>44420</v>
      </c>
      <c r="H10355">
        <v>28</v>
      </c>
      <c r="I10355" t="s">
        <v>9430</v>
      </c>
      <c r="J10355" t="s">
        <v>1480</v>
      </c>
      <c r="K10355">
        <v>401</v>
      </c>
      <c r="L10355" t="s">
        <v>30</v>
      </c>
      <c r="M10355" t="s">
        <v>31</v>
      </c>
      <c r="N10355" t="b">
        <v>0</v>
      </c>
      <c r="O10355" t="s">
        <v>44427</v>
      </c>
      <c r="Q10355">
        <v>53</v>
      </c>
      <c r="R10355">
        <v>1</v>
      </c>
      <c r="S10355">
        <v>0</v>
      </c>
      <c r="T10355">
        <v>0</v>
      </c>
    </row>
    <row r="10356" spans="1:20" x14ac:dyDescent="0.25">
      <c r="A10356" t="s">
        <v>23235</v>
      </c>
      <c r="B10356" t="s">
        <v>23236</v>
      </c>
      <c r="C10356" t="s">
        <v>44428</v>
      </c>
      <c r="D10356" t="s">
        <v>44418</v>
      </c>
      <c r="E10356" s="1">
        <v>43409.382638888892</v>
      </c>
      <c r="F10356" t="s">
        <v>44429</v>
      </c>
      <c r="G10356" t="s">
        <v>44420</v>
      </c>
      <c r="H10356">
        <v>28</v>
      </c>
      <c r="I10356" t="s">
        <v>9430</v>
      </c>
      <c r="J10356" t="s">
        <v>3518</v>
      </c>
      <c r="K10356">
        <v>432</v>
      </c>
      <c r="L10356" t="s">
        <v>30</v>
      </c>
      <c r="M10356" t="s">
        <v>31</v>
      </c>
      <c r="N10356" t="b">
        <v>0</v>
      </c>
      <c r="O10356" t="s">
        <v>44430</v>
      </c>
      <c r="Q10356">
        <v>43</v>
      </c>
      <c r="R10356">
        <v>3</v>
      </c>
      <c r="S10356">
        <v>0</v>
      </c>
      <c r="T10356">
        <v>0</v>
      </c>
    </row>
    <row r="10357" spans="1:20" x14ac:dyDescent="0.25">
      <c r="A10357" t="s">
        <v>23235</v>
      </c>
      <c r="B10357" t="s">
        <v>23236</v>
      </c>
      <c r="C10357" t="s">
        <v>44431</v>
      </c>
      <c r="D10357" t="s">
        <v>44418</v>
      </c>
      <c r="E10357" s="1">
        <v>43409.382638888892</v>
      </c>
      <c r="F10357" t="s">
        <v>44432</v>
      </c>
      <c r="G10357" t="s">
        <v>44420</v>
      </c>
      <c r="H10357">
        <v>28</v>
      </c>
      <c r="I10357" t="s">
        <v>9430</v>
      </c>
      <c r="J10357" t="s">
        <v>6319</v>
      </c>
      <c r="K10357">
        <v>773</v>
      </c>
      <c r="L10357" t="s">
        <v>30</v>
      </c>
      <c r="M10357" t="s">
        <v>31</v>
      </c>
      <c r="N10357" t="b">
        <v>0</v>
      </c>
      <c r="O10357" t="s">
        <v>44433</v>
      </c>
      <c r="Q10357">
        <v>15</v>
      </c>
      <c r="R10357">
        <v>0</v>
      </c>
      <c r="S10357">
        <v>1</v>
      </c>
      <c r="T10357">
        <v>0</v>
      </c>
    </row>
    <row r="10358" spans="1:20" x14ac:dyDescent="0.25">
      <c r="A10358" t="s">
        <v>23235</v>
      </c>
      <c r="B10358" t="s">
        <v>23236</v>
      </c>
      <c r="C10358" t="s">
        <v>44434</v>
      </c>
      <c r="D10358" t="s">
        <v>44435</v>
      </c>
      <c r="E10358" s="1">
        <v>43409.320138888892</v>
      </c>
      <c r="F10358" t="s">
        <v>44436</v>
      </c>
      <c r="G10358" t="s">
        <v>44437</v>
      </c>
      <c r="H10358">
        <v>28</v>
      </c>
      <c r="I10358" t="s">
        <v>9430</v>
      </c>
      <c r="J10358" t="s">
        <v>1343</v>
      </c>
      <c r="K10358">
        <v>197</v>
      </c>
      <c r="L10358" t="s">
        <v>30</v>
      </c>
      <c r="M10358" t="s">
        <v>31</v>
      </c>
      <c r="N10358" t="b">
        <v>0</v>
      </c>
      <c r="O10358" t="s">
        <v>44438</v>
      </c>
      <c r="Q10358">
        <v>169</v>
      </c>
      <c r="R10358">
        <v>0</v>
      </c>
      <c r="S10358">
        <v>0</v>
      </c>
      <c r="T10358">
        <v>0</v>
      </c>
    </row>
    <row r="10359" spans="1:20" x14ac:dyDescent="0.25">
      <c r="A10359" t="s">
        <v>23235</v>
      </c>
      <c r="B10359" t="s">
        <v>23236</v>
      </c>
      <c r="C10359" t="s">
        <v>44439</v>
      </c>
      <c r="D10359" t="s">
        <v>44435</v>
      </c>
      <c r="E10359" s="1">
        <v>43409.320138888892</v>
      </c>
      <c r="F10359" t="s">
        <v>44440</v>
      </c>
      <c r="G10359" t="s">
        <v>44437</v>
      </c>
      <c r="H10359">
        <v>28</v>
      </c>
      <c r="I10359" t="s">
        <v>9430</v>
      </c>
      <c r="J10359" t="s">
        <v>1206</v>
      </c>
      <c r="K10359">
        <v>510</v>
      </c>
      <c r="L10359" t="s">
        <v>30</v>
      </c>
      <c r="M10359" t="s">
        <v>31</v>
      </c>
      <c r="N10359" t="b">
        <v>0</v>
      </c>
      <c r="O10359" t="s">
        <v>44441</v>
      </c>
      <c r="Q10359">
        <v>101</v>
      </c>
      <c r="R10359">
        <v>0</v>
      </c>
      <c r="S10359">
        <v>1</v>
      </c>
      <c r="T10359">
        <v>0</v>
      </c>
    </row>
    <row r="10360" spans="1:20" x14ac:dyDescent="0.25">
      <c r="A10360" t="s">
        <v>23235</v>
      </c>
      <c r="B10360" t="s">
        <v>23236</v>
      </c>
      <c r="C10360" t="s">
        <v>44442</v>
      </c>
      <c r="D10360" t="s">
        <v>44435</v>
      </c>
      <c r="E10360" s="1">
        <v>43409.320138888892</v>
      </c>
      <c r="F10360" t="s">
        <v>44443</v>
      </c>
      <c r="G10360" t="s">
        <v>44437</v>
      </c>
      <c r="H10360">
        <v>28</v>
      </c>
      <c r="I10360" t="s">
        <v>9430</v>
      </c>
      <c r="J10360" t="s">
        <v>599</v>
      </c>
      <c r="K10360">
        <v>207</v>
      </c>
      <c r="L10360" t="s">
        <v>30</v>
      </c>
      <c r="M10360" t="s">
        <v>31</v>
      </c>
      <c r="N10360" t="b">
        <v>0</v>
      </c>
      <c r="O10360" t="s">
        <v>44444</v>
      </c>
      <c r="Q10360">
        <v>88</v>
      </c>
      <c r="R10360">
        <v>1</v>
      </c>
      <c r="S10360">
        <v>0</v>
      </c>
      <c r="T10360">
        <v>0</v>
      </c>
    </row>
    <row r="10361" spans="1:20" x14ac:dyDescent="0.25">
      <c r="A10361" t="s">
        <v>23235</v>
      </c>
      <c r="B10361" t="s">
        <v>23236</v>
      </c>
      <c r="C10361" t="s">
        <v>44445</v>
      </c>
      <c r="D10361" t="s">
        <v>44435</v>
      </c>
      <c r="E10361" s="1">
        <v>43409.320138888892</v>
      </c>
      <c r="F10361" t="s">
        <v>44446</v>
      </c>
      <c r="G10361" t="s">
        <v>44437</v>
      </c>
      <c r="H10361">
        <v>28</v>
      </c>
      <c r="I10361" t="s">
        <v>9430</v>
      </c>
      <c r="J10361" t="s">
        <v>5576</v>
      </c>
      <c r="K10361">
        <v>163</v>
      </c>
      <c r="L10361" t="s">
        <v>30</v>
      </c>
      <c r="M10361" t="s">
        <v>31</v>
      </c>
      <c r="N10361" t="b">
        <v>0</v>
      </c>
      <c r="O10361" t="s">
        <v>44447</v>
      </c>
      <c r="Q10361">
        <v>40</v>
      </c>
      <c r="R10361">
        <v>0</v>
      </c>
      <c r="S10361">
        <v>0</v>
      </c>
      <c r="T10361">
        <v>0</v>
      </c>
    </row>
    <row r="10362" spans="1:20" x14ac:dyDescent="0.25">
      <c r="A10362" t="s">
        <v>23235</v>
      </c>
      <c r="B10362" t="s">
        <v>23236</v>
      </c>
      <c r="C10362" t="s">
        <v>44448</v>
      </c>
      <c r="D10362" t="s">
        <v>44435</v>
      </c>
      <c r="E10362" s="1">
        <v>43409.320138888892</v>
      </c>
      <c r="F10362" t="s">
        <v>44449</v>
      </c>
      <c r="G10362" t="s">
        <v>44437</v>
      </c>
      <c r="H10362">
        <v>28</v>
      </c>
      <c r="I10362" t="s">
        <v>9430</v>
      </c>
      <c r="J10362" t="s">
        <v>611</v>
      </c>
      <c r="K10362">
        <v>193</v>
      </c>
      <c r="L10362" t="s">
        <v>30</v>
      </c>
      <c r="M10362" t="s">
        <v>31</v>
      </c>
      <c r="N10362" t="b">
        <v>0</v>
      </c>
      <c r="O10362" t="s">
        <v>44450</v>
      </c>
      <c r="Q10362">
        <v>43</v>
      </c>
      <c r="R10362">
        <v>0</v>
      </c>
      <c r="S10362">
        <v>0</v>
      </c>
      <c r="T10362">
        <v>0</v>
      </c>
    </row>
    <row r="10363" spans="1:20" x14ac:dyDescent="0.25">
      <c r="A10363" t="s">
        <v>23235</v>
      </c>
      <c r="B10363" t="s">
        <v>23236</v>
      </c>
      <c r="C10363" t="s">
        <v>44451</v>
      </c>
      <c r="D10363" t="s">
        <v>44452</v>
      </c>
      <c r="E10363" s="1">
        <v>43409.284722222219</v>
      </c>
      <c r="F10363" t="s">
        <v>44453</v>
      </c>
      <c r="G10363" t="s">
        <v>44454</v>
      </c>
      <c r="H10363">
        <v>28</v>
      </c>
      <c r="I10363" t="s">
        <v>9430</v>
      </c>
      <c r="J10363" t="s">
        <v>4040</v>
      </c>
      <c r="K10363">
        <v>316</v>
      </c>
      <c r="L10363" t="s">
        <v>30</v>
      </c>
      <c r="M10363" t="s">
        <v>31</v>
      </c>
      <c r="N10363" t="b">
        <v>0</v>
      </c>
      <c r="O10363" t="s">
        <v>44455</v>
      </c>
      <c r="Q10363">
        <v>85</v>
      </c>
      <c r="R10363">
        <v>0</v>
      </c>
      <c r="S10363">
        <v>0</v>
      </c>
      <c r="T10363">
        <v>0</v>
      </c>
    </row>
    <row r="10364" spans="1:20" x14ac:dyDescent="0.25">
      <c r="A10364" t="s">
        <v>23235</v>
      </c>
      <c r="B10364" t="s">
        <v>23236</v>
      </c>
      <c r="C10364" t="s">
        <v>44456</v>
      </c>
      <c r="D10364" t="s">
        <v>44457</v>
      </c>
      <c r="E10364" s="1">
        <v>43409.284722222219</v>
      </c>
      <c r="F10364" t="s">
        <v>44458</v>
      </c>
      <c r="G10364" t="s">
        <v>44454</v>
      </c>
      <c r="H10364">
        <v>28</v>
      </c>
      <c r="I10364" t="s">
        <v>9430</v>
      </c>
      <c r="J10364" t="s">
        <v>8306</v>
      </c>
      <c r="K10364">
        <v>475</v>
      </c>
      <c r="L10364" t="s">
        <v>30</v>
      </c>
      <c r="M10364" t="s">
        <v>31</v>
      </c>
      <c r="N10364" t="b">
        <v>0</v>
      </c>
      <c r="O10364" t="s">
        <v>44459</v>
      </c>
      <c r="Q10364">
        <v>454</v>
      </c>
      <c r="R10364">
        <v>4</v>
      </c>
      <c r="S10364">
        <v>0</v>
      </c>
      <c r="T10364">
        <v>0</v>
      </c>
    </row>
    <row r="10365" spans="1:20" x14ac:dyDescent="0.25">
      <c r="A10365" t="s">
        <v>23235</v>
      </c>
      <c r="B10365" t="s">
        <v>23236</v>
      </c>
      <c r="C10365" t="s">
        <v>44460</v>
      </c>
      <c r="D10365" t="s">
        <v>44457</v>
      </c>
      <c r="E10365" s="1">
        <v>43409.284722222219</v>
      </c>
      <c r="F10365" t="s">
        <v>44461</v>
      </c>
      <c r="G10365" t="s">
        <v>44454</v>
      </c>
      <c r="H10365">
        <v>28</v>
      </c>
      <c r="I10365" t="s">
        <v>9430</v>
      </c>
      <c r="J10365" t="s">
        <v>384</v>
      </c>
      <c r="K10365">
        <v>332</v>
      </c>
      <c r="L10365" t="s">
        <v>30</v>
      </c>
      <c r="M10365" t="s">
        <v>31</v>
      </c>
      <c r="N10365" t="b">
        <v>0</v>
      </c>
      <c r="O10365" t="s">
        <v>44462</v>
      </c>
      <c r="Q10365">
        <v>37</v>
      </c>
      <c r="R10365">
        <v>0</v>
      </c>
      <c r="S10365">
        <v>0</v>
      </c>
      <c r="T10365">
        <v>0</v>
      </c>
    </row>
    <row r="10366" spans="1:20" x14ac:dyDescent="0.25">
      <c r="A10366" t="s">
        <v>23235</v>
      </c>
      <c r="B10366" t="s">
        <v>23236</v>
      </c>
      <c r="C10366" t="s">
        <v>44463</v>
      </c>
      <c r="D10366" t="s">
        <v>44457</v>
      </c>
      <c r="E10366" s="1">
        <v>43409.284722222219</v>
      </c>
      <c r="F10366" t="s">
        <v>44464</v>
      </c>
      <c r="G10366" t="s">
        <v>44454</v>
      </c>
      <c r="H10366">
        <v>28</v>
      </c>
      <c r="I10366" t="s">
        <v>9430</v>
      </c>
      <c r="J10366" t="s">
        <v>5499</v>
      </c>
      <c r="K10366">
        <v>219</v>
      </c>
      <c r="L10366" t="s">
        <v>30</v>
      </c>
      <c r="M10366" t="s">
        <v>31</v>
      </c>
      <c r="N10366" t="b">
        <v>0</v>
      </c>
      <c r="O10366" t="s">
        <v>44465</v>
      </c>
      <c r="Q10366">
        <v>21</v>
      </c>
      <c r="R10366">
        <v>0</v>
      </c>
      <c r="S10366">
        <v>0</v>
      </c>
      <c r="T10366">
        <v>0</v>
      </c>
    </row>
    <row r="10367" spans="1:20" x14ac:dyDescent="0.25">
      <c r="A10367" t="s">
        <v>23235</v>
      </c>
      <c r="B10367" t="s">
        <v>23236</v>
      </c>
      <c r="C10367" t="s">
        <v>44466</v>
      </c>
      <c r="D10367" t="s">
        <v>44457</v>
      </c>
      <c r="E10367" s="1">
        <v>43409.284722222219</v>
      </c>
      <c r="F10367" t="s">
        <v>44467</v>
      </c>
      <c r="G10367" t="s">
        <v>44454</v>
      </c>
      <c r="H10367">
        <v>28</v>
      </c>
      <c r="I10367" t="s">
        <v>9430</v>
      </c>
      <c r="J10367" t="s">
        <v>4535</v>
      </c>
      <c r="K10367">
        <v>329</v>
      </c>
      <c r="L10367" t="s">
        <v>30</v>
      </c>
      <c r="M10367" t="s">
        <v>31</v>
      </c>
      <c r="N10367" t="b">
        <v>0</v>
      </c>
      <c r="O10367" t="s">
        <v>44468</v>
      </c>
      <c r="Q10367">
        <v>135</v>
      </c>
      <c r="R10367">
        <v>0</v>
      </c>
      <c r="S10367">
        <v>0</v>
      </c>
      <c r="T10367">
        <v>0</v>
      </c>
    </row>
    <row r="10368" spans="1:20" x14ac:dyDescent="0.25">
      <c r="A10368" t="s">
        <v>23235</v>
      </c>
      <c r="B10368" t="s">
        <v>23236</v>
      </c>
      <c r="C10368" t="s">
        <v>44469</v>
      </c>
      <c r="D10368" t="s">
        <v>44457</v>
      </c>
      <c r="E10368" s="1">
        <v>43409.284722222219</v>
      </c>
      <c r="F10368" t="s">
        <v>44470</v>
      </c>
      <c r="G10368" t="s">
        <v>44454</v>
      </c>
      <c r="H10368">
        <v>28</v>
      </c>
      <c r="I10368" t="s">
        <v>9430</v>
      </c>
      <c r="J10368" t="s">
        <v>642</v>
      </c>
      <c r="K10368">
        <v>306</v>
      </c>
      <c r="L10368" t="s">
        <v>30</v>
      </c>
      <c r="M10368" t="s">
        <v>31</v>
      </c>
      <c r="N10368" t="b">
        <v>0</v>
      </c>
      <c r="O10368" t="s">
        <v>44471</v>
      </c>
      <c r="Q10368">
        <v>147</v>
      </c>
      <c r="R10368">
        <v>1</v>
      </c>
      <c r="S10368">
        <v>0</v>
      </c>
      <c r="T10368">
        <v>0</v>
      </c>
    </row>
    <row r="10369" spans="1:21" x14ac:dyDescent="0.25">
      <c r="A10369" t="s">
        <v>23235</v>
      </c>
      <c r="B10369" t="s">
        <v>23236</v>
      </c>
      <c r="C10369" t="s">
        <v>44472</v>
      </c>
      <c r="D10369" t="s">
        <v>44457</v>
      </c>
      <c r="E10369" s="1">
        <v>43409.284722222219</v>
      </c>
      <c r="F10369" t="s">
        <v>44473</v>
      </c>
      <c r="G10369" t="s">
        <v>44454</v>
      </c>
      <c r="H10369">
        <v>28</v>
      </c>
      <c r="I10369" t="s">
        <v>9430</v>
      </c>
      <c r="J10369" t="s">
        <v>2378</v>
      </c>
      <c r="K10369">
        <v>248</v>
      </c>
      <c r="L10369" t="s">
        <v>30</v>
      </c>
      <c r="M10369" t="s">
        <v>31</v>
      </c>
      <c r="N10369" t="b">
        <v>0</v>
      </c>
      <c r="O10369" t="s">
        <v>44474</v>
      </c>
      <c r="Q10369">
        <v>306</v>
      </c>
      <c r="R10369">
        <v>1</v>
      </c>
      <c r="S10369">
        <v>0</v>
      </c>
      <c r="T10369">
        <v>0</v>
      </c>
    </row>
    <row r="10370" spans="1:21" x14ac:dyDescent="0.25">
      <c r="A10370" t="s">
        <v>23235</v>
      </c>
      <c r="B10370" t="s">
        <v>23236</v>
      </c>
      <c r="C10370" t="s">
        <v>44475</v>
      </c>
      <c r="D10370" t="s">
        <v>44476</v>
      </c>
      <c r="E10370" s="1">
        <v>43317.282638888886</v>
      </c>
      <c r="F10370" t="s">
        <v>44477</v>
      </c>
      <c r="G10370" t="s">
        <v>44478</v>
      </c>
      <c r="H10370">
        <v>28</v>
      </c>
      <c r="I10370" t="s">
        <v>9430</v>
      </c>
      <c r="J10370" t="s">
        <v>3868</v>
      </c>
      <c r="K10370">
        <v>114</v>
      </c>
      <c r="L10370" t="s">
        <v>30</v>
      </c>
      <c r="M10370" t="s">
        <v>31</v>
      </c>
      <c r="N10370" t="b">
        <v>0</v>
      </c>
      <c r="O10370" t="s">
        <v>44479</v>
      </c>
      <c r="Q10370">
        <v>107</v>
      </c>
      <c r="R10370">
        <v>2</v>
      </c>
      <c r="S10370">
        <v>0</v>
      </c>
      <c r="T10370">
        <v>0</v>
      </c>
      <c r="U10370">
        <v>0</v>
      </c>
    </row>
    <row r="10371" spans="1:21" x14ac:dyDescent="0.25">
      <c r="A10371" t="s">
        <v>23235</v>
      </c>
      <c r="B10371" t="s">
        <v>23236</v>
      </c>
      <c r="C10371" t="s">
        <v>44480</v>
      </c>
      <c r="D10371" t="s">
        <v>44476</v>
      </c>
      <c r="E10371" s="1">
        <v>43317.282638888886</v>
      </c>
      <c r="F10371" t="s">
        <v>44481</v>
      </c>
      <c r="G10371" t="s">
        <v>44482</v>
      </c>
      <c r="H10371">
        <v>28</v>
      </c>
      <c r="I10371" t="s">
        <v>9430</v>
      </c>
      <c r="J10371" t="s">
        <v>331</v>
      </c>
      <c r="K10371">
        <v>117</v>
      </c>
      <c r="L10371" t="s">
        <v>30</v>
      </c>
      <c r="M10371" t="s">
        <v>31</v>
      </c>
      <c r="N10371" t="b">
        <v>0</v>
      </c>
      <c r="O10371" t="s">
        <v>44483</v>
      </c>
      <c r="Q10371">
        <v>87</v>
      </c>
      <c r="R10371">
        <v>2</v>
      </c>
      <c r="S10371">
        <v>0</v>
      </c>
      <c r="T10371">
        <v>0</v>
      </c>
      <c r="U10371">
        <v>0</v>
      </c>
    </row>
    <row r="10372" spans="1:21" x14ac:dyDescent="0.25">
      <c r="A10372" t="s">
        <v>23235</v>
      </c>
      <c r="B10372" t="s">
        <v>23236</v>
      </c>
      <c r="C10372" t="s">
        <v>44484</v>
      </c>
      <c r="D10372" t="s">
        <v>44476</v>
      </c>
      <c r="E10372" s="1">
        <v>43317.282638888886</v>
      </c>
      <c r="F10372" t="s">
        <v>44485</v>
      </c>
      <c r="G10372" t="s">
        <v>44486</v>
      </c>
      <c r="H10372">
        <v>28</v>
      </c>
      <c r="I10372" t="s">
        <v>9430</v>
      </c>
      <c r="J10372" t="s">
        <v>6503</v>
      </c>
      <c r="K10372">
        <v>93</v>
      </c>
      <c r="L10372" t="s">
        <v>30</v>
      </c>
      <c r="M10372" t="s">
        <v>31</v>
      </c>
      <c r="N10372" t="b">
        <v>0</v>
      </c>
      <c r="O10372" t="s">
        <v>44487</v>
      </c>
      <c r="Q10372">
        <v>34</v>
      </c>
      <c r="R10372">
        <v>2</v>
      </c>
      <c r="S10372">
        <v>0</v>
      </c>
      <c r="T10372">
        <v>0</v>
      </c>
      <c r="U10372">
        <v>0</v>
      </c>
    </row>
    <row r="10373" spans="1:21" x14ac:dyDescent="0.25">
      <c r="A10373" t="s">
        <v>23235</v>
      </c>
      <c r="B10373" t="s">
        <v>23236</v>
      </c>
      <c r="C10373" t="s">
        <v>44488</v>
      </c>
      <c r="D10373" t="s">
        <v>44476</v>
      </c>
      <c r="E10373" s="1">
        <v>43317.282638888886</v>
      </c>
      <c r="F10373" t="s">
        <v>44489</v>
      </c>
      <c r="G10373" t="s">
        <v>44490</v>
      </c>
      <c r="H10373">
        <v>28</v>
      </c>
      <c r="I10373" t="s">
        <v>9430</v>
      </c>
      <c r="J10373" t="s">
        <v>2273</v>
      </c>
      <c r="K10373">
        <v>119</v>
      </c>
      <c r="L10373" t="s">
        <v>30</v>
      </c>
      <c r="M10373" t="s">
        <v>31</v>
      </c>
      <c r="N10373" t="b">
        <v>0</v>
      </c>
      <c r="O10373" t="s">
        <v>44491</v>
      </c>
      <c r="Q10373">
        <v>49</v>
      </c>
      <c r="R10373">
        <v>2</v>
      </c>
      <c r="S10373">
        <v>0</v>
      </c>
      <c r="T10373">
        <v>0</v>
      </c>
      <c r="U10373">
        <v>0</v>
      </c>
    </row>
    <row r="10374" spans="1:21" x14ac:dyDescent="0.25">
      <c r="A10374" t="s">
        <v>23235</v>
      </c>
      <c r="B10374" t="s">
        <v>23236</v>
      </c>
      <c r="C10374" t="s">
        <v>44492</v>
      </c>
      <c r="D10374" t="s">
        <v>44476</v>
      </c>
      <c r="E10374" s="1">
        <v>43317.282638888886</v>
      </c>
      <c r="F10374" t="s">
        <v>44493</v>
      </c>
      <c r="G10374" t="s">
        <v>44494</v>
      </c>
      <c r="H10374">
        <v>28</v>
      </c>
      <c r="I10374" t="s">
        <v>9430</v>
      </c>
      <c r="J10374" t="s">
        <v>76</v>
      </c>
      <c r="K10374">
        <v>111</v>
      </c>
      <c r="L10374" t="s">
        <v>30</v>
      </c>
      <c r="M10374" t="s">
        <v>31</v>
      </c>
      <c r="N10374" t="b">
        <v>0</v>
      </c>
      <c r="O10374" t="s">
        <v>44495</v>
      </c>
      <c r="Q10374">
        <v>50</v>
      </c>
      <c r="R10374">
        <v>2</v>
      </c>
      <c r="S10374">
        <v>0</v>
      </c>
      <c r="T10374">
        <v>0</v>
      </c>
      <c r="U10374">
        <v>0</v>
      </c>
    </row>
    <row r="10375" spans="1:21" x14ac:dyDescent="0.25">
      <c r="A10375" t="s">
        <v>23235</v>
      </c>
      <c r="B10375" t="s">
        <v>23236</v>
      </c>
      <c r="C10375" t="s">
        <v>44496</v>
      </c>
      <c r="D10375" t="s">
        <v>44476</v>
      </c>
      <c r="E10375" s="1">
        <v>43317.282638888886</v>
      </c>
      <c r="F10375" t="s">
        <v>44497</v>
      </c>
      <c r="G10375" t="s">
        <v>44478</v>
      </c>
      <c r="H10375">
        <v>28</v>
      </c>
      <c r="I10375" t="s">
        <v>9430</v>
      </c>
      <c r="J10375" t="s">
        <v>13873</v>
      </c>
      <c r="K10375">
        <v>319</v>
      </c>
      <c r="L10375" t="s">
        <v>30</v>
      </c>
      <c r="M10375" t="s">
        <v>31</v>
      </c>
      <c r="N10375" t="b">
        <v>0</v>
      </c>
      <c r="O10375" t="s">
        <v>44498</v>
      </c>
      <c r="Q10375">
        <v>43</v>
      </c>
      <c r="R10375">
        <v>2</v>
      </c>
      <c r="S10375">
        <v>0</v>
      </c>
      <c r="T10375">
        <v>0</v>
      </c>
      <c r="U10375">
        <v>0</v>
      </c>
    </row>
    <row r="10376" spans="1:21" x14ac:dyDescent="0.25">
      <c r="A10376" t="s">
        <v>23235</v>
      </c>
      <c r="B10376" t="s">
        <v>23236</v>
      </c>
      <c r="C10376" t="s">
        <v>44499</v>
      </c>
      <c r="D10376" t="s">
        <v>44500</v>
      </c>
      <c r="E10376" s="1">
        <v>43317.282638888886</v>
      </c>
      <c r="F10376" t="s">
        <v>44501</v>
      </c>
      <c r="G10376" t="s">
        <v>44502</v>
      </c>
      <c r="H10376">
        <v>28</v>
      </c>
      <c r="I10376" t="s">
        <v>9430</v>
      </c>
      <c r="J10376" t="s">
        <v>21313</v>
      </c>
      <c r="K10376">
        <v>408</v>
      </c>
      <c r="L10376" t="s">
        <v>30</v>
      </c>
      <c r="M10376" t="s">
        <v>31</v>
      </c>
      <c r="N10376" t="b">
        <v>0</v>
      </c>
      <c r="O10376" t="s">
        <v>44503</v>
      </c>
      <c r="Q10376">
        <v>58</v>
      </c>
      <c r="R10376">
        <v>2</v>
      </c>
      <c r="S10376">
        <v>0</v>
      </c>
      <c r="T10376">
        <v>0</v>
      </c>
      <c r="U10376">
        <v>0</v>
      </c>
    </row>
    <row r="10377" spans="1:21" x14ac:dyDescent="0.25">
      <c r="A10377" t="s">
        <v>23235</v>
      </c>
      <c r="B10377" t="s">
        <v>23236</v>
      </c>
      <c r="C10377" t="s">
        <v>44504</v>
      </c>
      <c r="D10377" t="s">
        <v>44500</v>
      </c>
      <c r="E10377" s="1">
        <v>43317.282638888886</v>
      </c>
      <c r="F10377" t="s">
        <v>44505</v>
      </c>
      <c r="G10377" t="s">
        <v>44506</v>
      </c>
      <c r="H10377">
        <v>28</v>
      </c>
      <c r="I10377" t="s">
        <v>9430</v>
      </c>
      <c r="J10377" t="s">
        <v>10321</v>
      </c>
      <c r="K10377">
        <v>300</v>
      </c>
      <c r="L10377" t="s">
        <v>30</v>
      </c>
      <c r="M10377" t="s">
        <v>31</v>
      </c>
      <c r="N10377" t="b">
        <v>0</v>
      </c>
      <c r="O10377" t="s">
        <v>44507</v>
      </c>
      <c r="Q10377">
        <v>38</v>
      </c>
      <c r="R10377">
        <v>2</v>
      </c>
      <c r="S10377">
        <v>0</v>
      </c>
      <c r="T10377">
        <v>0</v>
      </c>
      <c r="U10377">
        <v>0</v>
      </c>
    </row>
    <row r="10378" spans="1:21" x14ac:dyDescent="0.25">
      <c r="A10378" t="s">
        <v>23235</v>
      </c>
      <c r="B10378" t="s">
        <v>23236</v>
      </c>
      <c r="C10378" t="s">
        <v>44508</v>
      </c>
      <c r="D10378" t="s">
        <v>44500</v>
      </c>
      <c r="E10378" s="1">
        <v>43317.282638888886</v>
      </c>
      <c r="F10378" t="s">
        <v>44509</v>
      </c>
      <c r="G10378" t="s">
        <v>44510</v>
      </c>
      <c r="H10378">
        <v>28</v>
      </c>
      <c r="I10378" t="s">
        <v>9430</v>
      </c>
      <c r="J10378" t="s">
        <v>2378</v>
      </c>
      <c r="K10378">
        <v>248</v>
      </c>
      <c r="L10378" t="s">
        <v>30</v>
      </c>
      <c r="M10378" t="s">
        <v>31</v>
      </c>
      <c r="N10378" t="b">
        <v>0</v>
      </c>
      <c r="O10378" t="s">
        <v>44511</v>
      </c>
      <c r="Q10378">
        <v>42</v>
      </c>
      <c r="R10378">
        <v>2</v>
      </c>
      <c r="S10378">
        <v>0</v>
      </c>
      <c r="T10378">
        <v>0</v>
      </c>
      <c r="U10378">
        <v>0</v>
      </c>
    </row>
    <row r="10379" spans="1:21" x14ac:dyDescent="0.25">
      <c r="A10379" t="s">
        <v>23235</v>
      </c>
      <c r="B10379" t="s">
        <v>23236</v>
      </c>
      <c r="C10379" t="s">
        <v>44512</v>
      </c>
      <c r="D10379" t="s">
        <v>44500</v>
      </c>
      <c r="E10379" s="1">
        <v>43317.282638888886</v>
      </c>
      <c r="F10379" t="s">
        <v>44513</v>
      </c>
      <c r="G10379" t="s">
        <v>44514</v>
      </c>
      <c r="H10379">
        <v>28</v>
      </c>
      <c r="I10379" t="s">
        <v>9430</v>
      </c>
      <c r="J10379" t="s">
        <v>605</v>
      </c>
      <c r="K10379">
        <v>209</v>
      </c>
      <c r="L10379" t="s">
        <v>30</v>
      </c>
      <c r="M10379" t="s">
        <v>31</v>
      </c>
      <c r="N10379" t="b">
        <v>0</v>
      </c>
      <c r="O10379" t="s">
        <v>44515</v>
      </c>
      <c r="Q10379">
        <v>38</v>
      </c>
      <c r="R10379">
        <v>3</v>
      </c>
      <c r="S10379">
        <v>0</v>
      </c>
      <c r="T10379">
        <v>0</v>
      </c>
      <c r="U10379">
        <v>0</v>
      </c>
    </row>
    <row r="10380" spans="1:21" x14ac:dyDescent="0.25">
      <c r="A10380" t="s">
        <v>23235</v>
      </c>
      <c r="B10380" t="s">
        <v>23236</v>
      </c>
      <c r="C10380" t="s">
        <v>44516</v>
      </c>
      <c r="D10380" t="s">
        <v>44517</v>
      </c>
      <c r="E10380" s="1">
        <v>43317.282638888886</v>
      </c>
      <c r="F10380" t="s">
        <v>44518</v>
      </c>
      <c r="G10380" t="s">
        <v>44478</v>
      </c>
      <c r="H10380">
        <v>28</v>
      </c>
      <c r="I10380" t="s">
        <v>9430</v>
      </c>
      <c r="J10380" t="s">
        <v>348</v>
      </c>
      <c r="K10380">
        <v>405</v>
      </c>
      <c r="L10380" t="s">
        <v>30</v>
      </c>
      <c r="M10380" t="s">
        <v>31</v>
      </c>
      <c r="N10380" t="b">
        <v>0</v>
      </c>
      <c r="O10380" t="s">
        <v>44519</v>
      </c>
      <c r="Q10380">
        <v>130</v>
      </c>
      <c r="R10380">
        <v>2</v>
      </c>
      <c r="S10380">
        <v>0</v>
      </c>
      <c r="T10380">
        <v>0</v>
      </c>
      <c r="U10380">
        <v>0</v>
      </c>
    </row>
    <row r="10381" spans="1:21" x14ac:dyDescent="0.25">
      <c r="A10381" t="s">
        <v>23235</v>
      </c>
      <c r="B10381" t="s">
        <v>23236</v>
      </c>
      <c r="C10381" t="s">
        <v>44520</v>
      </c>
      <c r="D10381" t="s">
        <v>44517</v>
      </c>
      <c r="E10381" s="1">
        <v>43317.282638888886</v>
      </c>
      <c r="F10381" t="s">
        <v>44521</v>
      </c>
      <c r="G10381" t="s">
        <v>44522</v>
      </c>
      <c r="H10381">
        <v>28</v>
      </c>
      <c r="I10381" t="s">
        <v>9430</v>
      </c>
      <c r="J10381" t="s">
        <v>12436</v>
      </c>
      <c r="K10381">
        <v>517</v>
      </c>
      <c r="L10381" t="s">
        <v>30</v>
      </c>
      <c r="M10381" t="s">
        <v>31</v>
      </c>
      <c r="N10381" t="b">
        <v>0</v>
      </c>
      <c r="O10381" t="s">
        <v>44523</v>
      </c>
      <c r="Q10381">
        <v>51</v>
      </c>
      <c r="R10381">
        <v>2</v>
      </c>
      <c r="S10381">
        <v>0</v>
      </c>
      <c r="T10381">
        <v>0</v>
      </c>
      <c r="U10381">
        <v>0</v>
      </c>
    </row>
    <row r="10382" spans="1:21" x14ac:dyDescent="0.25">
      <c r="A10382" t="s">
        <v>23235</v>
      </c>
      <c r="B10382" t="s">
        <v>23236</v>
      </c>
      <c r="C10382" t="s">
        <v>44524</v>
      </c>
      <c r="D10382" t="s">
        <v>44525</v>
      </c>
      <c r="E10382" t="s">
        <v>44526</v>
      </c>
      <c r="F10382" t="s">
        <v>44527</v>
      </c>
      <c r="G10382" t="s">
        <v>44528</v>
      </c>
      <c r="H10382">
        <v>28</v>
      </c>
      <c r="I10382" t="s">
        <v>9430</v>
      </c>
      <c r="J10382" t="s">
        <v>3492</v>
      </c>
      <c r="K10382">
        <v>146</v>
      </c>
      <c r="L10382" t="s">
        <v>30</v>
      </c>
      <c r="M10382" t="s">
        <v>31</v>
      </c>
      <c r="N10382" t="b">
        <v>0</v>
      </c>
      <c r="O10382" t="s">
        <v>44529</v>
      </c>
      <c r="Q10382">
        <v>399</v>
      </c>
      <c r="R10382">
        <v>6</v>
      </c>
      <c r="S10382">
        <v>0</v>
      </c>
      <c r="T10382">
        <v>0</v>
      </c>
      <c r="U10382">
        <v>0</v>
      </c>
    </row>
    <row r="10383" spans="1:21" x14ac:dyDescent="0.25">
      <c r="A10383" t="s">
        <v>23235</v>
      </c>
      <c r="B10383" t="s">
        <v>23236</v>
      </c>
      <c r="C10383" t="s">
        <v>44530</v>
      </c>
      <c r="D10383" t="s">
        <v>44531</v>
      </c>
      <c r="E10383" t="s">
        <v>44526</v>
      </c>
      <c r="F10383" t="s">
        <v>44532</v>
      </c>
      <c r="G10383" t="s">
        <v>44533</v>
      </c>
      <c r="H10383">
        <v>28</v>
      </c>
      <c r="I10383" t="s">
        <v>9430</v>
      </c>
      <c r="J10383" t="s">
        <v>13309</v>
      </c>
      <c r="K10383">
        <v>230</v>
      </c>
      <c r="L10383" t="s">
        <v>30</v>
      </c>
      <c r="M10383" t="s">
        <v>31</v>
      </c>
      <c r="N10383" t="b">
        <v>0</v>
      </c>
      <c r="O10383" t="s">
        <v>44534</v>
      </c>
      <c r="Q10383">
        <v>208</v>
      </c>
      <c r="R10383">
        <v>4</v>
      </c>
      <c r="S10383">
        <v>0</v>
      </c>
      <c r="T10383">
        <v>0</v>
      </c>
      <c r="U10383">
        <v>0</v>
      </c>
    </row>
    <row r="10384" spans="1:21" x14ac:dyDescent="0.25">
      <c r="A10384" t="s">
        <v>23235</v>
      </c>
      <c r="B10384" t="s">
        <v>23236</v>
      </c>
      <c r="C10384" t="s">
        <v>44535</v>
      </c>
      <c r="D10384" t="s">
        <v>44536</v>
      </c>
      <c r="E10384" t="s">
        <v>44526</v>
      </c>
      <c r="F10384" t="s">
        <v>44537</v>
      </c>
      <c r="G10384" t="s">
        <v>44538</v>
      </c>
      <c r="H10384">
        <v>28</v>
      </c>
      <c r="I10384" t="s">
        <v>9430</v>
      </c>
      <c r="J10384" t="s">
        <v>570</v>
      </c>
      <c r="K10384">
        <v>91</v>
      </c>
      <c r="L10384" t="s">
        <v>30</v>
      </c>
      <c r="M10384" t="s">
        <v>31</v>
      </c>
      <c r="N10384" t="b">
        <v>0</v>
      </c>
      <c r="O10384" t="s">
        <v>44539</v>
      </c>
      <c r="Q10384">
        <v>566</v>
      </c>
      <c r="R10384">
        <v>4</v>
      </c>
      <c r="S10384">
        <v>1</v>
      </c>
      <c r="T10384">
        <v>0</v>
      </c>
      <c r="U10384">
        <v>0</v>
      </c>
    </row>
    <row r="10385" spans="1:21" x14ac:dyDescent="0.25">
      <c r="A10385" t="s">
        <v>23235</v>
      </c>
      <c r="B10385" t="s">
        <v>23236</v>
      </c>
      <c r="C10385" t="s">
        <v>44540</v>
      </c>
      <c r="D10385" t="s">
        <v>44541</v>
      </c>
      <c r="E10385" t="s">
        <v>44526</v>
      </c>
      <c r="F10385" t="s">
        <v>44542</v>
      </c>
      <c r="G10385" t="s">
        <v>44543</v>
      </c>
      <c r="H10385">
        <v>28</v>
      </c>
      <c r="I10385" t="s">
        <v>9430</v>
      </c>
      <c r="J10385" t="s">
        <v>415</v>
      </c>
      <c r="K10385">
        <v>157</v>
      </c>
      <c r="L10385" t="s">
        <v>30</v>
      </c>
      <c r="M10385" t="s">
        <v>31</v>
      </c>
      <c r="N10385" t="b">
        <v>0</v>
      </c>
      <c r="O10385" t="s">
        <v>44544</v>
      </c>
      <c r="Q10385">
        <v>316</v>
      </c>
      <c r="R10385">
        <v>6</v>
      </c>
      <c r="S10385">
        <v>0</v>
      </c>
      <c r="T10385">
        <v>0</v>
      </c>
      <c r="U10385">
        <v>0</v>
      </c>
    </row>
    <row r="10386" spans="1:21" x14ac:dyDescent="0.25">
      <c r="A10386" t="s">
        <v>23235</v>
      </c>
      <c r="B10386" t="s">
        <v>23236</v>
      </c>
      <c r="C10386" t="s">
        <v>44545</v>
      </c>
      <c r="D10386" t="s">
        <v>44546</v>
      </c>
      <c r="E10386" t="s">
        <v>44547</v>
      </c>
      <c r="F10386" t="s">
        <v>44548</v>
      </c>
      <c r="G10386" t="s">
        <v>44549</v>
      </c>
      <c r="H10386">
        <v>28</v>
      </c>
      <c r="I10386" t="s">
        <v>9430</v>
      </c>
      <c r="J10386" t="s">
        <v>683</v>
      </c>
      <c r="K10386">
        <v>104</v>
      </c>
      <c r="L10386" t="s">
        <v>30</v>
      </c>
      <c r="M10386" t="s">
        <v>31</v>
      </c>
      <c r="N10386" t="b">
        <v>0</v>
      </c>
      <c r="O10386" t="s">
        <v>44550</v>
      </c>
      <c r="Q10386">
        <v>989</v>
      </c>
      <c r="R10386">
        <v>5</v>
      </c>
      <c r="S10386">
        <v>3</v>
      </c>
      <c r="T10386">
        <v>0</v>
      </c>
      <c r="U10386">
        <v>0</v>
      </c>
    </row>
    <row r="10387" spans="1:21" x14ac:dyDescent="0.25">
      <c r="A10387" t="s">
        <v>23235</v>
      </c>
      <c r="B10387" t="s">
        <v>23236</v>
      </c>
      <c r="C10387" t="s">
        <v>44551</v>
      </c>
      <c r="D10387" t="s">
        <v>44552</v>
      </c>
      <c r="E10387" t="s">
        <v>44547</v>
      </c>
      <c r="F10387" t="s">
        <v>44553</v>
      </c>
      <c r="G10387" t="s">
        <v>44554</v>
      </c>
      <c r="H10387">
        <v>28</v>
      </c>
      <c r="I10387" t="s">
        <v>9430</v>
      </c>
      <c r="J10387" t="s">
        <v>6655</v>
      </c>
      <c r="K10387">
        <v>92</v>
      </c>
      <c r="L10387" t="s">
        <v>30</v>
      </c>
      <c r="M10387" t="s">
        <v>31</v>
      </c>
      <c r="N10387" t="b">
        <v>0</v>
      </c>
      <c r="Q10387">
        <v>391</v>
      </c>
      <c r="R10387">
        <v>4</v>
      </c>
      <c r="S10387">
        <v>0</v>
      </c>
      <c r="T10387">
        <v>0</v>
      </c>
      <c r="U10387">
        <v>0</v>
      </c>
    </row>
    <row r="10388" spans="1:21" x14ac:dyDescent="0.25">
      <c r="A10388" t="s">
        <v>23235</v>
      </c>
      <c r="B10388" t="s">
        <v>23236</v>
      </c>
      <c r="C10388" t="s">
        <v>44555</v>
      </c>
      <c r="D10388" t="s">
        <v>44556</v>
      </c>
      <c r="E10388" t="s">
        <v>44547</v>
      </c>
      <c r="F10388" t="s">
        <v>44557</v>
      </c>
      <c r="G10388" t="s">
        <v>44558</v>
      </c>
      <c r="H10388">
        <v>28</v>
      </c>
      <c r="I10388" t="s">
        <v>9430</v>
      </c>
      <c r="J10388" t="s">
        <v>44559</v>
      </c>
      <c r="K10388">
        <v>51</v>
      </c>
      <c r="L10388" t="s">
        <v>30</v>
      </c>
      <c r="M10388" t="s">
        <v>31</v>
      </c>
      <c r="N10388" t="b">
        <v>0</v>
      </c>
      <c r="O10388" t="s">
        <v>44560</v>
      </c>
      <c r="Q10388">
        <v>324</v>
      </c>
      <c r="R10388">
        <v>4</v>
      </c>
      <c r="S10388">
        <v>0</v>
      </c>
      <c r="T10388">
        <v>0</v>
      </c>
      <c r="U10388">
        <v>1</v>
      </c>
    </row>
    <row r="10389" spans="1:21" x14ac:dyDescent="0.25">
      <c r="A10389" t="s">
        <v>23235</v>
      </c>
      <c r="B10389" t="s">
        <v>23236</v>
      </c>
      <c r="C10389" t="s">
        <v>44561</v>
      </c>
      <c r="D10389" t="s">
        <v>44562</v>
      </c>
      <c r="E10389" t="s">
        <v>44547</v>
      </c>
      <c r="F10389" t="s">
        <v>44563</v>
      </c>
      <c r="G10389" t="s">
        <v>44564</v>
      </c>
      <c r="H10389">
        <v>28</v>
      </c>
      <c r="I10389" t="s">
        <v>9430</v>
      </c>
      <c r="J10389" t="s">
        <v>31025</v>
      </c>
      <c r="K10389">
        <v>36</v>
      </c>
      <c r="L10389" t="s">
        <v>30</v>
      </c>
      <c r="M10389" t="s">
        <v>31</v>
      </c>
      <c r="N10389" t="b">
        <v>0</v>
      </c>
      <c r="O10389" t="s">
        <v>44565</v>
      </c>
      <c r="Q10389">
        <v>345</v>
      </c>
      <c r="R10389">
        <v>4</v>
      </c>
      <c r="S10389">
        <v>0</v>
      </c>
      <c r="T10389">
        <v>0</v>
      </c>
      <c r="U10389">
        <v>0</v>
      </c>
    </row>
    <row r="10390" spans="1:21" x14ac:dyDescent="0.25">
      <c r="A10390" t="s">
        <v>23235</v>
      </c>
      <c r="B10390" t="s">
        <v>23236</v>
      </c>
      <c r="C10390" t="s">
        <v>44566</v>
      </c>
      <c r="D10390" t="s">
        <v>44567</v>
      </c>
      <c r="E10390" t="s">
        <v>44568</v>
      </c>
      <c r="F10390" t="s">
        <v>44569</v>
      </c>
      <c r="G10390" t="s">
        <v>44570</v>
      </c>
      <c r="H10390">
        <v>28</v>
      </c>
      <c r="I10390" t="s">
        <v>9430</v>
      </c>
      <c r="J10390" t="s">
        <v>314</v>
      </c>
      <c r="K10390">
        <v>191</v>
      </c>
      <c r="L10390" t="s">
        <v>30</v>
      </c>
      <c r="M10390" t="s">
        <v>31</v>
      </c>
      <c r="N10390" t="b">
        <v>0</v>
      </c>
      <c r="O10390" t="s">
        <v>44571</v>
      </c>
      <c r="Q10390">
        <v>774</v>
      </c>
      <c r="R10390">
        <v>6</v>
      </c>
      <c r="S10390">
        <v>0</v>
      </c>
      <c r="T10390">
        <v>0</v>
      </c>
      <c r="U10390">
        <v>0</v>
      </c>
    </row>
    <row r="10391" spans="1:21" x14ac:dyDescent="0.25">
      <c r="A10391" t="s">
        <v>23235</v>
      </c>
      <c r="B10391" t="s">
        <v>23236</v>
      </c>
      <c r="C10391" t="s">
        <v>44572</v>
      </c>
      <c r="D10391" t="s">
        <v>44573</v>
      </c>
      <c r="E10391" t="s">
        <v>44574</v>
      </c>
      <c r="F10391" t="s">
        <v>44575</v>
      </c>
      <c r="G10391" t="s">
        <v>44576</v>
      </c>
      <c r="H10391">
        <v>28</v>
      </c>
      <c r="I10391" t="s">
        <v>9430</v>
      </c>
      <c r="J10391" t="s">
        <v>21349</v>
      </c>
      <c r="K10391">
        <v>1520</v>
      </c>
      <c r="L10391" t="s">
        <v>30</v>
      </c>
      <c r="M10391" t="s">
        <v>31</v>
      </c>
      <c r="N10391" t="b">
        <v>0</v>
      </c>
      <c r="O10391" t="s">
        <v>44577</v>
      </c>
      <c r="Q10391">
        <v>200</v>
      </c>
      <c r="R10391">
        <v>1</v>
      </c>
      <c r="S10391">
        <v>0</v>
      </c>
      <c r="T10391">
        <v>0</v>
      </c>
      <c r="U10391">
        <v>0</v>
      </c>
    </row>
    <row r="10392" spans="1:21" x14ac:dyDescent="0.25">
      <c r="A10392" t="s">
        <v>23235</v>
      </c>
      <c r="B10392" t="s">
        <v>23236</v>
      </c>
      <c r="C10392" t="s">
        <v>44578</v>
      </c>
      <c r="D10392" t="s">
        <v>44579</v>
      </c>
      <c r="E10392" t="s">
        <v>44580</v>
      </c>
      <c r="F10392" t="s">
        <v>44581</v>
      </c>
      <c r="G10392" t="s">
        <v>44582</v>
      </c>
      <c r="H10392">
        <v>28</v>
      </c>
      <c r="I10392" t="s">
        <v>9430</v>
      </c>
      <c r="J10392" t="s">
        <v>44583</v>
      </c>
      <c r="K10392">
        <v>1492</v>
      </c>
      <c r="L10392" t="s">
        <v>30</v>
      </c>
      <c r="M10392" t="s">
        <v>31</v>
      </c>
      <c r="N10392" t="b">
        <v>0</v>
      </c>
      <c r="Q10392">
        <v>468</v>
      </c>
      <c r="R10392">
        <v>1</v>
      </c>
      <c r="S10392">
        <v>0</v>
      </c>
      <c r="T10392">
        <v>0</v>
      </c>
      <c r="U10392">
        <v>0</v>
      </c>
    </row>
    <row r="10393" spans="1:21" x14ac:dyDescent="0.25">
      <c r="A10393" t="s">
        <v>23235</v>
      </c>
      <c r="B10393" t="s">
        <v>23236</v>
      </c>
      <c r="C10393" t="s">
        <v>44584</v>
      </c>
      <c r="D10393" t="s">
        <v>44585</v>
      </c>
      <c r="E10393" t="s">
        <v>44586</v>
      </c>
      <c r="F10393" t="s">
        <v>44587</v>
      </c>
      <c r="G10393" t="s">
        <v>44588</v>
      </c>
      <c r="H10393">
        <v>28</v>
      </c>
      <c r="I10393" t="s">
        <v>9430</v>
      </c>
      <c r="J10393" t="s">
        <v>2301</v>
      </c>
      <c r="K10393">
        <v>1853</v>
      </c>
      <c r="L10393" t="s">
        <v>30</v>
      </c>
      <c r="M10393" t="s">
        <v>31</v>
      </c>
      <c r="N10393" t="b">
        <v>0</v>
      </c>
      <c r="O10393" t="s">
        <v>44589</v>
      </c>
      <c r="Q10393">
        <v>362</v>
      </c>
      <c r="R10393">
        <v>6</v>
      </c>
      <c r="S10393">
        <v>2</v>
      </c>
      <c r="T10393">
        <v>0</v>
      </c>
    </row>
    <row r="10394" spans="1:21" x14ac:dyDescent="0.25">
      <c r="A10394" t="s">
        <v>23235</v>
      </c>
      <c r="B10394" t="s">
        <v>23236</v>
      </c>
      <c r="C10394" t="s">
        <v>44590</v>
      </c>
      <c r="D10394" t="s">
        <v>44591</v>
      </c>
      <c r="E10394" s="1">
        <v>43194.286805555559</v>
      </c>
      <c r="F10394" t="s">
        <v>44592</v>
      </c>
      <c r="G10394" t="s">
        <v>44593</v>
      </c>
      <c r="H10394">
        <v>28</v>
      </c>
      <c r="I10394" t="s">
        <v>9430</v>
      </c>
      <c r="J10394" t="s">
        <v>1403</v>
      </c>
      <c r="K10394">
        <v>79</v>
      </c>
      <c r="L10394" t="s">
        <v>30</v>
      </c>
      <c r="M10394" t="s">
        <v>31</v>
      </c>
      <c r="N10394" t="b">
        <v>0</v>
      </c>
      <c r="O10394" t="s">
        <v>44594</v>
      </c>
      <c r="Q10394">
        <v>418</v>
      </c>
      <c r="R10394">
        <v>3</v>
      </c>
      <c r="S10394">
        <v>1</v>
      </c>
      <c r="T10394">
        <v>0</v>
      </c>
      <c r="U10394">
        <v>0</v>
      </c>
    </row>
    <row r="10395" spans="1:21" x14ac:dyDescent="0.25">
      <c r="A10395" t="s">
        <v>23235</v>
      </c>
      <c r="B10395" t="s">
        <v>23236</v>
      </c>
      <c r="C10395" t="s">
        <v>44595</v>
      </c>
      <c r="D10395" t="s">
        <v>44596</v>
      </c>
      <c r="E10395" s="1">
        <v>43194.286805555559</v>
      </c>
      <c r="F10395" t="s">
        <v>44597</v>
      </c>
      <c r="G10395" t="s">
        <v>44598</v>
      </c>
      <c r="H10395">
        <v>28</v>
      </c>
      <c r="I10395" t="s">
        <v>9430</v>
      </c>
      <c r="J10395" t="s">
        <v>44599</v>
      </c>
      <c r="K10395">
        <v>44</v>
      </c>
      <c r="L10395" t="s">
        <v>30</v>
      </c>
      <c r="M10395" t="s">
        <v>31</v>
      </c>
      <c r="N10395" t="b">
        <v>0</v>
      </c>
      <c r="O10395" t="s">
        <v>44600</v>
      </c>
      <c r="Q10395">
        <v>169</v>
      </c>
      <c r="R10395">
        <v>2</v>
      </c>
      <c r="S10395">
        <v>0</v>
      </c>
      <c r="T10395">
        <v>0</v>
      </c>
      <c r="U10395">
        <v>0</v>
      </c>
    </row>
    <row r="10396" spans="1:21" x14ac:dyDescent="0.25">
      <c r="A10396" t="s">
        <v>23235</v>
      </c>
      <c r="B10396" t="s">
        <v>23236</v>
      </c>
      <c r="C10396" t="s">
        <v>44601</v>
      </c>
      <c r="D10396" t="s">
        <v>44602</v>
      </c>
      <c r="E10396" s="1">
        <v>43194.286805555559</v>
      </c>
      <c r="F10396" t="s">
        <v>44603</v>
      </c>
      <c r="G10396" t="s">
        <v>44604</v>
      </c>
      <c r="H10396">
        <v>28</v>
      </c>
      <c r="I10396" t="s">
        <v>9430</v>
      </c>
      <c r="J10396" t="s">
        <v>13858</v>
      </c>
      <c r="K10396">
        <v>59</v>
      </c>
      <c r="L10396" t="s">
        <v>30</v>
      </c>
      <c r="M10396" t="s">
        <v>31</v>
      </c>
      <c r="N10396" t="b">
        <v>0</v>
      </c>
      <c r="O10396" t="s">
        <v>44605</v>
      </c>
      <c r="Q10396">
        <v>271</v>
      </c>
      <c r="R10396">
        <v>2</v>
      </c>
      <c r="S10396">
        <v>0</v>
      </c>
      <c r="T10396">
        <v>0</v>
      </c>
      <c r="U10396">
        <v>0</v>
      </c>
    </row>
    <row r="10397" spans="1:21" x14ac:dyDescent="0.25">
      <c r="A10397" t="s">
        <v>23235</v>
      </c>
      <c r="B10397" t="s">
        <v>23236</v>
      </c>
      <c r="C10397" t="s">
        <v>44606</v>
      </c>
      <c r="D10397" t="s">
        <v>44607</v>
      </c>
      <c r="E10397" s="1">
        <v>43194.280555555553</v>
      </c>
      <c r="F10397" t="s">
        <v>44608</v>
      </c>
      <c r="G10397" t="s">
        <v>44609</v>
      </c>
      <c r="H10397">
        <v>28</v>
      </c>
      <c r="I10397" t="s">
        <v>9430</v>
      </c>
      <c r="J10397" t="s">
        <v>170</v>
      </c>
      <c r="K10397">
        <v>57</v>
      </c>
      <c r="L10397" t="s">
        <v>30</v>
      </c>
      <c r="M10397" t="s">
        <v>31</v>
      </c>
      <c r="N10397" t="b">
        <v>0</v>
      </c>
      <c r="O10397" t="s">
        <v>44610</v>
      </c>
      <c r="Q10397">
        <v>188</v>
      </c>
      <c r="R10397">
        <v>2</v>
      </c>
      <c r="S10397">
        <v>0</v>
      </c>
      <c r="T10397">
        <v>0</v>
      </c>
      <c r="U10397">
        <v>0</v>
      </c>
    </row>
    <row r="10398" spans="1:21" x14ac:dyDescent="0.25">
      <c r="A10398" t="s">
        <v>23235</v>
      </c>
      <c r="B10398" t="s">
        <v>23236</v>
      </c>
      <c r="C10398" t="s">
        <v>44611</v>
      </c>
      <c r="D10398" t="s">
        <v>44612</v>
      </c>
      <c r="E10398" s="1">
        <v>43135.525000000001</v>
      </c>
      <c r="F10398" t="s">
        <v>44613</v>
      </c>
      <c r="G10398" t="s">
        <v>44614</v>
      </c>
      <c r="H10398">
        <v>28</v>
      </c>
      <c r="I10398" t="s">
        <v>9430</v>
      </c>
      <c r="J10398" t="s">
        <v>7524</v>
      </c>
      <c r="K10398">
        <v>225</v>
      </c>
      <c r="L10398" t="s">
        <v>30</v>
      </c>
      <c r="M10398" t="s">
        <v>31</v>
      </c>
      <c r="N10398" t="b">
        <v>0</v>
      </c>
      <c r="O10398" t="s">
        <v>44615</v>
      </c>
      <c r="Q10398">
        <v>185</v>
      </c>
      <c r="R10398">
        <v>3</v>
      </c>
      <c r="S10398">
        <v>0</v>
      </c>
      <c r="T10398">
        <v>0</v>
      </c>
      <c r="U10398">
        <v>0</v>
      </c>
    </row>
    <row r="10399" spans="1:21" x14ac:dyDescent="0.25">
      <c r="A10399" t="s">
        <v>23235</v>
      </c>
      <c r="B10399" t="s">
        <v>23236</v>
      </c>
      <c r="C10399" t="s">
        <v>44616</v>
      </c>
      <c r="D10399" t="s">
        <v>44612</v>
      </c>
      <c r="E10399" s="1">
        <v>43135.525000000001</v>
      </c>
      <c r="F10399" t="s">
        <v>44617</v>
      </c>
      <c r="G10399" t="s">
        <v>44618</v>
      </c>
      <c r="H10399">
        <v>28</v>
      </c>
      <c r="I10399" t="s">
        <v>9430</v>
      </c>
      <c r="J10399" t="s">
        <v>4547</v>
      </c>
      <c r="K10399">
        <v>304</v>
      </c>
      <c r="L10399" t="s">
        <v>30</v>
      </c>
      <c r="M10399" t="s">
        <v>31</v>
      </c>
      <c r="N10399" t="b">
        <v>0</v>
      </c>
      <c r="O10399" t="s">
        <v>44619</v>
      </c>
      <c r="Q10399">
        <v>257</v>
      </c>
      <c r="R10399">
        <v>2</v>
      </c>
      <c r="S10399">
        <v>0</v>
      </c>
      <c r="T10399">
        <v>0</v>
      </c>
      <c r="U10399">
        <v>0</v>
      </c>
    </row>
    <row r="10400" spans="1:21" x14ac:dyDescent="0.25">
      <c r="A10400" t="s">
        <v>23235</v>
      </c>
      <c r="B10400" t="s">
        <v>23236</v>
      </c>
      <c r="C10400" t="s">
        <v>44620</v>
      </c>
      <c r="D10400" t="s">
        <v>44612</v>
      </c>
      <c r="E10400" s="1">
        <v>43135.525000000001</v>
      </c>
      <c r="F10400" t="s">
        <v>44621</v>
      </c>
      <c r="G10400" t="s">
        <v>44622</v>
      </c>
      <c r="H10400">
        <v>28</v>
      </c>
      <c r="I10400" t="s">
        <v>9430</v>
      </c>
      <c r="J10400" t="s">
        <v>104</v>
      </c>
      <c r="K10400">
        <v>398</v>
      </c>
      <c r="L10400" t="s">
        <v>30</v>
      </c>
      <c r="M10400" t="s">
        <v>31</v>
      </c>
      <c r="N10400" t="b">
        <v>0</v>
      </c>
      <c r="O10400" t="s">
        <v>44623</v>
      </c>
      <c r="Q10400">
        <v>362</v>
      </c>
      <c r="R10400">
        <v>4</v>
      </c>
      <c r="S10400">
        <v>1</v>
      </c>
      <c r="T10400">
        <v>0</v>
      </c>
      <c r="U10400">
        <v>1</v>
      </c>
    </row>
    <row r="10401" spans="1:21" x14ac:dyDescent="0.25">
      <c r="A10401" t="s">
        <v>23235</v>
      </c>
      <c r="B10401" t="s">
        <v>23236</v>
      </c>
      <c r="C10401" t="s">
        <v>44624</v>
      </c>
      <c r="D10401" t="s">
        <v>44625</v>
      </c>
      <c r="E10401" s="1">
        <v>43135.525000000001</v>
      </c>
      <c r="F10401" t="s">
        <v>44626</v>
      </c>
      <c r="G10401" t="s">
        <v>44627</v>
      </c>
      <c r="H10401">
        <v>28</v>
      </c>
      <c r="I10401" t="s">
        <v>9430</v>
      </c>
      <c r="J10401" t="s">
        <v>86</v>
      </c>
      <c r="K10401">
        <v>361</v>
      </c>
      <c r="L10401" t="s">
        <v>30</v>
      </c>
      <c r="M10401" t="s">
        <v>31</v>
      </c>
      <c r="N10401" t="b">
        <v>0</v>
      </c>
      <c r="O10401" t="s">
        <v>44628</v>
      </c>
      <c r="Q10401">
        <v>130</v>
      </c>
      <c r="R10401">
        <v>2</v>
      </c>
      <c r="S10401">
        <v>0</v>
      </c>
      <c r="T10401">
        <v>0</v>
      </c>
      <c r="U10401">
        <v>0</v>
      </c>
    </row>
    <row r="10402" spans="1:21" x14ac:dyDescent="0.25">
      <c r="A10402" t="s">
        <v>23235</v>
      </c>
      <c r="B10402" t="s">
        <v>23236</v>
      </c>
      <c r="C10402" t="s">
        <v>44629</v>
      </c>
      <c r="D10402" t="s">
        <v>44625</v>
      </c>
      <c r="E10402" s="1">
        <v>43135.525000000001</v>
      </c>
      <c r="F10402" t="s">
        <v>44630</v>
      </c>
      <c r="G10402" t="s">
        <v>44631</v>
      </c>
      <c r="H10402">
        <v>28</v>
      </c>
      <c r="I10402" t="s">
        <v>9430</v>
      </c>
      <c r="J10402" t="s">
        <v>7772</v>
      </c>
      <c r="K10402">
        <v>452</v>
      </c>
      <c r="L10402" t="s">
        <v>30</v>
      </c>
      <c r="M10402" t="s">
        <v>31</v>
      </c>
      <c r="N10402" t="b">
        <v>0</v>
      </c>
      <c r="O10402" t="s">
        <v>44632</v>
      </c>
      <c r="Q10402">
        <v>286</v>
      </c>
      <c r="R10402">
        <v>4</v>
      </c>
      <c r="S10402">
        <v>0</v>
      </c>
      <c r="T10402">
        <v>0</v>
      </c>
      <c r="U10402">
        <v>1</v>
      </c>
    </row>
    <row r="10403" spans="1:21" x14ac:dyDescent="0.25">
      <c r="A10403" t="s">
        <v>23235</v>
      </c>
      <c r="B10403" t="s">
        <v>23236</v>
      </c>
      <c r="C10403" t="s">
        <v>44633</v>
      </c>
      <c r="D10403" t="s">
        <v>44625</v>
      </c>
      <c r="E10403" s="1">
        <v>43135.525000000001</v>
      </c>
      <c r="F10403" t="s">
        <v>44634</v>
      </c>
      <c r="G10403" t="s">
        <v>44635</v>
      </c>
      <c r="H10403">
        <v>28</v>
      </c>
      <c r="I10403" t="s">
        <v>9430</v>
      </c>
      <c r="J10403" t="s">
        <v>16967</v>
      </c>
      <c r="K10403">
        <v>436</v>
      </c>
      <c r="L10403" t="s">
        <v>30</v>
      </c>
      <c r="M10403" t="s">
        <v>31</v>
      </c>
      <c r="N10403" t="b">
        <v>0</v>
      </c>
      <c r="O10403" t="s">
        <v>44636</v>
      </c>
      <c r="Q10403">
        <v>170</v>
      </c>
      <c r="R10403">
        <v>3</v>
      </c>
      <c r="S10403">
        <v>0</v>
      </c>
      <c r="T10403">
        <v>0</v>
      </c>
      <c r="U10403">
        <v>0</v>
      </c>
    </row>
    <row r="10404" spans="1:21" x14ac:dyDescent="0.25">
      <c r="A10404" t="s">
        <v>23235</v>
      </c>
      <c r="B10404" t="s">
        <v>23236</v>
      </c>
      <c r="C10404" t="s">
        <v>44637</v>
      </c>
      <c r="D10404" t="s">
        <v>44625</v>
      </c>
      <c r="E10404" s="1">
        <v>43135.525000000001</v>
      </c>
      <c r="F10404" t="s">
        <v>44638</v>
      </c>
      <c r="G10404" t="s">
        <v>44639</v>
      </c>
      <c r="H10404">
        <v>28</v>
      </c>
      <c r="I10404" t="s">
        <v>9430</v>
      </c>
      <c r="J10404" t="s">
        <v>3944</v>
      </c>
      <c r="K10404">
        <v>681</v>
      </c>
      <c r="L10404" t="s">
        <v>30</v>
      </c>
      <c r="M10404" t="s">
        <v>31</v>
      </c>
      <c r="N10404" t="b">
        <v>0</v>
      </c>
      <c r="O10404" t="s">
        <v>44640</v>
      </c>
      <c r="Q10404">
        <v>270</v>
      </c>
      <c r="R10404">
        <v>3</v>
      </c>
      <c r="S10404">
        <v>1</v>
      </c>
      <c r="T10404">
        <v>0</v>
      </c>
      <c r="U10404">
        <v>0</v>
      </c>
    </row>
    <row r="10405" spans="1:21" x14ac:dyDescent="0.25">
      <c r="A10405" t="s">
        <v>23235</v>
      </c>
      <c r="B10405" t="s">
        <v>23236</v>
      </c>
      <c r="C10405" t="s">
        <v>44641</v>
      </c>
      <c r="D10405" t="s">
        <v>44642</v>
      </c>
      <c r="E10405" s="1">
        <v>43135.525000000001</v>
      </c>
      <c r="F10405" t="s">
        <v>44643</v>
      </c>
      <c r="G10405" t="s">
        <v>44644</v>
      </c>
      <c r="H10405">
        <v>28</v>
      </c>
      <c r="I10405" t="s">
        <v>9430</v>
      </c>
      <c r="J10405" t="s">
        <v>8895</v>
      </c>
      <c r="K10405">
        <v>414</v>
      </c>
      <c r="L10405" t="s">
        <v>30</v>
      </c>
      <c r="M10405" t="s">
        <v>31</v>
      </c>
      <c r="N10405" t="b">
        <v>0</v>
      </c>
      <c r="O10405" t="s">
        <v>44645</v>
      </c>
      <c r="Q10405">
        <v>160</v>
      </c>
      <c r="R10405">
        <v>2</v>
      </c>
      <c r="S10405">
        <v>0</v>
      </c>
      <c r="T10405">
        <v>0</v>
      </c>
      <c r="U10405">
        <v>0</v>
      </c>
    </row>
    <row r="10406" spans="1:21" x14ac:dyDescent="0.25">
      <c r="A10406" t="s">
        <v>23235</v>
      </c>
      <c r="B10406" t="s">
        <v>23236</v>
      </c>
      <c r="C10406" t="s">
        <v>44646</v>
      </c>
      <c r="D10406" t="s">
        <v>44642</v>
      </c>
      <c r="E10406" s="1">
        <v>43135.525000000001</v>
      </c>
      <c r="F10406" t="s">
        <v>44647</v>
      </c>
      <c r="G10406" t="s">
        <v>44648</v>
      </c>
      <c r="H10406">
        <v>28</v>
      </c>
      <c r="I10406" t="s">
        <v>9430</v>
      </c>
      <c r="J10406" t="s">
        <v>5553</v>
      </c>
      <c r="K10406">
        <v>451</v>
      </c>
      <c r="L10406" t="s">
        <v>30</v>
      </c>
      <c r="M10406" t="s">
        <v>31</v>
      </c>
      <c r="N10406" t="b">
        <v>0</v>
      </c>
      <c r="O10406" t="s">
        <v>44649</v>
      </c>
      <c r="Q10406">
        <v>2248</v>
      </c>
      <c r="R10406">
        <v>6</v>
      </c>
      <c r="S10406">
        <v>3</v>
      </c>
      <c r="T10406">
        <v>0</v>
      </c>
      <c r="U10406">
        <v>2</v>
      </c>
    </row>
    <row r="10407" spans="1:21" x14ac:dyDescent="0.25">
      <c r="A10407" t="s">
        <v>23235</v>
      </c>
      <c r="B10407" t="s">
        <v>23236</v>
      </c>
      <c r="C10407" t="s">
        <v>44650</v>
      </c>
      <c r="D10407" t="s">
        <v>44651</v>
      </c>
      <c r="E10407" t="s">
        <v>44652</v>
      </c>
      <c r="F10407" t="s">
        <v>44653</v>
      </c>
      <c r="G10407" t="s">
        <v>44654</v>
      </c>
      <c r="H10407">
        <v>28</v>
      </c>
      <c r="I10407" t="s">
        <v>9430</v>
      </c>
      <c r="J10407" t="s">
        <v>331</v>
      </c>
      <c r="K10407">
        <v>117</v>
      </c>
      <c r="L10407" t="s">
        <v>30</v>
      </c>
      <c r="M10407" t="s">
        <v>31</v>
      </c>
      <c r="N10407" t="b">
        <v>0</v>
      </c>
      <c r="Q10407">
        <v>1056</v>
      </c>
      <c r="R10407">
        <v>4</v>
      </c>
      <c r="S10407">
        <v>1</v>
      </c>
      <c r="T10407">
        <v>0</v>
      </c>
      <c r="U10407">
        <v>1</v>
      </c>
    </row>
    <row r="10408" spans="1:21" x14ac:dyDescent="0.25">
      <c r="A10408" t="s">
        <v>23235</v>
      </c>
      <c r="B10408" t="s">
        <v>23236</v>
      </c>
      <c r="C10408" t="s">
        <v>44655</v>
      </c>
      <c r="D10408" t="s">
        <v>44656</v>
      </c>
      <c r="E10408" t="s">
        <v>44652</v>
      </c>
      <c r="F10408" t="s">
        <v>44657</v>
      </c>
      <c r="G10408" t="s">
        <v>44658</v>
      </c>
      <c r="H10408">
        <v>28</v>
      </c>
      <c r="I10408" t="s">
        <v>9430</v>
      </c>
      <c r="J10408" t="s">
        <v>302</v>
      </c>
      <c r="K10408">
        <v>123</v>
      </c>
      <c r="L10408" t="s">
        <v>30</v>
      </c>
      <c r="M10408" t="s">
        <v>31</v>
      </c>
      <c r="N10408" t="b">
        <v>0</v>
      </c>
      <c r="Q10408">
        <v>6753</v>
      </c>
      <c r="R10408">
        <v>55</v>
      </c>
      <c r="S10408">
        <v>6</v>
      </c>
      <c r="T10408">
        <v>0</v>
      </c>
      <c r="U10408">
        <v>4</v>
      </c>
    </row>
    <row r="10409" spans="1:21" x14ac:dyDescent="0.25">
      <c r="A10409" t="s">
        <v>23235</v>
      </c>
      <c r="B10409" t="s">
        <v>23236</v>
      </c>
      <c r="C10409" t="s">
        <v>44659</v>
      </c>
      <c r="D10409" t="s">
        <v>44660</v>
      </c>
      <c r="E10409" t="s">
        <v>44652</v>
      </c>
      <c r="F10409" t="s">
        <v>44661</v>
      </c>
      <c r="G10409" t="s">
        <v>44662</v>
      </c>
      <c r="H10409">
        <v>28</v>
      </c>
      <c r="I10409" t="s">
        <v>9430</v>
      </c>
      <c r="J10409" t="s">
        <v>360</v>
      </c>
      <c r="K10409">
        <v>171</v>
      </c>
      <c r="L10409" t="s">
        <v>30</v>
      </c>
      <c r="M10409" t="s">
        <v>31</v>
      </c>
      <c r="N10409" t="b">
        <v>0</v>
      </c>
      <c r="Q10409">
        <v>1110</v>
      </c>
      <c r="R10409">
        <v>5</v>
      </c>
      <c r="S10409">
        <v>0</v>
      </c>
      <c r="T10409">
        <v>0</v>
      </c>
      <c r="U10409">
        <v>0</v>
      </c>
    </row>
    <row r="10410" spans="1:21" x14ac:dyDescent="0.25">
      <c r="A10410" t="s">
        <v>23235</v>
      </c>
      <c r="B10410" t="s">
        <v>23236</v>
      </c>
      <c r="C10410" t="s">
        <v>44663</v>
      </c>
      <c r="D10410" t="s">
        <v>44664</v>
      </c>
      <c r="E10410" t="s">
        <v>44652</v>
      </c>
      <c r="F10410" t="s">
        <v>44665</v>
      </c>
      <c r="G10410" t="s">
        <v>44666</v>
      </c>
      <c r="H10410">
        <v>28</v>
      </c>
      <c r="I10410" t="s">
        <v>9430</v>
      </c>
      <c r="J10410" t="s">
        <v>4701</v>
      </c>
      <c r="K10410">
        <v>182</v>
      </c>
      <c r="L10410" t="s">
        <v>30</v>
      </c>
      <c r="M10410" t="s">
        <v>31</v>
      </c>
      <c r="N10410" t="b">
        <v>0</v>
      </c>
      <c r="O10410" t="s">
        <v>44667</v>
      </c>
      <c r="Q10410">
        <v>570</v>
      </c>
      <c r="R10410">
        <v>6</v>
      </c>
      <c r="S10410">
        <v>0</v>
      </c>
      <c r="T10410">
        <v>0</v>
      </c>
      <c r="U10410">
        <v>0</v>
      </c>
    </row>
    <row r="10411" spans="1:21" x14ac:dyDescent="0.25">
      <c r="A10411" t="s">
        <v>23235</v>
      </c>
      <c r="B10411" t="s">
        <v>23236</v>
      </c>
      <c r="C10411" t="s">
        <v>44668</v>
      </c>
      <c r="D10411" t="s">
        <v>44669</v>
      </c>
      <c r="E10411" t="s">
        <v>44652</v>
      </c>
      <c r="F10411" t="s">
        <v>44670</v>
      </c>
      <c r="G10411" t="s">
        <v>44671</v>
      </c>
      <c r="H10411">
        <v>28</v>
      </c>
      <c r="I10411" t="s">
        <v>9430</v>
      </c>
      <c r="J10411" t="s">
        <v>7047</v>
      </c>
      <c r="K10411">
        <v>161</v>
      </c>
      <c r="L10411" t="s">
        <v>30</v>
      </c>
      <c r="M10411" t="s">
        <v>31</v>
      </c>
      <c r="N10411" t="b">
        <v>0</v>
      </c>
      <c r="O10411" t="s">
        <v>44672</v>
      </c>
      <c r="Q10411">
        <v>3787</v>
      </c>
      <c r="R10411">
        <v>23</v>
      </c>
      <c r="S10411">
        <v>0</v>
      </c>
      <c r="T10411">
        <v>0</v>
      </c>
      <c r="U10411">
        <v>0</v>
      </c>
    </row>
    <row r="10412" spans="1:21" x14ac:dyDescent="0.25">
      <c r="A10412" t="s">
        <v>23235</v>
      </c>
      <c r="B10412" t="s">
        <v>23236</v>
      </c>
      <c r="C10412" t="s">
        <v>44673</v>
      </c>
      <c r="D10412" t="s">
        <v>44669</v>
      </c>
      <c r="E10412" t="s">
        <v>44652</v>
      </c>
      <c r="F10412" t="s">
        <v>44674</v>
      </c>
      <c r="G10412" t="s">
        <v>44675</v>
      </c>
      <c r="H10412">
        <v>28</v>
      </c>
      <c r="I10412" t="s">
        <v>9430</v>
      </c>
      <c r="J10412" t="s">
        <v>415</v>
      </c>
      <c r="K10412">
        <v>157</v>
      </c>
      <c r="L10412" t="s">
        <v>30</v>
      </c>
      <c r="M10412" t="s">
        <v>31</v>
      </c>
      <c r="N10412" t="b">
        <v>0</v>
      </c>
      <c r="O10412" t="s">
        <v>44676</v>
      </c>
      <c r="Q10412">
        <v>2318</v>
      </c>
      <c r="R10412">
        <v>12</v>
      </c>
      <c r="S10412">
        <v>0</v>
      </c>
      <c r="T10412">
        <v>0</v>
      </c>
      <c r="U10412">
        <v>1</v>
      </c>
    </row>
    <row r="10413" spans="1:21" x14ac:dyDescent="0.25">
      <c r="A10413" t="s">
        <v>23235</v>
      </c>
      <c r="B10413" t="s">
        <v>23236</v>
      </c>
      <c r="C10413" t="s">
        <v>44677</v>
      </c>
      <c r="D10413" t="s">
        <v>44678</v>
      </c>
      <c r="E10413" t="s">
        <v>44679</v>
      </c>
      <c r="F10413" t="s">
        <v>44680</v>
      </c>
      <c r="G10413" t="s">
        <v>44681</v>
      </c>
      <c r="H10413">
        <v>28</v>
      </c>
      <c r="I10413" t="s">
        <v>9430</v>
      </c>
      <c r="J10413" t="s">
        <v>1281</v>
      </c>
      <c r="K10413">
        <v>245</v>
      </c>
      <c r="L10413" t="s">
        <v>30</v>
      </c>
      <c r="M10413" t="s">
        <v>31</v>
      </c>
      <c r="N10413" t="b">
        <v>0</v>
      </c>
      <c r="O10413" t="s">
        <v>44682</v>
      </c>
      <c r="Q10413">
        <v>77</v>
      </c>
      <c r="R10413">
        <v>0</v>
      </c>
      <c r="S10413">
        <v>0</v>
      </c>
      <c r="T10413">
        <v>0</v>
      </c>
    </row>
    <row r="10414" spans="1:21" x14ac:dyDescent="0.25">
      <c r="A10414" t="s">
        <v>23235</v>
      </c>
      <c r="B10414" t="s">
        <v>23236</v>
      </c>
      <c r="C10414" t="s">
        <v>44683</v>
      </c>
      <c r="D10414" t="s">
        <v>44684</v>
      </c>
      <c r="E10414" t="s">
        <v>44685</v>
      </c>
      <c r="F10414" t="s">
        <v>44686</v>
      </c>
      <c r="G10414" t="s">
        <v>44687</v>
      </c>
      <c r="H10414">
        <v>28</v>
      </c>
      <c r="I10414" t="s">
        <v>9430</v>
      </c>
      <c r="J10414" t="s">
        <v>9816</v>
      </c>
      <c r="K10414">
        <v>137</v>
      </c>
      <c r="L10414" t="s">
        <v>30</v>
      </c>
      <c r="M10414" t="s">
        <v>31</v>
      </c>
      <c r="N10414" t="b">
        <v>0</v>
      </c>
      <c r="O10414" t="s">
        <v>44688</v>
      </c>
      <c r="Q10414">
        <v>41</v>
      </c>
      <c r="R10414">
        <v>1</v>
      </c>
      <c r="S10414">
        <v>0</v>
      </c>
      <c r="T10414">
        <v>0</v>
      </c>
    </row>
    <row r="10415" spans="1:21" x14ac:dyDescent="0.25">
      <c r="A10415" t="s">
        <v>23235</v>
      </c>
      <c r="B10415" t="s">
        <v>23236</v>
      </c>
      <c r="C10415" t="s">
        <v>44689</v>
      </c>
      <c r="D10415" t="s">
        <v>44684</v>
      </c>
      <c r="E10415" t="s">
        <v>44685</v>
      </c>
      <c r="F10415" t="s">
        <v>44690</v>
      </c>
      <c r="G10415" t="s">
        <v>44691</v>
      </c>
      <c r="H10415">
        <v>28</v>
      </c>
      <c r="I10415" t="s">
        <v>9430</v>
      </c>
      <c r="J10415" t="s">
        <v>792</v>
      </c>
      <c r="K10415">
        <v>172</v>
      </c>
      <c r="L10415" t="s">
        <v>30</v>
      </c>
      <c r="M10415" t="s">
        <v>31</v>
      </c>
      <c r="N10415" t="b">
        <v>0</v>
      </c>
      <c r="O10415" t="s">
        <v>44692</v>
      </c>
      <c r="Q10415">
        <v>106</v>
      </c>
      <c r="R10415">
        <v>3</v>
      </c>
      <c r="S10415">
        <v>0</v>
      </c>
      <c r="T10415">
        <v>0</v>
      </c>
    </row>
    <row r="10416" spans="1:21" x14ac:dyDescent="0.25">
      <c r="A10416" t="s">
        <v>23235</v>
      </c>
      <c r="B10416" t="s">
        <v>23236</v>
      </c>
      <c r="C10416" t="s">
        <v>44693</v>
      </c>
      <c r="D10416" t="s">
        <v>44694</v>
      </c>
      <c r="E10416" t="s">
        <v>44695</v>
      </c>
      <c r="F10416" t="s">
        <v>44696</v>
      </c>
      <c r="G10416" t="s">
        <v>44697</v>
      </c>
      <c r="H10416">
        <v>28</v>
      </c>
      <c r="I10416" t="s">
        <v>9430</v>
      </c>
      <c r="J10416" t="s">
        <v>7254</v>
      </c>
      <c r="K10416">
        <v>602</v>
      </c>
      <c r="L10416" t="s">
        <v>30</v>
      </c>
      <c r="M10416" t="s">
        <v>31</v>
      </c>
      <c r="N10416" t="b">
        <v>0</v>
      </c>
      <c r="O10416" t="s">
        <v>44698</v>
      </c>
      <c r="Q10416">
        <v>296</v>
      </c>
      <c r="R10416">
        <v>3</v>
      </c>
      <c r="S10416">
        <v>0</v>
      </c>
      <c r="T10416">
        <v>0</v>
      </c>
    </row>
    <row r="10417" spans="1:20" x14ac:dyDescent="0.25">
      <c r="A10417" t="s">
        <v>23235</v>
      </c>
      <c r="B10417" t="s">
        <v>23236</v>
      </c>
      <c r="C10417" t="s">
        <v>44699</v>
      </c>
      <c r="D10417" t="s">
        <v>44694</v>
      </c>
      <c r="E10417" t="s">
        <v>44695</v>
      </c>
      <c r="F10417" t="s">
        <v>44700</v>
      </c>
      <c r="G10417" t="s">
        <v>44701</v>
      </c>
      <c r="H10417">
        <v>28</v>
      </c>
      <c r="I10417" t="s">
        <v>9430</v>
      </c>
      <c r="J10417" t="s">
        <v>1049</v>
      </c>
      <c r="K10417">
        <v>877</v>
      </c>
      <c r="L10417" t="s">
        <v>30</v>
      </c>
      <c r="M10417" t="s">
        <v>31</v>
      </c>
      <c r="N10417" t="b">
        <v>0</v>
      </c>
      <c r="O10417" t="s">
        <v>44702</v>
      </c>
      <c r="Q10417">
        <v>470</v>
      </c>
      <c r="R10417">
        <v>7</v>
      </c>
      <c r="S10417">
        <v>0</v>
      </c>
      <c r="T10417">
        <v>0</v>
      </c>
    </row>
    <row r="10418" spans="1:20" x14ac:dyDescent="0.25">
      <c r="A10418" t="s">
        <v>23235</v>
      </c>
      <c r="B10418" t="s">
        <v>23236</v>
      </c>
      <c r="C10418" t="s">
        <v>44703</v>
      </c>
      <c r="D10418" t="s">
        <v>44694</v>
      </c>
      <c r="E10418" t="s">
        <v>44695</v>
      </c>
      <c r="F10418" t="s">
        <v>44704</v>
      </c>
      <c r="G10418" t="s">
        <v>44705</v>
      </c>
      <c r="H10418">
        <v>28</v>
      </c>
      <c r="I10418" t="s">
        <v>9430</v>
      </c>
      <c r="J10418" t="s">
        <v>342</v>
      </c>
      <c r="K10418">
        <v>148</v>
      </c>
      <c r="L10418" t="s">
        <v>30</v>
      </c>
      <c r="M10418" t="s">
        <v>31</v>
      </c>
      <c r="N10418" t="b">
        <v>0</v>
      </c>
      <c r="O10418" t="s">
        <v>44706</v>
      </c>
      <c r="Q10418">
        <v>232</v>
      </c>
      <c r="R10418">
        <v>3</v>
      </c>
      <c r="S10418">
        <v>0</v>
      </c>
      <c r="T10418">
        <v>0</v>
      </c>
    </row>
    <row r="10419" spans="1:20" x14ac:dyDescent="0.25">
      <c r="A10419" t="s">
        <v>23235</v>
      </c>
      <c r="B10419" t="s">
        <v>23236</v>
      </c>
      <c r="C10419" t="s">
        <v>44707</v>
      </c>
      <c r="D10419" t="s">
        <v>44708</v>
      </c>
      <c r="E10419" t="s">
        <v>44709</v>
      </c>
      <c r="F10419" t="s">
        <v>44710</v>
      </c>
      <c r="G10419" t="s">
        <v>44711</v>
      </c>
      <c r="H10419">
        <v>28</v>
      </c>
      <c r="I10419" t="s">
        <v>9430</v>
      </c>
      <c r="J10419" t="s">
        <v>4996</v>
      </c>
      <c r="K10419">
        <v>147</v>
      </c>
      <c r="L10419" t="s">
        <v>30</v>
      </c>
      <c r="M10419" t="s">
        <v>31</v>
      </c>
      <c r="N10419" t="b">
        <v>0</v>
      </c>
      <c r="O10419" t="s">
        <v>44712</v>
      </c>
      <c r="Q10419">
        <v>76</v>
      </c>
      <c r="R10419">
        <v>0</v>
      </c>
      <c r="S10419">
        <v>1</v>
      </c>
      <c r="T10419">
        <v>0</v>
      </c>
    </row>
    <row r="10420" spans="1:20" x14ac:dyDescent="0.25">
      <c r="A10420" t="s">
        <v>23235</v>
      </c>
      <c r="B10420" t="s">
        <v>23236</v>
      </c>
      <c r="C10420" t="s">
        <v>44713</v>
      </c>
      <c r="D10420" t="s">
        <v>44708</v>
      </c>
      <c r="E10420" t="s">
        <v>44709</v>
      </c>
      <c r="F10420" t="s">
        <v>44714</v>
      </c>
      <c r="G10420" t="s">
        <v>44715</v>
      </c>
      <c r="H10420">
        <v>28</v>
      </c>
      <c r="I10420" t="s">
        <v>9430</v>
      </c>
      <c r="J10420" t="s">
        <v>196</v>
      </c>
      <c r="K10420">
        <v>243</v>
      </c>
      <c r="L10420" t="s">
        <v>30</v>
      </c>
      <c r="M10420" t="s">
        <v>31</v>
      </c>
      <c r="N10420" t="b">
        <v>0</v>
      </c>
      <c r="O10420" t="s">
        <v>44716</v>
      </c>
      <c r="Q10420">
        <v>57</v>
      </c>
      <c r="R10420">
        <v>2</v>
      </c>
      <c r="S10420">
        <v>0</v>
      </c>
      <c r="T10420">
        <v>0</v>
      </c>
    </row>
    <row r="10421" spans="1:20" x14ac:dyDescent="0.25">
      <c r="A10421" t="s">
        <v>23235</v>
      </c>
      <c r="B10421" t="s">
        <v>23236</v>
      </c>
      <c r="C10421" t="s">
        <v>44717</v>
      </c>
      <c r="D10421" t="s">
        <v>44708</v>
      </c>
      <c r="E10421" t="s">
        <v>44709</v>
      </c>
      <c r="F10421" t="s">
        <v>44718</v>
      </c>
      <c r="G10421" t="s">
        <v>44719</v>
      </c>
      <c r="H10421">
        <v>28</v>
      </c>
      <c r="I10421" t="s">
        <v>9430</v>
      </c>
      <c r="J10421" t="s">
        <v>65</v>
      </c>
      <c r="K10421">
        <v>218</v>
      </c>
      <c r="L10421" t="s">
        <v>30</v>
      </c>
      <c r="M10421" t="s">
        <v>31</v>
      </c>
      <c r="N10421" t="b">
        <v>0</v>
      </c>
      <c r="O10421" t="s">
        <v>44720</v>
      </c>
      <c r="Q10421">
        <v>29</v>
      </c>
      <c r="R10421">
        <v>0</v>
      </c>
      <c r="S10421">
        <v>0</v>
      </c>
      <c r="T10421">
        <v>0</v>
      </c>
    </row>
    <row r="10422" spans="1:20" x14ac:dyDescent="0.25">
      <c r="A10422" t="s">
        <v>23235</v>
      </c>
      <c r="B10422" t="s">
        <v>23236</v>
      </c>
      <c r="C10422" t="s">
        <v>44721</v>
      </c>
      <c r="D10422" t="s">
        <v>44708</v>
      </c>
      <c r="E10422" t="s">
        <v>44709</v>
      </c>
      <c r="F10422" t="s">
        <v>44722</v>
      </c>
      <c r="G10422" t="s">
        <v>44723</v>
      </c>
      <c r="H10422">
        <v>28</v>
      </c>
      <c r="I10422" t="s">
        <v>9430</v>
      </c>
      <c r="J10422" t="s">
        <v>11457</v>
      </c>
      <c r="K10422">
        <v>149</v>
      </c>
      <c r="L10422" t="s">
        <v>30</v>
      </c>
      <c r="M10422" t="s">
        <v>31</v>
      </c>
      <c r="N10422" t="b">
        <v>0</v>
      </c>
      <c r="O10422" t="s">
        <v>44724</v>
      </c>
      <c r="Q10422">
        <v>216</v>
      </c>
      <c r="R10422">
        <v>3</v>
      </c>
      <c r="S10422">
        <v>0</v>
      </c>
      <c r="T10422">
        <v>0</v>
      </c>
    </row>
    <row r="10423" spans="1:20" x14ac:dyDescent="0.25">
      <c r="A10423" t="s">
        <v>23235</v>
      </c>
      <c r="B10423" t="s">
        <v>23236</v>
      </c>
      <c r="C10423" t="s">
        <v>44725</v>
      </c>
      <c r="D10423" t="s">
        <v>44708</v>
      </c>
      <c r="E10423" t="s">
        <v>44709</v>
      </c>
      <c r="F10423" t="s">
        <v>44726</v>
      </c>
      <c r="G10423" t="s">
        <v>44727</v>
      </c>
      <c r="H10423">
        <v>28</v>
      </c>
      <c r="I10423" t="s">
        <v>9430</v>
      </c>
      <c r="J10423" t="s">
        <v>296</v>
      </c>
      <c r="K10423">
        <v>535</v>
      </c>
      <c r="L10423" t="s">
        <v>30</v>
      </c>
      <c r="M10423" t="s">
        <v>31</v>
      </c>
      <c r="N10423" t="b">
        <v>0</v>
      </c>
      <c r="O10423" t="s">
        <v>44728</v>
      </c>
      <c r="Q10423">
        <v>87</v>
      </c>
      <c r="R10423">
        <v>0</v>
      </c>
      <c r="S10423">
        <v>0</v>
      </c>
      <c r="T10423">
        <v>0</v>
      </c>
    </row>
    <row r="10424" spans="1:20" x14ac:dyDescent="0.25">
      <c r="A10424" t="s">
        <v>23235</v>
      </c>
      <c r="B10424" t="s">
        <v>23236</v>
      </c>
      <c r="C10424" t="s">
        <v>44729</v>
      </c>
      <c r="D10424" t="s">
        <v>44708</v>
      </c>
      <c r="E10424" t="s">
        <v>44709</v>
      </c>
      <c r="F10424" t="s">
        <v>44730</v>
      </c>
      <c r="G10424" t="s">
        <v>44731</v>
      </c>
      <c r="H10424">
        <v>28</v>
      </c>
      <c r="I10424" t="s">
        <v>9430</v>
      </c>
      <c r="J10424" t="s">
        <v>2957</v>
      </c>
      <c r="K10424">
        <v>162</v>
      </c>
      <c r="L10424" t="s">
        <v>30</v>
      </c>
      <c r="M10424" t="s">
        <v>31</v>
      </c>
      <c r="N10424" t="b">
        <v>0</v>
      </c>
      <c r="O10424" t="s">
        <v>44732</v>
      </c>
      <c r="Q10424">
        <v>43</v>
      </c>
      <c r="R10424">
        <v>1</v>
      </c>
      <c r="S10424">
        <v>0</v>
      </c>
      <c r="T10424">
        <v>0</v>
      </c>
    </row>
    <row r="10425" spans="1:20" x14ac:dyDescent="0.25">
      <c r="A10425" t="s">
        <v>23235</v>
      </c>
      <c r="B10425" t="s">
        <v>23236</v>
      </c>
      <c r="C10425" t="s">
        <v>44733</v>
      </c>
      <c r="D10425" t="s">
        <v>44734</v>
      </c>
      <c r="E10425" t="s">
        <v>44709</v>
      </c>
      <c r="F10425" t="s">
        <v>44735</v>
      </c>
      <c r="G10425" t="s">
        <v>44736</v>
      </c>
      <c r="H10425">
        <v>28</v>
      </c>
      <c r="I10425" t="s">
        <v>9430</v>
      </c>
      <c r="J10425" t="s">
        <v>10724</v>
      </c>
      <c r="K10425">
        <v>347</v>
      </c>
      <c r="L10425" t="s">
        <v>30</v>
      </c>
      <c r="M10425" t="s">
        <v>31</v>
      </c>
      <c r="N10425" t="b">
        <v>0</v>
      </c>
      <c r="O10425" t="s">
        <v>44737</v>
      </c>
      <c r="Q10425">
        <v>41</v>
      </c>
      <c r="R10425">
        <v>1</v>
      </c>
      <c r="S10425">
        <v>0</v>
      </c>
      <c r="T10425">
        <v>0</v>
      </c>
    </row>
    <row r="10426" spans="1:20" x14ac:dyDescent="0.25">
      <c r="A10426" t="s">
        <v>23235</v>
      </c>
      <c r="B10426" t="s">
        <v>23236</v>
      </c>
      <c r="C10426" t="s">
        <v>44738</v>
      </c>
      <c r="D10426" t="s">
        <v>44734</v>
      </c>
      <c r="E10426" t="s">
        <v>44709</v>
      </c>
      <c r="F10426" t="s">
        <v>44739</v>
      </c>
      <c r="G10426" t="s">
        <v>44740</v>
      </c>
      <c r="H10426">
        <v>28</v>
      </c>
      <c r="I10426" t="s">
        <v>9430</v>
      </c>
      <c r="J10426" t="s">
        <v>13330</v>
      </c>
      <c r="K10426">
        <v>302</v>
      </c>
      <c r="L10426" t="s">
        <v>30</v>
      </c>
      <c r="M10426" t="s">
        <v>31</v>
      </c>
      <c r="N10426" t="b">
        <v>0</v>
      </c>
      <c r="O10426" t="s">
        <v>44741</v>
      </c>
      <c r="Q10426">
        <v>30</v>
      </c>
      <c r="R10426">
        <v>0</v>
      </c>
      <c r="S10426">
        <v>0</v>
      </c>
      <c r="T10426">
        <v>0</v>
      </c>
    </row>
    <row r="10427" spans="1:20" x14ac:dyDescent="0.25">
      <c r="A10427" t="s">
        <v>23235</v>
      </c>
      <c r="B10427" t="s">
        <v>23236</v>
      </c>
      <c r="C10427" t="s">
        <v>44742</v>
      </c>
      <c r="D10427" t="s">
        <v>44734</v>
      </c>
      <c r="E10427" t="s">
        <v>44709</v>
      </c>
      <c r="F10427" t="s">
        <v>44743</v>
      </c>
      <c r="G10427" t="s">
        <v>44744</v>
      </c>
      <c r="H10427">
        <v>28</v>
      </c>
      <c r="I10427" t="s">
        <v>9430</v>
      </c>
      <c r="J10427" t="s">
        <v>1177</v>
      </c>
      <c r="K10427">
        <v>457</v>
      </c>
      <c r="L10427" t="s">
        <v>30</v>
      </c>
      <c r="M10427" t="s">
        <v>31</v>
      </c>
      <c r="N10427" t="b">
        <v>0</v>
      </c>
      <c r="O10427" t="s">
        <v>44745</v>
      </c>
      <c r="Q10427">
        <v>265</v>
      </c>
      <c r="R10427">
        <v>0</v>
      </c>
      <c r="S10427">
        <v>1</v>
      </c>
      <c r="T10427">
        <v>0</v>
      </c>
    </row>
    <row r="10428" spans="1:20" x14ac:dyDescent="0.25">
      <c r="A10428" t="s">
        <v>23235</v>
      </c>
      <c r="B10428" t="s">
        <v>23236</v>
      </c>
      <c r="C10428" t="s">
        <v>44746</v>
      </c>
      <c r="D10428" t="s">
        <v>44734</v>
      </c>
      <c r="E10428" t="s">
        <v>44709</v>
      </c>
      <c r="F10428" t="s">
        <v>44747</v>
      </c>
      <c r="G10428" t="s">
        <v>44748</v>
      </c>
      <c r="H10428">
        <v>28</v>
      </c>
      <c r="I10428" t="s">
        <v>9430</v>
      </c>
      <c r="J10428" t="s">
        <v>8129</v>
      </c>
      <c r="K10428">
        <v>495</v>
      </c>
      <c r="L10428" t="s">
        <v>30</v>
      </c>
      <c r="M10428" t="s">
        <v>31</v>
      </c>
      <c r="N10428" t="b">
        <v>0</v>
      </c>
      <c r="O10428" t="s">
        <v>44749</v>
      </c>
      <c r="Q10428">
        <v>33</v>
      </c>
      <c r="R10428">
        <v>0</v>
      </c>
      <c r="S10428">
        <v>0</v>
      </c>
      <c r="T10428">
        <v>0</v>
      </c>
    </row>
    <row r="10429" spans="1:20" x14ac:dyDescent="0.25">
      <c r="A10429" t="s">
        <v>23235</v>
      </c>
      <c r="B10429" t="s">
        <v>23236</v>
      </c>
      <c r="C10429" t="s">
        <v>44750</v>
      </c>
      <c r="D10429" t="s">
        <v>44734</v>
      </c>
      <c r="E10429" t="s">
        <v>44709</v>
      </c>
      <c r="F10429" t="s">
        <v>44751</v>
      </c>
      <c r="G10429" t="s">
        <v>44752</v>
      </c>
      <c r="H10429">
        <v>28</v>
      </c>
      <c r="I10429" t="s">
        <v>9430</v>
      </c>
      <c r="J10429" t="s">
        <v>8594</v>
      </c>
      <c r="K10429">
        <v>185</v>
      </c>
      <c r="L10429" t="s">
        <v>30</v>
      </c>
      <c r="M10429" t="s">
        <v>31</v>
      </c>
      <c r="N10429" t="b">
        <v>0</v>
      </c>
      <c r="O10429" t="s">
        <v>44753</v>
      </c>
      <c r="Q10429">
        <v>107</v>
      </c>
      <c r="R10429">
        <v>2</v>
      </c>
      <c r="S10429">
        <v>0</v>
      </c>
      <c r="T10429">
        <v>0</v>
      </c>
    </row>
    <row r="10430" spans="1:20" x14ac:dyDescent="0.25">
      <c r="A10430" t="s">
        <v>23235</v>
      </c>
      <c r="B10430" t="s">
        <v>23236</v>
      </c>
      <c r="C10430" t="s">
        <v>44754</v>
      </c>
      <c r="D10430" t="s">
        <v>44734</v>
      </c>
      <c r="E10430" t="s">
        <v>44709</v>
      </c>
      <c r="F10430" t="s">
        <v>44755</v>
      </c>
      <c r="G10430" t="s">
        <v>44756</v>
      </c>
      <c r="H10430">
        <v>28</v>
      </c>
      <c r="I10430" t="s">
        <v>9430</v>
      </c>
      <c r="J10430" t="s">
        <v>4304</v>
      </c>
      <c r="K10430">
        <v>376</v>
      </c>
      <c r="L10430" t="s">
        <v>30</v>
      </c>
      <c r="M10430" t="s">
        <v>31</v>
      </c>
      <c r="N10430" t="b">
        <v>0</v>
      </c>
      <c r="O10430" t="s">
        <v>44757</v>
      </c>
      <c r="Q10430">
        <v>122</v>
      </c>
      <c r="R10430">
        <v>0</v>
      </c>
      <c r="S10430">
        <v>0</v>
      </c>
      <c r="T10430">
        <v>0</v>
      </c>
    </row>
    <row r="10431" spans="1:20" x14ac:dyDescent="0.25">
      <c r="A10431" t="s">
        <v>23235</v>
      </c>
      <c r="B10431" t="s">
        <v>23236</v>
      </c>
      <c r="C10431" t="s">
        <v>44758</v>
      </c>
      <c r="D10431" t="s">
        <v>44759</v>
      </c>
      <c r="E10431" t="s">
        <v>44760</v>
      </c>
      <c r="F10431" t="s">
        <v>44761</v>
      </c>
      <c r="G10431" t="s">
        <v>44762</v>
      </c>
      <c r="H10431">
        <v>28</v>
      </c>
      <c r="I10431" t="s">
        <v>9430</v>
      </c>
      <c r="J10431" t="s">
        <v>3874</v>
      </c>
      <c r="K10431">
        <v>118</v>
      </c>
      <c r="L10431" t="s">
        <v>30</v>
      </c>
      <c r="M10431" t="s">
        <v>31</v>
      </c>
      <c r="N10431" t="b">
        <v>0</v>
      </c>
      <c r="O10431" t="s">
        <v>44763</v>
      </c>
      <c r="Q10431">
        <v>95</v>
      </c>
      <c r="R10431">
        <v>0</v>
      </c>
      <c r="S10431">
        <v>0</v>
      </c>
      <c r="T10431">
        <v>0</v>
      </c>
    </row>
    <row r="10432" spans="1:20" x14ac:dyDescent="0.25">
      <c r="A10432" t="s">
        <v>23235</v>
      </c>
      <c r="B10432" t="s">
        <v>23236</v>
      </c>
      <c r="C10432" t="s">
        <v>44764</v>
      </c>
      <c r="D10432" t="s">
        <v>44759</v>
      </c>
      <c r="E10432" t="s">
        <v>44760</v>
      </c>
      <c r="F10432" t="s">
        <v>44765</v>
      </c>
      <c r="G10432" t="s">
        <v>44766</v>
      </c>
      <c r="H10432">
        <v>28</v>
      </c>
      <c r="I10432" t="s">
        <v>9430</v>
      </c>
      <c r="J10432" t="s">
        <v>11457</v>
      </c>
      <c r="K10432">
        <v>149</v>
      </c>
      <c r="L10432" t="s">
        <v>30</v>
      </c>
      <c r="M10432" t="s">
        <v>31</v>
      </c>
      <c r="N10432" t="b">
        <v>0</v>
      </c>
      <c r="O10432" t="s">
        <v>44767</v>
      </c>
      <c r="Q10432">
        <v>196</v>
      </c>
      <c r="R10432">
        <v>5</v>
      </c>
      <c r="S10432">
        <v>0</v>
      </c>
      <c r="T10432">
        <v>0</v>
      </c>
    </row>
    <row r="10433" spans="1:20" x14ac:dyDescent="0.25">
      <c r="A10433" t="s">
        <v>23235</v>
      </c>
      <c r="B10433" t="s">
        <v>23236</v>
      </c>
      <c r="C10433" t="s">
        <v>44768</v>
      </c>
      <c r="D10433" t="s">
        <v>44759</v>
      </c>
      <c r="E10433" t="s">
        <v>44760</v>
      </c>
      <c r="F10433" t="s">
        <v>44769</v>
      </c>
      <c r="G10433" t="s">
        <v>44770</v>
      </c>
      <c r="H10433">
        <v>28</v>
      </c>
      <c r="I10433" t="s">
        <v>9430</v>
      </c>
      <c r="J10433" t="s">
        <v>3886</v>
      </c>
      <c r="K10433">
        <v>290</v>
      </c>
      <c r="L10433" t="s">
        <v>30</v>
      </c>
      <c r="M10433" t="s">
        <v>31</v>
      </c>
      <c r="N10433" t="b">
        <v>0</v>
      </c>
      <c r="O10433" t="s">
        <v>44771</v>
      </c>
      <c r="Q10433">
        <v>1406</v>
      </c>
      <c r="R10433">
        <v>5</v>
      </c>
      <c r="S10433">
        <v>1</v>
      </c>
      <c r="T10433">
        <v>0</v>
      </c>
    </row>
    <row r="10434" spans="1:20" x14ac:dyDescent="0.25">
      <c r="A10434" t="s">
        <v>23235</v>
      </c>
      <c r="B10434" t="s">
        <v>23236</v>
      </c>
      <c r="C10434" t="s">
        <v>44772</v>
      </c>
      <c r="D10434" t="s">
        <v>44759</v>
      </c>
      <c r="E10434" t="s">
        <v>44760</v>
      </c>
      <c r="F10434" t="s">
        <v>44773</v>
      </c>
      <c r="G10434" t="s">
        <v>44774</v>
      </c>
      <c r="H10434">
        <v>28</v>
      </c>
      <c r="I10434" t="s">
        <v>9430</v>
      </c>
      <c r="J10434" t="s">
        <v>599</v>
      </c>
      <c r="K10434">
        <v>207</v>
      </c>
      <c r="L10434" t="s">
        <v>30</v>
      </c>
      <c r="M10434" t="s">
        <v>31</v>
      </c>
      <c r="N10434" t="b">
        <v>0</v>
      </c>
      <c r="O10434" t="s">
        <v>44775</v>
      </c>
      <c r="Q10434">
        <v>459</v>
      </c>
      <c r="R10434">
        <v>2</v>
      </c>
      <c r="S10434">
        <v>0</v>
      </c>
      <c r="T10434">
        <v>0</v>
      </c>
    </row>
    <row r="10435" spans="1:20" x14ac:dyDescent="0.25">
      <c r="A10435" t="s">
        <v>23235</v>
      </c>
      <c r="B10435" t="s">
        <v>23236</v>
      </c>
      <c r="C10435" t="s">
        <v>44776</v>
      </c>
      <c r="D10435" t="s">
        <v>44759</v>
      </c>
      <c r="E10435" t="s">
        <v>44760</v>
      </c>
      <c r="F10435" t="s">
        <v>44777</v>
      </c>
      <c r="G10435" t="s">
        <v>44778</v>
      </c>
      <c r="H10435">
        <v>28</v>
      </c>
      <c r="I10435" t="s">
        <v>9430</v>
      </c>
      <c r="J10435" t="s">
        <v>8808</v>
      </c>
      <c r="K10435">
        <v>134</v>
      </c>
      <c r="L10435" t="s">
        <v>30</v>
      </c>
      <c r="M10435" t="s">
        <v>31</v>
      </c>
      <c r="N10435" t="b">
        <v>0</v>
      </c>
      <c r="O10435" t="s">
        <v>44779</v>
      </c>
      <c r="Q10435">
        <v>150</v>
      </c>
      <c r="R10435">
        <v>1</v>
      </c>
      <c r="S10435">
        <v>0</v>
      </c>
      <c r="T10435">
        <v>0</v>
      </c>
    </row>
    <row r="10436" spans="1:20" x14ac:dyDescent="0.25">
      <c r="A10436" t="s">
        <v>23235</v>
      </c>
      <c r="B10436" t="s">
        <v>23236</v>
      </c>
      <c r="C10436" t="s">
        <v>44780</v>
      </c>
      <c r="D10436" t="s">
        <v>44781</v>
      </c>
      <c r="E10436" t="s">
        <v>44782</v>
      </c>
      <c r="F10436" t="s">
        <v>44783</v>
      </c>
      <c r="G10436" t="s">
        <v>44784</v>
      </c>
      <c r="H10436">
        <v>28</v>
      </c>
      <c r="I10436" t="s">
        <v>9430</v>
      </c>
      <c r="J10436" t="s">
        <v>6338</v>
      </c>
      <c r="K10436">
        <v>477</v>
      </c>
      <c r="L10436" t="s">
        <v>30</v>
      </c>
      <c r="M10436" t="s">
        <v>31</v>
      </c>
      <c r="N10436" t="b">
        <v>0</v>
      </c>
      <c r="O10436" t="s">
        <v>44785</v>
      </c>
      <c r="Q10436">
        <v>91</v>
      </c>
      <c r="R10436">
        <v>0</v>
      </c>
      <c r="S10436">
        <v>0</v>
      </c>
      <c r="T10436">
        <v>0</v>
      </c>
    </row>
    <row r="10437" spans="1:20" x14ac:dyDescent="0.25">
      <c r="A10437" t="s">
        <v>23235</v>
      </c>
      <c r="B10437" t="s">
        <v>23236</v>
      </c>
      <c r="C10437" t="s">
        <v>44786</v>
      </c>
      <c r="D10437" t="s">
        <v>44787</v>
      </c>
      <c r="E10437" t="s">
        <v>44788</v>
      </c>
      <c r="F10437" t="s">
        <v>44789</v>
      </c>
      <c r="G10437" t="s">
        <v>44790</v>
      </c>
      <c r="H10437">
        <v>28</v>
      </c>
      <c r="I10437" t="s">
        <v>9430</v>
      </c>
      <c r="J10437" t="s">
        <v>9658</v>
      </c>
      <c r="K10437">
        <v>500</v>
      </c>
      <c r="L10437" t="s">
        <v>30</v>
      </c>
      <c r="M10437" t="s">
        <v>31</v>
      </c>
      <c r="N10437" t="b">
        <v>0</v>
      </c>
      <c r="O10437" t="s">
        <v>44791</v>
      </c>
      <c r="Q10437">
        <v>45</v>
      </c>
      <c r="R10437">
        <v>2</v>
      </c>
      <c r="S10437">
        <v>0</v>
      </c>
      <c r="T10437">
        <v>0</v>
      </c>
    </row>
    <row r="10438" spans="1:20" x14ac:dyDescent="0.25">
      <c r="A10438" t="s">
        <v>23235</v>
      </c>
      <c r="B10438" t="s">
        <v>23236</v>
      </c>
      <c r="C10438" t="s">
        <v>44792</v>
      </c>
      <c r="D10438" t="s">
        <v>44787</v>
      </c>
      <c r="E10438" t="s">
        <v>44788</v>
      </c>
      <c r="F10438" t="s">
        <v>44793</v>
      </c>
      <c r="G10438" t="s">
        <v>44794</v>
      </c>
      <c r="H10438">
        <v>28</v>
      </c>
      <c r="I10438" t="s">
        <v>9430</v>
      </c>
      <c r="J10438" t="s">
        <v>1372</v>
      </c>
      <c r="K10438">
        <v>326</v>
      </c>
      <c r="L10438" t="s">
        <v>30</v>
      </c>
      <c r="M10438" t="s">
        <v>31</v>
      </c>
      <c r="N10438" t="b">
        <v>0</v>
      </c>
      <c r="O10438" t="s">
        <v>44795</v>
      </c>
      <c r="Q10438">
        <v>61</v>
      </c>
      <c r="R10438">
        <v>1</v>
      </c>
      <c r="S10438">
        <v>0</v>
      </c>
      <c r="T10438">
        <v>0</v>
      </c>
    </row>
    <row r="10439" spans="1:20" x14ac:dyDescent="0.25">
      <c r="A10439" t="s">
        <v>23235</v>
      </c>
      <c r="B10439" t="s">
        <v>23236</v>
      </c>
      <c r="C10439" t="s">
        <v>44796</v>
      </c>
      <c r="D10439" t="s">
        <v>44787</v>
      </c>
      <c r="E10439" t="s">
        <v>44788</v>
      </c>
      <c r="F10439" t="s">
        <v>44797</v>
      </c>
      <c r="G10439" t="s">
        <v>44798</v>
      </c>
      <c r="H10439">
        <v>28</v>
      </c>
      <c r="I10439" t="s">
        <v>9430</v>
      </c>
      <c r="J10439" t="s">
        <v>2135</v>
      </c>
      <c r="K10439">
        <v>546</v>
      </c>
      <c r="L10439" t="s">
        <v>30</v>
      </c>
      <c r="M10439" t="s">
        <v>31</v>
      </c>
      <c r="N10439" t="b">
        <v>0</v>
      </c>
      <c r="O10439" t="s">
        <v>44799</v>
      </c>
      <c r="Q10439">
        <v>122</v>
      </c>
      <c r="R10439">
        <v>4</v>
      </c>
      <c r="S10439">
        <v>0</v>
      </c>
      <c r="T10439">
        <v>0</v>
      </c>
    </row>
    <row r="10440" spans="1:20" x14ac:dyDescent="0.25">
      <c r="A10440" t="s">
        <v>23235</v>
      </c>
      <c r="B10440" t="s">
        <v>23236</v>
      </c>
      <c r="C10440" t="s">
        <v>44800</v>
      </c>
      <c r="D10440" t="s">
        <v>44787</v>
      </c>
      <c r="E10440" t="s">
        <v>44788</v>
      </c>
      <c r="F10440" t="s">
        <v>44801</v>
      </c>
      <c r="G10440" t="s">
        <v>44802</v>
      </c>
      <c r="H10440">
        <v>28</v>
      </c>
      <c r="I10440" t="s">
        <v>9430</v>
      </c>
      <c r="J10440" t="s">
        <v>717</v>
      </c>
      <c r="K10440">
        <v>150</v>
      </c>
      <c r="L10440" t="s">
        <v>30</v>
      </c>
      <c r="M10440" t="s">
        <v>31</v>
      </c>
      <c r="N10440" t="b">
        <v>0</v>
      </c>
      <c r="O10440" t="s">
        <v>44803</v>
      </c>
      <c r="Q10440">
        <v>112</v>
      </c>
      <c r="R10440">
        <v>2</v>
      </c>
      <c r="S10440">
        <v>0</v>
      </c>
      <c r="T10440">
        <v>0</v>
      </c>
    </row>
    <row r="10441" spans="1:20" x14ac:dyDescent="0.25">
      <c r="A10441" t="s">
        <v>23235</v>
      </c>
      <c r="B10441" t="s">
        <v>23236</v>
      </c>
      <c r="C10441" t="s">
        <v>44804</v>
      </c>
      <c r="D10441" t="s">
        <v>44805</v>
      </c>
      <c r="E10441" t="s">
        <v>44806</v>
      </c>
      <c r="F10441" t="s">
        <v>44807</v>
      </c>
      <c r="G10441" t="s">
        <v>44808</v>
      </c>
      <c r="H10441">
        <v>28</v>
      </c>
      <c r="I10441" t="s">
        <v>9430</v>
      </c>
      <c r="J10441" t="s">
        <v>1681</v>
      </c>
      <c r="K10441">
        <v>699</v>
      </c>
      <c r="L10441" t="s">
        <v>30</v>
      </c>
      <c r="M10441" t="s">
        <v>31</v>
      </c>
      <c r="N10441" t="b">
        <v>0</v>
      </c>
      <c r="O10441" t="s">
        <v>44809</v>
      </c>
      <c r="Q10441">
        <v>520</v>
      </c>
      <c r="R10441">
        <v>2</v>
      </c>
      <c r="S10441">
        <v>1</v>
      </c>
      <c r="T10441">
        <v>0</v>
      </c>
    </row>
    <row r="10442" spans="1:20" x14ac:dyDescent="0.25">
      <c r="A10442" t="s">
        <v>23235</v>
      </c>
      <c r="B10442" t="s">
        <v>23236</v>
      </c>
      <c r="C10442" t="s">
        <v>44810</v>
      </c>
      <c r="D10442" t="s">
        <v>44811</v>
      </c>
      <c r="E10442" t="s">
        <v>44806</v>
      </c>
      <c r="F10442" t="s">
        <v>44812</v>
      </c>
      <c r="G10442" t="s">
        <v>44813</v>
      </c>
      <c r="H10442">
        <v>28</v>
      </c>
      <c r="I10442" t="s">
        <v>9430</v>
      </c>
      <c r="J10442" t="s">
        <v>6666</v>
      </c>
      <c r="K10442">
        <v>153</v>
      </c>
      <c r="L10442" t="s">
        <v>30</v>
      </c>
      <c r="M10442" t="s">
        <v>31</v>
      </c>
      <c r="N10442" t="b">
        <v>0</v>
      </c>
      <c r="O10442" t="s">
        <v>44814</v>
      </c>
      <c r="Q10442">
        <v>334</v>
      </c>
      <c r="R10442">
        <v>6</v>
      </c>
      <c r="S10442">
        <v>1</v>
      </c>
      <c r="T10442">
        <v>0</v>
      </c>
    </row>
    <row r="10443" spans="1:20" x14ac:dyDescent="0.25">
      <c r="A10443" t="s">
        <v>23235</v>
      </c>
      <c r="B10443" t="s">
        <v>23236</v>
      </c>
      <c r="C10443" t="s">
        <v>44815</v>
      </c>
      <c r="D10443" t="s">
        <v>44811</v>
      </c>
      <c r="E10443" t="s">
        <v>44806</v>
      </c>
      <c r="F10443" t="s">
        <v>44816</v>
      </c>
      <c r="G10443" t="s">
        <v>44817</v>
      </c>
      <c r="H10443">
        <v>28</v>
      </c>
      <c r="I10443" t="s">
        <v>9430</v>
      </c>
      <c r="J10443" t="s">
        <v>2651</v>
      </c>
      <c r="K10443">
        <v>729</v>
      </c>
      <c r="L10443" t="s">
        <v>30</v>
      </c>
      <c r="M10443" t="s">
        <v>31</v>
      </c>
      <c r="N10443" t="b">
        <v>0</v>
      </c>
      <c r="O10443" t="s">
        <v>44818</v>
      </c>
      <c r="Q10443">
        <v>1140</v>
      </c>
      <c r="R10443">
        <v>15</v>
      </c>
      <c r="S10443">
        <v>0</v>
      </c>
      <c r="T10443">
        <v>0</v>
      </c>
    </row>
    <row r="10444" spans="1:20" x14ac:dyDescent="0.25">
      <c r="A10444" t="s">
        <v>23235</v>
      </c>
      <c r="B10444" t="s">
        <v>23236</v>
      </c>
      <c r="C10444" t="s">
        <v>44819</v>
      </c>
      <c r="D10444" t="s">
        <v>44820</v>
      </c>
      <c r="E10444" t="s">
        <v>44821</v>
      </c>
      <c r="F10444" t="s">
        <v>44822</v>
      </c>
      <c r="G10444" t="s">
        <v>44823</v>
      </c>
      <c r="H10444">
        <v>28</v>
      </c>
      <c r="I10444" t="s">
        <v>9430</v>
      </c>
      <c r="J10444" t="s">
        <v>131</v>
      </c>
      <c r="K10444">
        <v>506</v>
      </c>
      <c r="L10444" t="s">
        <v>30</v>
      </c>
      <c r="M10444" t="s">
        <v>31</v>
      </c>
      <c r="N10444" t="b">
        <v>0</v>
      </c>
      <c r="O10444" t="s">
        <v>44824</v>
      </c>
      <c r="Q10444">
        <v>75</v>
      </c>
      <c r="R10444">
        <v>1</v>
      </c>
      <c r="S10444">
        <v>0</v>
      </c>
      <c r="T10444">
        <v>0</v>
      </c>
    </row>
    <row r="10445" spans="1:20" x14ac:dyDescent="0.25">
      <c r="A10445" t="s">
        <v>23235</v>
      </c>
      <c r="B10445" t="s">
        <v>23236</v>
      </c>
      <c r="C10445" t="s">
        <v>44825</v>
      </c>
      <c r="D10445" t="s">
        <v>44820</v>
      </c>
      <c r="E10445" t="s">
        <v>44821</v>
      </c>
      <c r="F10445" t="s">
        <v>44826</v>
      </c>
      <c r="G10445" t="s">
        <v>44827</v>
      </c>
      <c r="H10445">
        <v>28</v>
      </c>
      <c r="I10445" t="s">
        <v>9430</v>
      </c>
      <c r="J10445" t="s">
        <v>92</v>
      </c>
      <c r="K10445">
        <v>367</v>
      </c>
      <c r="L10445" t="s">
        <v>30</v>
      </c>
      <c r="M10445" t="s">
        <v>31</v>
      </c>
      <c r="N10445" t="b">
        <v>0</v>
      </c>
      <c r="O10445" t="s">
        <v>44828</v>
      </c>
      <c r="Q10445">
        <v>52</v>
      </c>
      <c r="R10445">
        <v>1</v>
      </c>
      <c r="S10445">
        <v>0</v>
      </c>
      <c r="T10445">
        <v>0</v>
      </c>
    </row>
    <row r="10446" spans="1:20" x14ac:dyDescent="0.25">
      <c r="A10446" t="s">
        <v>23235</v>
      </c>
      <c r="B10446" t="s">
        <v>23236</v>
      </c>
      <c r="C10446" t="s">
        <v>44829</v>
      </c>
      <c r="D10446" t="s">
        <v>44820</v>
      </c>
      <c r="E10446" t="s">
        <v>44821</v>
      </c>
      <c r="F10446" t="s">
        <v>44830</v>
      </c>
      <c r="G10446" t="s">
        <v>44831</v>
      </c>
      <c r="H10446">
        <v>28</v>
      </c>
      <c r="I10446" t="s">
        <v>9430</v>
      </c>
      <c r="J10446" t="s">
        <v>12369</v>
      </c>
      <c r="K10446">
        <v>170</v>
      </c>
      <c r="L10446" t="s">
        <v>30</v>
      </c>
      <c r="M10446" t="s">
        <v>31</v>
      </c>
      <c r="N10446" t="b">
        <v>0</v>
      </c>
      <c r="O10446" t="s">
        <v>44832</v>
      </c>
      <c r="Q10446">
        <v>561</v>
      </c>
      <c r="R10446">
        <v>6</v>
      </c>
      <c r="S10446">
        <v>1</v>
      </c>
      <c r="T10446">
        <v>0</v>
      </c>
    </row>
    <row r="10447" spans="1:20" x14ac:dyDescent="0.25">
      <c r="A10447" t="s">
        <v>23235</v>
      </c>
      <c r="B10447" t="s">
        <v>23236</v>
      </c>
      <c r="C10447" t="s">
        <v>44833</v>
      </c>
      <c r="D10447" t="s">
        <v>44820</v>
      </c>
      <c r="E10447" t="s">
        <v>44821</v>
      </c>
      <c r="F10447" t="s">
        <v>44834</v>
      </c>
      <c r="G10447" t="s">
        <v>44835</v>
      </c>
      <c r="H10447">
        <v>28</v>
      </c>
      <c r="I10447" t="s">
        <v>9430</v>
      </c>
      <c r="J10447" t="s">
        <v>274</v>
      </c>
      <c r="K10447">
        <v>395</v>
      </c>
      <c r="L10447" t="s">
        <v>30</v>
      </c>
      <c r="M10447" t="s">
        <v>31</v>
      </c>
      <c r="N10447" t="b">
        <v>0</v>
      </c>
      <c r="O10447" t="s">
        <v>44836</v>
      </c>
      <c r="Q10447">
        <v>452</v>
      </c>
      <c r="R10447">
        <v>3</v>
      </c>
      <c r="S10447">
        <v>0</v>
      </c>
      <c r="T10447">
        <v>0</v>
      </c>
    </row>
    <row r="10448" spans="1:20" x14ac:dyDescent="0.25">
      <c r="A10448" t="s">
        <v>23235</v>
      </c>
      <c r="B10448" t="s">
        <v>23236</v>
      </c>
      <c r="C10448" t="s">
        <v>44837</v>
      </c>
      <c r="D10448" t="s">
        <v>44820</v>
      </c>
      <c r="E10448" t="s">
        <v>44821</v>
      </c>
      <c r="F10448" t="s">
        <v>44838</v>
      </c>
      <c r="G10448" t="s">
        <v>44839</v>
      </c>
      <c r="H10448">
        <v>28</v>
      </c>
      <c r="I10448" t="s">
        <v>9430</v>
      </c>
      <c r="J10448" t="s">
        <v>1427</v>
      </c>
      <c r="K10448">
        <v>589</v>
      </c>
      <c r="L10448" t="s">
        <v>30</v>
      </c>
      <c r="M10448" t="s">
        <v>31</v>
      </c>
      <c r="N10448" t="b">
        <v>0</v>
      </c>
      <c r="O10448" t="s">
        <v>44840</v>
      </c>
      <c r="Q10448">
        <v>122</v>
      </c>
      <c r="R10448">
        <v>1</v>
      </c>
      <c r="S10448">
        <v>0</v>
      </c>
      <c r="T10448">
        <v>0</v>
      </c>
    </row>
    <row r="10449" spans="1:20" x14ac:dyDescent="0.25">
      <c r="A10449" t="s">
        <v>23235</v>
      </c>
      <c r="B10449" t="s">
        <v>23236</v>
      </c>
      <c r="C10449" t="s">
        <v>44841</v>
      </c>
      <c r="D10449" t="s">
        <v>44820</v>
      </c>
      <c r="E10449" t="s">
        <v>44821</v>
      </c>
      <c r="F10449" t="s">
        <v>44842</v>
      </c>
      <c r="G10449" t="s">
        <v>44843</v>
      </c>
      <c r="H10449">
        <v>28</v>
      </c>
      <c r="I10449" t="s">
        <v>9430</v>
      </c>
      <c r="J10449" t="s">
        <v>8146</v>
      </c>
      <c r="K10449">
        <v>460</v>
      </c>
      <c r="L10449" t="s">
        <v>30</v>
      </c>
      <c r="M10449" t="s">
        <v>31</v>
      </c>
      <c r="N10449" t="b">
        <v>0</v>
      </c>
      <c r="O10449" t="s">
        <v>44844</v>
      </c>
      <c r="Q10449">
        <v>61</v>
      </c>
      <c r="R10449">
        <v>2</v>
      </c>
      <c r="S10449">
        <v>0</v>
      </c>
      <c r="T10449">
        <v>0</v>
      </c>
    </row>
    <row r="10450" spans="1:20" x14ac:dyDescent="0.25">
      <c r="A10450" t="s">
        <v>23235</v>
      </c>
      <c r="B10450" t="s">
        <v>23236</v>
      </c>
      <c r="C10450" t="s">
        <v>44845</v>
      </c>
      <c r="D10450" t="s">
        <v>44846</v>
      </c>
      <c r="E10450" t="s">
        <v>44847</v>
      </c>
      <c r="F10450" t="s">
        <v>44848</v>
      </c>
      <c r="G10450" t="s">
        <v>44849</v>
      </c>
      <c r="H10450">
        <v>28</v>
      </c>
      <c r="I10450" t="s">
        <v>9430</v>
      </c>
      <c r="J10450" t="s">
        <v>4880</v>
      </c>
      <c r="K10450">
        <v>419</v>
      </c>
      <c r="L10450" t="s">
        <v>30</v>
      </c>
      <c r="M10450" t="s">
        <v>31</v>
      </c>
      <c r="N10450" t="b">
        <v>0</v>
      </c>
      <c r="O10450" t="s">
        <v>44850</v>
      </c>
      <c r="Q10450">
        <v>83</v>
      </c>
      <c r="R10450">
        <v>0</v>
      </c>
      <c r="S10450">
        <v>0</v>
      </c>
      <c r="T10450">
        <v>0</v>
      </c>
    </row>
    <row r="10451" spans="1:20" x14ac:dyDescent="0.25">
      <c r="A10451" t="s">
        <v>23235</v>
      </c>
      <c r="B10451" t="s">
        <v>23236</v>
      </c>
      <c r="C10451" t="s">
        <v>44851</v>
      </c>
      <c r="D10451" t="s">
        <v>44852</v>
      </c>
      <c r="E10451" t="s">
        <v>44847</v>
      </c>
      <c r="F10451" t="s">
        <v>44853</v>
      </c>
      <c r="G10451" t="s">
        <v>44854</v>
      </c>
      <c r="H10451">
        <v>28</v>
      </c>
      <c r="I10451" t="s">
        <v>9430</v>
      </c>
      <c r="J10451" t="s">
        <v>378</v>
      </c>
      <c r="K10451">
        <v>212</v>
      </c>
      <c r="L10451" t="s">
        <v>30</v>
      </c>
      <c r="M10451" t="s">
        <v>31</v>
      </c>
      <c r="N10451" t="b">
        <v>0</v>
      </c>
      <c r="O10451" t="s">
        <v>44855</v>
      </c>
      <c r="Q10451">
        <v>515</v>
      </c>
      <c r="R10451">
        <v>4</v>
      </c>
      <c r="S10451">
        <v>0</v>
      </c>
      <c r="T10451">
        <v>0</v>
      </c>
    </row>
    <row r="10452" spans="1:20" x14ac:dyDescent="0.25">
      <c r="A10452" t="s">
        <v>23235</v>
      </c>
      <c r="B10452" t="s">
        <v>23236</v>
      </c>
      <c r="C10452" t="s">
        <v>44856</v>
      </c>
      <c r="D10452" t="s">
        <v>44852</v>
      </c>
      <c r="E10452" t="s">
        <v>44847</v>
      </c>
      <c r="F10452" t="s">
        <v>44857</v>
      </c>
      <c r="G10452" t="s">
        <v>44858</v>
      </c>
      <c r="H10452">
        <v>28</v>
      </c>
      <c r="I10452" t="s">
        <v>9430</v>
      </c>
      <c r="J10452" t="s">
        <v>642</v>
      </c>
      <c r="K10452">
        <v>306</v>
      </c>
      <c r="L10452" t="s">
        <v>30</v>
      </c>
      <c r="M10452" t="s">
        <v>31</v>
      </c>
      <c r="N10452" t="b">
        <v>0</v>
      </c>
      <c r="O10452" t="s">
        <v>44859</v>
      </c>
      <c r="Q10452">
        <v>98</v>
      </c>
      <c r="R10452">
        <v>0</v>
      </c>
      <c r="S10452">
        <v>0</v>
      </c>
      <c r="T10452">
        <v>0</v>
      </c>
    </row>
    <row r="10453" spans="1:20" x14ac:dyDescent="0.25">
      <c r="A10453" t="s">
        <v>23235</v>
      </c>
      <c r="B10453" t="s">
        <v>23236</v>
      </c>
      <c r="C10453" t="s">
        <v>44860</v>
      </c>
      <c r="D10453" t="s">
        <v>44852</v>
      </c>
      <c r="E10453" t="s">
        <v>44847</v>
      </c>
      <c r="F10453" t="s">
        <v>44861</v>
      </c>
      <c r="G10453" t="s">
        <v>44862</v>
      </c>
      <c r="H10453">
        <v>28</v>
      </c>
      <c r="I10453" t="s">
        <v>9430</v>
      </c>
      <c r="J10453" t="s">
        <v>1028</v>
      </c>
      <c r="K10453">
        <v>380</v>
      </c>
      <c r="L10453" t="s">
        <v>30</v>
      </c>
      <c r="M10453" t="s">
        <v>31</v>
      </c>
      <c r="N10453" t="b">
        <v>0</v>
      </c>
      <c r="O10453" t="s">
        <v>44863</v>
      </c>
      <c r="Q10453">
        <v>1414</v>
      </c>
      <c r="R10453">
        <v>9</v>
      </c>
      <c r="S10453">
        <v>4</v>
      </c>
      <c r="T10453">
        <v>0</v>
      </c>
    </row>
    <row r="10454" spans="1:20" x14ac:dyDescent="0.25">
      <c r="A10454" t="s">
        <v>23235</v>
      </c>
      <c r="B10454" t="s">
        <v>23236</v>
      </c>
      <c r="C10454" t="s">
        <v>44864</v>
      </c>
      <c r="D10454" t="s">
        <v>44852</v>
      </c>
      <c r="E10454" t="s">
        <v>44847</v>
      </c>
      <c r="F10454" t="s">
        <v>44865</v>
      </c>
      <c r="G10454" t="s">
        <v>44866</v>
      </c>
      <c r="H10454">
        <v>28</v>
      </c>
      <c r="I10454" t="s">
        <v>9430</v>
      </c>
      <c r="J10454" t="s">
        <v>33872</v>
      </c>
      <c r="K10454">
        <v>832</v>
      </c>
      <c r="L10454" t="s">
        <v>30</v>
      </c>
      <c r="M10454" t="s">
        <v>31</v>
      </c>
      <c r="N10454" t="b">
        <v>0</v>
      </c>
      <c r="O10454" t="s">
        <v>44867</v>
      </c>
      <c r="Q10454">
        <v>93</v>
      </c>
      <c r="R10454">
        <v>0</v>
      </c>
      <c r="S10454">
        <v>0</v>
      </c>
      <c r="T10454">
        <v>0</v>
      </c>
    </row>
    <row r="10455" spans="1:20" x14ac:dyDescent="0.25">
      <c r="A10455" t="s">
        <v>23235</v>
      </c>
      <c r="B10455" t="s">
        <v>23236</v>
      </c>
      <c r="C10455" t="s">
        <v>44868</v>
      </c>
      <c r="D10455" t="s">
        <v>44852</v>
      </c>
      <c r="E10455" t="s">
        <v>44847</v>
      </c>
      <c r="F10455" t="s">
        <v>44869</v>
      </c>
      <c r="G10455" t="s">
        <v>44870</v>
      </c>
      <c r="H10455">
        <v>28</v>
      </c>
      <c r="I10455" t="s">
        <v>9430</v>
      </c>
      <c r="J10455" t="s">
        <v>8306</v>
      </c>
      <c r="K10455">
        <v>475</v>
      </c>
      <c r="L10455" t="s">
        <v>30</v>
      </c>
      <c r="M10455" t="s">
        <v>31</v>
      </c>
      <c r="N10455" t="b">
        <v>0</v>
      </c>
      <c r="O10455" t="s">
        <v>44871</v>
      </c>
      <c r="Q10455">
        <v>188</v>
      </c>
      <c r="R10455">
        <v>2</v>
      </c>
      <c r="S10455">
        <v>0</v>
      </c>
      <c r="T10455">
        <v>0</v>
      </c>
    </row>
    <row r="10456" spans="1:20" x14ac:dyDescent="0.25">
      <c r="A10456" t="s">
        <v>23235</v>
      </c>
      <c r="B10456" t="s">
        <v>23236</v>
      </c>
      <c r="C10456" t="s">
        <v>44872</v>
      </c>
      <c r="D10456" t="s">
        <v>44852</v>
      </c>
      <c r="E10456" t="s">
        <v>44847</v>
      </c>
      <c r="F10456" t="s">
        <v>44873</v>
      </c>
      <c r="G10456" t="s">
        <v>44874</v>
      </c>
      <c r="H10456">
        <v>28</v>
      </c>
      <c r="I10456" t="s">
        <v>9430</v>
      </c>
      <c r="J10456" t="s">
        <v>3532</v>
      </c>
      <c r="K10456">
        <v>364</v>
      </c>
      <c r="L10456" t="s">
        <v>30</v>
      </c>
      <c r="M10456" t="s">
        <v>31</v>
      </c>
      <c r="N10456" t="b">
        <v>0</v>
      </c>
      <c r="O10456" t="s">
        <v>44875</v>
      </c>
      <c r="Q10456">
        <v>1300</v>
      </c>
      <c r="R10456">
        <v>10</v>
      </c>
      <c r="S10456">
        <v>2</v>
      </c>
      <c r="T10456">
        <v>0</v>
      </c>
    </row>
    <row r="10457" spans="1:20" x14ac:dyDescent="0.25">
      <c r="A10457" t="s">
        <v>23235</v>
      </c>
      <c r="B10457" t="s">
        <v>23236</v>
      </c>
      <c r="C10457" t="s">
        <v>44876</v>
      </c>
      <c r="D10457" t="s">
        <v>44877</v>
      </c>
      <c r="E10457" t="s">
        <v>44878</v>
      </c>
      <c r="F10457" t="s">
        <v>44879</v>
      </c>
      <c r="G10457" t="s">
        <v>44880</v>
      </c>
      <c r="H10457">
        <v>28</v>
      </c>
      <c r="I10457" t="s">
        <v>9430</v>
      </c>
      <c r="J10457" t="s">
        <v>17112</v>
      </c>
      <c r="K10457">
        <v>318</v>
      </c>
      <c r="L10457" t="s">
        <v>30</v>
      </c>
      <c r="M10457" t="s">
        <v>31</v>
      </c>
      <c r="N10457" t="b">
        <v>0</v>
      </c>
      <c r="O10457" t="s">
        <v>44881</v>
      </c>
      <c r="Q10457">
        <v>79</v>
      </c>
      <c r="R10457">
        <v>0</v>
      </c>
      <c r="S10457">
        <v>0</v>
      </c>
      <c r="T10457">
        <v>0</v>
      </c>
    </row>
    <row r="10458" spans="1:20" x14ac:dyDescent="0.25">
      <c r="A10458" t="s">
        <v>23235</v>
      </c>
      <c r="B10458" t="s">
        <v>23236</v>
      </c>
      <c r="C10458" t="s">
        <v>44882</v>
      </c>
      <c r="D10458" t="s">
        <v>44877</v>
      </c>
      <c r="E10458" t="s">
        <v>44878</v>
      </c>
      <c r="F10458" t="s">
        <v>44883</v>
      </c>
      <c r="G10458" t="s">
        <v>44884</v>
      </c>
      <c r="H10458">
        <v>28</v>
      </c>
      <c r="I10458" t="s">
        <v>9430</v>
      </c>
      <c r="J10458" t="s">
        <v>10229</v>
      </c>
      <c r="K10458">
        <v>551</v>
      </c>
      <c r="L10458" t="s">
        <v>30</v>
      </c>
      <c r="M10458" t="s">
        <v>31</v>
      </c>
      <c r="N10458" t="b">
        <v>0</v>
      </c>
      <c r="O10458" t="s">
        <v>44885</v>
      </c>
      <c r="Q10458">
        <v>130</v>
      </c>
      <c r="R10458">
        <v>1</v>
      </c>
      <c r="S10458">
        <v>0</v>
      </c>
      <c r="T10458">
        <v>0</v>
      </c>
    </row>
    <row r="10459" spans="1:20" x14ac:dyDescent="0.25">
      <c r="A10459" t="s">
        <v>23235</v>
      </c>
      <c r="B10459" t="s">
        <v>23236</v>
      </c>
      <c r="C10459" t="s">
        <v>44886</v>
      </c>
      <c r="D10459" t="s">
        <v>44877</v>
      </c>
      <c r="E10459" t="s">
        <v>44878</v>
      </c>
      <c r="F10459" t="s">
        <v>44887</v>
      </c>
      <c r="G10459" t="s">
        <v>44888</v>
      </c>
      <c r="H10459">
        <v>28</v>
      </c>
      <c r="I10459" t="s">
        <v>9430</v>
      </c>
      <c r="J10459" t="s">
        <v>3532</v>
      </c>
      <c r="K10459">
        <v>364</v>
      </c>
      <c r="L10459" t="s">
        <v>30</v>
      </c>
      <c r="M10459" t="s">
        <v>31</v>
      </c>
      <c r="N10459" t="b">
        <v>0</v>
      </c>
      <c r="O10459" t="s">
        <v>44889</v>
      </c>
      <c r="Q10459">
        <v>256</v>
      </c>
      <c r="R10459">
        <v>2</v>
      </c>
      <c r="S10459">
        <v>0</v>
      </c>
      <c r="T10459">
        <v>0</v>
      </c>
    </row>
    <row r="10460" spans="1:20" x14ac:dyDescent="0.25">
      <c r="A10460" t="s">
        <v>23235</v>
      </c>
      <c r="B10460" t="s">
        <v>23236</v>
      </c>
      <c r="C10460" t="s">
        <v>44890</v>
      </c>
      <c r="D10460" t="s">
        <v>44877</v>
      </c>
      <c r="E10460" t="s">
        <v>44878</v>
      </c>
      <c r="F10460" t="s">
        <v>44891</v>
      </c>
      <c r="G10460" t="s">
        <v>44892</v>
      </c>
      <c r="H10460">
        <v>28</v>
      </c>
      <c r="I10460" t="s">
        <v>9430</v>
      </c>
      <c r="J10460" t="s">
        <v>2875</v>
      </c>
      <c r="K10460">
        <v>235</v>
      </c>
      <c r="L10460" t="s">
        <v>30</v>
      </c>
      <c r="M10460" t="s">
        <v>31</v>
      </c>
      <c r="N10460" t="b">
        <v>0</v>
      </c>
      <c r="O10460" t="s">
        <v>44893</v>
      </c>
      <c r="Q10460">
        <v>101</v>
      </c>
      <c r="R10460">
        <v>1</v>
      </c>
      <c r="S10460">
        <v>0</v>
      </c>
      <c r="T10460">
        <v>0</v>
      </c>
    </row>
    <row r="10461" spans="1:20" x14ac:dyDescent="0.25">
      <c r="A10461" t="s">
        <v>23235</v>
      </c>
      <c r="B10461" t="s">
        <v>23236</v>
      </c>
      <c r="C10461" t="s">
        <v>44894</v>
      </c>
      <c r="D10461" t="s">
        <v>44877</v>
      </c>
      <c r="E10461" t="s">
        <v>44878</v>
      </c>
      <c r="F10461" t="s">
        <v>44895</v>
      </c>
      <c r="G10461" t="s">
        <v>44896</v>
      </c>
      <c r="H10461">
        <v>28</v>
      </c>
      <c r="I10461" t="s">
        <v>9430</v>
      </c>
      <c r="J10461" t="s">
        <v>5232</v>
      </c>
      <c r="K10461">
        <v>519</v>
      </c>
      <c r="L10461" t="s">
        <v>30</v>
      </c>
      <c r="M10461" t="s">
        <v>31</v>
      </c>
      <c r="N10461" t="b">
        <v>0</v>
      </c>
      <c r="O10461" t="s">
        <v>44897</v>
      </c>
      <c r="Q10461">
        <v>3607</v>
      </c>
      <c r="R10461">
        <v>34</v>
      </c>
      <c r="S10461">
        <v>3</v>
      </c>
      <c r="T10461">
        <v>0</v>
      </c>
    </row>
    <row r="10462" spans="1:20" x14ac:dyDescent="0.25">
      <c r="A10462" t="s">
        <v>23235</v>
      </c>
      <c r="B10462" t="s">
        <v>23236</v>
      </c>
      <c r="C10462" t="s">
        <v>44898</v>
      </c>
      <c r="D10462" t="s">
        <v>44899</v>
      </c>
      <c r="E10462" t="s">
        <v>44900</v>
      </c>
      <c r="F10462" t="s">
        <v>44901</v>
      </c>
      <c r="G10462" t="s">
        <v>44902</v>
      </c>
      <c r="H10462">
        <v>28</v>
      </c>
      <c r="I10462" t="s">
        <v>9430</v>
      </c>
      <c r="J10462" t="s">
        <v>9393</v>
      </c>
      <c r="K10462">
        <v>178</v>
      </c>
      <c r="L10462" t="s">
        <v>30</v>
      </c>
      <c r="M10462" t="s">
        <v>31</v>
      </c>
      <c r="N10462" t="b">
        <v>0</v>
      </c>
      <c r="O10462" t="s">
        <v>44903</v>
      </c>
      <c r="Q10462">
        <v>580</v>
      </c>
      <c r="R10462">
        <v>3</v>
      </c>
      <c r="S10462">
        <v>0</v>
      </c>
      <c r="T10462">
        <v>0</v>
      </c>
    </row>
    <row r="10463" spans="1:20" x14ac:dyDescent="0.25">
      <c r="A10463" t="s">
        <v>23235</v>
      </c>
      <c r="B10463" t="s">
        <v>23236</v>
      </c>
      <c r="C10463" t="s">
        <v>44904</v>
      </c>
      <c r="D10463" t="s">
        <v>44899</v>
      </c>
      <c r="E10463" t="s">
        <v>44900</v>
      </c>
      <c r="F10463" t="s">
        <v>44905</v>
      </c>
      <c r="G10463" t="s">
        <v>44906</v>
      </c>
      <c r="H10463">
        <v>28</v>
      </c>
      <c r="I10463" t="s">
        <v>9430</v>
      </c>
      <c r="J10463" t="s">
        <v>7675</v>
      </c>
      <c r="K10463">
        <v>626</v>
      </c>
      <c r="L10463" t="s">
        <v>30</v>
      </c>
      <c r="M10463" t="s">
        <v>31</v>
      </c>
      <c r="N10463" t="b">
        <v>0</v>
      </c>
      <c r="O10463" t="s">
        <v>44907</v>
      </c>
      <c r="Q10463">
        <v>72</v>
      </c>
      <c r="R10463">
        <v>1</v>
      </c>
      <c r="S10463">
        <v>0</v>
      </c>
      <c r="T10463">
        <v>0</v>
      </c>
    </row>
    <row r="10464" spans="1:20" x14ac:dyDescent="0.25">
      <c r="A10464" t="s">
        <v>23235</v>
      </c>
      <c r="B10464" t="s">
        <v>23236</v>
      </c>
      <c r="C10464" t="s">
        <v>44908</v>
      </c>
      <c r="D10464" t="s">
        <v>44899</v>
      </c>
      <c r="E10464" t="s">
        <v>44900</v>
      </c>
      <c r="F10464" t="s">
        <v>44909</v>
      </c>
      <c r="G10464" t="s">
        <v>44910</v>
      </c>
      <c r="H10464">
        <v>28</v>
      </c>
      <c r="I10464" t="s">
        <v>9430</v>
      </c>
      <c r="J10464" t="s">
        <v>7726</v>
      </c>
      <c r="K10464">
        <v>355</v>
      </c>
      <c r="L10464" t="s">
        <v>30</v>
      </c>
      <c r="M10464" t="s">
        <v>31</v>
      </c>
      <c r="N10464" t="b">
        <v>0</v>
      </c>
      <c r="O10464" t="s">
        <v>44911</v>
      </c>
      <c r="Q10464">
        <v>62</v>
      </c>
      <c r="R10464">
        <v>0</v>
      </c>
      <c r="S10464">
        <v>0</v>
      </c>
      <c r="T10464">
        <v>0</v>
      </c>
    </row>
    <row r="10465" spans="1:20" x14ac:dyDescent="0.25">
      <c r="A10465" t="s">
        <v>23235</v>
      </c>
      <c r="B10465" t="s">
        <v>23236</v>
      </c>
      <c r="C10465" t="s">
        <v>44912</v>
      </c>
      <c r="D10465" t="s">
        <v>44899</v>
      </c>
      <c r="E10465" t="s">
        <v>44900</v>
      </c>
      <c r="F10465" t="s">
        <v>44913</v>
      </c>
      <c r="G10465" t="s">
        <v>44914</v>
      </c>
      <c r="H10465">
        <v>28</v>
      </c>
      <c r="I10465" t="s">
        <v>9430</v>
      </c>
      <c r="J10465" t="s">
        <v>19522</v>
      </c>
      <c r="K10465">
        <v>821</v>
      </c>
      <c r="L10465" t="s">
        <v>30</v>
      </c>
      <c r="M10465" t="s">
        <v>31</v>
      </c>
      <c r="N10465" t="b">
        <v>0</v>
      </c>
      <c r="O10465" t="s">
        <v>44915</v>
      </c>
      <c r="Q10465">
        <v>545</v>
      </c>
      <c r="R10465">
        <v>6</v>
      </c>
      <c r="S10465">
        <v>0</v>
      </c>
      <c r="T10465">
        <v>0</v>
      </c>
    </row>
    <row r="10466" spans="1:20" x14ac:dyDescent="0.25">
      <c r="A10466" t="s">
        <v>23235</v>
      </c>
      <c r="B10466" t="s">
        <v>23236</v>
      </c>
      <c r="C10466" t="s">
        <v>44916</v>
      </c>
      <c r="D10466" t="s">
        <v>44899</v>
      </c>
      <c r="E10466" t="s">
        <v>44900</v>
      </c>
      <c r="F10466" t="s">
        <v>44917</v>
      </c>
      <c r="G10466" t="s">
        <v>44918</v>
      </c>
      <c r="H10466">
        <v>28</v>
      </c>
      <c r="I10466" t="s">
        <v>9430</v>
      </c>
      <c r="J10466" t="s">
        <v>4434</v>
      </c>
      <c r="K10466">
        <v>450</v>
      </c>
      <c r="L10466" t="s">
        <v>30</v>
      </c>
      <c r="M10466" t="s">
        <v>31</v>
      </c>
      <c r="N10466" t="b">
        <v>0</v>
      </c>
      <c r="O10466" t="s">
        <v>44919</v>
      </c>
      <c r="Q10466">
        <v>113</v>
      </c>
      <c r="R10466">
        <v>1</v>
      </c>
      <c r="S10466">
        <v>0</v>
      </c>
      <c r="T10466">
        <v>0</v>
      </c>
    </row>
    <row r="10467" spans="1:20" x14ac:dyDescent="0.25">
      <c r="A10467" t="s">
        <v>23235</v>
      </c>
      <c r="B10467" t="s">
        <v>23236</v>
      </c>
      <c r="C10467" t="s">
        <v>44920</v>
      </c>
      <c r="D10467" t="s">
        <v>44921</v>
      </c>
      <c r="E10467" t="s">
        <v>44922</v>
      </c>
      <c r="F10467" t="s">
        <v>44923</v>
      </c>
      <c r="G10467" t="s">
        <v>44924</v>
      </c>
      <c r="H10467">
        <v>28</v>
      </c>
      <c r="I10467" t="s">
        <v>9430</v>
      </c>
      <c r="J10467" t="s">
        <v>5103</v>
      </c>
      <c r="K10467">
        <v>549</v>
      </c>
      <c r="L10467" t="s">
        <v>30</v>
      </c>
      <c r="M10467" t="s">
        <v>31</v>
      </c>
      <c r="N10467" t="b">
        <v>0</v>
      </c>
      <c r="O10467" t="s">
        <v>44925</v>
      </c>
      <c r="Q10467">
        <v>362</v>
      </c>
      <c r="R10467">
        <v>3</v>
      </c>
      <c r="S10467">
        <v>1</v>
      </c>
      <c r="T10467">
        <v>0</v>
      </c>
    </row>
    <row r="10468" spans="1:20" x14ac:dyDescent="0.25">
      <c r="A10468" t="s">
        <v>23235</v>
      </c>
      <c r="B10468" t="s">
        <v>23236</v>
      </c>
      <c r="C10468" t="s">
        <v>44926</v>
      </c>
      <c r="D10468" t="s">
        <v>44921</v>
      </c>
      <c r="E10468" t="s">
        <v>44922</v>
      </c>
      <c r="F10468" t="s">
        <v>44927</v>
      </c>
      <c r="G10468" t="s">
        <v>44928</v>
      </c>
      <c r="H10468">
        <v>28</v>
      </c>
      <c r="I10468" t="s">
        <v>9430</v>
      </c>
      <c r="J10468" t="s">
        <v>3845</v>
      </c>
      <c r="K10468">
        <v>135</v>
      </c>
      <c r="L10468" t="s">
        <v>30</v>
      </c>
      <c r="M10468" t="s">
        <v>31</v>
      </c>
      <c r="N10468" t="b">
        <v>0</v>
      </c>
      <c r="O10468" t="s">
        <v>44929</v>
      </c>
      <c r="Q10468">
        <v>42</v>
      </c>
      <c r="R10468">
        <v>1</v>
      </c>
      <c r="S10468">
        <v>0</v>
      </c>
      <c r="T10468">
        <v>0</v>
      </c>
    </row>
    <row r="10469" spans="1:20" x14ac:dyDescent="0.25">
      <c r="A10469" t="s">
        <v>23235</v>
      </c>
      <c r="B10469" t="s">
        <v>23236</v>
      </c>
      <c r="C10469" t="s">
        <v>44930</v>
      </c>
      <c r="D10469" t="s">
        <v>44921</v>
      </c>
      <c r="E10469" t="s">
        <v>44922</v>
      </c>
      <c r="F10469" t="s">
        <v>44931</v>
      </c>
      <c r="G10469" t="s">
        <v>44932</v>
      </c>
      <c r="H10469">
        <v>28</v>
      </c>
      <c r="I10469" t="s">
        <v>9430</v>
      </c>
      <c r="J10469" t="s">
        <v>6319</v>
      </c>
      <c r="K10469">
        <v>773</v>
      </c>
      <c r="L10469" t="s">
        <v>30</v>
      </c>
      <c r="M10469" t="s">
        <v>31</v>
      </c>
      <c r="N10469" t="b">
        <v>0</v>
      </c>
      <c r="O10469" t="s">
        <v>44933</v>
      </c>
      <c r="Q10469">
        <v>278</v>
      </c>
      <c r="R10469">
        <v>5</v>
      </c>
      <c r="S10469">
        <v>0</v>
      </c>
      <c r="T10469">
        <v>0</v>
      </c>
    </row>
    <row r="10470" spans="1:20" x14ac:dyDescent="0.25">
      <c r="A10470" t="s">
        <v>23235</v>
      </c>
      <c r="B10470" t="s">
        <v>23236</v>
      </c>
      <c r="C10470" t="s">
        <v>44934</v>
      </c>
      <c r="D10470" t="s">
        <v>44935</v>
      </c>
      <c r="E10470" t="s">
        <v>44936</v>
      </c>
      <c r="F10470" t="s">
        <v>44937</v>
      </c>
      <c r="G10470" t="s">
        <v>44938</v>
      </c>
      <c r="H10470">
        <v>28</v>
      </c>
      <c r="I10470" t="s">
        <v>9430</v>
      </c>
      <c r="J10470" t="s">
        <v>8619</v>
      </c>
      <c r="K10470">
        <v>499</v>
      </c>
      <c r="L10470" t="s">
        <v>30</v>
      </c>
      <c r="M10470" t="s">
        <v>31</v>
      </c>
      <c r="N10470" t="b">
        <v>0</v>
      </c>
      <c r="O10470" t="s">
        <v>44939</v>
      </c>
      <c r="Q10470">
        <v>82</v>
      </c>
      <c r="R10470">
        <v>0</v>
      </c>
      <c r="S10470">
        <v>1</v>
      </c>
      <c r="T10470">
        <v>0</v>
      </c>
    </row>
    <row r="10471" spans="1:20" x14ac:dyDescent="0.25">
      <c r="A10471" t="s">
        <v>23235</v>
      </c>
      <c r="B10471" t="s">
        <v>23236</v>
      </c>
      <c r="C10471" t="s">
        <v>44940</v>
      </c>
      <c r="D10471" t="s">
        <v>44935</v>
      </c>
      <c r="E10471" t="s">
        <v>44936</v>
      </c>
      <c r="F10471" t="s">
        <v>44941</v>
      </c>
      <c r="G10471" t="s">
        <v>44942</v>
      </c>
      <c r="H10471">
        <v>28</v>
      </c>
      <c r="I10471" t="s">
        <v>9430</v>
      </c>
      <c r="J10471" t="s">
        <v>274</v>
      </c>
      <c r="K10471">
        <v>395</v>
      </c>
      <c r="L10471" t="s">
        <v>30</v>
      </c>
      <c r="M10471" t="s">
        <v>31</v>
      </c>
      <c r="N10471" t="b">
        <v>0</v>
      </c>
      <c r="O10471" t="s">
        <v>44943</v>
      </c>
      <c r="Q10471">
        <v>174</v>
      </c>
      <c r="R10471">
        <v>0</v>
      </c>
      <c r="S10471">
        <v>0</v>
      </c>
      <c r="T10471">
        <v>0</v>
      </c>
    </row>
    <row r="10472" spans="1:20" x14ac:dyDescent="0.25">
      <c r="A10472" t="s">
        <v>23235</v>
      </c>
      <c r="B10472" t="s">
        <v>23236</v>
      </c>
      <c r="C10472" t="s">
        <v>44944</v>
      </c>
      <c r="D10472" t="s">
        <v>44935</v>
      </c>
      <c r="E10472" t="s">
        <v>44936</v>
      </c>
      <c r="F10472" t="s">
        <v>44945</v>
      </c>
      <c r="G10472" t="s">
        <v>44946</v>
      </c>
      <c r="H10472">
        <v>28</v>
      </c>
      <c r="I10472" t="s">
        <v>9430</v>
      </c>
      <c r="J10472" t="s">
        <v>1182</v>
      </c>
      <c r="K10472">
        <v>476</v>
      </c>
      <c r="L10472" t="s">
        <v>30</v>
      </c>
      <c r="M10472" t="s">
        <v>31</v>
      </c>
      <c r="N10472" t="b">
        <v>0</v>
      </c>
      <c r="O10472" t="s">
        <v>44947</v>
      </c>
      <c r="Q10472">
        <v>192</v>
      </c>
      <c r="R10472">
        <v>2</v>
      </c>
      <c r="S10472">
        <v>1</v>
      </c>
      <c r="T10472">
        <v>0</v>
      </c>
    </row>
    <row r="10473" spans="1:20" x14ac:dyDescent="0.25">
      <c r="A10473" t="s">
        <v>23235</v>
      </c>
      <c r="B10473" t="s">
        <v>23236</v>
      </c>
      <c r="C10473" t="s">
        <v>44948</v>
      </c>
      <c r="D10473" t="s">
        <v>44935</v>
      </c>
      <c r="E10473" t="s">
        <v>44936</v>
      </c>
      <c r="F10473" t="s">
        <v>44949</v>
      </c>
      <c r="G10473" t="s">
        <v>44950</v>
      </c>
      <c r="H10473">
        <v>28</v>
      </c>
      <c r="I10473" t="s">
        <v>9430</v>
      </c>
      <c r="J10473" t="s">
        <v>16476</v>
      </c>
      <c r="K10473">
        <v>223</v>
      </c>
      <c r="L10473" t="s">
        <v>30</v>
      </c>
      <c r="M10473" t="s">
        <v>31</v>
      </c>
      <c r="N10473" t="b">
        <v>0</v>
      </c>
      <c r="O10473" t="s">
        <v>44951</v>
      </c>
      <c r="Q10473">
        <v>366</v>
      </c>
      <c r="R10473">
        <v>3</v>
      </c>
      <c r="S10473">
        <v>1</v>
      </c>
      <c r="T10473">
        <v>0</v>
      </c>
    </row>
    <row r="10474" spans="1:20" x14ac:dyDescent="0.25">
      <c r="A10474" t="s">
        <v>23235</v>
      </c>
      <c r="B10474" t="s">
        <v>23236</v>
      </c>
      <c r="C10474" t="s">
        <v>44952</v>
      </c>
      <c r="D10474" t="s">
        <v>44953</v>
      </c>
      <c r="E10474" t="s">
        <v>44936</v>
      </c>
      <c r="F10474" t="s">
        <v>44954</v>
      </c>
      <c r="G10474" t="s">
        <v>44955</v>
      </c>
      <c r="H10474">
        <v>28</v>
      </c>
      <c r="I10474" t="s">
        <v>9430</v>
      </c>
      <c r="J10474" t="s">
        <v>2737</v>
      </c>
      <c r="K10474">
        <v>416</v>
      </c>
      <c r="L10474" t="s">
        <v>30</v>
      </c>
      <c r="M10474" t="s">
        <v>31</v>
      </c>
      <c r="N10474" t="b">
        <v>0</v>
      </c>
      <c r="O10474" t="s">
        <v>44956</v>
      </c>
      <c r="Q10474">
        <v>83</v>
      </c>
      <c r="R10474">
        <v>1</v>
      </c>
      <c r="S10474">
        <v>0</v>
      </c>
      <c r="T10474">
        <v>0</v>
      </c>
    </row>
    <row r="10475" spans="1:20" x14ac:dyDescent="0.25">
      <c r="A10475" t="s">
        <v>23235</v>
      </c>
      <c r="B10475" t="s">
        <v>23236</v>
      </c>
      <c r="C10475" t="s">
        <v>44957</v>
      </c>
      <c r="D10475" t="s">
        <v>44958</v>
      </c>
      <c r="E10475" t="s">
        <v>44959</v>
      </c>
      <c r="F10475" t="s">
        <v>44960</v>
      </c>
      <c r="G10475" t="s">
        <v>44961</v>
      </c>
      <c r="H10475">
        <v>28</v>
      </c>
      <c r="I10475" t="s">
        <v>9430</v>
      </c>
      <c r="J10475" t="s">
        <v>830</v>
      </c>
      <c r="K10475">
        <v>101</v>
      </c>
      <c r="L10475" t="s">
        <v>30</v>
      </c>
      <c r="M10475" t="s">
        <v>31</v>
      </c>
      <c r="N10475" t="b">
        <v>0</v>
      </c>
      <c r="O10475" t="s">
        <v>44962</v>
      </c>
      <c r="Q10475">
        <v>137</v>
      </c>
      <c r="R10475">
        <v>3</v>
      </c>
      <c r="S10475">
        <v>0</v>
      </c>
      <c r="T10475">
        <v>0</v>
      </c>
    </row>
    <row r="10476" spans="1:20" x14ac:dyDescent="0.25">
      <c r="A10476" t="s">
        <v>23235</v>
      </c>
      <c r="B10476" t="s">
        <v>23236</v>
      </c>
      <c r="C10476" t="s">
        <v>44963</v>
      </c>
      <c r="D10476" t="s">
        <v>44958</v>
      </c>
      <c r="E10476" t="s">
        <v>44959</v>
      </c>
      <c r="F10476" t="s">
        <v>44964</v>
      </c>
      <c r="G10476" t="s">
        <v>44965</v>
      </c>
      <c r="H10476">
        <v>28</v>
      </c>
      <c r="I10476" t="s">
        <v>9430</v>
      </c>
      <c r="J10476" t="s">
        <v>104</v>
      </c>
      <c r="K10476">
        <v>398</v>
      </c>
      <c r="L10476" t="s">
        <v>30</v>
      </c>
      <c r="M10476" t="s">
        <v>31</v>
      </c>
      <c r="N10476" t="b">
        <v>0</v>
      </c>
      <c r="O10476" t="s">
        <v>44966</v>
      </c>
      <c r="Q10476">
        <v>419</v>
      </c>
      <c r="R10476">
        <v>6</v>
      </c>
      <c r="S10476">
        <v>0</v>
      </c>
      <c r="T10476">
        <v>0</v>
      </c>
    </row>
    <row r="10477" spans="1:20" x14ac:dyDescent="0.25">
      <c r="A10477" t="s">
        <v>23235</v>
      </c>
      <c r="B10477" t="s">
        <v>23236</v>
      </c>
      <c r="C10477" t="s">
        <v>44967</v>
      </c>
      <c r="D10477" t="s">
        <v>44958</v>
      </c>
      <c r="E10477" t="s">
        <v>44959</v>
      </c>
      <c r="F10477" t="s">
        <v>44968</v>
      </c>
      <c r="G10477" t="s">
        <v>44969</v>
      </c>
      <c r="H10477">
        <v>28</v>
      </c>
      <c r="I10477" t="s">
        <v>9430</v>
      </c>
      <c r="J10477" t="s">
        <v>3874</v>
      </c>
      <c r="K10477">
        <v>118</v>
      </c>
      <c r="L10477" t="s">
        <v>30</v>
      </c>
      <c r="M10477" t="s">
        <v>31</v>
      </c>
      <c r="N10477" t="b">
        <v>0</v>
      </c>
      <c r="O10477" t="s">
        <v>44970</v>
      </c>
      <c r="Q10477">
        <v>202</v>
      </c>
      <c r="R10477">
        <v>0</v>
      </c>
      <c r="S10477">
        <v>0</v>
      </c>
      <c r="T10477">
        <v>0</v>
      </c>
    </row>
    <row r="10478" spans="1:20" x14ac:dyDescent="0.25">
      <c r="A10478" t="s">
        <v>23235</v>
      </c>
      <c r="B10478" t="s">
        <v>23236</v>
      </c>
      <c r="C10478" t="s">
        <v>44971</v>
      </c>
      <c r="D10478" t="s">
        <v>44958</v>
      </c>
      <c r="E10478" t="s">
        <v>44959</v>
      </c>
      <c r="F10478" t="s">
        <v>44972</v>
      </c>
      <c r="G10478" t="s">
        <v>44973</v>
      </c>
      <c r="H10478">
        <v>28</v>
      </c>
      <c r="I10478" t="s">
        <v>9430</v>
      </c>
      <c r="J10478" t="s">
        <v>59</v>
      </c>
      <c r="K10478">
        <v>362</v>
      </c>
      <c r="L10478" t="s">
        <v>30</v>
      </c>
      <c r="M10478" t="s">
        <v>31</v>
      </c>
      <c r="N10478" t="b">
        <v>0</v>
      </c>
      <c r="O10478" t="s">
        <v>44974</v>
      </c>
      <c r="Q10478">
        <v>583</v>
      </c>
      <c r="R10478">
        <v>2</v>
      </c>
      <c r="S10478">
        <v>0</v>
      </c>
      <c r="T10478">
        <v>0</v>
      </c>
    </row>
    <row r="10479" spans="1:20" x14ac:dyDescent="0.25">
      <c r="A10479" t="s">
        <v>23235</v>
      </c>
      <c r="B10479" t="s">
        <v>23236</v>
      </c>
      <c r="C10479" t="s">
        <v>44975</v>
      </c>
      <c r="D10479" t="s">
        <v>44958</v>
      </c>
      <c r="E10479" t="s">
        <v>44959</v>
      </c>
      <c r="F10479" t="s">
        <v>44976</v>
      </c>
      <c r="G10479" t="s">
        <v>44977</v>
      </c>
      <c r="H10479">
        <v>28</v>
      </c>
      <c r="I10479" t="s">
        <v>9430</v>
      </c>
      <c r="J10479" t="s">
        <v>1508</v>
      </c>
      <c r="K10479">
        <v>349</v>
      </c>
      <c r="L10479" t="s">
        <v>30</v>
      </c>
      <c r="M10479" t="s">
        <v>31</v>
      </c>
      <c r="N10479" t="b">
        <v>0</v>
      </c>
      <c r="O10479" t="s">
        <v>44978</v>
      </c>
      <c r="Q10479">
        <v>169</v>
      </c>
      <c r="R10479">
        <v>2</v>
      </c>
      <c r="S10479">
        <v>0</v>
      </c>
      <c r="T10479">
        <v>0</v>
      </c>
    </row>
    <row r="10480" spans="1:20" x14ac:dyDescent="0.25">
      <c r="A10480" t="s">
        <v>23235</v>
      </c>
      <c r="B10480" t="s">
        <v>23236</v>
      </c>
      <c r="C10480" t="s">
        <v>44979</v>
      </c>
      <c r="D10480" t="s">
        <v>44980</v>
      </c>
      <c r="E10480" t="s">
        <v>44981</v>
      </c>
      <c r="F10480" t="s">
        <v>44982</v>
      </c>
      <c r="G10480" t="s">
        <v>44983</v>
      </c>
      <c r="H10480">
        <v>28</v>
      </c>
      <c r="I10480" t="s">
        <v>9430</v>
      </c>
      <c r="J10480" t="s">
        <v>2668</v>
      </c>
      <c r="K10480">
        <v>555</v>
      </c>
      <c r="L10480" t="s">
        <v>30</v>
      </c>
      <c r="M10480" t="s">
        <v>31</v>
      </c>
      <c r="N10480" t="b">
        <v>0</v>
      </c>
      <c r="O10480" t="s">
        <v>44984</v>
      </c>
      <c r="Q10480">
        <v>78</v>
      </c>
      <c r="R10480">
        <v>1</v>
      </c>
      <c r="S10480">
        <v>0</v>
      </c>
      <c r="T10480">
        <v>0</v>
      </c>
    </row>
    <row r="10481" spans="1:20" x14ac:dyDescent="0.25">
      <c r="A10481" t="s">
        <v>23235</v>
      </c>
      <c r="B10481" t="s">
        <v>23236</v>
      </c>
      <c r="C10481" t="s">
        <v>44985</v>
      </c>
      <c r="D10481" t="s">
        <v>44980</v>
      </c>
      <c r="E10481" t="s">
        <v>44981</v>
      </c>
      <c r="F10481" t="s">
        <v>44986</v>
      </c>
      <c r="G10481" t="s">
        <v>44987</v>
      </c>
      <c r="H10481">
        <v>28</v>
      </c>
      <c r="I10481" t="s">
        <v>9430</v>
      </c>
      <c r="J10481" t="s">
        <v>342</v>
      </c>
      <c r="K10481">
        <v>148</v>
      </c>
      <c r="L10481" t="s">
        <v>30</v>
      </c>
      <c r="M10481" t="s">
        <v>31</v>
      </c>
      <c r="N10481" t="b">
        <v>0</v>
      </c>
      <c r="O10481" t="s">
        <v>44988</v>
      </c>
      <c r="Q10481">
        <v>243</v>
      </c>
      <c r="R10481">
        <v>1</v>
      </c>
      <c r="S10481">
        <v>0</v>
      </c>
      <c r="T10481">
        <v>0</v>
      </c>
    </row>
    <row r="10482" spans="1:20" x14ac:dyDescent="0.25">
      <c r="A10482" t="s">
        <v>23235</v>
      </c>
      <c r="B10482" t="s">
        <v>23236</v>
      </c>
      <c r="C10482" t="s">
        <v>44989</v>
      </c>
      <c r="D10482" t="s">
        <v>44980</v>
      </c>
      <c r="E10482" t="s">
        <v>44981</v>
      </c>
      <c r="F10482" t="s">
        <v>44990</v>
      </c>
      <c r="G10482" t="s">
        <v>44991</v>
      </c>
      <c r="H10482">
        <v>28</v>
      </c>
      <c r="I10482" t="s">
        <v>9430</v>
      </c>
      <c r="J10482" t="s">
        <v>9998</v>
      </c>
      <c r="K10482">
        <v>636</v>
      </c>
      <c r="L10482" t="s">
        <v>30</v>
      </c>
      <c r="M10482" t="s">
        <v>31</v>
      </c>
      <c r="N10482" t="b">
        <v>0</v>
      </c>
      <c r="O10482" t="s">
        <v>44992</v>
      </c>
      <c r="Q10482">
        <v>52</v>
      </c>
      <c r="R10482">
        <v>0</v>
      </c>
      <c r="S10482">
        <v>0</v>
      </c>
      <c r="T10482">
        <v>0</v>
      </c>
    </row>
    <row r="10483" spans="1:20" x14ac:dyDescent="0.25">
      <c r="A10483" t="s">
        <v>23235</v>
      </c>
      <c r="B10483" t="s">
        <v>23236</v>
      </c>
      <c r="C10483" t="s">
        <v>44993</v>
      </c>
      <c r="D10483" t="s">
        <v>44994</v>
      </c>
      <c r="E10483" t="s">
        <v>44995</v>
      </c>
      <c r="F10483" t="s">
        <v>44996</v>
      </c>
      <c r="G10483" t="s">
        <v>44997</v>
      </c>
      <c r="H10483">
        <v>28</v>
      </c>
      <c r="I10483" t="s">
        <v>9430</v>
      </c>
      <c r="J10483" t="s">
        <v>37</v>
      </c>
      <c r="K10483">
        <v>479</v>
      </c>
      <c r="L10483" t="s">
        <v>30</v>
      </c>
      <c r="M10483" t="s">
        <v>31</v>
      </c>
      <c r="N10483" t="b">
        <v>0</v>
      </c>
      <c r="O10483" t="s">
        <v>44998</v>
      </c>
      <c r="Q10483">
        <v>516</v>
      </c>
      <c r="R10483">
        <v>5</v>
      </c>
      <c r="S10483">
        <v>0</v>
      </c>
      <c r="T10483">
        <v>0</v>
      </c>
    </row>
    <row r="10484" spans="1:20" x14ac:dyDescent="0.25">
      <c r="A10484" t="s">
        <v>23235</v>
      </c>
      <c r="B10484" t="s">
        <v>23236</v>
      </c>
      <c r="C10484" t="s">
        <v>44999</v>
      </c>
      <c r="D10484" t="s">
        <v>44994</v>
      </c>
      <c r="E10484" t="s">
        <v>44995</v>
      </c>
      <c r="F10484" t="s">
        <v>45000</v>
      </c>
      <c r="G10484" t="s">
        <v>45001</v>
      </c>
      <c r="H10484">
        <v>28</v>
      </c>
      <c r="I10484" t="s">
        <v>9430</v>
      </c>
      <c r="J10484" t="s">
        <v>8493</v>
      </c>
      <c r="K10484">
        <v>424</v>
      </c>
      <c r="L10484" t="s">
        <v>30</v>
      </c>
      <c r="M10484" t="s">
        <v>31</v>
      </c>
      <c r="N10484" t="b">
        <v>0</v>
      </c>
      <c r="O10484" t="s">
        <v>45002</v>
      </c>
      <c r="Q10484">
        <v>246</v>
      </c>
      <c r="R10484">
        <v>0</v>
      </c>
      <c r="S10484">
        <v>0</v>
      </c>
      <c r="T10484">
        <v>0</v>
      </c>
    </row>
    <row r="10485" spans="1:20" x14ac:dyDescent="0.25">
      <c r="A10485" t="s">
        <v>23235</v>
      </c>
      <c r="B10485" t="s">
        <v>23236</v>
      </c>
      <c r="C10485" t="s">
        <v>45003</v>
      </c>
      <c r="D10485" t="s">
        <v>45004</v>
      </c>
      <c r="E10485" t="s">
        <v>44995</v>
      </c>
      <c r="F10485" t="s">
        <v>45005</v>
      </c>
      <c r="G10485" t="s">
        <v>45006</v>
      </c>
      <c r="H10485">
        <v>28</v>
      </c>
      <c r="I10485" t="s">
        <v>9430</v>
      </c>
      <c r="J10485" t="s">
        <v>12984</v>
      </c>
      <c r="K10485">
        <v>176</v>
      </c>
      <c r="L10485" t="s">
        <v>30</v>
      </c>
      <c r="M10485" t="s">
        <v>31</v>
      </c>
      <c r="N10485" t="b">
        <v>0</v>
      </c>
      <c r="O10485" t="s">
        <v>45007</v>
      </c>
      <c r="Q10485">
        <v>762</v>
      </c>
      <c r="R10485">
        <v>6</v>
      </c>
      <c r="S10485">
        <v>3</v>
      </c>
      <c r="T10485">
        <v>0</v>
      </c>
    </row>
    <row r="10486" spans="1:20" x14ac:dyDescent="0.25">
      <c r="A10486" t="s">
        <v>23235</v>
      </c>
      <c r="B10486" t="s">
        <v>23236</v>
      </c>
      <c r="C10486" t="s">
        <v>45008</v>
      </c>
      <c r="D10486" t="s">
        <v>45009</v>
      </c>
      <c r="E10486" t="s">
        <v>44995</v>
      </c>
      <c r="F10486" t="s">
        <v>45010</v>
      </c>
      <c r="G10486" t="s">
        <v>45011</v>
      </c>
      <c r="H10486">
        <v>28</v>
      </c>
      <c r="I10486" t="s">
        <v>9430</v>
      </c>
      <c r="J10486" t="s">
        <v>21144</v>
      </c>
      <c r="K10486">
        <v>859</v>
      </c>
      <c r="L10486" t="s">
        <v>30</v>
      </c>
      <c r="M10486" t="s">
        <v>31</v>
      </c>
      <c r="N10486" t="b">
        <v>0</v>
      </c>
      <c r="O10486" t="s">
        <v>45012</v>
      </c>
      <c r="Q10486">
        <v>636</v>
      </c>
      <c r="R10486">
        <v>3</v>
      </c>
      <c r="S10486">
        <v>1</v>
      </c>
      <c r="T10486">
        <v>0</v>
      </c>
    </row>
    <row r="10487" spans="1:20" x14ac:dyDescent="0.25">
      <c r="A10487" t="s">
        <v>23235</v>
      </c>
      <c r="B10487" t="s">
        <v>23236</v>
      </c>
      <c r="C10487" t="s">
        <v>45013</v>
      </c>
      <c r="D10487" t="s">
        <v>45009</v>
      </c>
      <c r="E10487" t="s">
        <v>44995</v>
      </c>
      <c r="F10487" t="s">
        <v>45014</v>
      </c>
      <c r="G10487" t="s">
        <v>45015</v>
      </c>
      <c r="H10487">
        <v>28</v>
      </c>
      <c r="I10487" t="s">
        <v>9430</v>
      </c>
      <c r="J10487" t="s">
        <v>20886</v>
      </c>
      <c r="K10487">
        <v>800</v>
      </c>
      <c r="L10487" t="s">
        <v>30</v>
      </c>
      <c r="M10487" t="s">
        <v>31</v>
      </c>
      <c r="N10487" t="b">
        <v>0</v>
      </c>
      <c r="O10487" t="s">
        <v>45016</v>
      </c>
      <c r="Q10487">
        <v>383</v>
      </c>
      <c r="R10487">
        <v>0</v>
      </c>
      <c r="S10487">
        <v>0</v>
      </c>
      <c r="T10487">
        <v>0</v>
      </c>
    </row>
    <row r="10488" spans="1:20" x14ac:dyDescent="0.25">
      <c r="A10488" t="s">
        <v>23235</v>
      </c>
      <c r="B10488" t="s">
        <v>23236</v>
      </c>
      <c r="C10488" t="s">
        <v>45017</v>
      </c>
      <c r="D10488" t="s">
        <v>45009</v>
      </c>
      <c r="E10488" t="s">
        <v>44995</v>
      </c>
      <c r="F10488" t="s">
        <v>45018</v>
      </c>
      <c r="G10488" t="s">
        <v>45019</v>
      </c>
      <c r="H10488">
        <v>28</v>
      </c>
      <c r="I10488" t="s">
        <v>9430</v>
      </c>
      <c r="J10488" t="s">
        <v>9816</v>
      </c>
      <c r="K10488">
        <v>137</v>
      </c>
      <c r="L10488" t="s">
        <v>30</v>
      </c>
      <c r="M10488" t="s">
        <v>31</v>
      </c>
      <c r="N10488" t="b">
        <v>0</v>
      </c>
      <c r="O10488" t="s">
        <v>45020</v>
      </c>
      <c r="Q10488">
        <v>2665</v>
      </c>
      <c r="R10488">
        <v>22</v>
      </c>
      <c r="S10488">
        <v>1</v>
      </c>
      <c r="T10488">
        <v>0</v>
      </c>
    </row>
    <row r="10489" spans="1:20" x14ac:dyDescent="0.25">
      <c r="A10489" t="s">
        <v>23235</v>
      </c>
      <c r="B10489" t="s">
        <v>23236</v>
      </c>
      <c r="C10489" t="s">
        <v>45021</v>
      </c>
      <c r="D10489" t="s">
        <v>45009</v>
      </c>
      <c r="E10489" t="s">
        <v>44995</v>
      </c>
      <c r="F10489" t="s">
        <v>45022</v>
      </c>
      <c r="G10489" t="s">
        <v>45023</v>
      </c>
      <c r="H10489">
        <v>28</v>
      </c>
      <c r="I10489" t="s">
        <v>9430</v>
      </c>
      <c r="J10489" t="s">
        <v>4304</v>
      </c>
      <c r="K10489">
        <v>376</v>
      </c>
      <c r="L10489" t="s">
        <v>30</v>
      </c>
      <c r="M10489" t="s">
        <v>31</v>
      </c>
      <c r="N10489" t="b">
        <v>0</v>
      </c>
      <c r="O10489" t="s">
        <v>45024</v>
      </c>
      <c r="Q10489">
        <v>2664</v>
      </c>
      <c r="R10489">
        <v>16</v>
      </c>
      <c r="S10489">
        <v>1</v>
      </c>
      <c r="T10489">
        <v>0</v>
      </c>
    </row>
    <row r="10490" spans="1:20" x14ac:dyDescent="0.25">
      <c r="A10490" t="s">
        <v>23235</v>
      </c>
      <c r="B10490" t="s">
        <v>23236</v>
      </c>
      <c r="C10490" t="s">
        <v>45025</v>
      </c>
      <c r="D10490" t="s">
        <v>45009</v>
      </c>
      <c r="E10490" t="s">
        <v>44995</v>
      </c>
      <c r="F10490" t="s">
        <v>45026</v>
      </c>
      <c r="G10490" t="s">
        <v>45027</v>
      </c>
      <c r="H10490">
        <v>28</v>
      </c>
      <c r="I10490" t="s">
        <v>9430</v>
      </c>
      <c r="J10490" t="s">
        <v>4524</v>
      </c>
      <c r="K10490">
        <v>692</v>
      </c>
      <c r="L10490" t="s">
        <v>30</v>
      </c>
      <c r="M10490" t="s">
        <v>31</v>
      </c>
      <c r="N10490" t="b">
        <v>0</v>
      </c>
      <c r="O10490" t="s">
        <v>45028</v>
      </c>
      <c r="Q10490">
        <v>246</v>
      </c>
      <c r="R10490">
        <v>1</v>
      </c>
      <c r="S10490">
        <v>0</v>
      </c>
      <c r="T10490">
        <v>0</v>
      </c>
    </row>
    <row r="10491" spans="1:20" x14ac:dyDescent="0.25">
      <c r="A10491" t="s">
        <v>23235</v>
      </c>
      <c r="B10491" t="s">
        <v>23236</v>
      </c>
      <c r="C10491" t="s">
        <v>45029</v>
      </c>
      <c r="D10491" t="s">
        <v>45009</v>
      </c>
      <c r="E10491" t="s">
        <v>44995</v>
      </c>
      <c r="F10491" t="s">
        <v>45030</v>
      </c>
      <c r="G10491" t="s">
        <v>45031</v>
      </c>
      <c r="H10491">
        <v>28</v>
      </c>
      <c r="I10491" t="s">
        <v>9430</v>
      </c>
      <c r="J10491" t="s">
        <v>1480</v>
      </c>
      <c r="K10491">
        <v>401</v>
      </c>
      <c r="L10491" t="s">
        <v>30</v>
      </c>
      <c r="M10491" t="s">
        <v>31</v>
      </c>
      <c r="N10491" t="b">
        <v>0</v>
      </c>
      <c r="O10491" t="s">
        <v>45032</v>
      </c>
      <c r="Q10491">
        <v>1530</v>
      </c>
      <c r="R10491">
        <v>11</v>
      </c>
      <c r="S10491">
        <v>2</v>
      </c>
      <c r="T10491">
        <v>0</v>
      </c>
    </row>
    <row r="10492" spans="1:20" x14ac:dyDescent="0.25">
      <c r="A10492" t="s">
        <v>23235</v>
      </c>
      <c r="B10492" t="s">
        <v>23236</v>
      </c>
      <c r="C10492" t="s">
        <v>45033</v>
      </c>
      <c r="D10492" t="s">
        <v>45034</v>
      </c>
      <c r="E10492" t="s">
        <v>45035</v>
      </c>
      <c r="F10492" t="s">
        <v>45036</v>
      </c>
      <c r="G10492" t="s">
        <v>45037</v>
      </c>
      <c r="H10492">
        <v>28</v>
      </c>
      <c r="I10492" t="s">
        <v>9430</v>
      </c>
      <c r="J10492" t="s">
        <v>7619</v>
      </c>
      <c r="K10492">
        <v>268</v>
      </c>
      <c r="L10492" t="s">
        <v>30</v>
      </c>
      <c r="M10492" t="s">
        <v>31</v>
      </c>
      <c r="N10492" t="b">
        <v>0</v>
      </c>
      <c r="O10492" t="s">
        <v>45038</v>
      </c>
      <c r="Q10492">
        <v>20</v>
      </c>
      <c r="R10492">
        <v>0</v>
      </c>
      <c r="S10492">
        <v>0</v>
      </c>
      <c r="T10492">
        <v>0</v>
      </c>
    </row>
    <row r="10493" spans="1:20" x14ac:dyDescent="0.25">
      <c r="A10493" t="s">
        <v>23235</v>
      </c>
      <c r="B10493" t="s">
        <v>23236</v>
      </c>
      <c r="C10493" t="s">
        <v>45039</v>
      </c>
      <c r="D10493" t="s">
        <v>45034</v>
      </c>
      <c r="E10493" t="s">
        <v>45035</v>
      </c>
      <c r="F10493" t="s">
        <v>45040</v>
      </c>
      <c r="G10493" t="s">
        <v>45041</v>
      </c>
      <c r="H10493">
        <v>28</v>
      </c>
      <c r="I10493" t="s">
        <v>9430</v>
      </c>
      <c r="J10493" t="s">
        <v>8342</v>
      </c>
      <c r="K10493">
        <v>404</v>
      </c>
      <c r="L10493" t="s">
        <v>30</v>
      </c>
      <c r="M10493" t="s">
        <v>31</v>
      </c>
      <c r="N10493" t="b">
        <v>0</v>
      </c>
      <c r="O10493" t="s">
        <v>45042</v>
      </c>
      <c r="Q10493">
        <v>78</v>
      </c>
      <c r="R10493">
        <v>2</v>
      </c>
      <c r="S10493">
        <v>0</v>
      </c>
      <c r="T10493">
        <v>0</v>
      </c>
    </row>
    <row r="10494" spans="1:20" x14ac:dyDescent="0.25">
      <c r="A10494" t="s">
        <v>23235</v>
      </c>
      <c r="B10494" t="s">
        <v>23236</v>
      </c>
      <c r="C10494" t="s">
        <v>45043</v>
      </c>
      <c r="D10494" t="s">
        <v>45034</v>
      </c>
      <c r="E10494" t="s">
        <v>45035</v>
      </c>
      <c r="F10494" t="s">
        <v>45044</v>
      </c>
      <c r="G10494" t="s">
        <v>45045</v>
      </c>
      <c r="H10494">
        <v>28</v>
      </c>
      <c r="I10494" t="s">
        <v>9430</v>
      </c>
      <c r="J10494" t="s">
        <v>12301</v>
      </c>
      <c r="K10494">
        <v>276</v>
      </c>
      <c r="L10494" t="s">
        <v>30</v>
      </c>
      <c r="M10494" t="s">
        <v>31</v>
      </c>
      <c r="N10494" t="b">
        <v>0</v>
      </c>
      <c r="O10494" t="s">
        <v>45046</v>
      </c>
      <c r="Q10494">
        <v>7</v>
      </c>
      <c r="R10494">
        <v>0</v>
      </c>
      <c r="S10494">
        <v>0</v>
      </c>
      <c r="T10494">
        <v>0</v>
      </c>
    </row>
    <row r="10495" spans="1:20" x14ac:dyDescent="0.25">
      <c r="A10495" t="s">
        <v>23235</v>
      </c>
      <c r="B10495" t="s">
        <v>23236</v>
      </c>
      <c r="C10495" t="s">
        <v>45047</v>
      </c>
      <c r="D10495" t="s">
        <v>45034</v>
      </c>
      <c r="E10495" t="s">
        <v>45035</v>
      </c>
      <c r="F10495" t="s">
        <v>45048</v>
      </c>
      <c r="G10495" t="s">
        <v>45049</v>
      </c>
      <c r="H10495">
        <v>28</v>
      </c>
      <c r="I10495" t="s">
        <v>9430</v>
      </c>
      <c r="J10495" t="s">
        <v>1281</v>
      </c>
      <c r="K10495">
        <v>245</v>
      </c>
      <c r="L10495" t="s">
        <v>30</v>
      </c>
      <c r="M10495" t="s">
        <v>31</v>
      </c>
      <c r="N10495" t="b">
        <v>0</v>
      </c>
      <c r="O10495" t="s">
        <v>45050</v>
      </c>
      <c r="Q10495">
        <v>28</v>
      </c>
      <c r="R10495">
        <v>0</v>
      </c>
      <c r="S10495">
        <v>0</v>
      </c>
      <c r="T10495">
        <v>0</v>
      </c>
    </row>
    <row r="10496" spans="1:20" x14ac:dyDescent="0.25">
      <c r="A10496" t="s">
        <v>23235</v>
      </c>
      <c r="B10496" t="s">
        <v>23236</v>
      </c>
      <c r="C10496" t="s">
        <v>45051</v>
      </c>
      <c r="D10496" t="s">
        <v>45052</v>
      </c>
      <c r="E10496" t="s">
        <v>45053</v>
      </c>
      <c r="F10496" t="s">
        <v>45054</v>
      </c>
      <c r="G10496" t="s">
        <v>45055</v>
      </c>
      <c r="H10496">
        <v>28</v>
      </c>
      <c r="I10496" t="s">
        <v>9430</v>
      </c>
      <c r="J10496" t="s">
        <v>1237</v>
      </c>
      <c r="K10496">
        <v>312</v>
      </c>
      <c r="L10496" t="s">
        <v>30</v>
      </c>
      <c r="M10496" t="s">
        <v>31</v>
      </c>
      <c r="N10496" t="b">
        <v>0</v>
      </c>
      <c r="O10496" t="s">
        <v>45056</v>
      </c>
      <c r="Q10496">
        <v>75</v>
      </c>
      <c r="R10496">
        <v>1</v>
      </c>
      <c r="S10496">
        <v>0</v>
      </c>
      <c r="T10496">
        <v>0</v>
      </c>
    </row>
    <row r="10497" spans="1:20" x14ac:dyDescent="0.25">
      <c r="A10497" t="s">
        <v>23235</v>
      </c>
      <c r="B10497" t="s">
        <v>23236</v>
      </c>
      <c r="C10497" t="s">
        <v>45057</v>
      </c>
      <c r="D10497" t="s">
        <v>45052</v>
      </c>
      <c r="E10497" t="s">
        <v>45053</v>
      </c>
      <c r="F10497" t="s">
        <v>45058</v>
      </c>
      <c r="G10497" t="s">
        <v>45059</v>
      </c>
      <c r="H10497">
        <v>28</v>
      </c>
      <c r="I10497" t="s">
        <v>9430</v>
      </c>
      <c r="J10497" t="s">
        <v>8684</v>
      </c>
      <c r="K10497">
        <v>259</v>
      </c>
      <c r="L10497" t="s">
        <v>30</v>
      </c>
      <c r="M10497" t="s">
        <v>31</v>
      </c>
      <c r="N10497" t="b">
        <v>0</v>
      </c>
      <c r="O10497" t="s">
        <v>45060</v>
      </c>
      <c r="Q10497">
        <v>372</v>
      </c>
      <c r="R10497">
        <v>3</v>
      </c>
      <c r="S10497">
        <v>0</v>
      </c>
      <c r="T10497">
        <v>0</v>
      </c>
    </row>
    <row r="10498" spans="1:20" x14ac:dyDescent="0.25">
      <c r="A10498" t="s">
        <v>23235</v>
      </c>
      <c r="B10498" t="s">
        <v>23236</v>
      </c>
      <c r="C10498" t="s">
        <v>45061</v>
      </c>
      <c r="D10498" t="s">
        <v>45062</v>
      </c>
      <c r="E10498" t="s">
        <v>45053</v>
      </c>
      <c r="F10498" t="s">
        <v>45063</v>
      </c>
      <c r="G10498" t="s">
        <v>45064</v>
      </c>
      <c r="H10498">
        <v>28</v>
      </c>
      <c r="I10498" t="s">
        <v>9430</v>
      </c>
      <c r="J10498" t="s">
        <v>627</v>
      </c>
      <c r="K10498">
        <v>389</v>
      </c>
      <c r="L10498" t="s">
        <v>30</v>
      </c>
      <c r="M10498" t="s">
        <v>31</v>
      </c>
      <c r="N10498" t="b">
        <v>0</v>
      </c>
      <c r="O10498" t="s">
        <v>45065</v>
      </c>
      <c r="Q10498">
        <v>424</v>
      </c>
      <c r="R10498">
        <v>2</v>
      </c>
      <c r="S10498">
        <v>0</v>
      </c>
      <c r="T10498">
        <v>0</v>
      </c>
    </row>
    <row r="10499" spans="1:20" x14ac:dyDescent="0.25">
      <c r="A10499" t="s">
        <v>23235</v>
      </c>
      <c r="B10499" t="s">
        <v>23236</v>
      </c>
      <c r="C10499" t="s">
        <v>45066</v>
      </c>
      <c r="D10499" t="s">
        <v>45062</v>
      </c>
      <c r="E10499" t="s">
        <v>45053</v>
      </c>
      <c r="F10499" t="s">
        <v>45067</v>
      </c>
      <c r="G10499" t="s">
        <v>45068</v>
      </c>
      <c r="H10499">
        <v>28</v>
      </c>
      <c r="I10499" t="s">
        <v>9430</v>
      </c>
      <c r="J10499" t="s">
        <v>11099</v>
      </c>
      <c r="K10499">
        <v>269</v>
      </c>
      <c r="L10499" t="s">
        <v>30</v>
      </c>
      <c r="M10499" t="s">
        <v>31</v>
      </c>
      <c r="N10499" t="b">
        <v>0</v>
      </c>
      <c r="O10499" t="s">
        <v>45069</v>
      </c>
      <c r="Q10499">
        <v>280</v>
      </c>
      <c r="R10499">
        <v>2</v>
      </c>
      <c r="S10499">
        <v>0</v>
      </c>
      <c r="T10499">
        <v>0</v>
      </c>
    </row>
    <row r="10500" spans="1:20" x14ac:dyDescent="0.25">
      <c r="A10500" t="s">
        <v>23235</v>
      </c>
      <c r="B10500" t="s">
        <v>23236</v>
      </c>
      <c r="C10500" t="s">
        <v>45070</v>
      </c>
      <c r="D10500" t="s">
        <v>45062</v>
      </c>
      <c r="E10500" t="s">
        <v>45053</v>
      </c>
      <c r="F10500" t="s">
        <v>45071</v>
      </c>
      <c r="G10500" t="s">
        <v>45072</v>
      </c>
      <c r="H10500">
        <v>28</v>
      </c>
      <c r="I10500" t="s">
        <v>9430</v>
      </c>
      <c r="J10500" t="s">
        <v>560</v>
      </c>
      <c r="K10500">
        <v>287</v>
      </c>
      <c r="L10500" t="s">
        <v>30</v>
      </c>
      <c r="M10500" t="s">
        <v>31</v>
      </c>
      <c r="N10500" t="b">
        <v>0</v>
      </c>
      <c r="O10500" t="s">
        <v>45073</v>
      </c>
      <c r="Q10500">
        <v>5206</v>
      </c>
      <c r="R10500">
        <v>15</v>
      </c>
      <c r="S10500">
        <v>16</v>
      </c>
      <c r="T10500">
        <v>0</v>
      </c>
    </row>
    <row r="10501" spans="1:20" x14ac:dyDescent="0.25">
      <c r="A10501" t="s">
        <v>23235</v>
      </c>
      <c r="B10501" t="s">
        <v>23236</v>
      </c>
      <c r="C10501" t="s">
        <v>45074</v>
      </c>
      <c r="D10501" t="s">
        <v>45062</v>
      </c>
      <c r="E10501" t="s">
        <v>45053</v>
      </c>
      <c r="F10501" t="s">
        <v>45075</v>
      </c>
      <c r="G10501" t="s">
        <v>45076</v>
      </c>
      <c r="H10501">
        <v>28</v>
      </c>
      <c r="I10501" t="s">
        <v>9430</v>
      </c>
      <c r="J10501" t="s">
        <v>12984</v>
      </c>
      <c r="K10501">
        <v>176</v>
      </c>
      <c r="L10501" t="s">
        <v>30</v>
      </c>
      <c r="M10501" t="s">
        <v>31</v>
      </c>
      <c r="N10501" t="b">
        <v>0</v>
      </c>
      <c r="O10501" t="s">
        <v>45077</v>
      </c>
      <c r="Q10501">
        <v>137</v>
      </c>
      <c r="R10501">
        <v>3</v>
      </c>
      <c r="S10501">
        <v>0</v>
      </c>
      <c r="T10501">
        <v>0</v>
      </c>
    </row>
    <row r="10502" spans="1:20" x14ac:dyDescent="0.25">
      <c r="A10502" t="s">
        <v>23235</v>
      </c>
      <c r="B10502" t="s">
        <v>23236</v>
      </c>
      <c r="C10502" t="s">
        <v>45078</v>
      </c>
      <c r="D10502" t="s">
        <v>45062</v>
      </c>
      <c r="E10502" t="s">
        <v>45053</v>
      </c>
      <c r="F10502" t="s">
        <v>45079</v>
      </c>
      <c r="G10502" t="s">
        <v>45080</v>
      </c>
      <c r="H10502">
        <v>28</v>
      </c>
      <c r="I10502" t="s">
        <v>9430</v>
      </c>
      <c r="J10502" t="s">
        <v>10843</v>
      </c>
      <c r="K10502">
        <v>232</v>
      </c>
      <c r="L10502" t="s">
        <v>30</v>
      </c>
      <c r="M10502" t="s">
        <v>31</v>
      </c>
      <c r="N10502" t="b">
        <v>0</v>
      </c>
      <c r="O10502" t="s">
        <v>45081</v>
      </c>
      <c r="Q10502">
        <v>411</v>
      </c>
      <c r="R10502">
        <v>2</v>
      </c>
      <c r="S10502">
        <v>0</v>
      </c>
      <c r="T10502">
        <v>0</v>
      </c>
    </row>
    <row r="10503" spans="1:20" x14ac:dyDescent="0.25">
      <c r="A10503" t="s">
        <v>23235</v>
      </c>
      <c r="B10503" t="s">
        <v>23236</v>
      </c>
      <c r="C10503" t="s">
        <v>45082</v>
      </c>
      <c r="D10503" t="s">
        <v>45062</v>
      </c>
      <c r="E10503" t="s">
        <v>45053</v>
      </c>
      <c r="F10503" t="s">
        <v>45083</v>
      </c>
      <c r="G10503" t="s">
        <v>45084</v>
      </c>
      <c r="H10503">
        <v>28</v>
      </c>
      <c r="I10503" t="s">
        <v>9430</v>
      </c>
      <c r="J10503" t="s">
        <v>1275</v>
      </c>
      <c r="K10503">
        <v>196</v>
      </c>
      <c r="L10503" t="s">
        <v>30</v>
      </c>
      <c r="M10503" t="s">
        <v>31</v>
      </c>
      <c r="N10503" t="b">
        <v>0</v>
      </c>
      <c r="O10503" t="s">
        <v>45085</v>
      </c>
      <c r="Q10503">
        <v>93</v>
      </c>
      <c r="R10503">
        <v>1</v>
      </c>
      <c r="S10503">
        <v>0</v>
      </c>
      <c r="T10503">
        <v>0</v>
      </c>
    </row>
    <row r="10504" spans="1:20" x14ac:dyDescent="0.25">
      <c r="A10504" t="s">
        <v>23235</v>
      </c>
      <c r="B10504" t="s">
        <v>23236</v>
      </c>
      <c r="C10504" t="s">
        <v>45086</v>
      </c>
      <c r="D10504" t="s">
        <v>45087</v>
      </c>
      <c r="E10504" t="s">
        <v>45088</v>
      </c>
      <c r="F10504" t="s">
        <v>45089</v>
      </c>
      <c r="G10504" t="s">
        <v>45090</v>
      </c>
      <c r="H10504">
        <v>28</v>
      </c>
      <c r="I10504" t="s">
        <v>9430</v>
      </c>
      <c r="J10504" t="s">
        <v>3838</v>
      </c>
      <c r="K10504">
        <v>370</v>
      </c>
      <c r="L10504" t="s">
        <v>30</v>
      </c>
      <c r="M10504" t="s">
        <v>31</v>
      </c>
      <c r="N10504" t="b">
        <v>0</v>
      </c>
      <c r="O10504" t="s">
        <v>45091</v>
      </c>
      <c r="Q10504">
        <v>43</v>
      </c>
      <c r="R10504">
        <v>1</v>
      </c>
      <c r="S10504">
        <v>0</v>
      </c>
      <c r="T10504">
        <v>0</v>
      </c>
    </row>
    <row r="10505" spans="1:20" x14ac:dyDescent="0.25">
      <c r="A10505" t="s">
        <v>23235</v>
      </c>
      <c r="B10505" t="s">
        <v>23236</v>
      </c>
      <c r="C10505" t="s">
        <v>45092</v>
      </c>
      <c r="D10505" t="s">
        <v>45087</v>
      </c>
      <c r="E10505" t="s">
        <v>45088</v>
      </c>
      <c r="F10505" t="s">
        <v>45093</v>
      </c>
      <c r="G10505" t="s">
        <v>45094</v>
      </c>
      <c r="H10505">
        <v>28</v>
      </c>
      <c r="I10505" t="s">
        <v>9430</v>
      </c>
      <c r="J10505" t="s">
        <v>4173</v>
      </c>
      <c r="K10505">
        <v>1109</v>
      </c>
      <c r="L10505" t="s">
        <v>30</v>
      </c>
      <c r="M10505" t="s">
        <v>31</v>
      </c>
      <c r="N10505" t="b">
        <v>0</v>
      </c>
      <c r="O10505" t="s">
        <v>45095</v>
      </c>
      <c r="Q10505">
        <v>135</v>
      </c>
      <c r="R10505">
        <v>1</v>
      </c>
      <c r="S10505">
        <v>0</v>
      </c>
      <c r="T10505">
        <v>0</v>
      </c>
    </row>
    <row r="10506" spans="1:20" x14ac:dyDescent="0.25">
      <c r="A10506" t="s">
        <v>23235</v>
      </c>
      <c r="B10506" t="s">
        <v>23236</v>
      </c>
      <c r="C10506" t="s">
        <v>45096</v>
      </c>
      <c r="D10506" t="s">
        <v>45087</v>
      </c>
      <c r="E10506" t="s">
        <v>45088</v>
      </c>
      <c r="F10506" t="s">
        <v>45097</v>
      </c>
      <c r="G10506" t="s">
        <v>45098</v>
      </c>
      <c r="H10506">
        <v>28</v>
      </c>
      <c r="I10506" t="s">
        <v>9430</v>
      </c>
      <c r="J10506" t="s">
        <v>19433</v>
      </c>
      <c r="K10506">
        <v>1021</v>
      </c>
      <c r="L10506" t="s">
        <v>30</v>
      </c>
      <c r="M10506" t="s">
        <v>31</v>
      </c>
      <c r="N10506" t="b">
        <v>0</v>
      </c>
      <c r="O10506" t="s">
        <v>45099</v>
      </c>
      <c r="Q10506">
        <v>10</v>
      </c>
      <c r="R10506">
        <v>0</v>
      </c>
      <c r="S10506">
        <v>0</v>
      </c>
      <c r="T10506">
        <v>0</v>
      </c>
    </row>
    <row r="10507" spans="1:20" x14ac:dyDescent="0.25">
      <c r="A10507" t="s">
        <v>23235</v>
      </c>
      <c r="B10507" t="s">
        <v>23236</v>
      </c>
      <c r="C10507" t="s">
        <v>45100</v>
      </c>
      <c r="D10507" t="s">
        <v>45087</v>
      </c>
      <c r="E10507" t="s">
        <v>45088</v>
      </c>
      <c r="F10507" t="s">
        <v>45101</v>
      </c>
      <c r="G10507" t="s">
        <v>45102</v>
      </c>
      <c r="H10507">
        <v>28</v>
      </c>
      <c r="I10507" t="s">
        <v>9430</v>
      </c>
      <c r="J10507" t="s">
        <v>2610</v>
      </c>
      <c r="K10507">
        <v>1193</v>
      </c>
      <c r="L10507" t="s">
        <v>30</v>
      </c>
      <c r="M10507" t="s">
        <v>31</v>
      </c>
      <c r="N10507" t="b">
        <v>0</v>
      </c>
      <c r="O10507" t="s">
        <v>45103</v>
      </c>
      <c r="Q10507">
        <v>110</v>
      </c>
      <c r="R10507">
        <v>0</v>
      </c>
      <c r="S10507">
        <v>0</v>
      </c>
      <c r="T10507">
        <v>0</v>
      </c>
    </row>
    <row r="10508" spans="1:20" x14ac:dyDescent="0.25">
      <c r="A10508" t="s">
        <v>23235</v>
      </c>
      <c r="B10508" t="s">
        <v>23236</v>
      </c>
      <c r="C10508" t="s">
        <v>45104</v>
      </c>
      <c r="D10508" t="s">
        <v>45105</v>
      </c>
      <c r="E10508" t="s">
        <v>45106</v>
      </c>
      <c r="F10508" t="s">
        <v>45107</v>
      </c>
      <c r="G10508" t="s">
        <v>45108</v>
      </c>
      <c r="H10508">
        <v>28</v>
      </c>
      <c r="I10508" t="s">
        <v>9430</v>
      </c>
      <c r="J10508" t="s">
        <v>21313</v>
      </c>
      <c r="K10508">
        <v>408</v>
      </c>
      <c r="L10508" t="s">
        <v>30</v>
      </c>
      <c r="M10508" t="s">
        <v>31</v>
      </c>
      <c r="N10508" t="b">
        <v>0</v>
      </c>
      <c r="O10508" t="s">
        <v>45109</v>
      </c>
      <c r="Q10508">
        <v>174</v>
      </c>
      <c r="R10508">
        <v>1</v>
      </c>
      <c r="S10508">
        <v>1</v>
      </c>
      <c r="T10508">
        <v>0</v>
      </c>
    </row>
    <row r="10509" spans="1:20" x14ac:dyDescent="0.25">
      <c r="A10509" t="s">
        <v>23235</v>
      </c>
      <c r="B10509" t="s">
        <v>23236</v>
      </c>
      <c r="C10509" t="s">
        <v>45110</v>
      </c>
      <c r="D10509" t="s">
        <v>45105</v>
      </c>
      <c r="E10509" t="s">
        <v>45106</v>
      </c>
      <c r="F10509" t="s">
        <v>45111</v>
      </c>
      <c r="G10509" t="s">
        <v>45112</v>
      </c>
      <c r="H10509">
        <v>28</v>
      </c>
      <c r="I10509" t="s">
        <v>9430</v>
      </c>
      <c r="J10509" t="s">
        <v>285</v>
      </c>
      <c r="K10509">
        <v>105</v>
      </c>
      <c r="L10509" t="s">
        <v>30</v>
      </c>
      <c r="M10509" t="s">
        <v>31</v>
      </c>
      <c r="N10509" t="b">
        <v>0</v>
      </c>
      <c r="O10509" t="s">
        <v>45113</v>
      </c>
      <c r="Q10509">
        <v>28</v>
      </c>
      <c r="R10509">
        <v>0</v>
      </c>
      <c r="S10509">
        <v>0</v>
      </c>
      <c r="T10509">
        <v>0</v>
      </c>
    </row>
    <row r="10510" spans="1:20" x14ac:dyDescent="0.25">
      <c r="A10510" t="s">
        <v>23235</v>
      </c>
      <c r="B10510" t="s">
        <v>23236</v>
      </c>
      <c r="C10510" t="s">
        <v>45114</v>
      </c>
      <c r="D10510" t="s">
        <v>45115</v>
      </c>
      <c r="E10510" t="s">
        <v>45106</v>
      </c>
      <c r="F10510" t="s">
        <v>45116</v>
      </c>
      <c r="G10510" t="s">
        <v>45117</v>
      </c>
      <c r="H10510">
        <v>28</v>
      </c>
      <c r="I10510" t="s">
        <v>9430</v>
      </c>
      <c r="J10510" t="s">
        <v>2378</v>
      </c>
      <c r="K10510">
        <v>248</v>
      </c>
      <c r="L10510" t="s">
        <v>30</v>
      </c>
      <c r="M10510" t="s">
        <v>31</v>
      </c>
      <c r="N10510" t="b">
        <v>0</v>
      </c>
      <c r="O10510" t="s">
        <v>45118</v>
      </c>
      <c r="Q10510">
        <v>132</v>
      </c>
      <c r="R10510">
        <v>1</v>
      </c>
      <c r="S10510">
        <v>0</v>
      </c>
      <c r="T10510">
        <v>0</v>
      </c>
    </row>
    <row r="10511" spans="1:20" x14ac:dyDescent="0.25">
      <c r="A10511" t="s">
        <v>23235</v>
      </c>
      <c r="B10511" t="s">
        <v>23236</v>
      </c>
      <c r="C10511" t="s">
        <v>45119</v>
      </c>
      <c r="D10511" t="s">
        <v>45115</v>
      </c>
      <c r="E10511" t="s">
        <v>45106</v>
      </c>
      <c r="F10511" t="s">
        <v>45120</v>
      </c>
      <c r="G10511" t="s">
        <v>45121</v>
      </c>
      <c r="H10511">
        <v>28</v>
      </c>
      <c r="I10511" t="s">
        <v>9430</v>
      </c>
      <c r="J10511" t="s">
        <v>2637</v>
      </c>
      <c r="K10511">
        <v>423</v>
      </c>
      <c r="L10511" t="s">
        <v>30</v>
      </c>
      <c r="M10511" t="s">
        <v>31</v>
      </c>
      <c r="N10511" t="b">
        <v>0</v>
      </c>
      <c r="O10511" t="s">
        <v>45122</v>
      </c>
      <c r="Q10511">
        <v>288</v>
      </c>
      <c r="R10511">
        <v>3</v>
      </c>
      <c r="S10511">
        <v>0</v>
      </c>
      <c r="T10511">
        <v>0</v>
      </c>
    </row>
    <row r="10512" spans="1:20" x14ac:dyDescent="0.25">
      <c r="A10512" t="s">
        <v>23235</v>
      </c>
      <c r="B10512" t="s">
        <v>23236</v>
      </c>
      <c r="C10512" t="s">
        <v>45123</v>
      </c>
      <c r="D10512" t="s">
        <v>45115</v>
      </c>
      <c r="E10512" t="s">
        <v>45106</v>
      </c>
      <c r="F10512" t="s">
        <v>45124</v>
      </c>
      <c r="G10512" t="s">
        <v>45125</v>
      </c>
      <c r="H10512">
        <v>28</v>
      </c>
      <c r="I10512" t="s">
        <v>9430</v>
      </c>
      <c r="J10512" t="s">
        <v>12639</v>
      </c>
      <c r="K10512">
        <v>289</v>
      </c>
      <c r="L10512" t="s">
        <v>30</v>
      </c>
      <c r="M10512" t="s">
        <v>31</v>
      </c>
      <c r="N10512" t="b">
        <v>0</v>
      </c>
      <c r="O10512" t="s">
        <v>45126</v>
      </c>
      <c r="Q10512">
        <v>1231</v>
      </c>
      <c r="R10512">
        <v>13</v>
      </c>
      <c r="S10512">
        <v>2</v>
      </c>
      <c r="T10512">
        <v>0</v>
      </c>
    </row>
    <row r="10513" spans="1:20" x14ac:dyDescent="0.25">
      <c r="A10513" t="s">
        <v>23235</v>
      </c>
      <c r="B10513" t="s">
        <v>23236</v>
      </c>
      <c r="C10513" t="s">
        <v>45127</v>
      </c>
      <c r="D10513" t="s">
        <v>45115</v>
      </c>
      <c r="E10513" t="s">
        <v>45106</v>
      </c>
      <c r="F10513" t="s">
        <v>45128</v>
      </c>
      <c r="G10513" t="s">
        <v>45129</v>
      </c>
      <c r="H10513">
        <v>28</v>
      </c>
      <c r="I10513" t="s">
        <v>9430</v>
      </c>
      <c r="J10513" t="s">
        <v>12257</v>
      </c>
      <c r="K10513">
        <v>129</v>
      </c>
      <c r="L10513" t="s">
        <v>30</v>
      </c>
      <c r="M10513" t="s">
        <v>31</v>
      </c>
      <c r="N10513" t="b">
        <v>0</v>
      </c>
      <c r="O10513" t="s">
        <v>45130</v>
      </c>
      <c r="Q10513">
        <v>98</v>
      </c>
      <c r="R10513">
        <v>0</v>
      </c>
      <c r="S10513">
        <v>1</v>
      </c>
      <c r="T10513">
        <v>0</v>
      </c>
    </row>
    <row r="10514" spans="1:20" x14ac:dyDescent="0.25">
      <c r="A10514" t="s">
        <v>23235</v>
      </c>
      <c r="B10514" t="s">
        <v>23236</v>
      </c>
      <c r="C10514" t="s">
        <v>45131</v>
      </c>
      <c r="D10514" t="s">
        <v>45115</v>
      </c>
      <c r="E10514" t="s">
        <v>45106</v>
      </c>
      <c r="F10514" t="s">
        <v>45132</v>
      </c>
      <c r="G10514" t="s">
        <v>45133</v>
      </c>
      <c r="H10514">
        <v>28</v>
      </c>
      <c r="I10514" t="s">
        <v>9430</v>
      </c>
      <c r="J10514" t="s">
        <v>2681</v>
      </c>
      <c r="K10514">
        <v>142</v>
      </c>
      <c r="L10514" t="s">
        <v>30</v>
      </c>
      <c r="M10514" t="s">
        <v>31</v>
      </c>
      <c r="N10514" t="b">
        <v>0</v>
      </c>
      <c r="O10514" t="s">
        <v>45134</v>
      </c>
      <c r="Q10514">
        <v>200</v>
      </c>
      <c r="R10514">
        <v>2</v>
      </c>
      <c r="S10514">
        <v>0</v>
      </c>
      <c r="T10514">
        <v>0</v>
      </c>
    </row>
    <row r="10515" spans="1:20" x14ac:dyDescent="0.25">
      <c r="A10515" t="s">
        <v>23235</v>
      </c>
      <c r="B10515" t="s">
        <v>23236</v>
      </c>
      <c r="C10515" t="s">
        <v>45135</v>
      </c>
      <c r="D10515" t="s">
        <v>45115</v>
      </c>
      <c r="E10515" t="s">
        <v>45106</v>
      </c>
      <c r="F10515" t="s">
        <v>45136</v>
      </c>
      <c r="G10515" t="s">
        <v>45137</v>
      </c>
      <c r="H10515">
        <v>28</v>
      </c>
      <c r="I10515" t="s">
        <v>9430</v>
      </c>
      <c r="J10515" t="s">
        <v>7524</v>
      </c>
      <c r="K10515">
        <v>225</v>
      </c>
      <c r="L10515" t="s">
        <v>30</v>
      </c>
      <c r="M10515" t="s">
        <v>31</v>
      </c>
      <c r="N10515" t="b">
        <v>0</v>
      </c>
      <c r="O10515" t="s">
        <v>45138</v>
      </c>
      <c r="Q10515">
        <v>18</v>
      </c>
      <c r="R10515">
        <v>0</v>
      </c>
      <c r="S10515">
        <v>0</v>
      </c>
      <c r="T10515">
        <v>0</v>
      </c>
    </row>
    <row r="10516" spans="1:20" x14ac:dyDescent="0.25">
      <c r="A10516" t="s">
        <v>23235</v>
      </c>
      <c r="B10516" t="s">
        <v>23236</v>
      </c>
      <c r="C10516" t="s">
        <v>45139</v>
      </c>
      <c r="D10516" t="s">
        <v>45140</v>
      </c>
      <c r="E10516" t="s">
        <v>45106</v>
      </c>
      <c r="F10516" t="s">
        <v>45141</v>
      </c>
      <c r="G10516" t="s">
        <v>45142</v>
      </c>
      <c r="H10516">
        <v>28</v>
      </c>
      <c r="I10516" t="s">
        <v>9430</v>
      </c>
      <c r="J10516" t="s">
        <v>3343</v>
      </c>
      <c r="K10516">
        <v>261</v>
      </c>
      <c r="L10516" t="s">
        <v>30</v>
      </c>
      <c r="M10516" t="s">
        <v>31</v>
      </c>
      <c r="N10516" t="b">
        <v>0</v>
      </c>
      <c r="O10516" t="s">
        <v>45143</v>
      </c>
      <c r="Q10516">
        <v>100</v>
      </c>
      <c r="R10516">
        <v>1</v>
      </c>
      <c r="S10516">
        <v>1</v>
      </c>
      <c r="T10516">
        <v>0</v>
      </c>
    </row>
    <row r="10517" spans="1:20" x14ac:dyDescent="0.25">
      <c r="A10517" t="s">
        <v>23235</v>
      </c>
      <c r="B10517" t="s">
        <v>23236</v>
      </c>
      <c r="C10517" t="s">
        <v>45144</v>
      </c>
      <c r="D10517" t="s">
        <v>45140</v>
      </c>
      <c r="E10517" t="s">
        <v>45106</v>
      </c>
      <c r="F10517" t="s">
        <v>45145</v>
      </c>
      <c r="G10517" t="s">
        <v>45146</v>
      </c>
      <c r="H10517">
        <v>28</v>
      </c>
      <c r="I10517" t="s">
        <v>9430</v>
      </c>
      <c r="J10517" t="s">
        <v>6627</v>
      </c>
      <c r="K10517">
        <v>258</v>
      </c>
      <c r="L10517" t="s">
        <v>30</v>
      </c>
      <c r="M10517" t="s">
        <v>31</v>
      </c>
      <c r="N10517" t="b">
        <v>0</v>
      </c>
      <c r="O10517" t="s">
        <v>45147</v>
      </c>
      <c r="Q10517">
        <v>140</v>
      </c>
      <c r="R10517">
        <v>1</v>
      </c>
      <c r="S10517">
        <v>0</v>
      </c>
      <c r="T10517">
        <v>0</v>
      </c>
    </row>
    <row r="10518" spans="1:20" x14ac:dyDescent="0.25">
      <c r="A10518" t="s">
        <v>23235</v>
      </c>
      <c r="B10518" t="s">
        <v>23236</v>
      </c>
      <c r="C10518" t="s">
        <v>45148</v>
      </c>
      <c r="D10518" t="s">
        <v>45140</v>
      </c>
      <c r="E10518" t="s">
        <v>45106</v>
      </c>
      <c r="F10518" t="s">
        <v>45149</v>
      </c>
      <c r="G10518" t="s">
        <v>45150</v>
      </c>
      <c r="H10518">
        <v>28</v>
      </c>
      <c r="I10518" t="s">
        <v>9430</v>
      </c>
      <c r="J10518" t="s">
        <v>4311</v>
      </c>
      <c r="K10518">
        <v>181</v>
      </c>
      <c r="L10518" t="s">
        <v>30</v>
      </c>
      <c r="M10518" t="s">
        <v>31</v>
      </c>
      <c r="N10518" t="b">
        <v>0</v>
      </c>
      <c r="O10518" t="s">
        <v>45151</v>
      </c>
      <c r="Q10518">
        <v>535</v>
      </c>
      <c r="R10518">
        <v>1</v>
      </c>
      <c r="S10518">
        <v>1</v>
      </c>
      <c r="T10518">
        <v>0</v>
      </c>
    </row>
    <row r="10519" spans="1:20" x14ac:dyDescent="0.25">
      <c r="A10519" t="s">
        <v>23235</v>
      </c>
      <c r="B10519" t="s">
        <v>23236</v>
      </c>
      <c r="C10519" t="s">
        <v>45152</v>
      </c>
      <c r="D10519" t="s">
        <v>45140</v>
      </c>
      <c r="E10519" t="s">
        <v>45106</v>
      </c>
      <c r="F10519" t="s">
        <v>45153</v>
      </c>
      <c r="G10519" t="s">
        <v>45154</v>
      </c>
      <c r="H10519">
        <v>28</v>
      </c>
      <c r="I10519" t="s">
        <v>9430</v>
      </c>
      <c r="J10519" t="s">
        <v>4929</v>
      </c>
      <c r="K10519">
        <v>284</v>
      </c>
      <c r="L10519" t="s">
        <v>30</v>
      </c>
      <c r="M10519" t="s">
        <v>31</v>
      </c>
      <c r="N10519" t="b">
        <v>0</v>
      </c>
      <c r="O10519" t="s">
        <v>45155</v>
      </c>
      <c r="Q10519">
        <v>2350</v>
      </c>
      <c r="R10519">
        <v>18</v>
      </c>
      <c r="S10519">
        <v>0</v>
      </c>
      <c r="T10519">
        <v>0</v>
      </c>
    </row>
    <row r="10520" spans="1:20" x14ac:dyDescent="0.25">
      <c r="A10520" t="s">
        <v>23235</v>
      </c>
      <c r="B10520" t="s">
        <v>23236</v>
      </c>
      <c r="C10520" t="s">
        <v>45156</v>
      </c>
      <c r="D10520" t="s">
        <v>45140</v>
      </c>
      <c r="E10520" t="s">
        <v>45106</v>
      </c>
      <c r="F10520" t="s">
        <v>45157</v>
      </c>
      <c r="G10520" t="s">
        <v>45158</v>
      </c>
      <c r="H10520">
        <v>28</v>
      </c>
      <c r="I10520" t="s">
        <v>9430</v>
      </c>
      <c r="J10520" t="s">
        <v>4159</v>
      </c>
      <c r="K10520">
        <v>494</v>
      </c>
      <c r="L10520" t="s">
        <v>30</v>
      </c>
      <c r="M10520" t="s">
        <v>31</v>
      </c>
      <c r="N10520" t="b">
        <v>0</v>
      </c>
      <c r="O10520" t="s">
        <v>45159</v>
      </c>
      <c r="Q10520">
        <v>58</v>
      </c>
      <c r="R10520">
        <v>0</v>
      </c>
      <c r="S10520">
        <v>0</v>
      </c>
      <c r="T10520">
        <v>0</v>
      </c>
    </row>
    <row r="10521" spans="1:20" x14ac:dyDescent="0.25">
      <c r="A10521" t="s">
        <v>23235</v>
      </c>
      <c r="B10521" t="s">
        <v>23236</v>
      </c>
      <c r="C10521" t="s">
        <v>45160</v>
      </c>
      <c r="D10521" t="s">
        <v>45140</v>
      </c>
      <c r="E10521" t="s">
        <v>45106</v>
      </c>
      <c r="F10521" t="s">
        <v>45161</v>
      </c>
      <c r="G10521" t="s">
        <v>45162</v>
      </c>
      <c r="H10521">
        <v>28</v>
      </c>
      <c r="I10521" t="s">
        <v>9430</v>
      </c>
      <c r="J10521" t="s">
        <v>2273</v>
      </c>
      <c r="K10521">
        <v>119</v>
      </c>
      <c r="L10521" t="s">
        <v>30</v>
      </c>
      <c r="M10521" t="s">
        <v>31</v>
      </c>
      <c r="N10521" t="b">
        <v>0</v>
      </c>
      <c r="O10521" t="s">
        <v>45163</v>
      </c>
      <c r="Q10521">
        <v>301</v>
      </c>
      <c r="R10521">
        <v>0</v>
      </c>
      <c r="S10521">
        <v>4</v>
      </c>
      <c r="T10521">
        <v>0</v>
      </c>
    </row>
    <row r="10522" spans="1:20" x14ac:dyDescent="0.25">
      <c r="A10522" t="s">
        <v>23235</v>
      </c>
      <c r="B10522" t="s">
        <v>23236</v>
      </c>
      <c r="C10522" t="s">
        <v>45164</v>
      </c>
      <c r="D10522" t="s">
        <v>45165</v>
      </c>
      <c r="E10522" s="1">
        <v>43437.522916666669</v>
      </c>
      <c r="F10522" t="s">
        <v>45166</v>
      </c>
      <c r="G10522" t="s">
        <v>45167</v>
      </c>
      <c r="H10522">
        <v>28</v>
      </c>
      <c r="I10522" t="s">
        <v>9430</v>
      </c>
      <c r="J10522" t="s">
        <v>14498</v>
      </c>
      <c r="K10522">
        <v>655</v>
      </c>
      <c r="L10522" t="s">
        <v>30</v>
      </c>
      <c r="M10522" t="s">
        <v>31</v>
      </c>
      <c r="N10522" t="b">
        <v>0</v>
      </c>
      <c r="O10522" t="s">
        <v>45168</v>
      </c>
      <c r="Q10522">
        <v>53</v>
      </c>
      <c r="R10522">
        <v>1</v>
      </c>
      <c r="S10522">
        <v>0</v>
      </c>
      <c r="T10522">
        <v>0</v>
      </c>
    </row>
    <row r="10523" spans="1:20" x14ac:dyDescent="0.25">
      <c r="A10523" t="s">
        <v>23235</v>
      </c>
      <c r="B10523" t="s">
        <v>23236</v>
      </c>
      <c r="C10523" t="s">
        <v>45169</v>
      </c>
      <c r="D10523" t="s">
        <v>45165</v>
      </c>
      <c r="E10523" s="1">
        <v>43437.522916666669</v>
      </c>
      <c r="F10523" t="s">
        <v>45170</v>
      </c>
      <c r="G10523" t="s">
        <v>45171</v>
      </c>
      <c r="H10523">
        <v>28</v>
      </c>
      <c r="I10523" t="s">
        <v>9430</v>
      </c>
      <c r="J10523" t="s">
        <v>378</v>
      </c>
      <c r="K10523">
        <v>212</v>
      </c>
      <c r="L10523" t="s">
        <v>30</v>
      </c>
      <c r="M10523" t="s">
        <v>31</v>
      </c>
      <c r="N10523" t="b">
        <v>0</v>
      </c>
      <c r="O10523" t="s">
        <v>45172</v>
      </c>
      <c r="Q10523">
        <v>92</v>
      </c>
      <c r="R10523">
        <v>1</v>
      </c>
      <c r="S10523">
        <v>0</v>
      </c>
      <c r="T10523">
        <v>0</v>
      </c>
    </row>
    <row r="10524" spans="1:20" x14ac:dyDescent="0.25">
      <c r="A10524" t="s">
        <v>23235</v>
      </c>
      <c r="B10524" t="s">
        <v>23236</v>
      </c>
      <c r="C10524" t="s">
        <v>45173</v>
      </c>
      <c r="D10524" t="s">
        <v>45165</v>
      </c>
      <c r="E10524" s="1">
        <v>43437.522916666669</v>
      </c>
      <c r="F10524" t="s">
        <v>45174</v>
      </c>
      <c r="G10524" t="s">
        <v>45175</v>
      </c>
      <c r="H10524">
        <v>28</v>
      </c>
      <c r="I10524" t="s">
        <v>9430</v>
      </c>
      <c r="J10524" t="s">
        <v>17032</v>
      </c>
      <c r="K10524">
        <v>599</v>
      </c>
      <c r="L10524" t="s">
        <v>30</v>
      </c>
      <c r="M10524" t="s">
        <v>31</v>
      </c>
      <c r="N10524" t="b">
        <v>0</v>
      </c>
      <c r="O10524" t="s">
        <v>45176</v>
      </c>
      <c r="Q10524">
        <v>183</v>
      </c>
      <c r="R10524">
        <v>1</v>
      </c>
      <c r="S10524">
        <v>0</v>
      </c>
      <c r="T10524">
        <v>0</v>
      </c>
    </row>
    <row r="10525" spans="1:20" x14ac:dyDescent="0.25">
      <c r="A10525" t="s">
        <v>23235</v>
      </c>
      <c r="B10525" t="s">
        <v>23236</v>
      </c>
      <c r="C10525" t="s">
        <v>45177</v>
      </c>
      <c r="D10525" t="s">
        <v>45165</v>
      </c>
      <c r="E10525" s="1">
        <v>43437.522916666669</v>
      </c>
      <c r="F10525" t="s">
        <v>45178</v>
      </c>
      <c r="G10525" t="s">
        <v>45179</v>
      </c>
      <c r="H10525">
        <v>28</v>
      </c>
      <c r="I10525" t="s">
        <v>9430</v>
      </c>
      <c r="J10525" t="s">
        <v>581</v>
      </c>
      <c r="K10525">
        <v>468</v>
      </c>
      <c r="L10525" t="s">
        <v>30</v>
      </c>
      <c r="M10525" t="s">
        <v>31</v>
      </c>
      <c r="N10525" t="b">
        <v>0</v>
      </c>
      <c r="O10525" t="s">
        <v>45180</v>
      </c>
      <c r="Q10525">
        <v>320</v>
      </c>
      <c r="R10525">
        <v>4</v>
      </c>
      <c r="S10525">
        <v>0</v>
      </c>
      <c r="T10525">
        <v>0</v>
      </c>
    </row>
    <row r="10526" spans="1:20" x14ac:dyDescent="0.25">
      <c r="A10526" t="s">
        <v>23235</v>
      </c>
      <c r="B10526" t="s">
        <v>23236</v>
      </c>
      <c r="C10526" t="s">
        <v>45181</v>
      </c>
      <c r="D10526" t="s">
        <v>45182</v>
      </c>
      <c r="E10526" s="1">
        <v>43437.496527777781</v>
      </c>
      <c r="F10526" t="s">
        <v>45183</v>
      </c>
      <c r="G10526" t="s">
        <v>45184</v>
      </c>
      <c r="H10526">
        <v>28</v>
      </c>
      <c r="I10526" t="s">
        <v>9430</v>
      </c>
      <c r="J10526" t="s">
        <v>86</v>
      </c>
      <c r="K10526">
        <v>361</v>
      </c>
      <c r="L10526" t="s">
        <v>30</v>
      </c>
      <c r="M10526" t="s">
        <v>31</v>
      </c>
      <c r="N10526" t="b">
        <v>0</v>
      </c>
      <c r="O10526" t="s">
        <v>45185</v>
      </c>
      <c r="Q10526">
        <v>132</v>
      </c>
      <c r="R10526">
        <v>1</v>
      </c>
      <c r="S10526">
        <v>0</v>
      </c>
      <c r="T10526">
        <v>0</v>
      </c>
    </row>
    <row r="10527" spans="1:20" x14ac:dyDescent="0.25">
      <c r="A10527" t="s">
        <v>23235</v>
      </c>
      <c r="B10527" t="s">
        <v>23236</v>
      </c>
      <c r="C10527" t="s">
        <v>45186</v>
      </c>
      <c r="D10527" t="s">
        <v>45182</v>
      </c>
      <c r="E10527" s="1">
        <v>43437.496527777781</v>
      </c>
      <c r="F10527" t="s">
        <v>45187</v>
      </c>
      <c r="G10527" t="s">
        <v>45188</v>
      </c>
      <c r="H10527">
        <v>28</v>
      </c>
      <c r="I10527" t="s">
        <v>9430</v>
      </c>
      <c r="J10527" t="s">
        <v>32945</v>
      </c>
      <c r="K10527">
        <v>528</v>
      </c>
      <c r="L10527" t="s">
        <v>30</v>
      </c>
      <c r="M10527" t="s">
        <v>31</v>
      </c>
      <c r="N10527" t="b">
        <v>0</v>
      </c>
      <c r="O10527" t="s">
        <v>45189</v>
      </c>
      <c r="Q10527">
        <v>610</v>
      </c>
      <c r="R10527">
        <v>5</v>
      </c>
      <c r="S10527">
        <v>0</v>
      </c>
      <c r="T10527">
        <v>0</v>
      </c>
    </row>
    <row r="10528" spans="1:20" x14ac:dyDescent="0.25">
      <c r="A10528" t="s">
        <v>23235</v>
      </c>
      <c r="B10528" t="s">
        <v>23236</v>
      </c>
      <c r="C10528" t="s">
        <v>45190</v>
      </c>
      <c r="D10528" t="s">
        <v>45191</v>
      </c>
      <c r="E10528" s="1">
        <v>43437.496527777781</v>
      </c>
      <c r="F10528" t="s">
        <v>45192</v>
      </c>
      <c r="G10528" t="s">
        <v>45193</v>
      </c>
      <c r="H10528">
        <v>28</v>
      </c>
      <c r="I10528" t="s">
        <v>9430</v>
      </c>
      <c r="J10528" t="s">
        <v>1237</v>
      </c>
      <c r="K10528">
        <v>312</v>
      </c>
      <c r="L10528" t="s">
        <v>30</v>
      </c>
      <c r="M10528" t="s">
        <v>31</v>
      </c>
      <c r="N10528" t="b">
        <v>0</v>
      </c>
      <c r="O10528" t="s">
        <v>45194</v>
      </c>
      <c r="Q10528">
        <v>290</v>
      </c>
      <c r="R10528">
        <v>4</v>
      </c>
      <c r="S10528">
        <v>0</v>
      </c>
      <c r="T10528">
        <v>0</v>
      </c>
    </row>
    <row r="10529" spans="1:20" x14ac:dyDescent="0.25">
      <c r="A10529" t="s">
        <v>23235</v>
      </c>
      <c r="B10529" t="s">
        <v>23236</v>
      </c>
      <c r="C10529" t="s">
        <v>45195</v>
      </c>
      <c r="D10529" t="s">
        <v>45191</v>
      </c>
      <c r="E10529" s="1">
        <v>43437.496527777781</v>
      </c>
      <c r="F10529" t="s">
        <v>45196</v>
      </c>
      <c r="G10529" t="s">
        <v>45197</v>
      </c>
      <c r="H10529">
        <v>28</v>
      </c>
      <c r="I10529" t="s">
        <v>9430</v>
      </c>
      <c r="J10529" t="s">
        <v>3474</v>
      </c>
      <c r="K10529">
        <v>431</v>
      </c>
      <c r="L10529" t="s">
        <v>30</v>
      </c>
      <c r="M10529" t="s">
        <v>31</v>
      </c>
      <c r="N10529" t="b">
        <v>0</v>
      </c>
      <c r="O10529" t="s">
        <v>45198</v>
      </c>
      <c r="Q10529">
        <v>1766</v>
      </c>
      <c r="R10529">
        <v>18</v>
      </c>
      <c r="S10529">
        <v>0</v>
      </c>
      <c r="T10529">
        <v>0</v>
      </c>
    </row>
    <row r="10530" spans="1:20" x14ac:dyDescent="0.25">
      <c r="A10530" t="s">
        <v>23235</v>
      </c>
      <c r="B10530" t="s">
        <v>23236</v>
      </c>
      <c r="C10530" t="s">
        <v>45199</v>
      </c>
      <c r="D10530" t="s">
        <v>45191</v>
      </c>
      <c r="E10530" s="1">
        <v>43437.496527777781</v>
      </c>
      <c r="F10530" t="s">
        <v>45200</v>
      </c>
      <c r="G10530" t="s">
        <v>45201</v>
      </c>
      <c r="H10530">
        <v>28</v>
      </c>
      <c r="I10530" t="s">
        <v>9430</v>
      </c>
      <c r="J10530" t="s">
        <v>16476</v>
      </c>
      <c r="K10530">
        <v>223</v>
      </c>
      <c r="L10530" t="s">
        <v>30</v>
      </c>
      <c r="M10530" t="s">
        <v>31</v>
      </c>
      <c r="N10530" t="b">
        <v>0</v>
      </c>
      <c r="O10530" t="s">
        <v>45202</v>
      </c>
      <c r="Q10530">
        <v>197</v>
      </c>
      <c r="R10530">
        <v>1</v>
      </c>
      <c r="S10530">
        <v>0</v>
      </c>
      <c r="T10530">
        <v>0</v>
      </c>
    </row>
    <row r="10531" spans="1:20" x14ac:dyDescent="0.25">
      <c r="A10531" t="s">
        <v>23235</v>
      </c>
      <c r="B10531" t="s">
        <v>23236</v>
      </c>
      <c r="C10531" t="s">
        <v>45203</v>
      </c>
      <c r="D10531" t="s">
        <v>45191</v>
      </c>
      <c r="E10531" s="1">
        <v>43437.496527777781</v>
      </c>
      <c r="F10531" t="s">
        <v>45204</v>
      </c>
      <c r="G10531" t="s">
        <v>45205</v>
      </c>
      <c r="H10531">
        <v>28</v>
      </c>
      <c r="I10531" t="s">
        <v>9430</v>
      </c>
      <c r="J10531" t="s">
        <v>1177</v>
      </c>
      <c r="K10531">
        <v>457</v>
      </c>
      <c r="L10531" t="s">
        <v>30</v>
      </c>
      <c r="M10531" t="s">
        <v>31</v>
      </c>
      <c r="N10531" t="b">
        <v>0</v>
      </c>
      <c r="O10531" t="s">
        <v>45206</v>
      </c>
      <c r="Q10531">
        <v>1819</v>
      </c>
      <c r="R10531">
        <v>19</v>
      </c>
      <c r="S10531">
        <v>0</v>
      </c>
      <c r="T10531">
        <v>0</v>
      </c>
    </row>
    <row r="10532" spans="1:20" x14ac:dyDescent="0.25">
      <c r="A10532" t="s">
        <v>23235</v>
      </c>
      <c r="B10532" t="s">
        <v>23236</v>
      </c>
      <c r="C10532" t="s">
        <v>45207</v>
      </c>
      <c r="D10532" t="s">
        <v>45191</v>
      </c>
      <c r="E10532" s="1">
        <v>43437.496527777781</v>
      </c>
      <c r="F10532" t="s">
        <v>45208</v>
      </c>
      <c r="G10532" t="s">
        <v>45209</v>
      </c>
      <c r="H10532">
        <v>28</v>
      </c>
      <c r="I10532" t="s">
        <v>9430</v>
      </c>
      <c r="J10532" t="s">
        <v>15755</v>
      </c>
      <c r="K10532">
        <v>351</v>
      </c>
      <c r="L10532" t="s">
        <v>30</v>
      </c>
      <c r="M10532" t="s">
        <v>31</v>
      </c>
      <c r="N10532" t="b">
        <v>0</v>
      </c>
      <c r="O10532" t="s">
        <v>45210</v>
      </c>
      <c r="Q10532">
        <v>7542</v>
      </c>
      <c r="R10532">
        <v>54</v>
      </c>
      <c r="S10532">
        <v>1</v>
      </c>
      <c r="T10532">
        <v>0</v>
      </c>
    </row>
    <row r="10533" spans="1:20" x14ac:dyDescent="0.25">
      <c r="A10533" t="s">
        <v>23235</v>
      </c>
      <c r="B10533" t="s">
        <v>23236</v>
      </c>
      <c r="C10533" t="s">
        <v>45211</v>
      </c>
      <c r="D10533" t="s">
        <v>45191</v>
      </c>
      <c r="E10533" s="1">
        <v>43437.496527777781</v>
      </c>
      <c r="F10533" t="s">
        <v>45212</v>
      </c>
      <c r="G10533" t="s">
        <v>45213</v>
      </c>
      <c r="H10533">
        <v>28</v>
      </c>
      <c r="I10533" t="s">
        <v>9430</v>
      </c>
      <c r="J10533" t="s">
        <v>12963</v>
      </c>
      <c r="K10533">
        <v>721</v>
      </c>
      <c r="L10533" t="s">
        <v>30</v>
      </c>
      <c r="M10533" t="s">
        <v>31</v>
      </c>
      <c r="N10533" t="b">
        <v>0</v>
      </c>
      <c r="O10533" t="s">
        <v>45214</v>
      </c>
      <c r="Q10533">
        <v>721</v>
      </c>
      <c r="R10533">
        <v>9</v>
      </c>
      <c r="S10533">
        <v>1</v>
      </c>
      <c r="T10533">
        <v>0</v>
      </c>
    </row>
    <row r="10534" spans="1:20" x14ac:dyDescent="0.25">
      <c r="A10534" t="s">
        <v>23235</v>
      </c>
      <c r="B10534" t="s">
        <v>23236</v>
      </c>
      <c r="C10534" t="s">
        <v>45215</v>
      </c>
      <c r="D10534" t="s">
        <v>45216</v>
      </c>
      <c r="E10534" s="1">
        <v>43437.490972222222</v>
      </c>
      <c r="F10534" t="s">
        <v>45217</v>
      </c>
      <c r="G10534" t="s">
        <v>45218</v>
      </c>
      <c r="H10534">
        <v>28</v>
      </c>
      <c r="I10534" t="s">
        <v>9430</v>
      </c>
      <c r="J10534" t="s">
        <v>605</v>
      </c>
      <c r="K10534">
        <v>209</v>
      </c>
      <c r="L10534" t="s">
        <v>30</v>
      </c>
      <c r="M10534" t="s">
        <v>31</v>
      </c>
      <c r="N10534" t="b">
        <v>0</v>
      </c>
      <c r="O10534" t="s">
        <v>45219</v>
      </c>
      <c r="Q10534">
        <v>29</v>
      </c>
      <c r="R10534">
        <v>1</v>
      </c>
      <c r="S10534">
        <v>0</v>
      </c>
      <c r="T10534">
        <v>0</v>
      </c>
    </row>
    <row r="10535" spans="1:20" x14ac:dyDescent="0.25">
      <c r="A10535" t="s">
        <v>23235</v>
      </c>
      <c r="B10535" t="s">
        <v>23236</v>
      </c>
      <c r="C10535" t="s">
        <v>45220</v>
      </c>
      <c r="D10535" t="s">
        <v>45216</v>
      </c>
      <c r="E10535" s="1">
        <v>43437.490972222222</v>
      </c>
      <c r="F10535" t="s">
        <v>45221</v>
      </c>
      <c r="G10535" t="s">
        <v>45222</v>
      </c>
      <c r="H10535">
        <v>28</v>
      </c>
      <c r="I10535" t="s">
        <v>9430</v>
      </c>
      <c r="J10535" t="s">
        <v>4089</v>
      </c>
      <c r="K10535">
        <v>1362</v>
      </c>
      <c r="L10535" t="s">
        <v>30</v>
      </c>
      <c r="M10535" t="s">
        <v>31</v>
      </c>
      <c r="N10535" t="b">
        <v>0</v>
      </c>
      <c r="O10535" t="s">
        <v>45223</v>
      </c>
      <c r="Q10535">
        <v>15</v>
      </c>
      <c r="R10535">
        <v>0</v>
      </c>
      <c r="S10535">
        <v>0</v>
      </c>
      <c r="T10535">
        <v>0</v>
      </c>
    </row>
    <row r="10536" spans="1:20" x14ac:dyDescent="0.25">
      <c r="A10536" t="s">
        <v>23235</v>
      </c>
      <c r="B10536" t="s">
        <v>23236</v>
      </c>
      <c r="C10536" t="s">
        <v>45224</v>
      </c>
      <c r="D10536" t="s">
        <v>45216</v>
      </c>
      <c r="E10536" s="1">
        <v>43437.490972222222</v>
      </c>
      <c r="F10536" t="s">
        <v>45225</v>
      </c>
      <c r="G10536" t="s">
        <v>45226</v>
      </c>
      <c r="H10536">
        <v>28</v>
      </c>
      <c r="I10536" t="s">
        <v>9430</v>
      </c>
      <c r="J10536" t="s">
        <v>23613</v>
      </c>
      <c r="K10536">
        <v>910</v>
      </c>
      <c r="L10536" t="s">
        <v>30</v>
      </c>
      <c r="M10536" t="s">
        <v>31</v>
      </c>
      <c r="N10536" t="b">
        <v>0</v>
      </c>
      <c r="O10536" t="s">
        <v>45227</v>
      </c>
      <c r="Q10536">
        <v>18</v>
      </c>
      <c r="R10536">
        <v>0</v>
      </c>
      <c r="S10536">
        <v>0</v>
      </c>
      <c r="T10536">
        <v>0</v>
      </c>
    </row>
    <row r="10537" spans="1:20" x14ac:dyDescent="0.25">
      <c r="A10537" t="s">
        <v>23235</v>
      </c>
      <c r="B10537" t="s">
        <v>23236</v>
      </c>
      <c r="C10537" t="s">
        <v>45228</v>
      </c>
      <c r="D10537" t="s">
        <v>45229</v>
      </c>
      <c r="E10537" s="1">
        <v>43437.479166666664</v>
      </c>
      <c r="F10537" t="s">
        <v>45230</v>
      </c>
      <c r="G10537" t="s">
        <v>45231</v>
      </c>
      <c r="H10537">
        <v>28</v>
      </c>
      <c r="I10537" t="s">
        <v>9430</v>
      </c>
      <c r="J10537" t="s">
        <v>5394</v>
      </c>
      <c r="K10537">
        <v>348</v>
      </c>
      <c r="L10537" t="s">
        <v>30</v>
      </c>
      <c r="M10537" t="s">
        <v>31</v>
      </c>
      <c r="N10537" t="b">
        <v>0</v>
      </c>
      <c r="O10537" t="s">
        <v>45232</v>
      </c>
      <c r="Q10537">
        <v>209</v>
      </c>
      <c r="R10537">
        <v>3</v>
      </c>
      <c r="S10537">
        <v>0</v>
      </c>
      <c r="T10537">
        <v>0</v>
      </c>
    </row>
    <row r="10538" spans="1:20" x14ac:dyDescent="0.25">
      <c r="A10538" t="s">
        <v>23235</v>
      </c>
      <c r="B10538" t="s">
        <v>23236</v>
      </c>
      <c r="C10538" t="s">
        <v>45233</v>
      </c>
      <c r="D10538" t="s">
        <v>45229</v>
      </c>
      <c r="E10538" s="1">
        <v>43437.479166666664</v>
      </c>
      <c r="F10538" t="s">
        <v>45234</v>
      </c>
      <c r="G10538" t="s">
        <v>45235</v>
      </c>
      <c r="H10538">
        <v>28</v>
      </c>
      <c r="I10538" t="s">
        <v>9430</v>
      </c>
      <c r="J10538" t="s">
        <v>5103</v>
      </c>
      <c r="K10538">
        <v>549</v>
      </c>
      <c r="L10538" t="s">
        <v>30</v>
      </c>
      <c r="M10538" t="s">
        <v>31</v>
      </c>
      <c r="N10538" t="b">
        <v>0</v>
      </c>
      <c r="O10538" t="s">
        <v>45236</v>
      </c>
      <c r="Q10538">
        <v>41</v>
      </c>
      <c r="R10538">
        <v>0</v>
      </c>
      <c r="S10538">
        <v>0</v>
      </c>
      <c r="T10538">
        <v>0</v>
      </c>
    </row>
    <row r="10539" spans="1:20" x14ac:dyDescent="0.25">
      <c r="A10539" t="s">
        <v>23235</v>
      </c>
      <c r="B10539" t="s">
        <v>23236</v>
      </c>
      <c r="C10539" t="s">
        <v>45237</v>
      </c>
      <c r="D10539" t="s">
        <v>45229</v>
      </c>
      <c r="E10539" s="1">
        <v>43437.479166666664</v>
      </c>
      <c r="F10539" t="s">
        <v>45238</v>
      </c>
      <c r="G10539" t="s">
        <v>45239</v>
      </c>
      <c r="H10539">
        <v>28</v>
      </c>
      <c r="I10539" t="s">
        <v>9430</v>
      </c>
      <c r="J10539" t="s">
        <v>2688</v>
      </c>
      <c r="K10539">
        <v>771</v>
      </c>
      <c r="L10539" t="s">
        <v>30</v>
      </c>
      <c r="M10539" t="s">
        <v>31</v>
      </c>
      <c r="N10539" t="b">
        <v>0</v>
      </c>
      <c r="O10539" t="s">
        <v>45240</v>
      </c>
      <c r="Q10539">
        <v>160</v>
      </c>
      <c r="R10539">
        <v>3</v>
      </c>
      <c r="S10539">
        <v>0</v>
      </c>
      <c r="T10539">
        <v>0</v>
      </c>
    </row>
    <row r="10540" spans="1:20" x14ac:dyDescent="0.25">
      <c r="A10540" t="s">
        <v>23235</v>
      </c>
      <c r="B10540" t="s">
        <v>23236</v>
      </c>
      <c r="C10540" t="s">
        <v>45241</v>
      </c>
      <c r="D10540" t="s">
        <v>45229</v>
      </c>
      <c r="E10540" s="1">
        <v>43437.479166666664</v>
      </c>
      <c r="F10540" t="s">
        <v>45242</v>
      </c>
      <c r="G10540" t="s">
        <v>45243</v>
      </c>
      <c r="H10540">
        <v>28</v>
      </c>
      <c r="I10540" t="s">
        <v>9430</v>
      </c>
      <c r="J10540" t="s">
        <v>20166</v>
      </c>
      <c r="K10540">
        <v>731</v>
      </c>
      <c r="L10540" t="s">
        <v>30</v>
      </c>
      <c r="M10540" t="s">
        <v>31</v>
      </c>
      <c r="N10540" t="b">
        <v>0</v>
      </c>
      <c r="O10540" t="s">
        <v>45244</v>
      </c>
      <c r="Q10540">
        <v>6080</v>
      </c>
      <c r="R10540">
        <v>58</v>
      </c>
      <c r="S10540">
        <v>5</v>
      </c>
      <c r="T10540">
        <v>0</v>
      </c>
    </row>
    <row r="10541" spans="1:20" x14ac:dyDescent="0.25">
      <c r="A10541" t="s">
        <v>23235</v>
      </c>
      <c r="B10541" t="s">
        <v>23236</v>
      </c>
      <c r="C10541" t="s">
        <v>45245</v>
      </c>
      <c r="D10541" t="s">
        <v>45246</v>
      </c>
      <c r="E10541" s="1">
        <v>43437.476388888892</v>
      </c>
      <c r="F10541" t="s">
        <v>45247</v>
      </c>
      <c r="G10541" t="s">
        <v>45248</v>
      </c>
      <c r="H10541">
        <v>28</v>
      </c>
      <c r="I10541" t="s">
        <v>9430</v>
      </c>
      <c r="J10541" t="s">
        <v>1016</v>
      </c>
      <c r="K10541">
        <v>764</v>
      </c>
      <c r="L10541" t="s">
        <v>30</v>
      </c>
      <c r="M10541" t="s">
        <v>31</v>
      </c>
      <c r="N10541" t="b">
        <v>0</v>
      </c>
      <c r="O10541" t="s">
        <v>45249</v>
      </c>
      <c r="Q10541">
        <v>166</v>
      </c>
      <c r="R10541">
        <v>0</v>
      </c>
      <c r="S10541">
        <v>0</v>
      </c>
      <c r="T10541">
        <v>0</v>
      </c>
    </row>
    <row r="10542" spans="1:20" x14ac:dyDescent="0.25">
      <c r="A10542" t="s">
        <v>23235</v>
      </c>
      <c r="B10542" t="s">
        <v>23236</v>
      </c>
      <c r="C10542" t="s">
        <v>45250</v>
      </c>
      <c r="D10542" t="s">
        <v>45246</v>
      </c>
      <c r="E10542" s="1">
        <v>43437.476388888892</v>
      </c>
      <c r="F10542" t="s">
        <v>45251</v>
      </c>
      <c r="G10542" t="s">
        <v>45252</v>
      </c>
      <c r="H10542">
        <v>28</v>
      </c>
      <c r="I10542" t="s">
        <v>9430</v>
      </c>
      <c r="J10542" t="s">
        <v>474</v>
      </c>
      <c r="K10542">
        <v>572</v>
      </c>
      <c r="L10542" t="s">
        <v>30</v>
      </c>
      <c r="M10542" t="s">
        <v>31</v>
      </c>
      <c r="N10542" t="b">
        <v>0</v>
      </c>
      <c r="O10542" t="s">
        <v>45253</v>
      </c>
      <c r="Q10542">
        <v>80</v>
      </c>
      <c r="R10542">
        <v>0</v>
      </c>
      <c r="S10542">
        <v>0</v>
      </c>
      <c r="T10542">
        <v>0</v>
      </c>
    </row>
    <row r="10543" spans="1:20" x14ac:dyDescent="0.25">
      <c r="A10543" t="s">
        <v>23235</v>
      </c>
      <c r="B10543" t="s">
        <v>23236</v>
      </c>
      <c r="C10543" t="s">
        <v>45254</v>
      </c>
      <c r="D10543" t="s">
        <v>45246</v>
      </c>
      <c r="E10543" s="1">
        <v>43437.476388888892</v>
      </c>
      <c r="F10543" t="s">
        <v>45255</v>
      </c>
      <c r="G10543" t="s">
        <v>45256</v>
      </c>
      <c r="H10543">
        <v>28</v>
      </c>
      <c r="I10543" t="s">
        <v>9430</v>
      </c>
      <c r="J10543" t="s">
        <v>5854</v>
      </c>
      <c r="K10543">
        <v>560</v>
      </c>
      <c r="L10543" t="s">
        <v>30</v>
      </c>
      <c r="M10543" t="s">
        <v>31</v>
      </c>
      <c r="N10543" t="b">
        <v>0</v>
      </c>
      <c r="O10543" t="s">
        <v>45257</v>
      </c>
      <c r="Q10543">
        <v>1043</v>
      </c>
      <c r="R10543">
        <v>9</v>
      </c>
      <c r="S10543">
        <v>2</v>
      </c>
      <c r="T10543">
        <v>0</v>
      </c>
    </row>
    <row r="10544" spans="1:20" x14ac:dyDescent="0.25">
      <c r="A10544" t="s">
        <v>23235</v>
      </c>
      <c r="B10544" t="s">
        <v>23236</v>
      </c>
      <c r="C10544" t="s">
        <v>45258</v>
      </c>
      <c r="D10544" t="s">
        <v>45246</v>
      </c>
      <c r="E10544" s="1">
        <v>43437.476388888892</v>
      </c>
      <c r="F10544" t="s">
        <v>45259</v>
      </c>
      <c r="G10544" t="s">
        <v>45260</v>
      </c>
      <c r="H10544">
        <v>28</v>
      </c>
      <c r="I10544" t="s">
        <v>9430</v>
      </c>
      <c r="J10544" t="s">
        <v>1605</v>
      </c>
      <c r="K10544">
        <v>247</v>
      </c>
      <c r="L10544" t="s">
        <v>30</v>
      </c>
      <c r="M10544" t="s">
        <v>31</v>
      </c>
      <c r="N10544" t="b">
        <v>0</v>
      </c>
      <c r="O10544" t="s">
        <v>45261</v>
      </c>
      <c r="Q10544">
        <v>324</v>
      </c>
      <c r="R10544">
        <v>2</v>
      </c>
      <c r="S10544">
        <v>0</v>
      </c>
      <c r="T10544">
        <v>0</v>
      </c>
    </row>
    <row r="10545" spans="1:20" x14ac:dyDescent="0.25">
      <c r="A10545" t="s">
        <v>23235</v>
      </c>
      <c r="B10545" t="s">
        <v>23236</v>
      </c>
      <c r="C10545" t="s">
        <v>45262</v>
      </c>
      <c r="D10545" t="s">
        <v>45246</v>
      </c>
      <c r="E10545" s="1">
        <v>43437.476388888892</v>
      </c>
      <c r="F10545" t="s">
        <v>45263</v>
      </c>
      <c r="G10545" t="s">
        <v>45264</v>
      </c>
      <c r="H10545">
        <v>28</v>
      </c>
      <c r="I10545" t="s">
        <v>9430</v>
      </c>
      <c r="J10545" t="s">
        <v>3474</v>
      </c>
      <c r="K10545">
        <v>431</v>
      </c>
      <c r="L10545" t="s">
        <v>30</v>
      </c>
      <c r="M10545" t="s">
        <v>31</v>
      </c>
      <c r="N10545" t="b">
        <v>0</v>
      </c>
      <c r="O10545" t="s">
        <v>45265</v>
      </c>
      <c r="Q10545">
        <v>118</v>
      </c>
      <c r="R10545">
        <v>0</v>
      </c>
      <c r="S10545">
        <v>0</v>
      </c>
      <c r="T10545">
        <v>0</v>
      </c>
    </row>
    <row r="10546" spans="1:20" x14ac:dyDescent="0.25">
      <c r="A10546" t="s">
        <v>23235</v>
      </c>
      <c r="B10546" t="s">
        <v>23236</v>
      </c>
      <c r="C10546" t="s">
        <v>45266</v>
      </c>
      <c r="D10546" t="s">
        <v>45267</v>
      </c>
      <c r="E10546" s="1">
        <v>43437.455555555556</v>
      </c>
      <c r="F10546" t="s">
        <v>45268</v>
      </c>
      <c r="G10546" t="s">
        <v>45269</v>
      </c>
      <c r="H10546">
        <v>28</v>
      </c>
      <c r="I10546" t="s">
        <v>9430</v>
      </c>
      <c r="J10546" t="s">
        <v>2957</v>
      </c>
      <c r="K10546">
        <v>162</v>
      </c>
      <c r="L10546" t="s">
        <v>30</v>
      </c>
      <c r="M10546" t="s">
        <v>31</v>
      </c>
      <c r="N10546" t="b">
        <v>0</v>
      </c>
      <c r="O10546" t="s">
        <v>45270</v>
      </c>
      <c r="Q10546">
        <v>65</v>
      </c>
      <c r="R10546">
        <v>1</v>
      </c>
      <c r="S10546">
        <v>0</v>
      </c>
      <c r="T10546">
        <v>0</v>
      </c>
    </row>
    <row r="10547" spans="1:20" x14ac:dyDescent="0.25">
      <c r="A10547" t="s">
        <v>23235</v>
      </c>
      <c r="B10547" t="s">
        <v>23236</v>
      </c>
      <c r="C10547" t="s">
        <v>45271</v>
      </c>
      <c r="D10547" t="s">
        <v>45272</v>
      </c>
      <c r="E10547" s="1">
        <v>43437.455555555556</v>
      </c>
      <c r="F10547" t="s">
        <v>45273</v>
      </c>
      <c r="G10547" t="s">
        <v>45274</v>
      </c>
      <c r="H10547">
        <v>28</v>
      </c>
      <c r="I10547" t="s">
        <v>9430</v>
      </c>
      <c r="J10547" t="s">
        <v>9761</v>
      </c>
      <c r="K10547">
        <v>234</v>
      </c>
      <c r="L10547" t="s">
        <v>30</v>
      </c>
      <c r="M10547" t="s">
        <v>31</v>
      </c>
      <c r="N10547" t="b">
        <v>0</v>
      </c>
      <c r="O10547" t="s">
        <v>45275</v>
      </c>
      <c r="Q10547">
        <v>76</v>
      </c>
      <c r="R10547">
        <v>1</v>
      </c>
      <c r="S10547">
        <v>0</v>
      </c>
      <c r="T10547">
        <v>0</v>
      </c>
    </row>
    <row r="10548" spans="1:20" x14ac:dyDescent="0.25">
      <c r="A10548" t="s">
        <v>23235</v>
      </c>
      <c r="B10548" t="s">
        <v>23236</v>
      </c>
      <c r="C10548" t="s">
        <v>45276</v>
      </c>
      <c r="D10548" t="s">
        <v>45272</v>
      </c>
      <c r="E10548" s="1">
        <v>43437.455555555556</v>
      </c>
      <c r="F10548" t="s">
        <v>45277</v>
      </c>
      <c r="G10548" t="s">
        <v>45278</v>
      </c>
      <c r="H10548">
        <v>28</v>
      </c>
      <c r="I10548" t="s">
        <v>9430</v>
      </c>
      <c r="J10548" t="s">
        <v>1294</v>
      </c>
      <c r="K10548">
        <v>464</v>
      </c>
      <c r="L10548" t="s">
        <v>30</v>
      </c>
      <c r="M10548" t="s">
        <v>31</v>
      </c>
      <c r="N10548" t="b">
        <v>0</v>
      </c>
      <c r="O10548" t="s">
        <v>45279</v>
      </c>
      <c r="Q10548">
        <v>50</v>
      </c>
      <c r="R10548">
        <v>1</v>
      </c>
      <c r="S10548">
        <v>0</v>
      </c>
      <c r="T10548">
        <v>0</v>
      </c>
    </row>
    <row r="10549" spans="1:20" x14ac:dyDescent="0.25">
      <c r="A10549" t="s">
        <v>23235</v>
      </c>
      <c r="B10549" t="s">
        <v>23236</v>
      </c>
      <c r="C10549" t="s">
        <v>45280</v>
      </c>
      <c r="D10549" t="s">
        <v>45272</v>
      </c>
      <c r="E10549" s="1">
        <v>43437.455555555556</v>
      </c>
      <c r="F10549" t="s">
        <v>45281</v>
      </c>
      <c r="G10549" t="s">
        <v>45282</v>
      </c>
      <c r="H10549">
        <v>28</v>
      </c>
      <c r="I10549" t="s">
        <v>9430</v>
      </c>
      <c r="J10549" t="s">
        <v>15766</v>
      </c>
      <c r="K10549">
        <v>121</v>
      </c>
      <c r="L10549" t="s">
        <v>30</v>
      </c>
      <c r="M10549" t="s">
        <v>31</v>
      </c>
      <c r="N10549" t="b">
        <v>0</v>
      </c>
      <c r="O10549" t="s">
        <v>45283</v>
      </c>
      <c r="Q10549">
        <v>17</v>
      </c>
      <c r="R10549">
        <v>0</v>
      </c>
      <c r="S10549">
        <v>0</v>
      </c>
      <c r="T10549">
        <v>0</v>
      </c>
    </row>
    <row r="10550" spans="1:20" x14ac:dyDescent="0.25">
      <c r="A10550" t="s">
        <v>23235</v>
      </c>
      <c r="B10550" t="s">
        <v>23236</v>
      </c>
      <c r="C10550" t="s">
        <v>45284</v>
      </c>
      <c r="D10550" t="s">
        <v>45285</v>
      </c>
      <c r="E10550" s="1">
        <v>43437.45208333333</v>
      </c>
      <c r="F10550" t="s">
        <v>45286</v>
      </c>
      <c r="G10550" t="s">
        <v>45287</v>
      </c>
      <c r="H10550">
        <v>28</v>
      </c>
      <c r="I10550" t="s">
        <v>9430</v>
      </c>
      <c r="J10550" t="s">
        <v>4382</v>
      </c>
      <c r="K10550">
        <v>574</v>
      </c>
      <c r="L10550" t="s">
        <v>30</v>
      </c>
      <c r="M10550" t="s">
        <v>31</v>
      </c>
      <c r="N10550" t="b">
        <v>0</v>
      </c>
      <c r="O10550" t="s">
        <v>45288</v>
      </c>
      <c r="Q10550">
        <v>106</v>
      </c>
      <c r="R10550">
        <v>0</v>
      </c>
      <c r="S10550">
        <v>0</v>
      </c>
      <c r="T10550">
        <v>0</v>
      </c>
    </row>
    <row r="10551" spans="1:20" x14ac:dyDescent="0.25">
      <c r="A10551" t="s">
        <v>23235</v>
      </c>
      <c r="B10551" t="s">
        <v>23236</v>
      </c>
      <c r="C10551" t="s">
        <v>45289</v>
      </c>
      <c r="D10551" t="s">
        <v>45285</v>
      </c>
      <c r="E10551" s="1">
        <v>43437.45208333333</v>
      </c>
      <c r="F10551" t="s">
        <v>45290</v>
      </c>
      <c r="G10551" t="s">
        <v>45291</v>
      </c>
      <c r="H10551">
        <v>28</v>
      </c>
      <c r="I10551" t="s">
        <v>9430</v>
      </c>
      <c r="J10551" t="s">
        <v>10989</v>
      </c>
      <c r="K10551">
        <v>919</v>
      </c>
      <c r="L10551" t="s">
        <v>30</v>
      </c>
      <c r="M10551" t="s">
        <v>31</v>
      </c>
      <c r="N10551" t="b">
        <v>0</v>
      </c>
      <c r="O10551" t="s">
        <v>45292</v>
      </c>
      <c r="Q10551">
        <v>1335</v>
      </c>
      <c r="R10551">
        <v>10</v>
      </c>
      <c r="S10551">
        <v>0</v>
      </c>
      <c r="T10551">
        <v>0</v>
      </c>
    </row>
    <row r="10552" spans="1:20" x14ac:dyDescent="0.25">
      <c r="A10552" t="s">
        <v>23235</v>
      </c>
      <c r="B10552" t="s">
        <v>23236</v>
      </c>
      <c r="C10552" t="s">
        <v>45293</v>
      </c>
      <c r="D10552" t="s">
        <v>45285</v>
      </c>
      <c r="E10552" s="1">
        <v>43437.45208333333</v>
      </c>
      <c r="F10552" t="s">
        <v>45294</v>
      </c>
      <c r="G10552" t="s">
        <v>45295</v>
      </c>
      <c r="H10552">
        <v>28</v>
      </c>
      <c r="I10552" t="s">
        <v>9430</v>
      </c>
      <c r="J10552" t="s">
        <v>31234</v>
      </c>
      <c r="K10552">
        <v>1011</v>
      </c>
      <c r="L10552" t="s">
        <v>30</v>
      </c>
      <c r="M10552" t="s">
        <v>31</v>
      </c>
      <c r="N10552" t="b">
        <v>0</v>
      </c>
      <c r="O10552" t="s">
        <v>45296</v>
      </c>
      <c r="Q10552">
        <v>992</v>
      </c>
      <c r="R10552">
        <v>7</v>
      </c>
      <c r="S10552">
        <v>1</v>
      </c>
      <c r="T10552">
        <v>0</v>
      </c>
    </row>
    <row r="10553" spans="1:20" x14ac:dyDescent="0.25">
      <c r="A10553" t="s">
        <v>23235</v>
      </c>
      <c r="B10553" t="s">
        <v>23236</v>
      </c>
      <c r="C10553" t="s">
        <v>45297</v>
      </c>
      <c r="D10553" t="s">
        <v>45285</v>
      </c>
      <c r="E10553" s="1">
        <v>43437.45208333333</v>
      </c>
      <c r="F10553" t="s">
        <v>45298</v>
      </c>
      <c r="G10553" t="s">
        <v>45299</v>
      </c>
      <c r="H10553">
        <v>28</v>
      </c>
      <c r="I10553" t="s">
        <v>9430</v>
      </c>
      <c r="J10553" t="s">
        <v>1486</v>
      </c>
      <c r="K10553">
        <v>383</v>
      </c>
      <c r="L10553" t="s">
        <v>30</v>
      </c>
      <c r="M10553" t="s">
        <v>31</v>
      </c>
      <c r="N10553" t="b">
        <v>0</v>
      </c>
      <c r="O10553" t="s">
        <v>45300</v>
      </c>
      <c r="Q10553">
        <v>1558</v>
      </c>
      <c r="R10553">
        <v>10</v>
      </c>
      <c r="S10553">
        <v>0</v>
      </c>
      <c r="T10553">
        <v>0</v>
      </c>
    </row>
    <row r="10554" spans="1:20" x14ac:dyDescent="0.25">
      <c r="A10554" t="s">
        <v>23235</v>
      </c>
      <c r="B10554" t="s">
        <v>23236</v>
      </c>
      <c r="C10554" t="s">
        <v>45301</v>
      </c>
      <c r="D10554" t="s">
        <v>45285</v>
      </c>
      <c r="E10554" s="1">
        <v>43437.45208333333</v>
      </c>
      <c r="F10554" t="s">
        <v>45302</v>
      </c>
      <c r="G10554" t="s">
        <v>45303</v>
      </c>
      <c r="H10554">
        <v>28</v>
      </c>
      <c r="I10554" t="s">
        <v>9430</v>
      </c>
      <c r="J10554" t="s">
        <v>3151</v>
      </c>
      <c r="K10554">
        <v>1123</v>
      </c>
      <c r="L10554" t="s">
        <v>30</v>
      </c>
      <c r="M10554" t="s">
        <v>31</v>
      </c>
      <c r="N10554" t="b">
        <v>0</v>
      </c>
      <c r="O10554" t="s">
        <v>45304</v>
      </c>
      <c r="Q10554">
        <v>1246</v>
      </c>
      <c r="R10554">
        <v>7</v>
      </c>
      <c r="S10554">
        <v>0</v>
      </c>
      <c r="T10554">
        <v>0</v>
      </c>
    </row>
    <row r="10555" spans="1:20" x14ac:dyDescent="0.25">
      <c r="A10555" t="s">
        <v>23235</v>
      </c>
      <c r="B10555" t="s">
        <v>23236</v>
      </c>
      <c r="C10555" t="s">
        <v>45305</v>
      </c>
      <c r="D10555" t="s">
        <v>45285</v>
      </c>
      <c r="E10555" s="1">
        <v>43437.45208333333</v>
      </c>
      <c r="F10555" t="s">
        <v>45306</v>
      </c>
      <c r="G10555" t="s">
        <v>45307</v>
      </c>
      <c r="H10555">
        <v>28</v>
      </c>
      <c r="I10555" t="s">
        <v>9430</v>
      </c>
      <c r="J10555" t="s">
        <v>22707</v>
      </c>
      <c r="K10555">
        <v>1081</v>
      </c>
      <c r="L10555" t="s">
        <v>30</v>
      </c>
      <c r="M10555" t="s">
        <v>31</v>
      </c>
      <c r="N10555" t="b">
        <v>0</v>
      </c>
      <c r="O10555" t="s">
        <v>45308</v>
      </c>
      <c r="Q10555">
        <v>343</v>
      </c>
      <c r="R10555">
        <v>3</v>
      </c>
      <c r="S10555">
        <v>0</v>
      </c>
      <c r="T10555">
        <v>0</v>
      </c>
    </row>
    <row r="10556" spans="1:20" x14ac:dyDescent="0.25">
      <c r="A10556" t="s">
        <v>23235</v>
      </c>
      <c r="B10556" t="s">
        <v>23236</v>
      </c>
      <c r="C10556" t="s">
        <v>45309</v>
      </c>
      <c r="D10556" t="s">
        <v>45310</v>
      </c>
      <c r="E10556" s="1">
        <v>43437.45</v>
      </c>
      <c r="F10556" t="s">
        <v>45311</v>
      </c>
      <c r="G10556" t="s">
        <v>45312</v>
      </c>
      <c r="H10556">
        <v>28</v>
      </c>
      <c r="I10556" t="s">
        <v>9430</v>
      </c>
      <c r="J10556" t="s">
        <v>10292</v>
      </c>
      <c r="K10556">
        <v>933</v>
      </c>
      <c r="L10556" t="s">
        <v>30</v>
      </c>
      <c r="M10556" t="s">
        <v>31</v>
      </c>
      <c r="N10556" t="b">
        <v>0</v>
      </c>
      <c r="O10556" t="s">
        <v>45313</v>
      </c>
      <c r="Q10556">
        <v>377</v>
      </c>
      <c r="R10556">
        <v>2</v>
      </c>
      <c r="S10556">
        <v>0</v>
      </c>
      <c r="T10556">
        <v>0</v>
      </c>
    </row>
    <row r="10557" spans="1:20" x14ac:dyDescent="0.25">
      <c r="A10557" t="s">
        <v>23235</v>
      </c>
      <c r="B10557" t="s">
        <v>23236</v>
      </c>
      <c r="C10557" t="s">
        <v>45314</v>
      </c>
      <c r="D10557" t="s">
        <v>45315</v>
      </c>
      <c r="E10557" s="1">
        <v>43437.449305555558</v>
      </c>
      <c r="F10557" t="s">
        <v>45316</v>
      </c>
      <c r="G10557" t="s">
        <v>45317</v>
      </c>
      <c r="H10557">
        <v>28</v>
      </c>
      <c r="I10557" t="s">
        <v>9430</v>
      </c>
      <c r="J10557" t="s">
        <v>4626</v>
      </c>
      <c r="K10557">
        <v>246</v>
      </c>
      <c r="L10557" t="s">
        <v>30</v>
      </c>
      <c r="M10557" t="s">
        <v>31</v>
      </c>
      <c r="N10557" t="b">
        <v>0</v>
      </c>
      <c r="O10557" t="s">
        <v>45318</v>
      </c>
      <c r="Q10557">
        <v>22</v>
      </c>
      <c r="R10557">
        <v>0</v>
      </c>
      <c r="S10557">
        <v>0</v>
      </c>
      <c r="T10557">
        <v>0</v>
      </c>
    </row>
    <row r="10558" spans="1:20" x14ac:dyDescent="0.25">
      <c r="A10558" t="s">
        <v>23235</v>
      </c>
      <c r="B10558" t="s">
        <v>23236</v>
      </c>
      <c r="C10558" t="s">
        <v>45319</v>
      </c>
      <c r="D10558" t="s">
        <v>45315</v>
      </c>
      <c r="E10558" s="1">
        <v>43437.449305555558</v>
      </c>
      <c r="F10558" t="s">
        <v>45320</v>
      </c>
      <c r="G10558" t="s">
        <v>45321</v>
      </c>
      <c r="H10558">
        <v>28</v>
      </c>
      <c r="I10558" t="s">
        <v>9430</v>
      </c>
      <c r="J10558" t="s">
        <v>10234</v>
      </c>
      <c r="K10558">
        <v>386</v>
      </c>
      <c r="L10558" t="s">
        <v>30</v>
      </c>
      <c r="M10558" t="s">
        <v>31</v>
      </c>
      <c r="N10558" t="b">
        <v>0</v>
      </c>
      <c r="O10558" t="s">
        <v>45322</v>
      </c>
      <c r="Q10558">
        <v>23</v>
      </c>
      <c r="R10558">
        <v>0</v>
      </c>
      <c r="S10558">
        <v>0</v>
      </c>
      <c r="T10558">
        <v>0</v>
      </c>
    </row>
    <row r="10559" spans="1:20" x14ac:dyDescent="0.25">
      <c r="A10559" t="s">
        <v>23235</v>
      </c>
      <c r="B10559" t="s">
        <v>23236</v>
      </c>
      <c r="C10559" t="s">
        <v>45323</v>
      </c>
      <c r="D10559" t="s">
        <v>45324</v>
      </c>
      <c r="E10559" s="1">
        <v>43437.429861111108</v>
      </c>
      <c r="F10559" t="s">
        <v>45325</v>
      </c>
      <c r="G10559" t="s">
        <v>45326</v>
      </c>
      <c r="H10559">
        <v>28</v>
      </c>
      <c r="I10559" t="s">
        <v>9430</v>
      </c>
      <c r="J10559" t="s">
        <v>11598</v>
      </c>
      <c r="K10559">
        <v>192</v>
      </c>
      <c r="L10559" t="s">
        <v>30</v>
      </c>
      <c r="M10559" t="s">
        <v>31</v>
      </c>
      <c r="N10559" t="b">
        <v>0</v>
      </c>
      <c r="O10559" t="s">
        <v>45327</v>
      </c>
      <c r="Q10559">
        <v>414</v>
      </c>
      <c r="R10559">
        <v>2</v>
      </c>
      <c r="S10559">
        <v>0</v>
      </c>
      <c r="T10559">
        <v>0</v>
      </c>
    </row>
    <row r="10560" spans="1:20" x14ac:dyDescent="0.25">
      <c r="A10560" t="s">
        <v>23235</v>
      </c>
      <c r="B10560" t="s">
        <v>23236</v>
      </c>
      <c r="C10560" t="s">
        <v>45328</v>
      </c>
      <c r="D10560" t="s">
        <v>45329</v>
      </c>
      <c r="E10560" s="1">
        <v>43437.429861111108</v>
      </c>
      <c r="F10560" t="s">
        <v>45330</v>
      </c>
      <c r="G10560" t="s">
        <v>45331</v>
      </c>
      <c r="H10560">
        <v>28</v>
      </c>
      <c r="I10560" t="s">
        <v>9430</v>
      </c>
      <c r="J10560" t="s">
        <v>5487</v>
      </c>
      <c r="K10560">
        <v>442</v>
      </c>
      <c r="L10560" t="s">
        <v>30</v>
      </c>
      <c r="M10560" t="s">
        <v>31</v>
      </c>
      <c r="N10560" t="b">
        <v>0</v>
      </c>
      <c r="O10560" t="s">
        <v>45332</v>
      </c>
      <c r="Q10560">
        <v>3955</v>
      </c>
      <c r="R10560">
        <v>35</v>
      </c>
      <c r="S10560">
        <v>21</v>
      </c>
      <c r="T10560">
        <v>0</v>
      </c>
    </row>
    <row r="10561" spans="1:20" x14ac:dyDescent="0.25">
      <c r="A10561" t="s">
        <v>23235</v>
      </c>
      <c r="B10561" t="s">
        <v>23236</v>
      </c>
      <c r="C10561" t="s">
        <v>45333</v>
      </c>
      <c r="D10561" t="s">
        <v>45329</v>
      </c>
      <c r="E10561" s="1">
        <v>43437.429861111108</v>
      </c>
      <c r="F10561" t="s">
        <v>45334</v>
      </c>
      <c r="G10561" t="s">
        <v>45335</v>
      </c>
      <c r="H10561">
        <v>28</v>
      </c>
      <c r="I10561" t="s">
        <v>9430</v>
      </c>
      <c r="J10561" t="s">
        <v>7760</v>
      </c>
      <c r="K10561">
        <v>379</v>
      </c>
      <c r="L10561" t="s">
        <v>30</v>
      </c>
      <c r="M10561" t="s">
        <v>31</v>
      </c>
      <c r="N10561" t="b">
        <v>0</v>
      </c>
      <c r="O10561" t="s">
        <v>45336</v>
      </c>
      <c r="Q10561">
        <v>133</v>
      </c>
      <c r="R10561">
        <v>3</v>
      </c>
      <c r="S10561">
        <v>0</v>
      </c>
      <c r="T10561">
        <v>0</v>
      </c>
    </row>
    <row r="10562" spans="1:20" x14ac:dyDescent="0.25">
      <c r="A10562" t="s">
        <v>23235</v>
      </c>
      <c r="B10562" t="s">
        <v>23236</v>
      </c>
      <c r="C10562" t="s">
        <v>45337</v>
      </c>
      <c r="D10562" t="s">
        <v>45329</v>
      </c>
      <c r="E10562" s="1">
        <v>43437.429861111108</v>
      </c>
      <c r="F10562" t="s">
        <v>45338</v>
      </c>
      <c r="G10562" t="s">
        <v>45339</v>
      </c>
      <c r="H10562">
        <v>28</v>
      </c>
      <c r="I10562" t="s">
        <v>9430</v>
      </c>
      <c r="J10562" t="s">
        <v>10102</v>
      </c>
      <c r="K10562">
        <v>820</v>
      </c>
      <c r="L10562" t="s">
        <v>30</v>
      </c>
      <c r="M10562" t="s">
        <v>31</v>
      </c>
      <c r="N10562" t="b">
        <v>0</v>
      </c>
      <c r="O10562" t="s">
        <v>45340</v>
      </c>
      <c r="Q10562">
        <v>2451</v>
      </c>
      <c r="R10562">
        <v>43</v>
      </c>
      <c r="S10562">
        <v>2</v>
      </c>
      <c r="T10562">
        <v>0</v>
      </c>
    </row>
    <row r="10563" spans="1:20" x14ac:dyDescent="0.25">
      <c r="A10563" t="s">
        <v>23235</v>
      </c>
      <c r="B10563" t="s">
        <v>23236</v>
      </c>
      <c r="C10563" t="s">
        <v>45341</v>
      </c>
      <c r="D10563" t="s">
        <v>45329</v>
      </c>
      <c r="E10563" s="1">
        <v>43437.429861111108</v>
      </c>
      <c r="F10563" t="s">
        <v>45342</v>
      </c>
      <c r="G10563" t="s">
        <v>45343</v>
      </c>
      <c r="H10563">
        <v>28</v>
      </c>
      <c r="I10563" t="s">
        <v>9430</v>
      </c>
      <c r="J10563" t="s">
        <v>627</v>
      </c>
      <c r="K10563">
        <v>389</v>
      </c>
      <c r="L10563" t="s">
        <v>30</v>
      </c>
      <c r="M10563" t="s">
        <v>31</v>
      </c>
      <c r="N10563" t="b">
        <v>0</v>
      </c>
      <c r="O10563" t="s">
        <v>45344</v>
      </c>
      <c r="Q10563">
        <v>131</v>
      </c>
      <c r="R10563">
        <v>2</v>
      </c>
      <c r="S10563">
        <v>0</v>
      </c>
      <c r="T10563">
        <v>0</v>
      </c>
    </row>
    <row r="10564" spans="1:20" x14ac:dyDescent="0.25">
      <c r="A10564" t="s">
        <v>23235</v>
      </c>
      <c r="B10564" t="s">
        <v>23236</v>
      </c>
      <c r="C10564" t="s">
        <v>45345</v>
      </c>
      <c r="D10564" t="s">
        <v>45346</v>
      </c>
      <c r="E10564" s="1">
        <v>43437.429861111108</v>
      </c>
      <c r="F10564" t="s">
        <v>45347</v>
      </c>
      <c r="G10564" t="s">
        <v>45348</v>
      </c>
      <c r="H10564">
        <v>28</v>
      </c>
      <c r="I10564" t="s">
        <v>9430</v>
      </c>
      <c r="J10564" t="s">
        <v>4929</v>
      </c>
      <c r="K10564">
        <v>284</v>
      </c>
      <c r="L10564" t="s">
        <v>30</v>
      </c>
      <c r="M10564" t="s">
        <v>31</v>
      </c>
      <c r="N10564" t="b">
        <v>0</v>
      </c>
      <c r="O10564" t="s">
        <v>45349</v>
      </c>
      <c r="Q10564">
        <v>253</v>
      </c>
      <c r="R10564">
        <v>3</v>
      </c>
      <c r="S10564">
        <v>0</v>
      </c>
      <c r="T10564">
        <v>0</v>
      </c>
    </row>
    <row r="10565" spans="1:20" x14ac:dyDescent="0.25">
      <c r="A10565" t="s">
        <v>23235</v>
      </c>
      <c r="B10565" t="s">
        <v>23236</v>
      </c>
      <c r="C10565" t="e">
        <v>#NAME?</v>
      </c>
      <c r="D10565" t="s">
        <v>45350</v>
      </c>
      <c r="E10565" s="1">
        <v>43437.388194444444</v>
      </c>
      <c r="F10565" t="s">
        <v>45351</v>
      </c>
      <c r="G10565" t="s">
        <v>45352</v>
      </c>
      <c r="H10565">
        <v>28</v>
      </c>
      <c r="I10565" t="s">
        <v>9430</v>
      </c>
      <c r="J10565" t="s">
        <v>17112</v>
      </c>
      <c r="K10565">
        <v>318</v>
      </c>
      <c r="L10565" t="s">
        <v>30</v>
      </c>
      <c r="M10565" t="s">
        <v>31</v>
      </c>
      <c r="N10565" t="b">
        <v>0</v>
      </c>
      <c r="O10565" t="s">
        <v>45353</v>
      </c>
      <c r="Q10565">
        <v>49</v>
      </c>
      <c r="R10565">
        <v>0</v>
      </c>
      <c r="S10565">
        <v>0</v>
      </c>
      <c r="T10565">
        <v>0</v>
      </c>
    </row>
    <row r="10566" spans="1:20" x14ac:dyDescent="0.25">
      <c r="A10566" t="s">
        <v>23235</v>
      </c>
      <c r="B10566" t="s">
        <v>23236</v>
      </c>
      <c r="C10566" t="s">
        <v>45354</v>
      </c>
      <c r="D10566" t="s">
        <v>45350</v>
      </c>
      <c r="E10566" s="1">
        <v>43437.388194444444</v>
      </c>
      <c r="F10566" t="s">
        <v>45355</v>
      </c>
      <c r="G10566" t="s">
        <v>45356</v>
      </c>
      <c r="H10566">
        <v>28</v>
      </c>
      <c r="I10566" t="s">
        <v>9430</v>
      </c>
      <c r="J10566" t="s">
        <v>3539</v>
      </c>
      <c r="K10566">
        <v>396</v>
      </c>
      <c r="L10566" t="s">
        <v>30</v>
      </c>
      <c r="M10566" t="s">
        <v>31</v>
      </c>
      <c r="N10566" t="b">
        <v>0</v>
      </c>
      <c r="O10566" t="s">
        <v>45357</v>
      </c>
      <c r="Q10566">
        <v>224</v>
      </c>
      <c r="R10566">
        <v>1</v>
      </c>
      <c r="S10566">
        <v>1</v>
      </c>
      <c r="T10566">
        <v>0</v>
      </c>
    </row>
    <row r="10567" spans="1:20" x14ac:dyDescent="0.25">
      <c r="A10567" t="s">
        <v>23235</v>
      </c>
      <c r="B10567" t="s">
        <v>23236</v>
      </c>
      <c r="C10567" t="s">
        <v>45358</v>
      </c>
      <c r="D10567" t="s">
        <v>45350</v>
      </c>
      <c r="E10567" s="1">
        <v>43437.388194444444</v>
      </c>
      <c r="F10567" t="s">
        <v>45359</v>
      </c>
      <c r="G10567" t="s">
        <v>45360</v>
      </c>
      <c r="H10567">
        <v>28</v>
      </c>
      <c r="I10567" t="s">
        <v>9430</v>
      </c>
      <c r="J10567" t="s">
        <v>501</v>
      </c>
      <c r="K10567">
        <v>298</v>
      </c>
      <c r="L10567" t="s">
        <v>30</v>
      </c>
      <c r="M10567" t="s">
        <v>31</v>
      </c>
      <c r="N10567" t="b">
        <v>0</v>
      </c>
      <c r="O10567" t="s">
        <v>45361</v>
      </c>
      <c r="Q10567">
        <v>171</v>
      </c>
      <c r="R10567">
        <v>0</v>
      </c>
      <c r="S10567">
        <v>0</v>
      </c>
      <c r="T10567">
        <v>0</v>
      </c>
    </row>
    <row r="10568" spans="1:20" x14ac:dyDescent="0.25">
      <c r="A10568" t="s">
        <v>23235</v>
      </c>
      <c r="B10568" t="s">
        <v>23236</v>
      </c>
      <c r="C10568" t="s">
        <v>45362</v>
      </c>
      <c r="D10568" t="s">
        <v>45350</v>
      </c>
      <c r="E10568" s="1">
        <v>43437.388194444444</v>
      </c>
      <c r="F10568" t="s">
        <v>45363</v>
      </c>
      <c r="G10568" t="s">
        <v>45364</v>
      </c>
      <c r="H10568">
        <v>28</v>
      </c>
      <c r="I10568" t="s">
        <v>9430</v>
      </c>
      <c r="J10568" t="s">
        <v>12984</v>
      </c>
      <c r="K10568">
        <v>176</v>
      </c>
      <c r="L10568" t="s">
        <v>30</v>
      </c>
      <c r="M10568" t="s">
        <v>31</v>
      </c>
      <c r="N10568" t="b">
        <v>0</v>
      </c>
      <c r="O10568" t="s">
        <v>45365</v>
      </c>
      <c r="Q10568">
        <v>81</v>
      </c>
      <c r="R10568">
        <v>0</v>
      </c>
      <c r="S10568">
        <v>0</v>
      </c>
      <c r="T10568">
        <v>0</v>
      </c>
    </row>
    <row r="10569" spans="1:20" x14ac:dyDescent="0.25">
      <c r="A10569" t="s">
        <v>23235</v>
      </c>
      <c r="B10569" t="s">
        <v>23236</v>
      </c>
      <c r="C10569" t="s">
        <v>45366</v>
      </c>
      <c r="D10569" t="s">
        <v>45350</v>
      </c>
      <c r="E10569" s="1">
        <v>43437.388194444444</v>
      </c>
      <c r="F10569" t="s">
        <v>45367</v>
      </c>
      <c r="G10569" t="s">
        <v>45368</v>
      </c>
      <c r="H10569">
        <v>28</v>
      </c>
      <c r="I10569" t="s">
        <v>9430</v>
      </c>
      <c r="J10569" t="s">
        <v>3532</v>
      </c>
      <c r="K10569">
        <v>364</v>
      </c>
      <c r="L10569" t="s">
        <v>30</v>
      </c>
      <c r="M10569" t="s">
        <v>31</v>
      </c>
      <c r="N10569" t="b">
        <v>0</v>
      </c>
      <c r="O10569" t="s">
        <v>45369</v>
      </c>
      <c r="Q10569">
        <v>69</v>
      </c>
      <c r="R10569">
        <v>0</v>
      </c>
      <c r="S10569">
        <v>0</v>
      </c>
      <c r="T10569">
        <v>0</v>
      </c>
    </row>
    <row r="10570" spans="1:20" x14ac:dyDescent="0.25">
      <c r="A10570" t="s">
        <v>23235</v>
      </c>
      <c r="B10570" t="s">
        <v>23236</v>
      </c>
      <c r="C10570" t="s">
        <v>45370</v>
      </c>
      <c r="D10570" t="s">
        <v>45350</v>
      </c>
      <c r="E10570" s="1">
        <v>43437.388194444444</v>
      </c>
      <c r="F10570" t="s">
        <v>45371</v>
      </c>
      <c r="G10570" t="s">
        <v>45372</v>
      </c>
      <c r="H10570">
        <v>28</v>
      </c>
      <c r="I10570" t="s">
        <v>9430</v>
      </c>
      <c r="J10570" t="s">
        <v>4244</v>
      </c>
      <c r="K10570">
        <v>443</v>
      </c>
      <c r="L10570" t="s">
        <v>30</v>
      </c>
      <c r="M10570" t="s">
        <v>31</v>
      </c>
      <c r="N10570" t="b">
        <v>0</v>
      </c>
      <c r="O10570" t="s">
        <v>45373</v>
      </c>
      <c r="Q10570">
        <v>41</v>
      </c>
      <c r="R10570">
        <v>0</v>
      </c>
      <c r="S10570">
        <v>0</v>
      </c>
      <c r="T10570">
        <v>0</v>
      </c>
    </row>
    <row r="10571" spans="1:20" x14ac:dyDescent="0.25">
      <c r="A10571" t="s">
        <v>23235</v>
      </c>
      <c r="B10571" t="s">
        <v>23236</v>
      </c>
      <c r="C10571" t="s">
        <v>45374</v>
      </c>
      <c r="D10571" t="s">
        <v>45375</v>
      </c>
      <c r="E10571" s="1">
        <v>43437.379861111112</v>
      </c>
      <c r="F10571" t="s">
        <v>45376</v>
      </c>
      <c r="G10571" t="s">
        <v>45377</v>
      </c>
      <c r="H10571">
        <v>28</v>
      </c>
      <c r="I10571" t="s">
        <v>9430</v>
      </c>
      <c r="J10571" t="s">
        <v>4201</v>
      </c>
      <c r="K10571">
        <v>285</v>
      </c>
      <c r="L10571" t="s">
        <v>30</v>
      </c>
      <c r="M10571" t="s">
        <v>31</v>
      </c>
      <c r="N10571" t="b">
        <v>0</v>
      </c>
      <c r="O10571" t="s">
        <v>45378</v>
      </c>
      <c r="Q10571">
        <v>42</v>
      </c>
      <c r="R10571">
        <v>1</v>
      </c>
      <c r="S10571">
        <v>1</v>
      </c>
      <c r="T10571">
        <v>0</v>
      </c>
    </row>
    <row r="10572" spans="1:20" x14ac:dyDescent="0.25">
      <c r="A10572" t="s">
        <v>23235</v>
      </c>
      <c r="B10572" t="s">
        <v>23236</v>
      </c>
      <c r="C10572" t="s">
        <v>45379</v>
      </c>
      <c r="D10572" t="s">
        <v>45380</v>
      </c>
      <c r="E10572" s="1">
        <v>43437.379861111112</v>
      </c>
      <c r="F10572" t="s">
        <v>45381</v>
      </c>
      <c r="G10572" t="s">
        <v>45382</v>
      </c>
      <c r="H10572">
        <v>28</v>
      </c>
      <c r="I10572" t="s">
        <v>9430</v>
      </c>
      <c r="J10572" t="s">
        <v>560</v>
      </c>
      <c r="K10572">
        <v>287</v>
      </c>
      <c r="L10572" t="s">
        <v>30</v>
      </c>
      <c r="M10572" t="s">
        <v>31</v>
      </c>
      <c r="N10572" t="b">
        <v>0</v>
      </c>
      <c r="O10572" t="s">
        <v>45383</v>
      </c>
      <c r="Q10572">
        <v>22</v>
      </c>
      <c r="R10572">
        <v>0</v>
      </c>
      <c r="S10572">
        <v>0</v>
      </c>
      <c r="T10572">
        <v>0</v>
      </c>
    </row>
    <row r="10573" spans="1:20" x14ac:dyDescent="0.25">
      <c r="A10573" t="s">
        <v>23235</v>
      </c>
      <c r="B10573" t="s">
        <v>23236</v>
      </c>
      <c r="C10573" t="s">
        <v>45384</v>
      </c>
      <c r="D10573" t="s">
        <v>45380</v>
      </c>
      <c r="E10573" s="1">
        <v>43437.379861111112</v>
      </c>
      <c r="F10573" t="s">
        <v>45385</v>
      </c>
      <c r="G10573" t="s">
        <v>45386</v>
      </c>
      <c r="H10573">
        <v>28</v>
      </c>
      <c r="I10573" t="s">
        <v>9430</v>
      </c>
      <c r="J10573" t="s">
        <v>354</v>
      </c>
      <c r="K10573">
        <v>156</v>
      </c>
      <c r="L10573" t="s">
        <v>30</v>
      </c>
      <c r="M10573" t="s">
        <v>31</v>
      </c>
      <c r="N10573" t="b">
        <v>0</v>
      </c>
      <c r="O10573" t="s">
        <v>45387</v>
      </c>
      <c r="Q10573">
        <v>63</v>
      </c>
      <c r="R10573">
        <v>2</v>
      </c>
      <c r="S10573">
        <v>0</v>
      </c>
      <c r="T10573">
        <v>0</v>
      </c>
    </row>
    <row r="10574" spans="1:20" x14ac:dyDescent="0.25">
      <c r="A10574" t="s">
        <v>23235</v>
      </c>
      <c r="B10574" t="s">
        <v>23236</v>
      </c>
      <c r="C10574" t="s">
        <v>45388</v>
      </c>
      <c r="D10574" t="s">
        <v>45380</v>
      </c>
      <c r="E10574" s="1">
        <v>43437.379861111112</v>
      </c>
      <c r="F10574" t="s">
        <v>45389</v>
      </c>
      <c r="G10574" t="s">
        <v>45390</v>
      </c>
      <c r="H10574">
        <v>28</v>
      </c>
      <c r="I10574" t="s">
        <v>9430</v>
      </c>
      <c r="J10574" t="s">
        <v>2416</v>
      </c>
      <c r="K10574">
        <v>275</v>
      </c>
      <c r="L10574" t="s">
        <v>30</v>
      </c>
      <c r="M10574" t="s">
        <v>31</v>
      </c>
      <c r="N10574" t="b">
        <v>0</v>
      </c>
      <c r="O10574" t="s">
        <v>45391</v>
      </c>
      <c r="Q10574">
        <v>7</v>
      </c>
      <c r="R10574">
        <v>0</v>
      </c>
      <c r="S10574">
        <v>0</v>
      </c>
      <c r="T10574">
        <v>0</v>
      </c>
    </row>
    <row r="10575" spans="1:20" x14ac:dyDescent="0.25">
      <c r="A10575" t="s">
        <v>23235</v>
      </c>
      <c r="B10575" t="s">
        <v>23236</v>
      </c>
      <c r="C10575" t="s">
        <v>45392</v>
      </c>
      <c r="D10575" t="s">
        <v>45380</v>
      </c>
      <c r="E10575" s="1">
        <v>43437.379861111112</v>
      </c>
      <c r="F10575" t="s">
        <v>45393</v>
      </c>
      <c r="G10575" t="s">
        <v>45394</v>
      </c>
      <c r="H10575">
        <v>28</v>
      </c>
      <c r="I10575" t="s">
        <v>9430</v>
      </c>
      <c r="J10575" t="s">
        <v>7435</v>
      </c>
      <c r="K10575">
        <v>208</v>
      </c>
      <c r="L10575" t="s">
        <v>30</v>
      </c>
      <c r="M10575" t="s">
        <v>31</v>
      </c>
      <c r="N10575" t="b">
        <v>0</v>
      </c>
      <c r="O10575" t="s">
        <v>45395</v>
      </c>
      <c r="Q10575">
        <v>198</v>
      </c>
      <c r="R10575">
        <v>0</v>
      </c>
      <c r="S10575">
        <v>1</v>
      </c>
      <c r="T10575">
        <v>0</v>
      </c>
    </row>
    <row r="10576" spans="1:20" x14ac:dyDescent="0.25">
      <c r="A10576" t="s">
        <v>23235</v>
      </c>
      <c r="B10576" t="s">
        <v>23236</v>
      </c>
      <c r="C10576" t="s">
        <v>45396</v>
      </c>
      <c r="D10576" t="s">
        <v>45380</v>
      </c>
      <c r="E10576" s="1">
        <v>43437.379861111112</v>
      </c>
      <c r="F10576" t="s">
        <v>45397</v>
      </c>
      <c r="G10576" t="s">
        <v>45398</v>
      </c>
      <c r="H10576">
        <v>28</v>
      </c>
      <c r="I10576" t="s">
        <v>9430</v>
      </c>
      <c r="J10576" t="s">
        <v>7524</v>
      </c>
      <c r="K10576">
        <v>225</v>
      </c>
      <c r="L10576" t="s">
        <v>30</v>
      </c>
      <c r="M10576" t="s">
        <v>31</v>
      </c>
      <c r="N10576" t="b">
        <v>0</v>
      </c>
      <c r="O10576" t="s">
        <v>45399</v>
      </c>
      <c r="Q10576">
        <v>20</v>
      </c>
      <c r="R10576">
        <v>1</v>
      </c>
      <c r="S10576">
        <v>0</v>
      </c>
      <c r="T10576">
        <v>0</v>
      </c>
    </row>
    <row r="10577" spans="1:20" x14ac:dyDescent="0.25">
      <c r="A10577" t="s">
        <v>23235</v>
      </c>
      <c r="B10577" t="s">
        <v>23236</v>
      </c>
      <c r="C10577" t="s">
        <v>45400</v>
      </c>
      <c r="D10577" t="s">
        <v>45401</v>
      </c>
      <c r="E10577" s="1">
        <v>43437.363888888889</v>
      </c>
      <c r="F10577" t="s">
        <v>45402</v>
      </c>
      <c r="G10577" t="s">
        <v>45403</v>
      </c>
      <c r="H10577">
        <v>28</v>
      </c>
      <c r="I10577" t="s">
        <v>9430</v>
      </c>
      <c r="J10577" t="s">
        <v>2416</v>
      </c>
      <c r="K10577">
        <v>275</v>
      </c>
      <c r="L10577" t="s">
        <v>30</v>
      </c>
      <c r="M10577" t="s">
        <v>31</v>
      </c>
      <c r="N10577" t="b">
        <v>0</v>
      </c>
      <c r="O10577" t="s">
        <v>45404</v>
      </c>
      <c r="Q10577">
        <v>282</v>
      </c>
      <c r="R10577">
        <v>3</v>
      </c>
      <c r="S10577">
        <v>0</v>
      </c>
      <c r="T10577">
        <v>0</v>
      </c>
    </row>
    <row r="10578" spans="1:20" x14ac:dyDescent="0.25">
      <c r="A10578" t="s">
        <v>23235</v>
      </c>
      <c r="B10578" t="s">
        <v>23236</v>
      </c>
      <c r="C10578" t="s">
        <v>45405</v>
      </c>
      <c r="D10578" t="s">
        <v>45401</v>
      </c>
      <c r="E10578" s="1">
        <v>43437.363888888889</v>
      </c>
      <c r="F10578" t="s">
        <v>45406</v>
      </c>
      <c r="G10578" t="s">
        <v>45407</v>
      </c>
      <c r="H10578">
        <v>28</v>
      </c>
      <c r="I10578" t="s">
        <v>9430</v>
      </c>
      <c r="J10578" t="s">
        <v>10548</v>
      </c>
      <c r="K10578">
        <v>490</v>
      </c>
      <c r="L10578" t="s">
        <v>30</v>
      </c>
      <c r="M10578" t="s">
        <v>31</v>
      </c>
      <c r="N10578" t="b">
        <v>0</v>
      </c>
      <c r="O10578" t="s">
        <v>45408</v>
      </c>
      <c r="Q10578">
        <v>3694</v>
      </c>
      <c r="R10578">
        <v>37</v>
      </c>
      <c r="S10578">
        <v>1</v>
      </c>
      <c r="T10578">
        <v>0</v>
      </c>
    </row>
    <row r="10579" spans="1:20" x14ac:dyDescent="0.25">
      <c r="A10579" t="s">
        <v>23235</v>
      </c>
      <c r="B10579" t="s">
        <v>23236</v>
      </c>
      <c r="C10579" t="s">
        <v>45409</v>
      </c>
      <c r="D10579" t="s">
        <v>45410</v>
      </c>
      <c r="E10579" s="1">
        <v>43437.363888888889</v>
      </c>
      <c r="F10579" t="s">
        <v>45411</v>
      </c>
      <c r="G10579" t="s">
        <v>45412</v>
      </c>
      <c r="H10579">
        <v>28</v>
      </c>
      <c r="I10579" t="s">
        <v>9430</v>
      </c>
      <c r="J10579" t="s">
        <v>274</v>
      </c>
      <c r="K10579">
        <v>395</v>
      </c>
      <c r="L10579" t="s">
        <v>30</v>
      </c>
      <c r="M10579" t="s">
        <v>31</v>
      </c>
      <c r="N10579" t="b">
        <v>0</v>
      </c>
      <c r="O10579" t="s">
        <v>45413</v>
      </c>
      <c r="Q10579">
        <v>3113</v>
      </c>
      <c r="R10579">
        <v>18</v>
      </c>
      <c r="S10579">
        <v>2</v>
      </c>
      <c r="T10579">
        <v>0</v>
      </c>
    </row>
    <row r="10580" spans="1:20" x14ac:dyDescent="0.25">
      <c r="A10580" t="s">
        <v>23235</v>
      </c>
      <c r="B10580" t="s">
        <v>23236</v>
      </c>
      <c r="C10580" t="s">
        <v>45414</v>
      </c>
      <c r="D10580" t="s">
        <v>45410</v>
      </c>
      <c r="E10580" s="1">
        <v>43437.363888888889</v>
      </c>
      <c r="F10580" t="s">
        <v>45415</v>
      </c>
      <c r="G10580" t="s">
        <v>45416</v>
      </c>
      <c r="H10580">
        <v>28</v>
      </c>
      <c r="I10580" t="s">
        <v>9430</v>
      </c>
      <c r="J10580" t="s">
        <v>1182</v>
      </c>
      <c r="K10580">
        <v>476</v>
      </c>
      <c r="L10580" t="s">
        <v>30</v>
      </c>
      <c r="M10580" t="s">
        <v>31</v>
      </c>
      <c r="N10580" t="b">
        <v>0</v>
      </c>
      <c r="O10580" t="s">
        <v>45417</v>
      </c>
      <c r="Q10580">
        <v>143</v>
      </c>
      <c r="R10580">
        <v>1</v>
      </c>
      <c r="S10580">
        <v>0</v>
      </c>
      <c r="T10580">
        <v>0</v>
      </c>
    </row>
    <row r="10581" spans="1:20" x14ac:dyDescent="0.25">
      <c r="A10581" t="s">
        <v>23235</v>
      </c>
      <c r="B10581" t="s">
        <v>23236</v>
      </c>
      <c r="C10581" t="s">
        <v>45418</v>
      </c>
      <c r="D10581" t="s">
        <v>45419</v>
      </c>
      <c r="E10581" s="1">
        <v>43437.21875</v>
      </c>
      <c r="F10581" t="s">
        <v>45420</v>
      </c>
      <c r="G10581" t="s">
        <v>45421</v>
      </c>
      <c r="H10581">
        <v>28</v>
      </c>
      <c r="I10581" t="s">
        <v>9430</v>
      </c>
      <c r="J10581" t="s">
        <v>16107</v>
      </c>
      <c r="K10581">
        <v>613</v>
      </c>
      <c r="L10581" t="s">
        <v>30</v>
      </c>
      <c r="M10581" t="s">
        <v>31</v>
      </c>
      <c r="N10581" t="b">
        <v>0</v>
      </c>
      <c r="O10581" t="s">
        <v>45422</v>
      </c>
      <c r="Q10581">
        <v>39</v>
      </c>
      <c r="R10581">
        <v>0</v>
      </c>
      <c r="S10581">
        <v>0</v>
      </c>
      <c r="T10581">
        <v>0</v>
      </c>
    </row>
    <row r="10582" spans="1:20" x14ac:dyDescent="0.25">
      <c r="A10582" t="s">
        <v>23235</v>
      </c>
      <c r="B10582" t="s">
        <v>23236</v>
      </c>
      <c r="C10582" t="s">
        <v>45423</v>
      </c>
      <c r="D10582" t="s">
        <v>45419</v>
      </c>
      <c r="E10582" s="1">
        <v>43437.21875</v>
      </c>
      <c r="F10582" t="s">
        <v>45424</v>
      </c>
      <c r="G10582" t="s">
        <v>45425</v>
      </c>
      <c r="H10582">
        <v>28</v>
      </c>
      <c r="I10582" t="s">
        <v>9430</v>
      </c>
      <c r="J10582" t="s">
        <v>1520</v>
      </c>
      <c r="K10582">
        <v>343</v>
      </c>
      <c r="L10582" t="s">
        <v>30</v>
      </c>
      <c r="M10582" t="s">
        <v>31</v>
      </c>
      <c r="N10582" t="b">
        <v>0</v>
      </c>
      <c r="O10582" t="s">
        <v>45426</v>
      </c>
      <c r="Q10582">
        <v>149</v>
      </c>
      <c r="R10582">
        <v>1</v>
      </c>
      <c r="S10582">
        <v>0</v>
      </c>
      <c r="T10582">
        <v>0</v>
      </c>
    </row>
    <row r="10583" spans="1:20" x14ac:dyDescent="0.25">
      <c r="A10583" t="s">
        <v>23235</v>
      </c>
      <c r="B10583" t="s">
        <v>23236</v>
      </c>
      <c r="C10583" t="s">
        <v>45427</v>
      </c>
      <c r="D10583" t="s">
        <v>45419</v>
      </c>
      <c r="E10583" s="1">
        <v>43437.21875</v>
      </c>
      <c r="F10583" t="s">
        <v>45428</v>
      </c>
      <c r="G10583" t="s">
        <v>45429</v>
      </c>
      <c r="H10583">
        <v>28</v>
      </c>
      <c r="I10583" t="s">
        <v>9430</v>
      </c>
      <c r="J10583" t="s">
        <v>1116</v>
      </c>
      <c r="K10583">
        <v>200</v>
      </c>
      <c r="L10583" t="s">
        <v>30</v>
      </c>
      <c r="M10583" t="s">
        <v>31</v>
      </c>
      <c r="N10583" t="b">
        <v>0</v>
      </c>
      <c r="O10583" t="s">
        <v>45430</v>
      </c>
      <c r="Q10583">
        <v>45</v>
      </c>
      <c r="R10583">
        <v>1</v>
      </c>
      <c r="S10583">
        <v>0</v>
      </c>
      <c r="T10583">
        <v>0</v>
      </c>
    </row>
    <row r="10584" spans="1:20" x14ac:dyDescent="0.25">
      <c r="A10584" t="s">
        <v>23235</v>
      </c>
      <c r="B10584" t="s">
        <v>23236</v>
      </c>
      <c r="C10584" t="s">
        <v>45431</v>
      </c>
      <c r="D10584" t="s">
        <v>45432</v>
      </c>
      <c r="E10584" s="1">
        <v>43437.211805555555</v>
      </c>
      <c r="F10584" t="s">
        <v>45433</v>
      </c>
      <c r="G10584" t="s">
        <v>45434</v>
      </c>
      <c r="H10584">
        <v>28</v>
      </c>
      <c r="I10584" t="s">
        <v>9430</v>
      </c>
      <c r="J10584" t="s">
        <v>7210</v>
      </c>
      <c r="K10584">
        <v>363</v>
      </c>
      <c r="L10584" t="s">
        <v>30</v>
      </c>
      <c r="M10584" t="s">
        <v>31</v>
      </c>
      <c r="N10584" t="b">
        <v>0</v>
      </c>
      <c r="O10584" t="s">
        <v>45435</v>
      </c>
      <c r="Q10584">
        <v>46</v>
      </c>
      <c r="R10584">
        <v>1</v>
      </c>
      <c r="S10584">
        <v>1</v>
      </c>
      <c r="T10584">
        <v>0</v>
      </c>
    </row>
    <row r="10585" spans="1:20" x14ac:dyDescent="0.25">
      <c r="A10585" t="s">
        <v>23235</v>
      </c>
      <c r="B10585" t="s">
        <v>23236</v>
      </c>
      <c r="C10585" t="s">
        <v>45436</v>
      </c>
      <c r="D10585" t="s">
        <v>45432</v>
      </c>
      <c r="E10585" s="1">
        <v>43437.211805555555</v>
      </c>
      <c r="F10585" t="s">
        <v>45437</v>
      </c>
      <c r="G10585" t="s">
        <v>45438</v>
      </c>
      <c r="H10585">
        <v>28</v>
      </c>
      <c r="I10585" t="s">
        <v>9430</v>
      </c>
      <c r="J10585" t="s">
        <v>2935</v>
      </c>
      <c r="K10585">
        <v>454</v>
      </c>
      <c r="L10585" t="s">
        <v>30</v>
      </c>
      <c r="M10585" t="s">
        <v>31</v>
      </c>
      <c r="N10585" t="b">
        <v>0</v>
      </c>
      <c r="O10585" t="s">
        <v>45439</v>
      </c>
      <c r="Q10585">
        <v>27</v>
      </c>
      <c r="R10585">
        <v>0</v>
      </c>
      <c r="S10585">
        <v>0</v>
      </c>
      <c r="T10585">
        <v>0</v>
      </c>
    </row>
    <row r="10586" spans="1:20" x14ac:dyDescent="0.25">
      <c r="A10586" t="s">
        <v>23235</v>
      </c>
      <c r="B10586" t="s">
        <v>23236</v>
      </c>
      <c r="C10586" t="s">
        <v>45440</v>
      </c>
      <c r="D10586" t="s">
        <v>45432</v>
      </c>
      <c r="E10586" s="1">
        <v>43437.211805555555</v>
      </c>
      <c r="F10586" t="s">
        <v>45441</v>
      </c>
      <c r="G10586" t="s">
        <v>45442</v>
      </c>
      <c r="H10586">
        <v>28</v>
      </c>
      <c r="I10586" t="s">
        <v>9430</v>
      </c>
      <c r="J10586" t="s">
        <v>611</v>
      </c>
      <c r="K10586">
        <v>193</v>
      </c>
      <c r="L10586" t="s">
        <v>30</v>
      </c>
      <c r="M10586" t="s">
        <v>31</v>
      </c>
      <c r="N10586" t="b">
        <v>0</v>
      </c>
      <c r="O10586" t="s">
        <v>45443</v>
      </c>
      <c r="Q10586">
        <v>191</v>
      </c>
      <c r="R10586">
        <v>2</v>
      </c>
      <c r="S10586">
        <v>1</v>
      </c>
      <c r="T10586">
        <v>0</v>
      </c>
    </row>
    <row r="10587" spans="1:20" x14ac:dyDescent="0.25">
      <c r="A10587" t="s">
        <v>23235</v>
      </c>
      <c r="B10587" t="s">
        <v>23236</v>
      </c>
      <c r="C10587" t="s">
        <v>45444</v>
      </c>
      <c r="D10587" t="s">
        <v>45432</v>
      </c>
      <c r="E10587" s="1">
        <v>43437.211805555555</v>
      </c>
      <c r="F10587" t="s">
        <v>45445</v>
      </c>
      <c r="G10587" t="s">
        <v>45446</v>
      </c>
      <c r="H10587">
        <v>28</v>
      </c>
      <c r="I10587" t="s">
        <v>9430</v>
      </c>
      <c r="J10587" t="s">
        <v>1251</v>
      </c>
      <c r="K10587">
        <v>291</v>
      </c>
      <c r="L10587" t="s">
        <v>30</v>
      </c>
      <c r="M10587" t="s">
        <v>31</v>
      </c>
      <c r="N10587" t="b">
        <v>0</v>
      </c>
      <c r="O10587" t="s">
        <v>45447</v>
      </c>
      <c r="Q10587">
        <v>48</v>
      </c>
      <c r="R10587">
        <v>0</v>
      </c>
      <c r="S10587">
        <v>1</v>
      </c>
      <c r="T10587">
        <v>0</v>
      </c>
    </row>
    <row r="10588" spans="1:20" x14ac:dyDescent="0.25">
      <c r="A10588" t="s">
        <v>23235</v>
      </c>
      <c r="B10588" t="s">
        <v>23236</v>
      </c>
      <c r="C10588" t="s">
        <v>45448</v>
      </c>
      <c r="D10588" t="s">
        <v>45449</v>
      </c>
      <c r="E10588" s="1">
        <v>43346.542361111111</v>
      </c>
      <c r="F10588" t="s">
        <v>45450</v>
      </c>
      <c r="G10588" t="s">
        <v>45451</v>
      </c>
      <c r="H10588">
        <v>28</v>
      </c>
      <c r="I10588" t="s">
        <v>9430</v>
      </c>
      <c r="J10588" t="s">
        <v>10917</v>
      </c>
      <c r="K10588">
        <v>516</v>
      </c>
      <c r="L10588" t="s">
        <v>30</v>
      </c>
      <c r="M10588" t="s">
        <v>31</v>
      </c>
      <c r="N10588" t="b">
        <v>0</v>
      </c>
      <c r="O10588" t="s">
        <v>45452</v>
      </c>
      <c r="Q10588">
        <v>1388</v>
      </c>
      <c r="R10588">
        <v>5</v>
      </c>
      <c r="S10588">
        <v>2</v>
      </c>
      <c r="T10588">
        <v>0</v>
      </c>
    </row>
    <row r="10589" spans="1:20" x14ac:dyDescent="0.25">
      <c r="A10589" t="s">
        <v>23235</v>
      </c>
      <c r="B10589" t="s">
        <v>23236</v>
      </c>
      <c r="C10589" t="s">
        <v>45453</v>
      </c>
      <c r="D10589" t="s">
        <v>45454</v>
      </c>
      <c r="E10589" s="1">
        <v>43346.542361111111</v>
      </c>
      <c r="F10589" t="s">
        <v>45455</v>
      </c>
      <c r="G10589" t="s">
        <v>45456</v>
      </c>
      <c r="H10589">
        <v>28</v>
      </c>
      <c r="I10589" t="s">
        <v>9430</v>
      </c>
      <c r="J10589" t="s">
        <v>9088</v>
      </c>
      <c r="K10589">
        <v>278</v>
      </c>
      <c r="L10589" t="s">
        <v>30</v>
      </c>
      <c r="M10589" t="s">
        <v>31</v>
      </c>
      <c r="N10589" t="b">
        <v>0</v>
      </c>
      <c r="O10589" t="s">
        <v>45457</v>
      </c>
      <c r="Q10589">
        <v>1061</v>
      </c>
      <c r="R10589">
        <v>5</v>
      </c>
      <c r="S10589">
        <v>2</v>
      </c>
      <c r="T10589">
        <v>0</v>
      </c>
    </row>
    <row r="10590" spans="1:20" x14ac:dyDescent="0.25">
      <c r="A10590" t="s">
        <v>23235</v>
      </c>
      <c r="B10590" t="s">
        <v>23236</v>
      </c>
      <c r="C10590" t="s">
        <v>45458</v>
      </c>
      <c r="D10590" t="s">
        <v>45454</v>
      </c>
      <c r="E10590" s="1">
        <v>43346.542361111111</v>
      </c>
      <c r="F10590" t="s">
        <v>45459</v>
      </c>
      <c r="G10590" t="s">
        <v>45460</v>
      </c>
      <c r="H10590">
        <v>28</v>
      </c>
      <c r="I10590" t="s">
        <v>9430</v>
      </c>
      <c r="J10590" t="s">
        <v>3518</v>
      </c>
      <c r="K10590">
        <v>432</v>
      </c>
      <c r="L10590" t="s">
        <v>30</v>
      </c>
      <c r="M10590" t="s">
        <v>31</v>
      </c>
      <c r="N10590" t="b">
        <v>0</v>
      </c>
      <c r="O10590" t="s">
        <v>45461</v>
      </c>
      <c r="Q10590">
        <v>1752</v>
      </c>
      <c r="R10590">
        <v>6</v>
      </c>
      <c r="S10590">
        <v>7</v>
      </c>
      <c r="T10590">
        <v>0</v>
      </c>
    </row>
    <row r="10591" spans="1:20" x14ac:dyDescent="0.25">
      <c r="A10591" t="s">
        <v>23235</v>
      </c>
      <c r="B10591" t="s">
        <v>23236</v>
      </c>
      <c r="C10591" t="s">
        <v>45462</v>
      </c>
      <c r="D10591" t="s">
        <v>45454</v>
      </c>
      <c r="E10591" s="1">
        <v>43346.542361111111</v>
      </c>
      <c r="F10591" t="s">
        <v>45463</v>
      </c>
      <c r="G10591" t="s">
        <v>45464</v>
      </c>
      <c r="H10591">
        <v>28</v>
      </c>
      <c r="I10591" t="s">
        <v>9430</v>
      </c>
      <c r="J10591" t="s">
        <v>747</v>
      </c>
      <c r="K10591">
        <v>201</v>
      </c>
      <c r="L10591" t="s">
        <v>30</v>
      </c>
      <c r="M10591" t="s">
        <v>31</v>
      </c>
      <c r="N10591" t="b">
        <v>0</v>
      </c>
      <c r="O10591" t="s">
        <v>45465</v>
      </c>
      <c r="Q10591">
        <v>2496</v>
      </c>
      <c r="R10591">
        <v>26</v>
      </c>
      <c r="S10591">
        <v>5</v>
      </c>
      <c r="T10591">
        <v>0</v>
      </c>
    </row>
    <row r="10592" spans="1:20" x14ac:dyDescent="0.25">
      <c r="A10592" t="s">
        <v>23235</v>
      </c>
      <c r="B10592" t="s">
        <v>23236</v>
      </c>
      <c r="C10592" t="s">
        <v>45466</v>
      </c>
      <c r="D10592" t="s">
        <v>45454</v>
      </c>
      <c r="E10592" s="1">
        <v>43346.542361111111</v>
      </c>
      <c r="F10592" t="s">
        <v>45467</v>
      </c>
      <c r="G10592" t="s">
        <v>45468</v>
      </c>
      <c r="H10592">
        <v>28</v>
      </c>
      <c r="I10592" t="s">
        <v>9430</v>
      </c>
      <c r="J10592" t="s">
        <v>2974</v>
      </c>
      <c r="K10592">
        <v>375</v>
      </c>
      <c r="L10592" t="s">
        <v>30</v>
      </c>
      <c r="M10592" t="s">
        <v>31</v>
      </c>
      <c r="N10592" t="b">
        <v>0</v>
      </c>
      <c r="O10592" t="s">
        <v>45469</v>
      </c>
      <c r="Q10592">
        <v>2311</v>
      </c>
      <c r="R10592">
        <v>9</v>
      </c>
      <c r="S10592">
        <v>1</v>
      </c>
      <c r="T10592">
        <v>0</v>
      </c>
    </row>
    <row r="10593" spans="1:20" x14ac:dyDescent="0.25">
      <c r="A10593" t="s">
        <v>23235</v>
      </c>
      <c r="B10593" t="s">
        <v>23236</v>
      </c>
      <c r="C10593" t="s">
        <v>45470</v>
      </c>
      <c r="D10593" t="s">
        <v>45454</v>
      </c>
      <c r="E10593" s="1">
        <v>43346.542361111111</v>
      </c>
      <c r="F10593" t="s">
        <v>45471</v>
      </c>
      <c r="G10593" t="s">
        <v>45472</v>
      </c>
      <c r="H10593">
        <v>28</v>
      </c>
      <c r="I10593" t="s">
        <v>9430</v>
      </c>
      <c r="J10593" t="s">
        <v>1598</v>
      </c>
      <c r="K10593">
        <v>536</v>
      </c>
      <c r="L10593" t="s">
        <v>30</v>
      </c>
      <c r="M10593" t="s">
        <v>31</v>
      </c>
      <c r="N10593" t="b">
        <v>0</v>
      </c>
      <c r="O10593" t="s">
        <v>45473</v>
      </c>
      <c r="Q10593">
        <v>464</v>
      </c>
      <c r="R10593">
        <v>1</v>
      </c>
      <c r="S10593">
        <v>1</v>
      </c>
      <c r="T10593">
        <v>0</v>
      </c>
    </row>
    <row r="10594" spans="1:20" x14ac:dyDescent="0.25">
      <c r="A10594" t="s">
        <v>23235</v>
      </c>
      <c r="B10594" t="s">
        <v>23236</v>
      </c>
      <c r="C10594" t="s">
        <v>45474</v>
      </c>
      <c r="D10594" t="s">
        <v>45454</v>
      </c>
      <c r="E10594" s="1">
        <v>43346.542361111111</v>
      </c>
      <c r="F10594" t="s">
        <v>45475</v>
      </c>
      <c r="G10594" t="s">
        <v>45476</v>
      </c>
      <c r="H10594">
        <v>28</v>
      </c>
      <c r="I10594" t="s">
        <v>9430</v>
      </c>
      <c r="J10594" t="s">
        <v>666</v>
      </c>
      <c r="K10594">
        <v>241</v>
      </c>
      <c r="L10594" t="s">
        <v>30</v>
      </c>
      <c r="M10594" t="s">
        <v>31</v>
      </c>
      <c r="N10594" t="b">
        <v>0</v>
      </c>
      <c r="O10594" t="s">
        <v>45477</v>
      </c>
      <c r="Q10594">
        <v>3982</v>
      </c>
      <c r="R10594">
        <v>32</v>
      </c>
      <c r="S10594">
        <v>1</v>
      </c>
      <c r="T10594">
        <v>0</v>
      </c>
    </row>
    <row r="10595" spans="1:20" x14ac:dyDescent="0.25">
      <c r="A10595" t="s">
        <v>23235</v>
      </c>
      <c r="B10595" t="s">
        <v>23236</v>
      </c>
      <c r="C10595" t="s">
        <v>45478</v>
      </c>
      <c r="D10595" t="s">
        <v>45479</v>
      </c>
      <c r="E10595" s="1">
        <v>43346.51666666667</v>
      </c>
      <c r="F10595" t="s">
        <v>45480</v>
      </c>
      <c r="G10595" t="s">
        <v>45481</v>
      </c>
      <c r="H10595">
        <v>28</v>
      </c>
      <c r="I10595" t="s">
        <v>9430</v>
      </c>
      <c r="J10595" t="s">
        <v>5977</v>
      </c>
      <c r="K10595">
        <v>462</v>
      </c>
      <c r="L10595" t="s">
        <v>30</v>
      </c>
      <c r="M10595" t="s">
        <v>31</v>
      </c>
      <c r="N10595" t="b">
        <v>0</v>
      </c>
      <c r="O10595" t="s">
        <v>45482</v>
      </c>
      <c r="Q10595">
        <v>1653</v>
      </c>
      <c r="R10595">
        <v>3</v>
      </c>
      <c r="S10595">
        <v>4</v>
      </c>
      <c r="T10595">
        <v>0</v>
      </c>
    </row>
    <row r="10596" spans="1:20" x14ac:dyDescent="0.25">
      <c r="A10596" t="s">
        <v>23235</v>
      </c>
      <c r="B10596" t="s">
        <v>23236</v>
      </c>
      <c r="C10596" t="s">
        <v>45483</v>
      </c>
      <c r="D10596" t="s">
        <v>45479</v>
      </c>
      <c r="E10596" s="1">
        <v>43346.51666666667</v>
      </c>
      <c r="F10596" t="s">
        <v>45484</v>
      </c>
      <c r="G10596" t="s">
        <v>45485</v>
      </c>
      <c r="H10596">
        <v>28</v>
      </c>
      <c r="I10596" t="s">
        <v>9430</v>
      </c>
      <c r="J10596" t="s">
        <v>1123</v>
      </c>
      <c r="K10596">
        <v>429</v>
      </c>
      <c r="L10596" t="s">
        <v>30</v>
      </c>
      <c r="M10596" t="s">
        <v>31</v>
      </c>
      <c r="N10596" t="b">
        <v>0</v>
      </c>
      <c r="O10596" t="s">
        <v>45486</v>
      </c>
      <c r="Q10596">
        <v>415</v>
      </c>
      <c r="R10596">
        <v>2</v>
      </c>
      <c r="S10596">
        <v>1</v>
      </c>
      <c r="T10596">
        <v>0</v>
      </c>
    </row>
    <row r="10597" spans="1:20" x14ac:dyDescent="0.25">
      <c r="A10597" t="s">
        <v>23235</v>
      </c>
      <c r="B10597" t="s">
        <v>23236</v>
      </c>
      <c r="C10597" t="s">
        <v>45487</v>
      </c>
      <c r="D10597" t="s">
        <v>45479</v>
      </c>
      <c r="E10597" s="1">
        <v>43346.51666666667</v>
      </c>
      <c r="F10597" t="s">
        <v>45488</v>
      </c>
      <c r="G10597" t="s">
        <v>45489</v>
      </c>
      <c r="H10597">
        <v>28</v>
      </c>
      <c r="I10597" t="s">
        <v>9430</v>
      </c>
      <c r="J10597" t="s">
        <v>727</v>
      </c>
      <c r="K10597">
        <v>215</v>
      </c>
      <c r="L10597" t="s">
        <v>30</v>
      </c>
      <c r="M10597" t="s">
        <v>31</v>
      </c>
      <c r="N10597" t="b">
        <v>0</v>
      </c>
      <c r="O10597" t="s">
        <v>45490</v>
      </c>
      <c r="Q10597">
        <v>597</v>
      </c>
      <c r="R10597">
        <v>3</v>
      </c>
      <c r="S10597">
        <v>0</v>
      </c>
      <c r="T10597">
        <v>0</v>
      </c>
    </row>
    <row r="10598" spans="1:20" x14ac:dyDescent="0.25">
      <c r="A10598" t="s">
        <v>23235</v>
      </c>
      <c r="B10598" t="s">
        <v>23236</v>
      </c>
      <c r="C10598" t="s">
        <v>45491</v>
      </c>
      <c r="D10598" t="s">
        <v>45479</v>
      </c>
      <c r="E10598" s="1">
        <v>43346.51666666667</v>
      </c>
      <c r="F10598" t="s">
        <v>45492</v>
      </c>
      <c r="G10598" t="s">
        <v>45493</v>
      </c>
      <c r="H10598">
        <v>28</v>
      </c>
      <c r="I10598" t="s">
        <v>9430</v>
      </c>
      <c r="J10598" t="s">
        <v>12506</v>
      </c>
      <c r="K10598">
        <v>325</v>
      </c>
      <c r="L10598" t="s">
        <v>30</v>
      </c>
      <c r="M10598" t="s">
        <v>31</v>
      </c>
      <c r="N10598" t="b">
        <v>0</v>
      </c>
      <c r="O10598" t="s">
        <v>45494</v>
      </c>
      <c r="Q10598">
        <v>380</v>
      </c>
      <c r="R10598">
        <v>3</v>
      </c>
      <c r="S10598">
        <v>0</v>
      </c>
      <c r="T10598">
        <v>0</v>
      </c>
    </row>
    <row r="10599" spans="1:20" x14ac:dyDescent="0.25">
      <c r="A10599" t="s">
        <v>23235</v>
      </c>
      <c r="B10599" t="s">
        <v>23236</v>
      </c>
      <c r="C10599" t="s">
        <v>45495</v>
      </c>
      <c r="D10599" t="s">
        <v>45479</v>
      </c>
      <c r="E10599" s="1">
        <v>43346.51666666667</v>
      </c>
      <c r="F10599" t="s">
        <v>45496</v>
      </c>
      <c r="G10599" t="s">
        <v>45497</v>
      </c>
      <c r="H10599">
        <v>28</v>
      </c>
      <c r="I10599" t="s">
        <v>9430</v>
      </c>
      <c r="J10599" t="s">
        <v>238</v>
      </c>
      <c r="K10599">
        <v>303</v>
      </c>
      <c r="L10599" t="s">
        <v>30</v>
      </c>
      <c r="M10599" t="s">
        <v>31</v>
      </c>
      <c r="N10599" t="b">
        <v>0</v>
      </c>
      <c r="O10599" t="s">
        <v>45498</v>
      </c>
      <c r="Q10599">
        <v>623</v>
      </c>
      <c r="R10599">
        <v>3</v>
      </c>
      <c r="S10599">
        <v>0</v>
      </c>
      <c r="T10599">
        <v>0</v>
      </c>
    </row>
    <row r="10600" spans="1:20" x14ac:dyDescent="0.25">
      <c r="A10600" t="s">
        <v>23235</v>
      </c>
      <c r="B10600" t="s">
        <v>23236</v>
      </c>
      <c r="C10600" t="s">
        <v>45499</v>
      </c>
      <c r="D10600" t="s">
        <v>45500</v>
      </c>
      <c r="E10600" s="1">
        <v>43346.498611111114</v>
      </c>
      <c r="F10600" t="s">
        <v>45501</v>
      </c>
      <c r="G10600" t="s">
        <v>45502</v>
      </c>
      <c r="H10600">
        <v>28</v>
      </c>
      <c r="I10600" t="s">
        <v>9430</v>
      </c>
      <c r="J10600" t="s">
        <v>142</v>
      </c>
      <c r="K10600">
        <v>529</v>
      </c>
      <c r="L10600" t="s">
        <v>30</v>
      </c>
      <c r="M10600" t="s">
        <v>31</v>
      </c>
      <c r="N10600" t="b">
        <v>0</v>
      </c>
      <c r="O10600" t="s">
        <v>45503</v>
      </c>
      <c r="Q10600">
        <v>76</v>
      </c>
      <c r="R10600">
        <v>0</v>
      </c>
      <c r="S10600">
        <v>0</v>
      </c>
      <c r="T10600">
        <v>0</v>
      </c>
    </row>
    <row r="10601" spans="1:20" x14ac:dyDescent="0.25">
      <c r="A10601" t="s">
        <v>23235</v>
      </c>
      <c r="B10601" t="s">
        <v>23236</v>
      </c>
      <c r="C10601" t="s">
        <v>45504</v>
      </c>
      <c r="D10601" t="s">
        <v>45500</v>
      </c>
      <c r="E10601" s="1">
        <v>43346.498611111114</v>
      </c>
      <c r="F10601" t="s">
        <v>45505</v>
      </c>
      <c r="G10601" t="s">
        <v>45506</v>
      </c>
      <c r="H10601">
        <v>28</v>
      </c>
      <c r="I10601" t="s">
        <v>9430</v>
      </c>
      <c r="J10601" t="s">
        <v>2575</v>
      </c>
      <c r="K10601">
        <v>480</v>
      </c>
      <c r="L10601" t="s">
        <v>30</v>
      </c>
      <c r="M10601" t="s">
        <v>31</v>
      </c>
      <c r="N10601" t="b">
        <v>0</v>
      </c>
      <c r="O10601" t="s">
        <v>45507</v>
      </c>
      <c r="Q10601">
        <v>12</v>
      </c>
      <c r="R10601">
        <v>0</v>
      </c>
      <c r="S10601">
        <v>0</v>
      </c>
      <c r="T10601">
        <v>0</v>
      </c>
    </row>
    <row r="10602" spans="1:20" x14ac:dyDescent="0.25">
      <c r="A10602" t="s">
        <v>23235</v>
      </c>
      <c r="B10602" t="s">
        <v>23236</v>
      </c>
      <c r="C10602" t="s">
        <v>45508</v>
      </c>
      <c r="D10602" t="s">
        <v>45500</v>
      </c>
      <c r="E10602" s="1">
        <v>43346.498611111114</v>
      </c>
      <c r="F10602" t="s">
        <v>45509</v>
      </c>
      <c r="G10602" t="s">
        <v>45510</v>
      </c>
      <c r="H10602">
        <v>28</v>
      </c>
      <c r="I10602" t="s">
        <v>9430</v>
      </c>
      <c r="J10602" t="s">
        <v>6238</v>
      </c>
      <c r="K10602">
        <v>518</v>
      </c>
      <c r="L10602" t="s">
        <v>30</v>
      </c>
      <c r="M10602" t="s">
        <v>31</v>
      </c>
      <c r="N10602" t="b">
        <v>0</v>
      </c>
      <c r="O10602" t="s">
        <v>45511</v>
      </c>
      <c r="Q10602">
        <v>14</v>
      </c>
      <c r="R10602">
        <v>0</v>
      </c>
      <c r="S10602">
        <v>0</v>
      </c>
      <c r="T10602">
        <v>0</v>
      </c>
    </row>
    <row r="10603" spans="1:20" x14ac:dyDescent="0.25">
      <c r="A10603" t="s">
        <v>23235</v>
      </c>
      <c r="B10603" t="s">
        <v>23236</v>
      </c>
      <c r="C10603" t="s">
        <v>45512</v>
      </c>
      <c r="D10603" t="s">
        <v>45500</v>
      </c>
      <c r="E10603" s="1">
        <v>43346.498611111114</v>
      </c>
      <c r="F10603" t="s">
        <v>45513</v>
      </c>
      <c r="G10603" t="s">
        <v>45514</v>
      </c>
      <c r="H10603">
        <v>28</v>
      </c>
      <c r="I10603" t="s">
        <v>9430</v>
      </c>
      <c r="J10603" t="s">
        <v>5408</v>
      </c>
      <c r="K10603">
        <v>422</v>
      </c>
      <c r="L10603" t="s">
        <v>30</v>
      </c>
      <c r="M10603" t="s">
        <v>31</v>
      </c>
      <c r="N10603" t="b">
        <v>0</v>
      </c>
      <c r="O10603" t="s">
        <v>45515</v>
      </c>
      <c r="Q10603">
        <v>19</v>
      </c>
      <c r="R10603">
        <v>1</v>
      </c>
      <c r="S10603">
        <v>0</v>
      </c>
      <c r="T10603">
        <v>0</v>
      </c>
    </row>
    <row r="10604" spans="1:20" x14ac:dyDescent="0.25">
      <c r="A10604" t="s">
        <v>23235</v>
      </c>
      <c r="B10604" t="s">
        <v>23236</v>
      </c>
      <c r="C10604" t="s">
        <v>45516</v>
      </c>
      <c r="D10604" t="s">
        <v>45500</v>
      </c>
      <c r="E10604" s="1">
        <v>43346.498611111114</v>
      </c>
      <c r="F10604" t="s">
        <v>45517</v>
      </c>
      <c r="G10604" t="s">
        <v>45518</v>
      </c>
      <c r="H10604">
        <v>28</v>
      </c>
      <c r="I10604" t="s">
        <v>9430</v>
      </c>
      <c r="J10604" t="s">
        <v>13309</v>
      </c>
      <c r="K10604">
        <v>230</v>
      </c>
      <c r="L10604" t="s">
        <v>30</v>
      </c>
      <c r="M10604" t="s">
        <v>31</v>
      </c>
      <c r="N10604" t="b">
        <v>0</v>
      </c>
      <c r="O10604" t="s">
        <v>45519</v>
      </c>
      <c r="Q10604">
        <v>56</v>
      </c>
      <c r="R10604">
        <v>0</v>
      </c>
      <c r="S10604">
        <v>0</v>
      </c>
      <c r="T10604">
        <v>0</v>
      </c>
    </row>
    <row r="10605" spans="1:20" x14ac:dyDescent="0.25">
      <c r="A10605" t="s">
        <v>23235</v>
      </c>
      <c r="B10605" t="s">
        <v>23236</v>
      </c>
      <c r="C10605" t="e">
        <v>#NAME?</v>
      </c>
      <c r="D10605" t="s">
        <v>45520</v>
      </c>
      <c r="E10605" s="1">
        <v>43346.497916666667</v>
      </c>
      <c r="F10605" t="s">
        <v>45521</v>
      </c>
      <c r="G10605" t="s">
        <v>45522</v>
      </c>
      <c r="H10605">
        <v>28</v>
      </c>
      <c r="I10605" t="s">
        <v>9430</v>
      </c>
      <c r="J10605" t="s">
        <v>4893</v>
      </c>
      <c r="K10605">
        <v>512</v>
      </c>
      <c r="L10605" t="s">
        <v>30</v>
      </c>
      <c r="M10605" t="s">
        <v>31</v>
      </c>
      <c r="N10605" t="b">
        <v>0</v>
      </c>
      <c r="O10605" t="s">
        <v>45523</v>
      </c>
      <c r="Q10605">
        <v>45</v>
      </c>
      <c r="R10605">
        <v>0</v>
      </c>
      <c r="S10605">
        <v>0</v>
      </c>
      <c r="T10605">
        <v>0</v>
      </c>
    </row>
    <row r="10606" spans="1:20" x14ac:dyDescent="0.25">
      <c r="A10606" t="s">
        <v>23235</v>
      </c>
      <c r="B10606" t="s">
        <v>23236</v>
      </c>
      <c r="C10606" t="s">
        <v>45524</v>
      </c>
      <c r="D10606" t="s">
        <v>45525</v>
      </c>
      <c r="E10606" s="1">
        <v>43346.497916666667</v>
      </c>
      <c r="F10606" t="s">
        <v>45526</v>
      </c>
      <c r="G10606" t="s">
        <v>45527</v>
      </c>
      <c r="H10606">
        <v>28</v>
      </c>
      <c r="I10606" t="s">
        <v>9430</v>
      </c>
      <c r="J10606" t="s">
        <v>5035</v>
      </c>
      <c r="K10606">
        <v>417</v>
      </c>
      <c r="L10606" t="s">
        <v>30</v>
      </c>
      <c r="M10606" t="s">
        <v>31</v>
      </c>
      <c r="N10606" t="b">
        <v>0</v>
      </c>
      <c r="O10606" t="s">
        <v>45528</v>
      </c>
      <c r="Q10606">
        <v>500</v>
      </c>
      <c r="R10606">
        <v>1</v>
      </c>
      <c r="S10606">
        <v>0</v>
      </c>
      <c r="T10606">
        <v>0</v>
      </c>
    </row>
    <row r="10607" spans="1:20" x14ac:dyDescent="0.25">
      <c r="A10607" t="s">
        <v>23235</v>
      </c>
      <c r="B10607" t="s">
        <v>23236</v>
      </c>
      <c r="C10607" t="s">
        <v>45529</v>
      </c>
      <c r="D10607" t="s">
        <v>45525</v>
      </c>
      <c r="E10607" s="1">
        <v>43346.497916666667</v>
      </c>
      <c r="F10607" t="s">
        <v>45530</v>
      </c>
      <c r="G10607" t="s">
        <v>45531</v>
      </c>
      <c r="H10607">
        <v>28</v>
      </c>
      <c r="I10607" t="s">
        <v>9430</v>
      </c>
      <c r="J10607" t="s">
        <v>120</v>
      </c>
      <c r="K10607">
        <v>368</v>
      </c>
      <c r="L10607" t="s">
        <v>30</v>
      </c>
      <c r="M10607" t="s">
        <v>31</v>
      </c>
      <c r="N10607" t="b">
        <v>0</v>
      </c>
      <c r="O10607" t="s">
        <v>45532</v>
      </c>
      <c r="Q10607">
        <v>139</v>
      </c>
      <c r="R10607">
        <v>0</v>
      </c>
      <c r="S10607">
        <v>0</v>
      </c>
      <c r="T10607">
        <v>0</v>
      </c>
    </row>
    <row r="10608" spans="1:20" x14ac:dyDescent="0.25">
      <c r="A10608" t="s">
        <v>23235</v>
      </c>
      <c r="B10608" t="s">
        <v>23236</v>
      </c>
      <c r="C10608" t="s">
        <v>45533</v>
      </c>
      <c r="D10608" t="s">
        <v>45525</v>
      </c>
      <c r="E10608" s="1">
        <v>43346.497916666667</v>
      </c>
      <c r="F10608" t="s">
        <v>45534</v>
      </c>
      <c r="G10608" t="s">
        <v>45535</v>
      </c>
      <c r="H10608">
        <v>28</v>
      </c>
      <c r="I10608" t="s">
        <v>9430</v>
      </c>
      <c r="J10608" t="s">
        <v>3752</v>
      </c>
      <c r="K10608">
        <v>437</v>
      </c>
      <c r="L10608" t="s">
        <v>30</v>
      </c>
      <c r="M10608" t="s">
        <v>31</v>
      </c>
      <c r="N10608" t="b">
        <v>0</v>
      </c>
      <c r="O10608" t="s">
        <v>45536</v>
      </c>
      <c r="Q10608">
        <v>127</v>
      </c>
      <c r="R10608">
        <v>0</v>
      </c>
      <c r="S10608">
        <v>0</v>
      </c>
      <c r="T10608">
        <v>0</v>
      </c>
    </row>
    <row r="10609" spans="1:20" x14ac:dyDescent="0.25">
      <c r="A10609" t="s">
        <v>23235</v>
      </c>
      <c r="B10609" t="s">
        <v>23236</v>
      </c>
      <c r="C10609" t="s">
        <v>45537</v>
      </c>
      <c r="D10609" t="s">
        <v>45525</v>
      </c>
      <c r="E10609" s="1">
        <v>43346.497916666667</v>
      </c>
      <c r="F10609" t="s">
        <v>45538</v>
      </c>
      <c r="G10609" t="s">
        <v>45539</v>
      </c>
      <c r="H10609">
        <v>28</v>
      </c>
      <c r="I10609" t="s">
        <v>9430</v>
      </c>
      <c r="J10609" t="s">
        <v>1796</v>
      </c>
      <c r="K10609">
        <v>293</v>
      </c>
      <c r="L10609" t="s">
        <v>30</v>
      </c>
      <c r="M10609" t="s">
        <v>31</v>
      </c>
      <c r="N10609" t="b">
        <v>0</v>
      </c>
      <c r="O10609" t="s">
        <v>45540</v>
      </c>
      <c r="Q10609">
        <v>42</v>
      </c>
      <c r="R10609">
        <v>0</v>
      </c>
      <c r="S10609">
        <v>0</v>
      </c>
      <c r="T10609">
        <v>0</v>
      </c>
    </row>
    <row r="10610" spans="1:20" x14ac:dyDescent="0.25">
      <c r="A10610" t="s">
        <v>23235</v>
      </c>
      <c r="B10610" t="s">
        <v>23236</v>
      </c>
      <c r="C10610" t="s">
        <v>45541</v>
      </c>
      <c r="D10610" t="s">
        <v>45525</v>
      </c>
      <c r="E10610" s="1">
        <v>43346.497916666667</v>
      </c>
      <c r="F10610" t="s">
        <v>45542</v>
      </c>
      <c r="G10610" t="s">
        <v>45543</v>
      </c>
      <c r="H10610">
        <v>28</v>
      </c>
      <c r="I10610" t="s">
        <v>9430</v>
      </c>
      <c r="J10610" t="s">
        <v>1006</v>
      </c>
      <c r="K10610">
        <v>100</v>
      </c>
      <c r="L10610" t="s">
        <v>30</v>
      </c>
      <c r="M10610" t="s">
        <v>31</v>
      </c>
      <c r="N10610" t="b">
        <v>0</v>
      </c>
      <c r="O10610" t="s">
        <v>45544</v>
      </c>
      <c r="Q10610">
        <v>338</v>
      </c>
      <c r="R10610">
        <v>0</v>
      </c>
      <c r="S10610">
        <v>0</v>
      </c>
      <c r="T10610">
        <v>0</v>
      </c>
    </row>
    <row r="10611" spans="1:20" x14ac:dyDescent="0.25">
      <c r="A10611" t="s">
        <v>23235</v>
      </c>
      <c r="B10611" t="s">
        <v>23236</v>
      </c>
      <c r="C10611" t="s">
        <v>45545</v>
      </c>
      <c r="D10611" t="s">
        <v>45546</v>
      </c>
      <c r="E10611" s="1">
        <v>43346.451388888891</v>
      </c>
      <c r="F10611" t="s">
        <v>45547</v>
      </c>
      <c r="G10611" t="s">
        <v>45548</v>
      </c>
      <c r="H10611">
        <v>28</v>
      </c>
      <c r="I10611" t="s">
        <v>9430</v>
      </c>
      <c r="J10611" t="s">
        <v>4129</v>
      </c>
      <c r="K10611">
        <v>333</v>
      </c>
      <c r="L10611" t="s">
        <v>30</v>
      </c>
      <c r="M10611" t="s">
        <v>31</v>
      </c>
      <c r="N10611" t="b">
        <v>0</v>
      </c>
      <c r="O10611" t="s">
        <v>45549</v>
      </c>
      <c r="Q10611">
        <v>18</v>
      </c>
      <c r="R10611">
        <v>1</v>
      </c>
      <c r="S10611">
        <v>0</v>
      </c>
      <c r="T10611">
        <v>0</v>
      </c>
    </row>
    <row r="10612" spans="1:20" x14ac:dyDescent="0.25">
      <c r="A10612" t="s">
        <v>23235</v>
      </c>
      <c r="B10612" t="s">
        <v>23236</v>
      </c>
      <c r="C10612" t="s">
        <v>45550</v>
      </c>
      <c r="D10612" t="s">
        <v>45546</v>
      </c>
      <c r="E10612" s="1">
        <v>43346.451388888891</v>
      </c>
      <c r="F10612" t="s">
        <v>45551</v>
      </c>
      <c r="G10612" t="s">
        <v>45552</v>
      </c>
      <c r="H10612">
        <v>28</v>
      </c>
      <c r="I10612" t="s">
        <v>9430</v>
      </c>
      <c r="J10612" t="s">
        <v>9188</v>
      </c>
      <c r="K10612">
        <v>98</v>
      </c>
      <c r="L10612" t="s">
        <v>30</v>
      </c>
      <c r="M10612" t="s">
        <v>31</v>
      </c>
      <c r="N10612" t="b">
        <v>0</v>
      </c>
      <c r="O10612" t="s">
        <v>45553</v>
      </c>
      <c r="Q10612">
        <v>77</v>
      </c>
      <c r="R10612">
        <v>1</v>
      </c>
      <c r="S10612">
        <v>0</v>
      </c>
      <c r="T10612">
        <v>0</v>
      </c>
    </row>
    <row r="10613" spans="1:20" x14ac:dyDescent="0.25">
      <c r="A10613" t="s">
        <v>23235</v>
      </c>
      <c r="B10613" t="s">
        <v>23236</v>
      </c>
      <c r="C10613" t="s">
        <v>45554</v>
      </c>
      <c r="D10613" t="s">
        <v>45546</v>
      </c>
      <c r="E10613" s="1">
        <v>43346.451388888891</v>
      </c>
      <c r="F10613" t="s">
        <v>45555</v>
      </c>
      <c r="G10613" t="s">
        <v>45556</v>
      </c>
      <c r="H10613">
        <v>28</v>
      </c>
      <c r="I10613" t="s">
        <v>9430</v>
      </c>
      <c r="J10613" t="s">
        <v>496</v>
      </c>
      <c r="K10613">
        <v>353</v>
      </c>
      <c r="L10613" t="s">
        <v>30</v>
      </c>
      <c r="M10613" t="s">
        <v>31</v>
      </c>
      <c r="N10613" t="b">
        <v>0</v>
      </c>
      <c r="O10613" t="s">
        <v>45557</v>
      </c>
      <c r="Q10613">
        <v>28</v>
      </c>
      <c r="R10613">
        <v>0</v>
      </c>
      <c r="S10613">
        <v>0</v>
      </c>
      <c r="T10613">
        <v>0</v>
      </c>
    </row>
    <row r="10614" spans="1:20" x14ac:dyDescent="0.25">
      <c r="A10614" t="s">
        <v>23235</v>
      </c>
      <c r="B10614" t="s">
        <v>23236</v>
      </c>
      <c r="C10614" t="s">
        <v>45558</v>
      </c>
      <c r="D10614" t="s">
        <v>45546</v>
      </c>
      <c r="E10614" s="1">
        <v>43346.451388888891</v>
      </c>
      <c r="F10614" t="s">
        <v>45559</v>
      </c>
      <c r="G10614" t="s">
        <v>45560</v>
      </c>
      <c r="H10614">
        <v>28</v>
      </c>
      <c r="I10614" t="s">
        <v>9430</v>
      </c>
      <c r="J10614" t="s">
        <v>12074</v>
      </c>
      <c r="K10614">
        <v>330</v>
      </c>
      <c r="L10614" t="s">
        <v>30</v>
      </c>
      <c r="M10614" t="s">
        <v>31</v>
      </c>
      <c r="N10614" t="b">
        <v>0</v>
      </c>
      <c r="O10614" t="s">
        <v>45561</v>
      </c>
      <c r="Q10614">
        <v>35</v>
      </c>
      <c r="R10614">
        <v>0</v>
      </c>
      <c r="S10614">
        <v>0</v>
      </c>
      <c r="T10614">
        <v>0</v>
      </c>
    </row>
    <row r="10615" spans="1:20" x14ac:dyDescent="0.25">
      <c r="A10615" t="s">
        <v>23235</v>
      </c>
      <c r="B10615" t="s">
        <v>23236</v>
      </c>
      <c r="C10615" t="s">
        <v>45562</v>
      </c>
      <c r="D10615" t="s">
        <v>45563</v>
      </c>
      <c r="E10615" s="1">
        <v>43346.447916666664</v>
      </c>
      <c r="F10615" t="s">
        <v>45564</v>
      </c>
      <c r="G10615" t="s">
        <v>45565</v>
      </c>
      <c r="H10615">
        <v>28</v>
      </c>
      <c r="I10615" t="s">
        <v>9430</v>
      </c>
      <c r="J10615" t="s">
        <v>6082</v>
      </c>
      <c r="K10615">
        <v>321</v>
      </c>
      <c r="L10615" t="s">
        <v>30</v>
      </c>
      <c r="M10615" t="s">
        <v>31</v>
      </c>
      <c r="N10615" t="b">
        <v>0</v>
      </c>
      <c r="O10615" t="s">
        <v>45566</v>
      </c>
      <c r="Q10615">
        <v>82</v>
      </c>
      <c r="R10615">
        <v>1</v>
      </c>
      <c r="S10615">
        <v>0</v>
      </c>
      <c r="T10615">
        <v>0</v>
      </c>
    </row>
    <row r="10616" spans="1:20" x14ac:dyDescent="0.25">
      <c r="A10616" t="s">
        <v>23235</v>
      </c>
      <c r="B10616" t="s">
        <v>23236</v>
      </c>
      <c r="C10616" t="s">
        <v>45567</v>
      </c>
      <c r="D10616" t="s">
        <v>45563</v>
      </c>
      <c r="E10616" s="1">
        <v>43346.447916666664</v>
      </c>
      <c r="F10616" t="s">
        <v>45568</v>
      </c>
      <c r="G10616" t="s">
        <v>45569</v>
      </c>
      <c r="H10616">
        <v>28</v>
      </c>
      <c r="I10616" t="s">
        <v>9430</v>
      </c>
      <c r="J10616" t="s">
        <v>2562</v>
      </c>
      <c r="K10616">
        <v>412</v>
      </c>
      <c r="L10616" t="s">
        <v>30</v>
      </c>
      <c r="M10616" t="s">
        <v>31</v>
      </c>
      <c r="N10616" t="b">
        <v>0</v>
      </c>
      <c r="O10616" t="s">
        <v>45570</v>
      </c>
      <c r="Q10616">
        <v>151</v>
      </c>
      <c r="R10616">
        <v>1</v>
      </c>
      <c r="S10616">
        <v>0</v>
      </c>
      <c r="T10616">
        <v>0</v>
      </c>
    </row>
    <row r="10617" spans="1:20" x14ac:dyDescent="0.25">
      <c r="A10617" t="s">
        <v>23235</v>
      </c>
      <c r="B10617" t="s">
        <v>23236</v>
      </c>
      <c r="C10617" t="s">
        <v>45571</v>
      </c>
      <c r="D10617" t="s">
        <v>45563</v>
      </c>
      <c r="E10617" s="1">
        <v>43346.447916666664</v>
      </c>
      <c r="F10617" t="s">
        <v>45572</v>
      </c>
      <c r="G10617" t="s">
        <v>45573</v>
      </c>
      <c r="H10617">
        <v>28</v>
      </c>
      <c r="I10617" t="s">
        <v>9430</v>
      </c>
      <c r="J10617" t="s">
        <v>3995</v>
      </c>
      <c r="K10617">
        <v>315</v>
      </c>
      <c r="L10617" t="s">
        <v>30</v>
      </c>
      <c r="M10617" t="s">
        <v>31</v>
      </c>
      <c r="N10617" t="b">
        <v>0</v>
      </c>
      <c r="O10617" t="s">
        <v>45574</v>
      </c>
      <c r="Q10617">
        <v>341</v>
      </c>
      <c r="R10617">
        <v>1</v>
      </c>
      <c r="S10617">
        <v>0</v>
      </c>
      <c r="T10617">
        <v>0</v>
      </c>
    </row>
    <row r="10618" spans="1:20" x14ac:dyDescent="0.25">
      <c r="A10618" t="s">
        <v>23235</v>
      </c>
      <c r="B10618" t="s">
        <v>23236</v>
      </c>
      <c r="C10618" t="s">
        <v>45575</v>
      </c>
      <c r="D10618" t="s">
        <v>45576</v>
      </c>
      <c r="E10618" s="1">
        <v>43346.402083333334</v>
      </c>
      <c r="F10618" t="s">
        <v>45577</v>
      </c>
      <c r="G10618" t="s">
        <v>45578</v>
      </c>
      <c r="H10618">
        <v>28</v>
      </c>
      <c r="I10618" t="s">
        <v>9430</v>
      </c>
      <c r="J10618" t="s">
        <v>15021</v>
      </c>
      <c r="K10618">
        <v>649</v>
      </c>
      <c r="L10618" t="s">
        <v>30</v>
      </c>
      <c r="M10618" t="s">
        <v>31</v>
      </c>
      <c r="N10618" t="b">
        <v>0</v>
      </c>
      <c r="O10618" t="s">
        <v>45579</v>
      </c>
      <c r="Q10618">
        <v>17</v>
      </c>
      <c r="R10618">
        <v>1</v>
      </c>
      <c r="S10618">
        <v>0</v>
      </c>
      <c r="T10618">
        <v>0</v>
      </c>
    </row>
    <row r="10619" spans="1:20" x14ac:dyDescent="0.25">
      <c r="A10619" t="s">
        <v>23235</v>
      </c>
      <c r="B10619" t="s">
        <v>23236</v>
      </c>
      <c r="C10619" t="s">
        <v>45580</v>
      </c>
      <c r="D10619" t="s">
        <v>45576</v>
      </c>
      <c r="E10619" s="1">
        <v>43346.402083333334</v>
      </c>
      <c r="F10619" t="s">
        <v>45581</v>
      </c>
      <c r="G10619" t="s">
        <v>45582</v>
      </c>
      <c r="H10619">
        <v>28</v>
      </c>
      <c r="I10619" t="s">
        <v>9430</v>
      </c>
      <c r="J10619" t="s">
        <v>10321</v>
      </c>
      <c r="K10619">
        <v>300</v>
      </c>
      <c r="L10619" t="s">
        <v>30</v>
      </c>
      <c r="M10619" t="s">
        <v>31</v>
      </c>
      <c r="N10619" t="b">
        <v>0</v>
      </c>
      <c r="O10619" t="s">
        <v>45583</v>
      </c>
      <c r="Q10619">
        <v>16</v>
      </c>
      <c r="R10619">
        <v>1</v>
      </c>
      <c r="S10619">
        <v>0</v>
      </c>
      <c r="T10619">
        <v>0</v>
      </c>
    </row>
    <row r="10620" spans="1:20" x14ac:dyDescent="0.25">
      <c r="A10620" t="s">
        <v>23235</v>
      </c>
      <c r="B10620" t="s">
        <v>23236</v>
      </c>
      <c r="C10620" t="s">
        <v>45584</v>
      </c>
      <c r="D10620" t="s">
        <v>45576</v>
      </c>
      <c r="E10620" s="1">
        <v>43346.402083333334</v>
      </c>
      <c r="F10620" t="s">
        <v>45585</v>
      </c>
      <c r="G10620" t="s">
        <v>45586</v>
      </c>
      <c r="H10620">
        <v>28</v>
      </c>
      <c r="I10620" t="s">
        <v>9430</v>
      </c>
      <c r="J10620" t="s">
        <v>409</v>
      </c>
      <c r="K10620">
        <v>646</v>
      </c>
      <c r="L10620" t="s">
        <v>30</v>
      </c>
      <c r="M10620" t="s">
        <v>31</v>
      </c>
      <c r="N10620" t="b">
        <v>0</v>
      </c>
      <c r="O10620" t="s">
        <v>45587</v>
      </c>
      <c r="Q10620">
        <v>6</v>
      </c>
      <c r="R10620">
        <v>0</v>
      </c>
      <c r="S10620">
        <v>0</v>
      </c>
      <c r="T10620">
        <v>0</v>
      </c>
    </row>
    <row r="10621" spans="1:20" x14ac:dyDescent="0.25">
      <c r="A10621" t="s">
        <v>23235</v>
      </c>
      <c r="B10621" t="s">
        <v>23236</v>
      </c>
      <c r="C10621" t="s">
        <v>45588</v>
      </c>
      <c r="D10621" t="s">
        <v>45589</v>
      </c>
      <c r="E10621" s="1">
        <v>43346.397222222222</v>
      </c>
      <c r="F10621" t="s">
        <v>45590</v>
      </c>
      <c r="G10621" t="s">
        <v>45591</v>
      </c>
      <c r="H10621">
        <v>28</v>
      </c>
      <c r="I10621" t="s">
        <v>9430</v>
      </c>
      <c r="J10621" t="s">
        <v>9347</v>
      </c>
      <c r="K10621">
        <v>548</v>
      </c>
      <c r="L10621" t="s">
        <v>30</v>
      </c>
      <c r="M10621" t="s">
        <v>31</v>
      </c>
      <c r="N10621" t="b">
        <v>0</v>
      </c>
      <c r="O10621" t="s">
        <v>45592</v>
      </c>
      <c r="Q10621">
        <v>6</v>
      </c>
      <c r="R10621">
        <v>0</v>
      </c>
      <c r="S10621">
        <v>0</v>
      </c>
      <c r="T10621">
        <v>0</v>
      </c>
    </row>
    <row r="10622" spans="1:20" x14ac:dyDescent="0.25">
      <c r="A10622" t="s">
        <v>23235</v>
      </c>
      <c r="B10622" t="s">
        <v>23236</v>
      </c>
      <c r="C10622" t="s">
        <v>45593</v>
      </c>
      <c r="D10622" t="s">
        <v>45589</v>
      </c>
      <c r="E10622" s="1">
        <v>43346.397222222222</v>
      </c>
      <c r="F10622" t="s">
        <v>45594</v>
      </c>
      <c r="G10622" t="s">
        <v>45595</v>
      </c>
      <c r="H10622">
        <v>28</v>
      </c>
      <c r="I10622" t="s">
        <v>9430</v>
      </c>
      <c r="J10622" t="s">
        <v>1497</v>
      </c>
      <c r="K10622">
        <v>371</v>
      </c>
      <c r="L10622" t="s">
        <v>30</v>
      </c>
      <c r="M10622" t="s">
        <v>31</v>
      </c>
      <c r="N10622" t="b">
        <v>0</v>
      </c>
      <c r="O10622" t="s">
        <v>45596</v>
      </c>
      <c r="Q10622">
        <v>15</v>
      </c>
      <c r="R10622">
        <v>1</v>
      </c>
      <c r="S10622">
        <v>0</v>
      </c>
      <c r="T10622">
        <v>0</v>
      </c>
    </row>
    <row r="10623" spans="1:20" x14ac:dyDescent="0.25">
      <c r="A10623" t="s">
        <v>23235</v>
      </c>
      <c r="B10623" t="s">
        <v>23236</v>
      </c>
      <c r="C10623" t="s">
        <v>45597</v>
      </c>
      <c r="D10623" t="s">
        <v>45589</v>
      </c>
      <c r="E10623" s="1">
        <v>43346.397222222222</v>
      </c>
      <c r="F10623" t="s">
        <v>45598</v>
      </c>
      <c r="G10623" t="s">
        <v>45599</v>
      </c>
      <c r="H10623">
        <v>28</v>
      </c>
      <c r="I10623" t="s">
        <v>9430</v>
      </c>
      <c r="J10623" t="s">
        <v>354</v>
      </c>
      <c r="K10623">
        <v>156</v>
      </c>
      <c r="L10623" t="s">
        <v>30</v>
      </c>
      <c r="M10623" t="s">
        <v>31</v>
      </c>
      <c r="N10623" t="b">
        <v>0</v>
      </c>
      <c r="O10623" t="s">
        <v>45600</v>
      </c>
      <c r="Q10623">
        <v>55</v>
      </c>
      <c r="R10623">
        <v>1</v>
      </c>
      <c r="S10623">
        <v>0</v>
      </c>
      <c r="T10623">
        <v>0</v>
      </c>
    </row>
    <row r="10624" spans="1:20" x14ac:dyDescent="0.25">
      <c r="A10624" t="s">
        <v>23235</v>
      </c>
      <c r="B10624" t="s">
        <v>23236</v>
      </c>
      <c r="C10624" t="s">
        <v>45601</v>
      </c>
      <c r="D10624" t="s">
        <v>45589</v>
      </c>
      <c r="E10624" s="1">
        <v>43346.397222222222</v>
      </c>
      <c r="F10624" t="s">
        <v>45602</v>
      </c>
      <c r="G10624" t="s">
        <v>45603</v>
      </c>
      <c r="H10624">
        <v>28</v>
      </c>
      <c r="I10624" t="s">
        <v>9430</v>
      </c>
      <c r="J10624" t="s">
        <v>4350</v>
      </c>
      <c r="K10624">
        <v>680</v>
      </c>
      <c r="L10624" t="s">
        <v>30</v>
      </c>
      <c r="M10624" t="s">
        <v>31</v>
      </c>
      <c r="N10624" t="b">
        <v>0</v>
      </c>
      <c r="O10624" t="s">
        <v>45604</v>
      </c>
      <c r="Q10624">
        <v>7</v>
      </c>
      <c r="R10624">
        <v>0</v>
      </c>
      <c r="S10624">
        <v>0</v>
      </c>
      <c r="T10624">
        <v>0</v>
      </c>
    </row>
    <row r="10625" spans="1:20" x14ac:dyDescent="0.25">
      <c r="A10625" t="s">
        <v>23235</v>
      </c>
      <c r="B10625" t="s">
        <v>23236</v>
      </c>
      <c r="C10625" t="s">
        <v>45605</v>
      </c>
      <c r="D10625" t="s">
        <v>45589</v>
      </c>
      <c r="E10625" s="1">
        <v>43346.397222222222</v>
      </c>
      <c r="F10625" t="s">
        <v>45606</v>
      </c>
      <c r="G10625" t="s">
        <v>45607</v>
      </c>
      <c r="H10625">
        <v>28</v>
      </c>
      <c r="I10625" t="s">
        <v>9430</v>
      </c>
      <c r="J10625" t="s">
        <v>1135</v>
      </c>
      <c r="K10625">
        <v>360</v>
      </c>
      <c r="L10625" t="s">
        <v>30</v>
      </c>
      <c r="M10625" t="s">
        <v>31</v>
      </c>
      <c r="N10625" t="b">
        <v>0</v>
      </c>
      <c r="O10625" t="s">
        <v>45608</v>
      </c>
      <c r="Q10625">
        <v>21</v>
      </c>
      <c r="R10625">
        <v>1</v>
      </c>
      <c r="S10625">
        <v>0</v>
      </c>
      <c r="T10625">
        <v>0</v>
      </c>
    </row>
    <row r="10626" spans="1:20" x14ac:dyDescent="0.25">
      <c r="A10626" t="s">
        <v>23235</v>
      </c>
      <c r="B10626" t="s">
        <v>23236</v>
      </c>
      <c r="C10626" t="s">
        <v>45609</v>
      </c>
      <c r="D10626" t="s">
        <v>45610</v>
      </c>
      <c r="E10626" s="1">
        <v>43346.394444444442</v>
      </c>
      <c r="F10626" t="s">
        <v>45611</v>
      </c>
      <c r="G10626" t="s">
        <v>45612</v>
      </c>
      <c r="H10626">
        <v>28</v>
      </c>
      <c r="I10626" t="s">
        <v>9430</v>
      </c>
      <c r="J10626" t="s">
        <v>4350</v>
      </c>
      <c r="K10626">
        <v>680</v>
      </c>
      <c r="L10626" t="s">
        <v>30</v>
      </c>
      <c r="M10626" t="s">
        <v>31</v>
      </c>
      <c r="N10626" t="b">
        <v>0</v>
      </c>
      <c r="O10626" t="s">
        <v>45613</v>
      </c>
      <c r="Q10626">
        <v>96</v>
      </c>
      <c r="R10626">
        <v>1</v>
      </c>
      <c r="S10626">
        <v>1</v>
      </c>
      <c r="T10626">
        <v>0</v>
      </c>
    </row>
    <row r="10627" spans="1:20" x14ac:dyDescent="0.25">
      <c r="A10627" t="s">
        <v>23235</v>
      </c>
      <c r="B10627" t="s">
        <v>23236</v>
      </c>
      <c r="C10627" t="s">
        <v>45614</v>
      </c>
      <c r="D10627" t="s">
        <v>45610</v>
      </c>
      <c r="E10627" s="1">
        <v>43346.394444444442</v>
      </c>
      <c r="F10627" t="s">
        <v>45615</v>
      </c>
      <c r="G10627" t="s">
        <v>45616</v>
      </c>
      <c r="H10627">
        <v>28</v>
      </c>
      <c r="I10627" t="s">
        <v>9430</v>
      </c>
      <c r="J10627" t="s">
        <v>20173</v>
      </c>
      <c r="K10627">
        <v>823</v>
      </c>
      <c r="L10627" t="s">
        <v>30</v>
      </c>
      <c r="M10627" t="s">
        <v>31</v>
      </c>
      <c r="N10627" t="b">
        <v>0</v>
      </c>
      <c r="O10627" t="s">
        <v>45617</v>
      </c>
      <c r="Q10627">
        <v>42</v>
      </c>
      <c r="R10627">
        <v>1</v>
      </c>
      <c r="S10627">
        <v>0</v>
      </c>
      <c r="T10627">
        <v>0</v>
      </c>
    </row>
    <row r="10628" spans="1:20" x14ac:dyDescent="0.25">
      <c r="A10628" t="s">
        <v>23235</v>
      </c>
      <c r="B10628" t="s">
        <v>23236</v>
      </c>
      <c r="C10628" t="s">
        <v>45618</v>
      </c>
      <c r="D10628" t="s">
        <v>45610</v>
      </c>
      <c r="E10628" s="1">
        <v>43346.394444444442</v>
      </c>
      <c r="F10628" t="s">
        <v>45619</v>
      </c>
      <c r="G10628" t="s">
        <v>45620</v>
      </c>
      <c r="H10628">
        <v>28</v>
      </c>
      <c r="I10628" t="s">
        <v>9430</v>
      </c>
      <c r="J10628" t="s">
        <v>1527</v>
      </c>
      <c r="K10628">
        <v>610</v>
      </c>
      <c r="L10628" t="s">
        <v>30</v>
      </c>
      <c r="M10628" t="s">
        <v>31</v>
      </c>
      <c r="N10628" t="b">
        <v>0</v>
      </c>
      <c r="O10628" t="s">
        <v>45621</v>
      </c>
      <c r="Q10628">
        <v>31</v>
      </c>
      <c r="R10628">
        <v>0</v>
      </c>
      <c r="S10628">
        <v>0</v>
      </c>
      <c r="T10628">
        <v>0</v>
      </c>
    </row>
    <row r="10629" spans="1:20" x14ac:dyDescent="0.25">
      <c r="A10629" t="s">
        <v>23235</v>
      </c>
      <c r="B10629" t="s">
        <v>23236</v>
      </c>
      <c r="C10629" t="s">
        <v>45622</v>
      </c>
      <c r="D10629" t="s">
        <v>45610</v>
      </c>
      <c r="E10629" s="1">
        <v>43346.394444444442</v>
      </c>
      <c r="F10629" t="s">
        <v>45623</v>
      </c>
      <c r="G10629" t="s">
        <v>45624</v>
      </c>
      <c r="H10629">
        <v>28</v>
      </c>
      <c r="I10629" t="s">
        <v>9430</v>
      </c>
      <c r="J10629" t="s">
        <v>15903</v>
      </c>
      <c r="K10629">
        <v>250</v>
      </c>
      <c r="L10629" t="s">
        <v>30</v>
      </c>
      <c r="M10629" t="s">
        <v>31</v>
      </c>
      <c r="N10629" t="b">
        <v>0</v>
      </c>
      <c r="O10629" t="s">
        <v>45625</v>
      </c>
      <c r="Q10629">
        <v>189</v>
      </c>
      <c r="R10629">
        <v>1</v>
      </c>
      <c r="S10629">
        <v>0</v>
      </c>
      <c r="T10629">
        <v>0</v>
      </c>
    </row>
    <row r="10630" spans="1:20" x14ac:dyDescent="0.25">
      <c r="A10630" t="s">
        <v>23235</v>
      </c>
      <c r="B10630" t="s">
        <v>23236</v>
      </c>
      <c r="C10630" t="s">
        <v>45626</v>
      </c>
      <c r="D10630" t="s">
        <v>45627</v>
      </c>
      <c r="E10630" s="1">
        <v>43346.336805555555</v>
      </c>
      <c r="F10630" t="s">
        <v>45628</v>
      </c>
      <c r="G10630" t="s">
        <v>45629</v>
      </c>
      <c r="H10630">
        <v>28</v>
      </c>
      <c r="I10630" t="s">
        <v>9430</v>
      </c>
      <c r="J10630" t="s">
        <v>5617</v>
      </c>
      <c r="K10630">
        <v>392</v>
      </c>
      <c r="L10630" t="s">
        <v>30</v>
      </c>
      <c r="M10630" t="s">
        <v>31</v>
      </c>
      <c r="N10630" t="b">
        <v>0</v>
      </c>
      <c r="O10630" t="s">
        <v>45630</v>
      </c>
      <c r="Q10630">
        <v>43</v>
      </c>
      <c r="R10630">
        <v>0</v>
      </c>
      <c r="S10630">
        <v>0</v>
      </c>
      <c r="T10630">
        <v>0</v>
      </c>
    </row>
    <row r="10631" spans="1:20" x14ac:dyDescent="0.25">
      <c r="A10631" t="s">
        <v>23235</v>
      </c>
      <c r="B10631" t="s">
        <v>23236</v>
      </c>
      <c r="C10631" t="s">
        <v>45631</v>
      </c>
      <c r="D10631" t="s">
        <v>45627</v>
      </c>
      <c r="E10631" s="1">
        <v>43346.336805555555</v>
      </c>
      <c r="F10631" t="s">
        <v>45632</v>
      </c>
      <c r="G10631" t="s">
        <v>45633</v>
      </c>
      <c r="H10631">
        <v>28</v>
      </c>
      <c r="I10631" t="s">
        <v>9430</v>
      </c>
      <c r="J10631" t="s">
        <v>1789</v>
      </c>
      <c r="K10631">
        <v>491</v>
      </c>
      <c r="L10631" t="s">
        <v>30</v>
      </c>
      <c r="M10631" t="s">
        <v>31</v>
      </c>
      <c r="N10631" t="b">
        <v>0</v>
      </c>
      <c r="O10631" t="s">
        <v>45634</v>
      </c>
      <c r="Q10631">
        <v>60</v>
      </c>
      <c r="R10631">
        <v>0</v>
      </c>
      <c r="S10631">
        <v>0</v>
      </c>
      <c r="T10631">
        <v>0</v>
      </c>
    </row>
    <row r="10632" spans="1:20" x14ac:dyDescent="0.25">
      <c r="A10632" t="s">
        <v>23235</v>
      </c>
      <c r="B10632" t="s">
        <v>23236</v>
      </c>
      <c r="C10632" t="s">
        <v>45635</v>
      </c>
      <c r="D10632" t="s">
        <v>45627</v>
      </c>
      <c r="E10632" s="1">
        <v>43346.336805555555</v>
      </c>
      <c r="F10632" t="s">
        <v>45636</v>
      </c>
      <c r="G10632" t="s">
        <v>45637</v>
      </c>
      <c r="H10632">
        <v>28</v>
      </c>
      <c r="I10632" t="s">
        <v>9430</v>
      </c>
      <c r="J10632" t="s">
        <v>4040</v>
      </c>
      <c r="K10632">
        <v>316</v>
      </c>
      <c r="L10632" t="s">
        <v>30</v>
      </c>
      <c r="M10632" t="s">
        <v>31</v>
      </c>
      <c r="N10632" t="b">
        <v>0</v>
      </c>
      <c r="O10632" t="s">
        <v>45638</v>
      </c>
      <c r="Q10632">
        <v>68</v>
      </c>
      <c r="R10632">
        <v>0</v>
      </c>
      <c r="S10632">
        <v>0</v>
      </c>
      <c r="T10632">
        <v>0</v>
      </c>
    </row>
    <row r="10633" spans="1:20" x14ac:dyDescent="0.25">
      <c r="A10633" t="s">
        <v>23235</v>
      </c>
      <c r="B10633" t="s">
        <v>23236</v>
      </c>
      <c r="C10633" t="s">
        <v>45639</v>
      </c>
      <c r="D10633" t="s">
        <v>45640</v>
      </c>
      <c r="E10633" s="1">
        <v>43346.336805555555</v>
      </c>
      <c r="F10633" t="s">
        <v>45641</v>
      </c>
      <c r="G10633" t="s">
        <v>45642</v>
      </c>
      <c r="H10633">
        <v>28</v>
      </c>
      <c r="I10633" t="s">
        <v>9430</v>
      </c>
      <c r="J10633" t="s">
        <v>17112</v>
      </c>
      <c r="K10633">
        <v>318</v>
      </c>
      <c r="L10633" t="s">
        <v>30</v>
      </c>
      <c r="M10633" t="s">
        <v>31</v>
      </c>
      <c r="N10633" t="b">
        <v>0</v>
      </c>
      <c r="O10633" t="s">
        <v>45643</v>
      </c>
      <c r="Q10633">
        <v>56</v>
      </c>
      <c r="R10633">
        <v>0</v>
      </c>
      <c r="S10633">
        <v>0</v>
      </c>
      <c r="T10633">
        <v>0</v>
      </c>
    </row>
    <row r="10634" spans="1:20" x14ac:dyDescent="0.25">
      <c r="A10634" t="s">
        <v>23235</v>
      </c>
      <c r="B10634" t="s">
        <v>23236</v>
      </c>
      <c r="C10634" t="s">
        <v>45644</v>
      </c>
      <c r="D10634" t="s">
        <v>45640</v>
      </c>
      <c r="E10634" s="1">
        <v>43346.336805555555</v>
      </c>
      <c r="F10634" t="s">
        <v>45645</v>
      </c>
      <c r="G10634" t="s">
        <v>45646</v>
      </c>
      <c r="H10634">
        <v>28</v>
      </c>
      <c r="I10634" t="s">
        <v>9430</v>
      </c>
      <c r="J10634" t="s">
        <v>5028</v>
      </c>
      <c r="K10634">
        <v>299</v>
      </c>
      <c r="L10634" t="s">
        <v>30</v>
      </c>
      <c r="M10634" t="s">
        <v>31</v>
      </c>
      <c r="N10634" t="b">
        <v>0</v>
      </c>
      <c r="O10634" t="s">
        <v>45647</v>
      </c>
      <c r="Q10634">
        <v>415</v>
      </c>
      <c r="R10634">
        <v>1</v>
      </c>
      <c r="S10634">
        <v>0</v>
      </c>
      <c r="T10634">
        <v>0</v>
      </c>
    </row>
    <row r="10635" spans="1:20" x14ac:dyDescent="0.25">
      <c r="A10635" t="s">
        <v>23235</v>
      </c>
      <c r="B10635" t="s">
        <v>23236</v>
      </c>
      <c r="C10635" t="s">
        <v>45648</v>
      </c>
      <c r="D10635" t="s">
        <v>45640</v>
      </c>
      <c r="E10635" s="1">
        <v>43346.336805555555</v>
      </c>
      <c r="F10635" t="s">
        <v>45649</v>
      </c>
      <c r="G10635" t="s">
        <v>45650</v>
      </c>
      <c r="H10635">
        <v>28</v>
      </c>
      <c r="I10635" t="s">
        <v>9430</v>
      </c>
      <c r="J10635" t="s">
        <v>948</v>
      </c>
      <c r="K10635">
        <v>651</v>
      </c>
      <c r="L10635" t="s">
        <v>30</v>
      </c>
      <c r="M10635" t="s">
        <v>31</v>
      </c>
      <c r="N10635" t="b">
        <v>0</v>
      </c>
      <c r="O10635" t="s">
        <v>45651</v>
      </c>
      <c r="Q10635">
        <v>64</v>
      </c>
      <c r="R10635">
        <v>0</v>
      </c>
      <c r="S10635">
        <v>0</v>
      </c>
      <c r="T10635">
        <v>0</v>
      </c>
    </row>
    <row r="10636" spans="1:20" x14ac:dyDescent="0.25">
      <c r="A10636" t="s">
        <v>23235</v>
      </c>
      <c r="B10636" t="s">
        <v>23236</v>
      </c>
      <c r="C10636" t="s">
        <v>45652</v>
      </c>
      <c r="D10636" t="s">
        <v>45640</v>
      </c>
      <c r="E10636" s="1">
        <v>43346.336805555555</v>
      </c>
      <c r="F10636" t="s">
        <v>45653</v>
      </c>
      <c r="G10636" t="s">
        <v>45654</v>
      </c>
      <c r="H10636">
        <v>28</v>
      </c>
      <c r="I10636" t="s">
        <v>9430</v>
      </c>
      <c r="J10636" t="s">
        <v>12501</v>
      </c>
      <c r="K10636">
        <v>601</v>
      </c>
      <c r="L10636" t="s">
        <v>30</v>
      </c>
      <c r="M10636" t="s">
        <v>31</v>
      </c>
      <c r="N10636" t="b">
        <v>0</v>
      </c>
      <c r="O10636" t="s">
        <v>45655</v>
      </c>
      <c r="Q10636">
        <v>85</v>
      </c>
      <c r="R10636">
        <v>0</v>
      </c>
      <c r="S10636">
        <v>0</v>
      </c>
      <c r="T10636">
        <v>0</v>
      </c>
    </row>
    <row r="10637" spans="1:20" x14ac:dyDescent="0.25">
      <c r="A10637" t="s">
        <v>23235</v>
      </c>
      <c r="B10637" t="s">
        <v>23236</v>
      </c>
      <c r="C10637" t="s">
        <v>45656</v>
      </c>
      <c r="D10637" t="s">
        <v>45657</v>
      </c>
      <c r="E10637" s="1">
        <v>43346.336805555555</v>
      </c>
      <c r="F10637" t="s">
        <v>45658</v>
      </c>
      <c r="G10637" t="s">
        <v>45659</v>
      </c>
      <c r="H10637">
        <v>28</v>
      </c>
      <c r="I10637" t="s">
        <v>9430</v>
      </c>
      <c r="J10637" t="s">
        <v>7435</v>
      </c>
      <c r="K10637">
        <v>208</v>
      </c>
      <c r="L10637" t="s">
        <v>30</v>
      </c>
      <c r="M10637" t="s">
        <v>31</v>
      </c>
      <c r="N10637" t="b">
        <v>0</v>
      </c>
      <c r="O10637" t="s">
        <v>45660</v>
      </c>
      <c r="Q10637">
        <v>272</v>
      </c>
      <c r="R10637">
        <v>2</v>
      </c>
      <c r="S10637">
        <v>0</v>
      </c>
      <c r="T10637">
        <v>0</v>
      </c>
    </row>
    <row r="10638" spans="1:20" x14ac:dyDescent="0.25">
      <c r="A10638" t="s">
        <v>23235</v>
      </c>
      <c r="B10638" t="s">
        <v>23236</v>
      </c>
      <c r="C10638" t="s">
        <v>45661</v>
      </c>
      <c r="D10638" t="s">
        <v>45657</v>
      </c>
      <c r="E10638" s="1">
        <v>43346.336805555555</v>
      </c>
      <c r="F10638" t="s">
        <v>45662</v>
      </c>
      <c r="G10638" t="s">
        <v>45663</v>
      </c>
      <c r="H10638">
        <v>28</v>
      </c>
      <c r="I10638" t="s">
        <v>9430</v>
      </c>
      <c r="J10638" t="s">
        <v>15755</v>
      </c>
      <c r="K10638">
        <v>351</v>
      </c>
      <c r="L10638" t="s">
        <v>30</v>
      </c>
      <c r="M10638" t="s">
        <v>31</v>
      </c>
      <c r="N10638" t="b">
        <v>0</v>
      </c>
      <c r="O10638" t="s">
        <v>45664</v>
      </c>
      <c r="Q10638">
        <v>1189</v>
      </c>
      <c r="R10638">
        <v>0</v>
      </c>
      <c r="S10638">
        <v>0</v>
      </c>
      <c r="T10638">
        <v>0</v>
      </c>
    </row>
    <row r="10639" spans="1:20" x14ac:dyDescent="0.25">
      <c r="A10639" t="s">
        <v>23235</v>
      </c>
      <c r="B10639" t="s">
        <v>23236</v>
      </c>
      <c r="C10639" t="s">
        <v>45665</v>
      </c>
      <c r="D10639" t="s">
        <v>45666</v>
      </c>
      <c r="E10639" s="1">
        <v>43346.331250000003</v>
      </c>
      <c r="F10639" t="s">
        <v>45667</v>
      </c>
      <c r="G10639" t="s">
        <v>45668</v>
      </c>
      <c r="H10639">
        <v>28</v>
      </c>
      <c r="I10639" t="s">
        <v>9430</v>
      </c>
      <c r="J10639" t="s">
        <v>2562</v>
      </c>
      <c r="K10639">
        <v>412</v>
      </c>
      <c r="L10639" t="s">
        <v>30</v>
      </c>
      <c r="M10639" t="s">
        <v>31</v>
      </c>
      <c r="N10639" t="b">
        <v>0</v>
      </c>
      <c r="O10639" t="s">
        <v>45669</v>
      </c>
      <c r="Q10639">
        <v>308</v>
      </c>
      <c r="R10639">
        <v>2</v>
      </c>
      <c r="S10639">
        <v>2</v>
      </c>
      <c r="T10639">
        <v>0</v>
      </c>
    </row>
    <row r="10640" spans="1:20" x14ac:dyDescent="0.25">
      <c r="A10640" t="s">
        <v>23235</v>
      </c>
      <c r="B10640" t="s">
        <v>23236</v>
      </c>
      <c r="C10640" t="s">
        <v>45670</v>
      </c>
      <c r="D10640" t="s">
        <v>45666</v>
      </c>
      <c r="E10640" s="1">
        <v>43346.331250000003</v>
      </c>
      <c r="F10640" t="s">
        <v>45671</v>
      </c>
      <c r="G10640" t="s">
        <v>45672</v>
      </c>
      <c r="H10640">
        <v>28</v>
      </c>
      <c r="I10640" t="s">
        <v>9430</v>
      </c>
      <c r="J10640" t="s">
        <v>6319</v>
      </c>
      <c r="K10640">
        <v>773</v>
      </c>
      <c r="L10640" t="s">
        <v>30</v>
      </c>
      <c r="M10640" t="s">
        <v>31</v>
      </c>
      <c r="N10640" t="b">
        <v>0</v>
      </c>
      <c r="O10640" t="s">
        <v>45673</v>
      </c>
      <c r="Q10640">
        <v>239</v>
      </c>
      <c r="R10640">
        <v>2</v>
      </c>
      <c r="S10640">
        <v>1</v>
      </c>
      <c r="T10640">
        <v>0</v>
      </c>
    </row>
    <row r="10641" spans="1:20" x14ac:dyDescent="0.25">
      <c r="A10641" t="s">
        <v>23235</v>
      </c>
      <c r="B10641" t="s">
        <v>23236</v>
      </c>
      <c r="C10641" t="s">
        <v>45674</v>
      </c>
      <c r="D10641" t="s">
        <v>45666</v>
      </c>
      <c r="E10641" s="1">
        <v>43346.331250000003</v>
      </c>
      <c r="F10641" t="s">
        <v>45675</v>
      </c>
      <c r="G10641" t="s">
        <v>45676</v>
      </c>
      <c r="H10641">
        <v>28</v>
      </c>
      <c r="I10641" t="s">
        <v>9430</v>
      </c>
      <c r="J10641" t="s">
        <v>15021</v>
      </c>
      <c r="K10641">
        <v>649</v>
      </c>
      <c r="L10641" t="s">
        <v>30</v>
      </c>
      <c r="M10641" t="s">
        <v>31</v>
      </c>
      <c r="N10641" t="b">
        <v>0</v>
      </c>
      <c r="O10641" t="s">
        <v>45677</v>
      </c>
      <c r="Q10641">
        <v>64</v>
      </c>
      <c r="R10641">
        <v>0</v>
      </c>
      <c r="S10641">
        <v>0</v>
      </c>
      <c r="T10641">
        <v>0</v>
      </c>
    </row>
    <row r="10642" spans="1:20" x14ac:dyDescent="0.25">
      <c r="A10642" t="s">
        <v>23235</v>
      </c>
      <c r="B10642" t="s">
        <v>23236</v>
      </c>
      <c r="C10642" t="s">
        <v>45678</v>
      </c>
      <c r="D10642" t="s">
        <v>45666</v>
      </c>
      <c r="E10642" s="1">
        <v>43346.331250000003</v>
      </c>
      <c r="F10642" t="s">
        <v>45679</v>
      </c>
      <c r="G10642" t="s">
        <v>45680</v>
      </c>
      <c r="H10642">
        <v>28</v>
      </c>
      <c r="I10642" t="s">
        <v>9430</v>
      </c>
      <c r="J10642" t="s">
        <v>274</v>
      </c>
      <c r="K10642">
        <v>395</v>
      </c>
      <c r="L10642" t="s">
        <v>30</v>
      </c>
      <c r="M10642" t="s">
        <v>31</v>
      </c>
      <c r="N10642" t="b">
        <v>0</v>
      </c>
      <c r="O10642" t="s">
        <v>45681</v>
      </c>
      <c r="Q10642">
        <v>54</v>
      </c>
      <c r="R10642">
        <v>0</v>
      </c>
      <c r="S10642">
        <v>0</v>
      </c>
      <c r="T10642">
        <v>0</v>
      </c>
    </row>
    <row r="10643" spans="1:20" x14ac:dyDescent="0.25">
      <c r="A10643" t="s">
        <v>23235</v>
      </c>
      <c r="B10643" t="s">
        <v>23236</v>
      </c>
      <c r="C10643" t="s">
        <v>45682</v>
      </c>
      <c r="D10643" t="s">
        <v>45666</v>
      </c>
      <c r="E10643" s="1">
        <v>43346.331250000003</v>
      </c>
      <c r="F10643" t="s">
        <v>45683</v>
      </c>
      <c r="G10643" t="s">
        <v>45684</v>
      </c>
      <c r="H10643">
        <v>28</v>
      </c>
      <c r="I10643" t="s">
        <v>9430</v>
      </c>
      <c r="J10643" t="s">
        <v>65</v>
      </c>
      <c r="K10643">
        <v>218</v>
      </c>
      <c r="L10643" t="s">
        <v>30</v>
      </c>
      <c r="M10643" t="s">
        <v>31</v>
      </c>
      <c r="N10643" t="b">
        <v>0</v>
      </c>
      <c r="O10643" t="s">
        <v>45685</v>
      </c>
      <c r="Q10643">
        <v>99</v>
      </c>
      <c r="R10643">
        <v>1</v>
      </c>
      <c r="S10643">
        <v>0</v>
      </c>
      <c r="T10643">
        <v>0</v>
      </c>
    </row>
    <row r="10644" spans="1:20" x14ac:dyDescent="0.25">
      <c r="A10644" t="s">
        <v>23235</v>
      </c>
      <c r="B10644" t="s">
        <v>23236</v>
      </c>
      <c r="C10644" t="s">
        <v>45686</v>
      </c>
      <c r="D10644" t="s">
        <v>45687</v>
      </c>
      <c r="E10644" s="1">
        <v>43346.320833333331</v>
      </c>
      <c r="F10644" t="s">
        <v>45688</v>
      </c>
      <c r="G10644" t="s">
        <v>45689</v>
      </c>
      <c r="H10644">
        <v>28</v>
      </c>
      <c r="I10644" t="s">
        <v>9430</v>
      </c>
      <c r="J10644" t="s">
        <v>3937</v>
      </c>
      <c r="K10644">
        <v>249</v>
      </c>
      <c r="L10644" t="s">
        <v>30</v>
      </c>
      <c r="M10644" t="s">
        <v>31</v>
      </c>
      <c r="N10644" t="b">
        <v>0</v>
      </c>
      <c r="O10644" t="s">
        <v>45690</v>
      </c>
      <c r="Q10644">
        <v>169</v>
      </c>
      <c r="R10644">
        <v>0</v>
      </c>
      <c r="S10644">
        <v>1</v>
      </c>
      <c r="T10644">
        <v>0</v>
      </c>
    </row>
    <row r="10645" spans="1:20" x14ac:dyDescent="0.25">
      <c r="A10645" t="s">
        <v>23235</v>
      </c>
      <c r="B10645" t="s">
        <v>23236</v>
      </c>
      <c r="C10645" t="s">
        <v>45691</v>
      </c>
      <c r="D10645" t="s">
        <v>45687</v>
      </c>
      <c r="E10645" s="1">
        <v>43346.320833333331</v>
      </c>
      <c r="F10645" t="s">
        <v>45692</v>
      </c>
      <c r="G10645" t="s">
        <v>45693</v>
      </c>
      <c r="H10645">
        <v>28</v>
      </c>
      <c r="I10645" t="s">
        <v>9430</v>
      </c>
      <c r="J10645" t="s">
        <v>37</v>
      </c>
      <c r="K10645">
        <v>479</v>
      </c>
      <c r="L10645" t="s">
        <v>30</v>
      </c>
      <c r="M10645" t="s">
        <v>31</v>
      </c>
      <c r="N10645" t="b">
        <v>0</v>
      </c>
      <c r="O10645" t="s">
        <v>45694</v>
      </c>
      <c r="Q10645">
        <v>96</v>
      </c>
      <c r="R10645">
        <v>0</v>
      </c>
      <c r="S10645">
        <v>0</v>
      </c>
      <c r="T10645">
        <v>0</v>
      </c>
    </row>
    <row r="10646" spans="1:20" x14ac:dyDescent="0.25">
      <c r="A10646" t="s">
        <v>23235</v>
      </c>
      <c r="B10646" t="s">
        <v>23236</v>
      </c>
      <c r="C10646" t="s">
        <v>45695</v>
      </c>
      <c r="D10646" t="s">
        <v>45687</v>
      </c>
      <c r="E10646" s="1">
        <v>43346.320833333331</v>
      </c>
      <c r="F10646" t="s">
        <v>45696</v>
      </c>
      <c r="G10646" t="s">
        <v>45697</v>
      </c>
      <c r="H10646">
        <v>28</v>
      </c>
      <c r="I10646" t="s">
        <v>9430</v>
      </c>
      <c r="J10646" t="s">
        <v>15920</v>
      </c>
      <c r="K10646">
        <v>159</v>
      </c>
      <c r="L10646" t="s">
        <v>30</v>
      </c>
      <c r="M10646" t="s">
        <v>31</v>
      </c>
      <c r="N10646" t="b">
        <v>0</v>
      </c>
      <c r="O10646" t="s">
        <v>45698</v>
      </c>
      <c r="Q10646">
        <v>129</v>
      </c>
      <c r="R10646">
        <v>0</v>
      </c>
      <c r="S10646">
        <v>0</v>
      </c>
      <c r="T10646">
        <v>0</v>
      </c>
    </row>
    <row r="10647" spans="1:20" x14ac:dyDescent="0.25">
      <c r="A10647" t="s">
        <v>23235</v>
      </c>
      <c r="B10647" t="s">
        <v>23236</v>
      </c>
      <c r="C10647" t="s">
        <v>45699</v>
      </c>
      <c r="D10647" t="s">
        <v>45687</v>
      </c>
      <c r="E10647" s="1">
        <v>43346.320833333331</v>
      </c>
      <c r="F10647" t="s">
        <v>45700</v>
      </c>
      <c r="G10647" t="s">
        <v>45701</v>
      </c>
      <c r="H10647">
        <v>28</v>
      </c>
      <c r="I10647" t="s">
        <v>9430</v>
      </c>
      <c r="J10647" t="s">
        <v>16476</v>
      </c>
      <c r="K10647">
        <v>223</v>
      </c>
      <c r="L10647" t="s">
        <v>30</v>
      </c>
      <c r="M10647" t="s">
        <v>31</v>
      </c>
      <c r="N10647" t="b">
        <v>0</v>
      </c>
      <c r="O10647" t="s">
        <v>45702</v>
      </c>
      <c r="Q10647">
        <v>259</v>
      </c>
      <c r="R10647">
        <v>1</v>
      </c>
      <c r="S10647">
        <v>0</v>
      </c>
      <c r="T10647">
        <v>0</v>
      </c>
    </row>
    <row r="10648" spans="1:20" x14ac:dyDescent="0.25">
      <c r="A10648" t="s">
        <v>23235</v>
      </c>
      <c r="B10648" t="s">
        <v>23236</v>
      </c>
      <c r="C10648" t="s">
        <v>45703</v>
      </c>
      <c r="D10648" t="s">
        <v>45687</v>
      </c>
      <c r="E10648" s="1">
        <v>43346.320833333331</v>
      </c>
      <c r="F10648" t="s">
        <v>45704</v>
      </c>
      <c r="G10648" t="s">
        <v>45705</v>
      </c>
      <c r="H10648">
        <v>28</v>
      </c>
      <c r="I10648" t="s">
        <v>9430</v>
      </c>
      <c r="J10648" t="s">
        <v>5232</v>
      </c>
      <c r="K10648">
        <v>519</v>
      </c>
      <c r="L10648" t="s">
        <v>30</v>
      </c>
      <c r="M10648" t="s">
        <v>31</v>
      </c>
      <c r="N10648" t="b">
        <v>0</v>
      </c>
      <c r="O10648" t="s">
        <v>45706</v>
      </c>
      <c r="Q10648">
        <v>114</v>
      </c>
      <c r="R10648">
        <v>1</v>
      </c>
      <c r="S10648">
        <v>0</v>
      </c>
      <c r="T10648">
        <v>0</v>
      </c>
    </row>
    <row r="10649" spans="1:20" x14ac:dyDescent="0.25">
      <c r="A10649" t="s">
        <v>23235</v>
      </c>
      <c r="B10649" t="s">
        <v>23236</v>
      </c>
      <c r="C10649" t="s">
        <v>45707</v>
      </c>
      <c r="D10649" t="s">
        <v>45708</v>
      </c>
      <c r="E10649" s="1">
        <v>43346.311111111114</v>
      </c>
      <c r="F10649" t="s">
        <v>45709</v>
      </c>
      <c r="G10649" t="s">
        <v>45710</v>
      </c>
      <c r="H10649">
        <v>28</v>
      </c>
      <c r="I10649" t="s">
        <v>9430</v>
      </c>
      <c r="J10649" t="s">
        <v>11698</v>
      </c>
      <c r="K10649">
        <v>187</v>
      </c>
      <c r="L10649" t="s">
        <v>30</v>
      </c>
      <c r="M10649" t="s">
        <v>31</v>
      </c>
      <c r="N10649" t="b">
        <v>0</v>
      </c>
      <c r="O10649" t="s">
        <v>45711</v>
      </c>
      <c r="Q10649">
        <v>353</v>
      </c>
      <c r="R10649">
        <v>1</v>
      </c>
      <c r="S10649">
        <v>0</v>
      </c>
      <c r="T10649">
        <v>0</v>
      </c>
    </row>
    <row r="10650" spans="1:20" x14ac:dyDescent="0.25">
      <c r="A10650" t="s">
        <v>23235</v>
      </c>
      <c r="B10650" t="s">
        <v>23236</v>
      </c>
      <c r="C10650" t="s">
        <v>45712</v>
      </c>
      <c r="D10650" t="s">
        <v>45713</v>
      </c>
      <c r="E10650" s="1">
        <v>43346.311111111114</v>
      </c>
      <c r="F10650" t="s">
        <v>45714</v>
      </c>
      <c r="G10650" t="s">
        <v>45715</v>
      </c>
      <c r="H10650">
        <v>28</v>
      </c>
      <c r="I10650" t="s">
        <v>9430</v>
      </c>
      <c r="J10650" t="s">
        <v>7760</v>
      </c>
      <c r="K10650">
        <v>379</v>
      </c>
      <c r="L10650" t="s">
        <v>30</v>
      </c>
      <c r="M10650" t="s">
        <v>31</v>
      </c>
      <c r="N10650" t="b">
        <v>0</v>
      </c>
      <c r="O10650" t="s">
        <v>45716</v>
      </c>
      <c r="Q10650">
        <v>124</v>
      </c>
      <c r="R10650">
        <v>2</v>
      </c>
      <c r="S10650">
        <v>0</v>
      </c>
      <c r="T10650">
        <v>0</v>
      </c>
    </row>
    <row r="10651" spans="1:20" x14ac:dyDescent="0.25">
      <c r="A10651" t="s">
        <v>23235</v>
      </c>
      <c r="B10651" t="s">
        <v>23236</v>
      </c>
      <c r="C10651" t="s">
        <v>45717</v>
      </c>
      <c r="D10651" t="s">
        <v>45713</v>
      </c>
      <c r="E10651" s="1">
        <v>43346.311111111114</v>
      </c>
      <c r="F10651" t="s">
        <v>45718</v>
      </c>
      <c r="G10651" t="s">
        <v>45719</v>
      </c>
      <c r="H10651">
        <v>28</v>
      </c>
      <c r="I10651" t="s">
        <v>9430</v>
      </c>
      <c r="J10651" t="s">
        <v>526</v>
      </c>
      <c r="K10651">
        <v>227</v>
      </c>
      <c r="L10651" t="s">
        <v>30</v>
      </c>
      <c r="M10651" t="s">
        <v>31</v>
      </c>
      <c r="N10651" t="b">
        <v>0</v>
      </c>
      <c r="O10651" t="s">
        <v>45720</v>
      </c>
      <c r="Q10651">
        <v>111</v>
      </c>
      <c r="R10651">
        <v>1</v>
      </c>
      <c r="S10651">
        <v>0</v>
      </c>
      <c r="T10651">
        <v>0</v>
      </c>
    </row>
    <row r="10652" spans="1:20" x14ac:dyDescent="0.25">
      <c r="A10652" t="s">
        <v>23235</v>
      </c>
      <c r="B10652" t="s">
        <v>23236</v>
      </c>
      <c r="C10652" t="s">
        <v>45721</v>
      </c>
      <c r="D10652" t="s">
        <v>45713</v>
      </c>
      <c r="E10652" s="1">
        <v>43346.311111111114</v>
      </c>
      <c r="F10652" t="s">
        <v>45722</v>
      </c>
      <c r="G10652" t="s">
        <v>45723</v>
      </c>
      <c r="H10652">
        <v>28</v>
      </c>
      <c r="I10652" t="s">
        <v>9430</v>
      </c>
      <c r="J10652" t="s">
        <v>6008</v>
      </c>
      <c r="K10652">
        <v>411</v>
      </c>
      <c r="L10652" t="s">
        <v>30</v>
      </c>
      <c r="M10652" t="s">
        <v>31</v>
      </c>
      <c r="N10652" t="b">
        <v>0</v>
      </c>
      <c r="O10652" t="s">
        <v>45724</v>
      </c>
      <c r="Q10652">
        <v>930</v>
      </c>
      <c r="R10652">
        <v>9</v>
      </c>
      <c r="S10652">
        <v>0</v>
      </c>
      <c r="T10652">
        <v>0</v>
      </c>
    </row>
    <row r="10653" spans="1:20" x14ac:dyDescent="0.25">
      <c r="A10653" t="s">
        <v>23235</v>
      </c>
      <c r="B10653" t="s">
        <v>23236</v>
      </c>
      <c r="C10653" t="s">
        <v>45725</v>
      </c>
      <c r="D10653" t="s">
        <v>45726</v>
      </c>
      <c r="E10653" s="1">
        <v>43346.281944444447</v>
      </c>
      <c r="F10653" t="s">
        <v>45727</v>
      </c>
      <c r="G10653" t="s">
        <v>45728</v>
      </c>
      <c r="H10653">
        <v>28</v>
      </c>
      <c r="I10653" t="s">
        <v>9430</v>
      </c>
      <c r="J10653" t="s">
        <v>501</v>
      </c>
      <c r="K10653">
        <v>298</v>
      </c>
      <c r="L10653" t="s">
        <v>30</v>
      </c>
      <c r="M10653" t="s">
        <v>31</v>
      </c>
      <c r="N10653" t="b">
        <v>0</v>
      </c>
      <c r="O10653" t="s">
        <v>45729</v>
      </c>
      <c r="Q10653">
        <v>139</v>
      </c>
      <c r="R10653">
        <v>0</v>
      </c>
      <c r="S10653">
        <v>0</v>
      </c>
      <c r="T10653">
        <v>0</v>
      </c>
    </row>
    <row r="10654" spans="1:20" x14ac:dyDescent="0.25">
      <c r="A10654" t="s">
        <v>23235</v>
      </c>
      <c r="B10654" t="s">
        <v>23236</v>
      </c>
      <c r="C10654" t="s">
        <v>45730</v>
      </c>
      <c r="D10654" t="s">
        <v>45731</v>
      </c>
      <c r="E10654" s="1">
        <v>43346.281944444447</v>
      </c>
      <c r="F10654" t="s">
        <v>45732</v>
      </c>
      <c r="G10654" t="s">
        <v>45733</v>
      </c>
      <c r="H10654">
        <v>28</v>
      </c>
      <c r="I10654" t="s">
        <v>9430</v>
      </c>
      <c r="J10654" t="s">
        <v>2833</v>
      </c>
      <c r="K10654">
        <v>283</v>
      </c>
      <c r="L10654" t="s">
        <v>30</v>
      </c>
      <c r="M10654" t="s">
        <v>31</v>
      </c>
      <c r="N10654" t="b">
        <v>0</v>
      </c>
      <c r="O10654" t="s">
        <v>45734</v>
      </c>
      <c r="Q10654">
        <v>167</v>
      </c>
      <c r="R10654">
        <v>2</v>
      </c>
      <c r="S10654">
        <v>0</v>
      </c>
      <c r="T10654">
        <v>0</v>
      </c>
    </row>
    <row r="10655" spans="1:20" x14ac:dyDescent="0.25">
      <c r="A10655" t="s">
        <v>23235</v>
      </c>
      <c r="B10655" t="s">
        <v>23236</v>
      </c>
      <c r="C10655" t="s">
        <v>45735</v>
      </c>
      <c r="D10655" t="s">
        <v>45731</v>
      </c>
      <c r="E10655" s="1">
        <v>43346.281944444447</v>
      </c>
      <c r="F10655" t="s">
        <v>45736</v>
      </c>
      <c r="G10655" t="s">
        <v>45737</v>
      </c>
      <c r="H10655">
        <v>28</v>
      </c>
      <c r="I10655" t="s">
        <v>9430</v>
      </c>
      <c r="J10655" t="s">
        <v>3950</v>
      </c>
      <c r="K10655">
        <v>228</v>
      </c>
      <c r="L10655" t="s">
        <v>30</v>
      </c>
      <c r="M10655" t="s">
        <v>31</v>
      </c>
      <c r="N10655" t="b">
        <v>0</v>
      </c>
      <c r="O10655" t="s">
        <v>45738</v>
      </c>
      <c r="Q10655">
        <v>286</v>
      </c>
      <c r="R10655">
        <v>0</v>
      </c>
      <c r="S10655">
        <v>0</v>
      </c>
      <c r="T10655">
        <v>0</v>
      </c>
    </row>
    <row r="10656" spans="1:20" x14ac:dyDescent="0.25">
      <c r="A10656" t="s">
        <v>23235</v>
      </c>
      <c r="B10656" t="s">
        <v>23236</v>
      </c>
      <c r="C10656" t="s">
        <v>45739</v>
      </c>
      <c r="D10656" t="s">
        <v>45731</v>
      </c>
      <c r="E10656" s="1">
        <v>43346.281944444447</v>
      </c>
      <c r="F10656" t="s">
        <v>45740</v>
      </c>
      <c r="G10656" t="s">
        <v>45741</v>
      </c>
      <c r="H10656">
        <v>28</v>
      </c>
      <c r="I10656" t="s">
        <v>9430</v>
      </c>
      <c r="J10656" t="s">
        <v>3752</v>
      </c>
      <c r="K10656">
        <v>437</v>
      </c>
      <c r="L10656" t="s">
        <v>30</v>
      </c>
      <c r="M10656" t="s">
        <v>31</v>
      </c>
      <c r="N10656" t="b">
        <v>0</v>
      </c>
      <c r="O10656" t="s">
        <v>45742</v>
      </c>
      <c r="Q10656">
        <v>140</v>
      </c>
      <c r="R10656">
        <v>1</v>
      </c>
      <c r="S10656">
        <v>0</v>
      </c>
      <c r="T10656">
        <v>0</v>
      </c>
    </row>
    <row r="10657" spans="1:20" x14ac:dyDescent="0.25">
      <c r="A10657" t="s">
        <v>23235</v>
      </c>
      <c r="B10657" t="s">
        <v>23236</v>
      </c>
      <c r="C10657" t="s">
        <v>45743</v>
      </c>
      <c r="D10657" t="s">
        <v>45731</v>
      </c>
      <c r="E10657" s="1">
        <v>43346.281944444447</v>
      </c>
      <c r="F10657" t="s">
        <v>45744</v>
      </c>
      <c r="G10657" t="s">
        <v>45745</v>
      </c>
      <c r="H10657">
        <v>28</v>
      </c>
      <c r="I10657" t="s">
        <v>9430</v>
      </c>
      <c r="J10657" t="s">
        <v>3108</v>
      </c>
      <c r="K10657">
        <v>216</v>
      </c>
      <c r="L10657" t="s">
        <v>30</v>
      </c>
      <c r="M10657" t="s">
        <v>31</v>
      </c>
      <c r="N10657" t="b">
        <v>0</v>
      </c>
      <c r="O10657" t="s">
        <v>45746</v>
      </c>
      <c r="Q10657">
        <v>142</v>
      </c>
      <c r="R10657">
        <v>1</v>
      </c>
      <c r="S10657">
        <v>0</v>
      </c>
      <c r="T10657">
        <v>0</v>
      </c>
    </row>
    <row r="10658" spans="1:20" x14ac:dyDescent="0.25">
      <c r="A10658" t="s">
        <v>23235</v>
      </c>
      <c r="B10658" t="s">
        <v>23236</v>
      </c>
      <c r="C10658" t="s">
        <v>45747</v>
      </c>
      <c r="D10658" t="s">
        <v>45731</v>
      </c>
      <c r="E10658" s="1">
        <v>43346.281944444447</v>
      </c>
      <c r="F10658" t="s">
        <v>45748</v>
      </c>
      <c r="G10658" t="s">
        <v>45749</v>
      </c>
      <c r="H10658">
        <v>28</v>
      </c>
      <c r="I10658" t="s">
        <v>9430</v>
      </c>
      <c r="J10658" t="s">
        <v>4996</v>
      </c>
      <c r="K10658">
        <v>147</v>
      </c>
      <c r="L10658" t="s">
        <v>30</v>
      </c>
      <c r="M10658" t="s">
        <v>31</v>
      </c>
      <c r="N10658" t="b">
        <v>0</v>
      </c>
      <c r="O10658" t="s">
        <v>45750</v>
      </c>
      <c r="Q10658">
        <v>413</v>
      </c>
      <c r="R10658">
        <v>2</v>
      </c>
      <c r="S10658">
        <v>0</v>
      </c>
      <c r="T10658">
        <v>0</v>
      </c>
    </row>
    <row r="10659" spans="1:20" x14ac:dyDescent="0.25">
      <c r="A10659" t="s">
        <v>23235</v>
      </c>
      <c r="B10659" t="s">
        <v>23236</v>
      </c>
      <c r="C10659" t="s">
        <v>45751</v>
      </c>
      <c r="D10659" t="s">
        <v>45731</v>
      </c>
      <c r="E10659" s="1">
        <v>43346.281944444447</v>
      </c>
      <c r="F10659" t="s">
        <v>45752</v>
      </c>
      <c r="G10659" t="s">
        <v>45753</v>
      </c>
      <c r="H10659">
        <v>28</v>
      </c>
      <c r="I10659" t="s">
        <v>9430</v>
      </c>
      <c r="J10659" t="s">
        <v>5576</v>
      </c>
      <c r="K10659">
        <v>163</v>
      </c>
      <c r="L10659" t="s">
        <v>30</v>
      </c>
      <c r="M10659" t="s">
        <v>31</v>
      </c>
      <c r="N10659" t="b">
        <v>0</v>
      </c>
      <c r="O10659" t="s">
        <v>45754</v>
      </c>
      <c r="Q10659">
        <v>210</v>
      </c>
      <c r="R10659">
        <v>0</v>
      </c>
      <c r="S10659">
        <v>1</v>
      </c>
      <c r="T10659">
        <v>0</v>
      </c>
    </row>
    <row r="10660" spans="1:20" x14ac:dyDescent="0.25">
      <c r="A10660" t="s">
        <v>23235</v>
      </c>
      <c r="B10660" t="s">
        <v>23236</v>
      </c>
      <c r="C10660" t="e">
        <v>#NAME?</v>
      </c>
      <c r="D10660" t="s">
        <v>45755</v>
      </c>
      <c r="E10660" s="1">
        <v>43346.265972222223</v>
      </c>
      <c r="F10660" t="s">
        <v>45756</v>
      </c>
      <c r="G10660" t="s">
        <v>45757</v>
      </c>
      <c r="H10660">
        <v>28</v>
      </c>
      <c r="I10660" t="s">
        <v>9430</v>
      </c>
      <c r="J10660" t="s">
        <v>1343</v>
      </c>
      <c r="K10660">
        <v>197</v>
      </c>
      <c r="L10660" t="s">
        <v>30</v>
      </c>
      <c r="M10660" t="s">
        <v>31</v>
      </c>
      <c r="N10660" t="b">
        <v>0</v>
      </c>
      <c r="O10660" t="s">
        <v>45758</v>
      </c>
      <c r="Q10660">
        <v>77</v>
      </c>
      <c r="R10660">
        <v>1</v>
      </c>
      <c r="S10660">
        <v>0</v>
      </c>
      <c r="T10660">
        <v>0</v>
      </c>
    </row>
    <row r="10661" spans="1:20" x14ac:dyDescent="0.25">
      <c r="A10661" t="s">
        <v>23235</v>
      </c>
      <c r="B10661" t="s">
        <v>23236</v>
      </c>
      <c r="C10661" t="s">
        <v>45759</v>
      </c>
      <c r="D10661" t="s">
        <v>45755</v>
      </c>
      <c r="E10661" s="1">
        <v>43346.265972222223</v>
      </c>
      <c r="F10661" t="s">
        <v>45760</v>
      </c>
      <c r="G10661" t="s">
        <v>45761</v>
      </c>
      <c r="H10661">
        <v>28</v>
      </c>
      <c r="I10661" t="s">
        <v>9430</v>
      </c>
      <c r="J10661" t="s">
        <v>6666</v>
      </c>
      <c r="K10661">
        <v>153</v>
      </c>
      <c r="L10661" t="s">
        <v>30</v>
      </c>
      <c r="M10661" t="s">
        <v>31</v>
      </c>
      <c r="N10661" t="b">
        <v>0</v>
      </c>
      <c r="O10661" t="s">
        <v>45762</v>
      </c>
      <c r="Q10661">
        <v>231</v>
      </c>
      <c r="R10661">
        <v>1</v>
      </c>
      <c r="S10661">
        <v>0</v>
      </c>
      <c r="T10661">
        <v>0</v>
      </c>
    </row>
    <row r="10662" spans="1:20" x14ac:dyDescent="0.25">
      <c r="A10662" t="s">
        <v>23235</v>
      </c>
      <c r="B10662" t="s">
        <v>23236</v>
      </c>
      <c r="C10662" t="s">
        <v>45763</v>
      </c>
      <c r="D10662" t="s">
        <v>45755</v>
      </c>
      <c r="E10662" s="1">
        <v>43346.265972222223</v>
      </c>
      <c r="F10662" t="s">
        <v>45764</v>
      </c>
      <c r="G10662" t="s">
        <v>45765</v>
      </c>
      <c r="H10662">
        <v>28</v>
      </c>
      <c r="I10662" t="s">
        <v>9430</v>
      </c>
      <c r="J10662" t="s">
        <v>6269</v>
      </c>
      <c r="K10662">
        <v>547</v>
      </c>
      <c r="L10662" t="s">
        <v>30</v>
      </c>
      <c r="M10662" t="s">
        <v>31</v>
      </c>
      <c r="N10662" t="b">
        <v>0</v>
      </c>
      <c r="O10662" t="s">
        <v>45766</v>
      </c>
      <c r="Q10662">
        <v>65</v>
      </c>
      <c r="R10662">
        <v>2</v>
      </c>
      <c r="S10662">
        <v>0</v>
      </c>
      <c r="T10662">
        <v>0</v>
      </c>
    </row>
    <row r="10663" spans="1:20" x14ac:dyDescent="0.25">
      <c r="A10663" t="s">
        <v>23235</v>
      </c>
      <c r="B10663" t="s">
        <v>23236</v>
      </c>
      <c r="C10663" t="s">
        <v>45767</v>
      </c>
      <c r="D10663" t="s">
        <v>45755</v>
      </c>
      <c r="E10663" s="1">
        <v>43346.265972222223</v>
      </c>
      <c r="F10663" t="s">
        <v>45768</v>
      </c>
      <c r="G10663" t="s">
        <v>45769</v>
      </c>
      <c r="H10663">
        <v>28</v>
      </c>
      <c r="I10663" t="s">
        <v>9430</v>
      </c>
      <c r="J10663" t="s">
        <v>599</v>
      </c>
      <c r="K10663">
        <v>207</v>
      </c>
      <c r="L10663" t="s">
        <v>30</v>
      </c>
      <c r="M10663" t="s">
        <v>31</v>
      </c>
      <c r="N10663" t="b">
        <v>0</v>
      </c>
      <c r="O10663" t="s">
        <v>45770</v>
      </c>
      <c r="Q10663">
        <v>170</v>
      </c>
      <c r="R10663">
        <v>0</v>
      </c>
      <c r="S10663">
        <v>0</v>
      </c>
      <c r="T10663">
        <v>0</v>
      </c>
    </row>
    <row r="10664" spans="1:20" x14ac:dyDescent="0.25">
      <c r="A10664" t="s">
        <v>23235</v>
      </c>
      <c r="B10664" t="s">
        <v>23236</v>
      </c>
      <c r="C10664" t="s">
        <v>45771</v>
      </c>
      <c r="D10664" t="s">
        <v>45772</v>
      </c>
      <c r="E10664" s="1">
        <v>43346.256249999999</v>
      </c>
      <c r="F10664" t="s">
        <v>45773</v>
      </c>
      <c r="G10664" t="s">
        <v>45774</v>
      </c>
      <c r="H10664">
        <v>28</v>
      </c>
      <c r="I10664" t="s">
        <v>9430</v>
      </c>
      <c r="J10664" t="s">
        <v>17540</v>
      </c>
      <c r="K10664">
        <v>296</v>
      </c>
      <c r="L10664" t="s">
        <v>30</v>
      </c>
      <c r="M10664" t="s">
        <v>31</v>
      </c>
      <c r="N10664" t="b">
        <v>0</v>
      </c>
      <c r="O10664" t="s">
        <v>45775</v>
      </c>
      <c r="Q10664">
        <v>49</v>
      </c>
      <c r="R10664">
        <v>0</v>
      </c>
      <c r="S10664">
        <v>0</v>
      </c>
      <c r="T10664">
        <v>0</v>
      </c>
    </row>
    <row r="10665" spans="1:20" x14ac:dyDescent="0.25">
      <c r="A10665" t="s">
        <v>23235</v>
      </c>
      <c r="B10665" t="s">
        <v>23236</v>
      </c>
      <c r="C10665" t="s">
        <v>45776</v>
      </c>
      <c r="D10665" t="s">
        <v>45772</v>
      </c>
      <c r="E10665" s="1">
        <v>43346.256249999999</v>
      </c>
      <c r="F10665" t="s">
        <v>45777</v>
      </c>
      <c r="G10665" t="s">
        <v>45778</v>
      </c>
      <c r="H10665">
        <v>28</v>
      </c>
      <c r="I10665" t="s">
        <v>9430</v>
      </c>
      <c r="J10665" t="s">
        <v>819</v>
      </c>
      <c r="K10665">
        <v>152</v>
      </c>
      <c r="L10665" t="s">
        <v>30</v>
      </c>
      <c r="M10665" t="s">
        <v>31</v>
      </c>
      <c r="N10665" t="b">
        <v>0</v>
      </c>
      <c r="O10665" t="s">
        <v>45779</v>
      </c>
      <c r="Q10665">
        <v>22</v>
      </c>
      <c r="R10665">
        <v>0</v>
      </c>
      <c r="S10665">
        <v>0</v>
      </c>
      <c r="T10665">
        <v>0</v>
      </c>
    </row>
    <row r="10666" spans="1:20" x14ac:dyDescent="0.25">
      <c r="A10666" t="s">
        <v>23235</v>
      </c>
      <c r="B10666" t="s">
        <v>23236</v>
      </c>
      <c r="C10666" t="s">
        <v>45780</v>
      </c>
      <c r="D10666" t="s">
        <v>45772</v>
      </c>
      <c r="E10666" s="1">
        <v>43346.256249999999</v>
      </c>
      <c r="F10666" t="s">
        <v>45781</v>
      </c>
      <c r="G10666" t="s">
        <v>45782</v>
      </c>
      <c r="H10666">
        <v>28</v>
      </c>
      <c r="I10666" t="s">
        <v>9430</v>
      </c>
      <c r="J10666" t="s">
        <v>5576</v>
      </c>
      <c r="K10666">
        <v>163</v>
      </c>
      <c r="L10666" t="s">
        <v>30</v>
      </c>
      <c r="M10666" t="s">
        <v>31</v>
      </c>
      <c r="N10666" t="b">
        <v>0</v>
      </c>
      <c r="O10666" t="s">
        <v>45783</v>
      </c>
      <c r="Q10666">
        <v>19</v>
      </c>
      <c r="R10666">
        <v>0</v>
      </c>
      <c r="S10666">
        <v>0</v>
      </c>
      <c r="T10666">
        <v>0</v>
      </c>
    </row>
    <row r="10667" spans="1:20" x14ac:dyDescent="0.25">
      <c r="A10667" t="s">
        <v>23235</v>
      </c>
      <c r="B10667" t="s">
        <v>23236</v>
      </c>
      <c r="C10667" t="s">
        <v>45784</v>
      </c>
      <c r="D10667" t="s">
        <v>45772</v>
      </c>
      <c r="E10667" s="1">
        <v>43346.256249999999</v>
      </c>
      <c r="F10667" t="s">
        <v>45785</v>
      </c>
      <c r="G10667" t="s">
        <v>45786</v>
      </c>
      <c r="H10667">
        <v>28</v>
      </c>
      <c r="I10667" t="s">
        <v>9430</v>
      </c>
      <c r="J10667" t="s">
        <v>11457</v>
      </c>
      <c r="K10667">
        <v>149</v>
      </c>
      <c r="L10667" t="s">
        <v>30</v>
      </c>
      <c r="M10667" t="s">
        <v>31</v>
      </c>
      <c r="N10667" t="b">
        <v>0</v>
      </c>
      <c r="O10667" t="s">
        <v>45787</v>
      </c>
      <c r="Q10667">
        <v>89</v>
      </c>
      <c r="R10667">
        <v>2</v>
      </c>
      <c r="S10667">
        <v>0</v>
      </c>
      <c r="T10667">
        <v>0</v>
      </c>
    </row>
    <row r="10668" spans="1:20" x14ac:dyDescent="0.25">
      <c r="A10668" t="s">
        <v>23235</v>
      </c>
      <c r="B10668" t="s">
        <v>23236</v>
      </c>
      <c r="C10668" t="s">
        <v>45788</v>
      </c>
      <c r="D10668" t="s">
        <v>45789</v>
      </c>
      <c r="E10668" s="1">
        <v>43346.245138888888</v>
      </c>
      <c r="F10668" t="s">
        <v>45790</v>
      </c>
      <c r="G10668" t="s">
        <v>45791</v>
      </c>
      <c r="H10668">
        <v>28</v>
      </c>
      <c r="I10668" t="s">
        <v>9430</v>
      </c>
      <c r="J10668" t="s">
        <v>717</v>
      </c>
      <c r="K10668">
        <v>150</v>
      </c>
      <c r="L10668" t="s">
        <v>30</v>
      </c>
      <c r="M10668" t="s">
        <v>31</v>
      </c>
      <c r="N10668" t="b">
        <v>0</v>
      </c>
      <c r="O10668" t="s">
        <v>45792</v>
      </c>
      <c r="Q10668">
        <v>59</v>
      </c>
      <c r="R10668">
        <v>1</v>
      </c>
      <c r="S10668">
        <v>0</v>
      </c>
      <c r="T10668">
        <v>0</v>
      </c>
    </row>
    <row r="10669" spans="1:20" x14ac:dyDescent="0.25">
      <c r="A10669" t="s">
        <v>23235</v>
      </c>
      <c r="B10669" t="s">
        <v>23236</v>
      </c>
      <c r="C10669" t="s">
        <v>45793</v>
      </c>
      <c r="D10669" t="s">
        <v>45789</v>
      </c>
      <c r="E10669" s="1">
        <v>43346.245138888888</v>
      </c>
      <c r="F10669" t="s">
        <v>45794</v>
      </c>
      <c r="G10669" t="s">
        <v>45795</v>
      </c>
      <c r="H10669">
        <v>28</v>
      </c>
      <c r="I10669" t="s">
        <v>9430</v>
      </c>
      <c r="J10669" t="s">
        <v>4311</v>
      </c>
      <c r="K10669">
        <v>181</v>
      </c>
      <c r="L10669" t="s">
        <v>30</v>
      </c>
      <c r="M10669" t="s">
        <v>31</v>
      </c>
      <c r="N10669" t="b">
        <v>0</v>
      </c>
      <c r="O10669" t="s">
        <v>45796</v>
      </c>
      <c r="Q10669">
        <v>14</v>
      </c>
      <c r="R10669">
        <v>0</v>
      </c>
      <c r="S10669">
        <v>0</v>
      </c>
      <c r="T10669">
        <v>0</v>
      </c>
    </row>
    <row r="10670" spans="1:20" x14ac:dyDescent="0.25">
      <c r="A10670" t="s">
        <v>23235</v>
      </c>
      <c r="B10670" t="s">
        <v>23236</v>
      </c>
      <c r="C10670" t="s">
        <v>45797</v>
      </c>
      <c r="D10670" t="s">
        <v>45789</v>
      </c>
      <c r="E10670" s="1">
        <v>43346.245138888888</v>
      </c>
      <c r="F10670" t="s">
        <v>45798</v>
      </c>
      <c r="G10670" t="s">
        <v>45799</v>
      </c>
      <c r="H10670">
        <v>28</v>
      </c>
      <c r="I10670" t="s">
        <v>9430</v>
      </c>
      <c r="J10670" t="s">
        <v>7916</v>
      </c>
      <c r="K10670">
        <v>252</v>
      </c>
      <c r="L10670" t="s">
        <v>30</v>
      </c>
      <c r="M10670" t="s">
        <v>31</v>
      </c>
      <c r="N10670" t="b">
        <v>0</v>
      </c>
      <c r="O10670" t="s">
        <v>45800</v>
      </c>
      <c r="Q10670">
        <v>30</v>
      </c>
      <c r="R10670">
        <v>0</v>
      </c>
      <c r="S10670">
        <v>0</v>
      </c>
      <c r="T10670">
        <v>0</v>
      </c>
    </row>
    <row r="10671" spans="1:20" x14ac:dyDescent="0.25">
      <c r="A10671" t="s">
        <v>23235</v>
      </c>
      <c r="B10671" t="s">
        <v>23236</v>
      </c>
      <c r="C10671" t="s">
        <v>45801</v>
      </c>
      <c r="D10671" t="s">
        <v>45802</v>
      </c>
      <c r="E10671" s="1">
        <v>43346.245138888888</v>
      </c>
      <c r="F10671" t="s">
        <v>45803</v>
      </c>
      <c r="G10671" t="s">
        <v>45804</v>
      </c>
      <c r="H10671">
        <v>28</v>
      </c>
      <c r="I10671" t="s">
        <v>9430</v>
      </c>
      <c r="J10671" t="s">
        <v>12107</v>
      </c>
      <c r="K10671">
        <v>382</v>
      </c>
      <c r="L10671" t="s">
        <v>30</v>
      </c>
      <c r="M10671" t="s">
        <v>31</v>
      </c>
      <c r="N10671" t="b">
        <v>0</v>
      </c>
      <c r="O10671" t="s">
        <v>45805</v>
      </c>
      <c r="Q10671">
        <v>14</v>
      </c>
      <c r="R10671">
        <v>0</v>
      </c>
      <c r="S10671">
        <v>0</v>
      </c>
      <c r="T10671">
        <v>0</v>
      </c>
    </row>
    <row r="10672" spans="1:20" x14ac:dyDescent="0.25">
      <c r="A10672" t="s">
        <v>23235</v>
      </c>
      <c r="B10672" t="s">
        <v>23236</v>
      </c>
      <c r="C10672" t="s">
        <v>45806</v>
      </c>
      <c r="D10672" t="s">
        <v>45807</v>
      </c>
      <c r="E10672" s="1">
        <v>43346.242361111108</v>
      </c>
      <c r="F10672" t="s">
        <v>45808</v>
      </c>
      <c r="G10672" t="s">
        <v>45809</v>
      </c>
      <c r="H10672">
        <v>28</v>
      </c>
      <c r="I10672" t="s">
        <v>9430</v>
      </c>
      <c r="J10672" t="s">
        <v>2623</v>
      </c>
      <c r="K10672">
        <v>817</v>
      </c>
      <c r="L10672" t="s">
        <v>30</v>
      </c>
      <c r="M10672" t="s">
        <v>31</v>
      </c>
      <c r="N10672" t="b">
        <v>0</v>
      </c>
      <c r="O10672" t="s">
        <v>45810</v>
      </c>
      <c r="Q10672">
        <v>14</v>
      </c>
      <c r="R10672">
        <v>0</v>
      </c>
      <c r="S10672">
        <v>0</v>
      </c>
      <c r="T10672">
        <v>0</v>
      </c>
    </row>
    <row r="10673" spans="1:20" x14ac:dyDescent="0.25">
      <c r="A10673" t="s">
        <v>23235</v>
      </c>
      <c r="B10673" t="s">
        <v>23236</v>
      </c>
      <c r="C10673" t="s">
        <v>45811</v>
      </c>
      <c r="D10673" t="s">
        <v>45807</v>
      </c>
      <c r="E10673" s="1">
        <v>43346.242361111108</v>
      </c>
      <c r="F10673" t="s">
        <v>45812</v>
      </c>
      <c r="G10673" t="s">
        <v>45813</v>
      </c>
      <c r="H10673">
        <v>28</v>
      </c>
      <c r="I10673" t="s">
        <v>9430</v>
      </c>
      <c r="J10673" t="s">
        <v>1618</v>
      </c>
      <c r="K10673">
        <v>489</v>
      </c>
      <c r="L10673" t="s">
        <v>30</v>
      </c>
      <c r="M10673" t="s">
        <v>31</v>
      </c>
      <c r="N10673" t="b">
        <v>0</v>
      </c>
      <c r="O10673" t="s">
        <v>45814</v>
      </c>
      <c r="Q10673">
        <v>30</v>
      </c>
      <c r="R10673">
        <v>0</v>
      </c>
      <c r="S10673">
        <v>0</v>
      </c>
      <c r="T10673">
        <v>0</v>
      </c>
    </row>
    <row r="10674" spans="1:20" x14ac:dyDescent="0.25">
      <c r="A10674" t="s">
        <v>23235</v>
      </c>
      <c r="B10674" t="s">
        <v>23236</v>
      </c>
      <c r="C10674" t="s">
        <v>45815</v>
      </c>
      <c r="D10674" t="s">
        <v>45807</v>
      </c>
      <c r="E10674" s="1">
        <v>43346.242361111108</v>
      </c>
      <c r="F10674" t="s">
        <v>45816</v>
      </c>
      <c r="G10674" t="s">
        <v>45817</v>
      </c>
      <c r="H10674">
        <v>28</v>
      </c>
      <c r="I10674" t="s">
        <v>9430</v>
      </c>
      <c r="J10674" t="s">
        <v>2974</v>
      </c>
      <c r="K10674">
        <v>375</v>
      </c>
      <c r="L10674" t="s">
        <v>30</v>
      </c>
      <c r="M10674" t="s">
        <v>31</v>
      </c>
      <c r="N10674" t="b">
        <v>0</v>
      </c>
      <c r="O10674" t="s">
        <v>45818</v>
      </c>
      <c r="Q10674">
        <v>57</v>
      </c>
      <c r="R10674">
        <v>1</v>
      </c>
      <c r="S10674">
        <v>0</v>
      </c>
      <c r="T10674">
        <v>0</v>
      </c>
    </row>
    <row r="10675" spans="1:20" x14ac:dyDescent="0.25">
      <c r="A10675" t="s">
        <v>23235</v>
      </c>
      <c r="B10675" t="s">
        <v>23236</v>
      </c>
      <c r="C10675" t="s">
        <v>45819</v>
      </c>
      <c r="D10675" t="s">
        <v>45807</v>
      </c>
      <c r="E10675" s="1">
        <v>43346.242361111108</v>
      </c>
      <c r="F10675" t="s">
        <v>45820</v>
      </c>
      <c r="G10675" t="s">
        <v>45821</v>
      </c>
      <c r="H10675">
        <v>28</v>
      </c>
      <c r="I10675" t="s">
        <v>9430</v>
      </c>
      <c r="J10675" t="s">
        <v>12069</v>
      </c>
      <c r="K10675">
        <v>672</v>
      </c>
      <c r="L10675" t="s">
        <v>30</v>
      </c>
      <c r="M10675" t="s">
        <v>31</v>
      </c>
      <c r="N10675" t="b">
        <v>0</v>
      </c>
      <c r="O10675" t="s">
        <v>45822</v>
      </c>
      <c r="Q10675">
        <v>32</v>
      </c>
      <c r="R10675">
        <v>1</v>
      </c>
      <c r="S10675">
        <v>0</v>
      </c>
      <c r="T10675">
        <v>0</v>
      </c>
    </row>
    <row r="10676" spans="1:20" x14ac:dyDescent="0.25">
      <c r="A10676" t="s">
        <v>23235</v>
      </c>
      <c r="B10676" t="s">
        <v>23236</v>
      </c>
      <c r="C10676" t="s">
        <v>45823</v>
      </c>
      <c r="D10676" t="s">
        <v>45807</v>
      </c>
      <c r="E10676" s="1">
        <v>43346.242361111108</v>
      </c>
      <c r="F10676" t="s">
        <v>45824</v>
      </c>
      <c r="G10676" t="s">
        <v>45825</v>
      </c>
      <c r="H10676">
        <v>28</v>
      </c>
      <c r="I10676" t="s">
        <v>9430</v>
      </c>
      <c r="J10676" t="s">
        <v>2704</v>
      </c>
      <c r="K10676">
        <v>730</v>
      </c>
      <c r="L10676" t="s">
        <v>30</v>
      </c>
      <c r="M10676" t="s">
        <v>31</v>
      </c>
      <c r="N10676" t="b">
        <v>0</v>
      </c>
      <c r="O10676" t="s">
        <v>45826</v>
      </c>
      <c r="Q10676">
        <v>21</v>
      </c>
      <c r="R10676">
        <v>1</v>
      </c>
      <c r="S10676">
        <v>0</v>
      </c>
      <c r="T10676">
        <v>0</v>
      </c>
    </row>
    <row r="10677" spans="1:20" x14ac:dyDescent="0.25">
      <c r="A10677" t="s">
        <v>23235</v>
      </c>
      <c r="B10677" t="s">
        <v>23236</v>
      </c>
      <c r="C10677" t="s">
        <v>45827</v>
      </c>
      <c r="D10677" t="s">
        <v>45828</v>
      </c>
      <c r="E10677" s="1">
        <v>43346.242361111108</v>
      </c>
      <c r="F10677" t="s">
        <v>45829</v>
      </c>
      <c r="G10677" t="s">
        <v>45830</v>
      </c>
      <c r="H10677">
        <v>28</v>
      </c>
      <c r="I10677" t="s">
        <v>9430</v>
      </c>
      <c r="J10677" t="s">
        <v>4221</v>
      </c>
      <c r="K10677">
        <v>511</v>
      </c>
      <c r="L10677" t="s">
        <v>30</v>
      </c>
      <c r="M10677" t="s">
        <v>31</v>
      </c>
      <c r="N10677" t="b">
        <v>0</v>
      </c>
      <c r="O10677" t="s">
        <v>45831</v>
      </c>
      <c r="Q10677">
        <v>49</v>
      </c>
      <c r="R10677">
        <v>0</v>
      </c>
      <c r="S10677">
        <v>0</v>
      </c>
      <c r="T10677">
        <v>0</v>
      </c>
    </row>
    <row r="10678" spans="1:20" x14ac:dyDescent="0.25">
      <c r="A10678" t="s">
        <v>23235</v>
      </c>
      <c r="B10678" t="s">
        <v>23236</v>
      </c>
      <c r="C10678" t="s">
        <v>45832</v>
      </c>
      <c r="D10678" t="s">
        <v>45833</v>
      </c>
      <c r="E10678" s="1">
        <v>43315.51458333333</v>
      </c>
      <c r="F10678" t="s">
        <v>45834</v>
      </c>
      <c r="G10678" t="s">
        <v>45835</v>
      </c>
      <c r="H10678">
        <v>28</v>
      </c>
      <c r="I10678" t="s">
        <v>9430</v>
      </c>
      <c r="J10678" t="s">
        <v>462</v>
      </c>
      <c r="K10678">
        <v>484</v>
      </c>
      <c r="L10678" t="s">
        <v>30</v>
      </c>
      <c r="M10678" t="s">
        <v>31</v>
      </c>
      <c r="N10678" t="b">
        <v>0</v>
      </c>
      <c r="O10678" t="s">
        <v>45836</v>
      </c>
      <c r="Q10678">
        <v>35</v>
      </c>
      <c r="R10678">
        <v>0</v>
      </c>
      <c r="S10678">
        <v>0</v>
      </c>
      <c r="T10678">
        <v>0</v>
      </c>
    </row>
    <row r="10679" spans="1:20" x14ac:dyDescent="0.25">
      <c r="A10679" t="s">
        <v>23235</v>
      </c>
      <c r="B10679" t="s">
        <v>23236</v>
      </c>
      <c r="C10679" t="s">
        <v>45837</v>
      </c>
      <c r="D10679" t="s">
        <v>45833</v>
      </c>
      <c r="E10679" s="1">
        <v>43315.51458333333</v>
      </c>
      <c r="F10679" t="s">
        <v>45838</v>
      </c>
      <c r="G10679" t="s">
        <v>45839</v>
      </c>
      <c r="H10679">
        <v>28</v>
      </c>
      <c r="I10679" t="s">
        <v>9430</v>
      </c>
      <c r="J10679" t="s">
        <v>4739</v>
      </c>
      <c r="K10679">
        <v>372</v>
      </c>
      <c r="L10679" t="s">
        <v>30</v>
      </c>
      <c r="M10679" t="s">
        <v>31</v>
      </c>
      <c r="N10679" t="b">
        <v>0</v>
      </c>
      <c r="O10679" t="s">
        <v>45840</v>
      </c>
      <c r="Q10679">
        <v>25</v>
      </c>
      <c r="R10679">
        <v>0</v>
      </c>
      <c r="S10679">
        <v>0</v>
      </c>
      <c r="T10679">
        <v>0</v>
      </c>
    </row>
    <row r="10680" spans="1:20" x14ac:dyDescent="0.25">
      <c r="A10680" t="s">
        <v>23235</v>
      </c>
      <c r="B10680" t="s">
        <v>23236</v>
      </c>
      <c r="C10680" t="s">
        <v>45841</v>
      </c>
      <c r="D10680" t="s">
        <v>45833</v>
      </c>
      <c r="E10680" s="1">
        <v>43315.51458333333</v>
      </c>
      <c r="F10680" t="s">
        <v>45842</v>
      </c>
      <c r="G10680" t="s">
        <v>45843</v>
      </c>
      <c r="H10680">
        <v>28</v>
      </c>
      <c r="I10680" t="s">
        <v>9430</v>
      </c>
      <c r="J10680" t="s">
        <v>3539</v>
      </c>
      <c r="K10680">
        <v>396</v>
      </c>
      <c r="L10680" t="s">
        <v>30</v>
      </c>
      <c r="M10680" t="s">
        <v>31</v>
      </c>
      <c r="N10680" t="b">
        <v>0</v>
      </c>
      <c r="O10680" t="s">
        <v>45844</v>
      </c>
      <c r="Q10680">
        <v>1645</v>
      </c>
      <c r="R10680">
        <v>5</v>
      </c>
      <c r="S10680">
        <v>5</v>
      </c>
      <c r="T10680">
        <v>0</v>
      </c>
    </row>
    <row r="10681" spans="1:20" x14ac:dyDescent="0.25">
      <c r="A10681" t="s">
        <v>23235</v>
      </c>
      <c r="B10681" t="s">
        <v>23236</v>
      </c>
      <c r="C10681" t="s">
        <v>45845</v>
      </c>
      <c r="D10681" t="s">
        <v>45833</v>
      </c>
      <c r="E10681" s="1">
        <v>43315.51458333333</v>
      </c>
      <c r="F10681" t="s">
        <v>45846</v>
      </c>
      <c r="G10681" t="s">
        <v>45847</v>
      </c>
      <c r="H10681">
        <v>28</v>
      </c>
      <c r="I10681" t="s">
        <v>9430</v>
      </c>
      <c r="J10681" t="s">
        <v>6497</v>
      </c>
      <c r="K10681">
        <v>217</v>
      </c>
      <c r="L10681" t="s">
        <v>30</v>
      </c>
      <c r="M10681" t="s">
        <v>31</v>
      </c>
      <c r="N10681" t="b">
        <v>0</v>
      </c>
      <c r="O10681" t="s">
        <v>45848</v>
      </c>
      <c r="Q10681">
        <v>103</v>
      </c>
      <c r="R10681">
        <v>0</v>
      </c>
      <c r="S10681">
        <v>0</v>
      </c>
      <c r="T10681">
        <v>0</v>
      </c>
    </row>
    <row r="10682" spans="1:20" x14ac:dyDescent="0.25">
      <c r="A10682" t="s">
        <v>23235</v>
      </c>
      <c r="B10682" t="s">
        <v>23236</v>
      </c>
      <c r="C10682" t="s">
        <v>45849</v>
      </c>
      <c r="D10682" t="s">
        <v>45850</v>
      </c>
      <c r="E10682" s="1">
        <v>43315.507638888892</v>
      </c>
      <c r="F10682" t="s">
        <v>45851</v>
      </c>
      <c r="G10682" t="s">
        <v>45852</v>
      </c>
      <c r="H10682">
        <v>28</v>
      </c>
      <c r="I10682" t="s">
        <v>9430</v>
      </c>
      <c r="J10682" t="s">
        <v>9347</v>
      </c>
      <c r="K10682">
        <v>548</v>
      </c>
      <c r="L10682" t="s">
        <v>30</v>
      </c>
      <c r="M10682" t="s">
        <v>31</v>
      </c>
      <c r="N10682" t="b">
        <v>0</v>
      </c>
      <c r="O10682" t="s">
        <v>45853</v>
      </c>
      <c r="Q10682">
        <v>37</v>
      </c>
      <c r="R10682">
        <v>0</v>
      </c>
      <c r="S10682">
        <v>1</v>
      </c>
      <c r="T10682">
        <v>0</v>
      </c>
    </row>
    <row r="10683" spans="1:20" x14ac:dyDescent="0.25">
      <c r="A10683" t="s">
        <v>23235</v>
      </c>
      <c r="B10683" t="s">
        <v>23236</v>
      </c>
      <c r="C10683" t="s">
        <v>45854</v>
      </c>
      <c r="D10683" t="s">
        <v>45850</v>
      </c>
      <c r="E10683" s="1">
        <v>43315.507638888892</v>
      </c>
      <c r="F10683" t="s">
        <v>45855</v>
      </c>
      <c r="G10683" t="s">
        <v>45856</v>
      </c>
      <c r="H10683">
        <v>28</v>
      </c>
      <c r="I10683" t="s">
        <v>9430</v>
      </c>
      <c r="J10683" t="s">
        <v>5735</v>
      </c>
      <c r="K10683">
        <v>545</v>
      </c>
      <c r="L10683" t="s">
        <v>30</v>
      </c>
      <c r="M10683" t="s">
        <v>31</v>
      </c>
      <c r="N10683" t="b">
        <v>0</v>
      </c>
      <c r="O10683" t="s">
        <v>45857</v>
      </c>
      <c r="Q10683">
        <v>115</v>
      </c>
      <c r="R10683">
        <v>2</v>
      </c>
      <c r="S10683">
        <v>0</v>
      </c>
      <c r="T10683">
        <v>0</v>
      </c>
    </row>
    <row r="10684" spans="1:20" x14ac:dyDescent="0.25">
      <c r="A10684" t="s">
        <v>23235</v>
      </c>
      <c r="B10684" t="s">
        <v>23236</v>
      </c>
      <c r="C10684" t="s">
        <v>45858</v>
      </c>
      <c r="D10684" t="s">
        <v>45850</v>
      </c>
      <c r="E10684" s="1">
        <v>43315.507638888892</v>
      </c>
      <c r="F10684" t="s">
        <v>45859</v>
      </c>
      <c r="G10684" t="s">
        <v>45860</v>
      </c>
      <c r="H10684">
        <v>28</v>
      </c>
      <c r="I10684" t="s">
        <v>9430</v>
      </c>
      <c r="J10684" t="s">
        <v>1016</v>
      </c>
      <c r="K10684">
        <v>764</v>
      </c>
      <c r="L10684" t="s">
        <v>30</v>
      </c>
      <c r="M10684" t="s">
        <v>31</v>
      </c>
      <c r="N10684" t="b">
        <v>0</v>
      </c>
      <c r="O10684" t="s">
        <v>45861</v>
      </c>
      <c r="Q10684">
        <v>87</v>
      </c>
      <c r="R10684">
        <v>0</v>
      </c>
      <c r="S10684">
        <v>0</v>
      </c>
      <c r="T10684">
        <v>0</v>
      </c>
    </row>
    <row r="10685" spans="1:20" x14ac:dyDescent="0.25">
      <c r="A10685" t="s">
        <v>23235</v>
      </c>
      <c r="B10685" t="s">
        <v>23236</v>
      </c>
      <c r="C10685" t="s">
        <v>45862</v>
      </c>
      <c r="D10685" t="s">
        <v>45850</v>
      </c>
      <c r="E10685" s="1">
        <v>43315.507638888892</v>
      </c>
      <c r="F10685" t="s">
        <v>45863</v>
      </c>
      <c r="G10685" t="s">
        <v>45864</v>
      </c>
      <c r="H10685">
        <v>28</v>
      </c>
      <c r="I10685" t="s">
        <v>9430</v>
      </c>
      <c r="J10685" t="s">
        <v>4317</v>
      </c>
      <c r="K10685">
        <v>301</v>
      </c>
      <c r="L10685" t="s">
        <v>30</v>
      </c>
      <c r="M10685" t="s">
        <v>31</v>
      </c>
      <c r="N10685" t="b">
        <v>0</v>
      </c>
      <c r="O10685" t="s">
        <v>45865</v>
      </c>
      <c r="Q10685">
        <v>43</v>
      </c>
      <c r="R10685">
        <v>0</v>
      </c>
      <c r="S10685">
        <v>0</v>
      </c>
      <c r="T10685">
        <v>0</v>
      </c>
    </row>
    <row r="10686" spans="1:20" x14ac:dyDescent="0.25">
      <c r="A10686" t="s">
        <v>23235</v>
      </c>
      <c r="B10686" t="s">
        <v>23236</v>
      </c>
      <c r="C10686" t="s">
        <v>45866</v>
      </c>
      <c r="D10686" t="s">
        <v>45867</v>
      </c>
      <c r="E10686" s="1">
        <v>43315.502083333333</v>
      </c>
      <c r="F10686" t="s">
        <v>45868</v>
      </c>
      <c r="G10686" t="s">
        <v>45869</v>
      </c>
      <c r="H10686">
        <v>28</v>
      </c>
      <c r="I10686" t="s">
        <v>9430</v>
      </c>
      <c r="J10686" t="s">
        <v>3645</v>
      </c>
      <c r="K10686">
        <v>470</v>
      </c>
      <c r="L10686" t="s">
        <v>30</v>
      </c>
      <c r="M10686" t="s">
        <v>31</v>
      </c>
      <c r="N10686" t="b">
        <v>0</v>
      </c>
      <c r="O10686" t="s">
        <v>45870</v>
      </c>
      <c r="Q10686">
        <v>661</v>
      </c>
      <c r="R10686">
        <v>6</v>
      </c>
      <c r="S10686">
        <v>0</v>
      </c>
      <c r="T10686">
        <v>0</v>
      </c>
    </row>
    <row r="10687" spans="1:20" x14ac:dyDescent="0.25">
      <c r="A10687" t="s">
        <v>23235</v>
      </c>
      <c r="B10687" t="s">
        <v>23236</v>
      </c>
      <c r="C10687" t="s">
        <v>45871</v>
      </c>
      <c r="D10687" t="s">
        <v>45867</v>
      </c>
      <c r="E10687" s="1">
        <v>43315.502083333333</v>
      </c>
      <c r="F10687" t="s">
        <v>45872</v>
      </c>
      <c r="G10687" t="s">
        <v>45873</v>
      </c>
      <c r="H10687">
        <v>28</v>
      </c>
      <c r="I10687" t="s">
        <v>9430</v>
      </c>
      <c r="J10687" t="s">
        <v>5660</v>
      </c>
      <c r="K10687">
        <v>265</v>
      </c>
      <c r="L10687" t="s">
        <v>30</v>
      </c>
      <c r="M10687" t="s">
        <v>31</v>
      </c>
      <c r="N10687" t="b">
        <v>0</v>
      </c>
      <c r="O10687" t="s">
        <v>45874</v>
      </c>
      <c r="Q10687">
        <v>1541</v>
      </c>
      <c r="R10687">
        <v>12</v>
      </c>
      <c r="S10687">
        <v>0</v>
      </c>
      <c r="T10687">
        <v>0</v>
      </c>
    </row>
    <row r="10688" spans="1:20" x14ac:dyDescent="0.25">
      <c r="A10688" t="s">
        <v>23235</v>
      </c>
      <c r="B10688" t="s">
        <v>23236</v>
      </c>
      <c r="C10688" t="s">
        <v>45875</v>
      </c>
      <c r="D10688" t="s">
        <v>45876</v>
      </c>
      <c r="E10688" s="1">
        <v>43315.502083333333</v>
      </c>
      <c r="F10688" t="s">
        <v>45877</v>
      </c>
      <c r="G10688" t="s">
        <v>45878</v>
      </c>
      <c r="H10688">
        <v>28</v>
      </c>
      <c r="I10688" t="s">
        <v>9430</v>
      </c>
      <c r="J10688" t="s">
        <v>214</v>
      </c>
      <c r="K10688">
        <v>271</v>
      </c>
      <c r="L10688" t="s">
        <v>30</v>
      </c>
      <c r="M10688" t="s">
        <v>31</v>
      </c>
      <c r="N10688" t="b">
        <v>0</v>
      </c>
      <c r="O10688" t="s">
        <v>45879</v>
      </c>
      <c r="Q10688">
        <v>310</v>
      </c>
      <c r="R10688">
        <v>2</v>
      </c>
      <c r="S10688">
        <v>0</v>
      </c>
      <c r="T10688">
        <v>0</v>
      </c>
    </row>
    <row r="10689" spans="1:20" x14ac:dyDescent="0.25">
      <c r="A10689" t="s">
        <v>23235</v>
      </c>
      <c r="B10689" t="s">
        <v>23236</v>
      </c>
      <c r="C10689" t="s">
        <v>45880</v>
      </c>
      <c r="D10689" t="s">
        <v>45881</v>
      </c>
      <c r="E10689" s="1">
        <v>43315.487500000003</v>
      </c>
      <c r="F10689" t="s">
        <v>45882</v>
      </c>
      <c r="G10689" t="s">
        <v>45883</v>
      </c>
      <c r="H10689">
        <v>28</v>
      </c>
      <c r="I10689" t="s">
        <v>9430</v>
      </c>
      <c r="J10689" t="s">
        <v>5285</v>
      </c>
      <c r="K10689">
        <v>418</v>
      </c>
      <c r="L10689" t="s">
        <v>30</v>
      </c>
      <c r="M10689" t="s">
        <v>31</v>
      </c>
      <c r="N10689" t="b">
        <v>0</v>
      </c>
      <c r="O10689" t="s">
        <v>45884</v>
      </c>
      <c r="Q10689">
        <v>75</v>
      </c>
      <c r="R10689">
        <v>1</v>
      </c>
      <c r="S10689">
        <v>0</v>
      </c>
      <c r="T10689">
        <v>0</v>
      </c>
    </row>
    <row r="10690" spans="1:20" x14ac:dyDescent="0.25">
      <c r="A10690" t="s">
        <v>23235</v>
      </c>
      <c r="B10690" t="s">
        <v>23236</v>
      </c>
      <c r="C10690" t="s">
        <v>45885</v>
      </c>
      <c r="D10690" t="s">
        <v>45886</v>
      </c>
      <c r="E10690" s="1">
        <v>43315.487500000003</v>
      </c>
      <c r="F10690" t="s">
        <v>45887</v>
      </c>
      <c r="G10690" t="s">
        <v>45888</v>
      </c>
      <c r="H10690">
        <v>28</v>
      </c>
      <c r="I10690" t="s">
        <v>9430</v>
      </c>
      <c r="J10690" t="s">
        <v>6338</v>
      </c>
      <c r="K10690">
        <v>477</v>
      </c>
      <c r="L10690" t="s">
        <v>30</v>
      </c>
      <c r="M10690" t="s">
        <v>31</v>
      </c>
      <c r="N10690" t="b">
        <v>0</v>
      </c>
      <c r="O10690" t="s">
        <v>45889</v>
      </c>
      <c r="Q10690">
        <v>34</v>
      </c>
      <c r="R10690">
        <v>0</v>
      </c>
      <c r="S10690">
        <v>0</v>
      </c>
      <c r="T10690">
        <v>0</v>
      </c>
    </row>
    <row r="10691" spans="1:20" x14ac:dyDescent="0.25">
      <c r="A10691" t="s">
        <v>23235</v>
      </c>
      <c r="B10691" t="s">
        <v>23236</v>
      </c>
      <c r="C10691" t="s">
        <v>45890</v>
      </c>
      <c r="D10691" t="s">
        <v>45886</v>
      </c>
      <c r="E10691" s="1">
        <v>43315.487500000003</v>
      </c>
      <c r="F10691" t="s">
        <v>45891</v>
      </c>
      <c r="G10691" t="s">
        <v>45892</v>
      </c>
      <c r="H10691">
        <v>28</v>
      </c>
      <c r="I10691" t="s">
        <v>9430</v>
      </c>
      <c r="J10691" t="s">
        <v>20565</v>
      </c>
      <c r="K10691">
        <v>563</v>
      </c>
      <c r="L10691" t="s">
        <v>30</v>
      </c>
      <c r="M10691" t="s">
        <v>31</v>
      </c>
      <c r="N10691" t="b">
        <v>0</v>
      </c>
      <c r="O10691" t="s">
        <v>45893</v>
      </c>
      <c r="Q10691">
        <v>39</v>
      </c>
      <c r="R10691">
        <v>0</v>
      </c>
      <c r="S10691">
        <v>0</v>
      </c>
      <c r="T10691">
        <v>0</v>
      </c>
    </row>
    <row r="10692" spans="1:20" x14ac:dyDescent="0.25">
      <c r="A10692" t="s">
        <v>23235</v>
      </c>
      <c r="B10692" t="s">
        <v>23236</v>
      </c>
      <c r="C10692" t="s">
        <v>45894</v>
      </c>
      <c r="D10692" t="s">
        <v>45886</v>
      </c>
      <c r="E10692" s="1">
        <v>43315.487500000003</v>
      </c>
      <c r="F10692" t="s">
        <v>45895</v>
      </c>
      <c r="G10692" t="s">
        <v>45896</v>
      </c>
      <c r="H10692">
        <v>28</v>
      </c>
      <c r="I10692" t="s">
        <v>9430</v>
      </c>
      <c r="J10692" t="s">
        <v>5499</v>
      </c>
      <c r="K10692">
        <v>219</v>
      </c>
      <c r="L10692" t="s">
        <v>30</v>
      </c>
      <c r="M10692" t="s">
        <v>31</v>
      </c>
      <c r="N10692" t="b">
        <v>0</v>
      </c>
      <c r="O10692" t="s">
        <v>45897</v>
      </c>
      <c r="Q10692">
        <v>12</v>
      </c>
      <c r="R10692">
        <v>0</v>
      </c>
      <c r="S10692">
        <v>0</v>
      </c>
      <c r="T10692">
        <v>0</v>
      </c>
    </row>
    <row r="10693" spans="1:20" x14ac:dyDescent="0.25">
      <c r="A10693" t="s">
        <v>23235</v>
      </c>
      <c r="B10693" t="s">
        <v>23236</v>
      </c>
      <c r="C10693" t="s">
        <v>45898</v>
      </c>
      <c r="D10693" t="s">
        <v>45886</v>
      </c>
      <c r="E10693" s="1">
        <v>43315.487500000003</v>
      </c>
      <c r="F10693" t="s">
        <v>45899</v>
      </c>
      <c r="G10693" t="s">
        <v>45900</v>
      </c>
      <c r="H10693">
        <v>28</v>
      </c>
      <c r="I10693" t="s">
        <v>9430</v>
      </c>
      <c r="J10693" t="s">
        <v>5487</v>
      </c>
      <c r="K10693">
        <v>442</v>
      </c>
      <c r="L10693" t="s">
        <v>30</v>
      </c>
      <c r="M10693" t="s">
        <v>31</v>
      </c>
      <c r="N10693" t="b">
        <v>0</v>
      </c>
      <c r="O10693" t="s">
        <v>45901</v>
      </c>
      <c r="Q10693">
        <v>26</v>
      </c>
      <c r="R10693">
        <v>0</v>
      </c>
      <c r="S10693">
        <v>0</v>
      </c>
      <c r="T10693">
        <v>0</v>
      </c>
    </row>
    <row r="10694" spans="1:20" x14ac:dyDescent="0.25">
      <c r="A10694" t="s">
        <v>23235</v>
      </c>
      <c r="B10694" t="s">
        <v>23236</v>
      </c>
      <c r="C10694" t="s">
        <v>45902</v>
      </c>
      <c r="D10694" t="s">
        <v>45886</v>
      </c>
      <c r="E10694" s="1">
        <v>43315.487500000003</v>
      </c>
      <c r="F10694" t="s">
        <v>45903</v>
      </c>
      <c r="G10694" t="s">
        <v>45904</v>
      </c>
      <c r="H10694">
        <v>28</v>
      </c>
      <c r="I10694" t="s">
        <v>9430</v>
      </c>
      <c r="J10694" t="s">
        <v>6783</v>
      </c>
      <c r="K10694">
        <v>239</v>
      </c>
      <c r="L10694" t="s">
        <v>30</v>
      </c>
      <c r="M10694" t="s">
        <v>31</v>
      </c>
      <c r="N10694" t="b">
        <v>0</v>
      </c>
      <c r="O10694" t="s">
        <v>45905</v>
      </c>
      <c r="Q10694">
        <v>45</v>
      </c>
      <c r="R10694">
        <v>0</v>
      </c>
      <c r="S10694">
        <v>0</v>
      </c>
      <c r="T10694">
        <v>0</v>
      </c>
    </row>
    <row r="10695" spans="1:20" x14ac:dyDescent="0.25">
      <c r="A10695" t="s">
        <v>23235</v>
      </c>
      <c r="B10695" t="s">
        <v>23236</v>
      </c>
      <c r="C10695" t="s">
        <v>45906</v>
      </c>
      <c r="D10695" t="s">
        <v>45907</v>
      </c>
      <c r="E10695" s="1">
        <v>43315.477083333331</v>
      </c>
      <c r="F10695" t="s">
        <v>45908</v>
      </c>
      <c r="G10695" t="s">
        <v>45909</v>
      </c>
      <c r="H10695">
        <v>28</v>
      </c>
      <c r="I10695" t="s">
        <v>9430</v>
      </c>
      <c r="J10695" t="s">
        <v>20565</v>
      </c>
      <c r="K10695">
        <v>563</v>
      </c>
      <c r="L10695" t="s">
        <v>30</v>
      </c>
      <c r="M10695" t="s">
        <v>31</v>
      </c>
      <c r="N10695" t="b">
        <v>0</v>
      </c>
      <c r="O10695" t="s">
        <v>45910</v>
      </c>
      <c r="Q10695">
        <v>245</v>
      </c>
      <c r="R10695">
        <v>2</v>
      </c>
      <c r="S10695">
        <v>0</v>
      </c>
      <c r="T10695">
        <v>0</v>
      </c>
    </row>
    <row r="10696" spans="1:20" x14ac:dyDescent="0.25">
      <c r="A10696" t="s">
        <v>23235</v>
      </c>
      <c r="B10696" t="s">
        <v>23236</v>
      </c>
      <c r="C10696" t="s">
        <v>45911</v>
      </c>
      <c r="D10696" t="s">
        <v>45907</v>
      </c>
      <c r="E10696" s="1">
        <v>43315.477083333331</v>
      </c>
      <c r="F10696" t="s">
        <v>45912</v>
      </c>
      <c r="G10696" t="s">
        <v>45913</v>
      </c>
      <c r="H10696">
        <v>28</v>
      </c>
      <c r="I10696" t="s">
        <v>9430</v>
      </c>
      <c r="J10696" t="s">
        <v>4337</v>
      </c>
      <c r="K10696">
        <v>727</v>
      </c>
      <c r="L10696" t="s">
        <v>30</v>
      </c>
      <c r="M10696" t="s">
        <v>31</v>
      </c>
      <c r="N10696" t="b">
        <v>0</v>
      </c>
      <c r="O10696" t="s">
        <v>45914</v>
      </c>
      <c r="Q10696">
        <v>375</v>
      </c>
      <c r="R10696">
        <v>3</v>
      </c>
      <c r="S10696">
        <v>2</v>
      </c>
      <c r="T10696">
        <v>0</v>
      </c>
    </row>
    <row r="10697" spans="1:20" x14ac:dyDescent="0.25">
      <c r="A10697" t="s">
        <v>23235</v>
      </c>
      <c r="B10697" t="s">
        <v>23236</v>
      </c>
      <c r="C10697" t="s">
        <v>45915</v>
      </c>
      <c r="D10697" t="s">
        <v>45907</v>
      </c>
      <c r="E10697" s="1">
        <v>43315.477083333331</v>
      </c>
      <c r="F10697" t="s">
        <v>45916</v>
      </c>
      <c r="G10697" t="s">
        <v>45917</v>
      </c>
      <c r="H10697">
        <v>28</v>
      </c>
      <c r="I10697" t="s">
        <v>9430</v>
      </c>
      <c r="J10697" t="s">
        <v>7916</v>
      </c>
      <c r="K10697">
        <v>252</v>
      </c>
      <c r="L10697" t="s">
        <v>30</v>
      </c>
      <c r="M10697" t="s">
        <v>31</v>
      </c>
      <c r="N10697" t="b">
        <v>0</v>
      </c>
      <c r="O10697" t="s">
        <v>45918</v>
      </c>
      <c r="Q10697">
        <v>535</v>
      </c>
      <c r="R10697">
        <v>4</v>
      </c>
      <c r="S10697">
        <v>2</v>
      </c>
      <c r="T10697">
        <v>0</v>
      </c>
    </row>
    <row r="10698" spans="1:20" x14ac:dyDescent="0.25">
      <c r="A10698" t="s">
        <v>23235</v>
      </c>
      <c r="B10698" t="s">
        <v>23236</v>
      </c>
      <c r="C10698" t="s">
        <v>45919</v>
      </c>
      <c r="D10698" t="s">
        <v>45920</v>
      </c>
      <c r="E10698" s="1">
        <v>43315.444444444445</v>
      </c>
      <c r="F10698" t="s">
        <v>45921</v>
      </c>
      <c r="G10698" t="s">
        <v>45922</v>
      </c>
      <c r="H10698">
        <v>28</v>
      </c>
      <c r="I10698" t="s">
        <v>9430</v>
      </c>
      <c r="J10698" t="s">
        <v>903</v>
      </c>
      <c r="K10698">
        <v>912</v>
      </c>
      <c r="L10698" t="s">
        <v>30</v>
      </c>
      <c r="M10698" t="s">
        <v>31</v>
      </c>
      <c r="N10698" t="b">
        <v>0</v>
      </c>
      <c r="O10698" t="s">
        <v>45923</v>
      </c>
      <c r="Q10698">
        <v>199</v>
      </c>
      <c r="R10698">
        <v>2</v>
      </c>
      <c r="S10698">
        <v>0</v>
      </c>
      <c r="T10698">
        <v>0</v>
      </c>
    </row>
    <row r="10699" spans="1:20" x14ac:dyDescent="0.25">
      <c r="A10699" t="s">
        <v>23235</v>
      </c>
      <c r="B10699" t="s">
        <v>23236</v>
      </c>
      <c r="C10699" t="s">
        <v>45924</v>
      </c>
      <c r="D10699" t="s">
        <v>45920</v>
      </c>
      <c r="E10699" s="1">
        <v>43315.444444444445</v>
      </c>
      <c r="F10699" t="s">
        <v>45925</v>
      </c>
      <c r="G10699" t="s">
        <v>45926</v>
      </c>
      <c r="H10699">
        <v>28</v>
      </c>
      <c r="I10699" t="s">
        <v>9430</v>
      </c>
      <c r="J10699" t="s">
        <v>6718</v>
      </c>
      <c r="K10699">
        <v>190</v>
      </c>
      <c r="L10699" t="s">
        <v>30</v>
      </c>
      <c r="M10699" t="s">
        <v>31</v>
      </c>
      <c r="N10699" t="b">
        <v>0</v>
      </c>
      <c r="O10699" t="s">
        <v>45927</v>
      </c>
      <c r="Q10699">
        <v>38</v>
      </c>
      <c r="R10699">
        <v>1</v>
      </c>
      <c r="S10699">
        <v>0</v>
      </c>
      <c r="T10699">
        <v>0</v>
      </c>
    </row>
    <row r="10700" spans="1:20" x14ac:dyDescent="0.25">
      <c r="A10700" t="s">
        <v>23235</v>
      </c>
      <c r="B10700" t="s">
        <v>23236</v>
      </c>
      <c r="C10700" t="s">
        <v>45928</v>
      </c>
      <c r="D10700" t="s">
        <v>45920</v>
      </c>
      <c r="E10700" s="1">
        <v>43315.444444444445</v>
      </c>
      <c r="F10700" t="s">
        <v>45929</v>
      </c>
      <c r="G10700" t="s">
        <v>45930</v>
      </c>
      <c r="H10700">
        <v>28</v>
      </c>
      <c r="I10700" t="s">
        <v>9430</v>
      </c>
      <c r="J10700" t="s">
        <v>9678</v>
      </c>
      <c r="K10700">
        <v>1309</v>
      </c>
      <c r="L10700" t="s">
        <v>30</v>
      </c>
      <c r="M10700" t="s">
        <v>31</v>
      </c>
      <c r="N10700" t="b">
        <v>0</v>
      </c>
      <c r="O10700" t="s">
        <v>45931</v>
      </c>
      <c r="Q10700">
        <v>14</v>
      </c>
      <c r="R10700">
        <v>0</v>
      </c>
      <c r="S10700">
        <v>0</v>
      </c>
      <c r="T10700">
        <v>0</v>
      </c>
    </row>
    <row r="10701" spans="1:20" x14ac:dyDescent="0.25">
      <c r="A10701" t="s">
        <v>23235</v>
      </c>
      <c r="B10701" t="s">
        <v>23236</v>
      </c>
      <c r="C10701" t="s">
        <v>45932</v>
      </c>
      <c r="D10701" t="s">
        <v>45920</v>
      </c>
      <c r="E10701" s="1">
        <v>43315.444444444445</v>
      </c>
      <c r="F10701" t="s">
        <v>45933</v>
      </c>
      <c r="G10701" t="s">
        <v>45934</v>
      </c>
      <c r="H10701">
        <v>28</v>
      </c>
      <c r="I10701" t="s">
        <v>9430</v>
      </c>
      <c r="J10701" t="s">
        <v>19898</v>
      </c>
      <c r="K10701">
        <v>716</v>
      </c>
      <c r="L10701" t="s">
        <v>30</v>
      </c>
      <c r="M10701" t="s">
        <v>31</v>
      </c>
      <c r="N10701" t="b">
        <v>0</v>
      </c>
      <c r="O10701" t="s">
        <v>45935</v>
      </c>
      <c r="Q10701">
        <v>102</v>
      </c>
      <c r="R10701">
        <v>4</v>
      </c>
      <c r="S10701">
        <v>0</v>
      </c>
      <c r="T10701">
        <v>0</v>
      </c>
    </row>
    <row r="10702" spans="1:20" x14ac:dyDescent="0.25">
      <c r="A10702" t="s">
        <v>23235</v>
      </c>
      <c r="B10702" t="s">
        <v>23236</v>
      </c>
      <c r="C10702" t="s">
        <v>45936</v>
      </c>
      <c r="D10702" t="s">
        <v>45937</v>
      </c>
      <c r="E10702" s="1">
        <v>43315.434027777781</v>
      </c>
      <c r="F10702" t="s">
        <v>45938</v>
      </c>
      <c r="G10702" t="s">
        <v>45939</v>
      </c>
      <c r="H10702">
        <v>28</v>
      </c>
      <c r="I10702" t="s">
        <v>9430</v>
      </c>
      <c r="J10702" t="s">
        <v>354</v>
      </c>
      <c r="K10702">
        <v>156</v>
      </c>
      <c r="L10702" t="s">
        <v>30</v>
      </c>
      <c r="M10702" t="s">
        <v>31</v>
      </c>
      <c r="N10702" t="b">
        <v>0</v>
      </c>
      <c r="O10702" t="s">
        <v>45940</v>
      </c>
      <c r="Q10702">
        <v>9</v>
      </c>
      <c r="R10702">
        <v>0</v>
      </c>
      <c r="S10702">
        <v>0</v>
      </c>
      <c r="T10702">
        <v>0</v>
      </c>
    </row>
    <row r="10703" spans="1:20" x14ac:dyDescent="0.25">
      <c r="A10703" t="s">
        <v>23235</v>
      </c>
      <c r="B10703" t="s">
        <v>23236</v>
      </c>
      <c r="C10703" t="s">
        <v>45941</v>
      </c>
      <c r="D10703" t="s">
        <v>45937</v>
      </c>
      <c r="E10703" s="1">
        <v>43315.434027777781</v>
      </c>
      <c r="F10703" t="s">
        <v>45942</v>
      </c>
      <c r="G10703" t="s">
        <v>45943</v>
      </c>
      <c r="H10703">
        <v>28</v>
      </c>
      <c r="I10703" t="s">
        <v>9430</v>
      </c>
      <c r="J10703" t="s">
        <v>4586</v>
      </c>
      <c r="K10703">
        <v>526</v>
      </c>
      <c r="L10703" t="s">
        <v>30</v>
      </c>
      <c r="M10703" t="s">
        <v>31</v>
      </c>
      <c r="N10703" t="b">
        <v>0</v>
      </c>
      <c r="O10703" t="s">
        <v>45944</v>
      </c>
      <c r="Q10703">
        <v>26</v>
      </c>
      <c r="R10703">
        <v>0</v>
      </c>
      <c r="S10703">
        <v>0</v>
      </c>
      <c r="T10703">
        <v>0</v>
      </c>
    </row>
    <row r="10704" spans="1:20" x14ac:dyDescent="0.25">
      <c r="A10704" t="s">
        <v>23235</v>
      </c>
      <c r="B10704" t="s">
        <v>23236</v>
      </c>
      <c r="C10704" t="s">
        <v>45945</v>
      </c>
      <c r="D10704" t="s">
        <v>45946</v>
      </c>
      <c r="E10704" s="1">
        <v>43315.434027777781</v>
      </c>
      <c r="F10704" t="s">
        <v>45947</v>
      </c>
      <c r="G10704" t="s">
        <v>45948</v>
      </c>
      <c r="H10704">
        <v>28</v>
      </c>
      <c r="I10704" t="s">
        <v>9430</v>
      </c>
      <c r="J10704" t="s">
        <v>4317</v>
      </c>
      <c r="K10704">
        <v>301</v>
      </c>
      <c r="L10704" t="s">
        <v>30</v>
      </c>
      <c r="M10704" t="s">
        <v>31</v>
      </c>
      <c r="N10704" t="b">
        <v>0</v>
      </c>
      <c r="O10704" t="s">
        <v>45949</v>
      </c>
      <c r="Q10704">
        <v>11</v>
      </c>
      <c r="R10704">
        <v>0</v>
      </c>
      <c r="S10704">
        <v>0</v>
      </c>
      <c r="T10704">
        <v>0</v>
      </c>
    </row>
    <row r="10705" spans="1:20" x14ac:dyDescent="0.25">
      <c r="A10705" t="s">
        <v>23235</v>
      </c>
      <c r="B10705" t="s">
        <v>23236</v>
      </c>
      <c r="C10705" t="s">
        <v>45950</v>
      </c>
      <c r="D10705" t="s">
        <v>45951</v>
      </c>
      <c r="E10705" s="1">
        <v>43315.434027777781</v>
      </c>
      <c r="F10705" t="s">
        <v>45952</v>
      </c>
      <c r="G10705" t="s">
        <v>45953</v>
      </c>
      <c r="H10705">
        <v>28</v>
      </c>
      <c r="I10705" t="s">
        <v>9430</v>
      </c>
      <c r="J10705" t="s">
        <v>468</v>
      </c>
      <c r="K10705">
        <v>584</v>
      </c>
      <c r="L10705" t="s">
        <v>30</v>
      </c>
      <c r="M10705" t="s">
        <v>31</v>
      </c>
      <c r="N10705" t="b">
        <v>0</v>
      </c>
      <c r="O10705" t="s">
        <v>45954</v>
      </c>
      <c r="Q10705">
        <v>17</v>
      </c>
      <c r="R10705">
        <v>0</v>
      </c>
      <c r="S10705">
        <v>0</v>
      </c>
      <c r="T10705">
        <v>0</v>
      </c>
    </row>
    <row r="10706" spans="1:20" x14ac:dyDescent="0.25">
      <c r="A10706" t="s">
        <v>23235</v>
      </c>
      <c r="B10706" t="s">
        <v>23236</v>
      </c>
      <c r="C10706" t="s">
        <v>45955</v>
      </c>
      <c r="D10706" t="s">
        <v>45951</v>
      </c>
      <c r="E10706" s="1">
        <v>43315.434027777781</v>
      </c>
      <c r="F10706" t="s">
        <v>45956</v>
      </c>
      <c r="G10706" t="s">
        <v>45957</v>
      </c>
      <c r="H10706">
        <v>28</v>
      </c>
      <c r="I10706" t="s">
        <v>9430</v>
      </c>
      <c r="J10706" t="s">
        <v>9108</v>
      </c>
      <c r="K10706">
        <v>151</v>
      </c>
      <c r="L10706" t="s">
        <v>30</v>
      </c>
      <c r="M10706" t="s">
        <v>31</v>
      </c>
      <c r="N10706" t="b">
        <v>0</v>
      </c>
      <c r="O10706" t="s">
        <v>45958</v>
      </c>
      <c r="Q10706">
        <v>53</v>
      </c>
      <c r="R10706">
        <v>2</v>
      </c>
      <c r="S10706">
        <v>0</v>
      </c>
      <c r="T10706">
        <v>0</v>
      </c>
    </row>
    <row r="10707" spans="1:20" x14ac:dyDescent="0.25">
      <c r="A10707" t="s">
        <v>23235</v>
      </c>
      <c r="B10707" t="s">
        <v>23236</v>
      </c>
      <c r="C10707" t="s">
        <v>45959</v>
      </c>
      <c r="D10707" t="s">
        <v>45951</v>
      </c>
      <c r="E10707" s="1">
        <v>43315.434027777781</v>
      </c>
      <c r="F10707" t="s">
        <v>45960</v>
      </c>
      <c r="G10707" t="s">
        <v>45961</v>
      </c>
      <c r="H10707">
        <v>28</v>
      </c>
      <c r="I10707" t="s">
        <v>9430</v>
      </c>
      <c r="J10707" t="s">
        <v>11452</v>
      </c>
      <c r="K10707">
        <v>606</v>
      </c>
      <c r="L10707" t="s">
        <v>30</v>
      </c>
      <c r="M10707" t="s">
        <v>31</v>
      </c>
      <c r="N10707" t="b">
        <v>0</v>
      </c>
      <c r="O10707" t="s">
        <v>45962</v>
      </c>
      <c r="Q10707">
        <v>19</v>
      </c>
      <c r="R10707">
        <v>0</v>
      </c>
      <c r="S10707">
        <v>0</v>
      </c>
      <c r="T10707">
        <v>0</v>
      </c>
    </row>
    <row r="10708" spans="1:20" x14ac:dyDescent="0.25">
      <c r="A10708" t="s">
        <v>23235</v>
      </c>
      <c r="B10708" t="s">
        <v>23236</v>
      </c>
      <c r="C10708" t="s">
        <v>45963</v>
      </c>
      <c r="D10708" t="s">
        <v>45951</v>
      </c>
      <c r="E10708" s="1">
        <v>43315.434027777781</v>
      </c>
      <c r="F10708" t="s">
        <v>45964</v>
      </c>
      <c r="G10708" t="s">
        <v>45965</v>
      </c>
      <c r="H10708">
        <v>28</v>
      </c>
      <c r="I10708" t="s">
        <v>9430</v>
      </c>
      <c r="J10708" t="s">
        <v>9044</v>
      </c>
      <c r="K10708">
        <v>295</v>
      </c>
      <c r="L10708" t="s">
        <v>30</v>
      </c>
      <c r="M10708" t="s">
        <v>31</v>
      </c>
      <c r="N10708" t="b">
        <v>0</v>
      </c>
      <c r="O10708" t="s">
        <v>45966</v>
      </c>
      <c r="Q10708">
        <v>8</v>
      </c>
      <c r="R10708">
        <v>0</v>
      </c>
      <c r="S10708">
        <v>0</v>
      </c>
      <c r="T10708">
        <v>0</v>
      </c>
    </row>
    <row r="10709" spans="1:20" x14ac:dyDescent="0.25">
      <c r="A10709" t="s">
        <v>23235</v>
      </c>
      <c r="B10709" t="s">
        <v>23236</v>
      </c>
      <c r="C10709" t="s">
        <v>45967</v>
      </c>
      <c r="D10709" t="s">
        <v>45968</v>
      </c>
      <c r="E10709" s="1">
        <v>43315.413194444445</v>
      </c>
      <c r="F10709" t="s">
        <v>45969</v>
      </c>
      <c r="G10709" t="s">
        <v>45970</v>
      </c>
      <c r="H10709">
        <v>28</v>
      </c>
      <c r="I10709" t="s">
        <v>9430</v>
      </c>
      <c r="J10709" t="s">
        <v>1300</v>
      </c>
      <c r="K10709">
        <v>378</v>
      </c>
      <c r="L10709" t="s">
        <v>30</v>
      </c>
      <c r="M10709" t="s">
        <v>31</v>
      </c>
      <c r="N10709" t="b">
        <v>0</v>
      </c>
      <c r="O10709" t="s">
        <v>45971</v>
      </c>
      <c r="Q10709">
        <v>37</v>
      </c>
      <c r="R10709">
        <v>1</v>
      </c>
      <c r="S10709">
        <v>0</v>
      </c>
      <c r="T10709">
        <v>0</v>
      </c>
    </row>
    <row r="10710" spans="1:20" x14ac:dyDescent="0.25">
      <c r="A10710" t="s">
        <v>23235</v>
      </c>
      <c r="B10710" t="s">
        <v>23236</v>
      </c>
      <c r="C10710" t="s">
        <v>45972</v>
      </c>
      <c r="D10710" t="s">
        <v>45973</v>
      </c>
      <c r="E10710" s="1">
        <v>43315.413194444445</v>
      </c>
      <c r="F10710" t="s">
        <v>45974</v>
      </c>
      <c r="G10710" t="s">
        <v>45975</v>
      </c>
      <c r="H10710">
        <v>28</v>
      </c>
      <c r="I10710" t="s">
        <v>9430</v>
      </c>
      <c r="J10710" t="s">
        <v>3545</v>
      </c>
      <c r="K10710">
        <v>455</v>
      </c>
      <c r="L10710" t="s">
        <v>30</v>
      </c>
      <c r="M10710" t="s">
        <v>31</v>
      </c>
      <c r="N10710" t="b">
        <v>0</v>
      </c>
      <c r="O10710" t="s">
        <v>45976</v>
      </c>
      <c r="Q10710">
        <v>45</v>
      </c>
      <c r="R10710">
        <v>0</v>
      </c>
      <c r="S10710">
        <v>0</v>
      </c>
      <c r="T10710">
        <v>0</v>
      </c>
    </row>
    <row r="10711" spans="1:20" x14ac:dyDescent="0.25">
      <c r="A10711" t="s">
        <v>23235</v>
      </c>
      <c r="B10711" t="s">
        <v>23236</v>
      </c>
      <c r="C10711" t="s">
        <v>45977</v>
      </c>
      <c r="D10711" t="s">
        <v>45978</v>
      </c>
      <c r="E10711" s="1">
        <v>43315.411805555559</v>
      </c>
      <c r="F10711" t="s">
        <v>45979</v>
      </c>
      <c r="G10711" t="s">
        <v>45980</v>
      </c>
      <c r="H10711">
        <v>28</v>
      </c>
      <c r="I10711" t="s">
        <v>9430</v>
      </c>
      <c r="J10711" t="s">
        <v>20565</v>
      </c>
      <c r="K10711">
        <v>563</v>
      </c>
      <c r="L10711" t="s">
        <v>30</v>
      </c>
      <c r="M10711" t="s">
        <v>31</v>
      </c>
      <c r="N10711" t="b">
        <v>0</v>
      </c>
      <c r="O10711" t="s">
        <v>45981</v>
      </c>
      <c r="Q10711">
        <v>68</v>
      </c>
      <c r="R10711">
        <v>0</v>
      </c>
      <c r="S10711">
        <v>1</v>
      </c>
      <c r="T10711">
        <v>0</v>
      </c>
    </row>
    <row r="10712" spans="1:20" x14ac:dyDescent="0.25">
      <c r="A10712" t="s">
        <v>23235</v>
      </c>
      <c r="B10712" t="s">
        <v>23236</v>
      </c>
      <c r="C10712" t="s">
        <v>45982</v>
      </c>
      <c r="D10712" t="s">
        <v>45983</v>
      </c>
      <c r="E10712" s="1">
        <v>43315.411805555559</v>
      </c>
      <c r="F10712" t="s">
        <v>45984</v>
      </c>
      <c r="G10712" t="s">
        <v>45985</v>
      </c>
      <c r="H10712">
        <v>28</v>
      </c>
      <c r="I10712" t="s">
        <v>9430</v>
      </c>
      <c r="J10712" t="s">
        <v>1123</v>
      </c>
      <c r="K10712">
        <v>429</v>
      </c>
      <c r="L10712" t="s">
        <v>30</v>
      </c>
      <c r="M10712" t="s">
        <v>31</v>
      </c>
      <c r="N10712" t="b">
        <v>0</v>
      </c>
      <c r="O10712" t="s">
        <v>45986</v>
      </c>
      <c r="Q10712">
        <v>90</v>
      </c>
      <c r="R10712">
        <v>0</v>
      </c>
      <c r="S10712">
        <v>0</v>
      </c>
      <c r="T10712">
        <v>0</v>
      </c>
    </row>
    <row r="10713" spans="1:20" x14ac:dyDescent="0.25">
      <c r="A10713" t="s">
        <v>23235</v>
      </c>
      <c r="B10713" t="s">
        <v>23236</v>
      </c>
      <c r="C10713" t="s">
        <v>45987</v>
      </c>
      <c r="D10713" t="s">
        <v>45988</v>
      </c>
      <c r="E10713" s="1">
        <v>43315.411805555559</v>
      </c>
      <c r="F10713" t="s">
        <v>45989</v>
      </c>
      <c r="G10713" t="s">
        <v>45990</v>
      </c>
      <c r="H10713">
        <v>28</v>
      </c>
      <c r="I10713" t="s">
        <v>9430</v>
      </c>
      <c r="J10713" t="s">
        <v>10501</v>
      </c>
      <c r="K10713">
        <v>583</v>
      </c>
      <c r="L10713" t="s">
        <v>30</v>
      </c>
      <c r="M10713" t="s">
        <v>31</v>
      </c>
      <c r="N10713" t="b">
        <v>0</v>
      </c>
      <c r="O10713" t="s">
        <v>45991</v>
      </c>
      <c r="Q10713">
        <v>71</v>
      </c>
      <c r="R10713">
        <v>1</v>
      </c>
      <c r="S10713">
        <v>0</v>
      </c>
      <c r="T10713">
        <v>0</v>
      </c>
    </row>
    <row r="10714" spans="1:20" x14ac:dyDescent="0.25">
      <c r="A10714" t="s">
        <v>23235</v>
      </c>
      <c r="B10714" t="s">
        <v>23236</v>
      </c>
      <c r="C10714" t="s">
        <v>45992</v>
      </c>
      <c r="D10714" t="s">
        <v>45988</v>
      </c>
      <c r="E10714" s="1">
        <v>43315.411805555559</v>
      </c>
      <c r="F10714" t="s">
        <v>45993</v>
      </c>
      <c r="G10714" t="s">
        <v>45994</v>
      </c>
      <c r="H10714">
        <v>28</v>
      </c>
      <c r="I10714" t="s">
        <v>9430</v>
      </c>
      <c r="J10714" t="s">
        <v>24600</v>
      </c>
      <c r="K10714">
        <v>802</v>
      </c>
      <c r="L10714" t="s">
        <v>30</v>
      </c>
      <c r="M10714" t="s">
        <v>31</v>
      </c>
      <c r="N10714" t="b">
        <v>0</v>
      </c>
      <c r="O10714" t="s">
        <v>45995</v>
      </c>
      <c r="Q10714">
        <v>45</v>
      </c>
      <c r="R10714">
        <v>0</v>
      </c>
      <c r="S10714">
        <v>0</v>
      </c>
      <c r="T10714">
        <v>0</v>
      </c>
    </row>
    <row r="10715" spans="1:20" x14ac:dyDescent="0.25">
      <c r="A10715" t="s">
        <v>23235</v>
      </c>
      <c r="B10715" t="s">
        <v>23236</v>
      </c>
      <c r="C10715" t="s">
        <v>45996</v>
      </c>
      <c r="D10715" t="s">
        <v>45988</v>
      </c>
      <c r="E10715" s="1">
        <v>43315.411805555559</v>
      </c>
      <c r="F10715" t="s">
        <v>45997</v>
      </c>
      <c r="G10715" t="s">
        <v>45998</v>
      </c>
      <c r="H10715">
        <v>28</v>
      </c>
      <c r="I10715" t="s">
        <v>9430</v>
      </c>
      <c r="J10715" t="s">
        <v>7210</v>
      </c>
      <c r="K10715">
        <v>363</v>
      </c>
      <c r="L10715" t="s">
        <v>30</v>
      </c>
      <c r="M10715" t="s">
        <v>31</v>
      </c>
      <c r="N10715" t="b">
        <v>0</v>
      </c>
      <c r="O10715" t="s">
        <v>45999</v>
      </c>
      <c r="Q10715">
        <v>17</v>
      </c>
      <c r="R10715">
        <v>1</v>
      </c>
      <c r="S10715">
        <v>0</v>
      </c>
      <c r="T10715">
        <v>0</v>
      </c>
    </row>
    <row r="10716" spans="1:20" x14ac:dyDescent="0.25">
      <c r="A10716" t="s">
        <v>23235</v>
      </c>
      <c r="B10716" t="s">
        <v>23236</v>
      </c>
      <c r="C10716" t="s">
        <v>46000</v>
      </c>
      <c r="D10716" t="s">
        <v>46001</v>
      </c>
      <c r="E10716" s="1">
        <v>43315.39166666667</v>
      </c>
      <c r="F10716" t="s">
        <v>46002</v>
      </c>
      <c r="G10716" t="s">
        <v>46003</v>
      </c>
      <c r="H10716">
        <v>28</v>
      </c>
      <c r="I10716" t="s">
        <v>9430</v>
      </c>
      <c r="J10716" t="s">
        <v>10277</v>
      </c>
      <c r="K10716">
        <v>177</v>
      </c>
      <c r="L10716" t="s">
        <v>30</v>
      </c>
      <c r="M10716" t="s">
        <v>31</v>
      </c>
      <c r="N10716" t="b">
        <v>0</v>
      </c>
      <c r="O10716" t="s">
        <v>46004</v>
      </c>
      <c r="Q10716">
        <v>1164</v>
      </c>
      <c r="R10716">
        <v>5</v>
      </c>
      <c r="S10716">
        <v>1</v>
      </c>
      <c r="T10716">
        <v>0</v>
      </c>
    </row>
    <row r="10717" spans="1:20" x14ac:dyDescent="0.25">
      <c r="A10717" t="s">
        <v>23235</v>
      </c>
      <c r="B10717" t="s">
        <v>23236</v>
      </c>
      <c r="C10717" t="s">
        <v>46005</v>
      </c>
      <c r="D10717" t="s">
        <v>46001</v>
      </c>
      <c r="E10717" s="1">
        <v>43315.39166666667</v>
      </c>
      <c r="F10717" t="s">
        <v>46006</v>
      </c>
      <c r="G10717" t="s">
        <v>46007</v>
      </c>
      <c r="H10717">
        <v>28</v>
      </c>
      <c r="I10717" t="s">
        <v>9430</v>
      </c>
      <c r="J10717" t="s">
        <v>7916</v>
      </c>
      <c r="K10717">
        <v>252</v>
      </c>
      <c r="L10717" t="s">
        <v>30</v>
      </c>
      <c r="M10717" t="s">
        <v>31</v>
      </c>
      <c r="N10717" t="b">
        <v>0</v>
      </c>
      <c r="O10717" t="s">
        <v>46008</v>
      </c>
      <c r="Q10717">
        <v>2658</v>
      </c>
      <c r="R10717">
        <v>4</v>
      </c>
      <c r="S10717">
        <v>1</v>
      </c>
      <c r="T10717">
        <v>0</v>
      </c>
    </row>
    <row r="10718" spans="1:20" x14ac:dyDescent="0.25">
      <c r="A10718" t="s">
        <v>23235</v>
      </c>
      <c r="B10718" t="s">
        <v>23236</v>
      </c>
      <c r="C10718" t="s">
        <v>46009</v>
      </c>
      <c r="D10718" t="s">
        <v>46010</v>
      </c>
      <c r="E10718" s="1">
        <v>43315.39166666667</v>
      </c>
      <c r="F10718" t="s">
        <v>46011</v>
      </c>
      <c r="G10718" t="s">
        <v>46012</v>
      </c>
      <c r="H10718">
        <v>28</v>
      </c>
      <c r="I10718" t="s">
        <v>9430</v>
      </c>
      <c r="J10718" t="s">
        <v>290</v>
      </c>
      <c r="K10718">
        <v>214</v>
      </c>
      <c r="L10718" t="s">
        <v>30</v>
      </c>
      <c r="M10718" t="s">
        <v>31</v>
      </c>
      <c r="N10718" t="b">
        <v>0</v>
      </c>
      <c r="O10718" t="s">
        <v>46013</v>
      </c>
      <c r="Q10718">
        <v>480</v>
      </c>
      <c r="R10718">
        <v>3</v>
      </c>
      <c r="S10718">
        <v>0</v>
      </c>
      <c r="T10718">
        <v>0</v>
      </c>
    </row>
    <row r="10719" spans="1:20" x14ac:dyDescent="0.25">
      <c r="A10719" t="s">
        <v>23235</v>
      </c>
      <c r="B10719" t="s">
        <v>23236</v>
      </c>
      <c r="C10719" t="s">
        <v>46014</v>
      </c>
      <c r="D10719" t="s">
        <v>46010</v>
      </c>
      <c r="E10719" s="1">
        <v>43315.39166666667</v>
      </c>
      <c r="F10719" t="s">
        <v>46015</v>
      </c>
      <c r="G10719" t="s">
        <v>46016</v>
      </c>
      <c r="H10719">
        <v>28</v>
      </c>
      <c r="I10719" t="s">
        <v>9430</v>
      </c>
      <c r="J10719" t="s">
        <v>336</v>
      </c>
      <c r="K10719">
        <v>169</v>
      </c>
      <c r="L10719" t="s">
        <v>30</v>
      </c>
      <c r="M10719" t="s">
        <v>31</v>
      </c>
      <c r="N10719" t="b">
        <v>0</v>
      </c>
      <c r="O10719" t="s">
        <v>46017</v>
      </c>
      <c r="Q10719">
        <v>236</v>
      </c>
      <c r="R10719">
        <v>1</v>
      </c>
      <c r="S10719">
        <v>0</v>
      </c>
      <c r="T10719">
        <v>0</v>
      </c>
    </row>
    <row r="10720" spans="1:20" x14ac:dyDescent="0.25">
      <c r="A10720" t="s">
        <v>23235</v>
      </c>
      <c r="B10720" t="s">
        <v>23236</v>
      </c>
      <c r="C10720" t="s">
        <v>46018</v>
      </c>
      <c r="D10720" t="s">
        <v>46019</v>
      </c>
      <c r="E10720" s="1">
        <v>43315.333333333336</v>
      </c>
      <c r="F10720" t="s">
        <v>46020</v>
      </c>
      <c r="G10720" t="s">
        <v>46021</v>
      </c>
      <c r="H10720">
        <v>28</v>
      </c>
      <c r="I10720" t="s">
        <v>9430</v>
      </c>
      <c r="J10720" t="s">
        <v>3845</v>
      </c>
      <c r="K10720">
        <v>135</v>
      </c>
      <c r="L10720" t="s">
        <v>30</v>
      </c>
      <c r="M10720" t="s">
        <v>31</v>
      </c>
      <c r="N10720" t="b">
        <v>0</v>
      </c>
      <c r="O10720" t="s">
        <v>46022</v>
      </c>
      <c r="Q10720">
        <v>110</v>
      </c>
      <c r="R10720">
        <v>1</v>
      </c>
      <c r="S10720">
        <v>0</v>
      </c>
      <c r="T10720">
        <v>0</v>
      </c>
    </row>
    <row r="10721" spans="1:20" x14ac:dyDescent="0.25">
      <c r="A10721" t="s">
        <v>23235</v>
      </c>
      <c r="B10721" t="s">
        <v>23236</v>
      </c>
      <c r="C10721" t="s">
        <v>46023</v>
      </c>
      <c r="D10721" t="s">
        <v>46019</v>
      </c>
      <c r="E10721" s="1">
        <v>43315.333333333336</v>
      </c>
      <c r="F10721" t="s">
        <v>46024</v>
      </c>
      <c r="G10721" t="s">
        <v>46025</v>
      </c>
      <c r="H10721">
        <v>28</v>
      </c>
      <c r="I10721" t="s">
        <v>9430</v>
      </c>
      <c r="J10721" t="s">
        <v>7967</v>
      </c>
      <c r="K10721">
        <v>231</v>
      </c>
      <c r="L10721" t="s">
        <v>30</v>
      </c>
      <c r="M10721" t="s">
        <v>31</v>
      </c>
      <c r="N10721" t="b">
        <v>0</v>
      </c>
      <c r="O10721" t="s">
        <v>46026</v>
      </c>
      <c r="Q10721">
        <v>159</v>
      </c>
      <c r="R10721">
        <v>2</v>
      </c>
      <c r="S10721">
        <v>0</v>
      </c>
      <c r="T10721">
        <v>0</v>
      </c>
    </row>
    <row r="10722" spans="1:20" x14ac:dyDescent="0.25">
      <c r="A10722" t="s">
        <v>23235</v>
      </c>
      <c r="B10722" t="s">
        <v>23236</v>
      </c>
      <c r="C10722" t="s">
        <v>46027</v>
      </c>
      <c r="D10722" t="s">
        <v>46019</v>
      </c>
      <c r="E10722" s="1">
        <v>43315.333333333336</v>
      </c>
      <c r="F10722" t="s">
        <v>46028</v>
      </c>
      <c r="G10722" t="s">
        <v>46029</v>
      </c>
      <c r="H10722">
        <v>28</v>
      </c>
      <c r="I10722" t="s">
        <v>9430</v>
      </c>
      <c r="J10722" t="s">
        <v>6828</v>
      </c>
      <c r="K10722">
        <v>294</v>
      </c>
      <c r="L10722" t="s">
        <v>30</v>
      </c>
      <c r="M10722" t="s">
        <v>31</v>
      </c>
      <c r="N10722" t="b">
        <v>0</v>
      </c>
      <c r="O10722" t="s">
        <v>46030</v>
      </c>
      <c r="Q10722">
        <v>311</v>
      </c>
      <c r="R10722">
        <v>3</v>
      </c>
      <c r="S10722">
        <v>0</v>
      </c>
      <c r="T10722">
        <v>0</v>
      </c>
    </row>
    <row r="10723" spans="1:20" x14ac:dyDescent="0.25">
      <c r="A10723" t="s">
        <v>23235</v>
      </c>
      <c r="B10723" t="s">
        <v>23236</v>
      </c>
      <c r="C10723" t="s">
        <v>46031</v>
      </c>
      <c r="D10723" t="s">
        <v>46019</v>
      </c>
      <c r="E10723" s="1">
        <v>43315.333333333336</v>
      </c>
      <c r="F10723" t="s">
        <v>46032</v>
      </c>
      <c r="G10723" t="s">
        <v>46033</v>
      </c>
      <c r="H10723">
        <v>28</v>
      </c>
      <c r="I10723" t="s">
        <v>9430</v>
      </c>
      <c r="J10723" t="s">
        <v>5179</v>
      </c>
      <c r="K10723">
        <v>428</v>
      </c>
      <c r="L10723" t="s">
        <v>30</v>
      </c>
      <c r="M10723" t="s">
        <v>31</v>
      </c>
      <c r="N10723" t="b">
        <v>0</v>
      </c>
      <c r="O10723" t="s">
        <v>46034</v>
      </c>
      <c r="Q10723">
        <v>1433</v>
      </c>
      <c r="R10723">
        <v>6</v>
      </c>
      <c r="S10723">
        <v>4</v>
      </c>
      <c r="T10723">
        <v>0</v>
      </c>
    </row>
    <row r="10724" spans="1:20" x14ac:dyDescent="0.25">
      <c r="A10724" t="s">
        <v>23235</v>
      </c>
      <c r="B10724" t="s">
        <v>23236</v>
      </c>
      <c r="C10724" t="s">
        <v>46035</v>
      </c>
      <c r="D10724" t="s">
        <v>46019</v>
      </c>
      <c r="E10724" s="1">
        <v>43315.333333333336</v>
      </c>
      <c r="F10724" t="s">
        <v>46020</v>
      </c>
      <c r="G10724" t="s">
        <v>46036</v>
      </c>
      <c r="H10724">
        <v>28</v>
      </c>
      <c r="I10724" t="s">
        <v>9430</v>
      </c>
      <c r="J10724" t="s">
        <v>384</v>
      </c>
      <c r="K10724">
        <v>332</v>
      </c>
      <c r="L10724" t="s">
        <v>30</v>
      </c>
      <c r="M10724" t="s">
        <v>31</v>
      </c>
      <c r="N10724" t="b">
        <v>0</v>
      </c>
      <c r="O10724" t="s">
        <v>46037</v>
      </c>
      <c r="Q10724">
        <v>649</v>
      </c>
      <c r="R10724">
        <v>3</v>
      </c>
      <c r="S10724">
        <v>0</v>
      </c>
      <c r="T10724">
        <v>0</v>
      </c>
    </row>
    <row r="10725" spans="1:20" x14ac:dyDescent="0.25">
      <c r="A10725" t="s">
        <v>23235</v>
      </c>
      <c r="B10725" t="s">
        <v>23236</v>
      </c>
      <c r="C10725" t="s">
        <v>46038</v>
      </c>
      <c r="D10725" t="s">
        <v>46019</v>
      </c>
      <c r="E10725" s="1">
        <v>43315.333333333336</v>
      </c>
      <c r="F10725" t="s">
        <v>46039</v>
      </c>
      <c r="G10725" t="s">
        <v>46040</v>
      </c>
      <c r="H10725">
        <v>28</v>
      </c>
      <c r="I10725" t="s">
        <v>9430</v>
      </c>
      <c r="J10725" t="s">
        <v>1147</v>
      </c>
      <c r="K10725">
        <v>305</v>
      </c>
      <c r="L10725" t="s">
        <v>30</v>
      </c>
      <c r="M10725" t="s">
        <v>31</v>
      </c>
      <c r="N10725" t="b">
        <v>0</v>
      </c>
      <c r="O10725" t="s">
        <v>46041</v>
      </c>
      <c r="Q10725">
        <v>106</v>
      </c>
      <c r="R10725">
        <v>2</v>
      </c>
      <c r="S10725">
        <v>0</v>
      </c>
      <c r="T10725">
        <v>0</v>
      </c>
    </row>
    <row r="10726" spans="1:20" x14ac:dyDescent="0.25">
      <c r="A10726" t="s">
        <v>23235</v>
      </c>
      <c r="B10726" t="s">
        <v>23236</v>
      </c>
      <c r="C10726" t="e">
        <v>#NAME?</v>
      </c>
      <c r="D10726" t="s">
        <v>46042</v>
      </c>
      <c r="E10726" s="1">
        <v>43315.311805555553</v>
      </c>
      <c r="F10726" t="s">
        <v>46043</v>
      </c>
      <c r="G10726" t="s">
        <v>46044</v>
      </c>
      <c r="H10726">
        <v>28</v>
      </c>
      <c r="I10726" t="s">
        <v>9430</v>
      </c>
      <c r="J10726" t="s">
        <v>4899</v>
      </c>
      <c r="K10726">
        <v>748</v>
      </c>
      <c r="L10726" t="s">
        <v>30</v>
      </c>
      <c r="M10726" t="s">
        <v>31</v>
      </c>
      <c r="N10726" t="b">
        <v>0</v>
      </c>
      <c r="O10726" t="s">
        <v>46045</v>
      </c>
      <c r="Q10726">
        <v>1833</v>
      </c>
      <c r="R10726">
        <v>14</v>
      </c>
      <c r="S10726">
        <v>2</v>
      </c>
      <c r="T10726">
        <v>0</v>
      </c>
    </row>
    <row r="10727" spans="1:20" x14ac:dyDescent="0.25">
      <c r="A10727" t="s">
        <v>23235</v>
      </c>
      <c r="B10727" t="s">
        <v>23236</v>
      </c>
      <c r="C10727" t="s">
        <v>46046</v>
      </c>
      <c r="D10727" t="s">
        <v>46047</v>
      </c>
      <c r="E10727" s="1">
        <v>43315.293749999997</v>
      </c>
      <c r="F10727" t="s">
        <v>46048</v>
      </c>
      <c r="G10727" t="s">
        <v>46049</v>
      </c>
      <c r="H10727">
        <v>28</v>
      </c>
      <c r="I10727" t="s">
        <v>9430</v>
      </c>
      <c r="J10727" t="s">
        <v>46050</v>
      </c>
      <c r="K10727">
        <v>1568</v>
      </c>
      <c r="L10727" t="s">
        <v>30</v>
      </c>
      <c r="M10727" t="s">
        <v>31</v>
      </c>
      <c r="N10727" t="b">
        <v>0</v>
      </c>
      <c r="O10727" t="s">
        <v>46051</v>
      </c>
      <c r="Q10727">
        <v>2615</v>
      </c>
      <c r="R10727">
        <v>28</v>
      </c>
      <c r="S10727">
        <v>0</v>
      </c>
      <c r="T10727">
        <v>0</v>
      </c>
    </row>
    <row r="10728" spans="1:20" x14ac:dyDescent="0.25">
      <c r="A10728" t="s">
        <v>23235</v>
      </c>
      <c r="B10728" t="s">
        <v>23236</v>
      </c>
      <c r="C10728" t="s">
        <v>46052</v>
      </c>
      <c r="D10728" t="s">
        <v>46053</v>
      </c>
      <c r="E10728" s="1">
        <v>43315.290277777778</v>
      </c>
      <c r="F10728" t="s">
        <v>46054</v>
      </c>
      <c r="G10728" t="s">
        <v>46055</v>
      </c>
      <c r="H10728">
        <v>28</v>
      </c>
      <c r="I10728" t="s">
        <v>9430</v>
      </c>
      <c r="J10728" t="s">
        <v>1520</v>
      </c>
      <c r="K10728">
        <v>343</v>
      </c>
      <c r="L10728" t="s">
        <v>30</v>
      </c>
      <c r="M10728" t="s">
        <v>31</v>
      </c>
      <c r="N10728" t="b">
        <v>0</v>
      </c>
      <c r="O10728" t="s">
        <v>46056</v>
      </c>
      <c r="Q10728">
        <v>38</v>
      </c>
      <c r="R10728">
        <v>1</v>
      </c>
      <c r="S10728">
        <v>0</v>
      </c>
      <c r="T10728">
        <v>0</v>
      </c>
    </row>
    <row r="10729" spans="1:20" x14ac:dyDescent="0.25">
      <c r="A10729" t="s">
        <v>23235</v>
      </c>
      <c r="B10729" t="s">
        <v>23236</v>
      </c>
      <c r="C10729" t="s">
        <v>46057</v>
      </c>
      <c r="D10729" t="s">
        <v>46058</v>
      </c>
      <c r="E10729" s="1">
        <v>43315.286111111112</v>
      </c>
      <c r="F10729" t="s">
        <v>46059</v>
      </c>
      <c r="G10729" t="s">
        <v>46060</v>
      </c>
      <c r="H10729">
        <v>28</v>
      </c>
      <c r="I10729" t="s">
        <v>9430</v>
      </c>
      <c r="J10729" t="s">
        <v>19395</v>
      </c>
      <c r="K10729">
        <v>1032</v>
      </c>
      <c r="L10729" t="s">
        <v>30</v>
      </c>
      <c r="M10729" t="s">
        <v>31</v>
      </c>
      <c r="N10729" t="b">
        <v>0</v>
      </c>
      <c r="O10729" t="s">
        <v>46061</v>
      </c>
      <c r="Q10729">
        <v>4083</v>
      </c>
      <c r="R10729">
        <v>34</v>
      </c>
      <c r="S10729">
        <v>4</v>
      </c>
      <c r="T10729">
        <v>0</v>
      </c>
    </row>
    <row r="10730" spans="1:20" x14ac:dyDescent="0.25">
      <c r="A10730" t="s">
        <v>23235</v>
      </c>
      <c r="B10730" t="s">
        <v>23236</v>
      </c>
      <c r="C10730" t="s">
        <v>46062</v>
      </c>
      <c r="D10730" t="s">
        <v>46063</v>
      </c>
      <c r="E10730" s="1">
        <v>43315.275694444441</v>
      </c>
      <c r="F10730" t="s">
        <v>46064</v>
      </c>
      <c r="G10730" t="s">
        <v>46065</v>
      </c>
      <c r="H10730">
        <v>28</v>
      </c>
      <c r="I10730" t="s">
        <v>9430</v>
      </c>
      <c r="J10730" t="s">
        <v>4701</v>
      </c>
      <c r="K10730">
        <v>182</v>
      </c>
      <c r="L10730" t="s">
        <v>30</v>
      </c>
      <c r="M10730" t="s">
        <v>31</v>
      </c>
      <c r="N10730" t="b">
        <v>0</v>
      </c>
      <c r="O10730" t="s">
        <v>46066</v>
      </c>
      <c r="Q10730">
        <v>186</v>
      </c>
      <c r="R10730">
        <v>0</v>
      </c>
      <c r="S10730">
        <v>0</v>
      </c>
      <c r="T10730">
        <v>0</v>
      </c>
    </row>
    <row r="10731" spans="1:20" x14ac:dyDescent="0.25">
      <c r="A10731" t="s">
        <v>23235</v>
      </c>
      <c r="B10731" t="s">
        <v>23236</v>
      </c>
      <c r="C10731" t="s">
        <v>46067</v>
      </c>
      <c r="D10731" t="s">
        <v>46068</v>
      </c>
      <c r="E10731" s="1">
        <v>43315.275694444441</v>
      </c>
      <c r="F10731" t="s">
        <v>46069</v>
      </c>
      <c r="G10731" t="s">
        <v>46070</v>
      </c>
      <c r="H10731">
        <v>28</v>
      </c>
      <c r="I10731" t="s">
        <v>9430</v>
      </c>
      <c r="J10731" t="s">
        <v>6089</v>
      </c>
      <c r="K10731">
        <v>663</v>
      </c>
      <c r="L10731" t="s">
        <v>30</v>
      </c>
      <c r="M10731" t="s">
        <v>31</v>
      </c>
      <c r="N10731" t="b">
        <v>0</v>
      </c>
      <c r="O10731" t="s">
        <v>46071</v>
      </c>
      <c r="Q10731">
        <v>402</v>
      </c>
      <c r="R10731">
        <v>2</v>
      </c>
      <c r="S10731">
        <v>0</v>
      </c>
      <c r="T10731">
        <v>0</v>
      </c>
    </row>
    <row r="10732" spans="1:20" x14ac:dyDescent="0.25">
      <c r="A10732" t="s">
        <v>23235</v>
      </c>
      <c r="B10732" t="s">
        <v>23236</v>
      </c>
      <c r="C10732" t="s">
        <v>46072</v>
      </c>
      <c r="D10732" t="s">
        <v>46068</v>
      </c>
      <c r="E10732" s="1">
        <v>43315.275694444441</v>
      </c>
      <c r="F10732" t="s">
        <v>46073</v>
      </c>
      <c r="G10732" t="s">
        <v>46074</v>
      </c>
      <c r="H10732">
        <v>28</v>
      </c>
      <c r="I10732" t="s">
        <v>9430</v>
      </c>
      <c r="J10732" t="s">
        <v>46075</v>
      </c>
      <c r="K10732">
        <v>1264</v>
      </c>
      <c r="L10732" t="s">
        <v>30</v>
      </c>
      <c r="M10732" t="s">
        <v>31</v>
      </c>
      <c r="N10732" t="b">
        <v>0</v>
      </c>
      <c r="O10732" t="s">
        <v>46076</v>
      </c>
      <c r="Q10732">
        <v>337</v>
      </c>
      <c r="R10732">
        <v>0</v>
      </c>
      <c r="S10732">
        <v>0</v>
      </c>
      <c r="T10732">
        <v>0</v>
      </c>
    </row>
    <row r="10733" spans="1:20" x14ac:dyDescent="0.25">
      <c r="A10733" t="s">
        <v>23235</v>
      </c>
      <c r="B10733" t="s">
        <v>23236</v>
      </c>
      <c r="C10733" t="s">
        <v>46077</v>
      </c>
      <c r="D10733" t="s">
        <v>46068</v>
      </c>
      <c r="E10733" s="1">
        <v>43315.275694444441</v>
      </c>
      <c r="F10733" t="s">
        <v>46078</v>
      </c>
      <c r="G10733" t="s">
        <v>46079</v>
      </c>
      <c r="H10733">
        <v>28</v>
      </c>
      <c r="I10733" t="s">
        <v>9430</v>
      </c>
      <c r="J10733" t="s">
        <v>10953</v>
      </c>
      <c r="K10733">
        <v>713</v>
      </c>
      <c r="L10733" t="s">
        <v>30</v>
      </c>
      <c r="M10733" t="s">
        <v>31</v>
      </c>
      <c r="N10733" t="b">
        <v>0</v>
      </c>
      <c r="O10733" t="s">
        <v>46080</v>
      </c>
      <c r="Q10733">
        <v>592</v>
      </c>
      <c r="R10733">
        <v>6</v>
      </c>
      <c r="S10733">
        <v>0</v>
      </c>
      <c r="T10733">
        <v>0</v>
      </c>
    </row>
    <row r="10734" spans="1:20" x14ac:dyDescent="0.25">
      <c r="A10734" t="s">
        <v>23235</v>
      </c>
      <c r="B10734" t="s">
        <v>23236</v>
      </c>
      <c r="C10734" t="s">
        <v>46081</v>
      </c>
      <c r="D10734" t="s">
        <v>46068</v>
      </c>
      <c r="E10734" s="1">
        <v>43315.275694444441</v>
      </c>
      <c r="F10734" t="s">
        <v>46082</v>
      </c>
      <c r="G10734" t="s">
        <v>46083</v>
      </c>
      <c r="H10734">
        <v>28</v>
      </c>
      <c r="I10734" t="s">
        <v>9430</v>
      </c>
      <c r="J10734" t="s">
        <v>244</v>
      </c>
      <c r="K10734">
        <v>266</v>
      </c>
      <c r="L10734" t="s">
        <v>30</v>
      </c>
      <c r="M10734" t="s">
        <v>31</v>
      </c>
      <c r="N10734" t="b">
        <v>0</v>
      </c>
      <c r="O10734" t="s">
        <v>46084</v>
      </c>
      <c r="Q10734">
        <v>700</v>
      </c>
      <c r="R10734">
        <v>3</v>
      </c>
      <c r="S10734">
        <v>0</v>
      </c>
      <c r="T10734">
        <v>0</v>
      </c>
    </row>
    <row r="10735" spans="1:20" x14ac:dyDescent="0.25">
      <c r="A10735" t="s">
        <v>23235</v>
      </c>
      <c r="B10735" t="s">
        <v>23236</v>
      </c>
      <c r="C10735" t="s">
        <v>46085</v>
      </c>
      <c r="D10735" t="s">
        <v>46068</v>
      </c>
      <c r="E10735" s="1">
        <v>43315.275694444441</v>
      </c>
      <c r="F10735" t="s">
        <v>46086</v>
      </c>
      <c r="G10735" t="s">
        <v>46087</v>
      </c>
      <c r="H10735">
        <v>28</v>
      </c>
      <c r="I10735" t="s">
        <v>9430</v>
      </c>
      <c r="J10735" t="s">
        <v>4613</v>
      </c>
      <c r="K10735">
        <v>308</v>
      </c>
      <c r="L10735" t="s">
        <v>30</v>
      </c>
      <c r="M10735" t="s">
        <v>31</v>
      </c>
      <c r="N10735" t="b">
        <v>0</v>
      </c>
      <c r="O10735" t="s">
        <v>46088</v>
      </c>
      <c r="Q10735">
        <v>499</v>
      </c>
      <c r="R10735">
        <v>4</v>
      </c>
      <c r="S10735">
        <v>0</v>
      </c>
      <c r="T10735">
        <v>0</v>
      </c>
    </row>
    <row r="10736" spans="1:20" x14ac:dyDescent="0.25">
      <c r="A10736" t="s">
        <v>23235</v>
      </c>
      <c r="B10736" t="s">
        <v>23236</v>
      </c>
      <c r="C10736" t="s">
        <v>46089</v>
      </c>
      <c r="D10736" t="s">
        <v>46068</v>
      </c>
      <c r="E10736" s="1">
        <v>43315.275694444441</v>
      </c>
      <c r="F10736" t="s">
        <v>46090</v>
      </c>
      <c r="G10736" t="s">
        <v>46091</v>
      </c>
      <c r="H10736">
        <v>28</v>
      </c>
      <c r="I10736" t="s">
        <v>9430</v>
      </c>
      <c r="J10736" t="s">
        <v>20058</v>
      </c>
      <c r="K10736">
        <v>686</v>
      </c>
      <c r="L10736" t="s">
        <v>30</v>
      </c>
      <c r="M10736" t="s">
        <v>31</v>
      </c>
      <c r="N10736" t="b">
        <v>0</v>
      </c>
      <c r="O10736" t="s">
        <v>46092</v>
      </c>
      <c r="Q10736">
        <v>561</v>
      </c>
      <c r="R10736">
        <v>3</v>
      </c>
      <c r="S10736">
        <v>0</v>
      </c>
      <c r="T10736">
        <v>0</v>
      </c>
    </row>
    <row r="10737" spans="1:20" x14ac:dyDescent="0.25">
      <c r="A10737" t="s">
        <v>23235</v>
      </c>
      <c r="B10737" t="s">
        <v>23236</v>
      </c>
      <c r="C10737" t="s">
        <v>46093</v>
      </c>
      <c r="D10737" t="s">
        <v>46094</v>
      </c>
      <c r="E10737" s="1">
        <v>43315.259027777778</v>
      </c>
      <c r="F10737" t="s">
        <v>46095</v>
      </c>
      <c r="G10737" t="s">
        <v>46096</v>
      </c>
      <c r="H10737">
        <v>28</v>
      </c>
      <c r="I10737" t="s">
        <v>9430</v>
      </c>
      <c r="J10737" t="s">
        <v>11875</v>
      </c>
      <c r="K10737">
        <v>253</v>
      </c>
      <c r="L10737" t="s">
        <v>30</v>
      </c>
      <c r="M10737" t="s">
        <v>31</v>
      </c>
      <c r="N10737" t="b">
        <v>0</v>
      </c>
      <c r="O10737" t="s">
        <v>46097</v>
      </c>
      <c r="Q10737">
        <v>70</v>
      </c>
      <c r="R10737">
        <v>1</v>
      </c>
      <c r="S10737">
        <v>0</v>
      </c>
      <c r="T10737">
        <v>0</v>
      </c>
    </row>
    <row r="10738" spans="1:20" x14ac:dyDescent="0.25">
      <c r="A10738" t="s">
        <v>23235</v>
      </c>
      <c r="B10738" t="s">
        <v>23236</v>
      </c>
      <c r="C10738" t="s">
        <v>46098</v>
      </c>
      <c r="D10738" t="s">
        <v>46094</v>
      </c>
      <c r="E10738" s="1">
        <v>43315.259027777778</v>
      </c>
      <c r="F10738" t="s">
        <v>46099</v>
      </c>
      <c r="G10738" t="s">
        <v>46100</v>
      </c>
      <c r="H10738">
        <v>28</v>
      </c>
      <c r="I10738" t="s">
        <v>9430</v>
      </c>
      <c r="J10738" t="s">
        <v>695</v>
      </c>
      <c r="K10738">
        <v>274</v>
      </c>
      <c r="L10738" t="s">
        <v>30</v>
      </c>
      <c r="M10738" t="s">
        <v>31</v>
      </c>
      <c r="N10738" t="b">
        <v>0</v>
      </c>
      <c r="O10738" t="s">
        <v>46101</v>
      </c>
      <c r="Q10738">
        <v>346</v>
      </c>
      <c r="R10738">
        <v>3</v>
      </c>
      <c r="S10738">
        <v>0</v>
      </c>
      <c r="T10738">
        <v>0</v>
      </c>
    </row>
    <row r="10739" spans="1:20" x14ac:dyDescent="0.25">
      <c r="A10739" t="s">
        <v>23235</v>
      </c>
      <c r="B10739" t="s">
        <v>23236</v>
      </c>
      <c r="C10739" t="s">
        <v>46102</v>
      </c>
      <c r="D10739" t="s">
        <v>46094</v>
      </c>
      <c r="E10739" s="1">
        <v>43315.259027777778</v>
      </c>
      <c r="F10739" t="s">
        <v>46103</v>
      </c>
      <c r="G10739" t="s">
        <v>46104</v>
      </c>
      <c r="H10739">
        <v>28</v>
      </c>
      <c r="I10739" t="s">
        <v>9430</v>
      </c>
      <c r="J10739" t="s">
        <v>7602</v>
      </c>
      <c r="K10739">
        <v>288</v>
      </c>
      <c r="L10739" t="s">
        <v>30</v>
      </c>
      <c r="M10739" t="s">
        <v>31</v>
      </c>
      <c r="N10739" t="b">
        <v>0</v>
      </c>
      <c r="O10739" t="s">
        <v>46105</v>
      </c>
      <c r="Q10739">
        <v>104</v>
      </c>
      <c r="R10739">
        <v>1</v>
      </c>
      <c r="S10739">
        <v>0</v>
      </c>
      <c r="T10739">
        <v>0</v>
      </c>
    </row>
    <row r="10740" spans="1:20" x14ac:dyDescent="0.25">
      <c r="A10740" t="s">
        <v>23235</v>
      </c>
      <c r="B10740" t="s">
        <v>23236</v>
      </c>
      <c r="C10740" t="s">
        <v>46106</v>
      </c>
      <c r="D10740" t="s">
        <v>46107</v>
      </c>
      <c r="E10740" s="1">
        <v>43315.259027777778</v>
      </c>
      <c r="F10740" t="s">
        <v>46108</v>
      </c>
      <c r="G10740" t="s">
        <v>46109</v>
      </c>
      <c r="H10740">
        <v>28</v>
      </c>
      <c r="I10740" t="s">
        <v>9430</v>
      </c>
      <c r="J10740" t="s">
        <v>15903</v>
      </c>
      <c r="K10740">
        <v>250</v>
      </c>
      <c r="L10740" t="s">
        <v>30</v>
      </c>
      <c r="M10740" t="s">
        <v>31</v>
      </c>
      <c r="N10740" t="b">
        <v>0</v>
      </c>
      <c r="O10740" t="s">
        <v>46110</v>
      </c>
      <c r="Q10740">
        <v>484</v>
      </c>
      <c r="R10740">
        <v>5</v>
      </c>
      <c r="S10740">
        <v>0</v>
      </c>
      <c r="T10740">
        <v>0</v>
      </c>
    </row>
    <row r="10741" spans="1:20" x14ac:dyDescent="0.25">
      <c r="A10741" t="s">
        <v>23235</v>
      </c>
      <c r="B10741" t="s">
        <v>23236</v>
      </c>
      <c r="C10741" t="s">
        <v>46111</v>
      </c>
      <c r="D10741" t="s">
        <v>46107</v>
      </c>
      <c r="E10741" s="1">
        <v>43315.259027777778</v>
      </c>
      <c r="F10741" t="s">
        <v>46112</v>
      </c>
      <c r="G10741" t="s">
        <v>46113</v>
      </c>
      <c r="H10741">
        <v>28</v>
      </c>
      <c r="I10741" t="s">
        <v>9430</v>
      </c>
      <c r="J10741" t="s">
        <v>7524</v>
      </c>
      <c r="K10741">
        <v>225</v>
      </c>
      <c r="L10741" t="s">
        <v>30</v>
      </c>
      <c r="M10741" t="s">
        <v>31</v>
      </c>
      <c r="N10741" t="b">
        <v>0</v>
      </c>
      <c r="O10741" t="s">
        <v>46114</v>
      </c>
      <c r="Q10741">
        <v>83</v>
      </c>
      <c r="R10741">
        <v>1</v>
      </c>
      <c r="S10741">
        <v>0</v>
      </c>
      <c r="T10741">
        <v>0</v>
      </c>
    </row>
    <row r="10742" spans="1:20" x14ac:dyDescent="0.25">
      <c r="A10742" t="s">
        <v>23235</v>
      </c>
      <c r="B10742" t="s">
        <v>23236</v>
      </c>
      <c r="C10742" t="s">
        <v>46115</v>
      </c>
      <c r="D10742" t="s">
        <v>46107</v>
      </c>
      <c r="E10742" s="1">
        <v>43315.259027777778</v>
      </c>
      <c r="F10742" t="s">
        <v>46116</v>
      </c>
      <c r="G10742" t="s">
        <v>46117</v>
      </c>
      <c r="H10742">
        <v>28</v>
      </c>
      <c r="I10742" t="s">
        <v>9430</v>
      </c>
      <c r="J10742" t="s">
        <v>7543</v>
      </c>
      <c r="K10742">
        <v>183</v>
      </c>
      <c r="L10742" t="s">
        <v>30</v>
      </c>
      <c r="M10742" t="s">
        <v>31</v>
      </c>
      <c r="N10742" t="b">
        <v>0</v>
      </c>
      <c r="O10742" t="s">
        <v>46118</v>
      </c>
      <c r="Q10742">
        <v>73</v>
      </c>
      <c r="R10742">
        <v>0</v>
      </c>
      <c r="S10742">
        <v>0</v>
      </c>
      <c r="T10742">
        <v>0</v>
      </c>
    </row>
    <row r="10743" spans="1:20" x14ac:dyDescent="0.25">
      <c r="A10743" t="s">
        <v>23235</v>
      </c>
      <c r="B10743" t="s">
        <v>23236</v>
      </c>
      <c r="C10743" t="s">
        <v>46119</v>
      </c>
      <c r="D10743" t="s">
        <v>46107</v>
      </c>
      <c r="E10743" s="1">
        <v>43315.259027777778</v>
      </c>
      <c r="F10743" t="s">
        <v>46120</v>
      </c>
      <c r="G10743" t="s">
        <v>46121</v>
      </c>
      <c r="H10743">
        <v>28</v>
      </c>
      <c r="I10743" t="s">
        <v>9430</v>
      </c>
      <c r="J10743" t="s">
        <v>3950</v>
      </c>
      <c r="K10743">
        <v>228</v>
      </c>
      <c r="L10743" t="s">
        <v>30</v>
      </c>
      <c r="M10743" t="s">
        <v>31</v>
      </c>
      <c r="N10743" t="b">
        <v>0</v>
      </c>
      <c r="O10743" t="s">
        <v>46122</v>
      </c>
      <c r="Q10743">
        <v>50</v>
      </c>
      <c r="R10743">
        <v>0</v>
      </c>
      <c r="S10743">
        <v>0</v>
      </c>
      <c r="T10743">
        <v>0</v>
      </c>
    </row>
    <row r="10744" spans="1:20" x14ac:dyDescent="0.25">
      <c r="A10744" t="s">
        <v>23235</v>
      </c>
      <c r="B10744" t="s">
        <v>23236</v>
      </c>
      <c r="C10744" t="s">
        <v>46123</v>
      </c>
      <c r="D10744" t="s">
        <v>46107</v>
      </c>
      <c r="E10744" s="1">
        <v>43315.259027777778</v>
      </c>
      <c r="F10744" t="s">
        <v>46124</v>
      </c>
      <c r="G10744" t="s">
        <v>46125</v>
      </c>
      <c r="H10744">
        <v>28</v>
      </c>
      <c r="I10744" t="s">
        <v>9430</v>
      </c>
      <c r="J10744" t="s">
        <v>1605</v>
      </c>
      <c r="K10744">
        <v>247</v>
      </c>
      <c r="L10744" t="s">
        <v>30</v>
      </c>
      <c r="M10744" t="s">
        <v>31</v>
      </c>
      <c r="N10744" t="b">
        <v>0</v>
      </c>
      <c r="O10744" t="s">
        <v>46126</v>
      </c>
      <c r="Q10744">
        <v>364</v>
      </c>
      <c r="R10744">
        <v>3</v>
      </c>
      <c r="S10744">
        <v>0</v>
      </c>
      <c r="T10744">
        <v>0</v>
      </c>
    </row>
    <row r="10745" spans="1:20" x14ac:dyDescent="0.25">
      <c r="A10745" t="s">
        <v>23235</v>
      </c>
      <c r="B10745" t="s">
        <v>23236</v>
      </c>
      <c r="C10745" t="s">
        <v>46127</v>
      </c>
      <c r="D10745" t="s">
        <v>46128</v>
      </c>
      <c r="E10745" s="1">
        <v>43315.259027777778</v>
      </c>
      <c r="F10745" t="s">
        <v>46129</v>
      </c>
      <c r="G10745" t="s">
        <v>46130</v>
      </c>
      <c r="H10745">
        <v>28</v>
      </c>
      <c r="I10745" t="s">
        <v>9430</v>
      </c>
      <c r="J10745" t="s">
        <v>2957</v>
      </c>
      <c r="K10745">
        <v>162</v>
      </c>
      <c r="L10745" t="s">
        <v>30</v>
      </c>
      <c r="M10745" t="s">
        <v>31</v>
      </c>
      <c r="N10745" t="b">
        <v>0</v>
      </c>
      <c r="O10745" t="s">
        <v>46131</v>
      </c>
      <c r="Q10745">
        <v>184</v>
      </c>
      <c r="R10745">
        <v>0</v>
      </c>
      <c r="S10745">
        <v>0</v>
      </c>
      <c r="T10745">
        <v>0</v>
      </c>
    </row>
    <row r="10746" spans="1:20" x14ac:dyDescent="0.25">
      <c r="A10746" t="s">
        <v>23235</v>
      </c>
      <c r="B10746" t="s">
        <v>23236</v>
      </c>
      <c r="C10746" t="s">
        <v>46132</v>
      </c>
      <c r="D10746" t="s">
        <v>46133</v>
      </c>
      <c r="E10746" s="1">
        <v>43315.25277777778</v>
      </c>
      <c r="F10746" t="s">
        <v>46134</v>
      </c>
      <c r="G10746" t="s">
        <v>46135</v>
      </c>
      <c r="H10746">
        <v>28</v>
      </c>
      <c r="I10746" t="s">
        <v>9430</v>
      </c>
      <c r="J10746" t="s">
        <v>5380</v>
      </c>
      <c r="K10746">
        <v>709</v>
      </c>
      <c r="L10746" t="s">
        <v>30</v>
      </c>
      <c r="M10746" t="s">
        <v>31</v>
      </c>
      <c r="N10746" t="b">
        <v>0</v>
      </c>
      <c r="O10746" t="s">
        <v>46136</v>
      </c>
      <c r="Q10746">
        <v>228</v>
      </c>
      <c r="R10746">
        <v>2</v>
      </c>
      <c r="S10746">
        <v>0</v>
      </c>
      <c r="T10746">
        <v>0</v>
      </c>
    </row>
    <row r="10747" spans="1:20" x14ac:dyDescent="0.25">
      <c r="A10747" t="s">
        <v>23235</v>
      </c>
      <c r="B10747" t="s">
        <v>23236</v>
      </c>
      <c r="C10747" t="s">
        <v>46137</v>
      </c>
      <c r="D10747" t="s">
        <v>46133</v>
      </c>
      <c r="E10747" s="1">
        <v>43315.25277777778</v>
      </c>
      <c r="F10747" t="s">
        <v>46138</v>
      </c>
      <c r="G10747" t="s">
        <v>46139</v>
      </c>
      <c r="H10747">
        <v>28</v>
      </c>
      <c r="I10747" t="s">
        <v>9430</v>
      </c>
      <c r="J10747" t="s">
        <v>8762</v>
      </c>
      <c r="K10747">
        <v>615</v>
      </c>
      <c r="L10747" t="s">
        <v>30</v>
      </c>
      <c r="M10747" t="s">
        <v>31</v>
      </c>
      <c r="N10747" t="b">
        <v>0</v>
      </c>
      <c r="O10747" t="s">
        <v>46140</v>
      </c>
      <c r="Q10747">
        <v>1240</v>
      </c>
      <c r="R10747">
        <v>11</v>
      </c>
      <c r="S10747">
        <v>1</v>
      </c>
      <c r="T10747">
        <v>0</v>
      </c>
    </row>
    <row r="10748" spans="1:20" x14ac:dyDescent="0.25">
      <c r="A10748" t="s">
        <v>23235</v>
      </c>
      <c r="B10748" t="s">
        <v>23236</v>
      </c>
      <c r="C10748" t="s">
        <v>46141</v>
      </c>
      <c r="D10748" t="s">
        <v>46133</v>
      </c>
      <c r="E10748" s="1">
        <v>43315.25277777778</v>
      </c>
      <c r="F10748" t="s">
        <v>46142</v>
      </c>
      <c r="G10748" t="s">
        <v>46143</v>
      </c>
      <c r="H10748">
        <v>28</v>
      </c>
      <c r="I10748" t="s">
        <v>9430</v>
      </c>
      <c r="J10748" t="s">
        <v>747</v>
      </c>
      <c r="K10748">
        <v>201</v>
      </c>
      <c r="L10748" t="s">
        <v>30</v>
      </c>
      <c r="M10748" t="s">
        <v>31</v>
      </c>
      <c r="N10748" t="b">
        <v>0</v>
      </c>
      <c r="O10748" t="s">
        <v>46144</v>
      </c>
      <c r="Q10748">
        <v>72</v>
      </c>
      <c r="R10748">
        <v>1</v>
      </c>
      <c r="S10748">
        <v>0</v>
      </c>
      <c r="T10748">
        <v>0</v>
      </c>
    </row>
    <row r="10749" spans="1:20" x14ac:dyDescent="0.25">
      <c r="A10749" t="s">
        <v>23235</v>
      </c>
      <c r="B10749" t="s">
        <v>23236</v>
      </c>
      <c r="C10749" t="s">
        <v>46145</v>
      </c>
      <c r="D10749" t="s">
        <v>46146</v>
      </c>
      <c r="E10749" s="1">
        <v>43315.236111111109</v>
      </c>
      <c r="F10749" t="s">
        <v>46147</v>
      </c>
      <c r="G10749" t="s">
        <v>46148</v>
      </c>
      <c r="H10749">
        <v>28</v>
      </c>
      <c r="I10749" t="s">
        <v>9430</v>
      </c>
      <c r="J10749" t="s">
        <v>7707</v>
      </c>
      <c r="K10749">
        <v>595</v>
      </c>
      <c r="L10749" t="s">
        <v>30</v>
      </c>
      <c r="M10749" t="s">
        <v>31</v>
      </c>
      <c r="N10749" t="b">
        <v>0</v>
      </c>
      <c r="O10749" t="s">
        <v>46149</v>
      </c>
      <c r="Q10749">
        <v>114</v>
      </c>
      <c r="R10749">
        <v>0</v>
      </c>
      <c r="S10749">
        <v>0</v>
      </c>
      <c r="T10749">
        <v>0</v>
      </c>
    </row>
    <row r="10750" spans="1:20" x14ac:dyDescent="0.25">
      <c r="A10750" t="s">
        <v>23235</v>
      </c>
      <c r="B10750" t="s">
        <v>23236</v>
      </c>
      <c r="C10750" t="s">
        <v>46150</v>
      </c>
      <c r="D10750" t="s">
        <v>46146</v>
      </c>
      <c r="E10750" s="1">
        <v>43315.236111111109</v>
      </c>
      <c r="F10750" t="s">
        <v>46151</v>
      </c>
      <c r="G10750" t="s">
        <v>46152</v>
      </c>
      <c r="H10750">
        <v>28</v>
      </c>
      <c r="I10750" t="s">
        <v>9430</v>
      </c>
      <c r="J10750" t="s">
        <v>2727</v>
      </c>
      <c r="K10750">
        <v>660</v>
      </c>
      <c r="L10750" t="s">
        <v>30</v>
      </c>
      <c r="M10750" t="s">
        <v>31</v>
      </c>
      <c r="N10750" t="b">
        <v>0</v>
      </c>
      <c r="O10750" t="s">
        <v>46153</v>
      </c>
      <c r="Q10750">
        <v>2547</v>
      </c>
      <c r="R10750">
        <v>3</v>
      </c>
      <c r="S10750">
        <v>0</v>
      </c>
      <c r="T10750">
        <v>0</v>
      </c>
    </row>
    <row r="10751" spans="1:20" x14ac:dyDescent="0.25">
      <c r="A10751" t="s">
        <v>23235</v>
      </c>
      <c r="B10751" t="s">
        <v>23236</v>
      </c>
      <c r="C10751" t="s">
        <v>46154</v>
      </c>
      <c r="D10751" t="s">
        <v>46146</v>
      </c>
      <c r="E10751" s="1">
        <v>43315.236111111109</v>
      </c>
      <c r="F10751" t="s">
        <v>46155</v>
      </c>
      <c r="G10751" t="s">
        <v>46156</v>
      </c>
      <c r="H10751">
        <v>28</v>
      </c>
      <c r="I10751" t="s">
        <v>9430</v>
      </c>
      <c r="J10751" t="s">
        <v>251</v>
      </c>
      <c r="K10751">
        <v>328</v>
      </c>
      <c r="L10751" t="s">
        <v>30</v>
      </c>
      <c r="M10751" t="s">
        <v>31</v>
      </c>
      <c r="N10751" t="b">
        <v>0</v>
      </c>
      <c r="O10751" t="s">
        <v>46157</v>
      </c>
      <c r="Q10751">
        <v>340</v>
      </c>
      <c r="R10751">
        <v>1</v>
      </c>
      <c r="S10751">
        <v>0</v>
      </c>
      <c r="T10751">
        <v>0</v>
      </c>
    </row>
    <row r="10752" spans="1:20" x14ac:dyDescent="0.25">
      <c r="A10752" t="s">
        <v>23235</v>
      </c>
      <c r="B10752" t="s">
        <v>23236</v>
      </c>
      <c r="C10752" t="s">
        <v>46158</v>
      </c>
      <c r="D10752" t="s">
        <v>46146</v>
      </c>
      <c r="E10752" s="1">
        <v>43315.236111111109</v>
      </c>
      <c r="F10752" t="s">
        <v>46159</v>
      </c>
      <c r="G10752" t="s">
        <v>46160</v>
      </c>
      <c r="H10752">
        <v>28</v>
      </c>
      <c r="I10752" t="s">
        <v>9430</v>
      </c>
      <c r="J10752" t="s">
        <v>1256</v>
      </c>
      <c r="K10752">
        <v>286</v>
      </c>
      <c r="L10752" t="s">
        <v>30</v>
      </c>
      <c r="M10752" t="s">
        <v>31</v>
      </c>
      <c r="N10752" t="b">
        <v>0</v>
      </c>
      <c r="O10752" t="s">
        <v>46161</v>
      </c>
      <c r="Q10752">
        <v>396</v>
      </c>
      <c r="R10752">
        <v>0</v>
      </c>
      <c r="S10752">
        <v>0</v>
      </c>
      <c r="T10752">
        <v>0</v>
      </c>
    </row>
    <row r="10753" spans="1:20" x14ac:dyDescent="0.25">
      <c r="A10753" t="s">
        <v>23235</v>
      </c>
      <c r="B10753" t="s">
        <v>23236</v>
      </c>
      <c r="C10753" t="s">
        <v>46162</v>
      </c>
      <c r="D10753" t="s">
        <v>46146</v>
      </c>
      <c r="E10753" s="1">
        <v>43315.236111111109</v>
      </c>
      <c r="F10753" t="s">
        <v>46163</v>
      </c>
      <c r="G10753" t="s">
        <v>46164</v>
      </c>
      <c r="H10753">
        <v>28</v>
      </c>
      <c r="I10753" t="s">
        <v>9430</v>
      </c>
      <c r="J10753" t="s">
        <v>7860</v>
      </c>
      <c r="K10753">
        <v>154</v>
      </c>
      <c r="L10753" t="s">
        <v>30</v>
      </c>
      <c r="M10753" t="s">
        <v>31</v>
      </c>
      <c r="N10753" t="b">
        <v>0</v>
      </c>
      <c r="O10753" t="s">
        <v>46165</v>
      </c>
      <c r="Q10753">
        <v>185</v>
      </c>
      <c r="R10753">
        <v>1</v>
      </c>
      <c r="S10753">
        <v>0</v>
      </c>
      <c r="T10753">
        <v>0</v>
      </c>
    </row>
    <row r="10754" spans="1:20" x14ac:dyDescent="0.25">
      <c r="A10754" t="s">
        <v>23235</v>
      </c>
      <c r="B10754" t="s">
        <v>23236</v>
      </c>
      <c r="C10754" t="s">
        <v>46166</v>
      </c>
      <c r="D10754" t="s">
        <v>46167</v>
      </c>
      <c r="E10754" s="1">
        <v>43315.210416666669</v>
      </c>
      <c r="F10754" t="s">
        <v>46168</v>
      </c>
      <c r="G10754" t="s">
        <v>46169</v>
      </c>
      <c r="H10754">
        <v>28</v>
      </c>
      <c r="I10754" t="s">
        <v>9430</v>
      </c>
      <c r="J10754" t="s">
        <v>46170</v>
      </c>
      <c r="K10754">
        <v>1010</v>
      </c>
      <c r="L10754" t="s">
        <v>30</v>
      </c>
      <c r="M10754" t="s">
        <v>31</v>
      </c>
      <c r="N10754" t="b">
        <v>0</v>
      </c>
      <c r="O10754" t="s">
        <v>46171</v>
      </c>
      <c r="Q10754">
        <v>48</v>
      </c>
      <c r="R10754">
        <v>0</v>
      </c>
      <c r="S10754">
        <v>0</v>
      </c>
      <c r="T10754">
        <v>0</v>
      </c>
    </row>
    <row r="10755" spans="1:20" x14ac:dyDescent="0.25">
      <c r="A10755" t="s">
        <v>23235</v>
      </c>
      <c r="B10755" t="s">
        <v>23236</v>
      </c>
      <c r="C10755" t="s">
        <v>46172</v>
      </c>
      <c r="D10755" t="s">
        <v>46167</v>
      </c>
      <c r="E10755" s="1">
        <v>43315.210416666669</v>
      </c>
      <c r="F10755" t="s">
        <v>46173</v>
      </c>
      <c r="G10755" t="s">
        <v>46174</v>
      </c>
      <c r="H10755">
        <v>28</v>
      </c>
      <c r="I10755" t="s">
        <v>9430</v>
      </c>
      <c r="J10755" t="s">
        <v>2555</v>
      </c>
      <c r="K10755">
        <v>976</v>
      </c>
      <c r="L10755" t="s">
        <v>30</v>
      </c>
      <c r="M10755" t="s">
        <v>31</v>
      </c>
      <c r="N10755" t="b">
        <v>0</v>
      </c>
      <c r="O10755" t="s">
        <v>46175</v>
      </c>
      <c r="Q10755">
        <v>61</v>
      </c>
      <c r="R10755">
        <v>0</v>
      </c>
      <c r="S10755">
        <v>0</v>
      </c>
      <c r="T10755">
        <v>0</v>
      </c>
    </row>
    <row r="10756" spans="1:20" x14ac:dyDescent="0.25">
      <c r="A10756" t="s">
        <v>23235</v>
      </c>
      <c r="B10756" t="s">
        <v>23236</v>
      </c>
      <c r="C10756" t="s">
        <v>46176</v>
      </c>
      <c r="D10756" t="s">
        <v>46167</v>
      </c>
      <c r="E10756" s="1">
        <v>43315.210416666669</v>
      </c>
      <c r="F10756" t="s">
        <v>46177</v>
      </c>
      <c r="G10756" t="s">
        <v>46178</v>
      </c>
      <c r="H10756">
        <v>28</v>
      </c>
      <c r="I10756" t="s">
        <v>9430</v>
      </c>
      <c r="J10756" t="s">
        <v>12301</v>
      </c>
      <c r="K10756">
        <v>276</v>
      </c>
      <c r="L10756" t="s">
        <v>30</v>
      </c>
      <c r="M10756" t="s">
        <v>31</v>
      </c>
      <c r="N10756" t="b">
        <v>0</v>
      </c>
      <c r="O10756" t="s">
        <v>46179</v>
      </c>
      <c r="Q10756">
        <v>184</v>
      </c>
      <c r="R10756">
        <v>2</v>
      </c>
      <c r="S10756">
        <v>0</v>
      </c>
      <c r="T10756">
        <v>0</v>
      </c>
    </row>
    <row r="10757" spans="1:20" x14ac:dyDescent="0.25">
      <c r="A10757" t="s">
        <v>23235</v>
      </c>
      <c r="B10757" t="s">
        <v>23236</v>
      </c>
      <c r="C10757" t="s">
        <v>46180</v>
      </c>
      <c r="D10757" t="s">
        <v>46181</v>
      </c>
      <c r="E10757" s="1">
        <v>43315.210416666669</v>
      </c>
      <c r="F10757" t="s">
        <v>46182</v>
      </c>
      <c r="G10757" t="s">
        <v>46183</v>
      </c>
      <c r="H10757">
        <v>28</v>
      </c>
      <c r="I10757" t="s">
        <v>9430</v>
      </c>
      <c r="J10757" t="s">
        <v>2935</v>
      </c>
      <c r="K10757">
        <v>454</v>
      </c>
      <c r="L10757" t="s">
        <v>30</v>
      </c>
      <c r="M10757" t="s">
        <v>31</v>
      </c>
      <c r="N10757" t="b">
        <v>0</v>
      </c>
      <c r="O10757" t="s">
        <v>46184</v>
      </c>
      <c r="Q10757">
        <v>54</v>
      </c>
      <c r="R10757">
        <v>1</v>
      </c>
      <c r="S10757">
        <v>0</v>
      </c>
      <c r="T10757">
        <v>0</v>
      </c>
    </row>
    <row r="10758" spans="1:20" x14ac:dyDescent="0.25">
      <c r="A10758" t="s">
        <v>23235</v>
      </c>
      <c r="B10758" t="s">
        <v>23236</v>
      </c>
      <c r="C10758" t="s">
        <v>46185</v>
      </c>
      <c r="D10758" t="s">
        <v>46186</v>
      </c>
      <c r="E10758" s="1">
        <v>43315.210416666669</v>
      </c>
      <c r="F10758" t="s">
        <v>46187</v>
      </c>
      <c r="G10758" t="s">
        <v>46188</v>
      </c>
      <c r="H10758">
        <v>28</v>
      </c>
      <c r="I10758" t="s">
        <v>9430</v>
      </c>
      <c r="J10758" t="s">
        <v>24852</v>
      </c>
      <c r="K10758">
        <v>671</v>
      </c>
      <c r="L10758" t="s">
        <v>30</v>
      </c>
      <c r="M10758" t="s">
        <v>31</v>
      </c>
      <c r="N10758" t="b">
        <v>0</v>
      </c>
      <c r="O10758" t="s">
        <v>46189</v>
      </c>
      <c r="Q10758">
        <v>738</v>
      </c>
      <c r="R10758">
        <v>14</v>
      </c>
      <c r="S10758">
        <v>0</v>
      </c>
      <c r="T10758">
        <v>0</v>
      </c>
    </row>
    <row r="10759" spans="1:20" x14ac:dyDescent="0.25">
      <c r="A10759" t="s">
        <v>23235</v>
      </c>
      <c r="B10759" t="s">
        <v>23236</v>
      </c>
      <c r="C10759" t="s">
        <v>46190</v>
      </c>
      <c r="D10759" t="s">
        <v>46186</v>
      </c>
      <c r="E10759" s="1">
        <v>43315.210416666669</v>
      </c>
      <c r="F10759" t="s">
        <v>46191</v>
      </c>
      <c r="G10759" t="s">
        <v>46192</v>
      </c>
      <c r="H10759">
        <v>28</v>
      </c>
      <c r="I10759" t="s">
        <v>9430</v>
      </c>
      <c r="J10759" t="s">
        <v>12447</v>
      </c>
      <c r="K10759">
        <v>385</v>
      </c>
      <c r="L10759" t="s">
        <v>30</v>
      </c>
      <c r="M10759" t="s">
        <v>31</v>
      </c>
      <c r="N10759" t="b">
        <v>0</v>
      </c>
      <c r="O10759" t="s">
        <v>46193</v>
      </c>
      <c r="Q10759">
        <v>155</v>
      </c>
      <c r="R10759">
        <v>2</v>
      </c>
      <c r="S10759">
        <v>0</v>
      </c>
      <c r="T10759">
        <v>0</v>
      </c>
    </row>
    <row r="10760" spans="1:20" x14ac:dyDescent="0.25">
      <c r="A10760" t="s">
        <v>23235</v>
      </c>
      <c r="B10760" t="s">
        <v>23236</v>
      </c>
      <c r="C10760" t="s">
        <v>46194</v>
      </c>
      <c r="D10760" t="s">
        <v>46195</v>
      </c>
      <c r="E10760" s="1">
        <v>43315.210416666669</v>
      </c>
      <c r="F10760" t="s">
        <v>46196</v>
      </c>
      <c r="G10760" t="s">
        <v>46197</v>
      </c>
      <c r="H10760">
        <v>28</v>
      </c>
      <c r="I10760" t="s">
        <v>9430</v>
      </c>
      <c r="J10760" t="s">
        <v>13309</v>
      </c>
      <c r="K10760">
        <v>230</v>
      </c>
      <c r="L10760" t="s">
        <v>30</v>
      </c>
      <c r="M10760" t="s">
        <v>31</v>
      </c>
      <c r="N10760" t="b">
        <v>0</v>
      </c>
      <c r="O10760" t="s">
        <v>46198</v>
      </c>
      <c r="Q10760">
        <v>85</v>
      </c>
      <c r="R10760">
        <v>0</v>
      </c>
      <c r="S10760">
        <v>0</v>
      </c>
      <c r="T10760">
        <v>0</v>
      </c>
    </row>
    <row r="10761" spans="1:20" x14ac:dyDescent="0.25">
      <c r="A10761" t="s">
        <v>23235</v>
      </c>
      <c r="B10761" t="s">
        <v>23236</v>
      </c>
      <c r="C10761" t="s">
        <v>46199</v>
      </c>
      <c r="D10761" t="s">
        <v>46195</v>
      </c>
      <c r="E10761" s="1">
        <v>43315.210416666669</v>
      </c>
      <c r="F10761" t="s">
        <v>46200</v>
      </c>
      <c r="G10761" t="s">
        <v>46201</v>
      </c>
      <c r="H10761">
        <v>28</v>
      </c>
      <c r="I10761" t="s">
        <v>9430</v>
      </c>
      <c r="J10761" t="s">
        <v>6008</v>
      </c>
      <c r="K10761">
        <v>411</v>
      </c>
      <c r="L10761" t="s">
        <v>30</v>
      </c>
      <c r="M10761" t="s">
        <v>31</v>
      </c>
      <c r="N10761" t="b">
        <v>0</v>
      </c>
      <c r="O10761" t="s">
        <v>46202</v>
      </c>
      <c r="Q10761">
        <v>7337</v>
      </c>
      <c r="R10761">
        <v>93</v>
      </c>
      <c r="S10761">
        <v>6</v>
      </c>
      <c r="T10761">
        <v>0</v>
      </c>
    </row>
    <row r="10762" spans="1:20" x14ac:dyDescent="0.25">
      <c r="A10762" t="s">
        <v>23235</v>
      </c>
      <c r="B10762" t="s">
        <v>23236</v>
      </c>
      <c r="C10762" t="s">
        <v>46203</v>
      </c>
      <c r="D10762" t="s">
        <v>46195</v>
      </c>
      <c r="E10762" s="1">
        <v>43315.210416666669</v>
      </c>
      <c r="F10762" t="s">
        <v>46204</v>
      </c>
      <c r="G10762" t="s">
        <v>46205</v>
      </c>
      <c r="H10762">
        <v>28</v>
      </c>
      <c r="I10762" t="s">
        <v>9430</v>
      </c>
      <c r="J10762" t="s">
        <v>3451</v>
      </c>
      <c r="K10762">
        <v>256</v>
      </c>
      <c r="L10762" t="s">
        <v>30</v>
      </c>
      <c r="M10762" t="s">
        <v>31</v>
      </c>
      <c r="N10762" t="b">
        <v>0</v>
      </c>
      <c r="O10762" t="s">
        <v>46206</v>
      </c>
      <c r="Q10762">
        <v>108</v>
      </c>
      <c r="R10762">
        <v>1</v>
      </c>
      <c r="S10762">
        <v>0</v>
      </c>
      <c r="T10762">
        <v>0</v>
      </c>
    </row>
    <row r="10763" spans="1:20" x14ac:dyDescent="0.25">
      <c r="A10763" t="s">
        <v>23235</v>
      </c>
      <c r="B10763" t="s">
        <v>23236</v>
      </c>
      <c r="C10763" t="s">
        <v>46207</v>
      </c>
      <c r="D10763" t="s">
        <v>46195</v>
      </c>
      <c r="E10763" s="1">
        <v>43315.210416666669</v>
      </c>
      <c r="F10763" t="s">
        <v>46208</v>
      </c>
      <c r="G10763" t="s">
        <v>46209</v>
      </c>
      <c r="H10763">
        <v>28</v>
      </c>
      <c r="I10763" t="s">
        <v>9430</v>
      </c>
      <c r="J10763" t="s">
        <v>8541</v>
      </c>
      <c r="K10763">
        <v>337</v>
      </c>
      <c r="L10763" t="s">
        <v>30</v>
      </c>
      <c r="M10763" t="s">
        <v>31</v>
      </c>
      <c r="N10763" t="b">
        <v>0</v>
      </c>
      <c r="O10763" t="s">
        <v>46210</v>
      </c>
      <c r="Q10763">
        <v>296</v>
      </c>
      <c r="R10763">
        <v>3</v>
      </c>
      <c r="S10763">
        <v>0</v>
      </c>
      <c r="T10763">
        <v>0</v>
      </c>
    </row>
    <row r="10764" spans="1:20" x14ac:dyDescent="0.25">
      <c r="A10764" t="s">
        <v>23235</v>
      </c>
      <c r="B10764" t="s">
        <v>23236</v>
      </c>
      <c r="C10764" t="s">
        <v>46211</v>
      </c>
      <c r="D10764" t="s">
        <v>46212</v>
      </c>
      <c r="E10764" s="1">
        <v>43315.210416666669</v>
      </c>
      <c r="F10764" t="s">
        <v>46213</v>
      </c>
      <c r="G10764" t="s">
        <v>46214</v>
      </c>
      <c r="H10764">
        <v>28</v>
      </c>
      <c r="I10764" t="s">
        <v>9430</v>
      </c>
      <c r="J10764" t="s">
        <v>5179</v>
      </c>
      <c r="K10764">
        <v>428</v>
      </c>
      <c r="L10764" t="s">
        <v>30</v>
      </c>
      <c r="M10764" t="s">
        <v>31</v>
      </c>
      <c r="N10764" t="b">
        <v>0</v>
      </c>
      <c r="O10764" t="s">
        <v>46215</v>
      </c>
      <c r="Q10764">
        <v>659</v>
      </c>
      <c r="R10764">
        <v>2</v>
      </c>
      <c r="S10764">
        <v>0</v>
      </c>
      <c r="T10764">
        <v>0</v>
      </c>
    </row>
    <row r="10765" spans="1:20" x14ac:dyDescent="0.25">
      <c r="A10765" t="s">
        <v>23235</v>
      </c>
      <c r="B10765" t="s">
        <v>23236</v>
      </c>
      <c r="C10765" t="s">
        <v>46216</v>
      </c>
      <c r="D10765" t="s">
        <v>46212</v>
      </c>
      <c r="E10765" s="1">
        <v>43315.210416666669</v>
      </c>
      <c r="F10765" t="s">
        <v>46217</v>
      </c>
      <c r="G10765" t="s">
        <v>46218</v>
      </c>
      <c r="H10765">
        <v>28</v>
      </c>
      <c r="I10765" t="s">
        <v>9430</v>
      </c>
      <c r="J10765" t="s">
        <v>4535</v>
      </c>
      <c r="K10765">
        <v>329</v>
      </c>
      <c r="L10765" t="s">
        <v>30</v>
      </c>
      <c r="M10765" t="s">
        <v>31</v>
      </c>
      <c r="N10765" t="b">
        <v>0</v>
      </c>
      <c r="O10765" t="s">
        <v>46219</v>
      </c>
      <c r="Q10765">
        <v>251</v>
      </c>
      <c r="R10765">
        <v>3</v>
      </c>
      <c r="S10765">
        <v>1</v>
      </c>
      <c r="T10765">
        <v>0</v>
      </c>
    </row>
    <row r="10766" spans="1:20" x14ac:dyDescent="0.25">
      <c r="A10766" t="s">
        <v>23235</v>
      </c>
      <c r="B10766" t="s">
        <v>23236</v>
      </c>
      <c r="C10766" t="s">
        <v>46220</v>
      </c>
      <c r="D10766" t="s">
        <v>46212</v>
      </c>
      <c r="E10766" s="1">
        <v>43315.210416666669</v>
      </c>
      <c r="F10766" t="s">
        <v>46221</v>
      </c>
      <c r="G10766" t="s">
        <v>46222</v>
      </c>
      <c r="H10766">
        <v>28</v>
      </c>
      <c r="I10766" t="s">
        <v>9430</v>
      </c>
      <c r="J10766" t="s">
        <v>1796</v>
      </c>
      <c r="K10766">
        <v>293</v>
      </c>
      <c r="L10766" t="s">
        <v>30</v>
      </c>
      <c r="M10766" t="s">
        <v>31</v>
      </c>
      <c r="N10766" t="b">
        <v>0</v>
      </c>
      <c r="O10766" t="s">
        <v>46223</v>
      </c>
      <c r="Q10766">
        <v>204</v>
      </c>
      <c r="R10766">
        <v>2</v>
      </c>
      <c r="S10766">
        <v>0</v>
      </c>
      <c r="T10766">
        <v>0</v>
      </c>
    </row>
    <row r="10767" spans="1:20" x14ac:dyDescent="0.25">
      <c r="A10767" t="s">
        <v>23235</v>
      </c>
      <c r="B10767" t="s">
        <v>23236</v>
      </c>
      <c r="C10767" t="s">
        <v>46224</v>
      </c>
      <c r="D10767" t="s">
        <v>46212</v>
      </c>
      <c r="E10767" s="1">
        <v>43315.210416666669</v>
      </c>
      <c r="F10767" t="s">
        <v>46225</v>
      </c>
      <c r="G10767" t="s">
        <v>46226</v>
      </c>
      <c r="H10767">
        <v>28</v>
      </c>
      <c r="I10767" t="s">
        <v>9430</v>
      </c>
      <c r="J10767" t="s">
        <v>2366</v>
      </c>
      <c r="K10767">
        <v>359</v>
      </c>
      <c r="L10767" t="s">
        <v>30</v>
      </c>
      <c r="M10767" t="s">
        <v>31</v>
      </c>
      <c r="N10767" t="b">
        <v>0</v>
      </c>
      <c r="O10767" t="s">
        <v>46227</v>
      </c>
      <c r="Q10767">
        <v>4269</v>
      </c>
      <c r="R10767">
        <v>34</v>
      </c>
      <c r="S10767">
        <v>4</v>
      </c>
      <c r="T10767">
        <v>0</v>
      </c>
    </row>
    <row r="10768" spans="1:20" x14ac:dyDescent="0.25">
      <c r="A10768" t="s">
        <v>23235</v>
      </c>
      <c r="B10768" t="s">
        <v>23236</v>
      </c>
      <c r="C10768" t="s">
        <v>46228</v>
      </c>
      <c r="D10768" t="s">
        <v>46212</v>
      </c>
      <c r="E10768" s="1">
        <v>43315.210416666669</v>
      </c>
      <c r="F10768" t="s">
        <v>46229</v>
      </c>
      <c r="G10768" t="s">
        <v>46230</v>
      </c>
      <c r="H10768">
        <v>28</v>
      </c>
      <c r="I10768" t="s">
        <v>9430</v>
      </c>
      <c r="J10768" t="s">
        <v>13309</v>
      </c>
      <c r="K10768">
        <v>230</v>
      </c>
      <c r="L10768" t="s">
        <v>30</v>
      </c>
      <c r="M10768" t="s">
        <v>31</v>
      </c>
      <c r="N10768" t="b">
        <v>0</v>
      </c>
      <c r="O10768" t="s">
        <v>46231</v>
      </c>
      <c r="Q10768">
        <v>156</v>
      </c>
      <c r="R10768">
        <v>0</v>
      </c>
      <c r="S10768">
        <v>0</v>
      </c>
      <c r="T10768">
        <v>0</v>
      </c>
    </row>
    <row r="10769" spans="1:20" x14ac:dyDescent="0.25">
      <c r="A10769" t="s">
        <v>23235</v>
      </c>
      <c r="B10769" t="s">
        <v>23236</v>
      </c>
      <c r="C10769" t="s">
        <v>46232</v>
      </c>
      <c r="D10769" t="s">
        <v>46212</v>
      </c>
      <c r="E10769" s="1">
        <v>43315.210416666669</v>
      </c>
      <c r="F10769" t="s">
        <v>46233</v>
      </c>
      <c r="G10769" t="s">
        <v>46234</v>
      </c>
      <c r="H10769">
        <v>28</v>
      </c>
      <c r="I10769" t="s">
        <v>9430</v>
      </c>
      <c r="J10769" t="s">
        <v>196</v>
      </c>
      <c r="K10769">
        <v>243</v>
      </c>
      <c r="L10769" t="s">
        <v>30</v>
      </c>
      <c r="M10769" t="s">
        <v>31</v>
      </c>
      <c r="N10769" t="b">
        <v>0</v>
      </c>
      <c r="O10769" t="s">
        <v>46235</v>
      </c>
      <c r="Q10769">
        <v>3749</v>
      </c>
      <c r="R10769">
        <v>12</v>
      </c>
      <c r="S10769">
        <v>1</v>
      </c>
      <c r="T10769">
        <v>0</v>
      </c>
    </row>
    <row r="10770" spans="1:20" x14ac:dyDescent="0.25">
      <c r="A10770" t="s">
        <v>23235</v>
      </c>
      <c r="B10770" t="s">
        <v>23236</v>
      </c>
      <c r="C10770" t="s">
        <v>46236</v>
      </c>
      <c r="D10770" t="s">
        <v>46237</v>
      </c>
      <c r="E10770" s="1">
        <v>43284.534722222219</v>
      </c>
      <c r="F10770" t="s">
        <v>46238</v>
      </c>
      <c r="G10770" t="s">
        <v>46239</v>
      </c>
      <c r="H10770">
        <v>28</v>
      </c>
      <c r="I10770" t="s">
        <v>9430</v>
      </c>
      <c r="J10770" t="s">
        <v>1577</v>
      </c>
      <c r="K10770">
        <v>1300</v>
      </c>
      <c r="L10770" t="s">
        <v>30</v>
      </c>
      <c r="M10770" t="s">
        <v>31</v>
      </c>
      <c r="N10770" t="b">
        <v>0</v>
      </c>
      <c r="O10770" t="s">
        <v>46240</v>
      </c>
      <c r="Q10770">
        <v>11228</v>
      </c>
      <c r="R10770">
        <v>80</v>
      </c>
      <c r="S10770">
        <v>2</v>
      </c>
      <c r="T10770">
        <v>0</v>
      </c>
    </row>
    <row r="10771" spans="1:20" x14ac:dyDescent="0.25">
      <c r="A10771" t="s">
        <v>23235</v>
      </c>
      <c r="B10771" t="s">
        <v>23236</v>
      </c>
      <c r="C10771" t="s">
        <v>46241</v>
      </c>
      <c r="D10771" t="s">
        <v>46242</v>
      </c>
      <c r="E10771" s="1">
        <v>43284.519444444442</v>
      </c>
      <c r="F10771" t="s">
        <v>46243</v>
      </c>
      <c r="G10771" t="s">
        <v>46244</v>
      </c>
      <c r="H10771">
        <v>28</v>
      </c>
      <c r="I10771" t="s">
        <v>9430</v>
      </c>
      <c r="J10771" t="s">
        <v>4337</v>
      </c>
      <c r="K10771">
        <v>727</v>
      </c>
      <c r="L10771" t="s">
        <v>30</v>
      </c>
      <c r="M10771" t="s">
        <v>31</v>
      </c>
      <c r="N10771" t="b">
        <v>0</v>
      </c>
      <c r="O10771" t="s">
        <v>46245</v>
      </c>
      <c r="Q10771">
        <v>208</v>
      </c>
      <c r="R10771">
        <v>0</v>
      </c>
      <c r="S10771">
        <v>0</v>
      </c>
      <c r="T10771">
        <v>0</v>
      </c>
    </row>
    <row r="10772" spans="1:20" x14ac:dyDescent="0.25">
      <c r="A10772" t="s">
        <v>23235</v>
      </c>
      <c r="B10772" t="s">
        <v>23236</v>
      </c>
      <c r="C10772" t="s">
        <v>46246</v>
      </c>
      <c r="D10772" t="s">
        <v>46242</v>
      </c>
      <c r="E10772" s="1">
        <v>43284.519444444442</v>
      </c>
      <c r="F10772" t="s">
        <v>46247</v>
      </c>
      <c r="G10772" t="s">
        <v>46248</v>
      </c>
      <c r="H10772">
        <v>28</v>
      </c>
      <c r="I10772" t="s">
        <v>9430</v>
      </c>
      <c r="J10772" t="s">
        <v>5951</v>
      </c>
      <c r="K10772">
        <v>507</v>
      </c>
      <c r="L10772" t="s">
        <v>30</v>
      </c>
      <c r="M10772" t="s">
        <v>31</v>
      </c>
      <c r="N10772" t="b">
        <v>0</v>
      </c>
      <c r="O10772" t="s">
        <v>46249</v>
      </c>
      <c r="Q10772">
        <v>163</v>
      </c>
      <c r="R10772">
        <v>0</v>
      </c>
      <c r="S10772">
        <v>0</v>
      </c>
      <c r="T10772">
        <v>0</v>
      </c>
    </row>
    <row r="10773" spans="1:20" x14ac:dyDescent="0.25">
      <c r="A10773" t="s">
        <v>23235</v>
      </c>
      <c r="B10773" t="s">
        <v>23236</v>
      </c>
      <c r="C10773" t="e">
        <v>#NAME?</v>
      </c>
      <c r="D10773" t="s">
        <v>46250</v>
      </c>
      <c r="E10773" s="1">
        <v>43284.519444444442</v>
      </c>
      <c r="F10773" t="s">
        <v>46251</v>
      </c>
      <c r="G10773" t="s">
        <v>46252</v>
      </c>
      <c r="H10773">
        <v>28</v>
      </c>
      <c r="I10773" t="s">
        <v>9430</v>
      </c>
      <c r="J10773" t="s">
        <v>2844</v>
      </c>
      <c r="K10773">
        <v>221</v>
      </c>
      <c r="L10773" t="s">
        <v>30</v>
      </c>
      <c r="M10773" t="s">
        <v>31</v>
      </c>
      <c r="N10773" t="b">
        <v>0</v>
      </c>
      <c r="O10773" t="s">
        <v>46253</v>
      </c>
      <c r="Q10773">
        <v>156</v>
      </c>
      <c r="R10773">
        <v>0</v>
      </c>
      <c r="S10773">
        <v>1</v>
      </c>
      <c r="T10773">
        <v>0</v>
      </c>
    </row>
    <row r="10774" spans="1:20" x14ac:dyDescent="0.25">
      <c r="A10774" t="s">
        <v>23235</v>
      </c>
      <c r="B10774" t="s">
        <v>23236</v>
      </c>
      <c r="C10774" t="s">
        <v>46254</v>
      </c>
      <c r="D10774" t="s">
        <v>46250</v>
      </c>
      <c r="E10774" s="1">
        <v>43284.519444444442</v>
      </c>
      <c r="F10774" t="s">
        <v>46255</v>
      </c>
      <c r="G10774" t="s">
        <v>46256</v>
      </c>
      <c r="H10774">
        <v>28</v>
      </c>
      <c r="I10774" t="s">
        <v>9430</v>
      </c>
      <c r="J10774" t="s">
        <v>1520</v>
      </c>
      <c r="K10774">
        <v>343</v>
      </c>
      <c r="L10774" t="s">
        <v>30</v>
      </c>
      <c r="M10774" t="s">
        <v>31</v>
      </c>
      <c r="N10774" t="b">
        <v>0</v>
      </c>
      <c r="O10774" t="s">
        <v>46257</v>
      </c>
      <c r="Q10774">
        <v>8808</v>
      </c>
      <c r="R10774">
        <v>6</v>
      </c>
      <c r="S10774">
        <v>13</v>
      </c>
      <c r="T10774">
        <v>0</v>
      </c>
    </row>
    <row r="10775" spans="1:20" x14ac:dyDescent="0.25">
      <c r="A10775" t="s">
        <v>23235</v>
      </c>
      <c r="B10775" t="s">
        <v>23236</v>
      </c>
      <c r="C10775" t="s">
        <v>46258</v>
      </c>
      <c r="D10775" t="s">
        <v>46250</v>
      </c>
      <c r="E10775" s="1">
        <v>43284.519444444442</v>
      </c>
      <c r="F10775" t="s">
        <v>46259</v>
      </c>
      <c r="G10775" t="s">
        <v>46260</v>
      </c>
      <c r="H10775">
        <v>28</v>
      </c>
      <c r="I10775" t="s">
        <v>9430</v>
      </c>
      <c r="J10775" t="s">
        <v>320</v>
      </c>
      <c r="K10775">
        <v>94</v>
      </c>
      <c r="L10775" t="s">
        <v>30</v>
      </c>
      <c r="M10775" t="s">
        <v>31</v>
      </c>
      <c r="N10775" t="b">
        <v>0</v>
      </c>
      <c r="O10775" t="s">
        <v>46261</v>
      </c>
      <c r="Q10775">
        <v>230</v>
      </c>
      <c r="R10775">
        <v>2</v>
      </c>
      <c r="S10775">
        <v>0</v>
      </c>
      <c r="T10775">
        <v>0</v>
      </c>
    </row>
    <row r="10776" spans="1:20" x14ac:dyDescent="0.25">
      <c r="A10776" t="s">
        <v>23235</v>
      </c>
      <c r="B10776" t="s">
        <v>23236</v>
      </c>
      <c r="C10776" t="s">
        <v>46262</v>
      </c>
      <c r="D10776" t="s">
        <v>46263</v>
      </c>
      <c r="E10776" s="1">
        <v>43284.515972222223</v>
      </c>
      <c r="F10776" t="s">
        <v>46264</v>
      </c>
      <c r="G10776" t="s">
        <v>46265</v>
      </c>
      <c r="H10776">
        <v>28</v>
      </c>
      <c r="I10776" t="s">
        <v>9430</v>
      </c>
      <c r="J10776" t="s">
        <v>2204</v>
      </c>
      <c r="K10776">
        <v>496</v>
      </c>
      <c r="L10776" t="s">
        <v>30</v>
      </c>
      <c r="M10776" t="s">
        <v>31</v>
      </c>
      <c r="N10776" t="b">
        <v>0</v>
      </c>
      <c r="O10776" t="s">
        <v>46266</v>
      </c>
      <c r="Q10776">
        <v>556</v>
      </c>
      <c r="R10776">
        <v>5</v>
      </c>
      <c r="S10776">
        <v>12</v>
      </c>
      <c r="T10776">
        <v>0</v>
      </c>
    </row>
    <row r="10777" spans="1:20" x14ac:dyDescent="0.25">
      <c r="A10777" t="s">
        <v>23235</v>
      </c>
      <c r="B10777" t="s">
        <v>23236</v>
      </c>
      <c r="C10777" t="s">
        <v>46267</v>
      </c>
      <c r="D10777" t="s">
        <v>46263</v>
      </c>
      <c r="E10777" s="1">
        <v>43284.515972222223</v>
      </c>
      <c r="F10777" t="s">
        <v>46268</v>
      </c>
      <c r="G10777" t="s">
        <v>46269</v>
      </c>
      <c r="H10777">
        <v>28</v>
      </c>
      <c r="I10777" t="s">
        <v>9430</v>
      </c>
      <c r="J10777" t="s">
        <v>13330</v>
      </c>
      <c r="K10777">
        <v>302</v>
      </c>
      <c r="L10777" t="s">
        <v>30</v>
      </c>
      <c r="M10777" t="s">
        <v>31</v>
      </c>
      <c r="N10777" t="b">
        <v>0</v>
      </c>
      <c r="O10777" t="s">
        <v>46270</v>
      </c>
      <c r="Q10777">
        <v>247</v>
      </c>
      <c r="R10777">
        <v>5</v>
      </c>
      <c r="S10777">
        <v>0</v>
      </c>
      <c r="T10777">
        <v>0</v>
      </c>
    </row>
    <row r="10778" spans="1:20" x14ac:dyDescent="0.25">
      <c r="A10778" t="s">
        <v>23235</v>
      </c>
      <c r="B10778" t="s">
        <v>23236</v>
      </c>
      <c r="C10778" t="s">
        <v>46271</v>
      </c>
      <c r="D10778" t="s">
        <v>46272</v>
      </c>
      <c r="E10778" s="1">
        <v>43284.515972222223</v>
      </c>
      <c r="F10778" t="s">
        <v>46273</v>
      </c>
      <c r="G10778" t="s">
        <v>46274</v>
      </c>
      <c r="H10778">
        <v>28</v>
      </c>
      <c r="I10778" t="s">
        <v>9430</v>
      </c>
      <c r="J10778" t="s">
        <v>4793</v>
      </c>
      <c r="K10778">
        <v>687</v>
      </c>
      <c r="L10778" t="s">
        <v>30</v>
      </c>
      <c r="M10778" t="s">
        <v>31</v>
      </c>
      <c r="N10778" t="b">
        <v>0</v>
      </c>
      <c r="O10778" t="s">
        <v>46275</v>
      </c>
      <c r="Q10778">
        <v>1754</v>
      </c>
      <c r="R10778">
        <v>18</v>
      </c>
      <c r="S10778">
        <v>0</v>
      </c>
      <c r="T10778">
        <v>0</v>
      </c>
    </row>
    <row r="10779" spans="1:20" x14ac:dyDescent="0.25">
      <c r="A10779" t="s">
        <v>23235</v>
      </c>
      <c r="B10779" t="s">
        <v>23236</v>
      </c>
      <c r="C10779" t="s">
        <v>46276</v>
      </c>
      <c r="D10779" t="s">
        <v>46272</v>
      </c>
      <c r="E10779" s="1">
        <v>43284.515972222223</v>
      </c>
      <c r="F10779" t="s">
        <v>46277</v>
      </c>
      <c r="G10779" t="s">
        <v>46278</v>
      </c>
      <c r="H10779">
        <v>28</v>
      </c>
      <c r="I10779" t="s">
        <v>9430</v>
      </c>
      <c r="J10779" t="s">
        <v>1513</v>
      </c>
      <c r="K10779">
        <v>354</v>
      </c>
      <c r="L10779" t="s">
        <v>30</v>
      </c>
      <c r="M10779" t="s">
        <v>31</v>
      </c>
      <c r="N10779" t="b">
        <v>0</v>
      </c>
      <c r="O10779" t="s">
        <v>46279</v>
      </c>
      <c r="Q10779">
        <v>193</v>
      </c>
      <c r="R10779">
        <v>3</v>
      </c>
      <c r="S10779">
        <v>0</v>
      </c>
      <c r="T10779">
        <v>0</v>
      </c>
    </row>
    <row r="10780" spans="1:20" x14ac:dyDescent="0.25">
      <c r="A10780" t="s">
        <v>23235</v>
      </c>
      <c r="B10780" t="s">
        <v>23236</v>
      </c>
      <c r="C10780" t="s">
        <v>46280</v>
      </c>
      <c r="D10780" t="s">
        <v>46272</v>
      </c>
      <c r="E10780" s="1">
        <v>43284.515972222223</v>
      </c>
      <c r="F10780" t="s">
        <v>46281</v>
      </c>
      <c r="G10780" t="s">
        <v>46282</v>
      </c>
      <c r="H10780">
        <v>28</v>
      </c>
      <c r="I10780" t="s">
        <v>9430</v>
      </c>
      <c r="J10780" t="s">
        <v>10277</v>
      </c>
      <c r="K10780">
        <v>177</v>
      </c>
      <c r="L10780" t="s">
        <v>30</v>
      </c>
      <c r="M10780" t="s">
        <v>31</v>
      </c>
      <c r="N10780" t="b">
        <v>0</v>
      </c>
      <c r="O10780" t="s">
        <v>46283</v>
      </c>
      <c r="Q10780">
        <v>1615</v>
      </c>
      <c r="R10780">
        <v>15</v>
      </c>
      <c r="S10780">
        <v>0</v>
      </c>
      <c r="T10780">
        <v>0</v>
      </c>
    </row>
    <row r="10781" spans="1:20" x14ac:dyDescent="0.25">
      <c r="A10781" t="s">
        <v>23235</v>
      </c>
      <c r="B10781" t="s">
        <v>23236</v>
      </c>
      <c r="C10781" t="s">
        <v>46284</v>
      </c>
      <c r="D10781" t="s">
        <v>46272</v>
      </c>
      <c r="E10781" s="1">
        <v>43284.515972222223</v>
      </c>
      <c r="F10781" t="s">
        <v>46285</v>
      </c>
      <c r="G10781" t="s">
        <v>46286</v>
      </c>
      <c r="H10781">
        <v>28</v>
      </c>
      <c r="I10781" t="s">
        <v>9430</v>
      </c>
      <c r="J10781" t="s">
        <v>10724</v>
      </c>
      <c r="K10781">
        <v>347</v>
      </c>
      <c r="L10781" t="s">
        <v>30</v>
      </c>
      <c r="M10781" t="s">
        <v>31</v>
      </c>
      <c r="N10781" t="b">
        <v>0</v>
      </c>
      <c r="O10781" t="s">
        <v>46287</v>
      </c>
      <c r="Q10781">
        <v>247</v>
      </c>
      <c r="R10781">
        <v>10</v>
      </c>
      <c r="S10781">
        <v>0</v>
      </c>
      <c r="T10781">
        <v>0</v>
      </c>
    </row>
    <row r="10782" spans="1:20" x14ac:dyDescent="0.25">
      <c r="A10782" t="s">
        <v>23235</v>
      </c>
      <c r="B10782" t="s">
        <v>23236</v>
      </c>
      <c r="C10782" t="s">
        <v>46288</v>
      </c>
      <c r="D10782" t="s">
        <v>46289</v>
      </c>
      <c r="E10782" s="1">
        <v>43284.476388888892</v>
      </c>
      <c r="F10782" t="s">
        <v>46290</v>
      </c>
      <c r="G10782" t="s">
        <v>46291</v>
      </c>
      <c r="H10782">
        <v>28</v>
      </c>
      <c r="I10782" t="s">
        <v>9430</v>
      </c>
      <c r="J10782" t="s">
        <v>11463</v>
      </c>
      <c r="K10782">
        <v>400</v>
      </c>
      <c r="L10782" t="s">
        <v>30</v>
      </c>
      <c r="M10782" t="s">
        <v>31</v>
      </c>
      <c r="N10782" t="b">
        <v>0</v>
      </c>
      <c r="O10782" t="s">
        <v>46292</v>
      </c>
      <c r="Q10782">
        <v>189</v>
      </c>
      <c r="R10782">
        <v>3</v>
      </c>
      <c r="S10782">
        <v>0</v>
      </c>
      <c r="T10782">
        <v>0</v>
      </c>
    </row>
    <row r="10783" spans="1:20" x14ac:dyDescent="0.25">
      <c r="A10783" t="s">
        <v>23235</v>
      </c>
      <c r="B10783" t="s">
        <v>23236</v>
      </c>
      <c r="C10783" t="s">
        <v>46293</v>
      </c>
      <c r="D10783" t="s">
        <v>46289</v>
      </c>
      <c r="E10783" s="1">
        <v>43284.476388888892</v>
      </c>
      <c r="F10783" t="s">
        <v>46294</v>
      </c>
      <c r="G10783" t="s">
        <v>46295</v>
      </c>
      <c r="H10783">
        <v>28</v>
      </c>
      <c r="I10783" t="s">
        <v>9430</v>
      </c>
      <c r="J10783" t="s">
        <v>10724</v>
      </c>
      <c r="K10783">
        <v>347</v>
      </c>
      <c r="L10783" t="s">
        <v>30</v>
      </c>
      <c r="M10783" t="s">
        <v>31</v>
      </c>
      <c r="N10783" t="b">
        <v>0</v>
      </c>
      <c r="O10783" t="s">
        <v>46296</v>
      </c>
      <c r="Q10783">
        <v>719</v>
      </c>
      <c r="R10783">
        <v>3</v>
      </c>
      <c r="S10783">
        <v>3</v>
      </c>
      <c r="T10783">
        <v>0</v>
      </c>
    </row>
    <row r="10784" spans="1:20" x14ac:dyDescent="0.25">
      <c r="A10784" t="s">
        <v>23235</v>
      </c>
      <c r="B10784" t="s">
        <v>23236</v>
      </c>
      <c r="C10784" t="s">
        <v>46297</v>
      </c>
      <c r="D10784" t="s">
        <v>46298</v>
      </c>
      <c r="E10784" s="1">
        <v>43284.476388888892</v>
      </c>
      <c r="F10784" t="s">
        <v>46299</v>
      </c>
      <c r="G10784" t="s">
        <v>46300</v>
      </c>
      <c r="H10784">
        <v>28</v>
      </c>
      <c r="I10784" t="s">
        <v>9430</v>
      </c>
      <c r="J10784" t="s">
        <v>1042</v>
      </c>
      <c r="K10784">
        <v>387</v>
      </c>
      <c r="L10784" t="s">
        <v>30</v>
      </c>
      <c r="M10784" t="s">
        <v>31</v>
      </c>
      <c r="N10784" t="b">
        <v>0</v>
      </c>
      <c r="O10784" t="s">
        <v>46301</v>
      </c>
      <c r="Q10784">
        <v>495</v>
      </c>
      <c r="R10784">
        <v>3</v>
      </c>
      <c r="S10784">
        <v>0</v>
      </c>
      <c r="T10784">
        <v>0</v>
      </c>
    </row>
    <row r="10785" spans="1:20" x14ac:dyDescent="0.25">
      <c r="A10785" t="s">
        <v>23235</v>
      </c>
      <c r="B10785" t="s">
        <v>23236</v>
      </c>
      <c r="C10785" t="s">
        <v>46302</v>
      </c>
      <c r="D10785" t="s">
        <v>46298</v>
      </c>
      <c r="E10785" s="1">
        <v>43284.476388888892</v>
      </c>
      <c r="F10785" t="s">
        <v>46303</v>
      </c>
      <c r="G10785" t="s">
        <v>46304</v>
      </c>
      <c r="H10785">
        <v>28</v>
      </c>
      <c r="I10785" t="s">
        <v>9430</v>
      </c>
      <c r="J10785" t="s">
        <v>7511</v>
      </c>
      <c r="K10785">
        <v>420</v>
      </c>
      <c r="L10785" t="s">
        <v>30</v>
      </c>
      <c r="M10785" t="s">
        <v>31</v>
      </c>
      <c r="N10785" t="b">
        <v>0</v>
      </c>
      <c r="O10785" t="s">
        <v>46305</v>
      </c>
      <c r="Q10785">
        <v>390</v>
      </c>
      <c r="R10785">
        <v>4</v>
      </c>
      <c r="S10785">
        <v>0</v>
      </c>
      <c r="T10785">
        <v>0</v>
      </c>
    </row>
    <row r="10786" spans="1:20" x14ac:dyDescent="0.25">
      <c r="A10786" t="s">
        <v>23235</v>
      </c>
      <c r="B10786" t="s">
        <v>23236</v>
      </c>
      <c r="C10786" t="s">
        <v>46306</v>
      </c>
      <c r="D10786" t="s">
        <v>46298</v>
      </c>
      <c r="E10786" s="1">
        <v>43284.476388888892</v>
      </c>
      <c r="F10786" t="s">
        <v>46307</v>
      </c>
      <c r="G10786" t="s">
        <v>46308</v>
      </c>
      <c r="H10786">
        <v>28</v>
      </c>
      <c r="I10786" t="s">
        <v>9430</v>
      </c>
      <c r="J10786" t="s">
        <v>5401</v>
      </c>
      <c r="K10786">
        <v>186</v>
      </c>
      <c r="L10786" t="s">
        <v>30</v>
      </c>
      <c r="M10786" t="s">
        <v>31</v>
      </c>
      <c r="N10786" t="b">
        <v>0</v>
      </c>
      <c r="O10786" t="s">
        <v>46309</v>
      </c>
      <c r="Q10786">
        <v>549</v>
      </c>
      <c r="R10786">
        <v>4</v>
      </c>
      <c r="S10786">
        <v>0</v>
      </c>
      <c r="T10786">
        <v>0</v>
      </c>
    </row>
    <row r="10787" spans="1:20" x14ac:dyDescent="0.25">
      <c r="A10787" t="s">
        <v>23235</v>
      </c>
      <c r="B10787" t="s">
        <v>23236</v>
      </c>
      <c r="C10787" t="s">
        <v>46310</v>
      </c>
      <c r="D10787" t="s">
        <v>46311</v>
      </c>
      <c r="E10787" s="1">
        <v>43284.473611111112</v>
      </c>
      <c r="F10787" t="s">
        <v>46312</v>
      </c>
      <c r="G10787" t="s">
        <v>46313</v>
      </c>
      <c r="H10787">
        <v>28</v>
      </c>
      <c r="I10787" t="s">
        <v>9430</v>
      </c>
      <c r="J10787" t="s">
        <v>8400</v>
      </c>
      <c r="K10787">
        <v>211</v>
      </c>
      <c r="L10787" t="s">
        <v>30</v>
      </c>
      <c r="M10787" t="s">
        <v>31</v>
      </c>
      <c r="N10787" t="b">
        <v>0</v>
      </c>
      <c r="O10787" t="s">
        <v>46314</v>
      </c>
      <c r="Q10787">
        <v>71</v>
      </c>
      <c r="R10787">
        <v>0</v>
      </c>
      <c r="S10787">
        <v>0</v>
      </c>
      <c r="T10787">
        <v>0</v>
      </c>
    </row>
    <row r="10788" spans="1:20" x14ac:dyDescent="0.25">
      <c r="A10788" t="s">
        <v>23235</v>
      </c>
      <c r="B10788" t="s">
        <v>23236</v>
      </c>
      <c r="C10788" t="s">
        <v>46315</v>
      </c>
      <c r="D10788" t="s">
        <v>46311</v>
      </c>
      <c r="E10788" s="1">
        <v>43284.473611111112</v>
      </c>
      <c r="F10788" t="s">
        <v>46316</v>
      </c>
      <c r="G10788" t="s">
        <v>46317</v>
      </c>
      <c r="H10788">
        <v>28</v>
      </c>
      <c r="I10788" t="s">
        <v>9430</v>
      </c>
      <c r="J10788" t="s">
        <v>11864</v>
      </c>
      <c r="K10788">
        <v>297</v>
      </c>
      <c r="L10788" t="s">
        <v>30</v>
      </c>
      <c r="M10788" t="s">
        <v>31</v>
      </c>
      <c r="N10788" t="b">
        <v>0</v>
      </c>
      <c r="O10788" t="s">
        <v>46318</v>
      </c>
      <c r="Q10788">
        <v>43</v>
      </c>
      <c r="R10788">
        <v>0</v>
      </c>
      <c r="S10788">
        <v>0</v>
      </c>
      <c r="T10788">
        <v>0</v>
      </c>
    </row>
    <row r="10789" spans="1:20" x14ac:dyDescent="0.25">
      <c r="A10789" t="s">
        <v>23235</v>
      </c>
      <c r="B10789" t="s">
        <v>23236</v>
      </c>
      <c r="C10789" t="s">
        <v>46319</v>
      </c>
      <c r="D10789" t="s">
        <v>46311</v>
      </c>
      <c r="E10789" s="1">
        <v>43284.473611111112</v>
      </c>
      <c r="F10789" t="s">
        <v>46320</v>
      </c>
      <c r="G10789" t="s">
        <v>46321</v>
      </c>
      <c r="H10789">
        <v>28</v>
      </c>
      <c r="I10789" t="s">
        <v>9430</v>
      </c>
      <c r="J10789" t="s">
        <v>3845</v>
      </c>
      <c r="K10789">
        <v>135</v>
      </c>
      <c r="L10789" t="s">
        <v>30</v>
      </c>
      <c r="M10789" t="s">
        <v>31</v>
      </c>
      <c r="N10789" t="b">
        <v>0</v>
      </c>
      <c r="O10789" t="s">
        <v>46322</v>
      </c>
      <c r="Q10789">
        <v>79</v>
      </c>
      <c r="R10789">
        <v>1</v>
      </c>
      <c r="S10789">
        <v>0</v>
      </c>
      <c r="T10789">
        <v>0</v>
      </c>
    </row>
    <row r="10790" spans="1:20" x14ac:dyDescent="0.25">
      <c r="A10790" t="s">
        <v>23235</v>
      </c>
      <c r="B10790" t="s">
        <v>23236</v>
      </c>
      <c r="C10790" t="s">
        <v>46323</v>
      </c>
      <c r="D10790" t="s">
        <v>46311</v>
      </c>
      <c r="E10790" s="1">
        <v>43284.473611111112</v>
      </c>
      <c r="F10790" t="s">
        <v>46324</v>
      </c>
      <c r="G10790" t="s">
        <v>46325</v>
      </c>
      <c r="H10790">
        <v>28</v>
      </c>
      <c r="I10790" t="s">
        <v>9430</v>
      </c>
      <c r="J10790" t="s">
        <v>5711</v>
      </c>
      <c r="K10790">
        <v>334</v>
      </c>
      <c r="L10790" t="s">
        <v>30</v>
      </c>
      <c r="M10790" t="s">
        <v>31</v>
      </c>
      <c r="N10790" t="b">
        <v>0</v>
      </c>
      <c r="O10790" t="s">
        <v>46326</v>
      </c>
      <c r="Q10790">
        <v>45</v>
      </c>
      <c r="R10790">
        <v>0</v>
      </c>
      <c r="S10790">
        <v>0</v>
      </c>
      <c r="T10790">
        <v>0</v>
      </c>
    </row>
    <row r="10791" spans="1:20" x14ac:dyDescent="0.25">
      <c r="A10791" t="s">
        <v>23235</v>
      </c>
      <c r="B10791" t="s">
        <v>23236</v>
      </c>
      <c r="C10791" t="s">
        <v>46327</v>
      </c>
      <c r="D10791" t="s">
        <v>46328</v>
      </c>
      <c r="E10791" s="1">
        <v>43284.472916666666</v>
      </c>
      <c r="F10791" t="s">
        <v>46329</v>
      </c>
      <c r="G10791" t="s">
        <v>46330</v>
      </c>
      <c r="H10791">
        <v>28</v>
      </c>
      <c r="I10791" t="s">
        <v>9430</v>
      </c>
      <c r="J10791" t="s">
        <v>491</v>
      </c>
      <c r="K10791">
        <v>478</v>
      </c>
      <c r="L10791" t="s">
        <v>30</v>
      </c>
      <c r="M10791" t="s">
        <v>31</v>
      </c>
      <c r="N10791" t="b">
        <v>0</v>
      </c>
      <c r="O10791" t="s">
        <v>46331</v>
      </c>
      <c r="Q10791">
        <v>13</v>
      </c>
      <c r="R10791">
        <v>0</v>
      </c>
      <c r="S10791">
        <v>0</v>
      </c>
      <c r="T10791">
        <v>0</v>
      </c>
    </row>
    <row r="10792" spans="1:20" x14ac:dyDescent="0.25">
      <c r="A10792" t="s">
        <v>23235</v>
      </c>
      <c r="B10792" t="s">
        <v>23236</v>
      </c>
      <c r="C10792" t="s">
        <v>46332</v>
      </c>
      <c r="D10792" t="s">
        <v>46328</v>
      </c>
      <c r="E10792" s="1">
        <v>43284.472916666666</v>
      </c>
      <c r="F10792" t="s">
        <v>46333</v>
      </c>
      <c r="G10792" t="s">
        <v>46334</v>
      </c>
      <c r="H10792">
        <v>28</v>
      </c>
      <c r="I10792" t="s">
        <v>9430</v>
      </c>
      <c r="J10792" t="s">
        <v>7524</v>
      </c>
      <c r="K10792">
        <v>225</v>
      </c>
      <c r="L10792" t="s">
        <v>30</v>
      </c>
      <c r="M10792" t="s">
        <v>31</v>
      </c>
      <c r="N10792" t="b">
        <v>0</v>
      </c>
      <c r="O10792" t="s">
        <v>46335</v>
      </c>
      <c r="Q10792">
        <v>24</v>
      </c>
      <c r="R10792">
        <v>2</v>
      </c>
      <c r="S10792">
        <v>0</v>
      </c>
      <c r="T10792">
        <v>0</v>
      </c>
    </row>
    <row r="10793" spans="1:20" x14ac:dyDescent="0.25">
      <c r="A10793" t="s">
        <v>23235</v>
      </c>
      <c r="B10793" t="s">
        <v>23236</v>
      </c>
      <c r="C10793" t="s">
        <v>46336</v>
      </c>
      <c r="D10793" t="s">
        <v>46337</v>
      </c>
      <c r="E10793" s="1">
        <v>43284.472916666666</v>
      </c>
      <c r="F10793" t="s">
        <v>46338</v>
      </c>
      <c r="G10793" t="s">
        <v>46339</v>
      </c>
      <c r="H10793">
        <v>28</v>
      </c>
      <c r="I10793" t="s">
        <v>9430</v>
      </c>
      <c r="J10793" t="s">
        <v>11864</v>
      </c>
      <c r="K10793">
        <v>297</v>
      </c>
      <c r="L10793" t="s">
        <v>30</v>
      </c>
      <c r="M10793" t="s">
        <v>31</v>
      </c>
      <c r="N10793" t="b">
        <v>0</v>
      </c>
      <c r="O10793" t="s">
        <v>46340</v>
      </c>
      <c r="Q10793">
        <v>487</v>
      </c>
      <c r="R10793">
        <v>4</v>
      </c>
      <c r="S10793">
        <v>0</v>
      </c>
      <c r="T10793">
        <v>0</v>
      </c>
    </row>
    <row r="10794" spans="1:20" x14ac:dyDescent="0.25">
      <c r="A10794" t="s">
        <v>23235</v>
      </c>
      <c r="B10794" t="s">
        <v>23236</v>
      </c>
      <c r="C10794" t="s">
        <v>46341</v>
      </c>
      <c r="D10794" t="s">
        <v>46337</v>
      </c>
      <c r="E10794" s="1">
        <v>43284.472916666666</v>
      </c>
      <c r="F10794" t="s">
        <v>46342</v>
      </c>
      <c r="G10794" t="s">
        <v>46343</v>
      </c>
      <c r="H10794">
        <v>28</v>
      </c>
      <c r="I10794" t="s">
        <v>9430</v>
      </c>
      <c r="J10794" t="s">
        <v>4311</v>
      </c>
      <c r="K10794">
        <v>181</v>
      </c>
      <c r="L10794" t="s">
        <v>30</v>
      </c>
      <c r="M10794" t="s">
        <v>31</v>
      </c>
      <c r="N10794" t="b">
        <v>0</v>
      </c>
      <c r="O10794" t="s">
        <v>46344</v>
      </c>
      <c r="Q10794">
        <v>20</v>
      </c>
      <c r="R10794">
        <v>0</v>
      </c>
      <c r="S10794">
        <v>0</v>
      </c>
      <c r="T10794">
        <v>0</v>
      </c>
    </row>
    <row r="10795" spans="1:20" x14ac:dyDescent="0.25">
      <c r="A10795" t="s">
        <v>23235</v>
      </c>
      <c r="B10795" t="s">
        <v>23236</v>
      </c>
      <c r="C10795" t="s">
        <v>46345</v>
      </c>
      <c r="D10795" t="s">
        <v>46346</v>
      </c>
      <c r="E10795" s="1">
        <v>43284.426388888889</v>
      </c>
      <c r="F10795" t="s">
        <v>46347</v>
      </c>
      <c r="G10795" t="s">
        <v>46348</v>
      </c>
      <c r="H10795">
        <v>28</v>
      </c>
      <c r="I10795" t="s">
        <v>9430</v>
      </c>
      <c r="J10795" t="s">
        <v>2198</v>
      </c>
      <c r="K10795">
        <v>618</v>
      </c>
      <c r="L10795" t="s">
        <v>30</v>
      </c>
      <c r="M10795" t="s">
        <v>31</v>
      </c>
      <c r="N10795" t="b">
        <v>0</v>
      </c>
      <c r="O10795" t="s">
        <v>46349</v>
      </c>
      <c r="Q10795">
        <v>53</v>
      </c>
      <c r="R10795">
        <v>0</v>
      </c>
      <c r="S10795">
        <v>0</v>
      </c>
      <c r="T10795">
        <v>0</v>
      </c>
    </row>
    <row r="10796" spans="1:20" x14ac:dyDescent="0.25">
      <c r="A10796" t="s">
        <v>23235</v>
      </c>
      <c r="B10796" t="s">
        <v>23236</v>
      </c>
      <c r="C10796" t="s">
        <v>46350</v>
      </c>
      <c r="D10796" t="s">
        <v>46351</v>
      </c>
      <c r="E10796" s="1">
        <v>43284.426388888889</v>
      </c>
      <c r="F10796" t="s">
        <v>46352</v>
      </c>
      <c r="G10796" t="s">
        <v>46353</v>
      </c>
      <c r="H10796">
        <v>28</v>
      </c>
      <c r="I10796" t="s">
        <v>9430</v>
      </c>
      <c r="J10796" t="s">
        <v>4194</v>
      </c>
      <c r="K10796">
        <v>397</v>
      </c>
      <c r="L10796" t="s">
        <v>30</v>
      </c>
      <c r="M10796" t="s">
        <v>31</v>
      </c>
      <c r="N10796" t="b">
        <v>0</v>
      </c>
      <c r="O10796" t="s">
        <v>46354</v>
      </c>
      <c r="Q10796">
        <v>144</v>
      </c>
      <c r="R10796">
        <v>0</v>
      </c>
      <c r="S10796">
        <v>1</v>
      </c>
      <c r="T10796">
        <v>0</v>
      </c>
    </row>
    <row r="10797" spans="1:20" x14ac:dyDescent="0.25">
      <c r="A10797" t="s">
        <v>23235</v>
      </c>
      <c r="B10797" t="s">
        <v>23236</v>
      </c>
      <c r="C10797" t="s">
        <v>46355</v>
      </c>
      <c r="D10797" t="s">
        <v>46351</v>
      </c>
      <c r="E10797" s="1">
        <v>43284.426388888889</v>
      </c>
      <c r="F10797" t="s">
        <v>46356</v>
      </c>
      <c r="G10797" t="s">
        <v>46357</v>
      </c>
      <c r="H10797">
        <v>28</v>
      </c>
      <c r="I10797" t="s">
        <v>9430</v>
      </c>
      <c r="J10797" t="s">
        <v>2536</v>
      </c>
      <c r="K10797">
        <v>534</v>
      </c>
      <c r="L10797" t="s">
        <v>30</v>
      </c>
      <c r="M10797" t="s">
        <v>31</v>
      </c>
      <c r="N10797" t="b">
        <v>0</v>
      </c>
      <c r="O10797" t="s">
        <v>46358</v>
      </c>
      <c r="Q10797">
        <v>429</v>
      </c>
      <c r="R10797">
        <v>5</v>
      </c>
      <c r="S10797">
        <v>1</v>
      </c>
      <c r="T10797">
        <v>0</v>
      </c>
    </row>
    <row r="10798" spans="1:20" x14ac:dyDescent="0.25">
      <c r="A10798" t="s">
        <v>23235</v>
      </c>
      <c r="B10798" t="s">
        <v>23236</v>
      </c>
      <c r="C10798" t="s">
        <v>46359</v>
      </c>
      <c r="D10798" t="s">
        <v>46351</v>
      </c>
      <c r="E10798" s="1">
        <v>43284.426388888889</v>
      </c>
      <c r="F10798" t="s">
        <v>46360</v>
      </c>
      <c r="G10798" t="s">
        <v>46361</v>
      </c>
      <c r="H10798">
        <v>28</v>
      </c>
      <c r="I10798" t="s">
        <v>9430</v>
      </c>
      <c r="J10798" t="s">
        <v>532</v>
      </c>
      <c r="K10798">
        <v>430</v>
      </c>
      <c r="L10798" t="s">
        <v>30</v>
      </c>
      <c r="M10798" t="s">
        <v>31</v>
      </c>
      <c r="N10798" t="b">
        <v>0</v>
      </c>
      <c r="O10798" t="s">
        <v>46362</v>
      </c>
      <c r="Q10798">
        <v>43</v>
      </c>
      <c r="R10798">
        <v>0</v>
      </c>
      <c r="S10798">
        <v>0</v>
      </c>
      <c r="T10798">
        <v>0</v>
      </c>
    </row>
    <row r="10799" spans="1:20" x14ac:dyDescent="0.25">
      <c r="A10799" t="s">
        <v>23235</v>
      </c>
      <c r="B10799" t="s">
        <v>23236</v>
      </c>
      <c r="C10799" t="s">
        <v>46363</v>
      </c>
      <c r="D10799" t="s">
        <v>46351</v>
      </c>
      <c r="E10799" s="1">
        <v>43284.426388888889</v>
      </c>
      <c r="F10799" t="s">
        <v>46364</v>
      </c>
      <c r="G10799" t="s">
        <v>46365</v>
      </c>
      <c r="H10799">
        <v>28</v>
      </c>
      <c r="I10799" t="s">
        <v>9430</v>
      </c>
      <c r="J10799" t="s">
        <v>11598</v>
      </c>
      <c r="K10799">
        <v>192</v>
      </c>
      <c r="L10799" t="s">
        <v>30</v>
      </c>
      <c r="M10799" t="s">
        <v>31</v>
      </c>
      <c r="N10799" t="b">
        <v>0</v>
      </c>
      <c r="O10799" t="s">
        <v>46366</v>
      </c>
      <c r="Q10799">
        <v>102</v>
      </c>
      <c r="R10799">
        <v>0</v>
      </c>
      <c r="S10799">
        <v>0</v>
      </c>
      <c r="T10799">
        <v>0</v>
      </c>
    </row>
    <row r="10800" spans="1:20" x14ac:dyDescent="0.25">
      <c r="A10800" t="s">
        <v>23235</v>
      </c>
      <c r="B10800" t="s">
        <v>23236</v>
      </c>
      <c r="C10800" t="s">
        <v>46367</v>
      </c>
      <c r="D10800" t="s">
        <v>46368</v>
      </c>
      <c r="E10800" s="1">
        <v>43284.422222222223</v>
      </c>
      <c r="F10800" t="s">
        <v>46369</v>
      </c>
      <c r="G10800" t="s">
        <v>46370</v>
      </c>
      <c r="H10800">
        <v>28</v>
      </c>
      <c r="I10800" t="s">
        <v>9430</v>
      </c>
      <c r="J10800" t="s">
        <v>30483</v>
      </c>
      <c r="K10800">
        <v>524</v>
      </c>
      <c r="L10800" t="s">
        <v>30</v>
      </c>
      <c r="M10800" t="s">
        <v>31</v>
      </c>
      <c r="N10800" t="b">
        <v>0</v>
      </c>
      <c r="O10800" t="s">
        <v>46371</v>
      </c>
      <c r="Q10800">
        <v>360</v>
      </c>
      <c r="R10800">
        <v>0</v>
      </c>
      <c r="S10800">
        <v>5</v>
      </c>
      <c r="T10800">
        <v>0</v>
      </c>
    </row>
    <row r="10801" spans="1:20" x14ac:dyDescent="0.25">
      <c r="A10801" t="s">
        <v>23235</v>
      </c>
      <c r="B10801" t="s">
        <v>23236</v>
      </c>
      <c r="C10801" t="s">
        <v>46372</v>
      </c>
      <c r="D10801" t="s">
        <v>46368</v>
      </c>
      <c r="E10801" s="1">
        <v>43284.422222222223</v>
      </c>
      <c r="F10801" t="s">
        <v>46373</v>
      </c>
      <c r="G10801" t="s">
        <v>46374</v>
      </c>
      <c r="H10801">
        <v>28</v>
      </c>
      <c r="I10801" t="s">
        <v>9430</v>
      </c>
      <c r="J10801" t="s">
        <v>415</v>
      </c>
      <c r="K10801">
        <v>157</v>
      </c>
      <c r="L10801" t="s">
        <v>30</v>
      </c>
      <c r="M10801" t="s">
        <v>31</v>
      </c>
      <c r="N10801" t="b">
        <v>0</v>
      </c>
      <c r="O10801" t="s">
        <v>46375</v>
      </c>
      <c r="Q10801">
        <v>164</v>
      </c>
      <c r="R10801">
        <v>0</v>
      </c>
      <c r="S10801">
        <v>0</v>
      </c>
      <c r="T10801">
        <v>0</v>
      </c>
    </row>
    <row r="10802" spans="1:20" x14ac:dyDescent="0.25">
      <c r="A10802" t="s">
        <v>23235</v>
      </c>
      <c r="B10802" t="s">
        <v>23236</v>
      </c>
      <c r="C10802" t="s">
        <v>46376</v>
      </c>
      <c r="D10802" t="s">
        <v>46368</v>
      </c>
      <c r="E10802" s="1">
        <v>43284.422222222223</v>
      </c>
      <c r="F10802" t="s">
        <v>46377</v>
      </c>
      <c r="G10802" t="s">
        <v>46378</v>
      </c>
      <c r="H10802">
        <v>28</v>
      </c>
      <c r="I10802" t="s">
        <v>9430</v>
      </c>
      <c r="J10802" t="s">
        <v>10321</v>
      </c>
      <c r="K10802">
        <v>300</v>
      </c>
      <c r="L10802" t="s">
        <v>30</v>
      </c>
      <c r="M10802" t="s">
        <v>31</v>
      </c>
      <c r="N10802" t="b">
        <v>0</v>
      </c>
      <c r="O10802" t="s">
        <v>46379</v>
      </c>
      <c r="Q10802">
        <v>84</v>
      </c>
      <c r="R10802">
        <v>0</v>
      </c>
      <c r="S10802">
        <v>0</v>
      </c>
      <c r="T10802">
        <v>0</v>
      </c>
    </row>
    <row r="10803" spans="1:20" x14ac:dyDescent="0.25">
      <c r="A10803" t="s">
        <v>23235</v>
      </c>
      <c r="B10803" t="s">
        <v>23236</v>
      </c>
      <c r="C10803" t="s">
        <v>46380</v>
      </c>
      <c r="D10803" t="s">
        <v>46368</v>
      </c>
      <c r="E10803" s="1">
        <v>43284.422222222223</v>
      </c>
      <c r="F10803" t="s">
        <v>46381</v>
      </c>
      <c r="G10803" t="s">
        <v>46382</v>
      </c>
      <c r="H10803">
        <v>28</v>
      </c>
      <c r="I10803" t="s">
        <v>9430</v>
      </c>
      <c r="J10803" t="s">
        <v>5092</v>
      </c>
      <c r="K10803">
        <v>623</v>
      </c>
      <c r="L10803" t="s">
        <v>30</v>
      </c>
      <c r="M10803" t="s">
        <v>31</v>
      </c>
      <c r="N10803" t="b">
        <v>0</v>
      </c>
      <c r="O10803" t="s">
        <v>46383</v>
      </c>
      <c r="Q10803">
        <v>133</v>
      </c>
      <c r="R10803">
        <v>0</v>
      </c>
      <c r="S10803">
        <v>0</v>
      </c>
      <c r="T10803">
        <v>0</v>
      </c>
    </row>
    <row r="10804" spans="1:20" x14ac:dyDescent="0.25">
      <c r="A10804" t="s">
        <v>23235</v>
      </c>
      <c r="B10804" t="s">
        <v>23236</v>
      </c>
      <c r="C10804" t="s">
        <v>46384</v>
      </c>
      <c r="D10804" t="s">
        <v>46368</v>
      </c>
      <c r="E10804" s="1">
        <v>43284.422222222223</v>
      </c>
      <c r="F10804" t="s">
        <v>46385</v>
      </c>
      <c r="G10804" t="s">
        <v>46386</v>
      </c>
      <c r="H10804">
        <v>28</v>
      </c>
      <c r="I10804" t="s">
        <v>9430</v>
      </c>
      <c r="J10804" t="s">
        <v>617</v>
      </c>
      <c r="K10804">
        <v>254</v>
      </c>
      <c r="L10804" t="s">
        <v>30</v>
      </c>
      <c r="M10804" t="s">
        <v>31</v>
      </c>
      <c r="N10804" t="b">
        <v>0</v>
      </c>
      <c r="O10804" t="s">
        <v>46387</v>
      </c>
      <c r="Q10804">
        <v>106</v>
      </c>
      <c r="R10804">
        <v>0</v>
      </c>
      <c r="S10804">
        <v>0</v>
      </c>
      <c r="T10804">
        <v>0</v>
      </c>
    </row>
    <row r="10805" spans="1:20" x14ac:dyDescent="0.25">
      <c r="A10805" t="s">
        <v>23235</v>
      </c>
      <c r="B10805" t="s">
        <v>23236</v>
      </c>
      <c r="C10805" t="s">
        <v>46388</v>
      </c>
      <c r="D10805" t="s">
        <v>46368</v>
      </c>
      <c r="E10805" s="1">
        <v>43284.422222222223</v>
      </c>
      <c r="F10805" t="s">
        <v>46389</v>
      </c>
      <c r="G10805" t="s">
        <v>46390</v>
      </c>
      <c r="H10805">
        <v>28</v>
      </c>
      <c r="I10805" t="s">
        <v>9430</v>
      </c>
      <c r="J10805" t="s">
        <v>11598</v>
      </c>
      <c r="K10805">
        <v>192</v>
      </c>
      <c r="L10805" t="s">
        <v>30</v>
      </c>
      <c r="M10805" t="s">
        <v>31</v>
      </c>
      <c r="N10805" t="b">
        <v>0</v>
      </c>
      <c r="O10805" t="s">
        <v>46391</v>
      </c>
      <c r="Q10805">
        <v>168</v>
      </c>
      <c r="R10805">
        <v>0</v>
      </c>
      <c r="S10805">
        <v>0</v>
      </c>
      <c r="T10805">
        <v>0</v>
      </c>
    </row>
    <row r="10806" spans="1:20" x14ac:dyDescent="0.25">
      <c r="A10806" t="s">
        <v>23235</v>
      </c>
      <c r="B10806" t="s">
        <v>23236</v>
      </c>
      <c r="C10806" t="s">
        <v>46392</v>
      </c>
      <c r="D10806" t="s">
        <v>46393</v>
      </c>
      <c r="E10806" s="1">
        <v>43284.405555555553</v>
      </c>
      <c r="F10806" t="s">
        <v>46394</v>
      </c>
      <c r="G10806" t="s">
        <v>46395</v>
      </c>
      <c r="H10806">
        <v>28</v>
      </c>
      <c r="I10806" t="s">
        <v>9430</v>
      </c>
      <c r="J10806" t="s">
        <v>5103</v>
      </c>
      <c r="K10806">
        <v>549</v>
      </c>
      <c r="L10806" t="s">
        <v>30</v>
      </c>
      <c r="M10806" t="s">
        <v>31</v>
      </c>
      <c r="N10806" t="b">
        <v>0</v>
      </c>
      <c r="O10806" t="s">
        <v>46396</v>
      </c>
      <c r="Q10806">
        <v>9</v>
      </c>
      <c r="R10806">
        <v>1</v>
      </c>
      <c r="S10806">
        <v>0</v>
      </c>
      <c r="T10806">
        <v>0</v>
      </c>
    </row>
    <row r="10807" spans="1:20" x14ac:dyDescent="0.25">
      <c r="A10807" t="s">
        <v>23235</v>
      </c>
      <c r="B10807" t="s">
        <v>23236</v>
      </c>
      <c r="C10807" t="s">
        <v>46397</v>
      </c>
      <c r="D10807" t="s">
        <v>46393</v>
      </c>
      <c r="E10807" s="1">
        <v>43284.405555555553</v>
      </c>
      <c r="F10807" t="s">
        <v>46398</v>
      </c>
      <c r="G10807" t="s">
        <v>46399</v>
      </c>
      <c r="H10807">
        <v>28</v>
      </c>
      <c r="I10807" t="s">
        <v>9430</v>
      </c>
      <c r="J10807" t="s">
        <v>6789</v>
      </c>
      <c r="K10807">
        <v>165</v>
      </c>
      <c r="L10807" t="s">
        <v>30</v>
      </c>
      <c r="M10807" t="s">
        <v>31</v>
      </c>
      <c r="N10807" t="b">
        <v>0</v>
      </c>
      <c r="O10807" t="s">
        <v>46400</v>
      </c>
      <c r="Q10807">
        <v>51</v>
      </c>
      <c r="R10807">
        <v>0</v>
      </c>
      <c r="S10807">
        <v>0</v>
      </c>
      <c r="T10807">
        <v>0</v>
      </c>
    </row>
    <row r="10808" spans="1:20" x14ac:dyDescent="0.25">
      <c r="A10808" t="s">
        <v>23235</v>
      </c>
      <c r="B10808" t="s">
        <v>23236</v>
      </c>
      <c r="C10808" t="s">
        <v>46401</v>
      </c>
      <c r="D10808" t="s">
        <v>46393</v>
      </c>
      <c r="E10808" s="1">
        <v>43284.405555555553</v>
      </c>
      <c r="F10808" t="s">
        <v>46402</v>
      </c>
      <c r="G10808" t="s">
        <v>46403</v>
      </c>
      <c r="H10808">
        <v>28</v>
      </c>
      <c r="I10808" t="s">
        <v>9430</v>
      </c>
      <c r="J10808" t="s">
        <v>707</v>
      </c>
      <c r="K10808">
        <v>445</v>
      </c>
      <c r="L10808" t="s">
        <v>30</v>
      </c>
      <c r="M10808" t="s">
        <v>31</v>
      </c>
      <c r="N10808" t="b">
        <v>0</v>
      </c>
      <c r="O10808" t="s">
        <v>46404</v>
      </c>
      <c r="Q10808">
        <v>320</v>
      </c>
      <c r="R10808">
        <v>2</v>
      </c>
      <c r="S10808">
        <v>2</v>
      </c>
      <c r="T10808">
        <v>0</v>
      </c>
    </row>
    <row r="10809" spans="1:20" x14ac:dyDescent="0.25">
      <c r="A10809" t="s">
        <v>23235</v>
      </c>
      <c r="B10809" t="s">
        <v>23236</v>
      </c>
      <c r="C10809" t="s">
        <v>46405</v>
      </c>
      <c r="D10809" t="s">
        <v>46393</v>
      </c>
      <c r="E10809" s="1">
        <v>43284.405555555553</v>
      </c>
      <c r="F10809" t="s">
        <v>46406</v>
      </c>
      <c r="G10809" t="s">
        <v>46407</v>
      </c>
      <c r="H10809">
        <v>28</v>
      </c>
      <c r="I10809" t="s">
        <v>9430</v>
      </c>
      <c r="J10809" t="s">
        <v>46408</v>
      </c>
      <c r="K10809">
        <v>1216</v>
      </c>
      <c r="L10809" t="s">
        <v>30</v>
      </c>
      <c r="M10809" t="s">
        <v>31</v>
      </c>
      <c r="N10809" t="b">
        <v>0</v>
      </c>
      <c r="O10809" t="s">
        <v>46409</v>
      </c>
      <c r="Q10809">
        <v>216</v>
      </c>
      <c r="R10809">
        <v>2</v>
      </c>
      <c r="S10809">
        <v>0</v>
      </c>
      <c r="T10809">
        <v>0</v>
      </c>
    </row>
    <row r="10810" spans="1:20" x14ac:dyDescent="0.25">
      <c r="A10810" t="s">
        <v>23235</v>
      </c>
      <c r="B10810" t="s">
        <v>23236</v>
      </c>
      <c r="C10810" t="s">
        <v>46410</v>
      </c>
      <c r="D10810" t="s">
        <v>46393</v>
      </c>
      <c r="E10810" s="1">
        <v>43284.405555555553</v>
      </c>
      <c r="F10810" t="s">
        <v>46411</v>
      </c>
      <c r="G10810" t="s">
        <v>46412</v>
      </c>
      <c r="H10810">
        <v>28</v>
      </c>
      <c r="I10810" t="s">
        <v>9430</v>
      </c>
      <c r="J10810" t="s">
        <v>15957</v>
      </c>
      <c r="K10810">
        <v>665</v>
      </c>
      <c r="L10810" t="s">
        <v>30</v>
      </c>
      <c r="M10810" t="s">
        <v>31</v>
      </c>
      <c r="N10810" t="b">
        <v>0</v>
      </c>
      <c r="O10810" t="s">
        <v>46413</v>
      </c>
      <c r="Q10810">
        <v>102</v>
      </c>
      <c r="R10810">
        <v>2</v>
      </c>
      <c r="S10810">
        <v>0</v>
      </c>
      <c r="T10810">
        <v>0</v>
      </c>
    </row>
    <row r="10811" spans="1:20" x14ac:dyDescent="0.25">
      <c r="A10811" t="s">
        <v>23235</v>
      </c>
      <c r="B10811" t="s">
        <v>23236</v>
      </c>
      <c r="C10811" t="s">
        <v>46414</v>
      </c>
      <c r="D10811" t="s">
        <v>46415</v>
      </c>
      <c r="E10811" s="1">
        <v>43284.394444444442</v>
      </c>
      <c r="F10811" t="s">
        <v>46416</v>
      </c>
      <c r="G10811" t="s">
        <v>46417</v>
      </c>
      <c r="H10811">
        <v>28</v>
      </c>
      <c r="I10811" t="s">
        <v>9430</v>
      </c>
      <c r="J10811" t="s">
        <v>46418</v>
      </c>
      <c r="K10811">
        <v>928</v>
      </c>
      <c r="L10811" t="s">
        <v>30</v>
      </c>
      <c r="M10811" t="s">
        <v>31</v>
      </c>
      <c r="N10811" t="b">
        <v>0</v>
      </c>
      <c r="O10811" t="s">
        <v>46419</v>
      </c>
      <c r="Q10811">
        <v>23</v>
      </c>
      <c r="R10811">
        <v>1</v>
      </c>
      <c r="S10811">
        <v>0</v>
      </c>
      <c r="T10811">
        <v>0</v>
      </c>
    </row>
    <row r="10812" spans="1:20" x14ac:dyDescent="0.25">
      <c r="A10812" t="s">
        <v>23235</v>
      </c>
      <c r="B10812" t="s">
        <v>23236</v>
      </c>
      <c r="C10812" t="s">
        <v>46420</v>
      </c>
      <c r="D10812" t="s">
        <v>46421</v>
      </c>
      <c r="E10812" s="1">
        <v>43284.394444444442</v>
      </c>
      <c r="F10812" t="s">
        <v>46422</v>
      </c>
      <c r="G10812" t="s">
        <v>46423</v>
      </c>
      <c r="H10812">
        <v>28</v>
      </c>
      <c r="I10812" t="s">
        <v>9430</v>
      </c>
      <c r="J10812" t="s">
        <v>6783</v>
      </c>
      <c r="K10812">
        <v>239</v>
      </c>
      <c r="L10812" t="s">
        <v>30</v>
      </c>
      <c r="M10812" t="s">
        <v>31</v>
      </c>
      <c r="N10812" t="b">
        <v>0</v>
      </c>
      <c r="O10812" t="s">
        <v>46424</v>
      </c>
      <c r="Q10812">
        <v>71</v>
      </c>
      <c r="R10812">
        <v>0</v>
      </c>
      <c r="S10812">
        <v>0</v>
      </c>
      <c r="T10812">
        <v>0</v>
      </c>
    </row>
    <row r="10813" spans="1:20" x14ac:dyDescent="0.25">
      <c r="A10813" t="s">
        <v>23235</v>
      </c>
      <c r="B10813" t="s">
        <v>23236</v>
      </c>
      <c r="C10813" t="s">
        <v>46425</v>
      </c>
      <c r="D10813" t="s">
        <v>46421</v>
      </c>
      <c r="E10813" s="1">
        <v>43284.394444444442</v>
      </c>
      <c r="F10813" t="s">
        <v>46426</v>
      </c>
      <c r="G10813" t="s">
        <v>46427</v>
      </c>
      <c r="H10813">
        <v>28</v>
      </c>
      <c r="I10813" t="s">
        <v>9430</v>
      </c>
      <c r="J10813" t="s">
        <v>15642</v>
      </c>
      <c r="K10813">
        <v>845</v>
      </c>
      <c r="L10813" t="s">
        <v>30</v>
      </c>
      <c r="M10813" t="s">
        <v>31</v>
      </c>
      <c r="N10813" t="b">
        <v>0</v>
      </c>
      <c r="O10813" t="s">
        <v>46428</v>
      </c>
      <c r="Q10813">
        <v>70</v>
      </c>
      <c r="R10813">
        <v>0</v>
      </c>
      <c r="S10813">
        <v>0</v>
      </c>
      <c r="T10813">
        <v>0</v>
      </c>
    </row>
    <row r="10814" spans="1:20" x14ac:dyDescent="0.25">
      <c r="A10814" t="s">
        <v>23235</v>
      </c>
      <c r="B10814" t="s">
        <v>23236</v>
      </c>
      <c r="C10814" t="s">
        <v>46429</v>
      </c>
      <c r="D10814" t="s">
        <v>46421</v>
      </c>
      <c r="E10814" s="1">
        <v>43284.394444444442</v>
      </c>
      <c r="F10814" t="s">
        <v>46430</v>
      </c>
      <c r="G10814" t="s">
        <v>46431</v>
      </c>
      <c r="H10814">
        <v>28</v>
      </c>
      <c r="I10814" t="s">
        <v>9430</v>
      </c>
      <c r="J10814" t="s">
        <v>8106</v>
      </c>
      <c r="K10814">
        <v>1757</v>
      </c>
      <c r="L10814" t="s">
        <v>30</v>
      </c>
      <c r="M10814" t="s">
        <v>31</v>
      </c>
      <c r="N10814" t="b">
        <v>0</v>
      </c>
      <c r="O10814" t="s">
        <v>46432</v>
      </c>
      <c r="Q10814">
        <v>22</v>
      </c>
      <c r="R10814">
        <v>0</v>
      </c>
      <c r="S10814">
        <v>0</v>
      </c>
      <c r="T10814">
        <v>0</v>
      </c>
    </row>
    <row r="10815" spans="1:20" x14ac:dyDescent="0.25">
      <c r="A10815" t="s">
        <v>23235</v>
      </c>
      <c r="B10815" t="s">
        <v>23236</v>
      </c>
      <c r="C10815" t="s">
        <v>46433</v>
      </c>
      <c r="D10815" t="s">
        <v>46421</v>
      </c>
      <c r="E10815" s="1">
        <v>43284.394444444442</v>
      </c>
      <c r="F10815" t="s">
        <v>46434</v>
      </c>
      <c r="G10815" t="s">
        <v>46435</v>
      </c>
      <c r="H10815">
        <v>28</v>
      </c>
      <c r="I10815" t="s">
        <v>9430</v>
      </c>
      <c r="J10815" t="s">
        <v>13783</v>
      </c>
      <c r="K10815">
        <v>204</v>
      </c>
      <c r="L10815" t="s">
        <v>30</v>
      </c>
      <c r="M10815" t="s">
        <v>31</v>
      </c>
      <c r="N10815" t="b">
        <v>0</v>
      </c>
      <c r="O10815" t="s">
        <v>46436</v>
      </c>
      <c r="Q10815">
        <v>83</v>
      </c>
      <c r="R10815">
        <v>0</v>
      </c>
      <c r="S10815">
        <v>1</v>
      </c>
      <c r="T10815">
        <v>0</v>
      </c>
    </row>
    <row r="10816" spans="1:20" x14ac:dyDescent="0.25">
      <c r="A10816" t="s">
        <v>23235</v>
      </c>
      <c r="B10816" t="s">
        <v>23236</v>
      </c>
      <c r="C10816" t="s">
        <v>46437</v>
      </c>
      <c r="D10816" t="s">
        <v>46421</v>
      </c>
      <c r="E10816" s="1">
        <v>43284.394444444442</v>
      </c>
      <c r="F10816" t="s">
        <v>46438</v>
      </c>
      <c r="G10816" t="s">
        <v>46439</v>
      </c>
      <c r="H10816">
        <v>28</v>
      </c>
      <c r="I10816" t="s">
        <v>9430</v>
      </c>
      <c r="J10816" t="s">
        <v>10292</v>
      </c>
      <c r="K10816">
        <v>933</v>
      </c>
      <c r="L10816" t="s">
        <v>30</v>
      </c>
      <c r="M10816" t="s">
        <v>31</v>
      </c>
      <c r="N10816" t="b">
        <v>0</v>
      </c>
      <c r="O10816" t="s">
        <v>46440</v>
      </c>
      <c r="Q10816">
        <v>117</v>
      </c>
      <c r="R10816">
        <v>3</v>
      </c>
      <c r="S10816">
        <v>0</v>
      </c>
      <c r="T10816">
        <v>0</v>
      </c>
    </row>
    <row r="10817" spans="1:20" x14ac:dyDescent="0.25">
      <c r="A10817" t="s">
        <v>23235</v>
      </c>
      <c r="B10817" t="s">
        <v>23236</v>
      </c>
      <c r="C10817" t="s">
        <v>46441</v>
      </c>
      <c r="D10817" t="s">
        <v>46421</v>
      </c>
      <c r="E10817" s="1">
        <v>43284.394444444442</v>
      </c>
      <c r="F10817" t="s">
        <v>46442</v>
      </c>
      <c r="G10817" t="s">
        <v>46443</v>
      </c>
      <c r="H10817">
        <v>28</v>
      </c>
      <c r="I10817" t="s">
        <v>9430</v>
      </c>
      <c r="J10817" t="s">
        <v>4656</v>
      </c>
      <c r="K10817">
        <v>344</v>
      </c>
      <c r="L10817" t="s">
        <v>30</v>
      </c>
      <c r="M10817" t="s">
        <v>31</v>
      </c>
      <c r="N10817" t="b">
        <v>0</v>
      </c>
      <c r="O10817" t="s">
        <v>46444</v>
      </c>
      <c r="Q10817">
        <v>248</v>
      </c>
      <c r="R10817">
        <v>1</v>
      </c>
      <c r="S10817">
        <v>0</v>
      </c>
      <c r="T10817">
        <v>0</v>
      </c>
    </row>
    <row r="10818" spans="1:20" x14ac:dyDescent="0.25">
      <c r="A10818" t="s">
        <v>23235</v>
      </c>
      <c r="B10818" t="s">
        <v>23236</v>
      </c>
      <c r="C10818" t="s">
        <v>46445</v>
      </c>
      <c r="D10818" t="s">
        <v>46446</v>
      </c>
      <c r="E10818" s="1">
        <v>43284.328472222223</v>
      </c>
      <c r="F10818" t="s">
        <v>46447</v>
      </c>
      <c r="G10818" t="s">
        <v>46448</v>
      </c>
      <c r="H10818">
        <v>28</v>
      </c>
      <c r="I10818" t="s">
        <v>9430</v>
      </c>
      <c r="J10818" t="s">
        <v>4304</v>
      </c>
      <c r="K10818">
        <v>376</v>
      </c>
      <c r="L10818" t="s">
        <v>30</v>
      </c>
      <c r="M10818" t="s">
        <v>31</v>
      </c>
      <c r="N10818" t="b">
        <v>0</v>
      </c>
      <c r="O10818" t="s">
        <v>46449</v>
      </c>
      <c r="Q10818">
        <v>331</v>
      </c>
      <c r="R10818">
        <v>3</v>
      </c>
      <c r="S10818">
        <v>0</v>
      </c>
      <c r="T10818">
        <v>0</v>
      </c>
    </row>
    <row r="10819" spans="1:20" x14ac:dyDescent="0.25">
      <c r="A10819" t="s">
        <v>23235</v>
      </c>
      <c r="B10819" t="s">
        <v>23236</v>
      </c>
      <c r="C10819" t="s">
        <v>46450</v>
      </c>
      <c r="D10819" t="s">
        <v>46446</v>
      </c>
      <c r="E10819" s="1">
        <v>43284.328472222223</v>
      </c>
      <c r="F10819" t="s">
        <v>46451</v>
      </c>
      <c r="G10819" t="s">
        <v>46452</v>
      </c>
      <c r="H10819">
        <v>28</v>
      </c>
      <c r="I10819" t="s">
        <v>9430</v>
      </c>
      <c r="J10819" t="s">
        <v>5035</v>
      </c>
      <c r="K10819">
        <v>417</v>
      </c>
      <c r="L10819" t="s">
        <v>30</v>
      </c>
      <c r="M10819" t="s">
        <v>31</v>
      </c>
      <c r="N10819" t="b">
        <v>0</v>
      </c>
      <c r="O10819" t="s">
        <v>46453</v>
      </c>
      <c r="Q10819">
        <v>419</v>
      </c>
      <c r="R10819">
        <v>4</v>
      </c>
      <c r="S10819">
        <v>1</v>
      </c>
      <c r="T10819">
        <v>0</v>
      </c>
    </row>
    <row r="10820" spans="1:20" x14ac:dyDescent="0.25">
      <c r="A10820" t="s">
        <v>23235</v>
      </c>
      <c r="B10820" t="s">
        <v>23236</v>
      </c>
      <c r="C10820" t="s">
        <v>46454</v>
      </c>
      <c r="D10820" t="s">
        <v>46446</v>
      </c>
      <c r="E10820" s="1">
        <v>43284.328472222223</v>
      </c>
      <c r="F10820" t="s">
        <v>46455</v>
      </c>
      <c r="G10820" t="s">
        <v>46456</v>
      </c>
      <c r="H10820">
        <v>28</v>
      </c>
      <c r="I10820" t="s">
        <v>9430</v>
      </c>
      <c r="J10820" t="s">
        <v>842</v>
      </c>
      <c r="K10820">
        <v>410</v>
      </c>
      <c r="L10820" t="s">
        <v>30</v>
      </c>
      <c r="M10820" t="s">
        <v>31</v>
      </c>
      <c r="N10820" t="b">
        <v>0</v>
      </c>
      <c r="O10820" t="s">
        <v>46457</v>
      </c>
      <c r="Q10820">
        <v>5799</v>
      </c>
      <c r="R10820">
        <v>70</v>
      </c>
      <c r="S10820">
        <v>5</v>
      </c>
      <c r="T10820">
        <v>0</v>
      </c>
    </row>
    <row r="10821" spans="1:20" x14ac:dyDescent="0.25">
      <c r="A10821" t="s">
        <v>23235</v>
      </c>
      <c r="B10821" t="s">
        <v>23236</v>
      </c>
      <c r="C10821" t="s">
        <v>46458</v>
      </c>
      <c r="D10821" t="s">
        <v>46446</v>
      </c>
      <c r="E10821" s="1">
        <v>43284.328472222223</v>
      </c>
      <c r="F10821" t="s">
        <v>46459</v>
      </c>
      <c r="G10821" t="s">
        <v>46460</v>
      </c>
      <c r="H10821">
        <v>28</v>
      </c>
      <c r="I10821" t="s">
        <v>9430</v>
      </c>
      <c r="J10821" t="s">
        <v>2821</v>
      </c>
      <c r="K10821">
        <v>141</v>
      </c>
      <c r="L10821" t="s">
        <v>30</v>
      </c>
      <c r="M10821" t="s">
        <v>31</v>
      </c>
      <c r="N10821" t="b">
        <v>0</v>
      </c>
      <c r="O10821" t="s">
        <v>46461</v>
      </c>
      <c r="Q10821">
        <v>209</v>
      </c>
      <c r="R10821">
        <v>1</v>
      </c>
      <c r="S10821">
        <v>0</v>
      </c>
      <c r="T10821">
        <v>0</v>
      </c>
    </row>
    <row r="10822" spans="1:20" x14ac:dyDescent="0.25">
      <c r="A10822" t="s">
        <v>23235</v>
      </c>
      <c r="B10822" t="s">
        <v>23236</v>
      </c>
      <c r="C10822" t="s">
        <v>46462</v>
      </c>
      <c r="D10822" t="s">
        <v>46463</v>
      </c>
      <c r="E10822" s="1">
        <v>43284.315972222219</v>
      </c>
      <c r="F10822" t="s">
        <v>46464</v>
      </c>
      <c r="G10822" t="s">
        <v>46465</v>
      </c>
      <c r="H10822">
        <v>28</v>
      </c>
      <c r="I10822" t="s">
        <v>9430</v>
      </c>
      <c r="J10822" t="s">
        <v>2922</v>
      </c>
      <c r="K10822">
        <v>313</v>
      </c>
      <c r="L10822" t="s">
        <v>30</v>
      </c>
      <c r="M10822" t="s">
        <v>31</v>
      </c>
      <c r="N10822" t="b">
        <v>0</v>
      </c>
      <c r="O10822" t="s">
        <v>46466</v>
      </c>
      <c r="Q10822">
        <v>2104</v>
      </c>
      <c r="R10822">
        <v>14</v>
      </c>
      <c r="S10822">
        <v>2</v>
      </c>
      <c r="T10822">
        <v>0</v>
      </c>
    </row>
    <row r="10823" spans="1:20" x14ac:dyDescent="0.25">
      <c r="A10823" t="s">
        <v>23235</v>
      </c>
      <c r="B10823" t="s">
        <v>23236</v>
      </c>
      <c r="C10823" t="s">
        <v>46467</v>
      </c>
      <c r="D10823" t="s">
        <v>46463</v>
      </c>
      <c r="E10823" s="1">
        <v>43284.315972222219</v>
      </c>
      <c r="F10823" t="s">
        <v>46468</v>
      </c>
      <c r="G10823" t="s">
        <v>46469</v>
      </c>
      <c r="H10823">
        <v>28</v>
      </c>
      <c r="I10823" t="s">
        <v>9430</v>
      </c>
      <c r="J10823" t="s">
        <v>394</v>
      </c>
      <c r="K10823">
        <v>314</v>
      </c>
      <c r="L10823" t="s">
        <v>30</v>
      </c>
      <c r="M10823" t="s">
        <v>31</v>
      </c>
      <c r="N10823" t="b">
        <v>0</v>
      </c>
      <c r="O10823" t="s">
        <v>46470</v>
      </c>
      <c r="Q10823">
        <v>67</v>
      </c>
      <c r="R10823">
        <v>0</v>
      </c>
      <c r="S10823">
        <v>0</v>
      </c>
      <c r="T10823">
        <v>0</v>
      </c>
    </row>
    <row r="10824" spans="1:20" x14ac:dyDescent="0.25">
      <c r="A10824" t="s">
        <v>23235</v>
      </c>
      <c r="B10824" t="s">
        <v>23236</v>
      </c>
      <c r="C10824" t="s">
        <v>46471</v>
      </c>
      <c r="D10824" t="s">
        <v>46463</v>
      </c>
      <c r="E10824" s="1">
        <v>43284.315972222219</v>
      </c>
      <c r="F10824" t="s">
        <v>46472</v>
      </c>
      <c r="G10824" t="s">
        <v>46473</v>
      </c>
      <c r="H10824">
        <v>28</v>
      </c>
      <c r="I10824" t="s">
        <v>9430</v>
      </c>
      <c r="J10824" t="s">
        <v>92</v>
      </c>
      <c r="K10824">
        <v>367</v>
      </c>
      <c r="L10824" t="s">
        <v>30</v>
      </c>
      <c r="M10824" t="s">
        <v>31</v>
      </c>
      <c r="N10824" t="b">
        <v>0</v>
      </c>
      <c r="O10824" t="s">
        <v>46474</v>
      </c>
      <c r="Q10824">
        <v>12047</v>
      </c>
      <c r="R10824">
        <v>40</v>
      </c>
      <c r="S10824">
        <v>4</v>
      </c>
      <c r="T10824">
        <v>0</v>
      </c>
    </row>
    <row r="10825" spans="1:20" x14ac:dyDescent="0.25">
      <c r="A10825" t="s">
        <v>23235</v>
      </c>
      <c r="B10825" t="s">
        <v>23236</v>
      </c>
      <c r="C10825" t="s">
        <v>46475</v>
      </c>
      <c r="D10825" t="s">
        <v>46463</v>
      </c>
      <c r="E10825" s="1">
        <v>43284.315972222219</v>
      </c>
      <c r="F10825" t="s">
        <v>46476</v>
      </c>
      <c r="G10825" t="s">
        <v>46477</v>
      </c>
      <c r="H10825">
        <v>28</v>
      </c>
      <c r="I10825" t="s">
        <v>9430</v>
      </c>
      <c r="J10825" t="s">
        <v>15766</v>
      </c>
      <c r="K10825">
        <v>121</v>
      </c>
      <c r="L10825" t="s">
        <v>30</v>
      </c>
      <c r="M10825" t="s">
        <v>31</v>
      </c>
      <c r="N10825" t="b">
        <v>0</v>
      </c>
      <c r="O10825" t="s">
        <v>46478</v>
      </c>
      <c r="Q10825">
        <v>4415</v>
      </c>
      <c r="R10825">
        <v>14</v>
      </c>
      <c r="S10825">
        <v>14</v>
      </c>
      <c r="T10825">
        <v>0</v>
      </c>
    </row>
    <row r="10826" spans="1:20" x14ac:dyDescent="0.25">
      <c r="A10826" t="s">
        <v>23235</v>
      </c>
      <c r="B10826" t="s">
        <v>23236</v>
      </c>
      <c r="C10826" t="s">
        <v>46479</v>
      </c>
      <c r="D10826" t="s">
        <v>46480</v>
      </c>
      <c r="E10826" s="1">
        <v>43284.315972222219</v>
      </c>
      <c r="F10826" t="s">
        <v>46481</v>
      </c>
      <c r="G10826" t="s">
        <v>46482</v>
      </c>
      <c r="H10826">
        <v>28</v>
      </c>
      <c r="I10826" t="s">
        <v>9430</v>
      </c>
      <c r="J10826" t="s">
        <v>441</v>
      </c>
      <c r="K10826">
        <v>264</v>
      </c>
      <c r="L10826" t="s">
        <v>30</v>
      </c>
      <c r="M10826" t="s">
        <v>31</v>
      </c>
      <c r="N10826" t="b">
        <v>0</v>
      </c>
      <c r="O10826" t="s">
        <v>46483</v>
      </c>
      <c r="Q10826">
        <v>90</v>
      </c>
      <c r="R10826">
        <v>0</v>
      </c>
      <c r="S10826">
        <v>0</v>
      </c>
      <c r="T10826">
        <v>0</v>
      </c>
    </row>
    <row r="10827" spans="1:20" x14ac:dyDescent="0.25">
      <c r="A10827" t="s">
        <v>23235</v>
      </c>
      <c r="B10827" t="s">
        <v>23236</v>
      </c>
      <c r="C10827" t="s">
        <v>46484</v>
      </c>
      <c r="D10827" t="s">
        <v>46480</v>
      </c>
      <c r="E10827" s="1">
        <v>43284.315972222219</v>
      </c>
      <c r="F10827" t="s">
        <v>46485</v>
      </c>
      <c r="G10827" t="s">
        <v>46486</v>
      </c>
      <c r="H10827">
        <v>28</v>
      </c>
      <c r="I10827" t="s">
        <v>9430</v>
      </c>
      <c r="J10827" t="s">
        <v>4201</v>
      </c>
      <c r="K10827">
        <v>285</v>
      </c>
      <c r="L10827" t="s">
        <v>30</v>
      </c>
      <c r="M10827" t="s">
        <v>31</v>
      </c>
      <c r="N10827" t="b">
        <v>0</v>
      </c>
      <c r="O10827" t="s">
        <v>46487</v>
      </c>
      <c r="Q10827">
        <v>6777</v>
      </c>
      <c r="R10827">
        <v>62</v>
      </c>
      <c r="S10827">
        <v>9</v>
      </c>
      <c r="T10827">
        <v>0</v>
      </c>
    </row>
    <row r="10828" spans="1:20" x14ac:dyDescent="0.25">
      <c r="A10828" t="s">
        <v>23235</v>
      </c>
      <c r="B10828" t="s">
        <v>23236</v>
      </c>
      <c r="C10828" t="s">
        <v>46488</v>
      </c>
      <c r="D10828" t="s">
        <v>46480</v>
      </c>
      <c r="E10828" s="1">
        <v>43284.315972222219</v>
      </c>
      <c r="F10828" t="s">
        <v>46489</v>
      </c>
      <c r="G10828" t="s">
        <v>46490</v>
      </c>
      <c r="H10828">
        <v>28</v>
      </c>
      <c r="I10828" t="s">
        <v>9430</v>
      </c>
      <c r="J10828" t="s">
        <v>560</v>
      </c>
      <c r="K10828">
        <v>287</v>
      </c>
      <c r="L10828" t="s">
        <v>30</v>
      </c>
      <c r="M10828" t="s">
        <v>31</v>
      </c>
      <c r="N10828" t="b">
        <v>0</v>
      </c>
      <c r="O10828" t="s">
        <v>46491</v>
      </c>
      <c r="Q10828">
        <v>569</v>
      </c>
      <c r="R10828">
        <v>5</v>
      </c>
      <c r="S10828">
        <v>0</v>
      </c>
      <c r="T10828">
        <v>0</v>
      </c>
    </row>
    <row r="10829" spans="1:20" x14ac:dyDescent="0.25">
      <c r="A10829" t="s">
        <v>23235</v>
      </c>
      <c r="B10829" t="s">
        <v>23236</v>
      </c>
      <c r="C10829" t="s">
        <v>46492</v>
      </c>
      <c r="D10829" t="s">
        <v>46480</v>
      </c>
      <c r="E10829" s="1">
        <v>43284.315972222219</v>
      </c>
      <c r="F10829" t="s">
        <v>46493</v>
      </c>
      <c r="G10829" t="s">
        <v>46494</v>
      </c>
      <c r="H10829">
        <v>28</v>
      </c>
      <c r="I10829" t="s">
        <v>9430</v>
      </c>
      <c r="J10829" t="s">
        <v>2951</v>
      </c>
      <c r="K10829">
        <v>320</v>
      </c>
      <c r="L10829" t="s">
        <v>30</v>
      </c>
      <c r="M10829" t="s">
        <v>31</v>
      </c>
      <c r="N10829" t="b">
        <v>0</v>
      </c>
      <c r="O10829" t="s">
        <v>46495</v>
      </c>
      <c r="Q10829">
        <v>2661</v>
      </c>
      <c r="R10829">
        <v>14</v>
      </c>
      <c r="S10829">
        <v>0</v>
      </c>
      <c r="T10829">
        <v>0</v>
      </c>
    </row>
    <row r="10830" spans="1:20" x14ac:dyDescent="0.25">
      <c r="A10830" t="s">
        <v>23235</v>
      </c>
      <c r="B10830" t="s">
        <v>23236</v>
      </c>
      <c r="C10830" t="s">
        <v>46496</v>
      </c>
      <c r="D10830" t="s">
        <v>46480</v>
      </c>
      <c r="E10830" s="1">
        <v>43284.315972222219</v>
      </c>
      <c r="F10830" t="s">
        <v>46497</v>
      </c>
      <c r="G10830" t="s">
        <v>46498</v>
      </c>
      <c r="H10830">
        <v>28</v>
      </c>
      <c r="I10830" t="s">
        <v>9430</v>
      </c>
      <c r="J10830" t="s">
        <v>8984</v>
      </c>
      <c r="K10830">
        <v>270</v>
      </c>
      <c r="L10830" t="s">
        <v>30</v>
      </c>
      <c r="M10830" t="s">
        <v>31</v>
      </c>
      <c r="N10830" t="b">
        <v>0</v>
      </c>
      <c r="O10830" t="s">
        <v>46499</v>
      </c>
      <c r="Q10830">
        <v>103</v>
      </c>
      <c r="R10830">
        <v>1</v>
      </c>
      <c r="S10830">
        <v>0</v>
      </c>
      <c r="T10830">
        <v>0</v>
      </c>
    </row>
    <row r="10831" spans="1:20" x14ac:dyDescent="0.25">
      <c r="A10831" t="s">
        <v>23235</v>
      </c>
      <c r="B10831" t="s">
        <v>23236</v>
      </c>
      <c r="C10831" t="s">
        <v>46500</v>
      </c>
      <c r="D10831" t="s">
        <v>46480</v>
      </c>
      <c r="E10831" s="1">
        <v>43284.315972222219</v>
      </c>
      <c r="F10831" t="s">
        <v>46501</v>
      </c>
      <c r="G10831" t="s">
        <v>46502</v>
      </c>
      <c r="H10831">
        <v>28</v>
      </c>
      <c r="I10831" t="s">
        <v>9430</v>
      </c>
      <c r="J10831" t="s">
        <v>4423</v>
      </c>
      <c r="K10831">
        <v>199</v>
      </c>
      <c r="L10831" t="s">
        <v>30</v>
      </c>
      <c r="M10831" t="s">
        <v>31</v>
      </c>
      <c r="N10831" t="b">
        <v>0</v>
      </c>
      <c r="O10831" t="s">
        <v>46503</v>
      </c>
      <c r="Q10831">
        <v>144</v>
      </c>
      <c r="R10831">
        <v>1</v>
      </c>
      <c r="S10831">
        <v>0</v>
      </c>
      <c r="T10831">
        <v>0</v>
      </c>
    </row>
    <row r="10832" spans="1:20" x14ac:dyDescent="0.25">
      <c r="A10832" t="s">
        <v>23235</v>
      </c>
      <c r="B10832" t="s">
        <v>23236</v>
      </c>
      <c r="C10832" t="s">
        <v>46504</v>
      </c>
      <c r="D10832" t="s">
        <v>46505</v>
      </c>
      <c r="E10832" s="1">
        <v>43284.299305555556</v>
      </c>
      <c r="F10832" t="s">
        <v>46506</v>
      </c>
      <c r="G10832" t="s">
        <v>46507</v>
      </c>
      <c r="H10832">
        <v>28</v>
      </c>
      <c r="I10832" t="s">
        <v>9430</v>
      </c>
      <c r="J10832" t="s">
        <v>6763</v>
      </c>
      <c r="K10832">
        <v>158</v>
      </c>
      <c r="L10832" t="s">
        <v>30</v>
      </c>
      <c r="M10832" t="s">
        <v>31</v>
      </c>
      <c r="N10832" t="b">
        <v>0</v>
      </c>
      <c r="O10832" t="s">
        <v>46508</v>
      </c>
      <c r="Q10832">
        <v>80</v>
      </c>
      <c r="R10832">
        <v>3</v>
      </c>
      <c r="S10832">
        <v>0</v>
      </c>
      <c r="T10832">
        <v>0</v>
      </c>
    </row>
    <row r="10833" spans="1:20" x14ac:dyDescent="0.25">
      <c r="A10833" t="s">
        <v>23235</v>
      </c>
      <c r="B10833" t="s">
        <v>23236</v>
      </c>
      <c r="C10833" t="s">
        <v>46509</v>
      </c>
      <c r="D10833" t="s">
        <v>46505</v>
      </c>
      <c r="E10833" s="1">
        <v>43284.299305555556</v>
      </c>
      <c r="F10833" t="s">
        <v>46510</v>
      </c>
      <c r="G10833" t="s">
        <v>46511</v>
      </c>
      <c r="H10833">
        <v>28</v>
      </c>
      <c r="I10833" t="s">
        <v>9430</v>
      </c>
      <c r="J10833" t="s">
        <v>5940</v>
      </c>
      <c r="K10833">
        <v>413</v>
      </c>
      <c r="L10833" t="s">
        <v>30</v>
      </c>
      <c r="M10833" t="s">
        <v>31</v>
      </c>
      <c r="N10833" t="b">
        <v>0</v>
      </c>
      <c r="O10833" t="s">
        <v>46512</v>
      </c>
      <c r="Q10833">
        <v>49</v>
      </c>
      <c r="R10833">
        <v>2</v>
      </c>
      <c r="S10833">
        <v>0</v>
      </c>
      <c r="T10833">
        <v>0</v>
      </c>
    </row>
    <row r="10834" spans="1:20" x14ac:dyDescent="0.25">
      <c r="A10834" t="s">
        <v>23235</v>
      </c>
      <c r="B10834" t="s">
        <v>23236</v>
      </c>
      <c r="C10834" t="s">
        <v>46513</v>
      </c>
      <c r="D10834" t="s">
        <v>46505</v>
      </c>
      <c r="E10834" s="1">
        <v>43284.299305555556</v>
      </c>
      <c r="F10834" t="s">
        <v>46514</v>
      </c>
      <c r="G10834" t="s">
        <v>46515</v>
      </c>
      <c r="H10834">
        <v>28</v>
      </c>
      <c r="I10834" t="s">
        <v>9430</v>
      </c>
      <c r="J10834" t="s">
        <v>9347</v>
      </c>
      <c r="K10834">
        <v>548</v>
      </c>
      <c r="L10834" t="s">
        <v>30</v>
      </c>
      <c r="M10834" t="s">
        <v>31</v>
      </c>
      <c r="N10834" t="b">
        <v>0</v>
      </c>
      <c r="O10834" t="s">
        <v>46516</v>
      </c>
      <c r="Q10834">
        <v>62</v>
      </c>
      <c r="R10834">
        <v>2</v>
      </c>
      <c r="S10834">
        <v>0</v>
      </c>
      <c r="T10834">
        <v>0</v>
      </c>
    </row>
    <row r="10835" spans="1:20" x14ac:dyDescent="0.25">
      <c r="A10835" t="s">
        <v>23235</v>
      </c>
      <c r="B10835" t="s">
        <v>23236</v>
      </c>
      <c r="C10835" t="s">
        <v>46517</v>
      </c>
      <c r="D10835" t="s">
        <v>46518</v>
      </c>
      <c r="E10835" s="1">
        <v>43284.295138888891</v>
      </c>
      <c r="F10835" t="s">
        <v>46519</v>
      </c>
      <c r="G10835" t="s">
        <v>46520</v>
      </c>
      <c r="H10835">
        <v>28</v>
      </c>
      <c r="I10835" t="s">
        <v>9430</v>
      </c>
      <c r="J10835" t="s">
        <v>14934</v>
      </c>
      <c r="K10835">
        <v>725</v>
      </c>
      <c r="L10835" t="s">
        <v>30</v>
      </c>
      <c r="M10835" t="s">
        <v>31</v>
      </c>
      <c r="N10835" t="b">
        <v>0</v>
      </c>
      <c r="O10835" t="s">
        <v>46521</v>
      </c>
      <c r="Q10835">
        <v>870</v>
      </c>
      <c r="R10835">
        <v>12</v>
      </c>
      <c r="S10835">
        <v>1</v>
      </c>
      <c r="T10835">
        <v>0</v>
      </c>
    </row>
    <row r="10836" spans="1:20" x14ac:dyDescent="0.25">
      <c r="A10836" t="s">
        <v>23235</v>
      </c>
      <c r="B10836" t="s">
        <v>23236</v>
      </c>
      <c r="C10836" t="s">
        <v>46522</v>
      </c>
      <c r="D10836" t="s">
        <v>46518</v>
      </c>
      <c r="E10836" s="1">
        <v>43284.295138888891</v>
      </c>
      <c r="F10836" t="s">
        <v>46523</v>
      </c>
      <c r="G10836" t="s">
        <v>46524</v>
      </c>
      <c r="H10836">
        <v>28</v>
      </c>
      <c r="I10836" t="s">
        <v>9430</v>
      </c>
      <c r="J10836" t="s">
        <v>1123</v>
      </c>
      <c r="K10836">
        <v>429</v>
      </c>
      <c r="L10836" t="s">
        <v>30</v>
      </c>
      <c r="M10836" t="s">
        <v>31</v>
      </c>
      <c r="N10836" t="b">
        <v>0</v>
      </c>
      <c r="O10836" t="s">
        <v>46525</v>
      </c>
      <c r="Q10836">
        <v>91</v>
      </c>
      <c r="R10836">
        <v>1</v>
      </c>
      <c r="S10836">
        <v>0</v>
      </c>
      <c r="T10836">
        <v>0</v>
      </c>
    </row>
    <row r="10837" spans="1:20" x14ac:dyDescent="0.25">
      <c r="A10837" t="s">
        <v>23235</v>
      </c>
      <c r="B10837" t="s">
        <v>23236</v>
      </c>
      <c r="C10837" t="s">
        <v>46526</v>
      </c>
      <c r="D10837" t="s">
        <v>46518</v>
      </c>
      <c r="E10837" s="1">
        <v>43284.295138888891</v>
      </c>
      <c r="F10837" t="s">
        <v>46527</v>
      </c>
      <c r="G10837" t="s">
        <v>46528</v>
      </c>
      <c r="H10837">
        <v>28</v>
      </c>
      <c r="I10837" t="s">
        <v>9430</v>
      </c>
      <c r="J10837" t="s">
        <v>4498</v>
      </c>
      <c r="K10837">
        <v>658</v>
      </c>
      <c r="L10837" t="s">
        <v>30</v>
      </c>
      <c r="M10837" t="s">
        <v>31</v>
      </c>
      <c r="N10837" t="b">
        <v>0</v>
      </c>
      <c r="O10837" t="s">
        <v>46529</v>
      </c>
      <c r="Q10837">
        <v>2660</v>
      </c>
      <c r="R10837">
        <v>24</v>
      </c>
      <c r="S10837">
        <v>0</v>
      </c>
      <c r="T10837">
        <v>0</v>
      </c>
    </row>
    <row r="10838" spans="1:20" x14ac:dyDescent="0.25">
      <c r="A10838" t="s">
        <v>23235</v>
      </c>
      <c r="B10838" t="s">
        <v>23236</v>
      </c>
      <c r="C10838" t="s">
        <v>46530</v>
      </c>
      <c r="D10838" t="s">
        <v>46518</v>
      </c>
      <c r="E10838" s="1">
        <v>43284.295138888891</v>
      </c>
      <c r="F10838" t="s">
        <v>46531</v>
      </c>
      <c r="G10838" t="s">
        <v>46532</v>
      </c>
      <c r="H10838">
        <v>28</v>
      </c>
      <c r="I10838" t="s">
        <v>9430</v>
      </c>
      <c r="J10838" t="s">
        <v>717</v>
      </c>
      <c r="K10838">
        <v>150</v>
      </c>
      <c r="L10838" t="s">
        <v>30</v>
      </c>
      <c r="M10838" t="s">
        <v>31</v>
      </c>
      <c r="N10838" t="b">
        <v>0</v>
      </c>
      <c r="O10838" t="s">
        <v>46533</v>
      </c>
      <c r="Q10838">
        <v>389</v>
      </c>
      <c r="R10838">
        <v>6</v>
      </c>
      <c r="S10838">
        <v>1</v>
      </c>
      <c r="T10838">
        <v>0</v>
      </c>
    </row>
    <row r="10839" spans="1:20" x14ac:dyDescent="0.25">
      <c r="A10839" t="s">
        <v>23235</v>
      </c>
      <c r="B10839" t="s">
        <v>23236</v>
      </c>
      <c r="C10839" t="s">
        <v>46534</v>
      </c>
      <c r="D10839" t="s">
        <v>46535</v>
      </c>
      <c r="E10839" s="1">
        <v>43284.279861111114</v>
      </c>
      <c r="F10839" t="s">
        <v>46536</v>
      </c>
      <c r="G10839" t="s">
        <v>46537</v>
      </c>
      <c r="H10839">
        <v>28</v>
      </c>
      <c r="I10839" t="s">
        <v>9430</v>
      </c>
      <c r="J10839" t="s">
        <v>5698</v>
      </c>
      <c r="K10839">
        <v>625</v>
      </c>
      <c r="L10839" t="s">
        <v>30</v>
      </c>
      <c r="M10839" t="s">
        <v>31</v>
      </c>
      <c r="N10839" t="b">
        <v>0</v>
      </c>
      <c r="O10839" t="s">
        <v>46538</v>
      </c>
      <c r="Q10839">
        <v>70</v>
      </c>
      <c r="R10839">
        <v>2</v>
      </c>
      <c r="S10839">
        <v>1</v>
      </c>
      <c r="T10839">
        <v>0</v>
      </c>
    </row>
    <row r="10840" spans="1:20" x14ac:dyDescent="0.25">
      <c r="A10840" t="s">
        <v>23235</v>
      </c>
      <c r="B10840" t="s">
        <v>23236</v>
      </c>
      <c r="C10840" t="s">
        <v>46539</v>
      </c>
      <c r="D10840" t="s">
        <v>46535</v>
      </c>
      <c r="E10840" s="1">
        <v>43284.279861111114</v>
      </c>
      <c r="F10840" t="s">
        <v>46540</v>
      </c>
      <c r="G10840" t="s">
        <v>46541</v>
      </c>
      <c r="H10840">
        <v>28</v>
      </c>
      <c r="I10840" t="s">
        <v>9430</v>
      </c>
      <c r="J10840" t="s">
        <v>8120</v>
      </c>
      <c r="K10840">
        <v>327</v>
      </c>
      <c r="L10840" t="s">
        <v>30</v>
      </c>
      <c r="M10840" t="s">
        <v>31</v>
      </c>
      <c r="N10840" t="b">
        <v>0</v>
      </c>
      <c r="O10840" t="s">
        <v>46542</v>
      </c>
      <c r="Q10840">
        <v>55</v>
      </c>
      <c r="R10840">
        <v>1</v>
      </c>
      <c r="S10840">
        <v>0</v>
      </c>
      <c r="T10840">
        <v>0</v>
      </c>
    </row>
    <row r="10841" spans="1:20" x14ac:dyDescent="0.25">
      <c r="A10841" t="s">
        <v>23235</v>
      </c>
      <c r="B10841" t="s">
        <v>23236</v>
      </c>
      <c r="C10841" t="s">
        <v>46543</v>
      </c>
      <c r="D10841" t="s">
        <v>46535</v>
      </c>
      <c r="E10841" s="1">
        <v>43284.279861111114</v>
      </c>
      <c r="F10841" t="s">
        <v>46544</v>
      </c>
      <c r="G10841" t="s">
        <v>46545</v>
      </c>
      <c r="H10841">
        <v>28</v>
      </c>
      <c r="I10841" t="s">
        <v>9430</v>
      </c>
      <c r="J10841" t="s">
        <v>7897</v>
      </c>
      <c r="K10841">
        <v>481</v>
      </c>
      <c r="L10841" t="s">
        <v>30</v>
      </c>
      <c r="M10841" t="s">
        <v>31</v>
      </c>
      <c r="N10841" t="b">
        <v>0</v>
      </c>
      <c r="O10841" t="s">
        <v>46546</v>
      </c>
      <c r="Q10841">
        <v>14</v>
      </c>
      <c r="R10841">
        <v>0</v>
      </c>
      <c r="S10841">
        <v>0</v>
      </c>
      <c r="T10841">
        <v>0</v>
      </c>
    </row>
    <row r="10842" spans="1:20" x14ac:dyDescent="0.25">
      <c r="A10842" t="s">
        <v>23235</v>
      </c>
      <c r="B10842" t="s">
        <v>23236</v>
      </c>
      <c r="C10842" t="s">
        <v>46547</v>
      </c>
      <c r="D10842" t="s">
        <v>46535</v>
      </c>
      <c r="E10842" s="1">
        <v>43284.279861111114</v>
      </c>
      <c r="F10842" t="s">
        <v>46548</v>
      </c>
      <c r="G10842" t="s">
        <v>46549</v>
      </c>
      <c r="H10842">
        <v>28</v>
      </c>
      <c r="I10842" t="s">
        <v>9430</v>
      </c>
      <c r="J10842" t="s">
        <v>4996</v>
      </c>
      <c r="K10842">
        <v>147</v>
      </c>
      <c r="L10842" t="s">
        <v>30</v>
      </c>
      <c r="M10842" t="s">
        <v>31</v>
      </c>
      <c r="N10842" t="b">
        <v>0</v>
      </c>
      <c r="O10842" t="s">
        <v>46550</v>
      </c>
      <c r="Q10842">
        <v>36</v>
      </c>
      <c r="R10842">
        <v>1</v>
      </c>
      <c r="S10842">
        <v>0</v>
      </c>
      <c r="T10842">
        <v>0</v>
      </c>
    </row>
    <row r="10843" spans="1:20" x14ac:dyDescent="0.25">
      <c r="A10843" t="s">
        <v>23235</v>
      </c>
      <c r="B10843" t="s">
        <v>23236</v>
      </c>
      <c r="C10843" t="s">
        <v>46551</v>
      </c>
      <c r="D10843" t="s">
        <v>46552</v>
      </c>
      <c r="E10843" s="1">
        <v>43284.279166666667</v>
      </c>
      <c r="F10843" t="s">
        <v>46553</v>
      </c>
      <c r="G10843" t="s">
        <v>46554</v>
      </c>
      <c r="H10843">
        <v>28</v>
      </c>
      <c r="I10843" t="s">
        <v>9430</v>
      </c>
      <c r="J10843" t="s">
        <v>2582</v>
      </c>
      <c r="K10843">
        <v>425</v>
      </c>
      <c r="L10843" t="s">
        <v>30</v>
      </c>
      <c r="M10843" t="s">
        <v>31</v>
      </c>
      <c r="N10843" t="b">
        <v>0</v>
      </c>
      <c r="O10843" t="s">
        <v>46555</v>
      </c>
      <c r="Q10843">
        <v>738</v>
      </c>
      <c r="R10843">
        <v>0</v>
      </c>
      <c r="S10843">
        <v>0</v>
      </c>
      <c r="T10843">
        <v>0</v>
      </c>
    </row>
    <row r="10844" spans="1:20" x14ac:dyDescent="0.25">
      <c r="A10844" t="s">
        <v>23235</v>
      </c>
      <c r="B10844" t="s">
        <v>23236</v>
      </c>
      <c r="C10844" t="s">
        <v>46556</v>
      </c>
      <c r="D10844" t="s">
        <v>46557</v>
      </c>
      <c r="E10844" s="1">
        <v>43284.279166666667</v>
      </c>
      <c r="F10844" t="s">
        <v>46558</v>
      </c>
      <c r="G10844" t="s">
        <v>46559</v>
      </c>
      <c r="H10844">
        <v>28</v>
      </c>
      <c r="I10844" t="s">
        <v>9430</v>
      </c>
      <c r="J10844" t="s">
        <v>208</v>
      </c>
      <c r="K10844">
        <v>189</v>
      </c>
      <c r="L10844" t="s">
        <v>30</v>
      </c>
      <c r="M10844" t="s">
        <v>31</v>
      </c>
      <c r="N10844" t="b">
        <v>0</v>
      </c>
      <c r="O10844" t="s">
        <v>46560</v>
      </c>
      <c r="Q10844">
        <v>143</v>
      </c>
      <c r="R10844">
        <v>0</v>
      </c>
      <c r="S10844">
        <v>0</v>
      </c>
      <c r="T10844">
        <v>0</v>
      </c>
    </row>
    <row r="10845" spans="1:20" x14ac:dyDescent="0.25">
      <c r="A10845" t="s">
        <v>23235</v>
      </c>
      <c r="B10845" t="s">
        <v>23236</v>
      </c>
      <c r="C10845" t="s">
        <v>46561</v>
      </c>
      <c r="D10845" t="s">
        <v>46557</v>
      </c>
      <c r="E10845" s="1">
        <v>43284.279166666667</v>
      </c>
      <c r="F10845" t="s">
        <v>46562</v>
      </c>
      <c r="G10845" t="s">
        <v>46563</v>
      </c>
      <c r="H10845">
        <v>28</v>
      </c>
      <c r="I10845" t="s">
        <v>9430</v>
      </c>
      <c r="J10845" t="s">
        <v>120</v>
      </c>
      <c r="K10845">
        <v>368</v>
      </c>
      <c r="L10845" t="s">
        <v>30</v>
      </c>
      <c r="M10845" t="s">
        <v>31</v>
      </c>
      <c r="N10845" t="b">
        <v>0</v>
      </c>
      <c r="O10845" t="s">
        <v>46564</v>
      </c>
      <c r="Q10845">
        <v>28</v>
      </c>
      <c r="R10845">
        <v>0</v>
      </c>
      <c r="S10845">
        <v>0</v>
      </c>
      <c r="T10845">
        <v>0</v>
      </c>
    </row>
    <row r="10846" spans="1:20" x14ac:dyDescent="0.25">
      <c r="A10846" t="s">
        <v>23235</v>
      </c>
      <c r="B10846" t="s">
        <v>23236</v>
      </c>
      <c r="C10846" t="s">
        <v>46565</v>
      </c>
      <c r="D10846" t="s">
        <v>46557</v>
      </c>
      <c r="E10846" s="1">
        <v>43284.279166666667</v>
      </c>
      <c r="F10846" t="s">
        <v>46566</v>
      </c>
      <c r="G10846" t="s">
        <v>46567</v>
      </c>
      <c r="H10846">
        <v>28</v>
      </c>
      <c r="I10846" t="s">
        <v>9430</v>
      </c>
      <c r="J10846" t="s">
        <v>6468</v>
      </c>
      <c r="K10846">
        <v>195</v>
      </c>
      <c r="L10846" t="s">
        <v>30</v>
      </c>
      <c r="M10846" t="s">
        <v>31</v>
      </c>
      <c r="N10846" t="b">
        <v>0</v>
      </c>
      <c r="O10846" t="s">
        <v>46568</v>
      </c>
      <c r="Q10846">
        <v>19</v>
      </c>
      <c r="R10846">
        <v>0</v>
      </c>
      <c r="S10846">
        <v>0</v>
      </c>
      <c r="T10846">
        <v>0</v>
      </c>
    </row>
    <row r="10847" spans="1:20" x14ac:dyDescent="0.25">
      <c r="A10847" t="s">
        <v>23235</v>
      </c>
      <c r="B10847" t="s">
        <v>23236</v>
      </c>
      <c r="C10847" t="s">
        <v>46569</v>
      </c>
      <c r="D10847" t="s">
        <v>46557</v>
      </c>
      <c r="E10847" s="1">
        <v>43284.279166666667</v>
      </c>
      <c r="F10847" t="s">
        <v>46570</v>
      </c>
      <c r="G10847" t="s">
        <v>46571</v>
      </c>
      <c r="H10847">
        <v>28</v>
      </c>
      <c r="I10847" t="s">
        <v>9430</v>
      </c>
      <c r="J10847" t="s">
        <v>244</v>
      </c>
      <c r="K10847">
        <v>266</v>
      </c>
      <c r="L10847" t="s">
        <v>30</v>
      </c>
      <c r="M10847" t="s">
        <v>31</v>
      </c>
      <c r="N10847" t="b">
        <v>0</v>
      </c>
      <c r="O10847" t="s">
        <v>46572</v>
      </c>
      <c r="Q10847">
        <v>25</v>
      </c>
      <c r="R10847">
        <v>0</v>
      </c>
      <c r="S10847">
        <v>0</v>
      </c>
      <c r="T10847">
        <v>0</v>
      </c>
    </row>
    <row r="10848" spans="1:20" x14ac:dyDescent="0.25">
      <c r="A10848" t="s">
        <v>23235</v>
      </c>
      <c r="B10848" t="s">
        <v>23236</v>
      </c>
      <c r="C10848" t="s">
        <v>46573</v>
      </c>
      <c r="D10848" t="s">
        <v>46557</v>
      </c>
      <c r="E10848" s="1">
        <v>43284.279166666667</v>
      </c>
      <c r="F10848" t="s">
        <v>46574</v>
      </c>
      <c r="G10848" t="s">
        <v>46575</v>
      </c>
      <c r="H10848">
        <v>28</v>
      </c>
      <c r="I10848" t="s">
        <v>9430</v>
      </c>
      <c r="J10848" t="s">
        <v>8573</v>
      </c>
      <c r="K10848">
        <v>282</v>
      </c>
      <c r="L10848" t="s">
        <v>30</v>
      </c>
      <c r="M10848" t="s">
        <v>31</v>
      </c>
      <c r="N10848" t="b">
        <v>0</v>
      </c>
      <c r="O10848" t="s">
        <v>46576</v>
      </c>
      <c r="Q10848">
        <v>42</v>
      </c>
      <c r="R10848">
        <v>0</v>
      </c>
      <c r="S10848">
        <v>0</v>
      </c>
      <c r="T10848">
        <v>0</v>
      </c>
    </row>
    <row r="10849" spans="1:20" x14ac:dyDescent="0.25">
      <c r="A10849" t="s">
        <v>23235</v>
      </c>
      <c r="B10849" t="s">
        <v>23236</v>
      </c>
      <c r="C10849" t="s">
        <v>46577</v>
      </c>
      <c r="D10849" t="s">
        <v>46557</v>
      </c>
      <c r="E10849" s="1">
        <v>43284.279166666667</v>
      </c>
      <c r="F10849" t="s">
        <v>46578</v>
      </c>
      <c r="G10849" t="s">
        <v>46579</v>
      </c>
      <c r="H10849">
        <v>28</v>
      </c>
      <c r="I10849" t="s">
        <v>9430</v>
      </c>
      <c r="J10849" t="s">
        <v>6134</v>
      </c>
      <c r="K10849">
        <v>311</v>
      </c>
      <c r="L10849" t="s">
        <v>30</v>
      </c>
      <c r="M10849" t="s">
        <v>31</v>
      </c>
      <c r="N10849" t="b">
        <v>0</v>
      </c>
      <c r="O10849" t="s">
        <v>46580</v>
      </c>
      <c r="Q10849">
        <v>75</v>
      </c>
      <c r="R10849">
        <v>0</v>
      </c>
      <c r="S10849">
        <v>0</v>
      </c>
      <c r="T10849">
        <v>0</v>
      </c>
    </row>
    <row r="10850" spans="1:20" x14ac:dyDescent="0.25">
      <c r="A10850" t="s">
        <v>23235</v>
      </c>
      <c r="B10850" t="s">
        <v>23236</v>
      </c>
      <c r="C10850" t="s">
        <v>46581</v>
      </c>
      <c r="D10850" t="s">
        <v>46582</v>
      </c>
      <c r="E10850" s="1">
        <v>43284.257638888892</v>
      </c>
      <c r="F10850" t="s">
        <v>46583</v>
      </c>
      <c r="G10850" t="s">
        <v>46584</v>
      </c>
      <c r="H10850">
        <v>28</v>
      </c>
      <c r="I10850" t="s">
        <v>9430</v>
      </c>
      <c r="J10850" t="s">
        <v>4773</v>
      </c>
      <c r="K10850">
        <v>1811</v>
      </c>
      <c r="L10850" t="s">
        <v>30</v>
      </c>
      <c r="M10850" t="s">
        <v>31</v>
      </c>
      <c r="N10850" t="b">
        <v>0</v>
      </c>
      <c r="O10850" t="s">
        <v>46585</v>
      </c>
      <c r="Q10850">
        <v>5956</v>
      </c>
      <c r="R10850">
        <v>41</v>
      </c>
      <c r="S10850">
        <v>2</v>
      </c>
      <c r="T10850">
        <v>0</v>
      </c>
    </row>
    <row r="10851" spans="1:20" x14ac:dyDescent="0.25">
      <c r="A10851" t="s">
        <v>23235</v>
      </c>
      <c r="B10851" t="s">
        <v>23236</v>
      </c>
      <c r="C10851" t="s">
        <v>46586</v>
      </c>
      <c r="D10851" t="s">
        <v>46582</v>
      </c>
      <c r="E10851" s="1">
        <v>43284.257638888892</v>
      </c>
      <c r="F10851" t="s">
        <v>46587</v>
      </c>
      <c r="G10851" t="s">
        <v>46588</v>
      </c>
      <c r="H10851">
        <v>28</v>
      </c>
      <c r="I10851" t="s">
        <v>9430</v>
      </c>
      <c r="J10851" t="s">
        <v>6627</v>
      </c>
      <c r="K10851">
        <v>258</v>
      </c>
      <c r="L10851" t="s">
        <v>30</v>
      </c>
      <c r="M10851" t="s">
        <v>31</v>
      </c>
      <c r="N10851" t="b">
        <v>0</v>
      </c>
      <c r="O10851" t="s">
        <v>46589</v>
      </c>
      <c r="Q10851">
        <v>7643</v>
      </c>
      <c r="R10851">
        <v>26</v>
      </c>
      <c r="S10851">
        <v>0</v>
      </c>
      <c r="T10851">
        <v>0</v>
      </c>
    </row>
    <row r="10852" spans="1:20" x14ac:dyDescent="0.25">
      <c r="A10852" t="s">
        <v>23235</v>
      </c>
      <c r="B10852" t="s">
        <v>23236</v>
      </c>
      <c r="C10852" t="s">
        <v>46590</v>
      </c>
      <c r="D10852" t="s">
        <v>46591</v>
      </c>
      <c r="E10852" s="1">
        <v>43284.243750000001</v>
      </c>
      <c r="F10852" t="s">
        <v>46592</v>
      </c>
      <c r="G10852" t="s">
        <v>46593</v>
      </c>
      <c r="H10852">
        <v>28</v>
      </c>
      <c r="I10852" t="s">
        <v>9430</v>
      </c>
      <c r="J10852" t="s">
        <v>5179</v>
      </c>
      <c r="K10852">
        <v>428</v>
      </c>
      <c r="L10852" t="s">
        <v>30</v>
      </c>
      <c r="M10852" t="s">
        <v>31</v>
      </c>
      <c r="N10852" t="b">
        <v>0</v>
      </c>
      <c r="O10852" t="s">
        <v>46594</v>
      </c>
      <c r="Q10852">
        <v>64</v>
      </c>
      <c r="R10852">
        <v>0</v>
      </c>
      <c r="S10852">
        <v>0</v>
      </c>
      <c r="T10852">
        <v>0</v>
      </c>
    </row>
    <row r="10853" spans="1:20" x14ac:dyDescent="0.25">
      <c r="A10853" t="s">
        <v>23235</v>
      </c>
      <c r="B10853" t="s">
        <v>23236</v>
      </c>
      <c r="C10853" t="s">
        <v>46595</v>
      </c>
      <c r="D10853" t="s">
        <v>46591</v>
      </c>
      <c r="E10853" s="1">
        <v>43284.243750000001</v>
      </c>
      <c r="F10853" t="s">
        <v>46596</v>
      </c>
      <c r="G10853" t="s">
        <v>46597</v>
      </c>
      <c r="H10853">
        <v>28</v>
      </c>
      <c r="I10853" t="s">
        <v>9430</v>
      </c>
      <c r="J10853" t="s">
        <v>372</v>
      </c>
      <c r="K10853">
        <v>224</v>
      </c>
      <c r="L10853" t="s">
        <v>30</v>
      </c>
      <c r="M10853" t="s">
        <v>31</v>
      </c>
      <c r="N10853" t="b">
        <v>0</v>
      </c>
      <c r="O10853" t="s">
        <v>46598</v>
      </c>
      <c r="Q10853">
        <v>245</v>
      </c>
      <c r="R10853">
        <v>1</v>
      </c>
      <c r="S10853">
        <v>0</v>
      </c>
      <c r="T10853">
        <v>0</v>
      </c>
    </row>
    <row r="10854" spans="1:20" x14ac:dyDescent="0.25">
      <c r="A10854" t="s">
        <v>23235</v>
      </c>
      <c r="B10854" t="s">
        <v>23236</v>
      </c>
      <c r="C10854" t="s">
        <v>46599</v>
      </c>
      <c r="D10854" t="s">
        <v>46591</v>
      </c>
      <c r="E10854" s="1">
        <v>43284.243750000001</v>
      </c>
      <c r="F10854" t="s">
        <v>46600</v>
      </c>
      <c r="G10854" t="s">
        <v>46601</v>
      </c>
      <c r="H10854">
        <v>28</v>
      </c>
      <c r="I10854" t="s">
        <v>9430</v>
      </c>
      <c r="J10854" t="s">
        <v>12639</v>
      </c>
      <c r="K10854">
        <v>289</v>
      </c>
      <c r="L10854" t="s">
        <v>30</v>
      </c>
      <c r="M10854" t="s">
        <v>31</v>
      </c>
      <c r="N10854" t="b">
        <v>0</v>
      </c>
      <c r="O10854" t="s">
        <v>46602</v>
      </c>
      <c r="Q10854">
        <v>28</v>
      </c>
      <c r="R10854">
        <v>1</v>
      </c>
      <c r="S10854">
        <v>0</v>
      </c>
      <c r="T10854">
        <v>0</v>
      </c>
    </row>
    <row r="10855" spans="1:20" x14ac:dyDescent="0.25">
      <c r="A10855" t="s">
        <v>23235</v>
      </c>
      <c r="B10855" t="s">
        <v>23236</v>
      </c>
      <c r="C10855" t="s">
        <v>46603</v>
      </c>
      <c r="D10855" t="s">
        <v>46591</v>
      </c>
      <c r="E10855" s="1">
        <v>43284.243750000001</v>
      </c>
      <c r="F10855" t="s">
        <v>46604</v>
      </c>
      <c r="G10855" t="s">
        <v>46605</v>
      </c>
      <c r="H10855">
        <v>28</v>
      </c>
      <c r="I10855" t="s">
        <v>9430</v>
      </c>
      <c r="J10855" t="s">
        <v>11457</v>
      </c>
      <c r="K10855">
        <v>149</v>
      </c>
      <c r="L10855" t="s">
        <v>30</v>
      </c>
      <c r="M10855" t="s">
        <v>31</v>
      </c>
      <c r="N10855" t="b">
        <v>0</v>
      </c>
      <c r="O10855" t="s">
        <v>46606</v>
      </c>
      <c r="Q10855">
        <v>58</v>
      </c>
      <c r="R10855">
        <v>2</v>
      </c>
      <c r="S10855">
        <v>0</v>
      </c>
      <c r="T10855">
        <v>0</v>
      </c>
    </row>
    <row r="10856" spans="1:20" x14ac:dyDescent="0.25">
      <c r="A10856" t="s">
        <v>23235</v>
      </c>
      <c r="B10856" t="s">
        <v>23236</v>
      </c>
      <c r="C10856" t="s">
        <v>46607</v>
      </c>
      <c r="D10856" t="s">
        <v>46608</v>
      </c>
      <c r="E10856" s="1">
        <v>43284.223611111112</v>
      </c>
      <c r="F10856" t="s">
        <v>46609</v>
      </c>
      <c r="G10856" t="s">
        <v>46610</v>
      </c>
      <c r="H10856">
        <v>28</v>
      </c>
      <c r="I10856" t="s">
        <v>9430</v>
      </c>
      <c r="J10856" t="s">
        <v>21548</v>
      </c>
      <c r="K10856">
        <v>907</v>
      </c>
      <c r="L10856" t="s">
        <v>30</v>
      </c>
      <c r="M10856" t="s">
        <v>31</v>
      </c>
      <c r="N10856" t="b">
        <v>0</v>
      </c>
      <c r="O10856" t="s">
        <v>46611</v>
      </c>
      <c r="Q10856">
        <v>344</v>
      </c>
      <c r="R10856">
        <v>2</v>
      </c>
      <c r="S10856">
        <v>1</v>
      </c>
      <c r="T10856">
        <v>0</v>
      </c>
    </row>
    <row r="10857" spans="1:20" x14ac:dyDescent="0.25">
      <c r="A10857" t="s">
        <v>23235</v>
      </c>
      <c r="B10857" t="s">
        <v>23236</v>
      </c>
      <c r="C10857" t="s">
        <v>46612</v>
      </c>
      <c r="D10857" t="s">
        <v>46608</v>
      </c>
      <c r="E10857" s="1">
        <v>43284.223611111112</v>
      </c>
      <c r="F10857" t="s">
        <v>46613</v>
      </c>
      <c r="G10857" t="s">
        <v>46614</v>
      </c>
      <c r="H10857">
        <v>28</v>
      </c>
      <c r="I10857" t="s">
        <v>9430</v>
      </c>
      <c r="J10857" t="s">
        <v>2856</v>
      </c>
      <c r="K10857">
        <v>447</v>
      </c>
      <c r="L10857" t="s">
        <v>30</v>
      </c>
      <c r="M10857" t="s">
        <v>31</v>
      </c>
      <c r="N10857" t="b">
        <v>0</v>
      </c>
      <c r="O10857" t="s">
        <v>46615</v>
      </c>
      <c r="Q10857">
        <v>2703</v>
      </c>
      <c r="R10857">
        <v>2</v>
      </c>
      <c r="S10857">
        <v>4</v>
      </c>
      <c r="T10857">
        <v>0</v>
      </c>
    </row>
    <row r="10858" spans="1:20" x14ac:dyDescent="0.25">
      <c r="A10858" t="s">
        <v>23235</v>
      </c>
      <c r="B10858" t="s">
        <v>23236</v>
      </c>
      <c r="C10858" t="s">
        <v>46616</v>
      </c>
      <c r="D10858" t="s">
        <v>46617</v>
      </c>
      <c r="E10858" s="1">
        <v>43284.223611111112</v>
      </c>
      <c r="F10858" t="s">
        <v>46618</v>
      </c>
      <c r="G10858" t="s">
        <v>46619</v>
      </c>
      <c r="H10858">
        <v>28</v>
      </c>
      <c r="I10858" t="s">
        <v>9430</v>
      </c>
      <c r="J10858" t="s">
        <v>457</v>
      </c>
      <c r="K10858">
        <v>124</v>
      </c>
      <c r="L10858" t="s">
        <v>30</v>
      </c>
      <c r="M10858" t="s">
        <v>31</v>
      </c>
      <c r="N10858" t="b">
        <v>0</v>
      </c>
      <c r="O10858" t="s">
        <v>46620</v>
      </c>
      <c r="Q10858">
        <v>685</v>
      </c>
      <c r="R10858">
        <v>0</v>
      </c>
      <c r="S10858">
        <v>0</v>
      </c>
      <c r="T10858">
        <v>0</v>
      </c>
    </row>
    <row r="10859" spans="1:20" x14ac:dyDescent="0.25">
      <c r="A10859" t="s">
        <v>23235</v>
      </c>
      <c r="B10859" t="s">
        <v>23236</v>
      </c>
      <c r="C10859" t="s">
        <v>46621</v>
      </c>
      <c r="D10859" t="s">
        <v>46622</v>
      </c>
      <c r="E10859" s="1">
        <v>43254.540972222225</v>
      </c>
      <c r="F10859" t="s">
        <v>46623</v>
      </c>
      <c r="G10859" t="s">
        <v>46624</v>
      </c>
      <c r="H10859">
        <v>28</v>
      </c>
      <c r="I10859" t="s">
        <v>9430</v>
      </c>
      <c r="J10859" t="s">
        <v>6436</v>
      </c>
      <c r="K10859">
        <v>571</v>
      </c>
      <c r="L10859" t="s">
        <v>30</v>
      </c>
      <c r="M10859" t="s">
        <v>31</v>
      </c>
      <c r="N10859" t="b">
        <v>0</v>
      </c>
      <c r="O10859" t="s">
        <v>46625</v>
      </c>
      <c r="Q10859">
        <v>893</v>
      </c>
      <c r="R10859">
        <v>4</v>
      </c>
      <c r="S10859">
        <v>1</v>
      </c>
      <c r="T10859">
        <v>0</v>
      </c>
    </row>
    <row r="10860" spans="1:20" x14ac:dyDescent="0.25">
      <c r="A10860" t="s">
        <v>23235</v>
      </c>
      <c r="B10860" t="s">
        <v>23236</v>
      </c>
      <c r="C10860" t="s">
        <v>46626</v>
      </c>
      <c r="D10860" t="s">
        <v>46622</v>
      </c>
      <c r="E10860" s="1">
        <v>43254.540972222225</v>
      </c>
      <c r="F10860" t="s">
        <v>46627</v>
      </c>
      <c r="G10860" t="s">
        <v>46628</v>
      </c>
      <c r="H10860">
        <v>28</v>
      </c>
      <c r="I10860" t="s">
        <v>9430</v>
      </c>
      <c r="J10860" t="s">
        <v>10937</v>
      </c>
      <c r="K10860">
        <v>166</v>
      </c>
      <c r="L10860" t="s">
        <v>30</v>
      </c>
      <c r="M10860" t="s">
        <v>31</v>
      </c>
      <c r="N10860" t="b">
        <v>0</v>
      </c>
      <c r="O10860" t="s">
        <v>46629</v>
      </c>
      <c r="Q10860">
        <v>508</v>
      </c>
      <c r="R10860">
        <v>3</v>
      </c>
      <c r="S10860">
        <v>0</v>
      </c>
      <c r="T10860">
        <v>0</v>
      </c>
    </row>
    <row r="10861" spans="1:20" x14ac:dyDescent="0.25">
      <c r="A10861" t="s">
        <v>23235</v>
      </c>
      <c r="B10861" t="s">
        <v>23236</v>
      </c>
      <c r="C10861" t="s">
        <v>46630</v>
      </c>
      <c r="D10861" t="s">
        <v>46622</v>
      </c>
      <c r="E10861" s="1">
        <v>43254.540972222225</v>
      </c>
      <c r="F10861" t="s">
        <v>46631</v>
      </c>
      <c r="G10861" t="s">
        <v>46632</v>
      </c>
      <c r="H10861">
        <v>28</v>
      </c>
      <c r="I10861" t="s">
        <v>9430</v>
      </c>
      <c r="J10861" t="s">
        <v>46633</v>
      </c>
      <c r="K10861">
        <v>961</v>
      </c>
      <c r="L10861" t="s">
        <v>30</v>
      </c>
      <c r="M10861" t="s">
        <v>31</v>
      </c>
      <c r="N10861" t="b">
        <v>0</v>
      </c>
      <c r="O10861" t="s">
        <v>46634</v>
      </c>
      <c r="Q10861">
        <v>1612</v>
      </c>
      <c r="R10861">
        <v>5</v>
      </c>
      <c r="S10861">
        <v>0</v>
      </c>
      <c r="T10861">
        <v>0</v>
      </c>
    </row>
    <row r="10862" spans="1:20" x14ac:dyDescent="0.25">
      <c r="A10862" t="s">
        <v>23235</v>
      </c>
      <c r="B10862" t="s">
        <v>23236</v>
      </c>
      <c r="C10862" t="s">
        <v>46635</v>
      </c>
      <c r="D10862" t="s">
        <v>46622</v>
      </c>
      <c r="E10862" s="1">
        <v>43254.540972222225</v>
      </c>
      <c r="F10862" t="s">
        <v>46636</v>
      </c>
      <c r="G10862" t="s">
        <v>46637</v>
      </c>
      <c r="H10862">
        <v>28</v>
      </c>
      <c r="I10862" t="s">
        <v>9430</v>
      </c>
      <c r="J10862" t="s">
        <v>7760</v>
      </c>
      <c r="K10862">
        <v>379</v>
      </c>
      <c r="L10862" t="s">
        <v>30</v>
      </c>
      <c r="M10862" t="s">
        <v>31</v>
      </c>
      <c r="N10862" t="b">
        <v>0</v>
      </c>
      <c r="O10862" t="s">
        <v>46638</v>
      </c>
      <c r="Q10862">
        <v>2338</v>
      </c>
      <c r="R10862">
        <v>6</v>
      </c>
      <c r="S10862">
        <v>2</v>
      </c>
      <c r="T10862">
        <v>0</v>
      </c>
    </row>
    <row r="10863" spans="1:20" x14ac:dyDescent="0.25">
      <c r="A10863" t="s">
        <v>23235</v>
      </c>
      <c r="B10863" t="s">
        <v>23236</v>
      </c>
      <c r="C10863" t="s">
        <v>46639</v>
      </c>
      <c r="D10863" t="s">
        <v>46622</v>
      </c>
      <c r="E10863" s="1">
        <v>43254.540972222225</v>
      </c>
      <c r="F10863" t="s">
        <v>46640</v>
      </c>
      <c r="G10863" t="s">
        <v>46641</v>
      </c>
      <c r="H10863">
        <v>28</v>
      </c>
      <c r="I10863" t="s">
        <v>9430</v>
      </c>
      <c r="J10863" t="s">
        <v>7860</v>
      </c>
      <c r="K10863">
        <v>154</v>
      </c>
      <c r="L10863" t="s">
        <v>30</v>
      </c>
      <c r="M10863" t="s">
        <v>31</v>
      </c>
      <c r="N10863" t="b">
        <v>0</v>
      </c>
      <c r="O10863" t="s">
        <v>46642</v>
      </c>
      <c r="Q10863">
        <v>765</v>
      </c>
      <c r="R10863">
        <v>0</v>
      </c>
      <c r="S10863">
        <v>0</v>
      </c>
      <c r="T10863">
        <v>0</v>
      </c>
    </row>
    <row r="10864" spans="1:20" x14ac:dyDescent="0.25">
      <c r="A10864" t="s">
        <v>23235</v>
      </c>
      <c r="B10864" t="s">
        <v>23236</v>
      </c>
      <c r="C10864" t="s">
        <v>46643</v>
      </c>
      <c r="D10864" t="s">
        <v>46644</v>
      </c>
      <c r="E10864" s="1">
        <v>43254.538194444445</v>
      </c>
      <c r="F10864" t="s">
        <v>46645</v>
      </c>
      <c r="G10864" t="s">
        <v>46646</v>
      </c>
      <c r="H10864">
        <v>28</v>
      </c>
      <c r="I10864" t="s">
        <v>9430</v>
      </c>
      <c r="J10864" t="s">
        <v>842</v>
      </c>
      <c r="K10864">
        <v>410</v>
      </c>
      <c r="L10864" t="s">
        <v>30</v>
      </c>
      <c r="M10864" t="s">
        <v>31</v>
      </c>
      <c r="N10864" t="b">
        <v>0</v>
      </c>
      <c r="O10864" t="s">
        <v>46647</v>
      </c>
      <c r="Q10864">
        <v>75</v>
      </c>
      <c r="R10864">
        <v>0</v>
      </c>
      <c r="S10864">
        <v>0</v>
      </c>
      <c r="T10864">
        <v>0</v>
      </c>
    </row>
    <row r="10865" spans="1:20" x14ac:dyDescent="0.25">
      <c r="A10865" t="s">
        <v>23235</v>
      </c>
      <c r="B10865" t="s">
        <v>23236</v>
      </c>
      <c r="C10865" t="s">
        <v>46648</v>
      </c>
      <c r="D10865" t="s">
        <v>46644</v>
      </c>
      <c r="E10865" s="1">
        <v>43254.538194444445</v>
      </c>
      <c r="F10865" t="s">
        <v>46649</v>
      </c>
      <c r="G10865" t="s">
        <v>46650</v>
      </c>
      <c r="H10865">
        <v>28</v>
      </c>
      <c r="I10865" t="s">
        <v>9430</v>
      </c>
      <c r="J10865" t="s">
        <v>4586</v>
      </c>
      <c r="K10865">
        <v>526</v>
      </c>
      <c r="L10865" t="s">
        <v>30</v>
      </c>
      <c r="M10865" t="s">
        <v>31</v>
      </c>
      <c r="N10865" t="b">
        <v>0</v>
      </c>
      <c r="O10865" t="s">
        <v>46651</v>
      </c>
      <c r="Q10865">
        <v>94</v>
      </c>
      <c r="R10865">
        <v>2</v>
      </c>
      <c r="S10865">
        <v>0</v>
      </c>
      <c r="T10865">
        <v>0</v>
      </c>
    </row>
    <row r="10866" spans="1:20" x14ac:dyDescent="0.25">
      <c r="A10866" t="s">
        <v>23235</v>
      </c>
      <c r="B10866" t="s">
        <v>23236</v>
      </c>
      <c r="C10866" t="s">
        <v>46652</v>
      </c>
      <c r="D10866" t="s">
        <v>46644</v>
      </c>
      <c r="E10866" s="1">
        <v>43254.538194444445</v>
      </c>
      <c r="F10866" t="s">
        <v>46653</v>
      </c>
      <c r="G10866" t="s">
        <v>46654</v>
      </c>
      <c r="H10866">
        <v>28</v>
      </c>
      <c r="I10866" t="s">
        <v>9430</v>
      </c>
      <c r="J10866" t="s">
        <v>11531</v>
      </c>
      <c r="K10866">
        <v>675</v>
      </c>
      <c r="L10866" t="s">
        <v>30</v>
      </c>
      <c r="M10866" t="s">
        <v>31</v>
      </c>
      <c r="N10866" t="b">
        <v>0</v>
      </c>
      <c r="O10866" t="s">
        <v>46655</v>
      </c>
      <c r="Q10866">
        <v>42</v>
      </c>
      <c r="R10866">
        <v>0</v>
      </c>
      <c r="S10866">
        <v>0</v>
      </c>
      <c r="T10866">
        <v>0</v>
      </c>
    </row>
    <row r="10867" spans="1:20" x14ac:dyDescent="0.25">
      <c r="A10867" t="s">
        <v>23235</v>
      </c>
      <c r="B10867" t="s">
        <v>23236</v>
      </c>
      <c r="C10867" t="s">
        <v>46656</v>
      </c>
      <c r="D10867" t="s">
        <v>46644</v>
      </c>
      <c r="E10867" s="1">
        <v>43254.538194444445</v>
      </c>
      <c r="F10867" t="s">
        <v>46657</v>
      </c>
      <c r="G10867" t="s">
        <v>46658</v>
      </c>
      <c r="H10867">
        <v>28</v>
      </c>
      <c r="I10867" t="s">
        <v>9430</v>
      </c>
      <c r="J10867" t="s">
        <v>11647</v>
      </c>
      <c r="K10867">
        <v>624</v>
      </c>
      <c r="L10867" t="s">
        <v>30</v>
      </c>
      <c r="M10867" t="s">
        <v>31</v>
      </c>
      <c r="N10867" t="b">
        <v>0</v>
      </c>
      <c r="O10867" t="s">
        <v>46659</v>
      </c>
      <c r="Q10867">
        <v>39</v>
      </c>
      <c r="R10867">
        <v>1</v>
      </c>
      <c r="S10867">
        <v>0</v>
      </c>
      <c r="T10867">
        <v>0</v>
      </c>
    </row>
    <row r="10868" spans="1:20" x14ac:dyDescent="0.25">
      <c r="A10868" t="s">
        <v>23235</v>
      </c>
      <c r="B10868" t="s">
        <v>23236</v>
      </c>
      <c r="C10868" t="s">
        <v>46660</v>
      </c>
      <c r="D10868" t="s">
        <v>46661</v>
      </c>
      <c r="E10868" s="1">
        <v>43254.513194444444</v>
      </c>
      <c r="F10868" t="s">
        <v>46662</v>
      </c>
      <c r="G10868" t="s">
        <v>46663</v>
      </c>
      <c r="H10868">
        <v>28</v>
      </c>
      <c r="I10868" t="s">
        <v>9430</v>
      </c>
      <c r="J10868" t="s">
        <v>2856</v>
      </c>
      <c r="K10868">
        <v>447</v>
      </c>
      <c r="L10868" t="s">
        <v>30</v>
      </c>
      <c r="M10868" t="s">
        <v>31</v>
      </c>
      <c r="N10868" t="b">
        <v>0</v>
      </c>
      <c r="O10868" t="s">
        <v>46664</v>
      </c>
      <c r="Q10868">
        <v>238</v>
      </c>
      <c r="R10868">
        <v>0</v>
      </c>
      <c r="S10868">
        <v>0</v>
      </c>
      <c r="T10868">
        <v>0</v>
      </c>
    </row>
    <row r="10869" spans="1:20" x14ac:dyDescent="0.25">
      <c r="A10869" t="s">
        <v>23235</v>
      </c>
      <c r="B10869" t="s">
        <v>23236</v>
      </c>
      <c r="C10869" t="s">
        <v>46665</v>
      </c>
      <c r="D10869" t="s">
        <v>46661</v>
      </c>
      <c r="E10869" s="1">
        <v>43254.513194444444</v>
      </c>
      <c r="F10869" t="s">
        <v>46666</v>
      </c>
      <c r="G10869" t="s">
        <v>46667</v>
      </c>
      <c r="H10869">
        <v>28</v>
      </c>
      <c r="I10869" t="s">
        <v>9430</v>
      </c>
      <c r="J10869" t="s">
        <v>86</v>
      </c>
      <c r="K10869">
        <v>361</v>
      </c>
      <c r="L10869" t="s">
        <v>30</v>
      </c>
      <c r="M10869" t="s">
        <v>31</v>
      </c>
      <c r="N10869" t="b">
        <v>0</v>
      </c>
      <c r="O10869" t="s">
        <v>46668</v>
      </c>
      <c r="Q10869">
        <v>153</v>
      </c>
      <c r="R10869">
        <v>0</v>
      </c>
      <c r="S10869">
        <v>0</v>
      </c>
      <c r="T10869">
        <v>0</v>
      </c>
    </row>
    <row r="10870" spans="1:20" x14ac:dyDescent="0.25">
      <c r="A10870" t="s">
        <v>23235</v>
      </c>
      <c r="B10870" t="s">
        <v>23236</v>
      </c>
      <c r="C10870" t="s">
        <v>46669</v>
      </c>
      <c r="D10870" t="s">
        <v>46661</v>
      </c>
      <c r="E10870" s="1">
        <v>43254.513194444444</v>
      </c>
      <c r="F10870" t="s">
        <v>46670</v>
      </c>
      <c r="G10870" t="s">
        <v>46671</v>
      </c>
      <c r="H10870">
        <v>28</v>
      </c>
      <c r="I10870" t="s">
        <v>9430</v>
      </c>
      <c r="J10870" t="s">
        <v>274</v>
      </c>
      <c r="K10870">
        <v>395</v>
      </c>
      <c r="L10870" t="s">
        <v>30</v>
      </c>
      <c r="M10870" t="s">
        <v>31</v>
      </c>
      <c r="N10870" t="b">
        <v>0</v>
      </c>
      <c r="O10870" t="s">
        <v>46672</v>
      </c>
      <c r="Q10870">
        <v>165</v>
      </c>
      <c r="R10870">
        <v>1</v>
      </c>
      <c r="S10870">
        <v>0</v>
      </c>
      <c r="T10870">
        <v>0</v>
      </c>
    </row>
    <row r="10871" spans="1:20" x14ac:dyDescent="0.25">
      <c r="A10871" t="s">
        <v>23235</v>
      </c>
      <c r="B10871" t="s">
        <v>23236</v>
      </c>
      <c r="C10871" t="s">
        <v>46673</v>
      </c>
      <c r="D10871" t="s">
        <v>46661</v>
      </c>
      <c r="E10871" s="1">
        <v>43254.513194444444</v>
      </c>
      <c r="F10871" t="s">
        <v>46674</v>
      </c>
      <c r="G10871" t="s">
        <v>46675</v>
      </c>
      <c r="H10871">
        <v>28</v>
      </c>
      <c r="I10871" t="s">
        <v>9430</v>
      </c>
      <c r="J10871" t="s">
        <v>1288</v>
      </c>
      <c r="K10871">
        <v>556</v>
      </c>
      <c r="L10871" t="s">
        <v>30</v>
      </c>
      <c r="M10871" t="s">
        <v>31</v>
      </c>
      <c r="N10871" t="b">
        <v>0</v>
      </c>
      <c r="O10871" t="s">
        <v>46676</v>
      </c>
      <c r="Q10871">
        <v>42</v>
      </c>
      <c r="R10871">
        <v>0</v>
      </c>
      <c r="S10871">
        <v>0</v>
      </c>
      <c r="T10871">
        <v>0</v>
      </c>
    </row>
    <row r="10872" spans="1:20" x14ac:dyDescent="0.25">
      <c r="A10872" t="s">
        <v>23235</v>
      </c>
      <c r="B10872" t="s">
        <v>23236</v>
      </c>
      <c r="C10872" t="s">
        <v>46677</v>
      </c>
      <c r="D10872" t="s">
        <v>46661</v>
      </c>
      <c r="E10872" s="1">
        <v>43254.513194444444</v>
      </c>
      <c r="F10872" t="s">
        <v>46678</v>
      </c>
      <c r="G10872" t="s">
        <v>46679</v>
      </c>
      <c r="H10872">
        <v>28</v>
      </c>
      <c r="I10872" t="s">
        <v>9430</v>
      </c>
      <c r="J10872" t="s">
        <v>6828</v>
      </c>
      <c r="K10872">
        <v>294</v>
      </c>
      <c r="L10872" t="s">
        <v>30</v>
      </c>
      <c r="M10872" t="s">
        <v>31</v>
      </c>
      <c r="N10872" t="b">
        <v>0</v>
      </c>
      <c r="O10872" t="s">
        <v>46680</v>
      </c>
      <c r="Q10872">
        <v>33</v>
      </c>
      <c r="R10872">
        <v>0</v>
      </c>
      <c r="S10872">
        <v>0</v>
      </c>
      <c r="T10872">
        <v>0</v>
      </c>
    </row>
    <row r="10873" spans="1:20" x14ac:dyDescent="0.25">
      <c r="A10873" t="s">
        <v>23235</v>
      </c>
      <c r="B10873" t="s">
        <v>23236</v>
      </c>
      <c r="C10873" t="s">
        <v>46681</v>
      </c>
      <c r="D10873" t="s">
        <v>46661</v>
      </c>
      <c r="E10873" s="1">
        <v>43254.513194444444</v>
      </c>
      <c r="F10873" t="s">
        <v>46682</v>
      </c>
      <c r="G10873" t="s">
        <v>46683</v>
      </c>
      <c r="H10873">
        <v>28</v>
      </c>
      <c r="I10873" t="s">
        <v>9430</v>
      </c>
      <c r="J10873" t="s">
        <v>12369</v>
      </c>
      <c r="K10873">
        <v>170</v>
      </c>
      <c r="L10873" t="s">
        <v>30</v>
      </c>
      <c r="M10873" t="s">
        <v>31</v>
      </c>
      <c r="N10873" t="b">
        <v>0</v>
      </c>
      <c r="O10873" t="s">
        <v>46684</v>
      </c>
      <c r="Q10873">
        <v>47</v>
      </c>
      <c r="R10873">
        <v>1</v>
      </c>
      <c r="S10873">
        <v>0</v>
      </c>
      <c r="T10873">
        <v>0</v>
      </c>
    </row>
    <row r="10874" spans="1:20" x14ac:dyDescent="0.25">
      <c r="A10874" t="s">
        <v>23235</v>
      </c>
      <c r="B10874" t="s">
        <v>23236</v>
      </c>
      <c r="C10874" t="s">
        <v>46685</v>
      </c>
      <c r="D10874" t="s">
        <v>46661</v>
      </c>
      <c r="E10874" s="1">
        <v>43254.513194444444</v>
      </c>
      <c r="F10874" t="s">
        <v>46686</v>
      </c>
      <c r="G10874" t="s">
        <v>46687</v>
      </c>
      <c r="H10874">
        <v>28</v>
      </c>
      <c r="I10874" t="s">
        <v>9430</v>
      </c>
      <c r="J10874" t="s">
        <v>257</v>
      </c>
      <c r="K10874">
        <v>485</v>
      </c>
      <c r="L10874" t="s">
        <v>30</v>
      </c>
      <c r="M10874" t="s">
        <v>31</v>
      </c>
      <c r="N10874" t="b">
        <v>0</v>
      </c>
      <c r="O10874" t="s">
        <v>46688</v>
      </c>
      <c r="Q10874">
        <v>37</v>
      </c>
      <c r="R10874">
        <v>0</v>
      </c>
      <c r="S10874">
        <v>0</v>
      </c>
      <c r="T10874">
        <v>0</v>
      </c>
    </row>
    <row r="10875" spans="1:20" x14ac:dyDescent="0.25">
      <c r="A10875" t="s">
        <v>23235</v>
      </c>
      <c r="B10875" t="s">
        <v>23236</v>
      </c>
      <c r="C10875" t="s">
        <v>46689</v>
      </c>
      <c r="D10875" t="s">
        <v>46690</v>
      </c>
      <c r="E10875" s="1">
        <v>43254.5</v>
      </c>
      <c r="F10875" t="s">
        <v>46691</v>
      </c>
      <c r="G10875" t="s">
        <v>46692</v>
      </c>
      <c r="H10875">
        <v>28</v>
      </c>
      <c r="I10875" t="s">
        <v>9430</v>
      </c>
      <c r="J10875" t="s">
        <v>5741</v>
      </c>
      <c r="K10875">
        <v>331</v>
      </c>
      <c r="L10875" t="s">
        <v>30</v>
      </c>
      <c r="M10875" t="s">
        <v>31</v>
      </c>
      <c r="N10875" t="b">
        <v>0</v>
      </c>
      <c r="O10875" t="s">
        <v>46693</v>
      </c>
      <c r="Q10875">
        <v>655</v>
      </c>
      <c r="R10875">
        <v>3</v>
      </c>
      <c r="S10875">
        <v>1</v>
      </c>
      <c r="T10875">
        <v>0</v>
      </c>
    </row>
    <row r="10876" spans="1:20" x14ac:dyDescent="0.25">
      <c r="A10876" t="s">
        <v>23235</v>
      </c>
      <c r="B10876" t="s">
        <v>23236</v>
      </c>
      <c r="C10876" t="s">
        <v>46694</v>
      </c>
      <c r="D10876" t="s">
        <v>46695</v>
      </c>
      <c r="E10876" s="1">
        <v>43254.5</v>
      </c>
      <c r="F10876" t="s">
        <v>46696</v>
      </c>
      <c r="G10876" t="s">
        <v>46697</v>
      </c>
      <c r="H10876">
        <v>28</v>
      </c>
      <c r="I10876" t="s">
        <v>9430</v>
      </c>
      <c r="J10876" t="s">
        <v>120</v>
      </c>
      <c r="K10876">
        <v>368</v>
      </c>
      <c r="L10876" t="s">
        <v>30</v>
      </c>
      <c r="M10876" t="s">
        <v>31</v>
      </c>
      <c r="N10876" t="b">
        <v>0</v>
      </c>
      <c r="O10876" t="s">
        <v>46698</v>
      </c>
      <c r="Q10876">
        <v>1057</v>
      </c>
      <c r="R10876">
        <v>4</v>
      </c>
      <c r="S10876">
        <v>0</v>
      </c>
      <c r="T10876">
        <v>0</v>
      </c>
    </row>
    <row r="10877" spans="1:20" x14ac:dyDescent="0.25">
      <c r="A10877" t="s">
        <v>23235</v>
      </c>
      <c r="B10877" t="s">
        <v>23236</v>
      </c>
      <c r="C10877" t="s">
        <v>46699</v>
      </c>
      <c r="D10877" t="s">
        <v>46695</v>
      </c>
      <c r="E10877" s="1">
        <v>43254.5</v>
      </c>
      <c r="F10877" t="s">
        <v>46700</v>
      </c>
      <c r="G10877" t="s">
        <v>46701</v>
      </c>
      <c r="H10877">
        <v>28</v>
      </c>
      <c r="I10877" t="s">
        <v>9430</v>
      </c>
      <c r="J10877" t="s">
        <v>12511</v>
      </c>
      <c r="K10877">
        <v>441</v>
      </c>
      <c r="L10877" t="s">
        <v>30</v>
      </c>
      <c r="M10877" t="s">
        <v>31</v>
      </c>
      <c r="N10877" t="b">
        <v>0</v>
      </c>
      <c r="O10877" t="s">
        <v>46702</v>
      </c>
      <c r="Q10877">
        <v>1000</v>
      </c>
      <c r="R10877">
        <v>7</v>
      </c>
      <c r="S10877">
        <v>0</v>
      </c>
      <c r="T10877">
        <v>0</v>
      </c>
    </row>
    <row r="10878" spans="1:20" x14ac:dyDescent="0.25">
      <c r="A10878" t="s">
        <v>23235</v>
      </c>
      <c r="B10878" t="s">
        <v>23236</v>
      </c>
      <c r="C10878" t="s">
        <v>46703</v>
      </c>
      <c r="D10878" t="s">
        <v>46695</v>
      </c>
      <c r="E10878" s="1">
        <v>43254.5</v>
      </c>
      <c r="F10878" t="s">
        <v>46704</v>
      </c>
      <c r="G10878" t="s">
        <v>46705</v>
      </c>
      <c r="H10878">
        <v>28</v>
      </c>
      <c r="I10878" t="s">
        <v>9430</v>
      </c>
      <c r="J10878" t="s">
        <v>8541</v>
      </c>
      <c r="K10878">
        <v>337</v>
      </c>
      <c r="L10878" t="s">
        <v>30</v>
      </c>
      <c r="M10878" t="s">
        <v>31</v>
      </c>
      <c r="N10878" t="b">
        <v>0</v>
      </c>
      <c r="O10878" t="s">
        <v>46706</v>
      </c>
      <c r="Q10878">
        <v>237</v>
      </c>
      <c r="R10878">
        <v>1</v>
      </c>
      <c r="S10878">
        <v>0</v>
      </c>
      <c r="T10878">
        <v>0</v>
      </c>
    </row>
    <row r="10879" spans="1:20" x14ac:dyDescent="0.25">
      <c r="A10879" t="s">
        <v>23235</v>
      </c>
      <c r="B10879" t="s">
        <v>23236</v>
      </c>
      <c r="C10879" t="s">
        <v>46707</v>
      </c>
      <c r="D10879" t="s">
        <v>46695</v>
      </c>
      <c r="E10879" s="1">
        <v>43254.5</v>
      </c>
      <c r="F10879" t="s">
        <v>46708</v>
      </c>
      <c r="G10879" t="s">
        <v>46709</v>
      </c>
      <c r="H10879">
        <v>28</v>
      </c>
      <c r="I10879" t="s">
        <v>9430</v>
      </c>
      <c r="J10879" t="s">
        <v>290</v>
      </c>
      <c r="K10879">
        <v>214</v>
      </c>
      <c r="L10879" t="s">
        <v>30</v>
      </c>
      <c r="M10879" t="s">
        <v>31</v>
      </c>
      <c r="N10879" t="b">
        <v>0</v>
      </c>
      <c r="O10879" t="s">
        <v>46710</v>
      </c>
      <c r="Q10879">
        <v>178</v>
      </c>
      <c r="R10879">
        <v>2</v>
      </c>
      <c r="S10879">
        <v>0</v>
      </c>
      <c r="T10879">
        <v>0</v>
      </c>
    </row>
    <row r="10880" spans="1:20" x14ac:dyDescent="0.25">
      <c r="A10880" t="s">
        <v>23235</v>
      </c>
      <c r="B10880" t="s">
        <v>23236</v>
      </c>
      <c r="C10880" t="s">
        <v>46711</v>
      </c>
      <c r="D10880" t="s">
        <v>46695</v>
      </c>
      <c r="E10880" s="1">
        <v>43254.5</v>
      </c>
      <c r="F10880" t="s">
        <v>46712</v>
      </c>
      <c r="G10880" t="s">
        <v>46713</v>
      </c>
      <c r="H10880">
        <v>28</v>
      </c>
      <c r="I10880" t="s">
        <v>9430</v>
      </c>
      <c r="J10880" t="s">
        <v>587</v>
      </c>
      <c r="K10880">
        <v>262</v>
      </c>
      <c r="L10880" t="s">
        <v>30</v>
      </c>
      <c r="M10880" t="s">
        <v>31</v>
      </c>
      <c r="N10880" t="b">
        <v>0</v>
      </c>
      <c r="O10880" t="s">
        <v>46714</v>
      </c>
      <c r="Q10880">
        <v>381</v>
      </c>
      <c r="R10880">
        <v>4</v>
      </c>
      <c r="S10880">
        <v>0</v>
      </c>
      <c r="T10880">
        <v>0</v>
      </c>
    </row>
    <row r="10881" spans="1:20" x14ac:dyDescent="0.25">
      <c r="A10881" t="s">
        <v>23235</v>
      </c>
      <c r="B10881" t="s">
        <v>23236</v>
      </c>
      <c r="C10881" t="s">
        <v>46715</v>
      </c>
      <c r="D10881" t="s">
        <v>46716</v>
      </c>
      <c r="E10881" s="1">
        <v>43254.480555555558</v>
      </c>
      <c r="F10881" t="s">
        <v>46717</v>
      </c>
      <c r="G10881" t="s">
        <v>46718</v>
      </c>
      <c r="H10881">
        <v>28</v>
      </c>
      <c r="I10881" t="s">
        <v>9430</v>
      </c>
      <c r="J10881" t="s">
        <v>1894</v>
      </c>
      <c r="K10881">
        <v>533</v>
      </c>
      <c r="L10881" t="s">
        <v>30</v>
      </c>
      <c r="M10881" t="s">
        <v>31</v>
      </c>
      <c r="N10881" t="b">
        <v>0</v>
      </c>
      <c r="O10881" t="s">
        <v>46719</v>
      </c>
      <c r="Q10881">
        <v>36</v>
      </c>
      <c r="R10881">
        <v>0</v>
      </c>
      <c r="S10881">
        <v>0</v>
      </c>
      <c r="T10881">
        <v>0</v>
      </c>
    </row>
    <row r="10882" spans="1:20" x14ac:dyDescent="0.25">
      <c r="A10882" t="s">
        <v>23235</v>
      </c>
      <c r="B10882" t="s">
        <v>23236</v>
      </c>
      <c r="C10882" t="s">
        <v>46720</v>
      </c>
      <c r="D10882" t="s">
        <v>46716</v>
      </c>
      <c r="E10882" s="1">
        <v>43254.480555555558</v>
      </c>
      <c r="F10882" t="s">
        <v>46721</v>
      </c>
      <c r="G10882" t="s">
        <v>46722</v>
      </c>
      <c r="H10882">
        <v>28</v>
      </c>
      <c r="I10882" t="s">
        <v>9430</v>
      </c>
      <c r="J10882" t="s">
        <v>2821</v>
      </c>
      <c r="K10882">
        <v>141</v>
      </c>
      <c r="L10882" t="s">
        <v>30</v>
      </c>
      <c r="M10882" t="s">
        <v>31</v>
      </c>
      <c r="N10882" t="b">
        <v>0</v>
      </c>
      <c r="O10882" t="s">
        <v>46723</v>
      </c>
      <c r="Q10882">
        <v>37</v>
      </c>
      <c r="R10882">
        <v>1</v>
      </c>
      <c r="S10882">
        <v>0</v>
      </c>
      <c r="T10882">
        <v>0</v>
      </c>
    </row>
    <row r="10883" spans="1:20" x14ac:dyDescent="0.25">
      <c r="A10883" t="s">
        <v>23235</v>
      </c>
      <c r="B10883" t="s">
        <v>23236</v>
      </c>
      <c r="C10883" t="s">
        <v>46724</v>
      </c>
      <c r="D10883" t="s">
        <v>46716</v>
      </c>
      <c r="E10883" s="1">
        <v>43254.480555555558</v>
      </c>
      <c r="F10883" t="s">
        <v>46725</v>
      </c>
      <c r="G10883" t="s">
        <v>46726</v>
      </c>
      <c r="H10883">
        <v>28</v>
      </c>
      <c r="I10883" t="s">
        <v>9430</v>
      </c>
      <c r="J10883" t="s">
        <v>11446</v>
      </c>
      <c r="K10883">
        <v>530</v>
      </c>
      <c r="L10883" t="s">
        <v>30</v>
      </c>
      <c r="M10883" t="s">
        <v>31</v>
      </c>
      <c r="N10883" t="b">
        <v>0</v>
      </c>
      <c r="O10883" t="s">
        <v>46727</v>
      </c>
      <c r="Q10883">
        <v>283</v>
      </c>
      <c r="R10883">
        <v>4</v>
      </c>
      <c r="S10883">
        <v>0</v>
      </c>
      <c r="T10883">
        <v>0</v>
      </c>
    </row>
    <row r="10884" spans="1:20" x14ac:dyDescent="0.25">
      <c r="A10884" t="s">
        <v>23235</v>
      </c>
      <c r="B10884" t="s">
        <v>23236</v>
      </c>
      <c r="C10884" t="s">
        <v>46728</v>
      </c>
      <c r="D10884" t="s">
        <v>46716</v>
      </c>
      <c r="E10884" s="1">
        <v>43254.480555555558</v>
      </c>
      <c r="F10884" t="s">
        <v>46729</v>
      </c>
      <c r="G10884" t="s">
        <v>46730</v>
      </c>
      <c r="H10884">
        <v>28</v>
      </c>
      <c r="I10884" t="s">
        <v>9430</v>
      </c>
      <c r="J10884" t="s">
        <v>496</v>
      </c>
      <c r="K10884">
        <v>353</v>
      </c>
      <c r="L10884" t="s">
        <v>30</v>
      </c>
      <c r="M10884" t="s">
        <v>31</v>
      </c>
      <c r="N10884" t="b">
        <v>0</v>
      </c>
      <c r="O10884" t="s">
        <v>46731</v>
      </c>
      <c r="Q10884">
        <v>359</v>
      </c>
      <c r="R10884">
        <v>7</v>
      </c>
      <c r="S10884">
        <v>0</v>
      </c>
      <c r="T10884">
        <v>0</v>
      </c>
    </row>
    <row r="10885" spans="1:20" x14ac:dyDescent="0.25">
      <c r="A10885" t="s">
        <v>23235</v>
      </c>
      <c r="B10885" t="s">
        <v>23236</v>
      </c>
      <c r="C10885" t="s">
        <v>46732</v>
      </c>
      <c r="D10885" t="s">
        <v>46716</v>
      </c>
      <c r="E10885" s="1">
        <v>43254.480555555558</v>
      </c>
      <c r="F10885" t="s">
        <v>46733</v>
      </c>
      <c r="G10885" t="s">
        <v>46734</v>
      </c>
      <c r="H10885">
        <v>28</v>
      </c>
      <c r="I10885" t="s">
        <v>9430</v>
      </c>
      <c r="J10885" t="s">
        <v>14204</v>
      </c>
      <c r="K10885">
        <v>473</v>
      </c>
      <c r="L10885" t="s">
        <v>30</v>
      </c>
      <c r="M10885" t="s">
        <v>31</v>
      </c>
      <c r="N10885" t="b">
        <v>0</v>
      </c>
      <c r="O10885" t="s">
        <v>46735</v>
      </c>
      <c r="Q10885">
        <v>9</v>
      </c>
      <c r="R10885">
        <v>0</v>
      </c>
      <c r="S10885">
        <v>0</v>
      </c>
      <c r="T10885">
        <v>0</v>
      </c>
    </row>
    <row r="10886" spans="1:20" x14ac:dyDescent="0.25">
      <c r="A10886" t="s">
        <v>23235</v>
      </c>
      <c r="B10886" t="s">
        <v>23236</v>
      </c>
      <c r="C10886" t="s">
        <v>46736</v>
      </c>
      <c r="D10886" t="s">
        <v>46737</v>
      </c>
      <c r="E10886" s="1">
        <v>43254.469444444447</v>
      </c>
      <c r="F10886" t="s">
        <v>46738</v>
      </c>
      <c r="G10886" t="s">
        <v>46739</v>
      </c>
      <c r="H10886">
        <v>28</v>
      </c>
      <c r="I10886" t="s">
        <v>9430</v>
      </c>
      <c r="J10886" t="s">
        <v>9188</v>
      </c>
      <c r="K10886">
        <v>98</v>
      </c>
      <c r="L10886" t="s">
        <v>30</v>
      </c>
      <c r="M10886" t="s">
        <v>31</v>
      </c>
      <c r="N10886" t="b">
        <v>0</v>
      </c>
      <c r="O10886" t="s">
        <v>46740</v>
      </c>
      <c r="Q10886">
        <v>8</v>
      </c>
      <c r="R10886">
        <v>0</v>
      </c>
      <c r="S10886">
        <v>0</v>
      </c>
      <c r="T10886">
        <v>0</v>
      </c>
    </row>
    <row r="10887" spans="1:20" x14ac:dyDescent="0.25">
      <c r="A10887" t="s">
        <v>23235</v>
      </c>
      <c r="B10887" t="s">
        <v>23236</v>
      </c>
      <c r="C10887" t="s">
        <v>46741</v>
      </c>
      <c r="D10887" t="s">
        <v>46737</v>
      </c>
      <c r="E10887" s="1">
        <v>43254.469444444447</v>
      </c>
      <c r="F10887" t="s">
        <v>46742</v>
      </c>
      <c r="G10887" t="s">
        <v>46743</v>
      </c>
      <c r="H10887">
        <v>28</v>
      </c>
      <c r="I10887" t="s">
        <v>9430</v>
      </c>
      <c r="J10887" t="s">
        <v>4746</v>
      </c>
      <c r="K10887">
        <v>669</v>
      </c>
      <c r="L10887" t="s">
        <v>30</v>
      </c>
      <c r="M10887" t="s">
        <v>31</v>
      </c>
      <c r="N10887" t="b">
        <v>0</v>
      </c>
      <c r="O10887" t="s">
        <v>46744</v>
      </c>
      <c r="Q10887">
        <v>93</v>
      </c>
      <c r="R10887">
        <v>1</v>
      </c>
      <c r="S10887">
        <v>0</v>
      </c>
      <c r="T10887">
        <v>0</v>
      </c>
    </row>
    <row r="10888" spans="1:20" x14ac:dyDescent="0.25">
      <c r="A10888" t="s">
        <v>23235</v>
      </c>
      <c r="B10888" t="s">
        <v>23236</v>
      </c>
      <c r="C10888" t="s">
        <v>46745</v>
      </c>
      <c r="D10888" t="s">
        <v>46737</v>
      </c>
      <c r="E10888" s="1">
        <v>43254.469444444447</v>
      </c>
      <c r="F10888" t="s">
        <v>46746</v>
      </c>
      <c r="G10888" t="s">
        <v>46747</v>
      </c>
      <c r="H10888">
        <v>28</v>
      </c>
      <c r="I10888" t="s">
        <v>9430</v>
      </c>
      <c r="J10888" t="s">
        <v>10064</v>
      </c>
      <c r="K10888">
        <v>621</v>
      </c>
      <c r="L10888" t="s">
        <v>30</v>
      </c>
      <c r="M10888" t="s">
        <v>31</v>
      </c>
      <c r="N10888" t="b">
        <v>0</v>
      </c>
      <c r="O10888" t="s">
        <v>46748</v>
      </c>
      <c r="Q10888">
        <v>677</v>
      </c>
      <c r="R10888">
        <v>3</v>
      </c>
      <c r="S10888">
        <v>5</v>
      </c>
      <c r="T10888">
        <v>0</v>
      </c>
    </row>
    <row r="10889" spans="1:20" x14ac:dyDescent="0.25">
      <c r="A10889" t="s">
        <v>23235</v>
      </c>
      <c r="B10889" t="s">
        <v>23236</v>
      </c>
      <c r="C10889" t="s">
        <v>46749</v>
      </c>
      <c r="D10889" t="s">
        <v>46737</v>
      </c>
      <c r="E10889" s="1">
        <v>43254.469444444447</v>
      </c>
      <c r="F10889" t="s">
        <v>46750</v>
      </c>
      <c r="G10889" t="s">
        <v>46751</v>
      </c>
      <c r="H10889">
        <v>28</v>
      </c>
      <c r="I10889" t="s">
        <v>9430</v>
      </c>
      <c r="J10889" t="s">
        <v>4485</v>
      </c>
      <c r="K10889">
        <v>242</v>
      </c>
      <c r="L10889" t="s">
        <v>30</v>
      </c>
      <c r="M10889" t="s">
        <v>31</v>
      </c>
      <c r="N10889" t="b">
        <v>0</v>
      </c>
      <c r="O10889" t="s">
        <v>46752</v>
      </c>
      <c r="Q10889">
        <v>30</v>
      </c>
      <c r="R10889">
        <v>1</v>
      </c>
      <c r="S10889">
        <v>0</v>
      </c>
      <c r="T10889">
        <v>0</v>
      </c>
    </row>
    <row r="10890" spans="1:20" x14ac:dyDescent="0.25">
      <c r="A10890" t="s">
        <v>23235</v>
      </c>
      <c r="B10890" t="s">
        <v>23236</v>
      </c>
      <c r="C10890" t="s">
        <v>46753</v>
      </c>
      <c r="D10890" t="s">
        <v>46754</v>
      </c>
      <c r="E10890" s="1">
        <v>43254.460416666669</v>
      </c>
      <c r="F10890" t="s">
        <v>46755</v>
      </c>
      <c r="G10890" t="s">
        <v>46756</v>
      </c>
      <c r="H10890">
        <v>28</v>
      </c>
      <c r="I10890" t="s">
        <v>9430</v>
      </c>
      <c r="J10890" t="s">
        <v>378</v>
      </c>
      <c r="K10890">
        <v>212</v>
      </c>
      <c r="L10890" t="s">
        <v>30</v>
      </c>
      <c r="M10890" t="s">
        <v>31</v>
      </c>
      <c r="N10890" t="b">
        <v>0</v>
      </c>
      <c r="O10890" t="s">
        <v>46757</v>
      </c>
      <c r="Q10890">
        <v>27</v>
      </c>
      <c r="R10890">
        <v>0</v>
      </c>
      <c r="S10890">
        <v>0</v>
      </c>
      <c r="T10890">
        <v>0</v>
      </c>
    </row>
    <row r="10891" spans="1:20" x14ac:dyDescent="0.25">
      <c r="A10891" t="s">
        <v>23235</v>
      </c>
      <c r="B10891" t="s">
        <v>23236</v>
      </c>
      <c r="C10891" t="s">
        <v>46758</v>
      </c>
      <c r="D10891" t="s">
        <v>46754</v>
      </c>
      <c r="E10891" s="1">
        <v>43254.460416666669</v>
      </c>
      <c r="F10891" t="s">
        <v>46759</v>
      </c>
      <c r="G10891" t="s">
        <v>46760</v>
      </c>
      <c r="H10891">
        <v>28</v>
      </c>
      <c r="I10891" t="s">
        <v>9430</v>
      </c>
      <c r="J10891" t="s">
        <v>1242</v>
      </c>
      <c r="K10891">
        <v>449</v>
      </c>
      <c r="L10891" t="s">
        <v>30</v>
      </c>
      <c r="M10891" t="s">
        <v>31</v>
      </c>
      <c r="N10891" t="b">
        <v>0</v>
      </c>
      <c r="O10891" t="s">
        <v>46761</v>
      </c>
      <c r="Q10891">
        <v>1080</v>
      </c>
      <c r="R10891">
        <v>15</v>
      </c>
      <c r="S10891">
        <v>0</v>
      </c>
      <c r="T10891">
        <v>0</v>
      </c>
    </row>
    <row r="10892" spans="1:20" x14ac:dyDescent="0.25">
      <c r="A10892" t="s">
        <v>23235</v>
      </c>
      <c r="B10892" t="s">
        <v>23236</v>
      </c>
      <c r="C10892" t="s">
        <v>46762</v>
      </c>
      <c r="D10892" t="s">
        <v>46754</v>
      </c>
      <c r="E10892" s="1">
        <v>43254.460416666669</v>
      </c>
      <c r="F10892" t="s">
        <v>46763</v>
      </c>
      <c r="G10892" t="s">
        <v>46764</v>
      </c>
      <c r="H10892">
        <v>28</v>
      </c>
      <c r="I10892" t="s">
        <v>9430</v>
      </c>
      <c r="J10892" t="s">
        <v>360</v>
      </c>
      <c r="K10892">
        <v>171</v>
      </c>
      <c r="L10892" t="s">
        <v>30</v>
      </c>
      <c r="M10892" t="s">
        <v>31</v>
      </c>
      <c r="N10892" t="b">
        <v>0</v>
      </c>
      <c r="O10892" t="s">
        <v>46765</v>
      </c>
      <c r="Q10892">
        <v>96</v>
      </c>
      <c r="R10892">
        <v>0</v>
      </c>
      <c r="S10892">
        <v>0</v>
      </c>
      <c r="T10892">
        <v>0</v>
      </c>
    </row>
    <row r="10893" spans="1:20" x14ac:dyDescent="0.25">
      <c r="A10893" t="s">
        <v>23235</v>
      </c>
      <c r="B10893" t="s">
        <v>23236</v>
      </c>
      <c r="C10893" t="s">
        <v>46766</v>
      </c>
      <c r="D10893" t="s">
        <v>46754</v>
      </c>
      <c r="E10893" s="1">
        <v>43254.460416666669</v>
      </c>
      <c r="F10893" t="s">
        <v>46767</v>
      </c>
      <c r="G10893" t="s">
        <v>46768</v>
      </c>
      <c r="H10893">
        <v>28</v>
      </c>
      <c r="I10893" t="s">
        <v>9430</v>
      </c>
      <c r="J10893" t="s">
        <v>6170</v>
      </c>
      <c r="K10893">
        <v>184</v>
      </c>
      <c r="L10893" t="s">
        <v>30</v>
      </c>
      <c r="M10893" t="s">
        <v>31</v>
      </c>
      <c r="N10893" t="b">
        <v>0</v>
      </c>
      <c r="O10893" t="s">
        <v>46769</v>
      </c>
      <c r="Q10893">
        <v>66</v>
      </c>
      <c r="R10893">
        <v>0</v>
      </c>
      <c r="S10893">
        <v>0</v>
      </c>
      <c r="T10893">
        <v>0</v>
      </c>
    </row>
    <row r="10894" spans="1:20" x14ac:dyDescent="0.25">
      <c r="A10894" t="s">
        <v>23235</v>
      </c>
      <c r="B10894" t="s">
        <v>23236</v>
      </c>
      <c r="C10894" t="s">
        <v>46770</v>
      </c>
      <c r="D10894" t="s">
        <v>46754</v>
      </c>
      <c r="E10894" s="1">
        <v>43254.460416666669</v>
      </c>
      <c r="F10894" t="s">
        <v>46771</v>
      </c>
      <c r="G10894" t="s">
        <v>46772</v>
      </c>
      <c r="H10894">
        <v>28</v>
      </c>
      <c r="I10894" t="s">
        <v>9430</v>
      </c>
      <c r="J10894" t="s">
        <v>727</v>
      </c>
      <c r="K10894">
        <v>215</v>
      </c>
      <c r="L10894" t="s">
        <v>30</v>
      </c>
      <c r="M10894" t="s">
        <v>31</v>
      </c>
      <c r="N10894" t="b">
        <v>0</v>
      </c>
      <c r="O10894" t="s">
        <v>46773</v>
      </c>
      <c r="Q10894">
        <v>148</v>
      </c>
      <c r="R10894">
        <v>1</v>
      </c>
      <c r="S10894">
        <v>0</v>
      </c>
      <c r="T10894">
        <v>0</v>
      </c>
    </row>
    <row r="10895" spans="1:20" x14ac:dyDescent="0.25">
      <c r="A10895" t="s">
        <v>23235</v>
      </c>
      <c r="B10895" t="s">
        <v>23236</v>
      </c>
      <c r="C10895" t="s">
        <v>46774</v>
      </c>
      <c r="D10895" t="s">
        <v>46775</v>
      </c>
      <c r="E10895" s="1">
        <v>43254.451388888891</v>
      </c>
      <c r="F10895" t="s">
        <v>46776</v>
      </c>
      <c r="G10895" t="s">
        <v>46777</v>
      </c>
      <c r="H10895">
        <v>28</v>
      </c>
      <c r="I10895" t="s">
        <v>9430</v>
      </c>
      <c r="J10895" t="s">
        <v>1263</v>
      </c>
      <c r="K10895">
        <v>597</v>
      </c>
      <c r="L10895" t="s">
        <v>30</v>
      </c>
      <c r="M10895" t="s">
        <v>31</v>
      </c>
      <c r="N10895" t="b">
        <v>0</v>
      </c>
      <c r="O10895" t="s">
        <v>46778</v>
      </c>
      <c r="Q10895">
        <v>33</v>
      </c>
      <c r="R10895">
        <v>0</v>
      </c>
      <c r="S10895">
        <v>0</v>
      </c>
      <c r="T10895">
        <v>0</v>
      </c>
    </row>
    <row r="10896" spans="1:20" x14ac:dyDescent="0.25">
      <c r="A10896" t="s">
        <v>23235</v>
      </c>
      <c r="B10896" t="s">
        <v>23236</v>
      </c>
      <c r="C10896" t="s">
        <v>46779</v>
      </c>
      <c r="D10896" t="s">
        <v>46775</v>
      </c>
      <c r="E10896" s="1">
        <v>43254.451388888891</v>
      </c>
      <c r="F10896" t="s">
        <v>46780</v>
      </c>
      <c r="G10896" t="s">
        <v>46781</v>
      </c>
      <c r="H10896">
        <v>28</v>
      </c>
      <c r="I10896" t="s">
        <v>9430</v>
      </c>
      <c r="J10896" t="s">
        <v>5735</v>
      </c>
      <c r="K10896">
        <v>545</v>
      </c>
      <c r="L10896" t="s">
        <v>30</v>
      </c>
      <c r="M10896" t="s">
        <v>31</v>
      </c>
      <c r="N10896" t="b">
        <v>0</v>
      </c>
      <c r="O10896" t="s">
        <v>46782</v>
      </c>
      <c r="Q10896">
        <v>40</v>
      </c>
      <c r="R10896">
        <v>0</v>
      </c>
      <c r="S10896">
        <v>0</v>
      </c>
      <c r="T10896">
        <v>0</v>
      </c>
    </row>
    <row r="10897" spans="1:20" x14ac:dyDescent="0.25">
      <c r="A10897" t="s">
        <v>23235</v>
      </c>
      <c r="B10897" t="s">
        <v>23236</v>
      </c>
      <c r="C10897" t="s">
        <v>46783</v>
      </c>
      <c r="D10897" t="s">
        <v>46775</v>
      </c>
      <c r="E10897" s="1">
        <v>43254.451388888891</v>
      </c>
      <c r="F10897" t="s">
        <v>46784</v>
      </c>
      <c r="G10897" t="s">
        <v>46785</v>
      </c>
      <c r="H10897">
        <v>28</v>
      </c>
      <c r="I10897" t="s">
        <v>9430</v>
      </c>
      <c r="J10897" t="s">
        <v>4159</v>
      </c>
      <c r="K10897">
        <v>494</v>
      </c>
      <c r="L10897" t="s">
        <v>30</v>
      </c>
      <c r="M10897" t="s">
        <v>31</v>
      </c>
      <c r="N10897" t="b">
        <v>0</v>
      </c>
      <c r="O10897" t="s">
        <v>46786</v>
      </c>
      <c r="Q10897">
        <v>52</v>
      </c>
      <c r="R10897">
        <v>0</v>
      </c>
      <c r="S10897">
        <v>0</v>
      </c>
      <c r="T10897">
        <v>0</v>
      </c>
    </row>
    <row r="10898" spans="1:20" x14ac:dyDescent="0.25">
      <c r="A10898" t="s">
        <v>23235</v>
      </c>
      <c r="B10898" t="s">
        <v>23236</v>
      </c>
      <c r="C10898" t="s">
        <v>46787</v>
      </c>
      <c r="D10898" t="s">
        <v>46775</v>
      </c>
      <c r="E10898" s="1">
        <v>43254.451388888891</v>
      </c>
      <c r="F10898" t="s">
        <v>46788</v>
      </c>
      <c r="G10898" t="s">
        <v>46789</v>
      </c>
      <c r="H10898">
        <v>28</v>
      </c>
      <c r="I10898" t="s">
        <v>9430</v>
      </c>
      <c r="J10898" t="s">
        <v>11463</v>
      </c>
      <c r="K10898">
        <v>400</v>
      </c>
      <c r="L10898" t="s">
        <v>30</v>
      </c>
      <c r="M10898" t="s">
        <v>31</v>
      </c>
      <c r="N10898" t="b">
        <v>0</v>
      </c>
      <c r="O10898" t="s">
        <v>46790</v>
      </c>
      <c r="Q10898">
        <v>199</v>
      </c>
      <c r="R10898">
        <v>1</v>
      </c>
      <c r="S10898">
        <v>0</v>
      </c>
      <c r="T10898">
        <v>0</v>
      </c>
    </row>
    <row r="10899" spans="1:20" x14ac:dyDescent="0.25">
      <c r="A10899" t="s">
        <v>23235</v>
      </c>
      <c r="B10899" t="s">
        <v>23236</v>
      </c>
      <c r="C10899" t="s">
        <v>46791</v>
      </c>
      <c r="D10899" t="s">
        <v>46792</v>
      </c>
      <c r="E10899" s="1">
        <v>43254.438888888886</v>
      </c>
      <c r="F10899" t="s">
        <v>46793</v>
      </c>
      <c r="G10899" t="s">
        <v>46794</v>
      </c>
      <c r="H10899">
        <v>28</v>
      </c>
      <c r="I10899" t="s">
        <v>9430</v>
      </c>
      <c r="J10899" t="s">
        <v>2951</v>
      </c>
      <c r="K10899">
        <v>320</v>
      </c>
      <c r="L10899" t="s">
        <v>30</v>
      </c>
      <c r="M10899" t="s">
        <v>31</v>
      </c>
      <c r="N10899" t="b">
        <v>0</v>
      </c>
      <c r="O10899" t="s">
        <v>46795</v>
      </c>
      <c r="Q10899">
        <v>76</v>
      </c>
      <c r="R10899">
        <v>0</v>
      </c>
      <c r="S10899">
        <v>0</v>
      </c>
      <c r="T10899">
        <v>0</v>
      </c>
    </row>
    <row r="10900" spans="1:20" x14ac:dyDescent="0.25">
      <c r="A10900" t="s">
        <v>23235</v>
      </c>
      <c r="B10900" t="s">
        <v>23236</v>
      </c>
      <c r="C10900" t="s">
        <v>46796</v>
      </c>
      <c r="D10900" t="s">
        <v>46792</v>
      </c>
      <c r="E10900" s="1">
        <v>43254.438888888886</v>
      </c>
      <c r="F10900" t="s">
        <v>46797</v>
      </c>
      <c r="G10900" t="s">
        <v>46798</v>
      </c>
      <c r="H10900">
        <v>28</v>
      </c>
      <c r="I10900" t="s">
        <v>9430</v>
      </c>
      <c r="J10900" t="s">
        <v>269</v>
      </c>
      <c r="K10900">
        <v>508</v>
      </c>
      <c r="L10900" t="s">
        <v>30</v>
      </c>
      <c r="M10900" t="s">
        <v>31</v>
      </c>
      <c r="N10900" t="b">
        <v>0</v>
      </c>
      <c r="O10900" t="s">
        <v>46799</v>
      </c>
      <c r="Q10900">
        <v>457</v>
      </c>
      <c r="R10900">
        <v>1</v>
      </c>
      <c r="S10900">
        <v>0</v>
      </c>
      <c r="T10900">
        <v>0</v>
      </c>
    </row>
    <row r="10901" spans="1:20" x14ac:dyDescent="0.25">
      <c r="A10901" t="s">
        <v>23235</v>
      </c>
      <c r="B10901" t="s">
        <v>23236</v>
      </c>
      <c r="C10901" t="s">
        <v>46800</v>
      </c>
      <c r="D10901" t="s">
        <v>46792</v>
      </c>
      <c r="E10901" s="1">
        <v>43254.438888888886</v>
      </c>
      <c r="F10901" t="s">
        <v>46801</v>
      </c>
      <c r="G10901" t="s">
        <v>46802</v>
      </c>
      <c r="H10901">
        <v>28</v>
      </c>
      <c r="I10901" t="s">
        <v>9430</v>
      </c>
      <c r="J10901" t="s">
        <v>538</v>
      </c>
      <c r="K10901">
        <v>324</v>
      </c>
      <c r="L10901" t="s">
        <v>30</v>
      </c>
      <c r="M10901" t="s">
        <v>31</v>
      </c>
      <c r="N10901" t="b">
        <v>0</v>
      </c>
      <c r="O10901" t="s">
        <v>46803</v>
      </c>
      <c r="Q10901">
        <v>123</v>
      </c>
      <c r="R10901">
        <v>1</v>
      </c>
      <c r="S10901">
        <v>0</v>
      </c>
      <c r="T10901">
        <v>0</v>
      </c>
    </row>
    <row r="10902" spans="1:20" x14ac:dyDescent="0.25">
      <c r="A10902" t="s">
        <v>23235</v>
      </c>
      <c r="B10902" t="s">
        <v>23236</v>
      </c>
      <c r="C10902" t="s">
        <v>46804</v>
      </c>
      <c r="D10902" t="s">
        <v>46805</v>
      </c>
      <c r="E10902" s="1">
        <v>43254.438888888886</v>
      </c>
      <c r="F10902" t="s">
        <v>46806</v>
      </c>
      <c r="G10902" t="s">
        <v>46807</v>
      </c>
      <c r="H10902">
        <v>28</v>
      </c>
      <c r="I10902" t="s">
        <v>9430</v>
      </c>
      <c r="J10902" t="s">
        <v>2273</v>
      </c>
      <c r="K10902">
        <v>119</v>
      </c>
      <c r="L10902" t="s">
        <v>30</v>
      </c>
      <c r="M10902" t="s">
        <v>31</v>
      </c>
      <c r="N10902" t="b">
        <v>0</v>
      </c>
      <c r="O10902" t="s">
        <v>46808</v>
      </c>
      <c r="Q10902">
        <v>87</v>
      </c>
      <c r="R10902">
        <v>0</v>
      </c>
      <c r="S10902">
        <v>0</v>
      </c>
      <c r="T10902">
        <v>0</v>
      </c>
    </row>
    <row r="10903" spans="1:20" x14ac:dyDescent="0.25">
      <c r="A10903" t="s">
        <v>23235</v>
      </c>
      <c r="B10903" t="s">
        <v>23236</v>
      </c>
      <c r="C10903" t="s">
        <v>46809</v>
      </c>
      <c r="D10903" t="s">
        <v>46805</v>
      </c>
      <c r="E10903" s="1">
        <v>43254.438888888886</v>
      </c>
      <c r="F10903" t="s">
        <v>46810</v>
      </c>
      <c r="G10903" t="s">
        <v>46811</v>
      </c>
      <c r="H10903">
        <v>28</v>
      </c>
      <c r="I10903" t="s">
        <v>9430</v>
      </c>
      <c r="J10903" t="s">
        <v>8594</v>
      </c>
      <c r="K10903">
        <v>185</v>
      </c>
      <c r="L10903" t="s">
        <v>30</v>
      </c>
      <c r="M10903" t="s">
        <v>31</v>
      </c>
      <c r="N10903" t="b">
        <v>0</v>
      </c>
      <c r="O10903" t="s">
        <v>46812</v>
      </c>
      <c r="Q10903">
        <v>191</v>
      </c>
      <c r="R10903">
        <v>1</v>
      </c>
      <c r="S10903">
        <v>0</v>
      </c>
      <c r="T10903">
        <v>0</v>
      </c>
    </row>
    <row r="10904" spans="1:20" x14ac:dyDescent="0.25">
      <c r="A10904" t="s">
        <v>23235</v>
      </c>
      <c r="B10904" t="s">
        <v>23236</v>
      </c>
      <c r="C10904" t="s">
        <v>46813</v>
      </c>
      <c r="D10904" t="s">
        <v>46814</v>
      </c>
      <c r="E10904" s="1">
        <v>43254.425694444442</v>
      </c>
      <c r="F10904" t="s">
        <v>46815</v>
      </c>
      <c r="G10904" t="s">
        <v>46816</v>
      </c>
      <c r="H10904">
        <v>28</v>
      </c>
      <c r="I10904" t="s">
        <v>9430</v>
      </c>
      <c r="J10904" t="s">
        <v>4656</v>
      </c>
      <c r="K10904">
        <v>344</v>
      </c>
      <c r="L10904" t="s">
        <v>30</v>
      </c>
      <c r="M10904" t="s">
        <v>31</v>
      </c>
      <c r="N10904" t="b">
        <v>0</v>
      </c>
      <c r="O10904" t="s">
        <v>46817</v>
      </c>
      <c r="Q10904">
        <v>860</v>
      </c>
      <c r="R10904">
        <v>5</v>
      </c>
      <c r="S10904">
        <v>1</v>
      </c>
      <c r="T10904">
        <v>0</v>
      </c>
    </row>
    <row r="10905" spans="1:20" x14ac:dyDescent="0.25">
      <c r="A10905" t="s">
        <v>23235</v>
      </c>
      <c r="B10905" t="s">
        <v>23236</v>
      </c>
      <c r="C10905" t="s">
        <v>46818</v>
      </c>
      <c r="D10905" t="s">
        <v>46814</v>
      </c>
      <c r="E10905" s="1">
        <v>43254.425694444442</v>
      </c>
      <c r="F10905" t="s">
        <v>46819</v>
      </c>
      <c r="G10905" t="s">
        <v>46820</v>
      </c>
      <c r="H10905">
        <v>28</v>
      </c>
      <c r="I10905" t="s">
        <v>9430</v>
      </c>
      <c r="J10905" t="s">
        <v>7580</v>
      </c>
      <c r="K10905">
        <v>356</v>
      </c>
      <c r="L10905" t="s">
        <v>30</v>
      </c>
      <c r="M10905" t="s">
        <v>31</v>
      </c>
      <c r="N10905" t="b">
        <v>0</v>
      </c>
      <c r="O10905" t="s">
        <v>46821</v>
      </c>
      <c r="Q10905">
        <v>78</v>
      </c>
      <c r="R10905">
        <v>3</v>
      </c>
      <c r="S10905">
        <v>0</v>
      </c>
      <c r="T10905">
        <v>0</v>
      </c>
    </row>
    <row r="10906" spans="1:20" x14ac:dyDescent="0.25">
      <c r="A10906" t="s">
        <v>23235</v>
      </c>
      <c r="B10906" t="s">
        <v>23236</v>
      </c>
      <c r="C10906" t="s">
        <v>46822</v>
      </c>
      <c r="D10906" t="s">
        <v>46814</v>
      </c>
      <c r="E10906" s="1">
        <v>43254.425694444442</v>
      </c>
      <c r="F10906" t="s">
        <v>46823</v>
      </c>
      <c r="G10906" t="s">
        <v>46824</v>
      </c>
      <c r="H10906">
        <v>28</v>
      </c>
      <c r="I10906" t="s">
        <v>9430</v>
      </c>
      <c r="J10906" t="s">
        <v>12369</v>
      </c>
      <c r="K10906">
        <v>170</v>
      </c>
      <c r="L10906" t="s">
        <v>30</v>
      </c>
      <c r="M10906" t="s">
        <v>31</v>
      </c>
      <c r="N10906" t="b">
        <v>0</v>
      </c>
      <c r="O10906" t="s">
        <v>46825</v>
      </c>
      <c r="Q10906">
        <v>97</v>
      </c>
      <c r="R10906">
        <v>1</v>
      </c>
      <c r="S10906">
        <v>0</v>
      </c>
      <c r="T10906">
        <v>0</v>
      </c>
    </row>
    <row r="10907" spans="1:20" x14ac:dyDescent="0.25">
      <c r="A10907" t="s">
        <v>23235</v>
      </c>
      <c r="B10907" t="s">
        <v>23236</v>
      </c>
      <c r="C10907" t="s">
        <v>46826</v>
      </c>
      <c r="D10907" t="s">
        <v>46827</v>
      </c>
      <c r="E10907" s="1">
        <v>43254.413888888892</v>
      </c>
      <c r="F10907" t="s">
        <v>46828</v>
      </c>
      <c r="G10907" t="s">
        <v>46829</v>
      </c>
      <c r="H10907">
        <v>28</v>
      </c>
      <c r="I10907" t="s">
        <v>9430</v>
      </c>
      <c r="J10907" t="s">
        <v>5487</v>
      </c>
      <c r="K10907">
        <v>442</v>
      </c>
      <c r="L10907" t="s">
        <v>30</v>
      </c>
      <c r="M10907" t="s">
        <v>31</v>
      </c>
      <c r="N10907" t="b">
        <v>0</v>
      </c>
      <c r="O10907" t="s">
        <v>46830</v>
      </c>
      <c r="Q10907">
        <v>25</v>
      </c>
      <c r="R10907">
        <v>1</v>
      </c>
      <c r="S10907">
        <v>0</v>
      </c>
      <c r="T10907">
        <v>0</v>
      </c>
    </row>
    <row r="10908" spans="1:20" x14ac:dyDescent="0.25">
      <c r="A10908" t="s">
        <v>23235</v>
      </c>
      <c r="B10908" t="s">
        <v>23236</v>
      </c>
      <c r="C10908" t="s">
        <v>46831</v>
      </c>
      <c r="D10908" t="s">
        <v>46827</v>
      </c>
      <c r="E10908" s="1">
        <v>43254.413888888892</v>
      </c>
      <c r="F10908" t="s">
        <v>46832</v>
      </c>
      <c r="G10908" t="s">
        <v>46833</v>
      </c>
      <c r="H10908">
        <v>28</v>
      </c>
      <c r="I10908" t="s">
        <v>9430</v>
      </c>
      <c r="J10908" t="s">
        <v>4929</v>
      </c>
      <c r="K10908">
        <v>284</v>
      </c>
      <c r="L10908" t="s">
        <v>30</v>
      </c>
      <c r="M10908" t="s">
        <v>31</v>
      </c>
      <c r="N10908" t="b">
        <v>0</v>
      </c>
      <c r="O10908" t="s">
        <v>46834</v>
      </c>
      <c r="Q10908">
        <v>7</v>
      </c>
      <c r="R10908">
        <v>0</v>
      </c>
      <c r="S10908">
        <v>0</v>
      </c>
      <c r="T10908">
        <v>0</v>
      </c>
    </row>
    <row r="10909" spans="1:20" x14ac:dyDescent="0.25">
      <c r="A10909" t="s">
        <v>23235</v>
      </c>
      <c r="B10909" t="s">
        <v>23236</v>
      </c>
      <c r="C10909" t="s">
        <v>46835</v>
      </c>
      <c r="D10909" t="s">
        <v>46827</v>
      </c>
      <c r="E10909" s="1">
        <v>43254.413888888892</v>
      </c>
      <c r="F10909" t="s">
        <v>46836</v>
      </c>
      <c r="G10909" t="s">
        <v>46837</v>
      </c>
      <c r="H10909">
        <v>28</v>
      </c>
      <c r="I10909" t="s">
        <v>9430</v>
      </c>
      <c r="J10909" t="s">
        <v>2844</v>
      </c>
      <c r="K10909">
        <v>221</v>
      </c>
      <c r="L10909" t="s">
        <v>30</v>
      </c>
      <c r="M10909" t="s">
        <v>31</v>
      </c>
      <c r="N10909" t="b">
        <v>0</v>
      </c>
      <c r="O10909" t="s">
        <v>46838</v>
      </c>
      <c r="Q10909">
        <v>28</v>
      </c>
      <c r="R10909">
        <v>1</v>
      </c>
      <c r="S10909">
        <v>0</v>
      </c>
      <c r="T10909">
        <v>0</v>
      </c>
    </row>
    <row r="10910" spans="1:20" x14ac:dyDescent="0.25">
      <c r="A10910" t="s">
        <v>23235</v>
      </c>
      <c r="B10910" t="s">
        <v>23236</v>
      </c>
      <c r="C10910" t="s">
        <v>46839</v>
      </c>
      <c r="D10910" t="s">
        <v>46840</v>
      </c>
      <c r="E10910" s="1">
        <v>43254.413888888892</v>
      </c>
      <c r="F10910" t="s">
        <v>46841</v>
      </c>
      <c r="G10910" t="s">
        <v>46842</v>
      </c>
      <c r="H10910">
        <v>28</v>
      </c>
      <c r="I10910" t="s">
        <v>9430</v>
      </c>
      <c r="J10910" t="s">
        <v>4535</v>
      </c>
      <c r="K10910">
        <v>329</v>
      </c>
      <c r="L10910" t="s">
        <v>30</v>
      </c>
      <c r="M10910" t="s">
        <v>31</v>
      </c>
      <c r="N10910" t="b">
        <v>0</v>
      </c>
      <c r="O10910" t="s">
        <v>46843</v>
      </c>
      <c r="Q10910">
        <v>72</v>
      </c>
      <c r="R10910">
        <v>1</v>
      </c>
      <c r="S10910">
        <v>0</v>
      </c>
      <c r="T10910">
        <v>0</v>
      </c>
    </row>
    <row r="10911" spans="1:20" x14ac:dyDescent="0.25">
      <c r="A10911" t="s">
        <v>23235</v>
      </c>
      <c r="B10911" t="s">
        <v>23236</v>
      </c>
      <c r="C10911" t="s">
        <v>46844</v>
      </c>
      <c r="D10911" t="s">
        <v>46840</v>
      </c>
      <c r="E10911" s="1">
        <v>43254.413888888892</v>
      </c>
      <c r="F10911" t="s">
        <v>46845</v>
      </c>
      <c r="G10911" t="s">
        <v>46846</v>
      </c>
      <c r="H10911">
        <v>28</v>
      </c>
      <c r="I10911" t="s">
        <v>9430</v>
      </c>
      <c r="J10911" t="s">
        <v>2002</v>
      </c>
      <c r="K10911">
        <v>126</v>
      </c>
      <c r="L10911" t="s">
        <v>30</v>
      </c>
      <c r="M10911" t="s">
        <v>31</v>
      </c>
      <c r="N10911" t="b">
        <v>0</v>
      </c>
      <c r="O10911" t="s">
        <v>46847</v>
      </c>
      <c r="Q10911">
        <v>55</v>
      </c>
      <c r="R10911">
        <v>1</v>
      </c>
      <c r="S10911">
        <v>0</v>
      </c>
      <c r="T10911">
        <v>0</v>
      </c>
    </row>
    <row r="10912" spans="1:20" x14ac:dyDescent="0.25">
      <c r="A10912" t="s">
        <v>23235</v>
      </c>
      <c r="B10912" t="s">
        <v>23236</v>
      </c>
      <c r="C10912" t="s">
        <v>46848</v>
      </c>
      <c r="D10912" t="s">
        <v>46849</v>
      </c>
      <c r="E10912" s="1">
        <v>43254.323611111111</v>
      </c>
      <c r="F10912" t="s">
        <v>46850</v>
      </c>
      <c r="G10912" t="s">
        <v>46851</v>
      </c>
      <c r="H10912">
        <v>28</v>
      </c>
      <c r="I10912" t="s">
        <v>9430</v>
      </c>
      <c r="J10912" t="s">
        <v>462</v>
      </c>
      <c r="K10912">
        <v>484</v>
      </c>
      <c r="L10912" t="s">
        <v>30</v>
      </c>
      <c r="M10912" t="s">
        <v>31</v>
      </c>
      <c r="N10912" t="b">
        <v>0</v>
      </c>
      <c r="O10912" t="s">
        <v>46852</v>
      </c>
      <c r="Q10912">
        <v>719</v>
      </c>
      <c r="R10912">
        <v>4</v>
      </c>
      <c r="S10912">
        <v>3</v>
      </c>
      <c r="T10912">
        <v>0</v>
      </c>
    </row>
    <row r="10913" spans="1:20" x14ac:dyDescent="0.25">
      <c r="A10913" t="s">
        <v>23235</v>
      </c>
      <c r="B10913" t="s">
        <v>23236</v>
      </c>
      <c r="C10913" t="s">
        <v>46853</v>
      </c>
      <c r="D10913" t="s">
        <v>46849</v>
      </c>
      <c r="E10913" s="1">
        <v>43254.323611111111</v>
      </c>
      <c r="F10913" t="s">
        <v>46854</v>
      </c>
      <c r="G10913" t="s">
        <v>46855</v>
      </c>
      <c r="H10913">
        <v>28</v>
      </c>
      <c r="I10913" t="s">
        <v>9430</v>
      </c>
      <c r="J10913" t="s">
        <v>5977</v>
      </c>
      <c r="K10913">
        <v>462</v>
      </c>
      <c r="L10913" t="s">
        <v>30</v>
      </c>
      <c r="M10913" t="s">
        <v>31</v>
      </c>
      <c r="N10913" t="b">
        <v>0</v>
      </c>
      <c r="O10913" t="s">
        <v>46856</v>
      </c>
      <c r="Q10913">
        <v>132</v>
      </c>
      <c r="R10913">
        <v>1</v>
      </c>
      <c r="S10913">
        <v>0</v>
      </c>
      <c r="T10913">
        <v>0</v>
      </c>
    </row>
    <row r="10914" spans="1:20" x14ac:dyDescent="0.25">
      <c r="A10914" t="s">
        <v>23235</v>
      </c>
      <c r="B10914" t="s">
        <v>23236</v>
      </c>
      <c r="C10914" t="s">
        <v>46857</v>
      </c>
      <c r="D10914" t="s">
        <v>46849</v>
      </c>
      <c r="E10914" s="1">
        <v>43254.323611111111</v>
      </c>
      <c r="F10914" t="s">
        <v>46858</v>
      </c>
      <c r="G10914" t="s">
        <v>46859</v>
      </c>
      <c r="H10914">
        <v>28</v>
      </c>
      <c r="I10914" t="s">
        <v>9430</v>
      </c>
      <c r="J10914" t="s">
        <v>8146</v>
      </c>
      <c r="K10914">
        <v>460</v>
      </c>
      <c r="L10914" t="s">
        <v>30</v>
      </c>
      <c r="M10914" t="s">
        <v>31</v>
      </c>
      <c r="N10914" t="b">
        <v>0</v>
      </c>
      <c r="O10914" t="s">
        <v>46860</v>
      </c>
      <c r="Q10914">
        <v>32</v>
      </c>
      <c r="R10914">
        <v>0</v>
      </c>
      <c r="S10914">
        <v>0</v>
      </c>
      <c r="T10914">
        <v>0</v>
      </c>
    </row>
    <row r="10915" spans="1:20" x14ac:dyDescent="0.25">
      <c r="A10915" t="s">
        <v>23235</v>
      </c>
      <c r="B10915" t="s">
        <v>23236</v>
      </c>
      <c r="C10915" t="s">
        <v>46861</v>
      </c>
      <c r="D10915" t="s">
        <v>46849</v>
      </c>
      <c r="E10915" s="1">
        <v>43254.323611111111</v>
      </c>
      <c r="F10915" t="s">
        <v>46862</v>
      </c>
      <c r="G10915" t="s">
        <v>46863</v>
      </c>
      <c r="H10915">
        <v>28</v>
      </c>
      <c r="I10915" t="s">
        <v>9430</v>
      </c>
      <c r="J10915" t="s">
        <v>2945</v>
      </c>
      <c r="K10915">
        <v>875</v>
      </c>
      <c r="L10915" t="s">
        <v>30</v>
      </c>
      <c r="M10915" t="s">
        <v>31</v>
      </c>
      <c r="N10915" t="b">
        <v>0</v>
      </c>
      <c r="O10915" t="s">
        <v>46864</v>
      </c>
      <c r="Q10915">
        <v>1137</v>
      </c>
      <c r="R10915">
        <v>4</v>
      </c>
      <c r="S10915">
        <v>3</v>
      </c>
      <c r="T10915">
        <v>0</v>
      </c>
    </row>
    <row r="10916" spans="1:20" x14ac:dyDescent="0.25">
      <c r="A10916" t="s">
        <v>23235</v>
      </c>
      <c r="B10916" t="s">
        <v>23236</v>
      </c>
      <c r="C10916" t="s">
        <v>46865</v>
      </c>
      <c r="D10916" t="s">
        <v>46849</v>
      </c>
      <c r="E10916" s="1">
        <v>43254.323611111111</v>
      </c>
      <c r="F10916" t="s">
        <v>46866</v>
      </c>
      <c r="G10916" t="s">
        <v>46867</v>
      </c>
      <c r="H10916">
        <v>28</v>
      </c>
      <c r="I10916" t="s">
        <v>9430</v>
      </c>
      <c r="J10916" t="s">
        <v>15637</v>
      </c>
      <c r="K10916">
        <v>759</v>
      </c>
      <c r="L10916" t="s">
        <v>30</v>
      </c>
      <c r="M10916" t="s">
        <v>31</v>
      </c>
      <c r="N10916" t="b">
        <v>0</v>
      </c>
      <c r="O10916" t="s">
        <v>46868</v>
      </c>
      <c r="Q10916">
        <v>922</v>
      </c>
      <c r="R10916">
        <v>3</v>
      </c>
      <c r="S10916">
        <v>0</v>
      </c>
      <c r="T10916">
        <v>0</v>
      </c>
    </row>
    <row r="10917" spans="1:20" x14ac:dyDescent="0.25">
      <c r="A10917" t="s">
        <v>23235</v>
      </c>
      <c r="B10917" t="s">
        <v>23236</v>
      </c>
      <c r="C10917" t="s">
        <v>46869</v>
      </c>
      <c r="D10917" t="s">
        <v>46849</v>
      </c>
      <c r="E10917" s="1">
        <v>43254.323611111111</v>
      </c>
      <c r="F10917" t="s">
        <v>46870</v>
      </c>
      <c r="G10917" t="s">
        <v>46871</v>
      </c>
      <c r="H10917">
        <v>28</v>
      </c>
      <c r="I10917" t="s">
        <v>9430</v>
      </c>
      <c r="J10917" t="s">
        <v>4317</v>
      </c>
      <c r="K10917">
        <v>301</v>
      </c>
      <c r="L10917" t="s">
        <v>30</v>
      </c>
      <c r="M10917" t="s">
        <v>31</v>
      </c>
      <c r="N10917" t="b">
        <v>0</v>
      </c>
      <c r="O10917" t="s">
        <v>46872</v>
      </c>
      <c r="Q10917">
        <v>2054</v>
      </c>
      <c r="R10917">
        <v>9</v>
      </c>
      <c r="S10917">
        <v>2</v>
      </c>
      <c r="T10917">
        <v>0</v>
      </c>
    </row>
    <row r="10918" spans="1:20" x14ac:dyDescent="0.25">
      <c r="A10918" t="s">
        <v>23235</v>
      </c>
      <c r="B10918" t="s">
        <v>23236</v>
      </c>
      <c r="C10918" t="s">
        <v>46873</v>
      </c>
      <c r="D10918" t="s">
        <v>46874</v>
      </c>
      <c r="E10918" s="1">
        <v>43254.29791666667</v>
      </c>
      <c r="F10918" t="s">
        <v>46875</v>
      </c>
      <c r="G10918" t="s">
        <v>46876</v>
      </c>
      <c r="H10918">
        <v>28</v>
      </c>
      <c r="I10918" t="s">
        <v>9430</v>
      </c>
      <c r="J10918" t="s">
        <v>9044</v>
      </c>
      <c r="K10918">
        <v>295</v>
      </c>
      <c r="L10918" t="s">
        <v>30</v>
      </c>
      <c r="M10918" t="s">
        <v>31</v>
      </c>
      <c r="N10918" t="b">
        <v>0</v>
      </c>
      <c r="O10918" t="s">
        <v>46877</v>
      </c>
      <c r="Q10918">
        <v>813</v>
      </c>
      <c r="R10918">
        <v>3</v>
      </c>
      <c r="S10918">
        <v>1</v>
      </c>
      <c r="T10918">
        <v>0</v>
      </c>
    </row>
    <row r="10919" spans="1:20" x14ac:dyDescent="0.25">
      <c r="A10919" t="s">
        <v>23235</v>
      </c>
      <c r="B10919" t="s">
        <v>23236</v>
      </c>
      <c r="C10919" t="s">
        <v>46878</v>
      </c>
      <c r="D10919" t="s">
        <v>46874</v>
      </c>
      <c r="E10919" s="1">
        <v>43254.29791666667</v>
      </c>
      <c r="F10919" t="s">
        <v>46879</v>
      </c>
      <c r="G10919" t="s">
        <v>46880</v>
      </c>
      <c r="H10919">
        <v>28</v>
      </c>
      <c r="I10919" t="s">
        <v>9430</v>
      </c>
      <c r="J10919" t="s">
        <v>59</v>
      </c>
      <c r="K10919">
        <v>362</v>
      </c>
      <c r="L10919" t="s">
        <v>30</v>
      </c>
      <c r="M10919" t="s">
        <v>31</v>
      </c>
      <c r="N10919" t="b">
        <v>0</v>
      </c>
      <c r="O10919" t="s">
        <v>46881</v>
      </c>
      <c r="Q10919">
        <v>252</v>
      </c>
      <c r="R10919">
        <v>2</v>
      </c>
      <c r="S10919">
        <v>0</v>
      </c>
      <c r="T10919">
        <v>0</v>
      </c>
    </row>
    <row r="10920" spans="1:20" x14ac:dyDescent="0.25">
      <c r="A10920" t="s">
        <v>23235</v>
      </c>
      <c r="B10920" t="s">
        <v>23236</v>
      </c>
      <c r="C10920" t="s">
        <v>46882</v>
      </c>
      <c r="D10920" t="s">
        <v>46874</v>
      </c>
      <c r="E10920" s="1">
        <v>43254.29791666667</v>
      </c>
      <c r="F10920" t="s">
        <v>46883</v>
      </c>
      <c r="G10920" t="s">
        <v>46884</v>
      </c>
      <c r="H10920">
        <v>28</v>
      </c>
      <c r="I10920" t="s">
        <v>9430</v>
      </c>
      <c r="J10920" t="s">
        <v>6238</v>
      </c>
      <c r="K10920">
        <v>518</v>
      </c>
      <c r="L10920" t="s">
        <v>30</v>
      </c>
      <c r="M10920" t="s">
        <v>31</v>
      </c>
      <c r="N10920" t="b">
        <v>0</v>
      </c>
      <c r="O10920" t="s">
        <v>46885</v>
      </c>
      <c r="Q10920">
        <v>383</v>
      </c>
      <c r="R10920">
        <v>3</v>
      </c>
      <c r="S10920">
        <v>0</v>
      </c>
      <c r="T10920">
        <v>0</v>
      </c>
    </row>
    <row r="10921" spans="1:20" x14ac:dyDescent="0.25">
      <c r="A10921" t="s">
        <v>23235</v>
      </c>
      <c r="B10921" t="s">
        <v>23236</v>
      </c>
      <c r="C10921" t="s">
        <v>46886</v>
      </c>
      <c r="D10921" t="s">
        <v>46874</v>
      </c>
      <c r="E10921" s="1">
        <v>43254.29791666667</v>
      </c>
      <c r="F10921" t="s">
        <v>46887</v>
      </c>
      <c r="G10921" t="s">
        <v>46888</v>
      </c>
      <c r="H10921">
        <v>28</v>
      </c>
      <c r="I10921" t="s">
        <v>9430</v>
      </c>
      <c r="J10921" t="s">
        <v>9558</v>
      </c>
      <c r="K10921">
        <v>811</v>
      </c>
      <c r="L10921" t="s">
        <v>30</v>
      </c>
      <c r="M10921" t="s">
        <v>31</v>
      </c>
      <c r="N10921" t="b">
        <v>0</v>
      </c>
      <c r="O10921" t="s">
        <v>46889</v>
      </c>
      <c r="Q10921">
        <v>466</v>
      </c>
      <c r="R10921">
        <v>4</v>
      </c>
      <c r="S10921">
        <v>0</v>
      </c>
      <c r="T10921">
        <v>0</v>
      </c>
    </row>
    <row r="10922" spans="1:20" x14ac:dyDescent="0.25">
      <c r="A10922" t="s">
        <v>23235</v>
      </c>
      <c r="B10922" t="s">
        <v>23236</v>
      </c>
      <c r="C10922" t="s">
        <v>46890</v>
      </c>
      <c r="D10922" t="s">
        <v>46874</v>
      </c>
      <c r="E10922" s="1">
        <v>43254.29791666667</v>
      </c>
      <c r="F10922" t="s">
        <v>46891</v>
      </c>
      <c r="G10922" t="s">
        <v>46892</v>
      </c>
      <c r="H10922">
        <v>28</v>
      </c>
      <c r="I10922" t="s">
        <v>9430</v>
      </c>
      <c r="J10922" t="s">
        <v>11446</v>
      </c>
      <c r="K10922">
        <v>530</v>
      </c>
      <c r="L10922" t="s">
        <v>30</v>
      </c>
      <c r="M10922" t="s">
        <v>31</v>
      </c>
      <c r="N10922" t="b">
        <v>0</v>
      </c>
      <c r="O10922" t="s">
        <v>46893</v>
      </c>
      <c r="Q10922">
        <v>450</v>
      </c>
      <c r="R10922">
        <v>2</v>
      </c>
      <c r="S10922">
        <v>0</v>
      </c>
      <c r="T10922">
        <v>0</v>
      </c>
    </row>
    <row r="10923" spans="1:20" x14ac:dyDescent="0.25">
      <c r="A10923" t="s">
        <v>23235</v>
      </c>
      <c r="B10923" t="s">
        <v>23236</v>
      </c>
      <c r="C10923" t="s">
        <v>46894</v>
      </c>
      <c r="D10923" t="s">
        <v>46874</v>
      </c>
      <c r="E10923" s="1">
        <v>43254.29791666667</v>
      </c>
      <c r="F10923" t="s">
        <v>46895</v>
      </c>
      <c r="G10923" t="s">
        <v>46896</v>
      </c>
      <c r="H10923">
        <v>28</v>
      </c>
      <c r="I10923" t="s">
        <v>9430</v>
      </c>
      <c r="J10923" t="s">
        <v>8990</v>
      </c>
      <c r="K10923">
        <v>402</v>
      </c>
      <c r="L10923" t="s">
        <v>30</v>
      </c>
      <c r="M10923" t="s">
        <v>31</v>
      </c>
      <c r="N10923" t="b">
        <v>0</v>
      </c>
      <c r="O10923" t="s">
        <v>46897</v>
      </c>
      <c r="Q10923">
        <v>223</v>
      </c>
      <c r="R10923">
        <v>1</v>
      </c>
      <c r="S10923">
        <v>0</v>
      </c>
      <c r="T10923">
        <v>0</v>
      </c>
    </row>
    <row r="10924" spans="1:20" x14ac:dyDescent="0.25">
      <c r="A10924" t="s">
        <v>23235</v>
      </c>
      <c r="B10924" t="s">
        <v>23236</v>
      </c>
      <c r="C10924" t="s">
        <v>46898</v>
      </c>
      <c r="D10924" t="s">
        <v>46899</v>
      </c>
      <c r="E10924" s="1">
        <v>43223.481249999997</v>
      </c>
      <c r="F10924" t="s">
        <v>46900</v>
      </c>
      <c r="G10924" t="s">
        <v>46901</v>
      </c>
      <c r="H10924">
        <v>28</v>
      </c>
      <c r="I10924" t="s">
        <v>9430</v>
      </c>
      <c r="J10924" t="s">
        <v>4311</v>
      </c>
      <c r="K10924">
        <v>181</v>
      </c>
      <c r="L10924" t="s">
        <v>30</v>
      </c>
      <c r="M10924" t="s">
        <v>31</v>
      </c>
      <c r="N10924" t="b">
        <v>0</v>
      </c>
      <c r="O10924" t="s">
        <v>46902</v>
      </c>
      <c r="Q10924">
        <v>191</v>
      </c>
      <c r="R10924">
        <v>1</v>
      </c>
      <c r="S10924">
        <v>0</v>
      </c>
      <c r="T10924">
        <v>0</v>
      </c>
    </row>
    <row r="10925" spans="1:20" x14ac:dyDescent="0.25">
      <c r="A10925" t="s">
        <v>23235</v>
      </c>
      <c r="B10925" t="s">
        <v>23236</v>
      </c>
      <c r="C10925" t="s">
        <v>46903</v>
      </c>
      <c r="D10925" t="s">
        <v>46899</v>
      </c>
      <c r="E10925" s="1">
        <v>43223.481249999997</v>
      </c>
      <c r="F10925" t="s">
        <v>46904</v>
      </c>
      <c r="G10925" t="s">
        <v>46905</v>
      </c>
      <c r="H10925">
        <v>28</v>
      </c>
      <c r="I10925" t="s">
        <v>9430</v>
      </c>
      <c r="J10925" t="s">
        <v>59</v>
      </c>
      <c r="K10925">
        <v>362</v>
      </c>
      <c r="L10925" t="s">
        <v>30</v>
      </c>
      <c r="M10925" t="s">
        <v>31</v>
      </c>
      <c r="N10925" t="b">
        <v>0</v>
      </c>
      <c r="O10925" t="s">
        <v>46906</v>
      </c>
      <c r="Q10925">
        <v>3345</v>
      </c>
      <c r="R10925">
        <v>9</v>
      </c>
      <c r="S10925">
        <v>2</v>
      </c>
      <c r="T10925">
        <v>0</v>
      </c>
    </row>
    <row r="10926" spans="1:20" x14ac:dyDescent="0.25">
      <c r="A10926" t="s">
        <v>23235</v>
      </c>
      <c r="B10926" t="s">
        <v>23236</v>
      </c>
      <c r="C10926" t="s">
        <v>46907</v>
      </c>
      <c r="D10926" t="s">
        <v>46899</v>
      </c>
      <c r="E10926" s="1">
        <v>43223.481249999997</v>
      </c>
      <c r="F10926" t="s">
        <v>46908</v>
      </c>
      <c r="G10926" t="s">
        <v>46909</v>
      </c>
      <c r="H10926">
        <v>28</v>
      </c>
      <c r="I10926" t="s">
        <v>9430</v>
      </c>
      <c r="J10926" t="s">
        <v>7569</v>
      </c>
      <c r="K10926">
        <v>469</v>
      </c>
      <c r="L10926" t="s">
        <v>30</v>
      </c>
      <c r="M10926" t="s">
        <v>31</v>
      </c>
      <c r="N10926" t="b">
        <v>0</v>
      </c>
      <c r="O10926" t="s">
        <v>46910</v>
      </c>
      <c r="Q10926">
        <v>2488</v>
      </c>
      <c r="R10926">
        <v>7</v>
      </c>
      <c r="S10926">
        <v>6</v>
      </c>
      <c r="T10926">
        <v>0</v>
      </c>
    </row>
    <row r="10927" spans="1:20" x14ac:dyDescent="0.25">
      <c r="A10927" t="s">
        <v>23235</v>
      </c>
      <c r="B10927" t="s">
        <v>23236</v>
      </c>
      <c r="C10927" t="s">
        <v>46911</v>
      </c>
      <c r="D10927" t="s">
        <v>46899</v>
      </c>
      <c r="E10927" s="1">
        <v>43223.481249999997</v>
      </c>
      <c r="F10927" t="s">
        <v>46912</v>
      </c>
      <c r="G10927" t="s">
        <v>46913</v>
      </c>
      <c r="H10927">
        <v>28</v>
      </c>
      <c r="I10927" t="s">
        <v>9430</v>
      </c>
      <c r="J10927" t="s">
        <v>6244</v>
      </c>
      <c r="K10927">
        <v>237</v>
      </c>
      <c r="L10927" t="s">
        <v>30</v>
      </c>
      <c r="M10927" t="s">
        <v>31</v>
      </c>
      <c r="N10927" t="b">
        <v>0</v>
      </c>
      <c r="O10927" t="s">
        <v>46914</v>
      </c>
      <c r="Q10927">
        <v>30</v>
      </c>
      <c r="R10927">
        <v>2</v>
      </c>
      <c r="S10927">
        <v>0</v>
      </c>
      <c r="T10927">
        <v>0</v>
      </c>
    </row>
    <row r="10928" spans="1:20" x14ac:dyDescent="0.25">
      <c r="A10928" t="s">
        <v>23235</v>
      </c>
      <c r="B10928" t="s">
        <v>23236</v>
      </c>
      <c r="C10928" t="s">
        <v>46915</v>
      </c>
      <c r="D10928" t="s">
        <v>46899</v>
      </c>
      <c r="E10928" s="1">
        <v>43223.481249999997</v>
      </c>
      <c r="F10928" t="s">
        <v>46916</v>
      </c>
      <c r="G10928" t="s">
        <v>46917</v>
      </c>
      <c r="H10928">
        <v>28</v>
      </c>
      <c r="I10928" t="s">
        <v>9430</v>
      </c>
      <c r="J10928" t="s">
        <v>1237</v>
      </c>
      <c r="K10928">
        <v>312</v>
      </c>
      <c r="L10928" t="s">
        <v>30</v>
      </c>
      <c r="M10928" t="s">
        <v>31</v>
      </c>
      <c r="N10928" t="b">
        <v>0</v>
      </c>
      <c r="O10928" t="s">
        <v>46918</v>
      </c>
      <c r="Q10928">
        <v>2022</v>
      </c>
      <c r="R10928">
        <v>13</v>
      </c>
      <c r="S10928">
        <v>3</v>
      </c>
      <c r="T10928">
        <v>0</v>
      </c>
    </row>
    <row r="10929" spans="1:21" x14ac:dyDescent="0.25">
      <c r="A10929" t="s">
        <v>23235</v>
      </c>
      <c r="B10929" t="s">
        <v>23236</v>
      </c>
      <c r="C10929" t="s">
        <v>46919</v>
      </c>
      <c r="D10929" t="s">
        <v>46920</v>
      </c>
      <c r="E10929" s="1">
        <v>43223.472222222219</v>
      </c>
      <c r="F10929" t="s">
        <v>46921</v>
      </c>
      <c r="G10929" t="s">
        <v>46922</v>
      </c>
      <c r="H10929">
        <v>28</v>
      </c>
      <c r="I10929" t="s">
        <v>9430</v>
      </c>
      <c r="J10929" t="s">
        <v>6468</v>
      </c>
      <c r="K10929">
        <v>195</v>
      </c>
      <c r="L10929" t="s">
        <v>30</v>
      </c>
      <c r="M10929" t="s">
        <v>31</v>
      </c>
      <c r="N10929" t="b">
        <v>0</v>
      </c>
      <c r="O10929" t="s">
        <v>46923</v>
      </c>
      <c r="Q10929">
        <v>182</v>
      </c>
      <c r="R10929">
        <v>3</v>
      </c>
      <c r="S10929">
        <v>0</v>
      </c>
      <c r="T10929">
        <v>0</v>
      </c>
    </row>
    <row r="10930" spans="1:21" x14ac:dyDescent="0.25">
      <c r="A10930" t="s">
        <v>23235</v>
      </c>
      <c r="B10930" t="s">
        <v>23236</v>
      </c>
      <c r="C10930" t="s">
        <v>46924</v>
      </c>
      <c r="D10930" t="s">
        <v>46925</v>
      </c>
      <c r="E10930" s="1">
        <v>43223.420138888891</v>
      </c>
      <c r="F10930" t="s">
        <v>46926</v>
      </c>
      <c r="G10930" t="s">
        <v>46927</v>
      </c>
      <c r="H10930">
        <v>28</v>
      </c>
      <c r="I10930" t="s">
        <v>9430</v>
      </c>
      <c r="J10930" t="s">
        <v>5711</v>
      </c>
      <c r="K10930">
        <v>334</v>
      </c>
      <c r="L10930" t="s">
        <v>30</v>
      </c>
      <c r="M10930" t="s">
        <v>31</v>
      </c>
      <c r="N10930" t="b">
        <v>0</v>
      </c>
      <c r="O10930" t="s">
        <v>46928</v>
      </c>
      <c r="Q10930">
        <v>1313</v>
      </c>
      <c r="R10930">
        <v>9</v>
      </c>
      <c r="S10930">
        <v>0</v>
      </c>
      <c r="T10930">
        <v>0</v>
      </c>
    </row>
    <row r="10931" spans="1:21" x14ac:dyDescent="0.25">
      <c r="A10931" t="s">
        <v>23235</v>
      </c>
      <c r="B10931" t="s">
        <v>23236</v>
      </c>
      <c r="C10931" t="s">
        <v>46929</v>
      </c>
      <c r="D10931" t="s">
        <v>46930</v>
      </c>
      <c r="E10931" t="s">
        <v>46931</v>
      </c>
      <c r="F10931" t="s">
        <v>46932</v>
      </c>
      <c r="G10931" t="s">
        <v>46933</v>
      </c>
      <c r="H10931">
        <v>28</v>
      </c>
      <c r="I10931" t="s">
        <v>9430</v>
      </c>
      <c r="J10931" t="s">
        <v>12506</v>
      </c>
      <c r="K10931">
        <v>325</v>
      </c>
      <c r="L10931" t="s">
        <v>30</v>
      </c>
      <c r="M10931" t="s">
        <v>31</v>
      </c>
      <c r="N10931" t="b">
        <v>0</v>
      </c>
      <c r="O10931" t="s">
        <v>46934</v>
      </c>
      <c r="Q10931">
        <v>690</v>
      </c>
      <c r="R10931">
        <v>10</v>
      </c>
      <c r="S10931">
        <v>1</v>
      </c>
      <c r="T10931">
        <v>0</v>
      </c>
      <c r="U10931">
        <v>0</v>
      </c>
    </row>
    <row r="10932" spans="1:21" x14ac:dyDescent="0.25">
      <c r="A10932" t="s">
        <v>23235</v>
      </c>
      <c r="B10932" t="s">
        <v>23236</v>
      </c>
      <c r="C10932" t="s">
        <v>46935</v>
      </c>
      <c r="D10932" t="s">
        <v>46936</v>
      </c>
      <c r="E10932" t="s">
        <v>46937</v>
      </c>
      <c r="F10932" t="s">
        <v>46938</v>
      </c>
      <c r="G10932" t="s">
        <v>46939</v>
      </c>
      <c r="H10932">
        <v>28</v>
      </c>
      <c r="I10932" t="s">
        <v>9430</v>
      </c>
      <c r="J10932" t="s">
        <v>3645</v>
      </c>
      <c r="K10932">
        <v>470</v>
      </c>
      <c r="L10932" t="s">
        <v>30</v>
      </c>
      <c r="M10932" t="s">
        <v>31</v>
      </c>
      <c r="N10932" t="b">
        <v>0</v>
      </c>
      <c r="O10932" t="s">
        <v>46940</v>
      </c>
      <c r="Q10932">
        <v>1848</v>
      </c>
      <c r="R10932">
        <v>29</v>
      </c>
      <c r="S10932">
        <v>1</v>
      </c>
      <c r="T10932">
        <v>0</v>
      </c>
      <c r="U10932">
        <v>0</v>
      </c>
    </row>
    <row r="10933" spans="1:21" x14ac:dyDescent="0.25">
      <c r="A10933" t="s">
        <v>23235</v>
      </c>
      <c r="B10933" t="s">
        <v>23236</v>
      </c>
      <c r="C10933" t="s">
        <v>46941</v>
      </c>
      <c r="D10933" t="s">
        <v>46942</v>
      </c>
      <c r="E10933" t="s">
        <v>46943</v>
      </c>
      <c r="F10933" t="s">
        <v>46944</v>
      </c>
      <c r="G10933" t="s">
        <v>46945</v>
      </c>
      <c r="H10933">
        <v>28</v>
      </c>
      <c r="I10933" t="s">
        <v>9430</v>
      </c>
      <c r="J10933" t="s">
        <v>20616</v>
      </c>
      <c r="K10933">
        <v>971</v>
      </c>
      <c r="L10933" t="s">
        <v>30</v>
      </c>
      <c r="M10933" t="s">
        <v>31</v>
      </c>
      <c r="N10933" t="b">
        <v>0</v>
      </c>
      <c r="O10933" t="s">
        <v>46946</v>
      </c>
      <c r="Q10933">
        <v>954</v>
      </c>
      <c r="R10933">
        <v>15</v>
      </c>
      <c r="S10933">
        <v>4</v>
      </c>
      <c r="T10933">
        <v>0</v>
      </c>
      <c r="U10933">
        <v>0</v>
      </c>
    </row>
    <row r="10934" spans="1:21" x14ac:dyDescent="0.25">
      <c r="A10934" t="s">
        <v>23235</v>
      </c>
      <c r="B10934" t="s">
        <v>23236</v>
      </c>
      <c r="C10934" t="s">
        <v>46947</v>
      </c>
      <c r="D10934" t="s">
        <v>46948</v>
      </c>
      <c r="E10934" t="s">
        <v>46949</v>
      </c>
      <c r="F10934" t="s">
        <v>46950</v>
      </c>
      <c r="G10934" t="s">
        <v>46951</v>
      </c>
      <c r="H10934">
        <v>28</v>
      </c>
      <c r="I10934" t="s">
        <v>9430</v>
      </c>
      <c r="J10934" t="s">
        <v>10917</v>
      </c>
      <c r="K10934">
        <v>516</v>
      </c>
      <c r="L10934" t="s">
        <v>30</v>
      </c>
      <c r="M10934" t="s">
        <v>31</v>
      </c>
      <c r="N10934" t="b">
        <v>0</v>
      </c>
      <c r="O10934" t="s">
        <v>46952</v>
      </c>
      <c r="Q10934">
        <v>386</v>
      </c>
      <c r="R10934">
        <v>11</v>
      </c>
      <c r="S10934">
        <v>0</v>
      </c>
      <c r="T10934">
        <v>0</v>
      </c>
      <c r="U10934">
        <v>0</v>
      </c>
    </row>
    <row r="10935" spans="1:21" x14ac:dyDescent="0.25">
      <c r="A10935" t="s">
        <v>23235</v>
      </c>
      <c r="B10935" t="s">
        <v>23236</v>
      </c>
      <c r="C10935" t="e">
        <v>#NAME?</v>
      </c>
      <c r="D10935" t="s">
        <v>46953</v>
      </c>
      <c r="E10935" t="s">
        <v>46954</v>
      </c>
      <c r="F10935" t="s">
        <v>46955</v>
      </c>
      <c r="G10935" t="s">
        <v>46956</v>
      </c>
      <c r="H10935">
        <v>28</v>
      </c>
      <c r="I10935" t="s">
        <v>9430</v>
      </c>
      <c r="J10935" t="s">
        <v>642</v>
      </c>
      <c r="K10935">
        <v>306</v>
      </c>
      <c r="L10935" t="s">
        <v>30</v>
      </c>
      <c r="M10935" t="s">
        <v>31</v>
      </c>
      <c r="N10935" t="b">
        <v>0</v>
      </c>
      <c r="O10935" t="s">
        <v>46957</v>
      </c>
      <c r="Q10935">
        <v>36</v>
      </c>
      <c r="R10935">
        <v>1</v>
      </c>
      <c r="S10935">
        <v>0</v>
      </c>
      <c r="T10935">
        <v>0</v>
      </c>
    </row>
    <row r="10936" spans="1:21" x14ac:dyDescent="0.25">
      <c r="A10936" t="s">
        <v>23235</v>
      </c>
      <c r="B10936" t="s">
        <v>23236</v>
      </c>
      <c r="C10936" t="s">
        <v>46958</v>
      </c>
      <c r="D10936" t="s">
        <v>46953</v>
      </c>
      <c r="E10936" t="s">
        <v>46954</v>
      </c>
      <c r="F10936" t="s">
        <v>46959</v>
      </c>
      <c r="G10936" t="s">
        <v>46960</v>
      </c>
      <c r="H10936">
        <v>28</v>
      </c>
      <c r="I10936" t="s">
        <v>9430</v>
      </c>
      <c r="J10936" t="s">
        <v>1275</v>
      </c>
      <c r="K10936">
        <v>196</v>
      </c>
      <c r="L10936" t="s">
        <v>30</v>
      </c>
      <c r="M10936" t="s">
        <v>31</v>
      </c>
      <c r="N10936" t="b">
        <v>0</v>
      </c>
      <c r="O10936" t="s">
        <v>46961</v>
      </c>
      <c r="Q10936">
        <v>143</v>
      </c>
      <c r="R10936">
        <v>3</v>
      </c>
      <c r="S10936">
        <v>0</v>
      </c>
      <c r="T10936">
        <v>0</v>
      </c>
    </row>
    <row r="10937" spans="1:21" x14ac:dyDescent="0.25">
      <c r="A10937" t="s">
        <v>23235</v>
      </c>
      <c r="B10937" t="s">
        <v>23236</v>
      </c>
      <c r="C10937" t="s">
        <v>46962</v>
      </c>
      <c r="D10937" t="s">
        <v>46953</v>
      </c>
      <c r="E10937" t="s">
        <v>46954</v>
      </c>
      <c r="F10937" t="s">
        <v>46963</v>
      </c>
      <c r="G10937" t="s">
        <v>46964</v>
      </c>
      <c r="H10937">
        <v>28</v>
      </c>
      <c r="I10937" t="s">
        <v>9430</v>
      </c>
      <c r="J10937" t="s">
        <v>10055</v>
      </c>
      <c r="K10937">
        <v>629</v>
      </c>
      <c r="L10937" t="s">
        <v>30</v>
      </c>
      <c r="M10937" t="s">
        <v>31</v>
      </c>
      <c r="N10937" t="b">
        <v>0</v>
      </c>
      <c r="O10937" t="s">
        <v>46965</v>
      </c>
      <c r="Q10937">
        <v>20</v>
      </c>
      <c r="R10937">
        <v>1</v>
      </c>
      <c r="S10937">
        <v>0</v>
      </c>
      <c r="T10937">
        <v>0</v>
      </c>
    </row>
    <row r="10938" spans="1:21" x14ac:dyDescent="0.25">
      <c r="A10938" t="s">
        <v>23235</v>
      </c>
      <c r="B10938" t="s">
        <v>23236</v>
      </c>
      <c r="C10938" t="s">
        <v>46966</v>
      </c>
      <c r="D10938" t="s">
        <v>46953</v>
      </c>
      <c r="E10938" t="s">
        <v>46954</v>
      </c>
      <c r="F10938" t="s">
        <v>46967</v>
      </c>
      <c r="G10938" t="s">
        <v>46968</v>
      </c>
      <c r="H10938">
        <v>28</v>
      </c>
      <c r="I10938" t="s">
        <v>9430</v>
      </c>
      <c r="J10938" t="s">
        <v>1200</v>
      </c>
      <c r="K10938">
        <v>515</v>
      </c>
      <c r="L10938" t="s">
        <v>30</v>
      </c>
      <c r="M10938" t="s">
        <v>31</v>
      </c>
      <c r="N10938" t="b">
        <v>0</v>
      </c>
      <c r="O10938" t="s">
        <v>46969</v>
      </c>
      <c r="Q10938">
        <v>86</v>
      </c>
      <c r="R10938">
        <v>1</v>
      </c>
      <c r="S10938">
        <v>0</v>
      </c>
      <c r="T10938">
        <v>0</v>
      </c>
    </row>
    <row r="10939" spans="1:21" x14ac:dyDescent="0.25">
      <c r="A10939" t="s">
        <v>23235</v>
      </c>
      <c r="B10939" t="s">
        <v>23236</v>
      </c>
      <c r="C10939" t="s">
        <v>46970</v>
      </c>
      <c r="D10939" t="s">
        <v>46971</v>
      </c>
      <c r="E10939" t="s">
        <v>46972</v>
      </c>
      <c r="F10939" t="s">
        <v>46973</v>
      </c>
      <c r="G10939" t="s">
        <v>46974</v>
      </c>
      <c r="H10939">
        <v>28</v>
      </c>
      <c r="I10939" t="s">
        <v>9430</v>
      </c>
      <c r="J10939" t="s">
        <v>41007</v>
      </c>
      <c r="K10939">
        <v>881</v>
      </c>
      <c r="L10939" t="s">
        <v>30</v>
      </c>
      <c r="M10939" t="s">
        <v>31</v>
      </c>
      <c r="N10939" t="b">
        <v>0</v>
      </c>
      <c r="O10939" t="s">
        <v>46975</v>
      </c>
      <c r="Q10939">
        <v>878</v>
      </c>
      <c r="R10939">
        <v>12</v>
      </c>
      <c r="S10939">
        <v>0</v>
      </c>
      <c r="T10939">
        <v>0</v>
      </c>
      <c r="U10939">
        <v>0</v>
      </c>
    </row>
    <row r="10940" spans="1:21" x14ac:dyDescent="0.25">
      <c r="A10940" t="s">
        <v>23235</v>
      </c>
      <c r="B10940" t="s">
        <v>23236</v>
      </c>
      <c r="C10940" t="s">
        <v>46976</v>
      </c>
      <c r="D10940" t="s">
        <v>46977</v>
      </c>
      <c r="E10940" t="s">
        <v>46978</v>
      </c>
      <c r="F10940" t="s">
        <v>46979</v>
      </c>
      <c r="G10940" t="s">
        <v>46980</v>
      </c>
      <c r="H10940">
        <v>28</v>
      </c>
      <c r="I10940" t="s">
        <v>9430</v>
      </c>
      <c r="J10940" t="s">
        <v>86</v>
      </c>
      <c r="K10940">
        <v>361</v>
      </c>
      <c r="L10940" t="s">
        <v>30</v>
      </c>
      <c r="M10940" t="s">
        <v>31</v>
      </c>
      <c r="N10940" t="b">
        <v>0</v>
      </c>
      <c r="O10940" t="s">
        <v>46981</v>
      </c>
      <c r="Q10940">
        <v>643</v>
      </c>
      <c r="R10940">
        <v>8</v>
      </c>
      <c r="S10940">
        <v>0</v>
      </c>
      <c r="T10940">
        <v>0</v>
      </c>
      <c r="U10940">
        <v>0</v>
      </c>
    </row>
    <row r="10941" spans="1:21" x14ac:dyDescent="0.25">
      <c r="A10941" t="s">
        <v>23235</v>
      </c>
      <c r="B10941" t="s">
        <v>23236</v>
      </c>
      <c r="C10941" t="s">
        <v>46982</v>
      </c>
      <c r="D10941" t="s">
        <v>46983</v>
      </c>
      <c r="E10941" t="s">
        <v>46984</v>
      </c>
      <c r="F10941" t="s">
        <v>46985</v>
      </c>
      <c r="G10941" t="s">
        <v>46986</v>
      </c>
      <c r="H10941">
        <v>28</v>
      </c>
      <c r="I10941" t="s">
        <v>9430</v>
      </c>
      <c r="J10941" t="s">
        <v>12639</v>
      </c>
      <c r="K10941">
        <v>289</v>
      </c>
      <c r="L10941" t="s">
        <v>30</v>
      </c>
      <c r="M10941" t="s">
        <v>31</v>
      </c>
      <c r="N10941" t="b">
        <v>0</v>
      </c>
      <c r="O10941" t="s">
        <v>46987</v>
      </c>
      <c r="Q10941">
        <v>1374</v>
      </c>
      <c r="R10941">
        <v>15</v>
      </c>
      <c r="S10941">
        <v>0</v>
      </c>
      <c r="T10941">
        <v>0</v>
      </c>
      <c r="U10941">
        <v>1</v>
      </c>
    </row>
    <row r="10942" spans="1:21" x14ac:dyDescent="0.25">
      <c r="A10942" t="s">
        <v>23235</v>
      </c>
      <c r="B10942" t="s">
        <v>23236</v>
      </c>
      <c r="C10942" t="s">
        <v>46988</v>
      </c>
      <c r="D10942" t="s">
        <v>46989</v>
      </c>
      <c r="E10942" s="1">
        <v>43374.288888888892</v>
      </c>
      <c r="F10942" t="s">
        <v>46990</v>
      </c>
      <c r="G10942" t="s">
        <v>46991</v>
      </c>
      <c r="H10942">
        <v>28</v>
      </c>
      <c r="I10942" t="s">
        <v>9430</v>
      </c>
      <c r="J10942" t="s">
        <v>2922</v>
      </c>
      <c r="K10942">
        <v>313</v>
      </c>
      <c r="L10942" t="s">
        <v>30</v>
      </c>
      <c r="M10942" t="s">
        <v>31</v>
      </c>
      <c r="N10942" t="b">
        <v>0</v>
      </c>
      <c r="O10942" t="s">
        <v>46992</v>
      </c>
      <c r="Q10942">
        <v>212</v>
      </c>
      <c r="R10942">
        <v>0</v>
      </c>
      <c r="S10942">
        <v>0</v>
      </c>
      <c r="T10942">
        <v>0</v>
      </c>
    </row>
    <row r="10943" spans="1:21" x14ac:dyDescent="0.25">
      <c r="A10943" t="s">
        <v>23235</v>
      </c>
      <c r="B10943" t="s">
        <v>23236</v>
      </c>
      <c r="C10943" t="s">
        <v>46993</v>
      </c>
      <c r="D10943" t="s">
        <v>46989</v>
      </c>
      <c r="E10943" s="1">
        <v>43374.288888888892</v>
      </c>
      <c r="F10943" t="s">
        <v>46994</v>
      </c>
      <c r="G10943" t="s">
        <v>46995</v>
      </c>
      <c r="H10943">
        <v>28</v>
      </c>
      <c r="I10943" t="s">
        <v>9430</v>
      </c>
      <c r="J10943" t="s">
        <v>4656</v>
      </c>
      <c r="K10943">
        <v>344</v>
      </c>
      <c r="L10943" t="s">
        <v>30</v>
      </c>
      <c r="M10943" t="s">
        <v>31</v>
      </c>
      <c r="N10943" t="b">
        <v>0</v>
      </c>
      <c r="O10943" t="s">
        <v>46996</v>
      </c>
      <c r="Q10943">
        <v>875</v>
      </c>
      <c r="R10943">
        <v>3</v>
      </c>
      <c r="S10943">
        <v>0</v>
      </c>
      <c r="T10943">
        <v>0</v>
      </c>
    </row>
    <row r="10944" spans="1:21" x14ac:dyDescent="0.25">
      <c r="A10944" t="s">
        <v>23235</v>
      </c>
      <c r="B10944" t="s">
        <v>23236</v>
      </c>
      <c r="C10944" t="s">
        <v>46997</v>
      </c>
      <c r="D10944" t="s">
        <v>46989</v>
      </c>
      <c r="E10944" s="1">
        <v>43374.288888888892</v>
      </c>
      <c r="F10944" t="s">
        <v>46994</v>
      </c>
      <c r="G10944" t="s">
        <v>46998</v>
      </c>
      <c r="H10944">
        <v>28</v>
      </c>
      <c r="I10944" t="s">
        <v>9430</v>
      </c>
      <c r="J10944" t="s">
        <v>220</v>
      </c>
      <c r="K10944">
        <v>213</v>
      </c>
      <c r="L10944" t="s">
        <v>30</v>
      </c>
      <c r="M10944" t="s">
        <v>31</v>
      </c>
      <c r="N10944" t="b">
        <v>0</v>
      </c>
      <c r="O10944" t="s">
        <v>46999</v>
      </c>
      <c r="Q10944">
        <v>406</v>
      </c>
      <c r="R10944">
        <v>2</v>
      </c>
      <c r="S10944">
        <v>1</v>
      </c>
      <c r="T10944">
        <v>0</v>
      </c>
    </row>
    <row r="10945" spans="1:20" x14ac:dyDescent="0.25">
      <c r="A10945" t="s">
        <v>23235</v>
      </c>
      <c r="B10945" t="s">
        <v>23236</v>
      </c>
      <c r="C10945" t="s">
        <v>47000</v>
      </c>
      <c r="D10945" t="s">
        <v>47001</v>
      </c>
      <c r="E10945" s="1">
        <v>43344.561805555553</v>
      </c>
      <c r="F10945" t="s">
        <v>46994</v>
      </c>
      <c r="G10945" t="s">
        <v>47002</v>
      </c>
      <c r="H10945">
        <v>28</v>
      </c>
      <c r="I10945" t="s">
        <v>9430</v>
      </c>
      <c r="J10945" t="s">
        <v>4535</v>
      </c>
      <c r="K10945">
        <v>329</v>
      </c>
      <c r="L10945" t="s">
        <v>30</v>
      </c>
      <c r="M10945" t="s">
        <v>31</v>
      </c>
      <c r="N10945" t="b">
        <v>0</v>
      </c>
      <c r="O10945" t="s">
        <v>47003</v>
      </c>
      <c r="Q10945">
        <v>152</v>
      </c>
      <c r="R10945">
        <v>1</v>
      </c>
      <c r="S10945">
        <v>2</v>
      </c>
      <c r="T10945">
        <v>0</v>
      </c>
    </row>
    <row r="10946" spans="1:20" x14ac:dyDescent="0.25">
      <c r="A10946" t="s">
        <v>23235</v>
      </c>
      <c r="B10946" t="s">
        <v>23236</v>
      </c>
      <c r="C10946" t="s">
        <v>47004</v>
      </c>
      <c r="D10946" t="s">
        <v>47005</v>
      </c>
      <c r="E10946" s="1">
        <v>43344.561805555553</v>
      </c>
      <c r="F10946" t="s">
        <v>46994</v>
      </c>
      <c r="G10946" t="s">
        <v>47006</v>
      </c>
      <c r="H10946">
        <v>28</v>
      </c>
      <c r="I10946" t="s">
        <v>9430</v>
      </c>
      <c r="J10946" t="s">
        <v>11875</v>
      </c>
      <c r="K10946">
        <v>253</v>
      </c>
      <c r="L10946" t="s">
        <v>30</v>
      </c>
      <c r="M10946" t="s">
        <v>31</v>
      </c>
      <c r="N10946" t="b">
        <v>0</v>
      </c>
      <c r="O10946" t="s">
        <v>47007</v>
      </c>
      <c r="Q10946">
        <v>170</v>
      </c>
      <c r="R10946">
        <v>1</v>
      </c>
      <c r="S10946">
        <v>0</v>
      </c>
      <c r="T10946">
        <v>0</v>
      </c>
    </row>
    <row r="10947" spans="1:20" x14ac:dyDescent="0.25">
      <c r="A10947" t="s">
        <v>23235</v>
      </c>
      <c r="B10947" t="s">
        <v>23236</v>
      </c>
      <c r="C10947" t="s">
        <v>47008</v>
      </c>
      <c r="D10947" t="s">
        <v>47009</v>
      </c>
      <c r="E10947" s="1">
        <v>43344.561805555553</v>
      </c>
      <c r="F10947" t="s">
        <v>46994</v>
      </c>
      <c r="G10947" t="s">
        <v>47010</v>
      </c>
      <c r="H10947">
        <v>28</v>
      </c>
      <c r="I10947" t="s">
        <v>9430</v>
      </c>
      <c r="J10947" t="s">
        <v>16107</v>
      </c>
      <c r="K10947">
        <v>613</v>
      </c>
      <c r="L10947" t="s">
        <v>30</v>
      </c>
      <c r="M10947" t="s">
        <v>31</v>
      </c>
      <c r="N10947" t="b">
        <v>0</v>
      </c>
      <c r="O10947" t="s">
        <v>47011</v>
      </c>
      <c r="Q10947">
        <v>361</v>
      </c>
      <c r="R10947">
        <v>5</v>
      </c>
      <c r="S10947">
        <v>1</v>
      </c>
      <c r="T10947">
        <v>0</v>
      </c>
    </row>
    <row r="10948" spans="1:20" x14ac:dyDescent="0.25">
      <c r="A10948" t="s">
        <v>23235</v>
      </c>
      <c r="B10948" t="s">
        <v>23236</v>
      </c>
      <c r="C10948" t="s">
        <v>47012</v>
      </c>
      <c r="D10948" t="s">
        <v>47013</v>
      </c>
      <c r="E10948" s="1">
        <v>43344.561805555553</v>
      </c>
      <c r="F10948" t="s">
        <v>47014</v>
      </c>
      <c r="G10948" t="s">
        <v>47015</v>
      </c>
      <c r="H10948">
        <v>28</v>
      </c>
      <c r="I10948" t="s">
        <v>9430</v>
      </c>
      <c r="J10948" t="s">
        <v>4626</v>
      </c>
      <c r="K10948">
        <v>246</v>
      </c>
      <c r="L10948" t="s">
        <v>30</v>
      </c>
      <c r="M10948" t="s">
        <v>31</v>
      </c>
      <c r="N10948" t="b">
        <v>0</v>
      </c>
      <c r="O10948" t="s">
        <v>47016</v>
      </c>
      <c r="Q10948">
        <v>429</v>
      </c>
      <c r="R10948">
        <v>2</v>
      </c>
      <c r="S10948">
        <v>0</v>
      </c>
      <c r="T10948">
        <v>0</v>
      </c>
    </row>
    <row r="10949" spans="1:20" x14ac:dyDescent="0.25">
      <c r="A10949" t="s">
        <v>23235</v>
      </c>
      <c r="B10949" t="s">
        <v>23236</v>
      </c>
      <c r="C10949" t="s">
        <v>47017</v>
      </c>
      <c r="D10949" t="s">
        <v>47018</v>
      </c>
      <c r="E10949" s="1">
        <v>43344.547222222223</v>
      </c>
      <c r="F10949" t="s">
        <v>47019</v>
      </c>
      <c r="G10949" t="s">
        <v>47020</v>
      </c>
      <c r="H10949">
        <v>28</v>
      </c>
      <c r="I10949" t="s">
        <v>9430</v>
      </c>
      <c r="J10949" t="s">
        <v>7786</v>
      </c>
      <c r="K10949">
        <v>188</v>
      </c>
      <c r="L10949" t="s">
        <v>30</v>
      </c>
      <c r="M10949" t="s">
        <v>31</v>
      </c>
      <c r="N10949" t="b">
        <v>0</v>
      </c>
      <c r="O10949" t="s">
        <v>47021</v>
      </c>
      <c r="Q10949">
        <v>308</v>
      </c>
      <c r="R10949">
        <v>3</v>
      </c>
      <c r="S10949">
        <v>0</v>
      </c>
      <c r="T10949">
        <v>0</v>
      </c>
    </row>
    <row r="10950" spans="1:20" x14ac:dyDescent="0.25">
      <c r="A10950" t="s">
        <v>23235</v>
      </c>
      <c r="B10950" t="s">
        <v>23236</v>
      </c>
      <c r="C10950" t="s">
        <v>47022</v>
      </c>
      <c r="D10950" t="s">
        <v>47023</v>
      </c>
      <c r="E10950" s="1">
        <v>43344.547222222223</v>
      </c>
      <c r="F10950" t="s">
        <v>47024</v>
      </c>
      <c r="G10950" t="s">
        <v>47025</v>
      </c>
      <c r="H10950">
        <v>28</v>
      </c>
      <c r="I10950" t="s">
        <v>9430</v>
      </c>
      <c r="J10950" t="s">
        <v>47026</v>
      </c>
      <c r="K10950">
        <v>1707</v>
      </c>
      <c r="L10950" t="s">
        <v>30</v>
      </c>
      <c r="M10950" t="s">
        <v>31</v>
      </c>
      <c r="N10950" t="b">
        <v>0</v>
      </c>
      <c r="O10950" t="s">
        <v>47027</v>
      </c>
      <c r="Q10950">
        <v>1675</v>
      </c>
      <c r="R10950">
        <v>15</v>
      </c>
      <c r="S10950">
        <v>2</v>
      </c>
      <c r="T10950">
        <v>0</v>
      </c>
    </row>
    <row r="10951" spans="1:20" x14ac:dyDescent="0.25">
      <c r="A10951" t="s">
        <v>23235</v>
      </c>
      <c r="B10951" t="s">
        <v>23236</v>
      </c>
      <c r="C10951" t="s">
        <v>47028</v>
      </c>
      <c r="D10951" t="s">
        <v>47023</v>
      </c>
      <c r="E10951" s="1">
        <v>43344.547222222223</v>
      </c>
      <c r="F10951" t="s">
        <v>47029</v>
      </c>
      <c r="G10951" t="s">
        <v>47030</v>
      </c>
      <c r="H10951">
        <v>28</v>
      </c>
      <c r="I10951" t="s">
        <v>9430</v>
      </c>
      <c r="J10951" t="s">
        <v>8562</v>
      </c>
      <c r="K10951">
        <v>130</v>
      </c>
      <c r="L10951" t="s">
        <v>30</v>
      </c>
      <c r="M10951" t="s">
        <v>31</v>
      </c>
      <c r="N10951" t="b">
        <v>0</v>
      </c>
      <c r="O10951" t="s">
        <v>47031</v>
      </c>
      <c r="Q10951">
        <v>440</v>
      </c>
      <c r="R10951">
        <v>5</v>
      </c>
      <c r="S10951">
        <v>0</v>
      </c>
      <c r="T10951">
        <v>0</v>
      </c>
    </row>
    <row r="10952" spans="1:20" x14ac:dyDescent="0.25">
      <c r="A10952" t="s">
        <v>23235</v>
      </c>
      <c r="B10952" t="s">
        <v>23236</v>
      </c>
      <c r="C10952" t="s">
        <v>47032</v>
      </c>
      <c r="D10952" t="s">
        <v>47023</v>
      </c>
      <c r="E10952" s="1">
        <v>43344.547222222223</v>
      </c>
      <c r="F10952" t="s">
        <v>47033</v>
      </c>
      <c r="G10952" t="s">
        <v>47034</v>
      </c>
      <c r="H10952">
        <v>28</v>
      </c>
      <c r="I10952" t="s">
        <v>9430</v>
      </c>
      <c r="J10952" t="s">
        <v>9998</v>
      </c>
      <c r="K10952">
        <v>636</v>
      </c>
      <c r="L10952" t="s">
        <v>30</v>
      </c>
      <c r="M10952" t="s">
        <v>31</v>
      </c>
      <c r="N10952" t="b">
        <v>0</v>
      </c>
      <c r="O10952" t="s">
        <v>47035</v>
      </c>
      <c r="Q10952">
        <v>393</v>
      </c>
      <c r="R10952">
        <v>2</v>
      </c>
      <c r="S10952">
        <v>0</v>
      </c>
      <c r="T10952">
        <v>0</v>
      </c>
    </row>
    <row r="10953" spans="1:20" x14ac:dyDescent="0.25">
      <c r="A10953" t="s">
        <v>23235</v>
      </c>
      <c r="B10953" t="s">
        <v>23236</v>
      </c>
      <c r="C10953" t="s">
        <v>47036</v>
      </c>
      <c r="D10953" t="s">
        <v>47037</v>
      </c>
      <c r="E10953" s="1">
        <v>43344.547222222223</v>
      </c>
      <c r="F10953" t="s">
        <v>47038</v>
      </c>
      <c r="G10953" t="s">
        <v>47039</v>
      </c>
      <c r="H10953">
        <v>28</v>
      </c>
      <c r="I10953" t="s">
        <v>9430</v>
      </c>
      <c r="J10953" t="s">
        <v>378</v>
      </c>
      <c r="K10953">
        <v>212</v>
      </c>
      <c r="L10953" t="s">
        <v>30</v>
      </c>
      <c r="M10953" t="s">
        <v>31</v>
      </c>
      <c r="N10953" t="b">
        <v>0</v>
      </c>
      <c r="O10953" t="s">
        <v>47040</v>
      </c>
      <c r="Q10953">
        <v>1577</v>
      </c>
      <c r="R10953">
        <v>10</v>
      </c>
      <c r="S10953">
        <v>0</v>
      </c>
      <c r="T10953">
        <v>0</v>
      </c>
    </row>
    <row r="10954" spans="1:20" x14ac:dyDescent="0.25">
      <c r="A10954" t="s">
        <v>23235</v>
      </c>
      <c r="B10954" t="s">
        <v>23236</v>
      </c>
      <c r="C10954" t="s">
        <v>47041</v>
      </c>
      <c r="D10954" t="s">
        <v>47037</v>
      </c>
      <c r="E10954" s="1">
        <v>43344.547222222223</v>
      </c>
      <c r="F10954" t="s">
        <v>47042</v>
      </c>
      <c r="G10954" t="s">
        <v>47043</v>
      </c>
      <c r="H10954">
        <v>28</v>
      </c>
      <c r="I10954" t="s">
        <v>9430</v>
      </c>
      <c r="J10954" t="s">
        <v>954</v>
      </c>
      <c r="K10954">
        <v>377</v>
      </c>
      <c r="L10954" t="s">
        <v>30</v>
      </c>
      <c r="M10954" t="s">
        <v>31</v>
      </c>
      <c r="N10954" t="b">
        <v>0</v>
      </c>
      <c r="O10954" t="s">
        <v>47044</v>
      </c>
      <c r="Q10954">
        <v>388</v>
      </c>
      <c r="R10954">
        <v>3</v>
      </c>
      <c r="S10954">
        <v>0</v>
      </c>
      <c r="T10954">
        <v>0</v>
      </c>
    </row>
    <row r="10955" spans="1:20" x14ac:dyDescent="0.25">
      <c r="A10955" t="s">
        <v>23235</v>
      </c>
      <c r="B10955" t="s">
        <v>23236</v>
      </c>
      <c r="C10955" t="s">
        <v>47045</v>
      </c>
      <c r="D10955" t="s">
        <v>47037</v>
      </c>
      <c r="E10955" s="1">
        <v>43344.547222222223</v>
      </c>
      <c r="F10955" t="s">
        <v>47046</v>
      </c>
      <c r="G10955" t="s">
        <v>47047</v>
      </c>
      <c r="H10955">
        <v>28</v>
      </c>
      <c r="I10955" t="s">
        <v>9430</v>
      </c>
      <c r="J10955" t="s">
        <v>867</v>
      </c>
      <c r="K10955">
        <v>666</v>
      </c>
      <c r="L10955" t="s">
        <v>30</v>
      </c>
      <c r="M10955" t="s">
        <v>31</v>
      </c>
      <c r="N10955" t="b">
        <v>0</v>
      </c>
      <c r="O10955" t="s">
        <v>47048</v>
      </c>
      <c r="Q10955">
        <v>874</v>
      </c>
      <c r="R10955">
        <v>7</v>
      </c>
      <c r="S10955">
        <v>0</v>
      </c>
      <c r="T10955">
        <v>0</v>
      </c>
    </row>
    <row r="10956" spans="1:20" x14ac:dyDescent="0.25">
      <c r="A10956" t="s">
        <v>23235</v>
      </c>
      <c r="B10956" t="s">
        <v>23236</v>
      </c>
      <c r="C10956" t="s">
        <v>47049</v>
      </c>
      <c r="D10956" t="s">
        <v>47050</v>
      </c>
      <c r="E10956" s="1">
        <v>43344.547222222223</v>
      </c>
      <c r="F10956" t="s">
        <v>47051</v>
      </c>
      <c r="G10956" t="s">
        <v>47052</v>
      </c>
      <c r="H10956">
        <v>28</v>
      </c>
      <c r="I10956" t="s">
        <v>9430</v>
      </c>
      <c r="J10956" t="s">
        <v>232</v>
      </c>
      <c r="K10956">
        <v>257</v>
      </c>
      <c r="L10956" t="s">
        <v>30</v>
      </c>
      <c r="M10956" t="s">
        <v>31</v>
      </c>
      <c r="N10956" t="b">
        <v>0</v>
      </c>
      <c r="O10956" t="s">
        <v>47053</v>
      </c>
      <c r="Q10956">
        <v>132</v>
      </c>
      <c r="R10956">
        <v>0</v>
      </c>
      <c r="S10956">
        <v>0</v>
      </c>
      <c r="T10956">
        <v>0</v>
      </c>
    </row>
    <row r="10957" spans="1:20" x14ac:dyDescent="0.25">
      <c r="A10957" t="s">
        <v>23235</v>
      </c>
      <c r="B10957" t="s">
        <v>23236</v>
      </c>
      <c r="C10957" t="s">
        <v>47054</v>
      </c>
      <c r="D10957" t="s">
        <v>47050</v>
      </c>
      <c r="E10957" s="1">
        <v>43344.547222222223</v>
      </c>
      <c r="F10957" t="s">
        <v>47055</v>
      </c>
      <c r="G10957" t="s">
        <v>47056</v>
      </c>
      <c r="H10957">
        <v>28</v>
      </c>
      <c r="I10957" t="s">
        <v>9430</v>
      </c>
      <c r="J10957" t="s">
        <v>11984</v>
      </c>
      <c r="K10957">
        <v>167</v>
      </c>
      <c r="L10957" t="s">
        <v>30</v>
      </c>
      <c r="M10957" t="s">
        <v>31</v>
      </c>
      <c r="N10957" t="b">
        <v>0</v>
      </c>
      <c r="O10957" t="s">
        <v>47057</v>
      </c>
      <c r="Q10957">
        <v>852</v>
      </c>
      <c r="R10957">
        <v>6</v>
      </c>
      <c r="S10957">
        <v>1</v>
      </c>
      <c r="T10957">
        <v>0</v>
      </c>
    </row>
    <row r="10958" spans="1:20" x14ac:dyDescent="0.25">
      <c r="A10958" t="s">
        <v>23235</v>
      </c>
      <c r="B10958" t="s">
        <v>23236</v>
      </c>
      <c r="C10958" t="s">
        <v>47058</v>
      </c>
      <c r="D10958" t="s">
        <v>47050</v>
      </c>
      <c r="E10958" s="1">
        <v>43344.547222222223</v>
      </c>
      <c r="F10958" t="s">
        <v>47059</v>
      </c>
      <c r="G10958" t="s">
        <v>47060</v>
      </c>
      <c r="H10958">
        <v>28</v>
      </c>
      <c r="I10958" t="s">
        <v>9430</v>
      </c>
      <c r="J10958" t="s">
        <v>13094</v>
      </c>
      <c r="K10958">
        <v>179</v>
      </c>
      <c r="L10958" t="s">
        <v>30</v>
      </c>
      <c r="M10958" t="s">
        <v>31</v>
      </c>
      <c r="N10958" t="b">
        <v>0</v>
      </c>
      <c r="O10958" t="s">
        <v>47061</v>
      </c>
      <c r="Q10958">
        <v>210</v>
      </c>
      <c r="R10958">
        <v>1</v>
      </c>
      <c r="S10958">
        <v>0</v>
      </c>
      <c r="T10958">
        <v>0</v>
      </c>
    </row>
    <row r="10959" spans="1:20" x14ac:dyDescent="0.25">
      <c r="A10959" t="s">
        <v>23235</v>
      </c>
      <c r="B10959" t="s">
        <v>23236</v>
      </c>
      <c r="C10959" t="s">
        <v>47062</v>
      </c>
      <c r="D10959" t="s">
        <v>47050</v>
      </c>
      <c r="E10959" s="1">
        <v>43344.547222222223</v>
      </c>
      <c r="F10959" t="s">
        <v>47063</v>
      </c>
      <c r="G10959" t="s">
        <v>47064</v>
      </c>
      <c r="H10959">
        <v>28</v>
      </c>
      <c r="I10959" t="s">
        <v>9430</v>
      </c>
      <c r="J10959" t="s">
        <v>8684</v>
      </c>
      <c r="K10959">
        <v>259</v>
      </c>
      <c r="L10959" t="s">
        <v>30</v>
      </c>
      <c r="M10959" t="s">
        <v>31</v>
      </c>
      <c r="N10959" t="b">
        <v>0</v>
      </c>
      <c r="O10959" t="s">
        <v>47065</v>
      </c>
      <c r="Q10959">
        <v>131</v>
      </c>
      <c r="R10959">
        <v>1</v>
      </c>
      <c r="S10959">
        <v>0</v>
      </c>
      <c r="T10959">
        <v>0</v>
      </c>
    </row>
    <row r="10960" spans="1:20" x14ac:dyDescent="0.25">
      <c r="A10960" t="s">
        <v>23235</v>
      </c>
      <c r="B10960" t="s">
        <v>23236</v>
      </c>
      <c r="C10960" t="s">
        <v>47066</v>
      </c>
      <c r="D10960" t="s">
        <v>47050</v>
      </c>
      <c r="E10960" s="1">
        <v>43344.547222222223</v>
      </c>
      <c r="F10960" t="s">
        <v>47067</v>
      </c>
      <c r="G10960" t="s">
        <v>47068</v>
      </c>
      <c r="H10960">
        <v>28</v>
      </c>
      <c r="I10960" t="s">
        <v>9430</v>
      </c>
      <c r="J10960" t="s">
        <v>2416</v>
      </c>
      <c r="K10960">
        <v>275</v>
      </c>
      <c r="L10960" t="s">
        <v>30</v>
      </c>
      <c r="M10960" t="s">
        <v>31</v>
      </c>
      <c r="N10960" t="b">
        <v>0</v>
      </c>
      <c r="O10960" t="s">
        <v>47069</v>
      </c>
      <c r="Q10960">
        <v>146</v>
      </c>
      <c r="R10960">
        <v>1</v>
      </c>
      <c r="S10960">
        <v>0</v>
      </c>
      <c r="T10960">
        <v>0</v>
      </c>
    </row>
    <row r="10961" spans="1:20" x14ac:dyDescent="0.25">
      <c r="A10961" t="s">
        <v>23235</v>
      </c>
      <c r="B10961" t="s">
        <v>23236</v>
      </c>
      <c r="C10961" t="s">
        <v>47070</v>
      </c>
      <c r="D10961" t="s">
        <v>47050</v>
      </c>
      <c r="E10961" s="1">
        <v>43344.547222222223</v>
      </c>
      <c r="F10961" t="s">
        <v>47071</v>
      </c>
      <c r="G10961" t="s">
        <v>47072</v>
      </c>
      <c r="H10961">
        <v>28</v>
      </c>
      <c r="I10961" t="s">
        <v>9430</v>
      </c>
      <c r="J10961" t="s">
        <v>9028</v>
      </c>
      <c r="K10961">
        <v>702</v>
      </c>
      <c r="L10961" t="s">
        <v>30</v>
      </c>
      <c r="M10961" t="s">
        <v>31</v>
      </c>
      <c r="N10961" t="b">
        <v>0</v>
      </c>
      <c r="O10961" t="s">
        <v>47073</v>
      </c>
      <c r="Q10961">
        <v>3262</v>
      </c>
      <c r="R10961">
        <v>15</v>
      </c>
      <c r="S10961">
        <v>3</v>
      </c>
      <c r="T10961">
        <v>0</v>
      </c>
    </row>
    <row r="10962" spans="1:20" x14ac:dyDescent="0.25">
      <c r="A10962" t="s">
        <v>23235</v>
      </c>
      <c r="B10962" t="s">
        <v>23236</v>
      </c>
      <c r="C10962" t="s">
        <v>47074</v>
      </c>
      <c r="D10962" t="s">
        <v>47050</v>
      </c>
      <c r="E10962" s="1">
        <v>43344.547222222223</v>
      </c>
      <c r="F10962" t="s">
        <v>47075</v>
      </c>
      <c r="G10962" t="s">
        <v>47076</v>
      </c>
      <c r="H10962">
        <v>28</v>
      </c>
      <c r="I10962" t="s">
        <v>9430</v>
      </c>
      <c r="J10962" t="s">
        <v>2681</v>
      </c>
      <c r="K10962">
        <v>142</v>
      </c>
      <c r="L10962" t="s">
        <v>30</v>
      </c>
      <c r="M10962" t="s">
        <v>31</v>
      </c>
      <c r="N10962" t="b">
        <v>0</v>
      </c>
      <c r="O10962" t="s">
        <v>47077</v>
      </c>
      <c r="Q10962">
        <v>221</v>
      </c>
      <c r="R10962">
        <v>2</v>
      </c>
      <c r="S10962">
        <v>0</v>
      </c>
      <c r="T10962">
        <v>0</v>
      </c>
    </row>
    <row r="10963" spans="1:20" x14ac:dyDescent="0.25">
      <c r="A10963" t="s">
        <v>23235</v>
      </c>
      <c r="B10963" t="s">
        <v>23236</v>
      </c>
      <c r="C10963" t="s">
        <v>47078</v>
      </c>
      <c r="D10963" t="s">
        <v>47050</v>
      </c>
      <c r="E10963" s="1">
        <v>43344.547222222223</v>
      </c>
      <c r="F10963" t="s">
        <v>47079</v>
      </c>
      <c r="G10963" t="s">
        <v>47080</v>
      </c>
      <c r="H10963">
        <v>28</v>
      </c>
      <c r="I10963" t="s">
        <v>9430</v>
      </c>
      <c r="J10963" t="s">
        <v>2755</v>
      </c>
      <c r="K10963">
        <v>474</v>
      </c>
      <c r="L10963" t="s">
        <v>30</v>
      </c>
      <c r="M10963" t="s">
        <v>31</v>
      </c>
      <c r="N10963" t="b">
        <v>0</v>
      </c>
      <c r="O10963" t="s">
        <v>47081</v>
      </c>
      <c r="Q10963">
        <v>321</v>
      </c>
      <c r="R10963">
        <v>4</v>
      </c>
      <c r="S10963">
        <v>0</v>
      </c>
      <c r="T10963">
        <v>0</v>
      </c>
    </row>
    <row r="10964" spans="1:20" x14ac:dyDescent="0.25">
      <c r="A10964" t="s">
        <v>23235</v>
      </c>
      <c r="B10964" t="s">
        <v>23236</v>
      </c>
      <c r="C10964" t="s">
        <v>47082</v>
      </c>
      <c r="D10964" t="s">
        <v>47083</v>
      </c>
      <c r="E10964" s="1">
        <v>43344.52847222222</v>
      </c>
      <c r="F10964" t="s">
        <v>47084</v>
      </c>
      <c r="G10964" t="s">
        <v>47085</v>
      </c>
      <c r="H10964">
        <v>28</v>
      </c>
      <c r="I10964" t="s">
        <v>9430</v>
      </c>
      <c r="J10964" t="s">
        <v>389</v>
      </c>
      <c r="K10964">
        <v>174</v>
      </c>
      <c r="L10964" t="s">
        <v>30</v>
      </c>
      <c r="M10964" t="s">
        <v>31</v>
      </c>
      <c r="N10964" t="b">
        <v>0</v>
      </c>
      <c r="O10964" t="s">
        <v>47086</v>
      </c>
      <c r="Q10964">
        <v>200</v>
      </c>
      <c r="R10964">
        <v>3</v>
      </c>
      <c r="S10964">
        <v>0</v>
      </c>
      <c r="T10964">
        <v>0</v>
      </c>
    </row>
    <row r="10965" spans="1:20" x14ac:dyDescent="0.25">
      <c r="A10965" t="s">
        <v>23235</v>
      </c>
      <c r="B10965" t="s">
        <v>23236</v>
      </c>
      <c r="C10965" t="s">
        <v>47087</v>
      </c>
      <c r="D10965" t="s">
        <v>47088</v>
      </c>
      <c r="E10965" s="1">
        <v>43344.526388888888</v>
      </c>
      <c r="F10965" t="s">
        <v>47089</v>
      </c>
      <c r="G10965" t="s">
        <v>47090</v>
      </c>
      <c r="H10965">
        <v>28</v>
      </c>
      <c r="I10965" t="s">
        <v>9430</v>
      </c>
      <c r="J10965" t="s">
        <v>1853</v>
      </c>
      <c r="K10965">
        <v>893</v>
      </c>
      <c r="L10965" t="s">
        <v>30</v>
      </c>
      <c r="M10965" t="s">
        <v>31</v>
      </c>
      <c r="N10965" t="b">
        <v>0</v>
      </c>
      <c r="O10965" t="s">
        <v>47091</v>
      </c>
      <c r="Q10965">
        <v>81</v>
      </c>
      <c r="R10965">
        <v>0</v>
      </c>
      <c r="S10965">
        <v>0</v>
      </c>
      <c r="T10965">
        <v>0</v>
      </c>
    </row>
    <row r="10966" spans="1:20" x14ac:dyDescent="0.25">
      <c r="A10966" t="s">
        <v>23235</v>
      </c>
      <c r="B10966" t="s">
        <v>23236</v>
      </c>
      <c r="C10966" t="e">
        <v>#NAME?</v>
      </c>
      <c r="D10966" t="s">
        <v>47092</v>
      </c>
      <c r="E10966" s="1">
        <v>43344.526388888888</v>
      </c>
      <c r="F10966" t="s">
        <v>47093</v>
      </c>
      <c r="G10966" t="s">
        <v>47094</v>
      </c>
      <c r="H10966">
        <v>28</v>
      </c>
      <c r="I10966" t="s">
        <v>9430</v>
      </c>
      <c r="J10966" t="s">
        <v>22187</v>
      </c>
      <c r="K10966">
        <v>1079</v>
      </c>
      <c r="L10966" t="s">
        <v>30</v>
      </c>
      <c r="M10966" t="s">
        <v>31</v>
      </c>
      <c r="N10966" t="b">
        <v>0</v>
      </c>
      <c r="O10966" t="s">
        <v>47095</v>
      </c>
      <c r="Q10966">
        <v>311</v>
      </c>
      <c r="R10966">
        <v>5</v>
      </c>
      <c r="S10966">
        <v>0</v>
      </c>
      <c r="T10966">
        <v>0</v>
      </c>
    </row>
    <row r="10967" spans="1:20" x14ac:dyDescent="0.25">
      <c r="A10967" t="s">
        <v>23235</v>
      </c>
      <c r="B10967" t="s">
        <v>23236</v>
      </c>
      <c r="C10967" t="s">
        <v>47096</v>
      </c>
      <c r="D10967" t="s">
        <v>47092</v>
      </c>
      <c r="E10967" s="1">
        <v>43344.526388888888</v>
      </c>
      <c r="F10967" t="s">
        <v>47097</v>
      </c>
      <c r="G10967" t="s">
        <v>47098</v>
      </c>
      <c r="H10967">
        <v>28</v>
      </c>
      <c r="I10967" t="s">
        <v>9430</v>
      </c>
      <c r="J10967" t="s">
        <v>7726</v>
      </c>
      <c r="K10967">
        <v>355</v>
      </c>
      <c r="L10967" t="s">
        <v>30</v>
      </c>
      <c r="M10967" t="s">
        <v>31</v>
      </c>
      <c r="N10967" t="b">
        <v>0</v>
      </c>
      <c r="O10967" t="s">
        <v>47099</v>
      </c>
      <c r="Q10967">
        <v>692</v>
      </c>
      <c r="R10967">
        <v>12</v>
      </c>
      <c r="S10967">
        <v>0</v>
      </c>
      <c r="T10967">
        <v>0</v>
      </c>
    </row>
    <row r="10968" spans="1:20" x14ac:dyDescent="0.25">
      <c r="A10968" t="s">
        <v>23235</v>
      </c>
      <c r="B10968" t="s">
        <v>23236</v>
      </c>
      <c r="C10968" t="s">
        <v>47100</v>
      </c>
      <c r="D10968" t="s">
        <v>47092</v>
      </c>
      <c r="E10968" s="1">
        <v>43344.526388888888</v>
      </c>
      <c r="F10968" t="s">
        <v>47101</v>
      </c>
      <c r="G10968" t="s">
        <v>47102</v>
      </c>
      <c r="H10968">
        <v>28</v>
      </c>
      <c r="I10968" t="s">
        <v>9430</v>
      </c>
      <c r="J10968" t="s">
        <v>4304</v>
      </c>
      <c r="K10968">
        <v>376</v>
      </c>
      <c r="L10968" t="s">
        <v>30</v>
      </c>
      <c r="M10968" t="s">
        <v>31</v>
      </c>
      <c r="N10968" t="b">
        <v>0</v>
      </c>
      <c r="O10968" t="s">
        <v>47103</v>
      </c>
      <c r="Q10968">
        <v>47</v>
      </c>
      <c r="R10968">
        <v>0</v>
      </c>
      <c r="S10968">
        <v>0</v>
      </c>
      <c r="T10968">
        <v>0</v>
      </c>
    </row>
    <row r="10969" spans="1:20" x14ac:dyDescent="0.25">
      <c r="A10969" t="s">
        <v>23235</v>
      </c>
      <c r="B10969" t="s">
        <v>23236</v>
      </c>
      <c r="C10969" t="s">
        <v>47104</v>
      </c>
      <c r="D10969" t="s">
        <v>47105</v>
      </c>
      <c r="E10969" s="1">
        <v>43344.494444444441</v>
      </c>
      <c r="F10969" t="s">
        <v>47106</v>
      </c>
      <c r="G10969" t="s">
        <v>47107</v>
      </c>
      <c r="H10969">
        <v>28</v>
      </c>
      <c r="I10969" t="s">
        <v>9430</v>
      </c>
      <c r="J10969" t="s">
        <v>2231</v>
      </c>
      <c r="K10969">
        <v>1267</v>
      </c>
      <c r="L10969" t="s">
        <v>30</v>
      </c>
      <c r="M10969" t="s">
        <v>31</v>
      </c>
      <c r="N10969" t="b">
        <v>0</v>
      </c>
      <c r="O10969" t="s">
        <v>47108</v>
      </c>
      <c r="Q10969">
        <v>2080</v>
      </c>
      <c r="R10969">
        <v>3</v>
      </c>
      <c r="S10969">
        <v>5</v>
      </c>
      <c r="T10969">
        <v>0</v>
      </c>
    </row>
    <row r="10970" spans="1:20" x14ac:dyDescent="0.25">
      <c r="A10970" t="s">
        <v>23235</v>
      </c>
      <c r="B10970" t="s">
        <v>23236</v>
      </c>
      <c r="C10970" t="e">
        <v>#NAME?</v>
      </c>
      <c r="D10970" t="s">
        <v>47109</v>
      </c>
      <c r="E10970" s="1">
        <v>43344.464583333334</v>
      </c>
      <c r="F10970" t="s">
        <v>47110</v>
      </c>
      <c r="G10970" t="s">
        <v>47111</v>
      </c>
      <c r="H10970">
        <v>28</v>
      </c>
      <c r="I10970" t="s">
        <v>9430</v>
      </c>
      <c r="J10970" t="s">
        <v>1042</v>
      </c>
      <c r="K10970">
        <v>387</v>
      </c>
      <c r="L10970" t="s">
        <v>30</v>
      </c>
      <c r="M10970" t="s">
        <v>31</v>
      </c>
      <c r="N10970" t="b">
        <v>0</v>
      </c>
      <c r="O10970" t="s">
        <v>47112</v>
      </c>
      <c r="Q10970">
        <v>40</v>
      </c>
      <c r="R10970">
        <v>0</v>
      </c>
      <c r="S10970">
        <v>0</v>
      </c>
      <c r="T10970">
        <v>0</v>
      </c>
    </row>
    <row r="10971" spans="1:20" x14ac:dyDescent="0.25">
      <c r="A10971" t="s">
        <v>23235</v>
      </c>
      <c r="B10971" t="s">
        <v>23236</v>
      </c>
      <c r="C10971" t="s">
        <v>47113</v>
      </c>
      <c r="D10971" t="s">
        <v>47109</v>
      </c>
      <c r="E10971" s="1">
        <v>43344.464583333334</v>
      </c>
      <c r="F10971" t="s">
        <v>47114</v>
      </c>
      <c r="G10971" t="s">
        <v>47115</v>
      </c>
      <c r="H10971">
        <v>28</v>
      </c>
      <c r="I10971" t="s">
        <v>9430</v>
      </c>
      <c r="J10971" t="s">
        <v>4040</v>
      </c>
      <c r="K10971">
        <v>316</v>
      </c>
      <c r="L10971" t="s">
        <v>30</v>
      </c>
      <c r="M10971" t="s">
        <v>31</v>
      </c>
      <c r="N10971" t="b">
        <v>0</v>
      </c>
      <c r="O10971" t="s">
        <v>47116</v>
      </c>
      <c r="Q10971">
        <v>44</v>
      </c>
      <c r="R10971">
        <v>0</v>
      </c>
      <c r="S10971">
        <v>0</v>
      </c>
      <c r="T10971">
        <v>0</v>
      </c>
    </row>
    <row r="10972" spans="1:20" x14ac:dyDescent="0.25">
      <c r="A10972" t="s">
        <v>23235</v>
      </c>
      <c r="B10972" t="s">
        <v>23236</v>
      </c>
      <c r="C10972" t="s">
        <v>47117</v>
      </c>
      <c r="D10972" t="s">
        <v>47109</v>
      </c>
      <c r="E10972" s="1">
        <v>43344.464583333334</v>
      </c>
      <c r="F10972" t="s">
        <v>47118</v>
      </c>
      <c r="G10972" t="s">
        <v>47119</v>
      </c>
      <c r="H10972">
        <v>28</v>
      </c>
      <c r="I10972" t="s">
        <v>9430</v>
      </c>
      <c r="J10972" t="s">
        <v>648</v>
      </c>
      <c r="K10972">
        <v>220</v>
      </c>
      <c r="L10972" t="s">
        <v>30</v>
      </c>
      <c r="M10972" t="s">
        <v>31</v>
      </c>
      <c r="N10972" t="b">
        <v>0</v>
      </c>
      <c r="O10972" t="s">
        <v>47120</v>
      </c>
      <c r="Q10972">
        <v>144</v>
      </c>
      <c r="R10972">
        <v>1</v>
      </c>
      <c r="S10972">
        <v>0</v>
      </c>
      <c r="T10972">
        <v>0</v>
      </c>
    </row>
    <row r="10973" spans="1:20" x14ac:dyDescent="0.25">
      <c r="A10973" t="s">
        <v>23235</v>
      </c>
      <c r="B10973" t="s">
        <v>23236</v>
      </c>
      <c r="C10973" t="s">
        <v>47121</v>
      </c>
      <c r="D10973" t="s">
        <v>47109</v>
      </c>
      <c r="E10973" s="1">
        <v>43344.464583333334</v>
      </c>
      <c r="F10973" t="s">
        <v>47122</v>
      </c>
      <c r="G10973" t="s">
        <v>47123</v>
      </c>
      <c r="H10973">
        <v>28</v>
      </c>
      <c r="I10973" t="s">
        <v>9430</v>
      </c>
      <c r="J10973" t="s">
        <v>13330</v>
      </c>
      <c r="K10973">
        <v>302</v>
      </c>
      <c r="L10973" t="s">
        <v>30</v>
      </c>
      <c r="M10973" t="s">
        <v>31</v>
      </c>
      <c r="N10973" t="b">
        <v>0</v>
      </c>
      <c r="O10973" t="s">
        <v>47124</v>
      </c>
      <c r="Q10973">
        <v>58</v>
      </c>
      <c r="R10973">
        <v>0</v>
      </c>
      <c r="S10973">
        <v>0</v>
      </c>
      <c r="T10973">
        <v>0</v>
      </c>
    </row>
    <row r="10974" spans="1:20" x14ac:dyDescent="0.25">
      <c r="A10974" t="s">
        <v>23235</v>
      </c>
      <c r="B10974" t="s">
        <v>23236</v>
      </c>
      <c r="C10974" t="s">
        <v>47125</v>
      </c>
      <c r="D10974" t="s">
        <v>47109</v>
      </c>
      <c r="E10974" s="1">
        <v>43344.464583333334</v>
      </c>
      <c r="F10974" t="s">
        <v>47126</v>
      </c>
      <c r="G10974" t="s">
        <v>47127</v>
      </c>
      <c r="H10974">
        <v>28</v>
      </c>
      <c r="I10974" t="s">
        <v>9430</v>
      </c>
      <c r="J10974" t="s">
        <v>3745</v>
      </c>
      <c r="K10974">
        <v>384</v>
      </c>
      <c r="L10974" t="s">
        <v>30</v>
      </c>
      <c r="M10974" t="s">
        <v>31</v>
      </c>
      <c r="N10974" t="b">
        <v>0</v>
      </c>
      <c r="O10974" t="s">
        <v>47128</v>
      </c>
      <c r="Q10974">
        <v>83</v>
      </c>
      <c r="R10974">
        <v>0</v>
      </c>
      <c r="S10974">
        <v>1</v>
      </c>
      <c r="T10974">
        <v>0</v>
      </c>
    </row>
    <row r="10975" spans="1:20" x14ac:dyDescent="0.25">
      <c r="A10975" t="s">
        <v>23235</v>
      </c>
      <c r="B10975" t="s">
        <v>23236</v>
      </c>
      <c r="C10975" t="s">
        <v>47129</v>
      </c>
      <c r="D10975" t="s">
        <v>47109</v>
      </c>
      <c r="E10975" s="1">
        <v>43344.464583333334</v>
      </c>
      <c r="F10975" t="s">
        <v>47130</v>
      </c>
      <c r="G10975" t="s">
        <v>47131</v>
      </c>
      <c r="H10975">
        <v>28</v>
      </c>
      <c r="I10975" t="s">
        <v>9430</v>
      </c>
      <c r="J10975" t="s">
        <v>4535</v>
      </c>
      <c r="K10975">
        <v>329</v>
      </c>
      <c r="L10975" t="s">
        <v>30</v>
      </c>
      <c r="M10975" t="s">
        <v>31</v>
      </c>
      <c r="N10975" t="b">
        <v>0</v>
      </c>
      <c r="O10975" t="s">
        <v>47132</v>
      </c>
      <c r="Q10975">
        <v>43</v>
      </c>
      <c r="R10975">
        <v>1</v>
      </c>
      <c r="S10975">
        <v>0</v>
      </c>
      <c r="T10975">
        <v>0</v>
      </c>
    </row>
    <row r="10976" spans="1:20" x14ac:dyDescent="0.25">
      <c r="A10976" t="s">
        <v>23235</v>
      </c>
      <c r="B10976" t="s">
        <v>23236</v>
      </c>
      <c r="C10976" t="s">
        <v>47133</v>
      </c>
      <c r="D10976" t="s">
        <v>47109</v>
      </c>
      <c r="E10976" s="1">
        <v>43344.464583333334</v>
      </c>
      <c r="F10976" t="s">
        <v>47134</v>
      </c>
      <c r="G10976" t="s">
        <v>47135</v>
      </c>
      <c r="H10976">
        <v>28</v>
      </c>
      <c r="I10976" t="s">
        <v>9430</v>
      </c>
      <c r="J10976" t="s">
        <v>232</v>
      </c>
      <c r="K10976">
        <v>257</v>
      </c>
      <c r="L10976" t="s">
        <v>30</v>
      </c>
      <c r="M10976" t="s">
        <v>31</v>
      </c>
      <c r="N10976" t="b">
        <v>0</v>
      </c>
      <c r="O10976" t="s">
        <v>47136</v>
      </c>
      <c r="Q10976">
        <v>80</v>
      </c>
      <c r="R10976">
        <v>2</v>
      </c>
      <c r="S10976">
        <v>0</v>
      </c>
      <c r="T10976">
        <v>0</v>
      </c>
    </row>
    <row r="10977" spans="1:20" x14ac:dyDescent="0.25">
      <c r="A10977" t="s">
        <v>23235</v>
      </c>
      <c r="B10977" t="s">
        <v>23236</v>
      </c>
      <c r="C10977" t="s">
        <v>47137</v>
      </c>
      <c r="D10977" t="s">
        <v>47109</v>
      </c>
      <c r="E10977" s="1">
        <v>43344.464583333334</v>
      </c>
      <c r="F10977" t="s">
        <v>47138</v>
      </c>
      <c r="G10977" t="s">
        <v>47139</v>
      </c>
      <c r="H10977">
        <v>28</v>
      </c>
      <c r="I10977" t="s">
        <v>9430</v>
      </c>
      <c r="J10977" t="s">
        <v>8984</v>
      </c>
      <c r="K10977">
        <v>270</v>
      </c>
      <c r="L10977" t="s">
        <v>30</v>
      </c>
      <c r="M10977" t="s">
        <v>31</v>
      </c>
      <c r="N10977" t="b">
        <v>0</v>
      </c>
      <c r="O10977" t="s">
        <v>47140</v>
      </c>
      <c r="Q10977">
        <v>51</v>
      </c>
      <c r="R10977">
        <v>0</v>
      </c>
      <c r="S10977">
        <v>0</v>
      </c>
      <c r="T10977">
        <v>0</v>
      </c>
    </row>
    <row r="10978" spans="1:20" x14ac:dyDescent="0.25">
      <c r="A10978" t="s">
        <v>23235</v>
      </c>
      <c r="B10978" t="s">
        <v>23236</v>
      </c>
      <c r="C10978" t="s">
        <v>47141</v>
      </c>
      <c r="D10978" t="s">
        <v>47142</v>
      </c>
      <c r="E10978" s="1">
        <v>43344.453472222223</v>
      </c>
      <c r="F10978" t="s">
        <v>47143</v>
      </c>
      <c r="G10978" t="s">
        <v>47144</v>
      </c>
      <c r="H10978">
        <v>28</v>
      </c>
      <c r="I10978" t="s">
        <v>9430</v>
      </c>
      <c r="J10978" t="s">
        <v>4330</v>
      </c>
      <c r="K10978">
        <v>539</v>
      </c>
      <c r="L10978" t="s">
        <v>30</v>
      </c>
      <c r="M10978" t="s">
        <v>31</v>
      </c>
      <c r="N10978" t="b">
        <v>0</v>
      </c>
      <c r="O10978" t="s">
        <v>47145</v>
      </c>
      <c r="Q10978">
        <v>5243</v>
      </c>
      <c r="R10978">
        <v>51</v>
      </c>
      <c r="S10978">
        <v>21</v>
      </c>
      <c r="T10978">
        <v>0</v>
      </c>
    </row>
    <row r="10979" spans="1:20" x14ac:dyDescent="0.25">
      <c r="A10979" t="s">
        <v>23235</v>
      </c>
      <c r="B10979" t="s">
        <v>23236</v>
      </c>
      <c r="C10979" t="s">
        <v>47146</v>
      </c>
      <c r="D10979" t="s">
        <v>47147</v>
      </c>
      <c r="E10979" s="1">
        <v>43344.452777777777</v>
      </c>
      <c r="F10979" t="s">
        <v>47148</v>
      </c>
      <c r="G10979" t="s">
        <v>47149</v>
      </c>
      <c r="H10979">
        <v>28</v>
      </c>
      <c r="I10979" t="s">
        <v>9430</v>
      </c>
      <c r="J10979" t="s">
        <v>2681</v>
      </c>
      <c r="K10979">
        <v>142</v>
      </c>
      <c r="L10979" t="s">
        <v>30</v>
      </c>
      <c r="M10979" t="s">
        <v>31</v>
      </c>
      <c r="N10979" t="b">
        <v>0</v>
      </c>
      <c r="O10979" t="s">
        <v>47150</v>
      </c>
      <c r="Q10979">
        <v>2449</v>
      </c>
      <c r="R10979">
        <v>9</v>
      </c>
      <c r="S10979">
        <v>2</v>
      </c>
      <c r="T10979">
        <v>0</v>
      </c>
    </row>
    <row r="10980" spans="1:20" x14ac:dyDescent="0.25">
      <c r="A10980" t="s">
        <v>23235</v>
      </c>
      <c r="B10980" t="s">
        <v>23236</v>
      </c>
      <c r="C10980" t="s">
        <v>47151</v>
      </c>
      <c r="D10980" t="s">
        <v>47147</v>
      </c>
      <c r="E10980" s="1">
        <v>43344.452777777777</v>
      </c>
      <c r="F10980" t="s">
        <v>47152</v>
      </c>
      <c r="G10980" t="s">
        <v>47153</v>
      </c>
      <c r="H10980">
        <v>28</v>
      </c>
      <c r="I10980" t="s">
        <v>9430</v>
      </c>
      <c r="J10980" t="s">
        <v>17540</v>
      </c>
      <c r="K10980">
        <v>296</v>
      </c>
      <c r="L10980" t="s">
        <v>30</v>
      </c>
      <c r="M10980" t="s">
        <v>31</v>
      </c>
      <c r="N10980" t="b">
        <v>0</v>
      </c>
      <c r="O10980" t="s">
        <v>47154</v>
      </c>
      <c r="Q10980">
        <v>1295</v>
      </c>
      <c r="R10980">
        <v>4</v>
      </c>
      <c r="S10980">
        <v>5</v>
      </c>
      <c r="T10980">
        <v>0</v>
      </c>
    </row>
    <row r="10981" spans="1:20" x14ac:dyDescent="0.25">
      <c r="A10981" t="s">
        <v>23235</v>
      </c>
      <c r="B10981" t="s">
        <v>23236</v>
      </c>
      <c r="C10981" t="s">
        <v>47155</v>
      </c>
      <c r="D10981" t="s">
        <v>47147</v>
      </c>
      <c r="E10981" s="1">
        <v>43344.452777777777</v>
      </c>
      <c r="F10981" t="s">
        <v>47156</v>
      </c>
      <c r="G10981" t="s">
        <v>47157</v>
      </c>
      <c r="H10981">
        <v>28</v>
      </c>
      <c r="I10981" t="s">
        <v>9430</v>
      </c>
      <c r="J10981" t="s">
        <v>6134</v>
      </c>
      <c r="K10981">
        <v>311</v>
      </c>
      <c r="L10981" t="s">
        <v>30</v>
      </c>
      <c r="M10981" t="s">
        <v>31</v>
      </c>
      <c r="N10981" t="b">
        <v>0</v>
      </c>
      <c r="O10981" t="s">
        <v>47158</v>
      </c>
      <c r="Q10981">
        <v>2404</v>
      </c>
      <c r="R10981">
        <v>11</v>
      </c>
      <c r="S10981">
        <v>8</v>
      </c>
      <c r="T10981">
        <v>0</v>
      </c>
    </row>
    <row r="10982" spans="1:20" x14ac:dyDescent="0.25">
      <c r="A10982" t="s">
        <v>23235</v>
      </c>
      <c r="B10982" t="s">
        <v>23236</v>
      </c>
      <c r="C10982" t="s">
        <v>47159</v>
      </c>
      <c r="D10982" t="s">
        <v>47147</v>
      </c>
      <c r="E10982" s="1">
        <v>43344.452777777777</v>
      </c>
      <c r="F10982" t="s">
        <v>47160</v>
      </c>
      <c r="G10982" t="s">
        <v>47161</v>
      </c>
      <c r="H10982">
        <v>28</v>
      </c>
      <c r="I10982" t="s">
        <v>9430</v>
      </c>
      <c r="J10982" t="s">
        <v>3467</v>
      </c>
      <c r="K10982">
        <v>505</v>
      </c>
      <c r="L10982" t="s">
        <v>30</v>
      </c>
      <c r="M10982" t="s">
        <v>31</v>
      </c>
      <c r="N10982" t="b">
        <v>0</v>
      </c>
      <c r="O10982" t="s">
        <v>47162</v>
      </c>
      <c r="Q10982">
        <v>998</v>
      </c>
      <c r="R10982">
        <v>9</v>
      </c>
      <c r="S10982">
        <v>1</v>
      </c>
      <c r="T10982">
        <v>0</v>
      </c>
    </row>
    <row r="10983" spans="1:20" x14ac:dyDescent="0.25">
      <c r="A10983" t="s">
        <v>23235</v>
      </c>
      <c r="B10983" t="s">
        <v>23236</v>
      </c>
      <c r="C10983" t="s">
        <v>47163</v>
      </c>
      <c r="D10983" t="s">
        <v>47147</v>
      </c>
      <c r="E10983" s="1">
        <v>43344.452777777777</v>
      </c>
      <c r="F10983" t="s">
        <v>47164</v>
      </c>
      <c r="G10983" t="s">
        <v>47165</v>
      </c>
      <c r="H10983">
        <v>28</v>
      </c>
      <c r="I10983" t="s">
        <v>9430</v>
      </c>
      <c r="J10983" t="s">
        <v>4434</v>
      </c>
      <c r="K10983">
        <v>450</v>
      </c>
      <c r="L10983" t="s">
        <v>30</v>
      </c>
      <c r="M10983" t="s">
        <v>31</v>
      </c>
      <c r="N10983" t="b">
        <v>0</v>
      </c>
      <c r="O10983" t="s">
        <v>47166</v>
      </c>
      <c r="Q10983">
        <v>962</v>
      </c>
      <c r="R10983">
        <v>5</v>
      </c>
      <c r="S10983">
        <v>3</v>
      </c>
      <c r="T10983">
        <v>0</v>
      </c>
    </row>
    <row r="10984" spans="1:20" x14ac:dyDescent="0.25">
      <c r="A10984" t="s">
        <v>23235</v>
      </c>
      <c r="B10984" t="s">
        <v>23236</v>
      </c>
      <c r="C10984" t="s">
        <v>47167</v>
      </c>
      <c r="D10984" t="s">
        <v>47168</v>
      </c>
      <c r="E10984" s="1">
        <v>43344.444444444445</v>
      </c>
      <c r="F10984" t="s">
        <v>47169</v>
      </c>
      <c r="G10984" t="s">
        <v>47170</v>
      </c>
      <c r="H10984">
        <v>28</v>
      </c>
      <c r="I10984" t="s">
        <v>9430</v>
      </c>
      <c r="J10984" t="s">
        <v>1372</v>
      </c>
      <c r="K10984">
        <v>326</v>
      </c>
      <c r="L10984" t="s">
        <v>30</v>
      </c>
      <c r="M10984" t="s">
        <v>31</v>
      </c>
      <c r="N10984" t="b">
        <v>0</v>
      </c>
      <c r="O10984" t="s">
        <v>47171</v>
      </c>
      <c r="Q10984">
        <v>740</v>
      </c>
      <c r="R10984">
        <v>2</v>
      </c>
      <c r="S10984">
        <v>2</v>
      </c>
      <c r="T10984">
        <v>0</v>
      </c>
    </row>
    <row r="10985" spans="1:20" x14ac:dyDescent="0.25">
      <c r="A10985" t="s">
        <v>23235</v>
      </c>
      <c r="B10985" t="s">
        <v>23236</v>
      </c>
      <c r="C10985" t="e">
        <v>#NAME?</v>
      </c>
      <c r="D10985" t="s">
        <v>47172</v>
      </c>
      <c r="E10985" s="1">
        <v>43344.421527777777</v>
      </c>
      <c r="F10985" t="s">
        <v>47173</v>
      </c>
      <c r="G10985" t="s">
        <v>47174</v>
      </c>
      <c r="H10985">
        <v>28</v>
      </c>
      <c r="I10985" t="s">
        <v>9430</v>
      </c>
      <c r="J10985" t="s">
        <v>1427</v>
      </c>
      <c r="K10985">
        <v>589</v>
      </c>
      <c r="L10985" t="s">
        <v>30</v>
      </c>
      <c r="M10985" t="s">
        <v>31</v>
      </c>
      <c r="N10985" t="b">
        <v>0</v>
      </c>
      <c r="O10985" t="s">
        <v>47175</v>
      </c>
      <c r="Q10985">
        <v>43</v>
      </c>
      <c r="R10985">
        <v>1</v>
      </c>
      <c r="S10985">
        <v>1</v>
      </c>
      <c r="T10985">
        <v>0</v>
      </c>
    </row>
    <row r="10986" spans="1:20" x14ac:dyDescent="0.25">
      <c r="A10986" t="s">
        <v>23235</v>
      </c>
      <c r="B10986" t="s">
        <v>23236</v>
      </c>
      <c r="C10986" t="s">
        <v>47176</v>
      </c>
      <c r="D10986" t="s">
        <v>47172</v>
      </c>
      <c r="E10986" s="1">
        <v>43344.421527777777</v>
      </c>
      <c r="F10986" t="s">
        <v>47177</v>
      </c>
      <c r="G10986" t="s">
        <v>47178</v>
      </c>
      <c r="H10986">
        <v>28</v>
      </c>
      <c r="I10986" t="s">
        <v>9430</v>
      </c>
      <c r="J10986" t="s">
        <v>10277</v>
      </c>
      <c r="K10986">
        <v>177</v>
      </c>
      <c r="L10986" t="s">
        <v>30</v>
      </c>
      <c r="M10986" t="s">
        <v>31</v>
      </c>
      <c r="N10986" t="b">
        <v>0</v>
      </c>
      <c r="O10986" t="s">
        <v>47179</v>
      </c>
      <c r="Q10986">
        <v>58</v>
      </c>
      <c r="R10986">
        <v>0</v>
      </c>
      <c r="S10986">
        <v>0</v>
      </c>
      <c r="T10986">
        <v>0</v>
      </c>
    </row>
    <row r="10987" spans="1:20" x14ac:dyDescent="0.25">
      <c r="A10987" t="s">
        <v>23235</v>
      </c>
      <c r="B10987" t="s">
        <v>23236</v>
      </c>
      <c r="C10987" t="s">
        <v>47180</v>
      </c>
      <c r="D10987" t="s">
        <v>47172</v>
      </c>
      <c r="E10987" s="1">
        <v>43344.421527777777</v>
      </c>
      <c r="F10987" t="s">
        <v>47181</v>
      </c>
      <c r="G10987" t="s">
        <v>47182</v>
      </c>
      <c r="H10987">
        <v>28</v>
      </c>
      <c r="I10987" t="s">
        <v>9430</v>
      </c>
      <c r="J10987" t="s">
        <v>19395</v>
      </c>
      <c r="K10987">
        <v>1032</v>
      </c>
      <c r="L10987" t="s">
        <v>30</v>
      </c>
      <c r="M10987" t="s">
        <v>31</v>
      </c>
      <c r="N10987" t="b">
        <v>0</v>
      </c>
      <c r="O10987" t="s">
        <v>47183</v>
      </c>
      <c r="Q10987">
        <v>207</v>
      </c>
      <c r="R10987">
        <v>5</v>
      </c>
      <c r="S10987">
        <v>1</v>
      </c>
      <c r="T10987">
        <v>0</v>
      </c>
    </row>
    <row r="10988" spans="1:20" x14ac:dyDescent="0.25">
      <c r="A10988" t="s">
        <v>23235</v>
      </c>
      <c r="B10988" t="s">
        <v>23236</v>
      </c>
      <c r="C10988" t="s">
        <v>47184</v>
      </c>
      <c r="D10988" t="s">
        <v>47185</v>
      </c>
      <c r="E10988" s="1">
        <v>43344.413888888892</v>
      </c>
      <c r="F10988" t="s">
        <v>47186</v>
      </c>
      <c r="G10988" t="s">
        <v>47187</v>
      </c>
      <c r="H10988">
        <v>28</v>
      </c>
      <c r="I10988" t="s">
        <v>9430</v>
      </c>
      <c r="J10988" t="s">
        <v>175</v>
      </c>
      <c r="K10988">
        <v>1113</v>
      </c>
      <c r="L10988" t="s">
        <v>30</v>
      </c>
      <c r="M10988" t="s">
        <v>31</v>
      </c>
      <c r="N10988" t="b">
        <v>0</v>
      </c>
      <c r="O10988" t="s">
        <v>47188</v>
      </c>
      <c r="Q10988">
        <v>2792</v>
      </c>
      <c r="R10988">
        <v>17</v>
      </c>
      <c r="S10988">
        <v>1</v>
      </c>
      <c r="T10988">
        <v>0</v>
      </c>
    </row>
    <row r="10989" spans="1:20" x14ac:dyDescent="0.25">
      <c r="A10989" t="s">
        <v>23235</v>
      </c>
      <c r="B10989" t="s">
        <v>23236</v>
      </c>
      <c r="C10989" t="s">
        <v>47189</v>
      </c>
      <c r="D10989" t="s">
        <v>47185</v>
      </c>
      <c r="E10989" s="1">
        <v>43344.413888888892</v>
      </c>
      <c r="F10989" t="s">
        <v>47190</v>
      </c>
      <c r="G10989" t="s">
        <v>47191</v>
      </c>
      <c r="H10989">
        <v>28</v>
      </c>
      <c r="I10989" t="s">
        <v>9430</v>
      </c>
      <c r="J10989" t="s">
        <v>13654</v>
      </c>
      <c r="K10989">
        <v>140</v>
      </c>
      <c r="L10989" t="s">
        <v>30</v>
      </c>
      <c r="M10989" t="s">
        <v>31</v>
      </c>
      <c r="N10989" t="b">
        <v>0</v>
      </c>
      <c r="O10989" t="s">
        <v>47192</v>
      </c>
      <c r="Q10989">
        <v>669</v>
      </c>
      <c r="R10989">
        <v>3</v>
      </c>
      <c r="S10989">
        <v>0</v>
      </c>
      <c r="T10989">
        <v>0</v>
      </c>
    </row>
    <row r="10990" spans="1:20" x14ac:dyDescent="0.25">
      <c r="A10990" t="s">
        <v>23235</v>
      </c>
      <c r="B10990" t="s">
        <v>23236</v>
      </c>
      <c r="C10990" t="s">
        <v>47193</v>
      </c>
      <c r="D10990" t="s">
        <v>47185</v>
      </c>
      <c r="E10990" s="1">
        <v>43344.413888888892</v>
      </c>
      <c r="F10990" t="s">
        <v>47194</v>
      </c>
      <c r="G10990" t="s">
        <v>47195</v>
      </c>
      <c r="H10990">
        <v>28</v>
      </c>
      <c r="I10990" t="s">
        <v>9430</v>
      </c>
      <c r="J10990" t="s">
        <v>47196</v>
      </c>
      <c r="K10990">
        <v>1298</v>
      </c>
      <c r="L10990" t="s">
        <v>30</v>
      </c>
      <c r="M10990" t="s">
        <v>31</v>
      </c>
      <c r="N10990" t="b">
        <v>0</v>
      </c>
      <c r="O10990" t="s">
        <v>47197</v>
      </c>
      <c r="Q10990">
        <v>1212</v>
      </c>
      <c r="R10990">
        <v>11</v>
      </c>
      <c r="S10990">
        <v>0</v>
      </c>
      <c r="T10990">
        <v>0</v>
      </c>
    </row>
    <row r="10991" spans="1:20" x14ac:dyDescent="0.25">
      <c r="A10991" t="s">
        <v>23235</v>
      </c>
      <c r="B10991" t="s">
        <v>23236</v>
      </c>
      <c r="C10991" t="s">
        <v>47198</v>
      </c>
      <c r="D10991" t="s">
        <v>47185</v>
      </c>
      <c r="E10991" s="1">
        <v>43344.413888888892</v>
      </c>
      <c r="F10991" t="s">
        <v>47199</v>
      </c>
      <c r="G10991" t="s">
        <v>47200</v>
      </c>
      <c r="H10991">
        <v>28</v>
      </c>
      <c r="I10991" t="s">
        <v>9430</v>
      </c>
      <c r="J10991" t="s">
        <v>6312</v>
      </c>
      <c r="K10991">
        <v>683</v>
      </c>
      <c r="L10991" t="s">
        <v>30</v>
      </c>
      <c r="M10991" t="s">
        <v>31</v>
      </c>
      <c r="N10991" t="b">
        <v>0</v>
      </c>
      <c r="O10991" t="s">
        <v>47201</v>
      </c>
      <c r="Q10991">
        <v>4337</v>
      </c>
      <c r="R10991">
        <v>16</v>
      </c>
      <c r="S10991">
        <v>0</v>
      </c>
      <c r="T10991">
        <v>0</v>
      </c>
    </row>
    <row r="10992" spans="1:20" x14ac:dyDescent="0.25">
      <c r="A10992" t="s">
        <v>23235</v>
      </c>
      <c r="B10992" t="s">
        <v>23236</v>
      </c>
      <c r="C10992" t="s">
        <v>47202</v>
      </c>
      <c r="D10992" t="s">
        <v>47203</v>
      </c>
      <c r="E10992" s="1">
        <v>43344.377083333333</v>
      </c>
      <c r="F10992" t="s">
        <v>47204</v>
      </c>
      <c r="G10992" t="s">
        <v>47205</v>
      </c>
      <c r="H10992">
        <v>28</v>
      </c>
      <c r="I10992" t="s">
        <v>9430</v>
      </c>
      <c r="J10992" t="s">
        <v>2378</v>
      </c>
      <c r="K10992">
        <v>248</v>
      </c>
      <c r="L10992" t="s">
        <v>30</v>
      </c>
      <c r="M10992" t="s">
        <v>31</v>
      </c>
      <c r="N10992" t="b">
        <v>0</v>
      </c>
      <c r="O10992" t="s">
        <v>47206</v>
      </c>
      <c r="Q10992">
        <v>991</v>
      </c>
      <c r="R10992">
        <v>3</v>
      </c>
      <c r="S10992">
        <v>1</v>
      </c>
      <c r="T10992">
        <v>0</v>
      </c>
    </row>
    <row r="10993" spans="1:20" x14ac:dyDescent="0.25">
      <c r="A10993" t="s">
        <v>23235</v>
      </c>
      <c r="B10993" t="s">
        <v>23236</v>
      </c>
      <c r="C10993" t="s">
        <v>47207</v>
      </c>
      <c r="D10993" t="s">
        <v>47203</v>
      </c>
      <c r="E10993" s="1">
        <v>43344.377083333333</v>
      </c>
      <c r="F10993" t="s">
        <v>47208</v>
      </c>
      <c r="G10993" t="s">
        <v>47209</v>
      </c>
      <c r="H10993">
        <v>28</v>
      </c>
      <c r="I10993" t="s">
        <v>9430</v>
      </c>
      <c r="J10993" t="s">
        <v>8594</v>
      </c>
      <c r="K10993">
        <v>185</v>
      </c>
      <c r="L10993" t="s">
        <v>30</v>
      </c>
      <c r="M10993" t="s">
        <v>31</v>
      </c>
      <c r="N10993" t="b">
        <v>0</v>
      </c>
      <c r="O10993" t="s">
        <v>47210</v>
      </c>
      <c r="Q10993">
        <v>361</v>
      </c>
      <c r="R10993">
        <v>2</v>
      </c>
      <c r="S10993">
        <v>0</v>
      </c>
      <c r="T10993">
        <v>0</v>
      </c>
    </row>
    <row r="10994" spans="1:20" x14ac:dyDescent="0.25">
      <c r="A10994" t="s">
        <v>23235</v>
      </c>
      <c r="B10994" t="s">
        <v>23236</v>
      </c>
      <c r="C10994" t="s">
        <v>47211</v>
      </c>
      <c r="D10994" t="s">
        <v>47203</v>
      </c>
      <c r="E10994" s="1">
        <v>43344.377083333333</v>
      </c>
      <c r="F10994" t="s">
        <v>47212</v>
      </c>
      <c r="G10994" t="s">
        <v>47213</v>
      </c>
      <c r="H10994">
        <v>28</v>
      </c>
      <c r="I10994" t="s">
        <v>9430</v>
      </c>
      <c r="J10994" t="s">
        <v>7760</v>
      </c>
      <c r="K10994">
        <v>379</v>
      </c>
      <c r="L10994" t="s">
        <v>30</v>
      </c>
      <c r="M10994" t="s">
        <v>31</v>
      </c>
      <c r="N10994" t="b">
        <v>0</v>
      </c>
      <c r="O10994" t="s">
        <v>47214</v>
      </c>
      <c r="Q10994">
        <v>153</v>
      </c>
      <c r="R10994">
        <v>3</v>
      </c>
      <c r="S10994">
        <v>0</v>
      </c>
      <c r="T10994">
        <v>0</v>
      </c>
    </row>
    <row r="10995" spans="1:20" x14ac:dyDescent="0.25">
      <c r="A10995" t="s">
        <v>23235</v>
      </c>
      <c r="B10995" t="s">
        <v>23236</v>
      </c>
      <c r="C10995" t="s">
        <v>47215</v>
      </c>
      <c r="D10995" t="s">
        <v>47203</v>
      </c>
      <c r="E10995" s="1">
        <v>43344.377083333333</v>
      </c>
      <c r="F10995" t="s">
        <v>47216</v>
      </c>
      <c r="G10995" t="s">
        <v>47217</v>
      </c>
      <c r="H10995">
        <v>28</v>
      </c>
      <c r="I10995" t="s">
        <v>9430</v>
      </c>
      <c r="J10995" t="s">
        <v>6385</v>
      </c>
      <c r="K10995">
        <v>350</v>
      </c>
      <c r="L10995" t="s">
        <v>30</v>
      </c>
      <c r="M10995" t="s">
        <v>31</v>
      </c>
      <c r="N10995" t="b">
        <v>0</v>
      </c>
      <c r="O10995" t="s">
        <v>47218</v>
      </c>
      <c r="Q10995">
        <v>204</v>
      </c>
      <c r="R10995">
        <v>1</v>
      </c>
      <c r="S10995">
        <v>0</v>
      </c>
      <c r="T10995">
        <v>0</v>
      </c>
    </row>
    <row r="10996" spans="1:20" x14ac:dyDescent="0.25">
      <c r="A10996" t="s">
        <v>23235</v>
      </c>
      <c r="B10996" t="s">
        <v>23236</v>
      </c>
      <c r="C10996" t="s">
        <v>47219</v>
      </c>
      <c r="D10996" t="s">
        <v>47203</v>
      </c>
      <c r="E10996" s="1">
        <v>43344.377083333333</v>
      </c>
      <c r="F10996" t="s">
        <v>47220</v>
      </c>
      <c r="G10996" t="s">
        <v>47221</v>
      </c>
      <c r="H10996">
        <v>28</v>
      </c>
      <c r="I10996" t="s">
        <v>9430</v>
      </c>
      <c r="J10996" t="s">
        <v>280</v>
      </c>
      <c r="K10996">
        <v>407</v>
      </c>
      <c r="L10996" t="s">
        <v>30</v>
      </c>
      <c r="M10996" t="s">
        <v>31</v>
      </c>
      <c r="N10996" t="b">
        <v>0</v>
      </c>
      <c r="O10996" t="s">
        <v>47222</v>
      </c>
      <c r="Q10996">
        <v>51</v>
      </c>
      <c r="R10996">
        <v>0</v>
      </c>
      <c r="S10996">
        <v>0</v>
      </c>
      <c r="T10996">
        <v>0</v>
      </c>
    </row>
    <row r="10997" spans="1:20" x14ac:dyDescent="0.25">
      <c r="A10997" t="s">
        <v>23235</v>
      </c>
      <c r="B10997" t="s">
        <v>23236</v>
      </c>
      <c r="C10997" t="s">
        <v>47223</v>
      </c>
      <c r="D10997" t="s">
        <v>47203</v>
      </c>
      <c r="E10997" s="1">
        <v>43344.377083333333</v>
      </c>
      <c r="F10997" t="s">
        <v>47224</v>
      </c>
      <c r="G10997" t="s">
        <v>47225</v>
      </c>
      <c r="H10997">
        <v>28</v>
      </c>
      <c r="I10997" t="s">
        <v>9430</v>
      </c>
      <c r="J10997" t="s">
        <v>10724</v>
      </c>
      <c r="K10997">
        <v>347</v>
      </c>
      <c r="L10997" t="s">
        <v>30</v>
      </c>
      <c r="M10997" t="s">
        <v>31</v>
      </c>
      <c r="N10997" t="b">
        <v>0</v>
      </c>
      <c r="O10997" t="s">
        <v>47226</v>
      </c>
      <c r="Q10997">
        <v>2449</v>
      </c>
      <c r="R10997">
        <v>8</v>
      </c>
      <c r="S10997">
        <v>7</v>
      </c>
      <c r="T10997">
        <v>0</v>
      </c>
    </row>
    <row r="10998" spans="1:20" x14ac:dyDescent="0.25">
      <c r="A10998" t="s">
        <v>23235</v>
      </c>
      <c r="B10998" t="s">
        <v>23236</v>
      </c>
      <c r="C10998" t="s">
        <v>47227</v>
      </c>
      <c r="D10998" t="s">
        <v>47228</v>
      </c>
      <c r="E10998" s="1">
        <v>43344.315972222219</v>
      </c>
      <c r="F10998" t="s">
        <v>47229</v>
      </c>
      <c r="G10998" t="s">
        <v>47230</v>
      </c>
      <c r="H10998">
        <v>28</v>
      </c>
      <c r="I10998" t="s">
        <v>9430</v>
      </c>
      <c r="J10998" t="s">
        <v>30351</v>
      </c>
      <c r="K10998">
        <v>1452</v>
      </c>
      <c r="L10998" t="s">
        <v>30</v>
      </c>
      <c r="M10998" t="s">
        <v>31</v>
      </c>
      <c r="N10998" t="b">
        <v>0</v>
      </c>
      <c r="O10998" t="s">
        <v>47231</v>
      </c>
      <c r="Q10998">
        <v>13868</v>
      </c>
      <c r="R10998">
        <v>31</v>
      </c>
      <c r="S10998">
        <v>18</v>
      </c>
      <c r="T10998">
        <v>0</v>
      </c>
    </row>
    <row r="10999" spans="1:20" x14ac:dyDescent="0.25">
      <c r="A10999" t="s">
        <v>23235</v>
      </c>
      <c r="B10999" t="s">
        <v>23236</v>
      </c>
      <c r="C10999" t="s">
        <v>47232</v>
      </c>
      <c r="D10999" t="s">
        <v>47228</v>
      </c>
      <c r="E10999" s="1">
        <v>43344.315972222219</v>
      </c>
      <c r="F10999" t="s">
        <v>47233</v>
      </c>
      <c r="G10999" t="s">
        <v>47234</v>
      </c>
      <c r="H10999">
        <v>28</v>
      </c>
      <c r="I10999" t="s">
        <v>9430</v>
      </c>
      <c r="J10999" t="s">
        <v>599</v>
      </c>
      <c r="K10999">
        <v>207</v>
      </c>
      <c r="L10999" t="s">
        <v>30</v>
      </c>
      <c r="M10999" t="s">
        <v>31</v>
      </c>
      <c r="N10999" t="b">
        <v>0</v>
      </c>
      <c r="O10999" t="s">
        <v>47235</v>
      </c>
      <c r="Q10999">
        <v>5806</v>
      </c>
      <c r="R10999">
        <v>17</v>
      </c>
      <c r="S10999">
        <v>7</v>
      </c>
      <c r="T10999">
        <v>0</v>
      </c>
    </row>
    <row r="11000" spans="1:20" x14ac:dyDescent="0.25">
      <c r="A11000" t="s">
        <v>23235</v>
      </c>
      <c r="B11000" t="s">
        <v>23236</v>
      </c>
      <c r="C11000" t="s">
        <v>47236</v>
      </c>
      <c r="D11000" t="s">
        <v>47228</v>
      </c>
      <c r="E11000" s="1">
        <v>43344.315972222219</v>
      </c>
      <c r="F11000" t="s">
        <v>47237</v>
      </c>
      <c r="G11000" t="s">
        <v>47238</v>
      </c>
      <c r="H11000">
        <v>28</v>
      </c>
      <c r="I11000" t="s">
        <v>9430</v>
      </c>
      <c r="J11000" t="s">
        <v>7358</v>
      </c>
      <c r="K11000">
        <v>580</v>
      </c>
      <c r="L11000" t="s">
        <v>30</v>
      </c>
      <c r="M11000" t="s">
        <v>31</v>
      </c>
      <c r="N11000" t="b">
        <v>0</v>
      </c>
      <c r="O11000" t="s">
        <v>47239</v>
      </c>
      <c r="Q11000">
        <v>3151</v>
      </c>
      <c r="R11000">
        <v>5</v>
      </c>
      <c r="S11000">
        <v>7</v>
      </c>
      <c r="T11000">
        <v>0</v>
      </c>
    </row>
    <row r="11001" spans="1:20" x14ac:dyDescent="0.25">
      <c r="A11001" t="s">
        <v>23235</v>
      </c>
      <c r="B11001" t="s">
        <v>23236</v>
      </c>
      <c r="C11001" t="s">
        <v>47240</v>
      </c>
      <c r="D11001" t="s">
        <v>47228</v>
      </c>
      <c r="E11001" s="1">
        <v>43344.315972222219</v>
      </c>
      <c r="F11001" t="s">
        <v>47241</v>
      </c>
      <c r="G11001" t="s">
        <v>47242</v>
      </c>
      <c r="H11001">
        <v>28</v>
      </c>
      <c r="I11001" t="s">
        <v>9430</v>
      </c>
      <c r="J11001" t="s">
        <v>46633</v>
      </c>
      <c r="K11001">
        <v>961</v>
      </c>
      <c r="L11001" t="s">
        <v>30</v>
      </c>
      <c r="M11001" t="s">
        <v>31</v>
      </c>
      <c r="N11001" t="b">
        <v>0</v>
      </c>
      <c r="O11001" t="s">
        <v>47243</v>
      </c>
      <c r="Q11001">
        <v>3848</v>
      </c>
      <c r="R11001">
        <v>9</v>
      </c>
      <c r="S11001">
        <v>4</v>
      </c>
      <c r="T11001">
        <v>0</v>
      </c>
    </row>
    <row r="11002" spans="1:20" x14ac:dyDescent="0.25">
      <c r="A11002" t="s">
        <v>23235</v>
      </c>
      <c r="B11002" t="s">
        <v>23236</v>
      </c>
      <c r="C11002" t="s">
        <v>47244</v>
      </c>
      <c r="D11002" t="s">
        <v>47245</v>
      </c>
      <c r="E11002" s="1">
        <v>43344.302083333336</v>
      </c>
      <c r="F11002" t="s">
        <v>47246</v>
      </c>
      <c r="G11002" t="s">
        <v>47247</v>
      </c>
      <c r="H11002">
        <v>28</v>
      </c>
      <c r="I11002" t="s">
        <v>9430</v>
      </c>
      <c r="J11002" t="s">
        <v>10676</v>
      </c>
      <c r="K11002">
        <v>521</v>
      </c>
      <c r="L11002" t="s">
        <v>30</v>
      </c>
      <c r="M11002" t="s">
        <v>31</v>
      </c>
      <c r="N11002" t="b">
        <v>0</v>
      </c>
      <c r="O11002" t="s">
        <v>47248</v>
      </c>
      <c r="Q11002">
        <v>137</v>
      </c>
      <c r="R11002">
        <v>2</v>
      </c>
      <c r="S11002">
        <v>1</v>
      </c>
      <c r="T11002">
        <v>0</v>
      </c>
    </row>
    <row r="11003" spans="1:20" x14ac:dyDescent="0.25">
      <c r="A11003" t="s">
        <v>23235</v>
      </c>
      <c r="B11003" t="s">
        <v>23236</v>
      </c>
      <c r="C11003" t="s">
        <v>47249</v>
      </c>
      <c r="D11003" t="s">
        <v>47245</v>
      </c>
      <c r="E11003" s="1">
        <v>43344.302083333336</v>
      </c>
      <c r="F11003" t="s">
        <v>47250</v>
      </c>
      <c r="G11003" t="s">
        <v>47251</v>
      </c>
      <c r="H11003">
        <v>28</v>
      </c>
      <c r="I11003" t="s">
        <v>9430</v>
      </c>
      <c r="J11003" t="s">
        <v>1359</v>
      </c>
      <c r="K11003">
        <v>322</v>
      </c>
      <c r="L11003" t="s">
        <v>30</v>
      </c>
      <c r="M11003" t="s">
        <v>31</v>
      </c>
      <c r="N11003" t="b">
        <v>0</v>
      </c>
      <c r="O11003" t="s">
        <v>47252</v>
      </c>
      <c r="Q11003">
        <v>219</v>
      </c>
      <c r="R11003">
        <v>1</v>
      </c>
      <c r="S11003">
        <v>0</v>
      </c>
      <c r="T11003">
        <v>0</v>
      </c>
    </row>
    <row r="11004" spans="1:20" x14ac:dyDescent="0.25">
      <c r="A11004" t="s">
        <v>23235</v>
      </c>
      <c r="B11004" t="s">
        <v>23236</v>
      </c>
      <c r="C11004" t="s">
        <v>47253</v>
      </c>
      <c r="D11004" t="s">
        <v>47245</v>
      </c>
      <c r="E11004" s="1">
        <v>43344.302083333336</v>
      </c>
      <c r="F11004" t="s">
        <v>47254</v>
      </c>
      <c r="G11004" t="s">
        <v>47255</v>
      </c>
      <c r="H11004">
        <v>28</v>
      </c>
      <c r="I11004" t="s">
        <v>9430</v>
      </c>
      <c r="J11004" t="s">
        <v>7210</v>
      </c>
      <c r="K11004">
        <v>363</v>
      </c>
      <c r="L11004" t="s">
        <v>30</v>
      </c>
      <c r="M11004" t="s">
        <v>31</v>
      </c>
      <c r="N11004" t="b">
        <v>0</v>
      </c>
      <c r="O11004" t="s">
        <v>47256</v>
      </c>
      <c r="Q11004">
        <v>2909</v>
      </c>
      <c r="R11004">
        <v>31</v>
      </c>
      <c r="S11004">
        <v>4</v>
      </c>
      <c r="T11004">
        <v>0</v>
      </c>
    </row>
    <row r="11005" spans="1:20" x14ac:dyDescent="0.25">
      <c r="A11005" t="s">
        <v>23235</v>
      </c>
      <c r="B11005" t="s">
        <v>23236</v>
      </c>
      <c r="C11005" t="s">
        <v>47257</v>
      </c>
      <c r="D11005" t="s">
        <v>47245</v>
      </c>
      <c r="E11005" s="1">
        <v>43344.302083333336</v>
      </c>
      <c r="F11005" t="s">
        <v>47258</v>
      </c>
      <c r="G11005" t="s">
        <v>47259</v>
      </c>
      <c r="H11005">
        <v>28</v>
      </c>
      <c r="I11005" t="s">
        <v>9430</v>
      </c>
      <c r="J11005" t="s">
        <v>4547</v>
      </c>
      <c r="K11005">
        <v>304</v>
      </c>
      <c r="L11005" t="s">
        <v>30</v>
      </c>
      <c r="M11005" t="s">
        <v>31</v>
      </c>
      <c r="N11005" t="b">
        <v>0</v>
      </c>
      <c r="O11005" t="s">
        <v>47260</v>
      </c>
      <c r="Q11005">
        <v>372</v>
      </c>
      <c r="R11005">
        <v>1</v>
      </c>
      <c r="S11005">
        <v>0</v>
      </c>
      <c r="T11005">
        <v>0</v>
      </c>
    </row>
    <row r="11006" spans="1:20" x14ac:dyDescent="0.25">
      <c r="A11006" t="s">
        <v>23235</v>
      </c>
      <c r="B11006" t="s">
        <v>23236</v>
      </c>
      <c r="C11006" t="s">
        <v>47261</v>
      </c>
      <c r="D11006" t="s">
        <v>47245</v>
      </c>
      <c r="E11006" s="1">
        <v>43344.302083333336</v>
      </c>
      <c r="F11006" t="s">
        <v>47262</v>
      </c>
      <c r="G11006" t="s">
        <v>47263</v>
      </c>
      <c r="H11006">
        <v>28</v>
      </c>
      <c r="I11006" t="s">
        <v>9430</v>
      </c>
      <c r="J11006" t="s">
        <v>415</v>
      </c>
      <c r="K11006">
        <v>157</v>
      </c>
      <c r="L11006" t="s">
        <v>30</v>
      </c>
      <c r="M11006" t="s">
        <v>31</v>
      </c>
      <c r="N11006" t="b">
        <v>0</v>
      </c>
      <c r="O11006" t="s">
        <v>47264</v>
      </c>
      <c r="Q11006">
        <v>276</v>
      </c>
      <c r="R11006">
        <v>3</v>
      </c>
      <c r="S11006">
        <v>0</v>
      </c>
      <c r="T11006">
        <v>0</v>
      </c>
    </row>
    <row r="11007" spans="1:20" x14ac:dyDescent="0.25">
      <c r="A11007" t="s">
        <v>23235</v>
      </c>
      <c r="B11007" t="s">
        <v>23236</v>
      </c>
      <c r="C11007" t="s">
        <v>47265</v>
      </c>
      <c r="D11007" t="s">
        <v>47266</v>
      </c>
      <c r="E11007" s="1">
        <v>43344.294444444444</v>
      </c>
      <c r="F11007" t="s">
        <v>47267</v>
      </c>
      <c r="G11007" t="s">
        <v>47268</v>
      </c>
      <c r="H11007">
        <v>28</v>
      </c>
      <c r="I11007" t="s">
        <v>9430</v>
      </c>
      <c r="J11007" t="s">
        <v>2575</v>
      </c>
      <c r="K11007">
        <v>480</v>
      </c>
      <c r="L11007" t="s">
        <v>30</v>
      </c>
      <c r="M11007" t="s">
        <v>31</v>
      </c>
      <c r="N11007" t="b">
        <v>0</v>
      </c>
      <c r="O11007" t="s">
        <v>47269</v>
      </c>
      <c r="Q11007">
        <v>163</v>
      </c>
      <c r="R11007">
        <v>5</v>
      </c>
      <c r="S11007">
        <v>0</v>
      </c>
      <c r="T11007">
        <v>0</v>
      </c>
    </row>
    <row r="11008" spans="1:20" x14ac:dyDescent="0.25">
      <c r="A11008" t="s">
        <v>23235</v>
      </c>
      <c r="B11008" t="s">
        <v>23236</v>
      </c>
      <c r="C11008" t="s">
        <v>47270</v>
      </c>
      <c r="D11008" t="s">
        <v>47266</v>
      </c>
      <c r="E11008" s="1">
        <v>43344.294444444444</v>
      </c>
      <c r="F11008" t="s">
        <v>47271</v>
      </c>
      <c r="G11008" t="s">
        <v>47272</v>
      </c>
      <c r="H11008">
        <v>28</v>
      </c>
      <c r="I11008" t="s">
        <v>9430</v>
      </c>
      <c r="J11008" t="s">
        <v>4040</v>
      </c>
      <c r="K11008">
        <v>316</v>
      </c>
      <c r="L11008" t="s">
        <v>30</v>
      </c>
      <c r="M11008" t="s">
        <v>31</v>
      </c>
      <c r="N11008" t="b">
        <v>0</v>
      </c>
      <c r="O11008" t="s">
        <v>47273</v>
      </c>
      <c r="Q11008">
        <v>256</v>
      </c>
      <c r="R11008">
        <v>4</v>
      </c>
      <c r="S11008">
        <v>0</v>
      </c>
      <c r="T11008">
        <v>0</v>
      </c>
    </row>
    <row r="11009" spans="1:20" x14ac:dyDescent="0.25">
      <c r="A11009" t="s">
        <v>23235</v>
      </c>
      <c r="B11009" t="s">
        <v>23236</v>
      </c>
      <c r="C11009" t="s">
        <v>47274</v>
      </c>
      <c r="D11009" t="s">
        <v>47275</v>
      </c>
      <c r="E11009" s="1">
        <v>43344.294444444444</v>
      </c>
      <c r="F11009" t="s">
        <v>47276</v>
      </c>
      <c r="G11009" t="s">
        <v>47277</v>
      </c>
      <c r="H11009">
        <v>28</v>
      </c>
      <c r="I11009" t="s">
        <v>9430</v>
      </c>
      <c r="J11009" t="s">
        <v>3451</v>
      </c>
      <c r="K11009">
        <v>256</v>
      </c>
      <c r="L11009" t="s">
        <v>30</v>
      </c>
      <c r="M11009" t="s">
        <v>31</v>
      </c>
      <c r="N11009" t="b">
        <v>0</v>
      </c>
      <c r="O11009" t="s">
        <v>47278</v>
      </c>
      <c r="Q11009">
        <v>60</v>
      </c>
      <c r="R11009">
        <v>0</v>
      </c>
      <c r="S11009">
        <v>0</v>
      </c>
      <c r="T11009">
        <v>0</v>
      </c>
    </row>
    <row r="11010" spans="1:20" x14ac:dyDescent="0.25">
      <c r="A11010" t="s">
        <v>23235</v>
      </c>
      <c r="B11010" t="s">
        <v>23236</v>
      </c>
      <c r="C11010" t="s">
        <v>47279</v>
      </c>
      <c r="D11010" t="s">
        <v>47275</v>
      </c>
      <c r="E11010" s="1">
        <v>43344.294444444444</v>
      </c>
      <c r="F11010" t="s">
        <v>47280</v>
      </c>
      <c r="G11010" t="s">
        <v>47281</v>
      </c>
      <c r="H11010">
        <v>28</v>
      </c>
      <c r="I11010" t="s">
        <v>9430</v>
      </c>
      <c r="J11010" t="s">
        <v>5735</v>
      </c>
      <c r="K11010">
        <v>545</v>
      </c>
      <c r="L11010" t="s">
        <v>30</v>
      </c>
      <c r="M11010" t="s">
        <v>31</v>
      </c>
      <c r="N11010" t="b">
        <v>0</v>
      </c>
      <c r="O11010" t="s">
        <v>47282</v>
      </c>
      <c r="Q11010">
        <v>536</v>
      </c>
      <c r="R11010">
        <v>2</v>
      </c>
      <c r="S11010">
        <v>0</v>
      </c>
      <c r="T11010">
        <v>0</v>
      </c>
    </row>
    <row r="11011" spans="1:20" x14ac:dyDescent="0.25">
      <c r="A11011" t="s">
        <v>23235</v>
      </c>
      <c r="B11011" t="s">
        <v>23236</v>
      </c>
      <c r="C11011" t="s">
        <v>47283</v>
      </c>
      <c r="D11011" t="s">
        <v>47275</v>
      </c>
      <c r="E11011" s="1">
        <v>43344.294444444444</v>
      </c>
      <c r="F11011" t="s">
        <v>47284</v>
      </c>
      <c r="G11011" t="s">
        <v>47285</v>
      </c>
      <c r="H11011">
        <v>28</v>
      </c>
      <c r="I11011" t="s">
        <v>9430</v>
      </c>
      <c r="J11011" t="s">
        <v>2033</v>
      </c>
      <c r="K11011">
        <v>564</v>
      </c>
      <c r="L11011" t="s">
        <v>30</v>
      </c>
      <c r="M11011" t="s">
        <v>31</v>
      </c>
      <c r="N11011" t="b">
        <v>0</v>
      </c>
      <c r="O11011" t="s">
        <v>47286</v>
      </c>
      <c r="Q11011">
        <v>152</v>
      </c>
      <c r="R11011">
        <v>2</v>
      </c>
      <c r="S11011">
        <v>0</v>
      </c>
      <c r="T11011">
        <v>0</v>
      </c>
    </row>
    <row r="11012" spans="1:20" x14ac:dyDescent="0.25">
      <c r="A11012" t="s">
        <v>23235</v>
      </c>
      <c r="B11012" t="s">
        <v>23236</v>
      </c>
      <c r="C11012" t="s">
        <v>47287</v>
      </c>
      <c r="D11012" t="s">
        <v>47288</v>
      </c>
      <c r="E11012" s="1">
        <v>43313.543749999997</v>
      </c>
      <c r="F11012" t="s">
        <v>47289</v>
      </c>
      <c r="G11012" t="s">
        <v>47290</v>
      </c>
      <c r="H11012">
        <v>28</v>
      </c>
      <c r="I11012" t="s">
        <v>9430</v>
      </c>
      <c r="J11012" t="s">
        <v>372</v>
      </c>
      <c r="K11012">
        <v>224</v>
      </c>
      <c r="L11012" t="s">
        <v>30</v>
      </c>
      <c r="M11012" t="s">
        <v>31</v>
      </c>
      <c r="N11012" t="b">
        <v>0</v>
      </c>
      <c r="O11012" t="s">
        <v>47291</v>
      </c>
      <c r="Q11012">
        <v>1009</v>
      </c>
      <c r="R11012">
        <v>3</v>
      </c>
      <c r="S11012">
        <v>0</v>
      </c>
      <c r="T11012">
        <v>0</v>
      </c>
    </row>
    <row r="11013" spans="1:20" x14ac:dyDescent="0.25">
      <c r="A11013" t="s">
        <v>23235</v>
      </c>
      <c r="B11013" t="s">
        <v>23236</v>
      </c>
      <c r="C11013" t="s">
        <v>47292</v>
      </c>
      <c r="D11013" t="s">
        <v>47288</v>
      </c>
      <c r="E11013" s="1">
        <v>43313.543749999997</v>
      </c>
      <c r="F11013" t="s">
        <v>47293</v>
      </c>
      <c r="G11013" t="s">
        <v>47294</v>
      </c>
      <c r="H11013">
        <v>28</v>
      </c>
      <c r="I11013" t="s">
        <v>9430</v>
      </c>
      <c r="J11013" t="s">
        <v>86</v>
      </c>
      <c r="K11013">
        <v>361</v>
      </c>
      <c r="L11013" t="s">
        <v>30</v>
      </c>
      <c r="M11013" t="s">
        <v>31</v>
      </c>
      <c r="N11013" t="b">
        <v>0</v>
      </c>
      <c r="O11013" t="s">
        <v>47295</v>
      </c>
      <c r="Q11013">
        <v>1346</v>
      </c>
      <c r="R11013">
        <v>7</v>
      </c>
      <c r="S11013">
        <v>3</v>
      </c>
      <c r="T11013">
        <v>0</v>
      </c>
    </row>
    <row r="11014" spans="1:20" x14ac:dyDescent="0.25">
      <c r="A11014" t="s">
        <v>23235</v>
      </c>
      <c r="B11014" t="s">
        <v>23236</v>
      </c>
      <c r="C11014" t="s">
        <v>47296</v>
      </c>
      <c r="D11014" t="s">
        <v>47288</v>
      </c>
      <c r="E11014" s="1">
        <v>43313.543749999997</v>
      </c>
      <c r="F11014" t="s">
        <v>47297</v>
      </c>
      <c r="G11014" t="s">
        <v>47298</v>
      </c>
      <c r="H11014">
        <v>28</v>
      </c>
      <c r="I11014" t="s">
        <v>9430</v>
      </c>
      <c r="J11014" t="s">
        <v>238</v>
      </c>
      <c r="K11014">
        <v>303</v>
      </c>
      <c r="L11014" t="s">
        <v>30</v>
      </c>
      <c r="M11014" t="s">
        <v>31</v>
      </c>
      <c r="N11014" t="b">
        <v>0</v>
      </c>
      <c r="O11014" t="s">
        <v>47299</v>
      </c>
      <c r="Q11014">
        <v>5504</v>
      </c>
      <c r="R11014">
        <v>39</v>
      </c>
      <c r="S11014">
        <v>1</v>
      </c>
      <c r="T11014">
        <v>0</v>
      </c>
    </row>
    <row r="11015" spans="1:20" x14ac:dyDescent="0.25">
      <c r="A11015" t="s">
        <v>23235</v>
      </c>
      <c r="B11015" t="s">
        <v>23236</v>
      </c>
      <c r="C11015" t="s">
        <v>47300</v>
      </c>
      <c r="D11015" t="s">
        <v>47288</v>
      </c>
      <c r="E11015" s="1">
        <v>43313.543749999997</v>
      </c>
      <c r="F11015" t="s">
        <v>47301</v>
      </c>
      <c r="G11015" t="s">
        <v>47302</v>
      </c>
      <c r="H11015">
        <v>28</v>
      </c>
      <c r="I11015" t="s">
        <v>9430</v>
      </c>
      <c r="J11015" t="s">
        <v>2987</v>
      </c>
      <c r="K11015">
        <v>240</v>
      </c>
      <c r="L11015" t="s">
        <v>30</v>
      </c>
      <c r="M11015" t="s">
        <v>31</v>
      </c>
      <c r="N11015" t="b">
        <v>0</v>
      </c>
      <c r="O11015" t="s">
        <v>47303</v>
      </c>
      <c r="Q11015">
        <v>616</v>
      </c>
      <c r="R11015">
        <v>1</v>
      </c>
      <c r="S11015">
        <v>0</v>
      </c>
      <c r="T11015">
        <v>0</v>
      </c>
    </row>
    <row r="11016" spans="1:20" x14ac:dyDescent="0.25">
      <c r="A11016" t="s">
        <v>23235</v>
      </c>
      <c r="B11016" t="s">
        <v>23236</v>
      </c>
      <c r="C11016" t="s">
        <v>47304</v>
      </c>
      <c r="D11016" t="s">
        <v>47305</v>
      </c>
      <c r="E11016" s="1">
        <v>43313.486805555556</v>
      </c>
      <c r="F11016" t="s">
        <v>47306</v>
      </c>
      <c r="G11016" t="s">
        <v>47307</v>
      </c>
      <c r="H11016">
        <v>28</v>
      </c>
      <c r="I11016" t="s">
        <v>9430</v>
      </c>
      <c r="J11016" t="s">
        <v>4129</v>
      </c>
      <c r="K11016">
        <v>333</v>
      </c>
      <c r="L11016" t="s">
        <v>30</v>
      </c>
      <c r="M11016" t="s">
        <v>31</v>
      </c>
      <c r="N11016" t="b">
        <v>0</v>
      </c>
      <c r="O11016" t="s">
        <v>47308</v>
      </c>
      <c r="Q11016">
        <v>156</v>
      </c>
      <c r="R11016">
        <v>2</v>
      </c>
      <c r="S11016">
        <v>0</v>
      </c>
      <c r="T11016">
        <v>0</v>
      </c>
    </row>
    <row r="11017" spans="1:20" x14ac:dyDescent="0.25">
      <c r="A11017" t="s">
        <v>23235</v>
      </c>
      <c r="B11017" t="s">
        <v>23236</v>
      </c>
      <c r="C11017" t="s">
        <v>47309</v>
      </c>
      <c r="D11017" t="s">
        <v>47310</v>
      </c>
      <c r="E11017" s="1">
        <v>43313.486111111109</v>
      </c>
      <c r="F11017" t="s">
        <v>47311</v>
      </c>
      <c r="G11017" t="s">
        <v>47312</v>
      </c>
      <c r="H11017">
        <v>28</v>
      </c>
      <c r="I11017" t="s">
        <v>9430</v>
      </c>
      <c r="J11017" t="s">
        <v>819</v>
      </c>
      <c r="K11017">
        <v>152</v>
      </c>
      <c r="L11017" t="s">
        <v>30</v>
      </c>
      <c r="M11017" t="s">
        <v>31</v>
      </c>
      <c r="N11017" t="b">
        <v>0</v>
      </c>
      <c r="O11017" t="s">
        <v>47313</v>
      </c>
      <c r="Q11017">
        <v>139</v>
      </c>
      <c r="R11017">
        <v>1</v>
      </c>
      <c r="S11017">
        <v>1</v>
      </c>
      <c r="T11017">
        <v>0</v>
      </c>
    </row>
    <row r="11018" spans="1:20" x14ac:dyDescent="0.25">
      <c r="A11018" t="s">
        <v>23235</v>
      </c>
      <c r="B11018" t="s">
        <v>23236</v>
      </c>
      <c r="C11018" t="s">
        <v>47314</v>
      </c>
      <c r="D11018" t="s">
        <v>47310</v>
      </c>
      <c r="E11018" s="1">
        <v>43313.486111111109</v>
      </c>
      <c r="F11018" t="s">
        <v>47315</v>
      </c>
      <c r="G11018" t="s">
        <v>47316</v>
      </c>
      <c r="H11018">
        <v>28</v>
      </c>
      <c r="I11018" t="s">
        <v>9430</v>
      </c>
      <c r="J11018" t="s">
        <v>6338</v>
      </c>
      <c r="K11018">
        <v>477</v>
      </c>
      <c r="L11018" t="s">
        <v>30</v>
      </c>
      <c r="M11018" t="s">
        <v>31</v>
      </c>
      <c r="N11018" t="b">
        <v>0</v>
      </c>
      <c r="O11018" t="s">
        <v>47317</v>
      </c>
      <c r="Q11018">
        <v>118</v>
      </c>
      <c r="R11018">
        <v>3</v>
      </c>
      <c r="S11018">
        <v>0</v>
      </c>
      <c r="T11018">
        <v>0</v>
      </c>
    </row>
    <row r="11019" spans="1:20" x14ac:dyDescent="0.25">
      <c r="A11019" t="s">
        <v>23235</v>
      </c>
      <c r="B11019" t="s">
        <v>23236</v>
      </c>
      <c r="C11019" t="s">
        <v>47318</v>
      </c>
      <c r="D11019" t="s">
        <v>47310</v>
      </c>
      <c r="E11019" s="1">
        <v>43313.486111111109</v>
      </c>
      <c r="F11019" t="s">
        <v>47319</v>
      </c>
      <c r="G11019" t="s">
        <v>47320</v>
      </c>
      <c r="H11019">
        <v>28</v>
      </c>
      <c r="I11019" t="s">
        <v>9430</v>
      </c>
      <c r="J11019" t="s">
        <v>5990</v>
      </c>
      <c r="K11019">
        <v>577</v>
      </c>
      <c r="L11019" t="s">
        <v>30</v>
      </c>
      <c r="M11019" t="s">
        <v>31</v>
      </c>
      <c r="N11019" t="b">
        <v>0</v>
      </c>
      <c r="O11019" t="s">
        <v>47321</v>
      </c>
      <c r="Q11019">
        <v>37</v>
      </c>
      <c r="R11019">
        <v>1</v>
      </c>
      <c r="S11019">
        <v>0</v>
      </c>
      <c r="T11019">
        <v>0</v>
      </c>
    </row>
    <row r="11020" spans="1:20" x14ac:dyDescent="0.25">
      <c r="A11020" t="s">
        <v>23235</v>
      </c>
      <c r="B11020" t="s">
        <v>23236</v>
      </c>
      <c r="C11020" t="s">
        <v>47322</v>
      </c>
      <c r="D11020" t="s">
        <v>47310</v>
      </c>
      <c r="E11020" s="1">
        <v>43313.486111111109</v>
      </c>
      <c r="F11020" t="s">
        <v>47323</v>
      </c>
      <c r="G11020" t="s">
        <v>47324</v>
      </c>
      <c r="H11020">
        <v>28</v>
      </c>
      <c r="I11020" t="s">
        <v>9430</v>
      </c>
      <c r="J11020" t="s">
        <v>16476</v>
      </c>
      <c r="K11020">
        <v>223</v>
      </c>
      <c r="L11020" t="s">
        <v>30</v>
      </c>
      <c r="M11020" t="s">
        <v>31</v>
      </c>
      <c r="N11020" t="b">
        <v>0</v>
      </c>
      <c r="O11020" t="s">
        <v>47325</v>
      </c>
      <c r="Q11020">
        <v>227</v>
      </c>
      <c r="R11020">
        <v>4</v>
      </c>
      <c r="S11020">
        <v>0</v>
      </c>
      <c r="T11020">
        <v>0</v>
      </c>
    </row>
    <row r="11021" spans="1:20" x14ac:dyDescent="0.25">
      <c r="A11021" t="s">
        <v>23235</v>
      </c>
      <c r="B11021" t="s">
        <v>23236</v>
      </c>
      <c r="C11021" t="e">
        <v>#NAME?</v>
      </c>
      <c r="D11021" t="s">
        <v>47326</v>
      </c>
      <c r="E11021" s="1">
        <v>43313.45416666667</v>
      </c>
      <c r="F11021" t="s">
        <v>47327</v>
      </c>
      <c r="G11021" t="s">
        <v>47328</v>
      </c>
      <c r="H11021">
        <v>28</v>
      </c>
      <c r="I11021" t="s">
        <v>9430</v>
      </c>
      <c r="J11021" t="s">
        <v>1492</v>
      </c>
      <c r="K11021">
        <v>501</v>
      </c>
      <c r="L11021" t="s">
        <v>30</v>
      </c>
      <c r="M11021" t="s">
        <v>31</v>
      </c>
      <c r="N11021" t="b">
        <v>0</v>
      </c>
      <c r="O11021" t="s">
        <v>47329</v>
      </c>
      <c r="Q11021">
        <v>401</v>
      </c>
      <c r="R11021">
        <v>1</v>
      </c>
      <c r="S11021">
        <v>1</v>
      </c>
      <c r="T11021">
        <v>0</v>
      </c>
    </row>
    <row r="11022" spans="1:20" x14ac:dyDescent="0.25">
      <c r="A11022" t="s">
        <v>23235</v>
      </c>
      <c r="B11022" t="s">
        <v>23236</v>
      </c>
      <c r="C11022" t="s">
        <v>47330</v>
      </c>
      <c r="D11022" t="s">
        <v>47326</v>
      </c>
      <c r="E11022" s="1">
        <v>43313.45416666667</v>
      </c>
      <c r="F11022" t="s">
        <v>47331</v>
      </c>
      <c r="G11022" t="s">
        <v>47332</v>
      </c>
      <c r="H11022">
        <v>28</v>
      </c>
      <c r="I11022" t="s">
        <v>9430</v>
      </c>
      <c r="J11022" t="s">
        <v>5698</v>
      </c>
      <c r="K11022">
        <v>625</v>
      </c>
      <c r="L11022" t="s">
        <v>30</v>
      </c>
      <c r="M11022" t="s">
        <v>31</v>
      </c>
      <c r="N11022" t="b">
        <v>0</v>
      </c>
      <c r="O11022" t="s">
        <v>47333</v>
      </c>
      <c r="Q11022">
        <v>27</v>
      </c>
      <c r="R11022">
        <v>1</v>
      </c>
      <c r="S11022">
        <v>0</v>
      </c>
      <c r="T11022">
        <v>0</v>
      </c>
    </row>
    <row r="11023" spans="1:20" x14ac:dyDescent="0.25">
      <c r="A11023" t="s">
        <v>23235</v>
      </c>
      <c r="B11023" t="s">
        <v>23236</v>
      </c>
      <c r="C11023" t="s">
        <v>47334</v>
      </c>
      <c r="D11023" t="s">
        <v>47326</v>
      </c>
      <c r="E11023" s="1">
        <v>43313.45416666667</v>
      </c>
      <c r="F11023" t="s">
        <v>47335</v>
      </c>
      <c r="G11023" t="s">
        <v>47336</v>
      </c>
      <c r="H11023">
        <v>28</v>
      </c>
      <c r="I11023" t="s">
        <v>9430</v>
      </c>
      <c r="J11023" t="s">
        <v>4683</v>
      </c>
      <c r="K11023">
        <v>541</v>
      </c>
      <c r="L11023" t="s">
        <v>30</v>
      </c>
      <c r="M11023" t="s">
        <v>31</v>
      </c>
      <c r="N11023" t="b">
        <v>0</v>
      </c>
      <c r="O11023" t="s">
        <v>47337</v>
      </c>
      <c r="Q11023">
        <v>110</v>
      </c>
      <c r="R11023">
        <v>0</v>
      </c>
      <c r="S11023">
        <v>0</v>
      </c>
      <c r="T11023">
        <v>0</v>
      </c>
    </row>
    <row r="11024" spans="1:20" x14ac:dyDescent="0.25">
      <c r="A11024" t="s">
        <v>23235</v>
      </c>
      <c r="B11024" t="s">
        <v>23236</v>
      </c>
      <c r="C11024" t="s">
        <v>47338</v>
      </c>
      <c r="D11024" t="s">
        <v>47339</v>
      </c>
      <c r="E11024" s="1">
        <v>43313.45416666667</v>
      </c>
      <c r="F11024" t="s">
        <v>47340</v>
      </c>
      <c r="G11024" t="s">
        <v>47341</v>
      </c>
      <c r="H11024">
        <v>28</v>
      </c>
      <c r="I11024" t="s">
        <v>9430</v>
      </c>
      <c r="J11024" t="s">
        <v>65</v>
      </c>
      <c r="K11024">
        <v>218</v>
      </c>
      <c r="L11024" t="s">
        <v>30</v>
      </c>
      <c r="M11024" t="s">
        <v>31</v>
      </c>
      <c r="N11024" t="b">
        <v>0</v>
      </c>
      <c r="O11024" t="s">
        <v>47342</v>
      </c>
      <c r="Q11024">
        <v>435</v>
      </c>
      <c r="R11024">
        <v>5</v>
      </c>
      <c r="S11024">
        <v>0</v>
      </c>
      <c r="T11024">
        <v>0</v>
      </c>
    </row>
    <row r="11025" spans="1:20" x14ac:dyDescent="0.25">
      <c r="A11025" t="s">
        <v>23235</v>
      </c>
      <c r="B11025" t="s">
        <v>23236</v>
      </c>
      <c r="C11025" t="s">
        <v>47343</v>
      </c>
      <c r="D11025" t="s">
        <v>47339</v>
      </c>
      <c r="E11025" s="1">
        <v>43313.45416666667</v>
      </c>
      <c r="F11025" t="s">
        <v>47344</v>
      </c>
      <c r="G11025" t="s">
        <v>47345</v>
      </c>
      <c r="H11025">
        <v>28</v>
      </c>
      <c r="I11025" t="s">
        <v>9430</v>
      </c>
      <c r="J11025" t="s">
        <v>4853</v>
      </c>
      <c r="K11025">
        <v>592</v>
      </c>
      <c r="L11025" t="s">
        <v>30</v>
      </c>
      <c r="M11025" t="s">
        <v>31</v>
      </c>
      <c r="N11025" t="b">
        <v>0</v>
      </c>
      <c r="O11025" t="s">
        <v>47346</v>
      </c>
      <c r="Q11025">
        <v>36</v>
      </c>
      <c r="R11025">
        <v>1</v>
      </c>
      <c r="S11025">
        <v>0</v>
      </c>
      <c r="T11025">
        <v>0</v>
      </c>
    </row>
    <row r="11026" spans="1:20" x14ac:dyDescent="0.25">
      <c r="A11026" t="s">
        <v>23235</v>
      </c>
      <c r="B11026" t="s">
        <v>23236</v>
      </c>
      <c r="C11026" t="s">
        <v>47347</v>
      </c>
      <c r="D11026" t="s">
        <v>47339</v>
      </c>
      <c r="E11026" s="1">
        <v>43313.45416666667</v>
      </c>
      <c r="F11026" t="s">
        <v>47348</v>
      </c>
      <c r="G11026" t="s">
        <v>47349</v>
      </c>
      <c r="H11026">
        <v>28</v>
      </c>
      <c r="I11026" t="s">
        <v>9430</v>
      </c>
      <c r="J11026" t="s">
        <v>15642</v>
      </c>
      <c r="K11026">
        <v>845</v>
      </c>
      <c r="L11026" t="s">
        <v>30</v>
      </c>
      <c r="M11026" t="s">
        <v>31</v>
      </c>
      <c r="N11026" t="b">
        <v>0</v>
      </c>
      <c r="O11026" t="s">
        <v>47350</v>
      </c>
      <c r="Q11026">
        <v>608</v>
      </c>
      <c r="R11026">
        <v>3</v>
      </c>
      <c r="S11026">
        <v>0</v>
      </c>
      <c r="T11026">
        <v>0</v>
      </c>
    </row>
    <row r="11027" spans="1:20" x14ac:dyDescent="0.25">
      <c r="A11027" t="s">
        <v>23235</v>
      </c>
      <c r="B11027" t="s">
        <v>23236</v>
      </c>
      <c r="C11027" t="s">
        <v>47351</v>
      </c>
      <c r="D11027" t="s">
        <v>47339</v>
      </c>
      <c r="E11027" s="1">
        <v>43313.45416666667</v>
      </c>
      <c r="F11027" t="s">
        <v>47352</v>
      </c>
      <c r="G11027" t="s">
        <v>47353</v>
      </c>
      <c r="H11027">
        <v>28</v>
      </c>
      <c r="I11027" t="s">
        <v>9430</v>
      </c>
      <c r="J11027" t="s">
        <v>2922</v>
      </c>
      <c r="K11027">
        <v>313</v>
      </c>
      <c r="L11027" t="s">
        <v>30</v>
      </c>
      <c r="M11027" t="s">
        <v>31</v>
      </c>
      <c r="N11027" t="b">
        <v>0</v>
      </c>
      <c r="O11027" t="s">
        <v>47354</v>
      </c>
      <c r="Q11027">
        <v>122</v>
      </c>
      <c r="R11027">
        <v>0</v>
      </c>
      <c r="S11027">
        <v>0</v>
      </c>
      <c r="T11027">
        <v>0</v>
      </c>
    </row>
    <row r="11028" spans="1:20" x14ac:dyDescent="0.25">
      <c r="A11028" t="s">
        <v>23235</v>
      </c>
      <c r="B11028" t="s">
        <v>23236</v>
      </c>
      <c r="C11028" t="s">
        <v>47355</v>
      </c>
      <c r="D11028" t="s">
        <v>47356</v>
      </c>
      <c r="E11028" s="1">
        <v>43313.431250000001</v>
      </c>
      <c r="F11028" t="s">
        <v>47357</v>
      </c>
      <c r="G11028" t="s">
        <v>47358</v>
      </c>
      <c r="H11028">
        <v>28</v>
      </c>
      <c r="I11028" t="s">
        <v>9430</v>
      </c>
      <c r="J11028" t="s">
        <v>3451</v>
      </c>
      <c r="K11028">
        <v>256</v>
      </c>
      <c r="L11028" t="s">
        <v>30</v>
      </c>
      <c r="M11028" t="s">
        <v>31</v>
      </c>
      <c r="N11028" t="b">
        <v>0</v>
      </c>
      <c r="O11028" t="s">
        <v>47359</v>
      </c>
      <c r="Q11028">
        <v>134</v>
      </c>
      <c r="R11028">
        <v>1</v>
      </c>
      <c r="S11028">
        <v>0</v>
      </c>
      <c r="T11028">
        <v>0</v>
      </c>
    </row>
    <row r="11029" spans="1:20" x14ac:dyDescent="0.25">
      <c r="A11029" t="s">
        <v>23235</v>
      </c>
      <c r="B11029" t="s">
        <v>23236</v>
      </c>
      <c r="C11029" t="s">
        <v>47360</v>
      </c>
      <c r="D11029" t="s">
        <v>47361</v>
      </c>
      <c r="E11029" s="1">
        <v>43313.431250000001</v>
      </c>
      <c r="F11029" t="s">
        <v>47362</v>
      </c>
      <c r="G11029" t="s">
        <v>47363</v>
      </c>
      <c r="H11029">
        <v>28</v>
      </c>
      <c r="I11029" t="s">
        <v>9430</v>
      </c>
      <c r="J11029" t="s">
        <v>526</v>
      </c>
      <c r="K11029">
        <v>227</v>
      </c>
      <c r="L11029" t="s">
        <v>30</v>
      </c>
      <c r="M11029" t="s">
        <v>31</v>
      </c>
      <c r="N11029" t="b">
        <v>0</v>
      </c>
      <c r="O11029" t="s">
        <v>47364</v>
      </c>
      <c r="Q11029">
        <v>763</v>
      </c>
      <c r="R11029">
        <v>3</v>
      </c>
      <c r="S11029">
        <v>1</v>
      </c>
      <c r="T11029">
        <v>0</v>
      </c>
    </row>
    <row r="11030" spans="1:20" x14ac:dyDescent="0.25">
      <c r="A11030" t="s">
        <v>23235</v>
      </c>
      <c r="B11030" t="s">
        <v>23236</v>
      </c>
      <c r="C11030" t="s">
        <v>47365</v>
      </c>
      <c r="D11030" t="s">
        <v>47361</v>
      </c>
      <c r="E11030" s="1">
        <v>43313.431250000001</v>
      </c>
      <c r="F11030" t="s">
        <v>47366</v>
      </c>
      <c r="G11030" t="s">
        <v>47367</v>
      </c>
      <c r="H11030">
        <v>28</v>
      </c>
      <c r="I11030" t="s">
        <v>9430</v>
      </c>
      <c r="J11030" t="s">
        <v>7047</v>
      </c>
      <c r="K11030">
        <v>161</v>
      </c>
      <c r="L11030" t="s">
        <v>30</v>
      </c>
      <c r="M11030" t="s">
        <v>31</v>
      </c>
      <c r="N11030" t="b">
        <v>0</v>
      </c>
      <c r="O11030" t="s">
        <v>47368</v>
      </c>
      <c r="Q11030">
        <v>239</v>
      </c>
      <c r="R11030">
        <v>0</v>
      </c>
      <c r="S11030">
        <v>0</v>
      </c>
      <c r="T11030">
        <v>0</v>
      </c>
    </row>
    <row r="11031" spans="1:20" x14ac:dyDescent="0.25">
      <c r="A11031" t="s">
        <v>23235</v>
      </c>
      <c r="B11031" t="s">
        <v>23236</v>
      </c>
      <c r="C11031" t="s">
        <v>47369</v>
      </c>
      <c r="D11031" t="s">
        <v>47370</v>
      </c>
      <c r="E11031" s="1">
        <v>43313.409722222219</v>
      </c>
      <c r="F11031" t="s">
        <v>47371</v>
      </c>
      <c r="G11031" t="s">
        <v>47372</v>
      </c>
      <c r="H11031">
        <v>28</v>
      </c>
      <c r="I11031" t="s">
        <v>9430</v>
      </c>
      <c r="J11031" t="s">
        <v>1712</v>
      </c>
      <c r="K11031">
        <v>691</v>
      </c>
      <c r="L11031" t="s">
        <v>30</v>
      </c>
      <c r="M11031" t="s">
        <v>31</v>
      </c>
      <c r="N11031" t="b">
        <v>0</v>
      </c>
      <c r="O11031" t="s">
        <v>47373</v>
      </c>
      <c r="Q11031">
        <v>1332</v>
      </c>
      <c r="R11031">
        <v>8</v>
      </c>
      <c r="S11031">
        <v>1</v>
      </c>
      <c r="T11031">
        <v>0</v>
      </c>
    </row>
    <row r="11032" spans="1:20" x14ac:dyDescent="0.25">
      <c r="A11032" t="s">
        <v>23235</v>
      </c>
      <c r="B11032" t="s">
        <v>23236</v>
      </c>
      <c r="C11032" t="s">
        <v>47374</v>
      </c>
      <c r="D11032" t="s">
        <v>47370</v>
      </c>
      <c r="E11032" s="1">
        <v>43313.409722222219</v>
      </c>
      <c r="F11032" t="s">
        <v>47375</v>
      </c>
      <c r="G11032" t="s">
        <v>47376</v>
      </c>
      <c r="H11032">
        <v>28</v>
      </c>
      <c r="I11032" t="s">
        <v>9430</v>
      </c>
      <c r="J11032" t="s">
        <v>8573</v>
      </c>
      <c r="K11032">
        <v>282</v>
      </c>
      <c r="L11032" t="s">
        <v>30</v>
      </c>
      <c r="M11032" t="s">
        <v>31</v>
      </c>
      <c r="N11032" t="b">
        <v>0</v>
      </c>
      <c r="O11032" t="s">
        <v>47377</v>
      </c>
      <c r="Q11032">
        <v>952</v>
      </c>
      <c r="R11032">
        <v>3</v>
      </c>
      <c r="S11032">
        <v>1</v>
      </c>
      <c r="T11032">
        <v>0</v>
      </c>
    </row>
    <row r="11033" spans="1:20" x14ac:dyDescent="0.25">
      <c r="A11033" t="s">
        <v>23235</v>
      </c>
      <c r="B11033" t="s">
        <v>23236</v>
      </c>
      <c r="C11033" t="s">
        <v>47378</v>
      </c>
      <c r="D11033" t="s">
        <v>47370</v>
      </c>
      <c r="E11033" s="1">
        <v>43313.409722222219</v>
      </c>
      <c r="F11033" t="s">
        <v>47379</v>
      </c>
      <c r="G11033" t="s">
        <v>47380</v>
      </c>
      <c r="H11033">
        <v>28</v>
      </c>
      <c r="I11033" t="s">
        <v>9430</v>
      </c>
      <c r="J11033" t="s">
        <v>496</v>
      </c>
      <c r="K11033">
        <v>353</v>
      </c>
      <c r="L11033" t="s">
        <v>30</v>
      </c>
      <c r="M11033" t="s">
        <v>31</v>
      </c>
      <c r="N11033" t="b">
        <v>0</v>
      </c>
      <c r="O11033" t="s">
        <v>47381</v>
      </c>
      <c r="Q11033">
        <v>218</v>
      </c>
      <c r="R11033">
        <v>0</v>
      </c>
      <c r="S11033">
        <v>0</v>
      </c>
      <c r="T11033">
        <v>0</v>
      </c>
    </row>
    <row r="11034" spans="1:20" x14ac:dyDescent="0.25">
      <c r="A11034" t="s">
        <v>23235</v>
      </c>
      <c r="B11034" t="s">
        <v>23236</v>
      </c>
      <c r="C11034" t="s">
        <v>47382</v>
      </c>
      <c r="D11034" t="s">
        <v>47370</v>
      </c>
      <c r="E11034" s="1">
        <v>43313.409722222219</v>
      </c>
      <c r="F11034" t="s">
        <v>47383</v>
      </c>
      <c r="G11034" t="s">
        <v>47384</v>
      </c>
      <c r="H11034">
        <v>28</v>
      </c>
      <c r="I11034" t="s">
        <v>9430</v>
      </c>
      <c r="J11034" t="s">
        <v>1022</v>
      </c>
      <c r="K11034">
        <v>406</v>
      </c>
      <c r="L11034" t="s">
        <v>30</v>
      </c>
      <c r="M11034" t="s">
        <v>31</v>
      </c>
      <c r="N11034" t="b">
        <v>0</v>
      </c>
      <c r="O11034" t="s">
        <v>47385</v>
      </c>
      <c r="Q11034">
        <v>1343</v>
      </c>
      <c r="R11034">
        <v>0</v>
      </c>
      <c r="S11034">
        <v>3</v>
      </c>
      <c r="T11034">
        <v>0</v>
      </c>
    </row>
    <row r="11035" spans="1:20" x14ac:dyDescent="0.25">
      <c r="A11035" t="s">
        <v>23235</v>
      </c>
      <c r="B11035" t="s">
        <v>23236</v>
      </c>
      <c r="C11035" t="s">
        <v>47386</v>
      </c>
      <c r="D11035" t="s">
        <v>47370</v>
      </c>
      <c r="E11035" s="1">
        <v>43313.409722222219</v>
      </c>
      <c r="F11035" t="s">
        <v>47387</v>
      </c>
      <c r="G11035" t="s">
        <v>47388</v>
      </c>
      <c r="H11035">
        <v>28</v>
      </c>
      <c r="I11035" t="s">
        <v>9430</v>
      </c>
      <c r="J11035" t="s">
        <v>12639</v>
      </c>
      <c r="K11035">
        <v>289</v>
      </c>
      <c r="L11035" t="s">
        <v>30</v>
      </c>
      <c r="M11035" t="s">
        <v>31</v>
      </c>
      <c r="N11035" t="b">
        <v>0</v>
      </c>
      <c r="O11035" t="s">
        <v>47389</v>
      </c>
      <c r="Q11035">
        <v>196</v>
      </c>
      <c r="R11035">
        <v>0</v>
      </c>
      <c r="S11035">
        <v>0</v>
      </c>
      <c r="T11035">
        <v>0</v>
      </c>
    </row>
    <row r="11036" spans="1:20" x14ac:dyDescent="0.25">
      <c r="A11036" t="s">
        <v>23235</v>
      </c>
      <c r="B11036" t="s">
        <v>23236</v>
      </c>
      <c r="C11036" t="s">
        <v>47390</v>
      </c>
      <c r="D11036" t="s">
        <v>47391</v>
      </c>
      <c r="E11036" s="1">
        <v>43313.402083333334</v>
      </c>
      <c r="F11036" t="s">
        <v>47392</v>
      </c>
      <c r="G11036" t="s">
        <v>47393</v>
      </c>
      <c r="H11036">
        <v>28</v>
      </c>
      <c r="I11036" t="s">
        <v>9430</v>
      </c>
      <c r="J11036" t="s">
        <v>2957</v>
      </c>
      <c r="K11036">
        <v>162</v>
      </c>
      <c r="L11036" t="s">
        <v>30</v>
      </c>
      <c r="M11036" t="s">
        <v>31</v>
      </c>
      <c r="N11036" t="b">
        <v>0</v>
      </c>
      <c r="O11036" t="s">
        <v>47394</v>
      </c>
      <c r="Q11036">
        <v>31</v>
      </c>
      <c r="R11036">
        <v>0</v>
      </c>
      <c r="S11036">
        <v>0</v>
      </c>
      <c r="T11036">
        <v>0</v>
      </c>
    </row>
    <row r="11037" spans="1:20" x14ac:dyDescent="0.25">
      <c r="A11037" t="s">
        <v>23235</v>
      </c>
      <c r="B11037" t="s">
        <v>23236</v>
      </c>
      <c r="C11037" t="s">
        <v>47395</v>
      </c>
      <c r="D11037" t="s">
        <v>47391</v>
      </c>
      <c r="E11037" s="1">
        <v>43313.402083333334</v>
      </c>
      <c r="F11037" t="s">
        <v>47396</v>
      </c>
      <c r="G11037" t="s">
        <v>47397</v>
      </c>
      <c r="H11037">
        <v>28</v>
      </c>
      <c r="I11037" t="s">
        <v>9430</v>
      </c>
      <c r="J11037" t="s">
        <v>4228</v>
      </c>
      <c r="K11037">
        <v>453</v>
      </c>
      <c r="L11037" t="s">
        <v>30</v>
      </c>
      <c r="M11037" t="s">
        <v>31</v>
      </c>
      <c r="N11037" t="b">
        <v>0</v>
      </c>
      <c r="O11037" t="s">
        <v>47398</v>
      </c>
      <c r="Q11037">
        <v>15</v>
      </c>
      <c r="R11037">
        <v>0</v>
      </c>
      <c r="S11037">
        <v>0</v>
      </c>
      <c r="T11037">
        <v>0</v>
      </c>
    </row>
    <row r="11038" spans="1:20" x14ac:dyDescent="0.25">
      <c r="A11038" t="s">
        <v>23235</v>
      </c>
      <c r="B11038" t="s">
        <v>23236</v>
      </c>
      <c r="C11038" t="s">
        <v>47399</v>
      </c>
      <c r="D11038" t="s">
        <v>47391</v>
      </c>
      <c r="E11038" s="1">
        <v>43313.402083333334</v>
      </c>
      <c r="F11038" t="s">
        <v>47400</v>
      </c>
      <c r="G11038" t="s">
        <v>47401</v>
      </c>
      <c r="H11038">
        <v>28</v>
      </c>
      <c r="I11038" t="s">
        <v>9430</v>
      </c>
      <c r="J11038" t="s">
        <v>4201</v>
      </c>
      <c r="K11038">
        <v>285</v>
      </c>
      <c r="L11038" t="s">
        <v>30</v>
      </c>
      <c r="M11038" t="s">
        <v>31</v>
      </c>
      <c r="N11038" t="b">
        <v>0</v>
      </c>
      <c r="O11038" t="s">
        <v>47402</v>
      </c>
      <c r="Q11038">
        <v>182</v>
      </c>
      <c r="R11038">
        <v>1</v>
      </c>
      <c r="S11038">
        <v>0</v>
      </c>
      <c r="T11038">
        <v>0</v>
      </c>
    </row>
    <row r="11039" spans="1:20" x14ac:dyDescent="0.25">
      <c r="A11039" t="s">
        <v>23235</v>
      </c>
      <c r="B11039" t="s">
        <v>23236</v>
      </c>
      <c r="C11039" t="s">
        <v>47403</v>
      </c>
      <c r="D11039" t="s">
        <v>47404</v>
      </c>
      <c r="E11039" s="1">
        <v>43313.302083333336</v>
      </c>
      <c r="F11039" t="s">
        <v>47405</v>
      </c>
      <c r="G11039" t="s">
        <v>47406</v>
      </c>
      <c r="H11039">
        <v>28</v>
      </c>
      <c r="I11039" t="s">
        <v>9430</v>
      </c>
      <c r="J11039" t="s">
        <v>6170</v>
      </c>
      <c r="K11039">
        <v>184</v>
      </c>
      <c r="L11039" t="s">
        <v>30</v>
      </c>
      <c r="M11039" t="s">
        <v>31</v>
      </c>
      <c r="N11039" t="b">
        <v>0</v>
      </c>
      <c r="O11039" t="s">
        <v>47407</v>
      </c>
      <c r="Q11039">
        <v>220</v>
      </c>
      <c r="R11039">
        <v>2</v>
      </c>
      <c r="S11039">
        <v>2</v>
      </c>
      <c r="T11039">
        <v>0</v>
      </c>
    </row>
    <row r="11040" spans="1:20" x14ac:dyDescent="0.25">
      <c r="A11040" t="s">
        <v>23235</v>
      </c>
      <c r="B11040" t="s">
        <v>23236</v>
      </c>
      <c r="C11040" t="s">
        <v>47408</v>
      </c>
      <c r="D11040" t="s">
        <v>47404</v>
      </c>
      <c r="E11040" s="1">
        <v>43313.302083333336</v>
      </c>
      <c r="F11040" t="s">
        <v>47409</v>
      </c>
      <c r="G11040" t="s">
        <v>47410</v>
      </c>
      <c r="H11040">
        <v>28</v>
      </c>
      <c r="I11040" t="s">
        <v>9430</v>
      </c>
      <c r="J11040" t="s">
        <v>15903</v>
      </c>
      <c r="K11040">
        <v>250</v>
      </c>
      <c r="L11040" t="s">
        <v>30</v>
      </c>
      <c r="M11040" t="s">
        <v>31</v>
      </c>
      <c r="N11040" t="b">
        <v>0</v>
      </c>
      <c r="O11040" t="s">
        <v>47411</v>
      </c>
      <c r="Q11040">
        <v>412</v>
      </c>
      <c r="R11040">
        <v>2</v>
      </c>
      <c r="S11040">
        <v>2</v>
      </c>
      <c r="T11040">
        <v>0</v>
      </c>
    </row>
    <row r="11041" spans="1:20" x14ac:dyDescent="0.25">
      <c r="A11041" t="s">
        <v>23235</v>
      </c>
      <c r="B11041" t="s">
        <v>23236</v>
      </c>
      <c r="C11041" t="s">
        <v>47412</v>
      </c>
      <c r="D11041" t="s">
        <v>47404</v>
      </c>
      <c r="E11041" s="1">
        <v>43313.302083333336</v>
      </c>
      <c r="F11041" t="s">
        <v>47413</v>
      </c>
      <c r="G11041" t="s">
        <v>47414</v>
      </c>
      <c r="H11041">
        <v>28</v>
      </c>
      <c r="I11041" t="s">
        <v>9430</v>
      </c>
      <c r="J11041" t="s">
        <v>8594</v>
      </c>
      <c r="K11041">
        <v>185</v>
      </c>
      <c r="L11041" t="s">
        <v>30</v>
      </c>
      <c r="M11041" t="s">
        <v>31</v>
      </c>
      <c r="N11041" t="b">
        <v>0</v>
      </c>
      <c r="O11041" t="s">
        <v>47415</v>
      </c>
      <c r="Q11041">
        <v>804</v>
      </c>
      <c r="R11041">
        <v>4</v>
      </c>
      <c r="S11041">
        <v>0</v>
      </c>
      <c r="T11041">
        <v>0</v>
      </c>
    </row>
    <row r="11042" spans="1:20" x14ac:dyDescent="0.25">
      <c r="A11042" t="s">
        <v>23235</v>
      </c>
      <c r="B11042" t="s">
        <v>23236</v>
      </c>
      <c r="C11042" t="s">
        <v>47416</v>
      </c>
      <c r="D11042" t="s">
        <v>47404</v>
      </c>
      <c r="E11042" s="1">
        <v>43313.302083333336</v>
      </c>
      <c r="F11042" t="s">
        <v>47417</v>
      </c>
      <c r="G11042" t="s">
        <v>47418</v>
      </c>
      <c r="H11042">
        <v>28</v>
      </c>
      <c r="I11042" t="s">
        <v>9430</v>
      </c>
      <c r="J11042" t="s">
        <v>5565</v>
      </c>
      <c r="K11042">
        <v>180</v>
      </c>
      <c r="L11042" t="s">
        <v>30</v>
      </c>
      <c r="M11042" t="s">
        <v>31</v>
      </c>
      <c r="N11042" t="b">
        <v>0</v>
      </c>
      <c r="O11042" t="s">
        <v>47419</v>
      </c>
      <c r="Q11042">
        <v>27</v>
      </c>
      <c r="R11042">
        <v>0</v>
      </c>
      <c r="S11042">
        <v>0</v>
      </c>
      <c r="T11042">
        <v>0</v>
      </c>
    </row>
    <row r="11043" spans="1:20" x14ac:dyDescent="0.25">
      <c r="A11043" t="s">
        <v>23235</v>
      </c>
      <c r="B11043" t="s">
        <v>23236</v>
      </c>
      <c r="C11043" t="s">
        <v>47420</v>
      </c>
      <c r="D11043" t="s">
        <v>47404</v>
      </c>
      <c r="E11043" s="1">
        <v>43313.302083333336</v>
      </c>
      <c r="F11043" t="s">
        <v>47421</v>
      </c>
      <c r="G11043" t="s">
        <v>47422</v>
      </c>
      <c r="H11043">
        <v>28</v>
      </c>
      <c r="I11043" t="s">
        <v>9430</v>
      </c>
      <c r="J11043" t="s">
        <v>7047</v>
      </c>
      <c r="K11043">
        <v>161</v>
      </c>
      <c r="L11043" t="s">
        <v>30</v>
      </c>
      <c r="M11043" t="s">
        <v>31</v>
      </c>
      <c r="N11043" t="b">
        <v>0</v>
      </c>
      <c r="O11043" t="s">
        <v>47423</v>
      </c>
      <c r="Q11043">
        <v>136</v>
      </c>
      <c r="R11043">
        <v>0</v>
      </c>
      <c r="S11043">
        <v>1</v>
      </c>
      <c r="T11043">
        <v>0</v>
      </c>
    </row>
    <row r="11044" spans="1:20" x14ac:dyDescent="0.25">
      <c r="A11044" t="s">
        <v>23235</v>
      </c>
      <c r="B11044" t="s">
        <v>23236</v>
      </c>
      <c r="C11044" t="s">
        <v>47424</v>
      </c>
      <c r="D11044" t="s">
        <v>47404</v>
      </c>
      <c r="E11044" s="1">
        <v>43313.302083333336</v>
      </c>
      <c r="F11044" t="s">
        <v>47425</v>
      </c>
      <c r="G11044" t="s">
        <v>47426</v>
      </c>
      <c r="H11044">
        <v>28</v>
      </c>
      <c r="I11044" t="s">
        <v>9430</v>
      </c>
      <c r="J11044" t="s">
        <v>7524</v>
      </c>
      <c r="K11044">
        <v>225</v>
      </c>
      <c r="L11044" t="s">
        <v>30</v>
      </c>
      <c r="M11044" t="s">
        <v>31</v>
      </c>
      <c r="N11044" t="b">
        <v>0</v>
      </c>
      <c r="O11044" t="s">
        <v>47427</v>
      </c>
      <c r="Q11044">
        <v>231</v>
      </c>
      <c r="R11044">
        <v>1</v>
      </c>
      <c r="S11044">
        <v>2</v>
      </c>
      <c r="T11044">
        <v>0</v>
      </c>
    </row>
    <row r="11045" spans="1:20" x14ac:dyDescent="0.25">
      <c r="A11045" t="s">
        <v>23235</v>
      </c>
      <c r="B11045" t="s">
        <v>23236</v>
      </c>
      <c r="C11045" t="s">
        <v>47428</v>
      </c>
      <c r="D11045" t="s">
        <v>47404</v>
      </c>
      <c r="E11045" s="1">
        <v>43313.302083333336</v>
      </c>
      <c r="F11045" t="s">
        <v>47429</v>
      </c>
      <c r="G11045" t="s">
        <v>47430</v>
      </c>
      <c r="H11045">
        <v>28</v>
      </c>
      <c r="I11045" t="s">
        <v>9430</v>
      </c>
      <c r="J11045" t="s">
        <v>5401</v>
      </c>
      <c r="K11045">
        <v>186</v>
      </c>
      <c r="L11045" t="s">
        <v>30</v>
      </c>
      <c r="M11045" t="s">
        <v>31</v>
      </c>
      <c r="N11045" t="b">
        <v>0</v>
      </c>
      <c r="O11045" t="s">
        <v>47431</v>
      </c>
      <c r="Q11045">
        <v>58</v>
      </c>
      <c r="R11045">
        <v>0</v>
      </c>
      <c r="S11045">
        <v>0</v>
      </c>
      <c r="T11045">
        <v>0</v>
      </c>
    </row>
    <row r="11046" spans="1:20" x14ac:dyDescent="0.25">
      <c r="A11046" t="s">
        <v>23235</v>
      </c>
      <c r="B11046" t="s">
        <v>23236</v>
      </c>
      <c r="C11046" t="s">
        <v>47432</v>
      </c>
      <c r="D11046" t="s">
        <v>47433</v>
      </c>
      <c r="E11046" s="1">
        <v>43313.290972222225</v>
      </c>
      <c r="F11046" t="s">
        <v>47434</v>
      </c>
      <c r="G11046" t="s">
        <v>47435</v>
      </c>
      <c r="H11046">
        <v>28</v>
      </c>
      <c r="I11046" t="s">
        <v>9430</v>
      </c>
      <c r="J11046" t="s">
        <v>81</v>
      </c>
      <c r="K11046">
        <v>292</v>
      </c>
      <c r="L11046" t="s">
        <v>30</v>
      </c>
      <c r="M11046" t="s">
        <v>31</v>
      </c>
      <c r="N11046" t="b">
        <v>0</v>
      </c>
      <c r="O11046" t="s">
        <v>47436</v>
      </c>
      <c r="Q11046">
        <v>203</v>
      </c>
      <c r="R11046">
        <v>3</v>
      </c>
      <c r="S11046">
        <v>0</v>
      </c>
      <c r="T11046">
        <v>0</v>
      </c>
    </row>
    <row r="11047" spans="1:20" x14ac:dyDescent="0.25">
      <c r="A11047" t="s">
        <v>23235</v>
      </c>
      <c r="B11047" t="s">
        <v>23236</v>
      </c>
      <c r="C11047" t="s">
        <v>47437</v>
      </c>
      <c r="D11047" t="s">
        <v>47433</v>
      </c>
      <c r="E11047" s="1">
        <v>43313.290972222225</v>
      </c>
      <c r="F11047" t="s">
        <v>47438</v>
      </c>
      <c r="G11047" t="s">
        <v>47439</v>
      </c>
      <c r="H11047">
        <v>28</v>
      </c>
      <c r="I11047" t="s">
        <v>9430</v>
      </c>
      <c r="J11047" t="s">
        <v>220</v>
      </c>
      <c r="K11047">
        <v>213</v>
      </c>
      <c r="L11047" t="s">
        <v>30</v>
      </c>
      <c r="M11047" t="s">
        <v>31</v>
      </c>
      <c r="N11047" t="b">
        <v>0</v>
      </c>
      <c r="O11047" t="s">
        <v>47440</v>
      </c>
      <c r="Q11047">
        <v>398</v>
      </c>
      <c r="R11047">
        <v>2</v>
      </c>
      <c r="S11047">
        <v>0</v>
      </c>
      <c r="T11047">
        <v>0</v>
      </c>
    </row>
    <row r="11048" spans="1:20" x14ac:dyDescent="0.25">
      <c r="A11048" t="s">
        <v>23235</v>
      </c>
      <c r="B11048" t="s">
        <v>23236</v>
      </c>
      <c r="C11048" t="s">
        <v>47441</v>
      </c>
      <c r="D11048" t="s">
        <v>47433</v>
      </c>
      <c r="E11048" s="1">
        <v>43313.290972222225</v>
      </c>
      <c r="F11048" t="s">
        <v>47442</v>
      </c>
      <c r="G11048" t="s">
        <v>47443</v>
      </c>
      <c r="H11048">
        <v>28</v>
      </c>
      <c r="I11048" t="s">
        <v>9430</v>
      </c>
      <c r="J11048" t="s">
        <v>2681</v>
      </c>
      <c r="K11048">
        <v>142</v>
      </c>
      <c r="L11048" t="s">
        <v>30</v>
      </c>
      <c r="M11048" t="s">
        <v>31</v>
      </c>
      <c r="N11048" t="b">
        <v>0</v>
      </c>
      <c r="O11048" t="s">
        <v>47444</v>
      </c>
      <c r="Q11048">
        <v>417</v>
      </c>
      <c r="R11048">
        <v>1</v>
      </c>
      <c r="S11048">
        <v>1</v>
      </c>
      <c r="T11048">
        <v>0</v>
      </c>
    </row>
    <row r="11049" spans="1:20" x14ac:dyDescent="0.25">
      <c r="A11049" t="s">
        <v>23235</v>
      </c>
      <c r="B11049" t="s">
        <v>23236</v>
      </c>
      <c r="C11049" t="s">
        <v>47445</v>
      </c>
      <c r="D11049" t="s">
        <v>47433</v>
      </c>
      <c r="E11049" s="1">
        <v>43313.290972222225</v>
      </c>
      <c r="F11049" t="s">
        <v>47446</v>
      </c>
      <c r="G11049" t="s">
        <v>47447</v>
      </c>
      <c r="H11049">
        <v>28</v>
      </c>
      <c r="I11049" t="s">
        <v>9430</v>
      </c>
      <c r="J11049" t="s">
        <v>11135</v>
      </c>
      <c r="K11049">
        <v>136</v>
      </c>
      <c r="L11049" t="s">
        <v>30</v>
      </c>
      <c r="M11049" t="s">
        <v>31</v>
      </c>
      <c r="N11049" t="b">
        <v>0</v>
      </c>
      <c r="O11049" t="s">
        <v>47448</v>
      </c>
      <c r="Q11049">
        <v>266</v>
      </c>
      <c r="R11049">
        <v>2</v>
      </c>
      <c r="S11049">
        <v>1</v>
      </c>
      <c r="T11049">
        <v>0</v>
      </c>
    </row>
    <row r="11050" spans="1:20" x14ac:dyDescent="0.25">
      <c r="A11050" t="s">
        <v>23235</v>
      </c>
      <c r="B11050" t="s">
        <v>23236</v>
      </c>
      <c r="C11050" t="s">
        <v>47449</v>
      </c>
      <c r="D11050" t="s">
        <v>47433</v>
      </c>
      <c r="E11050" s="1">
        <v>43313.290972222225</v>
      </c>
      <c r="F11050" t="s">
        <v>47450</v>
      </c>
      <c r="G11050" t="s">
        <v>47451</v>
      </c>
      <c r="H11050">
        <v>28</v>
      </c>
      <c r="I11050" t="s">
        <v>9430</v>
      </c>
      <c r="J11050" t="s">
        <v>617</v>
      </c>
      <c r="K11050">
        <v>254</v>
      </c>
      <c r="L11050" t="s">
        <v>30</v>
      </c>
      <c r="M11050" t="s">
        <v>31</v>
      </c>
      <c r="N11050" t="b">
        <v>0</v>
      </c>
      <c r="O11050" t="s">
        <v>47452</v>
      </c>
      <c r="Q11050">
        <v>121</v>
      </c>
      <c r="R11050">
        <v>0</v>
      </c>
      <c r="S11050">
        <v>0</v>
      </c>
      <c r="T11050">
        <v>0</v>
      </c>
    </row>
    <row r="11051" spans="1:20" x14ac:dyDescent="0.25">
      <c r="A11051" t="s">
        <v>23235</v>
      </c>
      <c r="B11051" t="s">
        <v>23236</v>
      </c>
      <c r="C11051" t="s">
        <v>47453</v>
      </c>
      <c r="D11051" t="s">
        <v>47454</v>
      </c>
      <c r="E11051" s="1">
        <v>43313.28125</v>
      </c>
      <c r="F11051" t="s">
        <v>47455</v>
      </c>
      <c r="G11051" t="s">
        <v>47456</v>
      </c>
      <c r="H11051">
        <v>28</v>
      </c>
      <c r="I11051" t="s">
        <v>9430</v>
      </c>
      <c r="J11051" t="s">
        <v>3845</v>
      </c>
      <c r="K11051">
        <v>135</v>
      </c>
      <c r="L11051" t="s">
        <v>30</v>
      </c>
      <c r="M11051" t="s">
        <v>31</v>
      </c>
      <c r="N11051" t="b">
        <v>0</v>
      </c>
      <c r="O11051" t="s">
        <v>47457</v>
      </c>
      <c r="Q11051">
        <v>31</v>
      </c>
      <c r="R11051">
        <v>1</v>
      </c>
      <c r="S11051">
        <v>0</v>
      </c>
      <c r="T11051">
        <v>0</v>
      </c>
    </row>
    <row r="11052" spans="1:20" x14ac:dyDescent="0.25">
      <c r="A11052" t="s">
        <v>23235</v>
      </c>
      <c r="B11052" t="s">
        <v>23236</v>
      </c>
      <c r="C11052" t="s">
        <v>47458</v>
      </c>
      <c r="D11052" t="s">
        <v>47454</v>
      </c>
      <c r="E11052" s="1">
        <v>43313.28125</v>
      </c>
      <c r="F11052" t="s">
        <v>47459</v>
      </c>
      <c r="G11052" t="s">
        <v>47460</v>
      </c>
      <c r="H11052">
        <v>28</v>
      </c>
      <c r="I11052" t="s">
        <v>9430</v>
      </c>
      <c r="J11052" t="s">
        <v>3249</v>
      </c>
      <c r="K11052">
        <v>440</v>
      </c>
      <c r="L11052" t="s">
        <v>30</v>
      </c>
      <c r="M11052" t="s">
        <v>31</v>
      </c>
      <c r="N11052" t="b">
        <v>0</v>
      </c>
      <c r="O11052" t="s">
        <v>47461</v>
      </c>
      <c r="Q11052">
        <v>51</v>
      </c>
      <c r="R11052">
        <v>1</v>
      </c>
      <c r="S11052">
        <v>0</v>
      </c>
      <c r="T11052">
        <v>0</v>
      </c>
    </row>
    <row r="11053" spans="1:20" x14ac:dyDescent="0.25">
      <c r="A11053" t="s">
        <v>23235</v>
      </c>
      <c r="B11053" t="s">
        <v>23236</v>
      </c>
      <c r="C11053" t="s">
        <v>47462</v>
      </c>
      <c r="D11053" t="s">
        <v>47463</v>
      </c>
      <c r="E11053" s="1">
        <v>43221.475694444445</v>
      </c>
      <c r="F11053" t="s">
        <v>47464</v>
      </c>
      <c r="G11053" t="s">
        <v>47465</v>
      </c>
      <c r="H11053">
        <v>28</v>
      </c>
      <c r="I11053" t="s">
        <v>9430</v>
      </c>
      <c r="J11053" t="s">
        <v>10843</v>
      </c>
      <c r="K11053">
        <v>232</v>
      </c>
      <c r="L11053" t="s">
        <v>30</v>
      </c>
      <c r="M11053" t="s">
        <v>31</v>
      </c>
      <c r="N11053" t="b">
        <v>0</v>
      </c>
      <c r="O11053" t="s">
        <v>47466</v>
      </c>
      <c r="Q11053">
        <v>34</v>
      </c>
      <c r="R11053">
        <v>1</v>
      </c>
      <c r="S11053">
        <v>0</v>
      </c>
      <c r="T11053">
        <v>0</v>
      </c>
    </row>
    <row r="11054" spans="1:20" x14ac:dyDescent="0.25">
      <c r="A11054" t="s">
        <v>23235</v>
      </c>
      <c r="B11054" t="s">
        <v>23236</v>
      </c>
      <c r="C11054" t="s">
        <v>47467</v>
      </c>
      <c r="D11054" t="s">
        <v>47463</v>
      </c>
      <c r="E11054" s="1">
        <v>43221.475694444445</v>
      </c>
      <c r="F11054" t="s">
        <v>47468</v>
      </c>
      <c r="G11054" t="s">
        <v>47469</v>
      </c>
      <c r="H11054">
        <v>28</v>
      </c>
      <c r="I11054" t="s">
        <v>9430</v>
      </c>
      <c r="J11054" t="s">
        <v>7511</v>
      </c>
      <c r="K11054">
        <v>420</v>
      </c>
      <c r="L11054" t="s">
        <v>30</v>
      </c>
      <c r="M11054" t="s">
        <v>31</v>
      </c>
      <c r="N11054" t="b">
        <v>0</v>
      </c>
      <c r="O11054" t="s">
        <v>47470</v>
      </c>
      <c r="Q11054">
        <v>10</v>
      </c>
      <c r="R11054">
        <v>0</v>
      </c>
      <c r="S11054">
        <v>0</v>
      </c>
      <c r="T11054">
        <v>0</v>
      </c>
    </row>
    <row r="11055" spans="1:20" x14ac:dyDescent="0.25">
      <c r="A11055" t="s">
        <v>23235</v>
      </c>
      <c r="B11055" t="s">
        <v>23236</v>
      </c>
      <c r="C11055" t="s">
        <v>47471</v>
      </c>
      <c r="D11055" t="s">
        <v>47463</v>
      </c>
      <c r="E11055" s="1">
        <v>43221.475694444445</v>
      </c>
      <c r="F11055" t="s">
        <v>47472</v>
      </c>
      <c r="G11055" t="s">
        <v>47473</v>
      </c>
      <c r="H11055">
        <v>28</v>
      </c>
      <c r="I11055" t="s">
        <v>9430</v>
      </c>
      <c r="J11055" t="s">
        <v>10843</v>
      </c>
      <c r="K11055">
        <v>232</v>
      </c>
      <c r="L11055" t="s">
        <v>30</v>
      </c>
      <c r="M11055" t="s">
        <v>31</v>
      </c>
      <c r="N11055" t="b">
        <v>0</v>
      </c>
      <c r="O11055" t="s">
        <v>47474</v>
      </c>
      <c r="Q11055">
        <v>89</v>
      </c>
      <c r="R11055">
        <v>0</v>
      </c>
      <c r="S11055">
        <v>0</v>
      </c>
      <c r="T11055">
        <v>0</v>
      </c>
    </row>
    <row r="11056" spans="1:20" x14ac:dyDescent="0.25">
      <c r="A11056" t="s">
        <v>23235</v>
      </c>
      <c r="B11056" t="s">
        <v>23236</v>
      </c>
      <c r="C11056" t="s">
        <v>47475</v>
      </c>
      <c r="D11056" t="s">
        <v>47463</v>
      </c>
      <c r="E11056" s="1">
        <v>43221.475694444445</v>
      </c>
      <c r="F11056" t="s">
        <v>47476</v>
      </c>
      <c r="G11056" t="s">
        <v>47477</v>
      </c>
      <c r="H11056">
        <v>28</v>
      </c>
      <c r="I11056" t="s">
        <v>9430</v>
      </c>
      <c r="J11056" t="s">
        <v>11099</v>
      </c>
      <c r="K11056">
        <v>269</v>
      </c>
      <c r="L11056" t="s">
        <v>30</v>
      </c>
      <c r="M11056" t="s">
        <v>31</v>
      </c>
      <c r="N11056" t="b">
        <v>0</v>
      </c>
      <c r="O11056" t="s">
        <v>47478</v>
      </c>
      <c r="Q11056">
        <v>96</v>
      </c>
      <c r="R11056">
        <v>1</v>
      </c>
      <c r="S11056">
        <v>0</v>
      </c>
      <c r="T11056">
        <v>0</v>
      </c>
    </row>
    <row r="11057" spans="1:20" x14ac:dyDescent="0.25">
      <c r="A11057" t="s">
        <v>23235</v>
      </c>
      <c r="B11057" t="s">
        <v>23236</v>
      </c>
      <c r="C11057" t="s">
        <v>47479</v>
      </c>
      <c r="D11057" t="s">
        <v>47463</v>
      </c>
      <c r="E11057" s="1">
        <v>43221.475694444445</v>
      </c>
      <c r="F11057" t="s">
        <v>47480</v>
      </c>
      <c r="G11057" t="s">
        <v>47481</v>
      </c>
      <c r="H11057">
        <v>28</v>
      </c>
      <c r="I11057" t="s">
        <v>9430</v>
      </c>
      <c r="J11057" t="s">
        <v>11531</v>
      </c>
      <c r="K11057">
        <v>675</v>
      </c>
      <c r="L11057" t="s">
        <v>30</v>
      </c>
      <c r="M11057" t="s">
        <v>31</v>
      </c>
      <c r="N11057" t="b">
        <v>0</v>
      </c>
      <c r="O11057" t="s">
        <v>47482</v>
      </c>
      <c r="Q11057">
        <v>37</v>
      </c>
      <c r="R11057">
        <v>1</v>
      </c>
      <c r="S11057">
        <v>0</v>
      </c>
      <c r="T11057">
        <v>0</v>
      </c>
    </row>
    <row r="11058" spans="1:20" x14ac:dyDescent="0.25">
      <c r="A11058" t="s">
        <v>23235</v>
      </c>
      <c r="B11058" t="s">
        <v>23236</v>
      </c>
      <c r="C11058" t="s">
        <v>47483</v>
      </c>
      <c r="D11058" t="s">
        <v>47463</v>
      </c>
      <c r="E11058" s="1">
        <v>43221.475694444445</v>
      </c>
      <c r="F11058" t="s">
        <v>47484</v>
      </c>
      <c r="G11058" t="s">
        <v>47485</v>
      </c>
      <c r="H11058">
        <v>28</v>
      </c>
      <c r="I11058" t="s">
        <v>9430</v>
      </c>
      <c r="J11058" t="s">
        <v>3525</v>
      </c>
      <c r="K11058">
        <v>374</v>
      </c>
      <c r="L11058" t="s">
        <v>30</v>
      </c>
      <c r="M11058" t="s">
        <v>31</v>
      </c>
      <c r="N11058" t="b">
        <v>0</v>
      </c>
      <c r="O11058" t="s">
        <v>47486</v>
      </c>
      <c r="Q11058">
        <v>12</v>
      </c>
      <c r="R11058">
        <v>0</v>
      </c>
      <c r="S11058">
        <v>0</v>
      </c>
      <c r="T11058">
        <v>0</v>
      </c>
    </row>
    <row r="11059" spans="1:20" x14ac:dyDescent="0.25">
      <c r="A11059" t="s">
        <v>23235</v>
      </c>
      <c r="B11059" t="s">
        <v>23236</v>
      </c>
      <c r="C11059" t="s">
        <v>47487</v>
      </c>
      <c r="D11059" t="s">
        <v>47488</v>
      </c>
      <c r="E11059" s="1">
        <v>43221.336805555555</v>
      </c>
      <c r="F11059" t="s">
        <v>47489</v>
      </c>
      <c r="G11059" t="s">
        <v>47490</v>
      </c>
      <c r="H11059">
        <v>28</v>
      </c>
      <c r="I11059" t="s">
        <v>9430</v>
      </c>
      <c r="J11059" t="s">
        <v>5582</v>
      </c>
      <c r="K11059">
        <v>754</v>
      </c>
      <c r="L11059" t="s">
        <v>30</v>
      </c>
      <c r="M11059" t="s">
        <v>31</v>
      </c>
      <c r="N11059" t="b">
        <v>0</v>
      </c>
      <c r="O11059" t="s">
        <v>47491</v>
      </c>
      <c r="Q11059">
        <v>406</v>
      </c>
      <c r="R11059">
        <v>5</v>
      </c>
      <c r="S11059">
        <v>0</v>
      </c>
      <c r="T11059">
        <v>0</v>
      </c>
    </row>
    <row r="11060" spans="1:20" x14ac:dyDescent="0.25">
      <c r="A11060" t="s">
        <v>23235</v>
      </c>
      <c r="B11060" t="s">
        <v>23236</v>
      </c>
      <c r="C11060" t="s">
        <v>47492</v>
      </c>
      <c r="D11060" t="s">
        <v>47488</v>
      </c>
      <c r="E11060" s="1">
        <v>43221.336805555555</v>
      </c>
      <c r="F11060" t="s">
        <v>47493</v>
      </c>
      <c r="G11060" t="s">
        <v>47494</v>
      </c>
      <c r="H11060">
        <v>28</v>
      </c>
      <c r="I11060" t="s">
        <v>9430</v>
      </c>
      <c r="J11060" t="s">
        <v>9108</v>
      </c>
      <c r="K11060">
        <v>151</v>
      </c>
      <c r="L11060" t="s">
        <v>30</v>
      </c>
      <c r="M11060" t="s">
        <v>31</v>
      </c>
      <c r="N11060" t="b">
        <v>0</v>
      </c>
      <c r="O11060" t="s">
        <v>47495</v>
      </c>
      <c r="Q11060">
        <v>1115</v>
      </c>
      <c r="R11060">
        <v>6</v>
      </c>
      <c r="S11060">
        <v>0</v>
      </c>
      <c r="T11060">
        <v>0</v>
      </c>
    </row>
    <row r="11061" spans="1:20" x14ac:dyDescent="0.25">
      <c r="A11061" t="s">
        <v>23235</v>
      </c>
      <c r="B11061" t="s">
        <v>23236</v>
      </c>
      <c r="C11061" t="s">
        <v>47496</v>
      </c>
      <c r="D11061" t="s">
        <v>47488</v>
      </c>
      <c r="E11061" s="1">
        <v>43221.336805555555</v>
      </c>
      <c r="F11061" t="s">
        <v>47497</v>
      </c>
      <c r="G11061" t="s">
        <v>47498</v>
      </c>
      <c r="H11061">
        <v>28</v>
      </c>
      <c r="I11061" t="s">
        <v>9430</v>
      </c>
      <c r="J11061" t="s">
        <v>560</v>
      </c>
      <c r="K11061">
        <v>287</v>
      </c>
      <c r="L11061" t="s">
        <v>30</v>
      </c>
      <c r="M11061" t="s">
        <v>31</v>
      </c>
      <c r="N11061" t="b">
        <v>0</v>
      </c>
      <c r="O11061" t="s">
        <v>47499</v>
      </c>
      <c r="Q11061">
        <v>214</v>
      </c>
      <c r="R11061">
        <v>3</v>
      </c>
      <c r="S11061">
        <v>0</v>
      </c>
      <c r="T11061">
        <v>0</v>
      </c>
    </row>
    <row r="11062" spans="1:20" x14ac:dyDescent="0.25">
      <c r="A11062" t="s">
        <v>23235</v>
      </c>
      <c r="B11062" t="s">
        <v>23236</v>
      </c>
      <c r="C11062" t="e">
        <v>#NAME?</v>
      </c>
      <c r="D11062" t="s">
        <v>47500</v>
      </c>
      <c r="E11062" s="1">
        <v>43221.308333333334</v>
      </c>
      <c r="F11062" t="s">
        <v>47501</v>
      </c>
      <c r="G11062" t="s">
        <v>47502</v>
      </c>
      <c r="H11062">
        <v>28</v>
      </c>
      <c r="I11062" t="s">
        <v>9430</v>
      </c>
      <c r="J11062" t="s">
        <v>8081</v>
      </c>
      <c r="K11062">
        <v>509</v>
      </c>
      <c r="L11062" t="s">
        <v>30</v>
      </c>
      <c r="M11062" t="s">
        <v>31</v>
      </c>
      <c r="N11062" t="b">
        <v>0</v>
      </c>
      <c r="O11062" t="s">
        <v>47503</v>
      </c>
      <c r="Q11062">
        <v>987</v>
      </c>
      <c r="R11062">
        <v>6</v>
      </c>
      <c r="S11062">
        <v>0</v>
      </c>
      <c r="T11062">
        <v>0</v>
      </c>
    </row>
    <row r="11063" spans="1:20" x14ac:dyDescent="0.25">
      <c r="A11063" t="s">
        <v>23235</v>
      </c>
      <c r="B11063" t="s">
        <v>23236</v>
      </c>
      <c r="C11063" t="s">
        <v>47504</v>
      </c>
      <c r="D11063" t="s">
        <v>47505</v>
      </c>
      <c r="E11063" s="1">
        <v>43221.308333333334</v>
      </c>
      <c r="F11063" t="s">
        <v>47506</v>
      </c>
      <c r="G11063" t="s">
        <v>47507</v>
      </c>
      <c r="H11063">
        <v>28</v>
      </c>
      <c r="I11063" t="s">
        <v>9430</v>
      </c>
      <c r="J11063" t="s">
        <v>2957</v>
      </c>
      <c r="K11063">
        <v>162</v>
      </c>
      <c r="L11063" t="s">
        <v>30</v>
      </c>
      <c r="M11063" t="s">
        <v>31</v>
      </c>
      <c r="N11063" t="b">
        <v>0</v>
      </c>
      <c r="O11063" t="s">
        <v>47508</v>
      </c>
      <c r="Q11063">
        <v>760</v>
      </c>
      <c r="R11063">
        <v>3</v>
      </c>
      <c r="S11063">
        <v>0</v>
      </c>
      <c r="T11063">
        <v>0</v>
      </c>
    </row>
    <row r="11064" spans="1:20" x14ac:dyDescent="0.25">
      <c r="A11064" t="s">
        <v>23235</v>
      </c>
      <c r="B11064" t="s">
        <v>23236</v>
      </c>
      <c r="C11064" t="s">
        <v>47509</v>
      </c>
      <c r="D11064" t="s">
        <v>47505</v>
      </c>
      <c r="E11064" s="1">
        <v>43221.308333333334</v>
      </c>
      <c r="F11064" t="s">
        <v>47510</v>
      </c>
      <c r="G11064" t="s">
        <v>47511</v>
      </c>
      <c r="H11064">
        <v>28</v>
      </c>
      <c r="I11064" t="s">
        <v>9430</v>
      </c>
      <c r="J11064" t="s">
        <v>15833</v>
      </c>
      <c r="K11064">
        <v>238</v>
      </c>
      <c r="L11064" t="s">
        <v>30</v>
      </c>
      <c r="M11064" t="s">
        <v>31</v>
      </c>
      <c r="N11064" t="b">
        <v>0</v>
      </c>
      <c r="O11064" t="s">
        <v>47512</v>
      </c>
      <c r="Q11064">
        <v>243</v>
      </c>
      <c r="R11064">
        <v>3</v>
      </c>
      <c r="S11064">
        <v>0</v>
      </c>
      <c r="T11064">
        <v>0</v>
      </c>
    </row>
    <row r="11065" spans="1:20" x14ac:dyDescent="0.25">
      <c r="A11065" t="s">
        <v>23235</v>
      </c>
      <c r="B11065" t="s">
        <v>23236</v>
      </c>
      <c r="C11065" t="s">
        <v>47513</v>
      </c>
      <c r="D11065" t="s">
        <v>47505</v>
      </c>
      <c r="E11065" s="1">
        <v>43221.308333333334</v>
      </c>
      <c r="F11065" t="s">
        <v>47514</v>
      </c>
      <c r="G11065" t="s">
        <v>47515</v>
      </c>
      <c r="H11065">
        <v>28</v>
      </c>
      <c r="I11065" t="s">
        <v>9430</v>
      </c>
      <c r="J11065" t="s">
        <v>3752</v>
      </c>
      <c r="K11065">
        <v>437</v>
      </c>
      <c r="L11065" t="s">
        <v>30</v>
      </c>
      <c r="M11065" t="s">
        <v>31</v>
      </c>
      <c r="N11065" t="b">
        <v>0</v>
      </c>
      <c r="O11065" t="s">
        <v>47516</v>
      </c>
      <c r="Q11065">
        <v>278</v>
      </c>
      <c r="R11065">
        <v>0</v>
      </c>
      <c r="S11065">
        <v>0</v>
      </c>
      <c r="T11065">
        <v>0</v>
      </c>
    </row>
    <row r="11066" spans="1:20" x14ac:dyDescent="0.25">
      <c r="A11066" t="s">
        <v>23235</v>
      </c>
      <c r="B11066" t="s">
        <v>23236</v>
      </c>
      <c r="C11066" t="s">
        <v>47517</v>
      </c>
      <c r="D11066" t="s">
        <v>47518</v>
      </c>
      <c r="E11066" s="1">
        <v>43221.259027777778</v>
      </c>
      <c r="F11066" t="s">
        <v>47519</v>
      </c>
      <c r="G11066" t="s">
        <v>47520</v>
      </c>
      <c r="H11066">
        <v>28</v>
      </c>
      <c r="I11066" t="s">
        <v>9430</v>
      </c>
      <c r="J11066" t="s">
        <v>47521</v>
      </c>
      <c r="K11066">
        <v>1404</v>
      </c>
      <c r="L11066" t="s">
        <v>30</v>
      </c>
      <c r="M11066" t="s">
        <v>31</v>
      </c>
      <c r="N11066" t="b">
        <v>0</v>
      </c>
      <c r="O11066" t="s">
        <v>47522</v>
      </c>
      <c r="Q11066">
        <v>502</v>
      </c>
      <c r="R11066">
        <v>4</v>
      </c>
      <c r="S11066">
        <v>0</v>
      </c>
      <c r="T11066">
        <v>0</v>
      </c>
    </row>
    <row r="11067" spans="1:20" x14ac:dyDescent="0.25">
      <c r="A11067" t="s">
        <v>23235</v>
      </c>
      <c r="B11067" t="s">
        <v>23236</v>
      </c>
      <c r="C11067" t="s">
        <v>47523</v>
      </c>
      <c r="D11067" t="s">
        <v>47518</v>
      </c>
      <c r="E11067" s="1">
        <v>43221.259027777778</v>
      </c>
      <c r="F11067" t="s">
        <v>47524</v>
      </c>
      <c r="G11067" t="s">
        <v>47525</v>
      </c>
      <c r="H11067">
        <v>28</v>
      </c>
      <c r="I11067" t="s">
        <v>9430</v>
      </c>
      <c r="J11067" t="s">
        <v>452</v>
      </c>
      <c r="K11067">
        <v>226</v>
      </c>
      <c r="L11067" t="s">
        <v>30</v>
      </c>
      <c r="M11067" t="s">
        <v>31</v>
      </c>
      <c r="N11067" t="b">
        <v>0</v>
      </c>
      <c r="O11067" t="s">
        <v>47526</v>
      </c>
      <c r="Q11067">
        <v>70</v>
      </c>
      <c r="R11067">
        <v>1</v>
      </c>
      <c r="S11067">
        <v>1</v>
      </c>
      <c r="T11067">
        <v>0</v>
      </c>
    </row>
    <row r="11068" spans="1:20" x14ac:dyDescent="0.25">
      <c r="A11068" t="s">
        <v>23235</v>
      </c>
      <c r="B11068" t="s">
        <v>23236</v>
      </c>
      <c r="C11068" t="s">
        <v>47527</v>
      </c>
      <c r="D11068" t="s">
        <v>47518</v>
      </c>
      <c r="E11068" s="1">
        <v>43221.259027777778</v>
      </c>
      <c r="F11068" t="s">
        <v>47528</v>
      </c>
      <c r="G11068" t="s">
        <v>47529</v>
      </c>
      <c r="H11068">
        <v>28</v>
      </c>
      <c r="I11068" t="s">
        <v>9430</v>
      </c>
      <c r="J11068" t="s">
        <v>208</v>
      </c>
      <c r="K11068">
        <v>189</v>
      </c>
      <c r="L11068" t="s">
        <v>30</v>
      </c>
      <c r="M11068" t="s">
        <v>31</v>
      </c>
      <c r="N11068" t="b">
        <v>0</v>
      </c>
      <c r="O11068" t="s">
        <v>47530</v>
      </c>
      <c r="Q11068">
        <v>271</v>
      </c>
      <c r="R11068">
        <v>0</v>
      </c>
      <c r="S11068">
        <v>0</v>
      </c>
      <c r="T11068">
        <v>0</v>
      </c>
    </row>
    <row r="11069" spans="1:20" x14ac:dyDescent="0.25">
      <c r="A11069" t="s">
        <v>23235</v>
      </c>
      <c r="B11069" t="s">
        <v>23236</v>
      </c>
      <c r="C11069" t="s">
        <v>47531</v>
      </c>
      <c r="D11069" t="s">
        <v>47518</v>
      </c>
      <c r="E11069" s="1">
        <v>43221.259027777778</v>
      </c>
      <c r="F11069" t="s">
        <v>47532</v>
      </c>
      <c r="G11069" t="s">
        <v>47533</v>
      </c>
      <c r="H11069">
        <v>28</v>
      </c>
      <c r="I11069" t="s">
        <v>9430</v>
      </c>
      <c r="J11069" t="s">
        <v>3982</v>
      </c>
      <c r="K11069">
        <v>139</v>
      </c>
      <c r="L11069" t="s">
        <v>30</v>
      </c>
      <c r="M11069" t="s">
        <v>31</v>
      </c>
      <c r="N11069" t="b">
        <v>0</v>
      </c>
      <c r="O11069" t="s">
        <v>47534</v>
      </c>
      <c r="Q11069">
        <v>79</v>
      </c>
      <c r="R11069">
        <v>2</v>
      </c>
      <c r="S11069">
        <v>0</v>
      </c>
      <c r="T11069">
        <v>0</v>
      </c>
    </row>
    <row r="11070" spans="1:20" x14ac:dyDescent="0.25">
      <c r="A11070" t="s">
        <v>23235</v>
      </c>
      <c r="B11070" t="s">
        <v>23236</v>
      </c>
      <c r="C11070" t="s">
        <v>47535</v>
      </c>
      <c r="D11070" t="s">
        <v>47518</v>
      </c>
      <c r="E11070" s="1">
        <v>43221.259027777778</v>
      </c>
      <c r="F11070" t="s">
        <v>47536</v>
      </c>
      <c r="G11070" t="s">
        <v>47537</v>
      </c>
      <c r="H11070">
        <v>28</v>
      </c>
      <c r="I11070" t="s">
        <v>9430</v>
      </c>
      <c r="J11070" t="s">
        <v>214</v>
      </c>
      <c r="K11070">
        <v>271</v>
      </c>
      <c r="L11070" t="s">
        <v>30</v>
      </c>
      <c r="M11070" t="s">
        <v>31</v>
      </c>
      <c r="N11070" t="b">
        <v>0</v>
      </c>
      <c r="O11070" t="s">
        <v>47538</v>
      </c>
      <c r="Q11070">
        <v>50</v>
      </c>
      <c r="R11070">
        <v>1</v>
      </c>
      <c r="S11070">
        <v>0</v>
      </c>
      <c r="T11070">
        <v>0</v>
      </c>
    </row>
    <row r="11071" spans="1:20" x14ac:dyDescent="0.25">
      <c r="A11071" t="s">
        <v>23235</v>
      </c>
      <c r="B11071" t="s">
        <v>23236</v>
      </c>
      <c r="C11071" t="s">
        <v>47539</v>
      </c>
      <c r="D11071" t="s">
        <v>47540</v>
      </c>
      <c r="E11071" s="1">
        <v>43191.519444444442</v>
      </c>
      <c r="F11071" t="s">
        <v>47541</v>
      </c>
      <c r="G11071" t="s">
        <v>47542</v>
      </c>
      <c r="H11071">
        <v>28</v>
      </c>
      <c r="I11071" t="s">
        <v>9430</v>
      </c>
      <c r="J11071" t="s">
        <v>5408</v>
      </c>
      <c r="K11071">
        <v>422</v>
      </c>
      <c r="L11071" t="s">
        <v>30</v>
      </c>
      <c r="M11071" t="s">
        <v>31</v>
      </c>
      <c r="N11071" t="b">
        <v>0</v>
      </c>
      <c r="O11071" t="s">
        <v>47543</v>
      </c>
      <c r="Q11071">
        <v>43</v>
      </c>
      <c r="R11071">
        <v>1</v>
      </c>
      <c r="S11071">
        <v>0</v>
      </c>
      <c r="T11071">
        <v>0</v>
      </c>
    </row>
    <row r="11072" spans="1:20" x14ac:dyDescent="0.25">
      <c r="A11072" t="s">
        <v>23235</v>
      </c>
      <c r="B11072" t="s">
        <v>23236</v>
      </c>
      <c r="C11072" t="s">
        <v>47544</v>
      </c>
      <c r="D11072" t="s">
        <v>47540</v>
      </c>
      <c r="E11072" s="1">
        <v>43191.519444444442</v>
      </c>
      <c r="F11072" t="s">
        <v>47545</v>
      </c>
      <c r="G11072" t="s">
        <v>47546</v>
      </c>
      <c r="H11072">
        <v>28</v>
      </c>
      <c r="I11072" t="s">
        <v>9430</v>
      </c>
      <c r="J11072" t="s">
        <v>6514</v>
      </c>
      <c r="K11072">
        <v>399</v>
      </c>
      <c r="L11072" t="s">
        <v>30</v>
      </c>
      <c r="M11072" t="s">
        <v>31</v>
      </c>
      <c r="N11072" t="b">
        <v>0</v>
      </c>
      <c r="O11072" t="s">
        <v>47547</v>
      </c>
      <c r="Q11072">
        <v>74</v>
      </c>
      <c r="R11072">
        <v>1</v>
      </c>
      <c r="S11072">
        <v>0</v>
      </c>
      <c r="T11072">
        <v>0</v>
      </c>
    </row>
    <row r="11073" spans="1:20" x14ac:dyDescent="0.25">
      <c r="A11073" t="s">
        <v>23235</v>
      </c>
      <c r="B11073" t="s">
        <v>23236</v>
      </c>
      <c r="C11073" t="s">
        <v>47548</v>
      </c>
      <c r="D11073" t="s">
        <v>47540</v>
      </c>
      <c r="E11073" s="1">
        <v>43191.519444444442</v>
      </c>
      <c r="F11073" t="s">
        <v>47549</v>
      </c>
      <c r="G11073" t="s">
        <v>47550</v>
      </c>
      <c r="H11073">
        <v>28</v>
      </c>
      <c r="I11073" t="s">
        <v>9430</v>
      </c>
      <c r="J11073" t="s">
        <v>4996</v>
      </c>
      <c r="K11073">
        <v>147</v>
      </c>
      <c r="L11073" t="s">
        <v>30</v>
      </c>
      <c r="M11073" t="s">
        <v>31</v>
      </c>
      <c r="N11073" t="b">
        <v>0</v>
      </c>
      <c r="O11073" t="s">
        <v>47551</v>
      </c>
      <c r="Q11073">
        <v>70</v>
      </c>
      <c r="R11073">
        <v>1</v>
      </c>
      <c r="S11073">
        <v>0</v>
      </c>
      <c r="T11073">
        <v>0</v>
      </c>
    </row>
    <row r="11074" spans="1:20" x14ac:dyDescent="0.25">
      <c r="A11074" t="s">
        <v>23235</v>
      </c>
      <c r="B11074" t="s">
        <v>23236</v>
      </c>
      <c r="C11074" t="s">
        <v>47552</v>
      </c>
      <c r="D11074" t="s">
        <v>47553</v>
      </c>
      <c r="E11074" s="1">
        <v>43191.519444444442</v>
      </c>
      <c r="F11074" t="s">
        <v>47554</v>
      </c>
      <c r="G11074" t="s">
        <v>47555</v>
      </c>
      <c r="H11074">
        <v>28</v>
      </c>
      <c r="I11074" t="s">
        <v>9430</v>
      </c>
      <c r="J11074" t="s">
        <v>5380</v>
      </c>
      <c r="K11074">
        <v>709</v>
      </c>
      <c r="L11074" t="s">
        <v>30</v>
      </c>
      <c r="M11074" t="s">
        <v>31</v>
      </c>
      <c r="N11074" t="b">
        <v>0</v>
      </c>
      <c r="O11074" t="s">
        <v>47556</v>
      </c>
      <c r="Q11074">
        <v>56</v>
      </c>
      <c r="R11074">
        <v>1</v>
      </c>
      <c r="S11074">
        <v>0</v>
      </c>
      <c r="T11074">
        <v>0</v>
      </c>
    </row>
    <row r="11075" spans="1:20" x14ac:dyDescent="0.25">
      <c r="A11075" t="s">
        <v>23235</v>
      </c>
      <c r="B11075" t="s">
        <v>23236</v>
      </c>
      <c r="C11075" t="e">
        <v>#NAME?</v>
      </c>
      <c r="D11075" t="s">
        <v>47557</v>
      </c>
      <c r="E11075" s="1">
        <v>43191.511805555558</v>
      </c>
      <c r="F11075" t="s">
        <v>47558</v>
      </c>
      <c r="G11075" t="s">
        <v>47559</v>
      </c>
      <c r="H11075">
        <v>28</v>
      </c>
      <c r="I11075" t="s">
        <v>9430</v>
      </c>
      <c r="J11075" t="s">
        <v>5459</v>
      </c>
      <c r="K11075">
        <v>206</v>
      </c>
      <c r="L11075" t="s">
        <v>30</v>
      </c>
      <c r="M11075" t="s">
        <v>31</v>
      </c>
      <c r="N11075" t="b">
        <v>0</v>
      </c>
      <c r="O11075" t="s">
        <v>47560</v>
      </c>
      <c r="Q11075">
        <v>375</v>
      </c>
      <c r="R11075">
        <v>0</v>
      </c>
      <c r="S11075">
        <v>0</v>
      </c>
      <c r="T11075">
        <v>0</v>
      </c>
    </row>
    <row r="11076" spans="1:20" x14ac:dyDescent="0.25">
      <c r="A11076" t="s">
        <v>23235</v>
      </c>
      <c r="B11076" t="s">
        <v>23236</v>
      </c>
      <c r="C11076" t="s">
        <v>47561</v>
      </c>
      <c r="D11076" t="s">
        <v>47557</v>
      </c>
      <c r="E11076" s="1">
        <v>43191.511805555558</v>
      </c>
      <c r="F11076" t="s">
        <v>47562</v>
      </c>
      <c r="G11076" t="s">
        <v>47563</v>
      </c>
      <c r="H11076">
        <v>28</v>
      </c>
      <c r="I11076" t="s">
        <v>9430</v>
      </c>
      <c r="J11076" t="s">
        <v>6154</v>
      </c>
      <c r="K11076">
        <v>317</v>
      </c>
      <c r="L11076" t="s">
        <v>30</v>
      </c>
      <c r="M11076" t="s">
        <v>31</v>
      </c>
      <c r="N11076" t="b">
        <v>0</v>
      </c>
      <c r="O11076" t="s">
        <v>47564</v>
      </c>
      <c r="Q11076">
        <v>238</v>
      </c>
      <c r="R11076">
        <v>1</v>
      </c>
      <c r="S11076">
        <v>0</v>
      </c>
      <c r="T11076">
        <v>0</v>
      </c>
    </row>
    <row r="11077" spans="1:20" x14ac:dyDescent="0.25">
      <c r="A11077" t="s">
        <v>23235</v>
      </c>
      <c r="B11077" t="s">
        <v>23236</v>
      </c>
      <c r="C11077" t="s">
        <v>47565</v>
      </c>
      <c r="D11077" t="s">
        <v>47557</v>
      </c>
      <c r="E11077" s="1">
        <v>43191.511805555558</v>
      </c>
      <c r="F11077" t="s">
        <v>47566</v>
      </c>
      <c r="G11077" t="s">
        <v>47567</v>
      </c>
      <c r="H11077">
        <v>28</v>
      </c>
      <c r="I11077" t="s">
        <v>9430</v>
      </c>
      <c r="J11077" t="s">
        <v>2957</v>
      </c>
      <c r="K11077">
        <v>162</v>
      </c>
      <c r="L11077" t="s">
        <v>30</v>
      </c>
      <c r="M11077" t="s">
        <v>31</v>
      </c>
      <c r="N11077" t="b">
        <v>0</v>
      </c>
      <c r="O11077" t="s">
        <v>47568</v>
      </c>
      <c r="Q11077">
        <v>808</v>
      </c>
      <c r="R11077">
        <v>0</v>
      </c>
      <c r="S11077">
        <v>0</v>
      </c>
      <c r="T11077">
        <v>0</v>
      </c>
    </row>
    <row r="11078" spans="1:20" x14ac:dyDescent="0.25">
      <c r="A11078" t="s">
        <v>23235</v>
      </c>
      <c r="B11078" t="s">
        <v>23236</v>
      </c>
      <c r="C11078" t="s">
        <v>47569</v>
      </c>
      <c r="D11078" t="s">
        <v>47557</v>
      </c>
      <c r="E11078" s="1">
        <v>43191.511805555558</v>
      </c>
      <c r="F11078" t="s">
        <v>47570</v>
      </c>
      <c r="G11078" t="s">
        <v>47571</v>
      </c>
      <c r="H11078">
        <v>28</v>
      </c>
      <c r="I11078" t="s">
        <v>9430</v>
      </c>
      <c r="J11078" t="s">
        <v>4626</v>
      </c>
      <c r="K11078">
        <v>246</v>
      </c>
      <c r="L11078" t="s">
        <v>30</v>
      </c>
      <c r="M11078" t="s">
        <v>31</v>
      </c>
      <c r="N11078" t="b">
        <v>0</v>
      </c>
      <c r="O11078" t="s">
        <v>47572</v>
      </c>
      <c r="Q11078">
        <v>1431</v>
      </c>
      <c r="R11078">
        <v>2</v>
      </c>
      <c r="S11078">
        <v>0</v>
      </c>
      <c r="T11078">
        <v>0</v>
      </c>
    </row>
    <row r="11079" spans="1:20" x14ac:dyDescent="0.25">
      <c r="A11079" t="s">
        <v>23235</v>
      </c>
      <c r="B11079" t="s">
        <v>23236</v>
      </c>
      <c r="C11079" t="s">
        <v>47573</v>
      </c>
      <c r="D11079" t="s">
        <v>47557</v>
      </c>
      <c r="E11079" s="1">
        <v>43191.511805555558</v>
      </c>
      <c r="F11079" t="s">
        <v>47574</v>
      </c>
      <c r="G11079" t="s">
        <v>47575</v>
      </c>
      <c r="H11079">
        <v>28</v>
      </c>
      <c r="I11079" t="s">
        <v>9430</v>
      </c>
      <c r="J11079" t="s">
        <v>3880</v>
      </c>
      <c r="K11079">
        <v>369</v>
      </c>
      <c r="L11079" t="s">
        <v>30</v>
      </c>
      <c r="M11079" t="s">
        <v>31</v>
      </c>
      <c r="N11079" t="b">
        <v>0</v>
      </c>
      <c r="O11079" t="s">
        <v>47576</v>
      </c>
      <c r="Q11079">
        <v>4128</v>
      </c>
      <c r="R11079">
        <v>6</v>
      </c>
      <c r="S11079">
        <v>21</v>
      </c>
      <c r="T11079">
        <v>0</v>
      </c>
    </row>
    <row r="11080" spans="1:20" x14ac:dyDescent="0.25">
      <c r="A11080" t="s">
        <v>23235</v>
      </c>
      <c r="B11080" t="s">
        <v>23236</v>
      </c>
      <c r="C11080" t="s">
        <v>47577</v>
      </c>
      <c r="D11080" t="s">
        <v>47557</v>
      </c>
      <c r="E11080" s="1">
        <v>43191.511805555558</v>
      </c>
      <c r="F11080" t="s">
        <v>47578</v>
      </c>
      <c r="G11080" t="s">
        <v>47579</v>
      </c>
      <c r="H11080">
        <v>28</v>
      </c>
      <c r="I11080" t="s">
        <v>9430</v>
      </c>
      <c r="J11080" t="s">
        <v>1513</v>
      </c>
      <c r="K11080">
        <v>354</v>
      </c>
      <c r="L11080" t="s">
        <v>30</v>
      </c>
      <c r="M11080" t="s">
        <v>31</v>
      </c>
      <c r="N11080" t="b">
        <v>0</v>
      </c>
      <c r="O11080" t="s">
        <v>47580</v>
      </c>
      <c r="Q11080">
        <v>498</v>
      </c>
      <c r="R11080">
        <v>1</v>
      </c>
      <c r="S11080">
        <v>0</v>
      </c>
      <c r="T11080">
        <v>0</v>
      </c>
    </row>
    <row r="11081" spans="1:20" x14ac:dyDescent="0.25">
      <c r="A11081" t="s">
        <v>23235</v>
      </c>
      <c r="B11081" t="s">
        <v>23236</v>
      </c>
      <c r="C11081" t="s">
        <v>47581</v>
      </c>
      <c r="D11081" t="s">
        <v>47582</v>
      </c>
      <c r="E11081" s="1">
        <v>43191.505555555559</v>
      </c>
      <c r="F11081" t="s">
        <v>47583</v>
      </c>
      <c r="G11081" t="s">
        <v>47584</v>
      </c>
      <c r="H11081">
        <v>28</v>
      </c>
      <c r="I11081" t="s">
        <v>9430</v>
      </c>
      <c r="J11081" t="s">
        <v>4469</v>
      </c>
      <c r="K11081">
        <v>590</v>
      </c>
      <c r="L11081" t="s">
        <v>30</v>
      </c>
      <c r="M11081" t="s">
        <v>31</v>
      </c>
      <c r="N11081" t="b">
        <v>0</v>
      </c>
      <c r="O11081" t="s">
        <v>47585</v>
      </c>
      <c r="Q11081">
        <v>48</v>
      </c>
      <c r="R11081">
        <v>0</v>
      </c>
      <c r="S11081">
        <v>0</v>
      </c>
      <c r="T11081">
        <v>0</v>
      </c>
    </row>
    <row r="11082" spans="1:20" x14ac:dyDescent="0.25">
      <c r="A11082" t="s">
        <v>23235</v>
      </c>
      <c r="B11082" t="s">
        <v>23236</v>
      </c>
      <c r="C11082" t="s">
        <v>47586</v>
      </c>
      <c r="D11082" t="s">
        <v>47582</v>
      </c>
      <c r="E11082" s="1">
        <v>43191.505555555559</v>
      </c>
      <c r="F11082" t="s">
        <v>47587</v>
      </c>
      <c r="G11082" t="s">
        <v>47588</v>
      </c>
      <c r="H11082">
        <v>28</v>
      </c>
      <c r="I11082" t="s">
        <v>9430</v>
      </c>
      <c r="J11082" t="s">
        <v>3545</v>
      </c>
      <c r="K11082">
        <v>455</v>
      </c>
      <c r="L11082" t="s">
        <v>30</v>
      </c>
      <c r="M11082" t="s">
        <v>31</v>
      </c>
      <c r="N11082" t="b">
        <v>0</v>
      </c>
      <c r="O11082" t="s">
        <v>47589</v>
      </c>
      <c r="Q11082">
        <v>109</v>
      </c>
      <c r="R11082">
        <v>0</v>
      </c>
      <c r="S11082">
        <v>0</v>
      </c>
      <c r="T11082">
        <v>0</v>
      </c>
    </row>
    <row r="11083" spans="1:20" x14ac:dyDescent="0.25">
      <c r="A11083" t="s">
        <v>23235</v>
      </c>
      <c r="B11083" t="s">
        <v>23236</v>
      </c>
      <c r="C11083" t="s">
        <v>47590</v>
      </c>
      <c r="D11083" t="s">
        <v>47582</v>
      </c>
      <c r="E11083" s="1">
        <v>43191.505555555559</v>
      </c>
      <c r="F11083" t="s">
        <v>47591</v>
      </c>
      <c r="G11083" t="s">
        <v>47592</v>
      </c>
      <c r="H11083">
        <v>28</v>
      </c>
      <c r="I11083" t="s">
        <v>9430</v>
      </c>
      <c r="J11083" t="s">
        <v>4135</v>
      </c>
      <c r="K11083">
        <v>446</v>
      </c>
      <c r="L11083" t="s">
        <v>30</v>
      </c>
      <c r="M11083" t="s">
        <v>31</v>
      </c>
      <c r="N11083" t="b">
        <v>0</v>
      </c>
      <c r="O11083" t="s">
        <v>47593</v>
      </c>
      <c r="Q11083">
        <v>107</v>
      </c>
      <c r="R11083">
        <v>0</v>
      </c>
      <c r="S11083">
        <v>0</v>
      </c>
      <c r="T11083">
        <v>0</v>
      </c>
    </row>
    <row r="11084" spans="1:20" x14ac:dyDescent="0.25">
      <c r="A11084" t="s">
        <v>23235</v>
      </c>
      <c r="B11084" t="s">
        <v>23236</v>
      </c>
      <c r="C11084" t="s">
        <v>47594</v>
      </c>
      <c r="D11084" t="s">
        <v>47582</v>
      </c>
      <c r="E11084" s="1">
        <v>43191.505555555559</v>
      </c>
      <c r="F11084" t="s">
        <v>47595</v>
      </c>
      <c r="G11084" t="s">
        <v>47596</v>
      </c>
      <c r="H11084">
        <v>28</v>
      </c>
      <c r="I11084" t="s">
        <v>9430</v>
      </c>
      <c r="J11084" t="s">
        <v>617</v>
      </c>
      <c r="K11084">
        <v>254</v>
      </c>
      <c r="L11084" t="s">
        <v>30</v>
      </c>
      <c r="M11084" t="s">
        <v>31</v>
      </c>
      <c r="N11084" t="b">
        <v>0</v>
      </c>
      <c r="O11084" t="s">
        <v>47597</v>
      </c>
      <c r="Q11084">
        <v>164</v>
      </c>
      <c r="R11084">
        <v>0</v>
      </c>
      <c r="S11084">
        <v>1</v>
      </c>
      <c r="T11084">
        <v>0</v>
      </c>
    </row>
    <row r="11085" spans="1:20" x14ac:dyDescent="0.25">
      <c r="A11085" t="s">
        <v>23235</v>
      </c>
      <c r="B11085" t="s">
        <v>23236</v>
      </c>
      <c r="C11085" t="s">
        <v>47598</v>
      </c>
      <c r="D11085" t="s">
        <v>47582</v>
      </c>
      <c r="E11085" s="1">
        <v>43191.505555555559</v>
      </c>
      <c r="F11085" t="s">
        <v>47599</v>
      </c>
      <c r="G11085" t="s">
        <v>47600</v>
      </c>
      <c r="H11085">
        <v>28</v>
      </c>
      <c r="I11085" t="s">
        <v>9430</v>
      </c>
      <c r="J11085" t="s">
        <v>7580</v>
      </c>
      <c r="K11085">
        <v>356</v>
      </c>
      <c r="L11085" t="s">
        <v>30</v>
      </c>
      <c r="M11085" t="s">
        <v>31</v>
      </c>
      <c r="N11085" t="b">
        <v>0</v>
      </c>
      <c r="O11085" t="s">
        <v>47601</v>
      </c>
      <c r="Q11085">
        <v>23</v>
      </c>
      <c r="R11085">
        <v>0</v>
      </c>
      <c r="S11085">
        <v>0</v>
      </c>
      <c r="T11085">
        <v>0</v>
      </c>
    </row>
    <row r="11086" spans="1:20" x14ac:dyDescent="0.25">
      <c r="A11086" t="s">
        <v>23235</v>
      </c>
      <c r="B11086" t="s">
        <v>23236</v>
      </c>
      <c r="C11086" t="s">
        <v>47602</v>
      </c>
      <c r="D11086" t="s">
        <v>47603</v>
      </c>
      <c r="E11086" s="1">
        <v>43191.479861111111</v>
      </c>
      <c r="F11086" t="s">
        <v>47604</v>
      </c>
      <c r="G11086" t="s">
        <v>47605</v>
      </c>
      <c r="H11086">
        <v>28</v>
      </c>
      <c r="I11086" t="s">
        <v>9430</v>
      </c>
      <c r="J11086" t="s">
        <v>611</v>
      </c>
      <c r="K11086">
        <v>193</v>
      </c>
      <c r="L11086" t="s">
        <v>30</v>
      </c>
      <c r="M11086" t="s">
        <v>31</v>
      </c>
      <c r="N11086" t="b">
        <v>0</v>
      </c>
      <c r="O11086" t="s">
        <v>47606</v>
      </c>
      <c r="Q11086">
        <v>79</v>
      </c>
      <c r="R11086">
        <v>0</v>
      </c>
      <c r="S11086">
        <v>0</v>
      </c>
      <c r="T11086">
        <v>0</v>
      </c>
    </row>
    <row r="11087" spans="1:20" x14ac:dyDescent="0.25">
      <c r="A11087" t="s">
        <v>23235</v>
      </c>
      <c r="B11087" t="s">
        <v>23236</v>
      </c>
      <c r="C11087" t="s">
        <v>47607</v>
      </c>
      <c r="D11087" t="s">
        <v>47603</v>
      </c>
      <c r="E11087" s="1">
        <v>43191.479861111111</v>
      </c>
      <c r="F11087" t="s">
        <v>47608</v>
      </c>
      <c r="G11087" t="s">
        <v>47609</v>
      </c>
      <c r="H11087">
        <v>28</v>
      </c>
      <c r="I11087" t="s">
        <v>9430</v>
      </c>
      <c r="J11087" t="s">
        <v>12740</v>
      </c>
      <c r="K11087">
        <v>267</v>
      </c>
      <c r="L11087" t="s">
        <v>30</v>
      </c>
      <c r="M11087" t="s">
        <v>31</v>
      </c>
      <c r="N11087" t="b">
        <v>0</v>
      </c>
      <c r="O11087" t="s">
        <v>47610</v>
      </c>
      <c r="Q11087">
        <v>1367</v>
      </c>
      <c r="R11087">
        <v>0</v>
      </c>
      <c r="S11087">
        <v>1</v>
      </c>
      <c r="T11087">
        <v>0</v>
      </c>
    </row>
    <row r="11088" spans="1:20" x14ac:dyDescent="0.25">
      <c r="A11088" t="s">
        <v>23235</v>
      </c>
      <c r="B11088" t="s">
        <v>23236</v>
      </c>
      <c r="C11088" t="s">
        <v>47611</v>
      </c>
      <c r="D11088" t="s">
        <v>47603</v>
      </c>
      <c r="E11088" s="1">
        <v>43191.479861111111</v>
      </c>
      <c r="F11088" t="s">
        <v>47612</v>
      </c>
      <c r="G11088" t="s">
        <v>47613</v>
      </c>
      <c r="H11088">
        <v>28</v>
      </c>
      <c r="I11088" t="s">
        <v>9430</v>
      </c>
      <c r="J11088" t="s">
        <v>3343</v>
      </c>
      <c r="K11088">
        <v>261</v>
      </c>
      <c r="L11088" t="s">
        <v>30</v>
      </c>
      <c r="M11088" t="s">
        <v>31</v>
      </c>
      <c r="N11088" t="b">
        <v>0</v>
      </c>
      <c r="O11088" t="s">
        <v>47614</v>
      </c>
      <c r="Q11088">
        <v>21</v>
      </c>
      <c r="R11088">
        <v>0</v>
      </c>
      <c r="S11088">
        <v>0</v>
      </c>
      <c r="T11088">
        <v>0</v>
      </c>
    </row>
    <row r="11089" spans="1:20" x14ac:dyDescent="0.25">
      <c r="A11089" t="s">
        <v>23235</v>
      </c>
      <c r="B11089" t="s">
        <v>23236</v>
      </c>
      <c r="C11089" t="s">
        <v>47615</v>
      </c>
      <c r="D11089" t="s">
        <v>47603</v>
      </c>
      <c r="E11089" s="1">
        <v>43191.479861111111</v>
      </c>
      <c r="F11089" t="s">
        <v>47616</v>
      </c>
      <c r="G11089" t="s">
        <v>47617</v>
      </c>
      <c r="H11089">
        <v>28</v>
      </c>
      <c r="I11089" t="s">
        <v>9430</v>
      </c>
      <c r="J11089" t="s">
        <v>4194</v>
      </c>
      <c r="K11089">
        <v>397</v>
      </c>
      <c r="L11089" t="s">
        <v>30</v>
      </c>
      <c r="M11089" t="s">
        <v>31</v>
      </c>
      <c r="N11089" t="b">
        <v>0</v>
      </c>
      <c r="O11089" t="s">
        <v>47618</v>
      </c>
      <c r="Q11089">
        <v>23</v>
      </c>
      <c r="R11089">
        <v>0</v>
      </c>
      <c r="S11089">
        <v>0</v>
      </c>
      <c r="T11089">
        <v>0</v>
      </c>
    </row>
    <row r="11090" spans="1:20" x14ac:dyDescent="0.25">
      <c r="A11090" t="s">
        <v>23235</v>
      </c>
      <c r="B11090" t="s">
        <v>23236</v>
      </c>
      <c r="C11090" t="s">
        <v>47619</v>
      </c>
      <c r="D11090" t="s">
        <v>47603</v>
      </c>
      <c r="E11090" s="1">
        <v>43191.479861111111</v>
      </c>
      <c r="F11090" t="s">
        <v>47620</v>
      </c>
      <c r="G11090" t="s">
        <v>47621</v>
      </c>
      <c r="H11090">
        <v>28</v>
      </c>
      <c r="I11090" t="s">
        <v>9430</v>
      </c>
      <c r="J11090" t="s">
        <v>637</v>
      </c>
      <c r="K11090">
        <v>233</v>
      </c>
      <c r="L11090" t="s">
        <v>30</v>
      </c>
      <c r="M11090" t="s">
        <v>31</v>
      </c>
      <c r="N11090" t="b">
        <v>0</v>
      </c>
      <c r="O11090" t="s">
        <v>47622</v>
      </c>
      <c r="Q11090">
        <v>25</v>
      </c>
      <c r="R11090">
        <v>0</v>
      </c>
      <c r="S11090">
        <v>0</v>
      </c>
      <c r="T11090">
        <v>0</v>
      </c>
    </row>
    <row r="11091" spans="1:20" x14ac:dyDescent="0.25">
      <c r="A11091" t="s">
        <v>23235</v>
      </c>
      <c r="B11091" t="s">
        <v>23236</v>
      </c>
      <c r="C11091" t="s">
        <v>47623</v>
      </c>
      <c r="D11091" t="s">
        <v>47624</v>
      </c>
      <c r="E11091" s="1">
        <v>43191.472916666666</v>
      </c>
      <c r="F11091" t="s">
        <v>47625</v>
      </c>
      <c r="G11091" t="s">
        <v>47626</v>
      </c>
      <c r="H11091">
        <v>28</v>
      </c>
      <c r="I11091" t="s">
        <v>9430</v>
      </c>
      <c r="J11091" t="s">
        <v>9088</v>
      </c>
      <c r="K11091">
        <v>278</v>
      </c>
      <c r="L11091" t="s">
        <v>30</v>
      </c>
      <c r="M11091" t="s">
        <v>31</v>
      </c>
      <c r="N11091" t="b">
        <v>0</v>
      </c>
      <c r="O11091" t="s">
        <v>47627</v>
      </c>
      <c r="Q11091">
        <v>249</v>
      </c>
      <c r="R11091">
        <v>5</v>
      </c>
      <c r="S11091">
        <v>0</v>
      </c>
      <c r="T11091">
        <v>0</v>
      </c>
    </row>
    <row r="11092" spans="1:20" x14ac:dyDescent="0.25">
      <c r="A11092" t="s">
        <v>23235</v>
      </c>
      <c r="B11092" t="s">
        <v>23236</v>
      </c>
      <c r="C11092" t="s">
        <v>47628</v>
      </c>
      <c r="D11092" t="s">
        <v>47624</v>
      </c>
      <c r="E11092" s="1">
        <v>43191.472916666666</v>
      </c>
      <c r="F11092" t="s">
        <v>47629</v>
      </c>
      <c r="G11092" t="s">
        <v>47630</v>
      </c>
      <c r="H11092">
        <v>28</v>
      </c>
      <c r="I11092" t="s">
        <v>9430</v>
      </c>
      <c r="J11092" t="s">
        <v>1359</v>
      </c>
      <c r="K11092">
        <v>322</v>
      </c>
      <c r="L11092" t="s">
        <v>30</v>
      </c>
      <c r="M11092" t="s">
        <v>31</v>
      </c>
      <c r="N11092" t="b">
        <v>0</v>
      </c>
      <c r="O11092" t="s">
        <v>47631</v>
      </c>
      <c r="Q11092">
        <v>308</v>
      </c>
      <c r="R11092">
        <v>4</v>
      </c>
      <c r="S11092">
        <v>0</v>
      </c>
      <c r="T11092">
        <v>0</v>
      </c>
    </row>
    <row r="11093" spans="1:20" x14ac:dyDescent="0.25">
      <c r="A11093" t="s">
        <v>23235</v>
      </c>
      <c r="B11093" t="s">
        <v>23236</v>
      </c>
      <c r="C11093" t="s">
        <v>47632</v>
      </c>
      <c r="D11093" t="s">
        <v>47624</v>
      </c>
      <c r="E11093" s="1">
        <v>43191.472916666666</v>
      </c>
      <c r="F11093" t="s">
        <v>47633</v>
      </c>
      <c r="G11093" t="s">
        <v>47634</v>
      </c>
      <c r="H11093">
        <v>28</v>
      </c>
      <c r="I11093" t="s">
        <v>9430</v>
      </c>
      <c r="J11093" t="s">
        <v>7602</v>
      </c>
      <c r="K11093">
        <v>288</v>
      </c>
      <c r="L11093" t="s">
        <v>30</v>
      </c>
      <c r="M11093" t="s">
        <v>31</v>
      </c>
      <c r="N11093" t="b">
        <v>0</v>
      </c>
      <c r="O11093" t="s">
        <v>47635</v>
      </c>
      <c r="Q11093">
        <v>508</v>
      </c>
      <c r="R11093">
        <v>8</v>
      </c>
      <c r="S11093">
        <v>1</v>
      </c>
      <c r="T11093">
        <v>0</v>
      </c>
    </row>
    <row r="11094" spans="1:20" x14ac:dyDescent="0.25">
      <c r="A11094" t="s">
        <v>23235</v>
      </c>
      <c r="B11094" t="s">
        <v>23236</v>
      </c>
      <c r="C11094" t="s">
        <v>47636</v>
      </c>
      <c r="D11094" t="s">
        <v>47624</v>
      </c>
      <c r="E11094" s="1">
        <v>43191.472916666666</v>
      </c>
      <c r="F11094" t="s">
        <v>47637</v>
      </c>
      <c r="G11094" t="s">
        <v>47638</v>
      </c>
      <c r="H11094">
        <v>28</v>
      </c>
      <c r="I11094" t="s">
        <v>9430</v>
      </c>
      <c r="J11094" t="s">
        <v>17112</v>
      </c>
      <c r="K11094">
        <v>318</v>
      </c>
      <c r="L11094" t="s">
        <v>30</v>
      </c>
      <c r="M11094" t="s">
        <v>31</v>
      </c>
      <c r="N11094" t="b">
        <v>0</v>
      </c>
      <c r="O11094" t="s">
        <v>47639</v>
      </c>
      <c r="Q11094">
        <v>312</v>
      </c>
      <c r="R11094">
        <v>8</v>
      </c>
      <c r="S11094">
        <v>0</v>
      </c>
      <c r="T11094">
        <v>0</v>
      </c>
    </row>
    <row r="11095" spans="1:20" x14ac:dyDescent="0.25">
      <c r="A11095" t="s">
        <v>23235</v>
      </c>
      <c r="B11095" t="s">
        <v>23236</v>
      </c>
      <c r="C11095" t="s">
        <v>47640</v>
      </c>
      <c r="D11095" t="s">
        <v>47624</v>
      </c>
      <c r="E11095" s="1">
        <v>43191.472916666666</v>
      </c>
      <c r="F11095" t="s">
        <v>47641</v>
      </c>
      <c r="G11095" t="s">
        <v>47642</v>
      </c>
      <c r="H11095">
        <v>28</v>
      </c>
      <c r="I11095" t="s">
        <v>9430</v>
      </c>
      <c r="J11095" t="s">
        <v>7569</v>
      </c>
      <c r="K11095">
        <v>469</v>
      </c>
      <c r="L11095" t="s">
        <v>30</v>
      </c>
      <c r="M11095" t="s">
        <v>31</v>
      </c>
      <c r="N11095" t="b">
        <v>0</v>
      </c>
      <c r="O11095" t="s">
        <v>47643</v>
      </c>
      <c r="Q11095">
        <v>640</v>
      </c>
      <c r="R11095">
        <v>11</v>
      </c>
      <c r="S11095">
        <v>1</v>
      </c>
      <c r="T11095">
        <v>0</v>
      </c>
    </row>
    <row r="11096" spans="1:20" x14ac:dyDescent="0.25">
      <c r="A11096" t="s">
        <v>23235</v>
      </c>
      <c r="B11096" t="s">
        <v>23236</v>
      </c>
      <c r="C11096" t="s">
        <v>47644</v>
      </c>
      <c r="D11096" t="s">
        <v>47624</v>
      </c>
      <c r="E11096" s="1">
        <v>43191.472916666666</v>
      </c>
      <c r="F11096" t="s">
        <v>47645</v>
      </c>
      <c r="G11096" t="s">
        <v>47646</v>
      </c>
      <c r="H11096">
        <v>28</v>
      </c>
      <c r="I11096" t="s">
        <v>9430</v>
      </c>
      <c r="J11096" t="s">
        <v>13094</v>
      </c>
      <c r="K11096">
        <v>179</v>
      </c>
      <c r="L11096" t="s">
        <v>30</v>
      </c>
      <c r="M11096" t="s">
        <v>31</v>
      </c>
      <c r="N11096" t="b">
        <v>0</v>
      </c>
      <c r="O11096" t="s">
        <v>47647</v>
      </c>
      <c r="Q11096">
        <v>911</v>
      </c>
      <c r="R11096">
        <v>8</v>
      </c>
      <c r="S11096">
        <v>0</v>
      </c>
      <c r="T11096">
        <v>0</v>
      </c>
    </row>
    <row r="11097" spans="1:20" x14ac:dyDescent="0.25">
      <c r="A11097" t="s">
        <v>23235</v>
      </c>
      <c r="B11097" t="s">
        <v>23236</v>
      </c>
      <c r="C11097" t="s">
        <v>47648</v>
      </c>
      <c r="D11097" t="s">
        <v>47624</v>
      </c>
      <c r="E11097" s="1">
        <v>43191.472916666666</v>
      </c>
      <c r="F11097" t="s">
        <v>47649</v>
      </c>
      <c r="G11097" t="s">
        <v>47650</v>
      </c>
      <c r="H11097">
        <v>28</v>
      </c>
      <c r="I11097" t="s">
        <v>9430</v>
      </c>
      <c r="J11097" t="s">
        <v>747</v>
      </c>
      <c r="K11097">
        <v>201</v>
      </c>
      <c r="L11097" t="s">
        <v>30</v>
      </c>
      <c r="M11097" t="s">
        <v>31</v>
      </c>
      <c r="N11097" t="b">
        <v>0</v>
      </c>
      <c r="O11097" t="s">
        <v>47651</v>
      </c>
      <c r="Q11097">
        <v>620</v>
      </c>
      <c r="R11097">
        <v>4</v>
      </c>
      <c r="S11097">
        <v>0</v>
      </c>
      <c r="T11097">
        <v>0</v>
      </c>
    </row>
    <row r="11098" spans="1:20" x14ac:dyDescent="0.25">
      <c r="A11098" t="s">
        <v>23235</v>
      </c>
      <c r="B11098" t="s">
        <v>23236</v>
      </c>
      <c r="C11098" t="s">
        <v>47652</v>
      </c>
      <c r="D11098" t="s">
        <v>47624</v>
      </c>
      <c r="E11098" s="1">
        <v>43191.472916666666</v>
      </c>
      <c r="F11098" t="s">
        <v>47653</v>
      </c>
      <c r="G11098" t="s">
        <v>47654</v>
      </c>
      <c r="H11098">
        <v>28</v>
      </c>
      <c r="I11098" t="s">
        <v>9430</v>
      </c>
      <c r="J11098" t="s">
        <v>1237</v>
      </c>
      <c r="K11098">
        <v>312</v>
      </c>
      <c r="L11098" t="s">
        <v>30</v>
      </c>
      <c r="M11098" t="s">
        <v>31</v>
      </c>
      <c r="N11098" t="b">
        <v>0</v>
      </c>
      <c r="O11098" t="s">
        <v>47655</v>
      </c>
      <c r="Q11098">
        <v>685</v>
      </c>
      <c r="R11098">
        <v>16</v>
      </c>
      <c r="S11098">
        <v>0</v>
      </c>
      <c r="T11098">
        <v>0</v>
      </c>
    </row>
    <row r="11099" spans="1:20" x14ac:dyDescent="0.25">
      <c r="A11099" t="s">
        <v>23235</v>
      </c>
      <c r="B11099" t="s">
        <v>23236</v>
      </c>
      <c r="C11099" t="s">
        <v>47656</v>
      </c>
      <c r="D11099" t="s">
        <v>47657</v>
      </c>
      <c r="E11099" s="1">
        <v>43191.447916666664</v>
      </c>
      <c r="F11099" t="s">
        <v>47658</v>
      </c>
      <c r="G11099" t="s">
        <v>47659</v>
      </c>
      <c r="H11099">
        <v>28</v>
      </c>
      <c r="I11099" t="s">
        <v>9430</v>
      </c>
      <c r="J11099" t="s">
        <v>1028</v>
      </c>
      <c r="K11099">
        <v>380</v>
      </c>
      <c r="L11099" t="s">
        <v>30</v>
      </c>
      <c r="M11099" t="s">
        <v>31</v>
      </c>
      <c r="N11099" t="b">
        <v>0</v>
      </c>
      <c r="O11099" t="s">
        <v>47660</v>
      </c>
      <c r="Q11099">
        <v>611</v>
      </c>
      <c r="R11099">
        <v>7</v>
      </c>
      <c r="S11099">
        <v>5</v>
      </c>
      <c r="T11099">
        <v>0</v>
      </c>
    </row>
    <row r="11100" spans="1:20" x14ac:dyDescent="0.25">
      <c r="A11100" t="s">
        <v>23235</v>
      </c>
      <c r="B11100" t="s">
        <v>23236</v>
      </c>
      <c r="C11100" t="s">
        <v>47661</v>
      </c>
      <c r="D11100" t="s">
        <v>47657</v>
      </c>
      <c r="E11100" s="1">
        <v>43191.447916666664</v>
      </c>
      <c r="F11100" t="s">
        <v>47662</v>
      </c>
      <c r="G11100" t="s">
        <v>47663</v>
      </c>
      <c r="H11100">
        <v>28</v>
      </c>
      <c r="I11100" t="s">
        <v>9430</v>
      </c>
      <c r="J11100" t="s">
        <v>11124</v>
      </c>
      <c r="K11100">
        <v>164</v>
      </c>
      <c r="L11100" t="s">
        <v>30</v>
      </c>
      <c r="M11100" t="s">
        <v>31</v>
      </c>
      <c r="N11100" t="b">
        <v>0</v>
      </c>
      <c r="O11100" t="s">
        <v>47664</v>
      </c>
      <c r="Q11100">
        <v>218</v>
      </c>
      <c r="R11100">
        <v>1</v>
      </c>
      <c r="S11100">
        <v>0</v>
      </c>
      <c r="T11100">
        <v>0</v>
      </c>
    </row>
    <row r="11101" spans="1:20" x14ac:dyDescent="0.25">
      <c r="A11101" t="s">
        <v>23235</v>
      </c>
      <c r="B11101" t="s">
        <v>23236</v>
      </c>
      <c r="C11101" t="s">
        <v>47665</v>
      </c>
      <c r="D11101" t="s">
        <v>47657</v>
      </c>
      <c r="E11101" s="1">
        <v>43191.447916666664</v>
      </c>
      <c r="F11101" t="s">
        <v>47666</v>
      </c>
      <c r="G11101" t="s">
        <v>47667</v>
      </c>
      <c r="H11101">
        <v>28</v>
      </c>
      <c r="I11101" t="s">
        <v>9430</v>
      </c>
      <c r="J11101" t="s">
        <v>2951</v>
      </c>
      <c r="K11101">
        <v>320</v>
      </c>
      <c r="L11101" t="s">
        <v>30</v>
      </c>
      <c r="M11101" t="s">
        <v>31</v>
      </c>
      <c r="N11101" t="b">
        <v>0</v>
      </c>
      <c r="O11101" t="s">
        <v>47668</v>
      </c>
      <c r="Q11101">
        <v>203</v>
      </c>
      <c r="R11101">
        <v>0</v>
      </c>
      <c r="S11101">
        <v>0</v>
      </c>
      <c r="T11101">
        <v>0</v>
      </c>
    </row>
    <row r="11102" spans="1:20" x14ac:dyDescent="0.25">
      <c r="A11102" t="s">
        <v>23235</v>
      </c>
      <c r="B11102" t="s">
        <v>23236</v>
      </c>
      <c r="C11102" t="s">
        <v>47669</v>
      </c>
      <c r="D11102" t="s">
        <v>47657</v>
      </c>
      <c r="E11102" s="1">
        <v>43191.447916666664</v>
      </c>
      <c r="F11102" t="s">
        <v>47670</v>
      </c>
      <c r="G11102" t="s">
        <v>47671</v>
      </c>
      <c r="H11102">
        <v>28</v>
      </c>
      <c r="I11102" t="s">
        <v>9430</v>
      </c>
      <c r="J11102" t="s">
        <v>196</v>
      </c>
      <c r="K11102">
        <v>243</v>
      </c>
      <c r="L11102" t="s">
        <v>30</v>
      </c>
      <c r="M11102" t="s">
        <v>31</v>
      </c>
      <c r="N11102" t="b">
        <v>0</v>
      </c>
      <c r="O11102" t="s">
        <v>47672</v>
      </c>
      <c r="Q11102">
        <v>97</v>
      </c>
      <c r="R11102">
        <v>1</v>
      </c>
      <c r="S11102">
        <v>0</v>
      </c>
      <c r="T11102">
        <v>0</v>
      </c>
    </row>
    <row r="11103" spans="1:20" x14ac:dyDescent="0.25">
      <c r="A11103" t="s">
        <v>23235</v>
      </c>
      <c r="B11103" t="s">
        <v>23236</v>
      </c>
      <c r="C11103" t="s">
        <v>47673</v>
      </c>
      <c r="D11103" t="s">
        <v>47657</v>
      </c>
      <c r="E11103" s="1">
        <v>43191.447916666664</v>
      </c>
      <c r="F11103" t="s">
        <v>47674</v>
      </c>
      <c r="G11103" t="s">
        <v>47675</v>
      </c>
      <c r="H11103">
        <v>28</v>
      </c>
      <c r="I11103" t="s">
        <v>9430</v>
      </c>
      <c r="J11103" t="s">
        <v>747</v>
      </c>
      <c r="K11103">
        <v>201</v>
      </c>
      <c r="L11103" t="s">
        <v>30</v>
      </c>
      <c r="M11103" t="s">
        <v>31</v>
      </c>
      <c r="N11103" t="b">
        <v>0</v>
      </c>
      <c r="O11103" t="s">
        <v>47676</v>
      </c>
      <c r="Q11103">
        <v>361</v>
      </c>
      <c r="R11103">
        <v>0</v>
      </c>
      <c r="S11103">
        <v>0</v>
      </c>
      <c r="T11103">
        <v>0</v>
      </c>
    </row>
    <row r="11104" spans="1:20" x14ac:dyDescent="0.25">
      <c r="A11104" t="s">
        <v>23235</v>
      </c>
      <c r="B11104" t="s">
        <v>23236</v>
      </c>
      <c r="C11104" t="s">
        <v>47677</v>
      </c>
      <c r="D11104" t="s">
        <v>47678</v>
      </c>
      <c r="E11104" s="1">
        <v>43191.434027777781</v>
      </c>
      <c r="F11104" t="s">
        <v>47679</v>
      </c>
      <c r="G11104" t="s">
        <v>47680</v>
      </c>
      <c r="H11104">
        <v>28</v>
      </c>
      <c r="I11104" t="s">
        <v>9430</v>
      </c>
      <c r="J11104" t="s">
        <v>1598</v>
      </c>
      <c r="K11104">
        <v>536</v>
      </c>
      <c r="L11104" t="s">
        <v>30</v>
      </c>
      <c r="M11104" t="s">
        <v>31</v>
      </c>
      <c r="N11104" t="b">
        <v>0</v>
      </c>
      <c r="O11104" t="s">
        <v>47681</v>
      </c>
      <c r="Q11104">
        <v>484</v>
      </c>
      <c r="R11104">
        <v>4</v>
      </c>
      <c r="S11104">
        <v>0</v>
      </c>
      <c r="T11104">
        <v>0</v>
      </c>
    </row>
    <row r="11105" spans="1:20" x14ac:dyDescent="0.25">
      <c r="A11105" t="s">
        <v>23235</v>
      </c>
      <c r="B11105" t="s">
        <v>23236</v>
      </c>
      <c r="C11105" t="s">
        <v>47682</v>
      </c>
      <c r="D11105" t="s">
        <v>47683</v>
      </c>
      <c r="E11105" s="1">
        <v>43191.422222222223</v>
      </c>
      <c r="F11105" t="s">
        <v>47684</v>
      </c>
      <c r="G11105" t="s">
        <v>47685</v>
      </c>
      <c r="H11105">
        <v>28</v>
      </c>
      <c r="I11105" t="s">
        <v>9430</v>
      </c>
      <c r="J11105" t="s">
        <v>2378</v>
      </c>
      <c r="K11105">
        <v>248</v>
      </c>
      <c r="L11105" t="s">
        <v>30</v>
      </c>
      <c r="M11105" t="s">
        <v>31</v>
      </c>
      <c r="N11105" t="b">
        <v>0</v>
      </c>
      <c r="O11105" t="s">
        <v>47686</v>
      </c>
      <c r="Q11105">
        <v>333</v>
      </c>
      <c r="R11105">
        <v>0</v>
      </c>
      <c r="S11105">
        <v>0</v>
      </c>
      <c r="T11105">
        <v>0</v>
      </c>
    </row>
    <row r="11106" spans="1:20" x14ac:dyDescent="0.25">
      <c r="A11106" t="s">
        <v>23235</v>
      </c>
      <c r="B11106" t="s">
        <v>23236</v>
      </c>
      <c r="C11106" t="s">
        <v>47687</v>
      </c>
      <c r="D11106" t="s">
        <v>47683</v>
      </c>
      <c r="E11106" s="1">
        <v>43191.422222222223</v>
      </c>
      <c r="F11106" t="s">
        <v>47688</v>
      </c>
      <c r="G11106" t="s">
        <v>47689</v>
      </c>
      <c r="H11106">
        <v>28</v>
      </c>
      <c r="I11106" t="s">
        <v>9430</v>
      </c>
      <c r="J11106" t="s">
        <v>2922</v>
      </c>
      <c r="K11106">
        <v>313</v>
      </c>
      <c r="L11106" t="s">
        <v>30</v>
      </c>
      <c r="M11106" t="s">
        <v>31</v>
      </c>
      <c r="N11106" t="b">
        <v>0</v>
      </c>
      <c r="O11106" t="s">
        <v>47690</v>
      </c>
      <c r="Q11106">
        <v>337</v>
      </c>
      <c r="R11106">
        <v>0</v>
      </c>
      <c r="S11106">
        <v>1</v>
      </c>
      <c r="T11106">
        <v>0</v>
      </c>
    </row>
    <row r="11107" spans="1:20" x14ac:dyDescent="0.25">
      <c r="A11107" t="s">
        <v>23235</v>
      </c>
      <c r="B11107" t="s">
        <v>23236</v>
      </c>
      <c r="C11107" t="s">
        <v>47691</v>
      </c>
      <c r="D11107" t="s">
        <v>47683</v>
      </c>
      <c r="E11107" s="1">
        <v>43191.422222222223</v>
      </c>
      <c r="F11107" t="s">
        <v>47692</v>
      </c>
      <c r="G11107" t="s">
        <v>47693</v>
      </c>
      <c r="H11107">
        <v>28</v>
      </c>
      <c r="I11107" t="s">
        <v>9430</v>
      </c>
      <c r="J11107" t="s">
        <v>637</v>
      </c>
      <c r="K11107">
        <v>233</v>
      </c>
      <c r="L11107" t="s">
        <v>30</v>
      </c>
      <c r="M11107" t="s">
        <v>31</v>
      </c>
      <c r="N11107" t="b">
        <v>0</v>
      </c>
      <c r="O11107" t="s">
        <v>47694</v>
      </c>
      <c r="Q11107">
        <v>352</v>
      </c>
      <c r="R11107">
        <v>2</v>
      </c>
      <c r="S11107">
        <v>0</v>
      </c>
      <c r="T11107">
        <v>0</v>
      </c>
    </row>
    <row r="11108" spans="1:20" x14ac:dyDescent="0.25">
      <c r="A11108" t="s">
        <v>23235</v>
      </c>
      <c r="B11108" t="s">
        <v>23236</v>
      </c>
      <c r="C11108" t="s">
        <v>47695</v>
      </c>
      <c r="D11108" t="s">
        <v>47683</v>
      </c>
      <c r="E11108" s="1">
        <v>43191.422222222223</v>
      </c>
      <c r="F11108" t="s">
        <v>47696</v>
      </c>
      <c r="G11108" t="s">
        <v>47697</v>
      </c>
      <c r="H11108">
        <v>28</v>
      </c>
      <c r="I11108" t="s">
        <v>9430</v>
      </c>
      <c r="J11108" t="s">
        <v>13783</v>
      </c>
      <c r="K11108">
        <v>204</v>
      </c>
      <c r="L11108" t="s">
        <v>30</v>
      </c>
      <c r="M11108" t="s">
        <v>31</v>
      </c>
      <c r="N11108" t="b">
        <v>0</v>
      </c>
      <c r="O11108" t="s">
        <v>47698</v>
      </c>
      <c r="Q11108">
        <v>338</v>
      </c>
      <c r="R11108">
        <v>0</v>
      </c>
      <c r="S11108">
        <v>1</v>
      </c>
      <c r="T11108">
        <v>0</v>
      </c>
    </row>
    <row r="11109" spans="1:20" x14ac:dyDescent="0.25">
      <c r="A11109" t="s">
        <v>23235</v>
      </c>
      <c r="B11109" t="s">
        <v>23236</v>
      </c>
      <c r="C11109" t="s">
        <v>47699</v>
      </c>
      <c r="D11109" t="s">
        <v>47683</v>
      </c>
      <c r="E11109" s="1">
        <v>43191.422222222223</v>
      </c>
      <c r="F11109" t="s">
        <v>47700</v>
      </c>
      <c r="G11109" t="s">
        <v>47701</v>
      </c>
      <c r="H11109">
        <v>28</v>
      </c>
      <c r="I11109" t="s">
        <v>9430</v>
      </c>
      <c r="J11109" t="s">
        <v>1251</v>
      </c>
      <c r="K11109">
        <v>291</v>
      </c>
      <c r="L11109" t="s">
        <v>30</v>
      </c>
      <c r="M11109" t="s">
        <v>31</v>
      </c>
      <c r="N11109" t="b">
        <v>0</v>
      </c>
      <c r="O11109" t="s">
        <v>47702</v>
      </c>
      <c r="Q11109">
        <v>1153</v>
      </c>
      <c r="R11109">
        <v>7</v>
      </c>
      <c r="S11109">
        <v>0</v>
      </c>
      <c r="T11109">
        <v>0</v>
      </c>
    </row>
    <row r="11110" spans="1:20" x14ac:dyDescent="0.25">
      <c r="A11110" t="s">
        <v>23235</v>
      </c>
      <c r="B11110" t="s">
        <v>23236</v>
      </c>
      <c r="C11110" t="s">
        <v>47703</v>
      </c>
      <c r="D11110" t="s">
        <v>47683</v>
      </c>
      <c r="E11110" s="1">
        <v>43191.422222222223</v>
      </c>
      <c r="F11110" t="s">
        <v>47704</v>
      </c>
      <c r="G11110" t="s">
        <v>47705</v>
      </c>
      <c r="H11110">
        <v>28</v>
      </c>
      <c r="I11110" t="s">
        <v>9430</v>
      </c>
      <c r="J11110" t="s">
        <v>8865</v>
      </c>
      <c r="K11110">
        <v>175</v>
      </c>
      <c r="L11110" t="s">
        <v>30</v>
      </c>
      <c r="M11110" t="s">
        <v>31</v>
      </c>
      <c r="N11110" t="b">
        <v>0</v>
      </c>
      <c r="O11110" t="s">
        <v>47706</v>
      </c>
      <c r="Q11110">
        <v>21079</v>
      </c>
      <c r="R11110">
        <v>20</v>
      </c>
      <c r="S11110">
        <v>0</v>
      </c>
      <c r="T11110">
        <v>0</v>
      </c>
    </row>
    <row r="11111" spans="1:20" x14ac:dyDescent="0.25">
      <c r="A11111" t="s">
        <v>23235</v>
      </c>
      <c r="B11111" t="s">
        <v>23236</v>
      </c>
      <c r="C11111" t="s">
        <v>47707</v>
      </c>
      <c r="D11111" t="s">
        <v>47683</v>
      </c>
      <c r="E11111" s="1">
        <v>43191.422222222223</v>
      </c>
      <c r="F11111" t="s">
        <v>47708</v>
      </c>
      <c r="G11111" t="s">
        <v>47709</v>
      </c>
      <c r="H11111">
        <v>28</v>
      </c>
      <c r="I11111" t="s">
        <v>9430</v>
      </c>
      <c r="J11111" t="s">
        <v>1513</v>
      </c>
      <c r="K11111">
        <v>354</v>
      </c>
      <c r="L11111" t="s">
        <v>30</v>
      </c>
      <c r="M11111" t="s">
        <v>31</v>
      </c>
      <c r="N11111" t="b">
        <v>0</v>
      </c>
      <c r="O11111" t="s">
        <v>47710</v>
      </c>
      <c r="Q11111">
        <v>616</v>
      </c>
      <c r="R11111">
        <v>3</v>
      </c>
      <c r="S11111">
        <v>1</v>
      </c>
      <c r="T11111">
        <v>0</v>
      </c>
    </row>
    <row r="11112" spans="1:20" x14ac:dyDescent="0.25">
      <c r="A11112" t="s">
        <v>23235</v>
      </c>
      <c r="B11112" t="s">
        <v>23236</v>
      </c>
      <c r="C11112" t="s">
        <v>47711</v>
      </c>
      <c r="D11112" t="s">
        <v>47712</v>
      </c>
      <c r="E11112" s="1">
        <v>43191.409722222219</v>
      </c>
      <c r="F11112" t="s">
        <v>47713</v>
      </c>
      <c r="G11112" t="s">
        <v>47714</v>
      </c>
      <c r="H11112">
        <v>28</v>
      </c>
      <c r="I11112" t="s">
        <v>9430</v>
      </c>
      <c r="J11112" t="s">
        <v>4524</v>
      </c>
      <c r="K11112">
        <v>692</v>
      </c>
      <c r="L11112" t="s">
        <v>30</v>
      </c>
      <c r="M11112" t="s">
        <v>31</v>
      </c>
      <c r="N11112" t="b">
        <v>0</v>
      </c>
      <c r="O11112" t="s">
        <v>47715</v>
      </c>
      <c r="Q11112">
        <v>633</v>
      </c>
      <c r="R11112">
        <v>2</v>
      </c>
      <c r="S11112">
        <v>3</v>
      </c>
      <c r="T11112">
        <v>0</v>
      </c>
    </row>
    <row r="11113" spans="1:20" x14ac:dyDescent="0.25">
      <c r="A11113" t="s">
        <v>23235</v>
      </c>
      <c r="B11113" t="s">
        <v>23236</v>
      </c>
      <c r="C11113" t="s">
        <v>47716</v>
      </c>
      <c r="D11113" t="s">
        <v>47717</v>
      </c>
      <c r="E11113" s="1">
        <v>43191.409722222219</v>
      </c>
      <c r="F11113" t="s">
        <v>47718</v>
      </c>
      <c r="G11113" t="s">
        <v>47719</v>
      </c>
      <c r="H11113">
        <v>28</v>
      </c>
      <c r="I11113" t="s">
        <v>9430</v>
      </c>
      <c r="J11113" t="s">
        <v>415</v>
      </c>
      <c r="K11113">
        <v>157</v>
      </c>
      <c r="L11113" t="s">
        <v>30</v>
      </c>
      <c r="M11113" t="s">
        <v>31</v>
      </c>
      <c r="N11113" t="b">
        <v>0</v>
      </c>
      <c r="O11113" t="s">
        <v>47720</v>
      </c>
      <c r="Q11113">
        <v>1759</v>
      </c>
      <c r="R11113">
        <v>10</v>
      </c>
      <c r="S11113">
        <v>1</v>
      </c>
      <c r="T11113">
        <v>0</v>
      </c>
    </row>
    <row r="11114" spans="1:20" x14ac:dyDescent="0.25">
      <c r="A11114" t="s">
        <v>23235</v>
      </c>
      <c r="B11114" t="s">
        <v>23236</v>
      </c>
      <c r="C11114" t="s">
        <v>47721</v>
      </c>
      <c r="D11114" t="s">
        <v>47717</v>
      </c>
      <c r="E11114" s="1">
        <v>43191.409722222219</v>
      </c>
      <c r="F11114" t="s">
        <v>47722</v>
      </c>
      <c r="G11114" t="s">
        <v>47723</v>
      </c>
      <c r="H11114">
        <v>28</v>
      </c>
      <c r="I11114" t="s">
        <v>9430</v>
      </c>
      <c r="J11114" t="s">
        <v>13783</v>
      </c>
      <c r="K11114">
        <v>204</v>
      </c>
      <c r="L11114" t="s">
        <v>30</v>
      </c>
      <c r="M11114" t="s">
        <v>31</v>
      </c>
      <c r="N11114" t="b">
        <v>0</v>
      </c>
      <c r="O11114" t="s">
        <v>47724</v>
      </c>
      <c r="Q11114">
        <v>601</v>
      </c>
      <c r="R11114">
        <v>3</v>
      </c>
      <c r="S11114">
        <v>0</v>
      </c>
      <c r="T11114">
        <v>0</v>
      </c>
    </row>
    <row r="11115" spans="1:20" x14ac:dyDescent="0.25">
      <c r="A11115" t="s">
        <v>23235</v>
      </c>
      <c r="B11115" t="s">
        <v>23236</v>
      </c>
      <c r="C11115" t="s">
        <v>47725</v>
      </c>
      <c r="D11115" t="s">
        <v>47717</v>
      </c>
      <c r="E11115" s="1">
        <v>43191.409722222219</v>
      </c>
      <c r="F11115" t="s">
        <v>47726</v>
      </c>
      <c r="G11115" t="s">
        <v>47727</v>
      </c>
      <c r="H11115">
        <v>28</v>
      </c>
      <c r="I11115" t="s">
        <v>9430</v>
      </c>
      <c r="J11115" t="s">
        <v>302</v>
      </c>
      <c r="K11115">
        <v>123</v>
      </c>
      <c r="L11115" t="s">
        <v>30</v>
      </c>
      <c r="M11115" t="s">
        <v>31</v>
      </c>
      <c r="N11115" t="b">
        <v>0</v>
      </c>
      <c r="O11115" t="s">
        <v>47728</v>
      </c>
      <c r="Q11115">
        <v>846</v>
      </c>
      <c r="R11115">
        <v>4</v>
      </c>
      <c r="S11115">
        <v>0</v>
      </c>
      <c r="T11115">
        <v>0</v>
      </c>
    </row>
    <row r="11116" spans="1:20" x14ac:dyDescent="0.25">
      <c r="A11116" t="s">
        <v>23235</v>
      </c>
      <c r="B11116" t="s">
        <v>23236</v>
      </c>
      <c r="C11116" t="s">
        <v>47729</v>
      </c>
      <c r="D11116" t="s">
        <v>47717</v>
      </c>
      <c r="E11116" s="1">
        <v>43191.409722222219</v>
      </c>
      <c r="F11116" t="s">
        <v>47730</v>
      </c>
      <c r="G11116" t="s">
        <v>47731</v>
      </c>
      <c r="H11116">
        <v>28</v>
      </c>
      <c r="I11116" t="s">
        <v>9430</v>
      </c>
      <c r="J11116" t="s">
        <v>1359</v>
      </c>
      <c r="K11116">
        <v>322</v>
      </c>
      <c r="L11116" t="s">
        <v>30</v>
      </c>
      <c r="M11116" t="s">
        <v>31</v>
      </c>
      <c r="N11116" t="b">
        <v>0</v>
      </c>
      <c r="O11116" t="s">
        <v>47732</v>
      </c>
      <c r="Q11116">
        <v>846</v>
      </c>
      <c r="R11116">
        <v>10</v>
      </c>
      <c r="S11116">
        <v>1</v>
      </c>
      <c r="T11116">
        <v>0</v>
      </c>
    </row>
    <row r="11117" spans="1:20" x14ac:dyDescent="0.25">
      <c r="A11117" t="s">
        <v>23235</v>
      </c>
      <c r="B11117" t="s">
        <v>23236</v>
      </c>
      <c r="C11117" t="s">
        <v>47733</v>
      </c>
      <c r="D11117" t="s">
        <v>47717</v>
      </c>
      <c r="E11117" s="1">
        <v>43191.409722222219</v>
      </c>
      <c r="F11117" t="s">
        <v>47734</v>
      </c>
      <c r="G11117" t="s">
        <v>47735</v>
      </c>
      <c r="H11117">
        <v>28</v>
      </c>
      <c r="I11117" t="s">
        <v>9430</v>
      </c>
      <c r="J11117" t="s">
        <v>5268</v>
      </c>
      <c r="K11117">
        <v>581</v>
      </c>
      <c r="L11117" t="s">
        <v>30</v>
      </c>
      <c r="M11117" t="s">
        <v>31</v>
      </c>
      <c r="N11117" t="b">
        <v>0</v>
      </c>
      <c r="O11117" t="s">
        <v>47736</v>
      </c>
      <c r="Q11117">
        <v>4975</v>
      </c>
      <c r="R11117">
        <v>58</v>
      </c>
      <c r="S11117">
        <v>2</v>
      </c>
      <c r="T11117">
        <v>0</v>
      </c>
    </row>
    <row r="11118" spans="1:20" x14ac:dyDescent="0.25">
      <c r="A11118" t="s">
        <v>23235</v>
      </c>
      <c r="B11118" t="s">
        <v>23236</v>
      </c>
      <c r="C11118" t="s">
        <v>47737</v>
      </c>
      <c r="D11118" t="s">
        <v>47717</v>
      </c>
      <c r="E11118" s="1">
        <v>43191.409722222219</v>
      </c>
      <c r="F11118" t="s">
        <v>47738</v>
      </c>
      <c r="G11118" t="s">
        <v>47739</v>
      </c>
      <c r="H11118">
        <v>28</v>
      </c>
      <c r="I11118" t="s">
        <v>9430</v>
      </c>
      <c r="J11118" t="s">
        <v>9767</v>
      </c>
      <c r="K11118">
        <v>836</v>
      </c>
      <c r="L11118" t="s">
        <v>30</v>
      </c>
      <c r="M11118" t="s">
        <v>31</v>
      </c>
      <c r="N11118" t="b">
        <v>0</v>
      </c>
      <c r="O11118" t="s">
        <v>47740</v>
      </c>
      <c r="Q11118">
        <v>1018</v>
      </c>
      <c r="R11118">
        <v>15</v>
      </c>
      <c r="S11118">
        <v>0</v>
      </c>
      <c r="T11118">
        <v>0</v>
      </c>
    </row>
    <row r="11119" spans="1:20" x14ac:dyDescent="0.25">
      <c r="A11119" t="s">
        <v>23235</v>
      </c>
      <c r="B11119" t="s">
        <v>23236</v>
      </c>
      <c r="C11119" t="s">
        <v>47741</v>
      </c>
      <c r="D11119" t="s">
        <v>47742</v>
      </c>
      <c r="E11119" s="1">
        <v>43191.374305555553</v>
      </c>
      <c r="F11119" t="s">
        <v>47743</v>
      </c>
      <c r="G11119" t="s">
        <v>47744</v>
      </c>
      <c r="H11119">
        <v>28</v>
      </c>
      <c r="I11119" t="s">
        <v>9430</v>
      </c>
      <c r="J11119" t="s">
        <v>1022</v>
      </c>
      <c r="K11119">
        <v>406</v>
      </c>
      <c r="L11119" t="s">
        <v>30</v>
      </c>
      <c r="M11119" t="s">
        <v>31</v>
      </c>
      <c r="N11119" t="b">
        <v>0</v>
      </c>
      <c r="O11119" t="s">
        <v>47745</v>
      </c>
      <c r="Q11119">
        <v>22</v>
      </c>
      <c r="R11119">
        <v>1</v>
      </c>
      <c r="S11119">
        <v>0</v>
      </c>
      <c r="T11119">
        <v>0</v>
      </c>
    </row>
    <row r="11120" spans="1:20" x14ac:dyDescent="0.25">
      <c r="A11120" t="s">
        <v>23235</v>
      </c>
      <c r="B11120" t="s">
        <v>23236</v>
      </c>
      <c r="C11120" t="s">
        <v>47746</v>
      </c>
      <c r="D11120" t="s">
        <v>47747</v>
      </c>
      <c r="E11120" s="1">
        <v>43191.30972222222</v>
      </c>
      <c r="F11120" t="s">
        <v>47748</v>
      </c>
      <c r="G11120" t="s">
        <v>47749</v>
      </c>
      <c r="H11120">
        <v>28</v>
      </c>
      <c r="I11120" t="s">
        <v>9430</v>
      </c>
      <c r="J11120" t="s">
        <v>1618</v>
      </c>
      <c r="K11120">
        <v>489</v>
      </c>
      <c r="L11120" t="s">
        <v>30</v>
      </c>
      <c r="M11120" t="s">
        <v>31</v>
      </c>
      <c r="N11120" t="b">
        <v>0</v>
      </c>
      <c r="O11120" t="s">
        <v>47750</v>
      </c>
      <c r="Q11120">
        <v>545</v>
      </c>
      <c r="R11120">
        <v>4</v>
      </c>
      <c r="S11120">
        <v>1</v>
      </c>
      <c r="T11120">
        <v>0</v>
      </c>
    </row>
    <row r="11121" spans="1:20" x14ac:dyDescent="0.25">
      <c r="A11121" t="s">
        <v>23235</v>
      </c>
      <c r="B11121" t="s">
        <v>23236</v>
      </c>
      <c r="C11121" t="s">
        <v>47751</v>
      </c>
      <c r="D11121" t="s">
        <v>47747</v>
      </c>
      <c r="E11121" s="1">
        <v>43191.30972222222</v>
      </c>
      <c r="F11121" t="s">
        <v>47752</v>
      </c>
      <c r="G11121" t="s">
        <v>47753</v>
      </c>
      <c r="H11121">
        <v>28</v>
      </c>
      <c r="I11121" t="s">
        <v>9430</v>
      </c>
      <c r="J11121" t="s">
        <v>13309</v>
      </c>
      <c r="K11121">
        <v>230</v>
      </c>
      <c r="L11121" t="s">
        <v>30</v>
      </c>
      <c r="M11121" t="s">
        <v>31</v>
      </c>
      <c r="N11121" t="b">
        <v>0</v>
      </c>
      <c r="O11121" t="s">
        <v>47754</v>
      </c>
      <c r="Q11121">
        <v>206</v>
      </c>
      <c r="R11121">
        <v>2</v>
      </c>
      <c r="S11121">
        <v>0</v>
      </c>
      <c r="T11121">
        <v>0</v>
      </c>
    </row>
    <row r="11122" spans="1:20" x14ac:dyDescent="0.25">
      <c r="A11122" t="s">
        <v>23235</v>
      </c>
      <c r="B11122" t="s">
        <v>23236</v>
      </c>
      <c r="C11122" t="s">
        <v>47755</v>
      </c>
      <c r="D11122" t="s">
        <v>47747</v>
      </c>
      <c r="E11122" s="1">
        <v>43191.30972222222</v>
      </c>
      <c r="F11122" t="s">
        <v>47756</v>
      </c>
      <c r="G11122" t="s">
        <v>47757</v>
      </c>
      <c r="H11122">
        <v>28</v>
      </c>
      <c r="I11122" t="s">
        <v>9430</v>
      </c>
      <c r="J11122" t="s">
        <v>3880</v>
      </c>
      <c r="K11122">
        <v>369</v>
      </c>
      <c r="L11122" t="s">
        <v>30</v>
      </c>
      <c r="M11122" t="s">
        <v>31</v>
      </c>
      <c r="N11122" t="b">
        <v>0</v>
      </c>
      <c r="O11122" t="s">
        <v>47758</v>
      </c>
      <c r="Q11122">
        <v>1014</v>
      </c>
      <c r="R11122">
        <v>19</v>
      </c>
      <c r="S11122">
        <v>0</v>
      </c>
      <c r="T11122">
        <v>0</v>
      </c>
    </row>
    <row r="11123" spans="1:20" x14ac:dyDescent="0.25">
      <c r="A11123" t="s">
        <v>23235</v>
      </c>
      <c r="B11123" t="s">
        <v>23236</v>
      </c>
      <c r="C11123" t="s">
        <v>47759</v>
      </c>
      <c r="D11123" t="s">
        <v>47747</v>
      </c>
      <c r="E11123" s="1">
        <v>43191.30972222222</v>
      </c>
      <c r="F11123" t="s">
        <v>47760</v>
      </c>
      <c r="G11123" t="s">
        <v>47761</v>
      </c>
      <c r="H11123">
        <v>28</v>
      </c>
      <c r="I11123" t="s">
        <v>9430</v>
      </c>
      <c r="J11123" t="s">
        <v>7569</v>
      </c>
      <c r="K11123">
        <v>469</v>
      </c>
      <c r="L11123" t="s">
        <v>30</v>
      </c>
      <c r="M11123" t="s">
        <v>31</v>
      </c>
      <c r="N11123" t="b">
        <v>0</v>
      </c>
      <c r="O11123" t="s">
        <v>47762</v>
      </c>
      <c r="Q11123">
        <v>33721</v>
      </c>
      <c r="R11123">
        <v>350</v>
      </c>
      <c r="S11123">
        <v>4</v>
      </c>
      <c r="T11123">
        <v>0</v>
      </c>
    </row>
    <row r="11124" spans="1:20" x14ac:dyDescent="0.25">
      <c r="A11124" t="s">
        <v>23235</v>
      </c>
      <c r="B11124" t="s">
        <v>23236</v>
      </c>
      <c r="C11124" t="s">
        <v>47763</v>
      </c>
      <c r="D11124" t="s">
        <v>47747</v>
      </c>
      <c r="E11124" s="1">
        <v>43191.30972222222</v>
      </c>
      <c r="F11124" t="s">
        <v>47764</v>
      </c>
      <c r="G11124" t="s">
        <v>47765</v>
      </c>
      <c r="H11124">
        <v>28</v>
      </c>
      <c r="I11124" t="s">
        <v>9430</v>
      </c>
      <c r="J11124" t="s">
        <v>10724</v>
      </c>
      <c r="K11124">
        <v>347</v>
      </c>
      <c r="L11124" t="s">
        <v>30</v>
      </c>
      <c r="M11124" t="s">
        <v>31</v>
      </c>
      <c r="N11124" t="b">
        <v>0</v>
      </c>
      <c r="O11124" t="s">
        <v>47766</v>
      </c>
      <c r="Q11124">
        <v>11671</v>
      </c>
      <c r="R11124">
        <v>150</v>
      </c>
      <c r="S11124">
        <v>4</v>
      </c>
      <c r="T11124">
        <v>0</v>
      </c>
    </row>
    <row r="11125" spans="1:20" x14ac:dyDescent="0.25">
      <c r="A11125" t="s">
        <v>23235</v>
      </c>
      <c r="B11125" t="s">
        <v>23236</v>
      </c>
      <c r="C11125" t="s">
        <v>47767</v>
      </c>
      <c r="D11125" t="s">
        <v>47768</v>
      </c>
      <c r="E11125" s="1">
        <v>43191.280555555553</v>
      </c>
      <c r="F11125" t="s">
        <v>47769</v>
      </c>
      <c r="G11125" t="s">
        <v>47770</v>
      </c>
      <c r="H11125">
        <v>28</v>
      </c>
      <c r="I11125" t="s">
        <v>9430</v>
      </c>
      <c r="J11125" t="s">
        <v>10637</v>
      </c>
      <c r="K11125">
        <v>210</v>
      </c>
      <c r="L11125" t="s">
        <v>30</v>
      </c>
      <c r="M11125" t="s">
        <v>31</v>
      </c>
      <c r="N11125" t="b">
        <v>0</v>
      </c>
      <c r="O11125" t="s">
        <v>47771</v>
      </c>
      <c r="Q11125">
        <v>39</v>
      </c>
      <c r="R11125">
        <v>0</v>
      </c>
      <c r="S11125">
        <v>0</v>
      </c>
      <c r="T11125">
        <v>0</v>
      </c>
    </row>
    <row r="11126" spans="1:20" x14ac:dyDescent="0.25">
      <c r="A11126" t="s">
        <v>23235</v>
      </c>
      <c r="B11126" t="s">
        <v>23236</v>
      </c>
      <c r="C11126" t="s">
        <v>47772</v>
      </c>
      <c r="D11126" t="s">
        <v>47768</v>
      </c>
      <c r="E11126" s="1">
        <v>43191.280555555553</v>
      </c>
      <c r="F11126" t="s">
        <v>47773</v>
      </c>
      <c r="G11126" t="s">
        <v>47774</v>
      </c>
      <c r="H11126">
        <v>28</v>
      </c>
      <c r="I11126" t="s">
        <v>9430</v>
      </c>
      <c r="J11126" t="s">
        <v>7047</v>
      </c>
      <c r="K11126">
        <v>161</v>
      </c>
      <c r="L11126" t="s">
        <v>30</v>
      </c>
      <c r="M11126" t="s">
        <v>31</v>
      </c>
      <c r="N11126" t="b">
        <v>0</v>
      </c>
      <c r="O11126" t="s">
        <v>47775</v>
      </c>
      <c r="Q11126">
        <v>41</v>
      </c>
      <c r="R11126">
        <v>1</v>
      </c>
      <c r="S11126">
        <v>0</v>
      </c>
      <c r="T11126">
        <v>0</v>
      </c>
    </row>
    <row r="11127" spans="1:20" x14ac:dyDescent="0.25">
      <c r="A11127" t="s">
        <v>23235</v>
      </c>
      <c r="B11127" t="s">
        <v>23236</v>
      </c>
      <c r="C11127" t="s">
        <v>47776</v>
      </c>
      <c r="D11127" t="s">
        <v>47768</v>
      </c>
      <c r="E11127" s="1">
        <v>43191.280555555553</v>
      </c>
      <c r="F11127" t="s">
        <v>47777</v>
      </c>
      <c r="G11127" t="s">
        <v>47778</v>
      </c>
      <c r="H11127">
        <v>28</v>
      </c>
      <c r="I11127" t="s">
        <v>9430</v>
      </c>
      <c r="J11127" t="s">
        <v>11124</v>
      </c>
      <c r="K11127">
        <v>164</v>
      </c>
      <c r="L11127" t="s">
        <v>30</v>
      </c>
      <c r="M11127" t="s">
        <v>31</v>
      </c>
      <c r="N11127" t="b">
        <v>0</v>
      </c>
      <c r="O11127" t="s">
        <v>47779</v>
      </c>
      <c r="Q11127">
        <v>28</v>
      </c>
      <c r="R11127">
        <v>0</v>
      </c>
      <c r="S11127">
        <v>0</v>
      </c>
      <c r="T11127">
        <v>0</v>
      </c>
    </row>
    <row r="11128" spans="1:20" x14ac:dyDescent="0.25">
      <c r="A11128" t="s">
        <v>23235</v>
      </c>
      <c r="B11128" t="s">
        <v>23236</v>
      </c>
      <c r="C11128" t="s">
        <v>47780</v>
      </c>
      <c r="D11128" t="s">
        <v>47781</v>
      </c>
      <c r="E11128" s="1">
        <v>43191.259722222225</v>
      </c>
      <c r="F11128" t="s">
        <v>47782</v>
      </c>
      <c r="G11128" t="s">
        <v>47783</v>
      </c>
      <c r="H11128">
        <v>28</v>
      </c>
      <c r="I11128" t="s">
        <v>9430</v>
      </c>
      <c r="J11128" t="s">
        <v>722</v>
      </c>
      <c r="K11128">
        <v>263</v>
      </c>
      <c r="L11128" t="s">
        <v>30</v>
      </c>
      <c r="M11128" t="s">
        <v>31</v>
      </c>
      <c r="N11128" t="b">
        <v>0</v>
      </c>
      <c r="O11128" t="s">
        <v>47784</v>
      </c>
      <c r="Q11128">
        <v>29597</v>
      </c>
      <c r="R11128">
        <v>156</v>
      </c>
      <c r="S11128">
        <v>9</v>
      </c>
      <c r="T11128">
        <v>0</v>
      </c>
    </row>
    <row r="11129" spans="1:20" x14ac:dyDescent="0.25">
      <c r="A11129" t="s">
        <v>23235</v>
      </c>
      <c r="B11129" t="s">
        <v>23236</v>
      </c>
      <c r="C11129" t="s">
        <v>47785</v>
      </c>
      <c r="D11129" t="s">
        <v>47781</v>
      </c>
      <c r="E11129" s="1">
        <v>43191.259722222225</v>
      </c>
      <c r="F11129" t="s">
        <v>47786</v>
      </c>
      <c r="G11129" t="s">
        <v>47787</v>
      </c>
      <c r="H11129">
        <v>28</v>
      </c>
      <c r="I11129" t="s">
        <v>9430</v>
      </c>
      <c r="J11129" t="s">
        <v>11296</v>
      </c>
      <c r="K11129">
        <v>336</v>
      </c>
      <c r="L11129" t="s">
        <v>30</v>
      </c>
      <c r="M11129" t="s">
        <v>31</v>
      </c>
      <c r="N11129" t="b">
        <v>0</v>
      </c>
      <c r="O11129" t="s">
        <v>47788</v>
      </c>
      <c r="Q11129">
        <v>900</v>
      </c>
      <c r="R11129">
        <v>1</v>
      </c>
      <c r="S11129">
        <v>0</v>
      </c>
      <c r="T11129">
        <v>0</v>
      </c>
    </row>
    <row r="11130" spans="1:20" x14ac:dyDescent="0.25">
      <c r="A11130" t="s">
        <v>23235</v>
      </c>
      <c r="B11130" t="s">
        <v>23236</v>
      </c>
      <c r="C11130" t="s">
        <v>47789</v>
      </c>
      <c r="D11130" t="s">
        <v>47781</v>
      </c>
      <c r="E11130" s="1">
        <v>43191.259722222225</v>
      </c>
      <c r="F11130" t="s">
        <v>47790</v>
      </c>
      <c r="G11130" t="s">
        <v>47791</v>
      </c>
      <c r="H11130">
        <v>28</v>
      </c>
      <c r="I11130" t="s">
        <v>9430</v>
      </c>
      <c r="J11130" t="s">
        <v>7860</v>
      </c>
      <c r="K11130">
        <v>154</v>
      </c>
      <c r="L11130" t="s">
        <v>30</v>
      </c>
      <c r="M11130" t="s">
        <v>31</v>
      </c>
      <c r="N11130" t="b">
        <v>0</v>
      </c>
      <c r="O11130" t="s">
        <v>47792</v>
      </c>
      <c r="Q11130">
        <v>4714</v>
      </c>
      <c r="R11130">
        <v>18</v>
      </c>
      <c r="S11130">
        <v>4</v>
      </c>
      <c r="T11130">
        <v>0</v>
      </c>
    </row>
    <row r="11131" spans="1:20" x14ac:dyDescent="0.25">
      <c r="A11131" t="s">
        <v>23235</v>
      </c>
      <c r="B11131" t="s">
        <v>23236</v>
      </c>
      <c r="C11131" t="s">
        <v>47793</v>
      </c>
      <c r="D11131" t="s">
        <v>47794</v>
      </c>
      <c r="E11131" s="1">
        <v>43191.249305555553</v>
      </c>
      <c r="F11131" t="s">
        <v>47795</v>
      </c>
      <c r="G11131" t="s">
        <v>47796</v>
      </c>
      <c r="H11131">
        <v>28</v>
      </c>
      <c r="I11131" t="s">
        <v>9430</v>
      </c>
      <c r="J11131" t="s">
        <v>7524</v>
      </c>
      <c r="K11131">
        <v>225</v>
      </c>
      <c r="L11131" t="s">
        <v>30</v>
      </c>
      <c r="M11131" t="s">
        <v>31</v>
      </c>
      <c r="N11131" t="b">
        <v>0</v>
      </c>
      <c r="O11131" t="s">
        <v>47797</v>
      </c>
      <c r="Q11131">
        <v>207</v>
      </c>
      <c r="R11131">
        <v>3</v>
      </c>
      <c r="S11131">
        <v>0</v>
      </c>
      <c r="T11131">
        <v>0</v>
      </c>
    </row>
    <row r="11132" spans="1:20" x14ac:dyDescent="0.25">
      <c r="A11132" t="s">
        <v>23235</v>
      </c>
      <c r="B11132" t="s">
        <v>23236</v>
      </c>
      <c r="C11132" t="s">
        <v>47798</v>
      </c>
      <c r="D11132" t="s">
        <v>47794</v>
      </c>
      <c r="E11132" s="1">
        <v>43191.249305555553</v>
      </c>
      <c r="F11132" t="s">
        <v>47799</v>
      </c>
      <c r="G11132" t="s">
        <v>47800</v>
      </c>
      <c r="H11132">
        <v>28</v>
      </c>
      <c r="I11132" t="s">
        <v>9430</v>
      </c>
      <c r="J11132" t="s">
        <v>21017</v>
      </c>
      <c r="K11132">
        <v>700</v>
      </c>
      <c r="L11132" t="s">
        <v>30</v>
      </c>
      <c r="M11132" t="s">
        <v>31</v>
      </c>
      <c r="N11132" t="b">
        <v>0</v>
      </c>
      <c r="O11132" t="s">
        <v>47801</v>
      </c>
      <c r="Q11132">
        <v>8051</v>
      </c>
      <c r="R11132">
        <v>93</v>
      </c>
      <c r="S11132">
        <v>3</v>
      </c>
      <c r="T11132">
        <v>0</v>
      </c>
    </row>
    <row r="11133" spans="1:20" x14ac:dyDescent="0.25">
      <c r="A11133" t="s">
        <v>23235</v>
      </c>
      <c r="B11133" t="s">
        <v>23236</v>
      </c>
      <c r="C11133" t="s">
        <v>47802</v>
      </c>
      <c r="D11133" t="s">
        <v>47794</v>
      </c>
      <c r="E11133" s="1">
        <v>43191.249305555553</v>
      </c>
      <c r="F11133" t="s">
        <v>47803</v>
      </c>
      <c r="G11133" t="s">
        <v>47804</v>
      </c>
      <c r="H11133">
        <v>28</v>
      </c>
      <c r="I11133" t="s">
        <v>9430</v>
      </c>
      <c r="J11133" t="s">
        <v>214</v>
      </c>
      <c r="K11133">
        <v>271</v>
      </c>
      <c r="L11133" t="s">
        <v>30</v>
      </c>
      <c r="M11133" t="s">
        <v>31</v>
      </c>
      <c r="N11133" t="b">
        <v>0</v>
      </c>
      <c r="O11133" t="s">
        <v>47805</v>
      </c>
      <c r="Q11133">
        <v>48</v>
      </c>
      <c r="R11133">
        <v>0</v>
      </c>
      <c r="S11133">
        <v>0</v>
      </c>
      <c r="T11133">
        <v>0</v>
      </c>
    </row>
    <row r="11134" spans="1:20" x14ac:dyDescent="0.25">
      <c r="A11134" t="s">
        <v>23235</v>
      </c>
      <c r="B11134" t="s">
        <v>23236</v>
      </c>
      <c r="C11134" t="s">
        <v>47806</v>
      </c>
      <c r="D11134" t="s">
        <v>47794</v>
      </c>
      <c r="E11134" s="1">
        <v>43191.249305555553</v>
      </c>
      <c r="F11134" t="s">
        <v>47807</v>
      </c>
      <c r="G11134" t="s">
        <v>47808</v>
      </c>
      <c r="H11134">
        <v>28</v>
      </c>
      <c r="I11134" t="s">
        <v>9430</v>
      </c>
      <c r="J11134" t="s">
        <v>1605</v>
      </c>
      <c r="K11134">
        <v>247</v>
      </c>
      <c r="L11134" t="s">
        <v>30</v>
      </c>
      <c r="M11134" t="s">
        <v>31</v>
      </c>
      <c r="N11134" t="b">
        <v>0</v>
      </c>
      <c r="O11134" t="s">
        <v>47809</v>
      </c>
      <c r="Q11134">
        <v>65</v>
      </c>
      <c r="R11134">
        <v>1</v>
      </c>
      <c r="S11134">
        <v>0</v>
      </c>
      <c r="T11134">
        <v>0</v>
      </c>
    </row>
    <row r="11135" spans="1:20" x14ac:dyDescent="0.25">
      <c r="A11135" t="s">
        <v>23235</v>
      </c>
      <c r="B11135" t="s">
        <v>23236</v>
      </c>
      <c r="C11135" t="s">
        <v>47810</v>
      </c>
      <c r="D11135" t="s">
        <v>47811</v>
      </c>
      <c r="E11135" s="1">
        <v>43160.430555555555</v>
      </c>
      <c r="F11135" t="s">
        <v>47812</v>
      </c>
      <c r="G11135" t="s">
        <v>47813</v>
      </c>
      <c r="H11135">
        <v>28</v>
      </c>
      <c r="I11135" t="s">
        <v>9430</v>
      </c>
      <c r="J11135" t="s">
        <v>25924</v>
      </c>
      <c r="K11135">
        <v>194</v>
      </c>
      <c r="L11135" t="s">
        <v>30</v>
      </c>
      <c r="M11135" t="s">
        <v>31</v>
      </c>
      <c r="N11135" t="b">
        <v>0</v>
      </c>
      <c r="O11135" t="s">
        <v>47814</v>
      </c>
      <c r="Q11135">
        <v>1137</v>
      </c>
      <c r="R11135">
        <v>7</v>
      </c>
      <c r="S11135">
        <v>1</v>
      </c>
      <c r="T11135">
        <v>0</v>
      </c>
    </row>
    <row r="11136" spans="1:20" x14ac:dyDescent="0.25">
      <c r="A11136" t="s">
        <v>23235</v>
      </c>
      <c r="B11136" t="s">
        <v>23236</v>
      </c>
      <c r="C11136" t="s">
        <v>47815</v>
      </c>
      <c r="D11136" t="s">
        <v>47811</v>
      </c>
      <c r="E11136" s="1">
        <v>43160.430555555555</v>
      </c>
      <c r="F11136" t="s">
        <v>47816</v>
      </c>
      <c r="G11136" t="s">
        <v>47817</v>
      </c>
      <c r="H11136">
        <v>28</v>
      </c>
      <c r="I11136" t="s">
        <v>9430</v>
      </c>
      <c r="J11136" t="s">
        <v>5015</v>
      </c>
      <c r="K11136">
        <v>205</v>
      </c>
      <c r="L11136" t="s">
        <v>30</v>
      </c>
      <c r="M11136" t="s">
        <v>31</v>
      </c>
      <c r="N11136" t="b">
        <v>0</v>
      </c>
      <c r="O11136" t="s">
        <v>47818</v>
      </c>
      <c r="Q11136">
        <v>52</v>
      </c>
      <c r="R11136">
        <v>2</v>
      </c>
      <c r="S11136">
        <v>0</v>
      </c>
      <c r="T11136">
        <v>0</v>
      </c>
    </row>
    <row r="11137" spans="1:20" x14ac:dyDescent="0.25">
      <c r="A11137" t="s">
        <v>23235</v>
      </c>
      <c r="B11137" t="s">
        <v>23236</v>
      </c>
      <c r="C11137" t="s">
        <v>47819</v>
      </c>
      <c r="D11137" t="s">
        <v>47811</v>
      </c>
      <c r="E11137" s="1">
        <v>43160.430555555555</v>
      </c>
      <c r="F11137" t="s">
        <v>47820</v>
      </c>
      <c r="G11137" t="s">
        <v>47821</v>
      </c>
      <c r="H11137">
        <v>28</v>
      </c>
      <c r="I11137" t="s">
        <v>9430</v>
      </c>
      <c r="J11137" t="s">
        <v>9088</v>
      </c>
      <c r="K11137">
        <v>278</v>
      </c>
      <c r="L11137" t="s">
        <v>30</v>
      </c>
      <c r="M11137" t="s">
        <v>31</v>
      </c>
      <c r="N11137" t="b">
        <v>0</v>
      </c>
      <c r="O11137" t="s">
        <v>47822</v>
      </c>
      <c r="Q11137">
        <v>58</v>
      </c>
      <c r="R11137">
        <v>0</v>
      </c>
      <c r="S11137">
        <v>0</v>
      </c>
      <c r="T11137">
        <v>0</v>
      </c>
    </row>
    <row r="11138" spans="1:20" x14ac:dyDescent="0.25">
      <c r="A11138" t="s">
        <v>23235</v>
      </c>
      <c r="B11138" t="s">
        <v>23236</v>
      </c>
      <c r="C11138" t="s">
        <v>47823</v>
      </c>
      <c r="D11138" t="s">
        <v>47811</v>
      </c>
      <c r="E11138" s="1">
        <v>43160.430555555555</v>
      </c>
      <c r="F11138" t="s">
        <v>47824</v>
      </c>
      <c r="G11138" t="s">
        <v>47825</v>
      </c>
      <c r="H11138">
        <v>28</v>
      </c>
      <c r="I11138" t="s">
        <v>9430</v>
      </c>
      <c r="J11138" t="s">
        <v>5206</v>
      </c>
      <c r="K11138">
        <v>905</v>
      </c>
      <c r="L11138" t="s">
        <v>30</v>
      </c>
      <c r="M11138" t="s">
        <v>31</v>
      </c>
      <c r="N11138" t="b">
        <v>0</v>
      </c>
      <c r="O11138" t="s">
        <v>47826</v>
      </c>
      <c r="Q11138">
        <v>947</v>
      </c>
      <c r="R11138">
        <v>5</v>
      </c>
      <c r="S11138">
        <v>0</v>
      </c>
      <c r="T11138">
        <v>0</v>
      </c>
    </row>
    <row r="11139" spans="1:20" x14ac:dyDescent="0.25">
      <c r="A11139" t="s">
        <v>23235</v>
      </c>
      <c r="B11139" t="s">
        <v>23236</v>
      </c>
      <c r="C11139" t="s">
        <v>47827</v>
      </c>
      <c r="D11139" t="s">
        <v>47811</v>
      </c>
      <c r="E11139" s="1">
        <v>43160.430555555555</v>
      </c>
      <c r="F11139" t="s">
        <v>47828</v>
      </c>
      <c r="G11139" t="s">
        <v>47829</v>
      </c>
      <c r="H11139">
        <v>28</v>
      </c>
      <c r="I11139" t="s">
        <v>9430</v>
      </c>
      <c r="J11139" t="s">
        <v>599</v>
      </c>
      <c r="K11139">
        <v>207</v>
      </c>
      <c r="L11139" t="s">
        <v>30</v>
      </c>
      <c r="M11139" t="s">
        <v>31</v>
      </c>
      <c r="N11139" t="b">
        <v>0</v>
      </c>
      <c r="O11139" t="s">
        <v>47830</v>
      </c>
      <c r="Q11139">
        <v>119</v>
      </c>
      <c r="R11139">
        <v>1</v>
      </c>
      <c r="S11139">
        <v>0</v>
      </c>
      <c r="T11139">
        <v>0</v>
      </c>
    </row>
    <row r="11140" spans="1:20" x14ac:dyDescent="0.25">
      <c r="A11140" t="s">
        <v>23235</v>
      </c>
      <c r="B11140" t="s">
        <v>23236</v>
      </c>
      <c r="C11140" t="s">
        <v>47831</v>
      </c>
      <c r="D11140" t="s">
        <v>47811</v>
      </c>
      <c r="E11140" s="1">
        <v>43160.430555555555</v>
      </c>
      <c r="F11140" t="s">
        <v>47832</v>
      </c>
      <c r="G11140" t="s">
        <v>47833</v>
      </c>
      <c r="H11140">
        <v>28</v>
      </c>
      <c r="I11140" t="s">
        <v>9430</v>
      </c>
      <c r="J11140" t="s">
        <v>1141</v>
      </c>
      <c r="K11140">
        <v>346</v>
      </c>
      <c r="L11140" t="s">
        <v>30</v>
      </c>
      <c r="M11140" t="s">
        <v>31</v>
      </c>
      <c r="N11140" t="b">
        <v>0</v>
      </c>
      <c r="O11140" t="s">
        <v>47834</v>
      </c>
      <c r="Q11140">
        <v>320</v>
      </c>
      <c r="R11140">
        <v>4</v>
      </c>
      <c r="S11140">
        <v>0</v>
      </c>
      <c r="T11140">
        <v>0</v>
      </c>
    </row>
    <row r="11141" spans="1:20" x14ac:dyDescent="0.25">
      <c r="A11141" t="s">
        <v>23235</v>
      </c>
      <c r="B11141" t="s">
        <v>23236</v>
      </c>
      <c r="C11141" t="s">
        <v>47835</v>
      </c>
      <c r="D11141" t="s">
        <v>47836</v>
      </c>
      <c r="E11141" s="1">
        <v>43160.429166666669</v>
      </c>
      <c r="F11141" t="s">
        <v>47837</v>
      </c>
      <c r="G11141" t="s">
        <v>47838</v>
      </c>
      <c r="H11141">
        <v>28</v>
      </c>
      <c r="I11141" t="s">
        <v>9430</v>
      </c>
      <c r="J11141" t="s">
        <v>6538</v>
      </c>
      <c r="K11141">
        <v>122</v>
      </c>
      <c r="L11141" t="s">
        <v>30</v>
      </c>
      <c r="M11141" t="s">
        <v>31</v>
      </c>
      <c r="N11141" t="b">
        <v>0</v>
      </c>
      <c r="O11141" t="s">
        <v>47839</v>
      </c>
      <c r="Q11141">
        <v>389</v>
      </c>
      <c r="R11141">
        <v>1</v>
      </c>
      <c r="S11141">
        <v>0</v>
      </c>
      <c r="T11141">
        <v>0</v>
      </c>
    </row>
    <row r="11142" spans="1:20" x14ac:dyDescent="0.25">
      <c r="A11142" t="s">
        <v>23235</v>
      </c>
      <c r="B11142" t="s">
        <v>23236</v>
      </c>
      <c r="C11142" t="s">
        <v>47840</v>
      </c>
      <c r="D11142" t="s">
        <v>47841</v>
      </c>
      <c r="E11142" s="1">
        <v>43160.429166666669</v>
      </c>
      <c r="F11142" t="s">
        <v>47842</v>
      </c>
      <c r="G11142" t="s">
        <v>47843</v>
      </c>
      <c r="H11142">
        <v>28</v>
      </c>
      <c r="I11142" t="s">
        <v>9430</v>
      </c>
      <c r="J11142" t="s">
        <v>5459</v>
      </c>
      <c r="K11142">
        <v>206</v>
      </c>
      <c r="L11142" t="s">
        <v>30</v>
      </c>
      <c r="M11142" t="s">
        <v>31</v>
      </c>
      <c r="N11142" t="b">
        <v>0</v>
      </c>
      <c r="O11142" t="s">
        <v>47844</v>
      </c>
      <c r="Q11142">
        <v>315</v>
      </c>
      <c r="R11142">
        <v>0</v>
      </c>
      <c r="S11142">
        <v>0</v>
      </c>
      <c r="T11142">
        <v>0</v>
      </c>
    </row>
    <row r="11143" spans="1:20" x14ac:dyDescent="0.25">
      <c r="A11143" t="s">
        <v>23235</v>
      </c>
      <c r="B11143" t="s">
        <v>23236</v>
      </c>
      <c r="C11143" t="s">
        <v>47845</v>
      </c>
      <c r="D11143" t="s">
        <v>47841</v>
      </c>
      <c r="E11143" s="1">
        <v>43160.429166666669</v>
      </c>
      <c r="F11143" t="s">
        <v>47846</v>
      </c>
      <c r="G11143" t="s">
        <v>47847</v>
      </c>
      <c r="H11143">
        <v>28</v>
      </c>
      <c r="I11143" t="s">
        <v>9430</v>
      </c>
      <c r="J11143" t="s">
        <v>6828</v>
      </c>
      <c r="K11143">
        <v>294</v>
      </c>
      <c r="L11143" t="s">
        <v>30</v>
      </c>
      <c r="M11143" t="s">
        <v>31</v>
      </c>
      <c r="N11143" t="b">
        <v>0</v>
      </c>
      <c r="O11143" t="s">
        <v>47848</v>
      </c>
      <c r="Q11143">
        <v>265</v>
      </c>
      <c r="R11143">
        <v>2</v>
      </c>
      <c r="S11143">
        <v>0</v>
      </c>
      <c r="T11143">
        <v>0</v>
      </c>
    </row>
    <row r="11144" spans="1:20" x14ac:dyDescent="0.25">
      <c r="A11144" t="s">
        <v>23235</v>
      </c>
      <c r="B11144" t="s">
        <v>23236</v>
      </c>
      <c r="C11144" t="s">
        <v>47849</v>
      </c>
      <c r="D11144" t="s">
        <v>47850</v>
      </c>
      <c r="E11144" s="1">
        <v>43160.42083333333</v>
      </c>
      <c r="F11144" t="s">
        <v>47851</v>
      </c>
      <c r="G11144" t="s">
        <v>47852</v>
      </c>
      <c r="H11144">
        <v>28</v>
      </c>
      <c r="I11144" t="s">
        <v>9430</v>
      </c>
      <c r="J11144" t="s">
        <v>17540</v>
      </c>
      <c r="K11144">
        <v>296</v>
      </c>
      <c r="L11144" t="s">
        <v>30</v>
      </c>
      <c r="M11144" t="s">
        <v>31</v>
      </c>
      <c r="N11144" t="b">
        <v>0</v>
      </c>
      <c r="O11144" t="s">
        <v>47853</v>
      </c>
      <c r="Q11144">
        <v>4718</v>
      </c>
      <c r="R11144">
        <v>11</v>
      </c>
      <c r="S11144">
        <v>7</v>
      </c>
      <c r="T11144">
        <v>0</v>
      </c>
    </row>
    <row r="11145" spans="1:20" x14ac:dyDescent="0.25">
      <c r="A11145" t="s">
        <v>23235</v>
      </c>
      <c r="B11145" t="s">
        <v>23236</v>
      </c>
      <c r="C11145" t="s">
        <v>47854</v>
      </c>
      <c r="D11145" t="s">
        <v>47850</v>
      </c>
      <c r="E11145" s="1">
        <v>43160.42083333333</v>
      </c>
      <c r="F11145" t="s">
        <v>47855</v>
      </c>
      <c r="G11145" t="s">
        <v>47856</v>
      </c>
      <c r="H11145">
        <v>28</v>
      </c>
      <c r="I11145" t="s">
        <v>9430</v>
      </c>
      <c r="J11145" t="s">
        <v>2844</v>
      </c>
      <c r="K11145">
        <v>221</v>
      </c>
      <c r="L11145" t="s">
        <v>30</v>
      </c>
      <c r="M11145" t="s">
        <v>31</v>
      </c>
      <c r="N11145" t="b">
        <v>0</v>
      </c>
      <c r="O11145" t="s">
        <v>47857</v>
      </c>
      <c r="Q11145">
        <v>484</v>
      </c>
      <c r="R11145">
        <v>3</v>
      </c>
      <c r="S11145">
        <v>0</v>
      </c>
      <c r="T11145">
        <v>0</v>
      </c>
    </row>
    <row r="11146" spans="1:20" x14ac:dyDescent="0.25">
      <c r="A11146" t="s">
        <v>23235</v>
      </c>
      <c r="B11146" t="s">
        <v>23236</v>
      </c>
      <c r="C11146" t="s">
        <v>47858</v>
      </c>
      <c r="D11146" t="s">
        <v>47850</v>
      </c>
      <c r="E11146" s="1">
        <v>43160.42083333333</v>
      </c>
      <c r="F11146" t="s">
        <v>47859</v>
      </c>
      <c r="G11146" t="s">
        <v>47860</v>
      </c>
      <c r="H11146">
        <v>28</v>
      </c>
      <c r="I11146" t="s">
        <v>9430</v>
      </c>
      <c r="J11146" t="s">
        <v>8342</v>
      </c>
      <c r="K11146">
        <v>404</v>
      </c>
      <c r="L11146" t="s">
        <v>30</v>
      </c>
      <c r="M11146" t="s">
        <v>31</v>
      </c>
      <c r="N11146" t="b">
        <v>0</v>
      </c>
      <c r="O11146" t="s">
        <v>47861</v>
      </c>
      <c r="Q11146">
        <v>238</v>
      </c>
      <c r="R11146">
        <v>1</v>
      </c>
      <c r="S11146">
        <v>1</v>
      </c>
      <c r="T11146">
        <v>0</v>
      </c>
    </row>
    <row r="11147" spans="1:20" x14ac:dyDescent="0.25">
      <c r="A11147" t="s">
        <v>23235</v>
      </c>
      <c r="B11147" t="s">
        <v>23236</v>
      </c>
      <c r="C11147" t="s">
        <v>47862</v>
      </c>
      <c r="D11147" t="s">
        <v>47850</v>
      </c>
      <c r="E11147" s="1">
        <v>43160.42083333333</v>
      </c>
      <c r="F11147" t="s">
        <v>47863</v>
      </c>
      <c r="G11147" t="s">
        <v>47864</v>
      </c>
      <c r="H11147">
        <v>28</v>
      </c>
      <c r="I11147" t="s">
        <v>9430</v>
      </c>
      <c r="J11147" t="s">
        <v>4311</v>
      </c>
      <c r="K11147">
        <v>181</v>
      </c>
      <c r="L11147" t="s">
        <v>30</v>
      </c>
      <c r="M11147" t="s">
        <v>31</v>
      </c>
      <c r="N11147" t="b">
        <v>0</v>
      </c>
      <c r="O11147" t="s">
        <v>47865</v>
      </c>
      <c r="Q11147">
        <v>1117</v>
      </c>
      <c r="R11147">
        <v>4</v>
      </c>
      <c r="S11147">
        <v>2</v>
      </c>
      <c r="T11147">
        <v>0</v>
      </c>
    </row>
    <row r="11148" spans="1:20" x14ac:dyDescent="0.25">
      <c r="A11148" t="s">
        <v>23235</v>
      </c>
      <c r="B11148" t="s">
        <v>23236</v>
      </c>
      <c r="C11148" t="s">
        <v>47866</v>
      </c>
      <c r="D11148" t="s">
        <v>47867</v>
      </c>
      <c r="E11148" s="1">
        <v>43160.417361111111</v>
      </c>
      <c r="F11148" t="s">
        <v>47868</v>
      </c>
      <c r="G11148" t="s">
        <v>47869</v>
      </c>
      <c r="H11148">
        <v>28</v>
      </c>
      <c r="I11148" t="s">
        <v>9430</v>
      </c>
      <c r="J11148" t="s">
        <v>9379</v>
      </c>
      <c r="K11148">
        <v>277</v>
      </c>
      <c r="L11148" t="s">
        <v>30</v>
      </c>
      <c r="M11148" t="s">
        <v>31</v>
      </c>
      <c r="N11148" t="b">
        <v>0</v>
      </c>
      <c r="O11148" t="s">
        <v>47870</v>
      </c>
      <c r="Q11148">
        <v>1657</v>
      </c>
      <c r="R11148">
        <v>6</v>
      </c>
      <c r="S11148">
        <v>0</v>
      </c>
      <c r="T11148">
        <v>0</v>
      </c>
    </row>
    <row r="11149" spans="1:20" x14ac:dyDescent="0.25">
      <c r="A11149" t="s">
        <v>23235</v>
      </c>
      <c r="B11149" t="s">
        <v>23236</v>
      </c>
      <c r="C11149" t="s">
        <v>47871</v>
      </c>
      <c r="D11149" t="s">
        <v>47867</v>
      </c>
      <c r="E11149" s="1">
        <v>43160.417361111111</v>
      </c>
      <c r="F11149" t="s">
        <v>47872</v>
      </c>
      <c r="G11149" t="s">
        <v>47873</v>
      </c>
      <c r="H11149">
        <v>28</v>
      </c>
      <c r="I11149" t="s">
        <v>9430</v>
      </c>
      <c r="J11149" t="s">
        <v>677</v>
      </c>
      <c r="K11149">
        <v>558</v>
      </c>
      <c r="L11149" t="s">
        <v>30</v>
      </c>
      <c r="M11149" t="s">
        <v>31</v>
      </c>
      <c r="N11149" t="b">
        <v>0</v>
      </c>
      <c r="O11149" t="s">
        <v>47874</v>
      </c>
      <c r="Q11149">
        <v>129</v>
      </c>
      <c r="R11149">
        <v>1</v>
      </c>
      <c r="S11149">
        <v>0</v>
      </c>
      <c r="T11149">
        <v>0</v>
      </c>
    </row>
    <row r="11150" spans="1:20" x14ac:dyDescent="0.25">
      <c r="A11150" t="s">
        <v>23235</v>
      </c>
      <c r="B11150" t="s">
        <v>23236</v>
      </c>
      <c r="C11150" t="s">
        <v>47875</v>
      </c>
      <c r="D11150" t="s">
        <v>47867</v>
      </c>
      <c r="E11150" s="1">
        <v>43160.417361111111</v>
      </c>
      <c r="F11150" t="s">
        <v>47876</v>
      </c>
      <c r="G11150" t="s">
        <v>47877</v>
      </c>
      <c r="H11150">
        <v>28</v>
      </c>
      <c r="I11150" t="s">
        <v>9430</v>
      </c>
      <c r="J11150" t="s">
        <v>4524</v>
      </c>
      <c r="K11150">
        <v>692</v>
      </c>
      <c r="L11150" t="s">
        <v>30</v>
      </c>
      <c r="M11150" t="s">
        <v>31</v>
      </c>
      <c r="N11150" t="b">
        <v>0</v>
      </c>
      <c r="O11150" t="s">
        <v>47878</v>
      </c>
      <c r="Q11150">
        <v>1042</v>
      </c>
      <c r="R11150">
        <v>5</v>
      </c>
      <c r="S11150">
        <v>1</v>
      </c>
      <c r="T11150">
        <v>0</v>
      </c>
    </row>
    <row r="11151" spans="1:20" x14ac:dyDescent="0.25">
      <c r="A11151" t="s">
        <v>23235</v>
      </c>
      <c r="B11151" t="s">
        <v>23236</v>
      </c>
      <c r="C11151" t="s">
        <v>47879</v>
      </c>
      <c r="D11151" t="s">
        <v>47867</v>
      </c>
      <c r="E11151" s="1">
        <v>43160.417361111111</v>
      </c>
      <c r="F11151" t="s">
        <v>47880</v>
      </c>
      <c r="G11151" t="s">
        <v>47881</v>
      </c>
      <c r="H11151">
        <v>28</v>
      </c>
      <c r="I11151" t="s">
        <v>9430</v>
      </c>
      <c r="J11151" t="s">
        <v>712</v>
      </c>
      <c r="K11151">
        <v>531</v>
      </c>
      <c r="L11151" t="s">
        <v>30</v>
      </c>
      <c r="M11151" t="s">
        <v>31</v>
      </c>
      <c r="N11151" t="b">
        <v>0</v>
      </c>
      <c r="O11151" t="s">
        <v>47882</v>
      </c>
      <c r="Q11151">
        <v>383</v>
      </c>
      <c r="R11151">
        <v>2</v>
      </c>
      <c r="S11151">
        <v>0</v>
      </c>
      <c r="T11151">
        <v>0</v>
      </c>
    </row>
    <row r="11152" spans="1:20" x14ac:dyDescent="0.25">
      <c r="A11152" t="s">
        <v>23235</v>
      </c>
      <c r="B11152" t="s">
        <v>23236</v>
      </c>
      <c r="C11152" t="s">
        <v>47883</v>
      </c>
      <c r="D11152" t="s">
        <v>47867</v>
      </c>
      <c r="E11152" s="1">
        <v>43160.417361111111</v>
      </c>
      <c r="F11152" t="s">
        <v>47884</v>
      </c>
      <c r="G11152" t="s">
        <v>47885</v>
      </c>
      <c r="H11152">
        <v>28</v>
      </c>
      <c r="I11152" t="s">
        <v>9430</v>
      </c>
      <c r="J11152" t="s">
        <v>7580</v>
      </c>
      <c r="K11152">
        <v>356</v>
      </c>
      <c r="L11152" t="s">
        <v>30</v>
      </c>
      <c r="M11152" t="s">
        <v>31</v>
      </c>
      <c r="N11152" t="b">
        <v>0</v>
      </c>
      <c r="O11152" t="s">
        <v>47886</v>
      </c>
      <c r="Q11152">
        <v>293</v>
      </c>
      <c r="R11152">
        <v>1</v>
      </c>
      <c r="S11152">
        <v>0</v>
      </c>
      <c r="T11152">
        <v>0</v>
      </c>
    </row>
    <row r="11153" spans="1:20" x14ac:dyDescent="0.25">
      <c r="A11153" t="s">
        <v>23235</v>
      </c>
      <c r="B11153" t="s">
        <v>23236</v>
      </c>
      <c r="C11153" t="s">
        <v>47887</v>
      </c>
      <c r="D11153" t="s">
        <v>47888</v>
      </c>
      <c r="E11153" s="1">
        <v>43160.412499999999</v>
      </c>
      <c r="F11153" t="s">
        <v>47889</v>
      </c>
      <c r="G11153" t="s">
        <v>47890</v>
      </c>
      <c r="H11153">
        <v>28</v>
      </c>
      <c r="I11153" t="s">
        <v>9430</v>
      </c>
      <c r="J11153" t="s">
        <v>9728</v>
      </c>
      <c r="K11153">
        <v>871</v>
      </c>
      <c r="L11153" t="s">
        <v>30</v>
      </c>
      <c r="M11153" t="s">
        <v>31</v>
      </c>
      <c r="N11153" t="b">
        <v>0</v>
      </c>
      <c r="O11153" t="s">
        <v>47891</v>
      </c>
      <c r="Q11153">
        <v>65</v>
      </c>
      <c r="R11153">
        <v>0</v>
      </c>
      <c r="S11153">
        <v>0</v>
      </c>
      <c r="T11153">
        <v>0</v>
      </c>
    </row>
    <row r="11154" spans="1:20" x14ac:dyDescent="0.25">
      <c r="A11154" t="s">
        <v>23235</v>
      </c>
      <c r="B11154" t="s">
        <v>23236</v>
      </c>
      <c r="C11154" t="s">
        <v>47892</v>
      </c>
      <c r="D11154" t="s">
        <v>47888</v>
      </c>
      <c r="E11154" s="1">
        <v>43160.412499999999</v>
      </c>
      <c r="F11154" t="s">
        <v>47893</v>
      </c>
      <c r="G11154" t="s">
        <v>47894</v>
      </c>
      <c r="H11154">
        <v>28</v>
      </c>
      <c r="I11154" t="s">
        <v>9430</v>
      </c>
      <c r="J11154" t="s">
        <v>25924</v>
      </c>
      <c r="K11154">
        <v>194</v>
      </c>
      <c r="L11154" t="s">
        <v>30</v>
      </c>
      <c r="M11154" t="s">
        <v>31</v>
      </c>
      <c r="N11154" t="b">
        <v>0</v>
      </c>
      <c r="O11154" t="s">
        <v>47895</v>
      </c>
      <c r="Q11154">
        <v>52</v>
      </c>
      <c r="R11154">
        <v>0</v>
      </c>
      <c r="S11154">
        <v>0</v>
      </c>
      <c r="T11154">
        <v>0</v>
      </c>
    </row>
    <row r="11155" spans="1:20" x14ac:dyDescent="0.25">
      <c r="A11155" t="s">
        <v>23235</v>
      </c>
      <c r="B11155" t="s">
        <v>23236</v>
      </c>
      <c r="C11155" t="s">
        <v>47896</v>
      </c>
      <c r="D11155" t="s">
        <v>47888</v>
      </c>
      <c r="E11155" s="1">
        <v>43160.412499999999</v>
      </c>
      <c r="F11155" t="s">
        <v>47897</v>
      </c>
      <c r="G11155" t="s">
        <v>47898</v>
      </c>
      <c r="H11155">
        <v>28</v>
      </c>
      <c r="I11155" t="s">
        <v>9430</v>
      </c>
      <c r="J11155" t="s">
        <v>10214</v>
      </c>
      <c r="K11155">
        <v>714</v>
      </c>
      <c r="L11155" t="s">
        <v>30</v>
      </c>
      <c r="M11155" t="s">
        <v>31</v>
      </c>
      <c r="N11155" t="b">
        <v>0</v>
      </c>
      <c r="O11155" t="s">
        <v>47899</v>
      </c>
      <c r="Q11155">
        <v>22</v>
      </c>
      <c r="R11155">
        <v>0</v>
      </c>
      <c r="S11155">
        <v>0</v>
      </c>
      <c r="T11155">
        <v>0</v>
      </c>
    </row>
    <row r="11156" spans="1:20" x14ac:dyDescent="0.25">
      <c r="A11156" t="s">
        <v>23235</v>
      </c>
      <c r="B11156" t="s">
        <v>23236</v>
      </c>
      <c r="C11156" t="s">
        <v>47900</v>
      </c>
      <c r="D11156" t="s">
        <v>47901</v>
      </c>
      <c r="E11156" s="1">
        <v>43160.404166666667</v>
      </c>
      <c r="F11156" t="s">
        <v>47902</v>
      </c>
      <c r="G11156" t="s">
        <v>47903</v>
      </c>
      <c r="H11156">
        <v>28</v>
      </c>
      <c r="I11156" t="s">
        <v>9430</v>
      </c>
      <c r="J11156" t="s">
        <v>274</v>
      </c>
      <c r="K11156">
        <v>395</v>
      </c>
      <c r="L11156" t="s">
        <v>30</v>
      </c>
      <c r="M11156" t="s">
        <v>31</v>
      </c>
      <c r="N11156" t="b">
        <v>0</v>
      </c>
      <c r="O11156" t="s">
        <v>47904</v>
      </c>
      <c r="Q11156">
        <v>753</v>
      </c>
      <c r="R11156">
        <v>2</v>
      </c>
      <c r="S11156">
        <v>3</v>
      </c>
      <c r="T11156">
        <v>0</v>
      </c>
    </row>
    <row r="11157" spans="1:20" x14ac:dyDescent="0.25">
      <c r="A11157" t="s">
        <v>23235</v>
      </c>
      <c r="B11157" t="s">
        <v>23236</v>
      </c>
      <c r="C11157" t="s">
        <v>47905</v>
      </c>
      <c r="D11157" t="s">
        <v>47901</v>
      </c>
      <c r="E11157" s="1">
        <v>43160.404166666667</v>
      </c>
      <c r="F11157" t="s">
        <v>47906</v>
      </c>
      <c r="G11157" t="s">
        <v>47907</v>
      </c>
      <c r="H11157">
        <v>28</v>
      </c>
      <c r="I11157" t="s">
        <v>9430</v>
      </c>
      <c r="J11157" t="s">
        <v>6089</v>
      </c>
      <c r="K11157">
        <v>663</v>
      </c>
      <c r="L11157" t="s">
        <v>30</v>
      </c>
      <c r="M11157" t="s">
        <v>31</v>
      </c>
      <c r="N11157" t="b">
        <v>0</v>
      </c>
      <c r="O11157" t="s">
        <v>47908</v>
      </c>
      <c r="Q11157">
        <v>716</v>
      </c>
      <c r="R11157">
        <v>5</v>
      </c>
      <c r="S11157">
        <v>3</v>
      </c>
      <c r="T11157">
        <v>0</v>
      </c>
    </row>
    <row r="11158" spans="1:20" x14ac:dyDescent="0.25">
      <c r="A11158" t="s">
        <v>23235</v>
      </c>
      <c r="B11158" t="s">
        <v>23236</v>
      </c>
      <c r="C11158" t="s">
        <v>47909</v>
      </c>
      <c r="D11158" t="s">
        <v>47910</v>
      </c>
      <c r="E11158" s="1">
        <v>43160.404166666667</v>
      </c>
      <c r="F11158" t="s">
        <v>47911</v>
      </c>
      <c r="G11158" t="s">
        <v>47912</v>
      </c>
      <c r="H11158">
        <v>28</v>
      </c>
      <c r="I11158" t="s">
        <v>9430</v>
      </c>
      <c r="J11158" t="s">
        <v>1123</v>
      </c>
      <c r="K11158">
        <v>429</v>
      </c>
      <c r="L11158" t="s">
        <v>30</v>
      </c>
      <c r="M11158" t="s">
        <v>31</v>
      </c>
      <c r="N11158" t="b">
        <v>0</v>
      </c>
      <c r="O11158" t="s">
        <v>47913</v>
      </c>
      <c r="Q11158">
        <v>549</v>
      </c>
      <c r="R11158">
        <v>1</v>
      </c>
      <c r="S11158">
        <v>1</v>
      </c>
      <c r="T11158">
        <v>0</v>
      </c>
    </row>
    <row r="11159" spans="1:20" x14ac:dyDescent="0.25">
      <c r="A11159" t="s">
        <v>23235</v>
      </c>
      <c r="B11159" t="s">
        <v>23236</v>
      </c>
      <c r="C11159" t="s">
        <v>47914</v>
      </c>
      <c r="D11159" t="s">
        <v>47910</v>
      </c>
      <c r="E11159" s="1">
        <v>43160.404166666667</v>
      </c>
      <c r="F11159" t="s">
        <v>47915</v>
      </c>
      <c r="G11159" t="s">
        <v>47916</v>
      </c>
      <c r="H11159">
        <v>28</v>
      </c>
      <c r="I11159" t="s">
        <v>9430</v>
      </c>
      <c r="J11159" t="s">
        <v>452</v>
      </c>
      <c r="K11159">
        <v>226</v>
      </c>
      <c r="L11159" t="s">
        <v>30</v>
      </c>
      <c r="M11159" t="s">
        <v>31</v>
      </c>
      <c r="N11159" t="b">
        <v>0</v>
      </c>
      <c r="O11159" t="s">
        <v>47917</v>
      </c>
      <c r="Q11159">
        <v>2250</v>
      </c>
      <c r="R11159">
        <v>11</v>
      </c>
      <c r="S11159">
        <v>1</v>
      </c>
      <c r="T11159">
        <v>0</v>
      </c>
    </row>
    <row r="11160" spans="1:20" x14ac:dyDescent="0.25">
      <c r="A11160" t="s">
        <v>23235</v>
      </c>
      <c r="B11160" t="s">
        <v>23236</v>
      </c>
      <c r="C11160" t="s">
        <v>47918</v>
      </c>
      <c r="D11160" t="s">
        <v>47910</v>
      </c>
      <c r="E11160" s="1">
        <v>43160.404166666667</v>
      </c>
      <c r="F11160" t="s">
        <v>47919</v>
      </c>
      <c r="G11160" t="s">
        <v>47920</v>
      </c>
      <c r="H11160">
        <v>28</v>
      </c>
      <c r="I11160" t="s">
        <v>9430</v>
      </c>
      <c r="J11160" t="s">
        <v>7956</v>
      </c>
      <c r="K11160">
        <v>366</v>
      </c>
      <c r="L11160" t="s">
        <v>30</v>
      </c>
      <c r="M11160" t="s">
        <v>31</v>
      </c>
      <c r="N11160" t="b">
        <v>0</v>
      </c>
      <c r="O11160" t="s">
        <v>47921</v>
      </c>
      <c r="Q11160">
        <v>1861</v>
      </c>
      <c r="R11160">
        <v>6</v>
      </c>
      <c r="S11160">
        <v>5</v>
      </c>
      <c r="T11160">
        <v>0</v>
      </c>
    </row>
    <row r="11161" spans="1:20" x14ac:dyDescent="0.25">
      <c r="A11161" t="s">
        <v>23235</v>
      </c>
      <c r="B11161" t="s">
        <v>23236</v>
      </c>
      <c r="C11161" t="s">
        <v>47922</v>
      </c>
      <c r="D11161" t="s">
        <v>47923</v>
      </c>
      <c r="E11161" s="1">
        <v>43132.499305555553</v>
      </c>
      <c r="F11161" t="s">
        <v>47924</v>
      </c>
      <c r="G11161" t="s">
        <v>47925</v>
      </c>
      <c r="H11161">
        <v>28</v>
      </c>
      <c r="I11161" t="s">
        <v>9430</v>
      </c>
      <c r="J11161" t="s">
        <v>3474</v>
      </c>
      <c r="K11161">
        <v>431</v>
      </c>
      <c r="L11161" t="s">
        <v>30</v>
      </c>
      <c r="M11161" t="s">
        <v>31</v>
      </c>
      <c r="N11161" t="b">
        <v>0</v>
      </c>
      <c r="O11161" t="s">
        <v>47926</v>
      </c>
      <c r="Q11161">
        <v>23</v>
      </c>
      <c r="R11161">
        <v>0</v>
      </c>
      <c r="S11161">
        <v>0</v>
      </c>
      <c r="T11161">
        <v>0</v>
      </c>
    </row>
    <row r="11162" spans="1:20" x14ac:dyDescent="0.25">
      <c r="A11162" t="s">
        <v>23235</v>
      </c>
      <c r="B11162" t="s">
        <v>23236</v>
      </c>
      <c r="C11162" t="s">
        <v>47927</v>
      </c>
      <c r="D11162" t="s">
        <v>47923</v>
      </c>
      <c r="E11162" s="1">
        <v>43132.499305555553</v>
      </c>
      <c r="F11162" t="s">
        <v>47928</v>
      </c>
      <c r="G11162" t="s">
        <v>47929</v>
      </c>
      <c r="H11162">
        <v>28</v>
      </c>
      <c r="I11162" t="s">
        <v>9430</v>
      </c>
      <c r="J11162" t="s">
        <v>2354</v>
      </c>
      <c r="K11162">
        <v>567</v>
      </c>
      <c r="L11162" t="s">
        <v>30</v>
      </c>
      <c r="M11162" t="s">
        <v>31</v>
      </c>
      <c r="N11162" t="b">
        <v>0</v>
      </c>
      <c r="O11162" t="s">
        <v>47930</v>
      </c>
      <c r="Q11162">
        <v>28</v>
      </c>
      <c r="R11162">
        <v>0</v>
      </c>
      <c r="S11162">
        <v>0</v>
      </c>
      <c r="T11162">
        <v>0</v>
      </c>
    </row>
    <row r="11163" spans="1:20" x14ac:dyDescent="0.25">
      <c r="A11163" t="s">
        <v>23235</v>
      </c>
      <c r="B11163" t="s">
        <v>23236</v>
      </c>
      <c r="C11163" t="s">
        <v>47931</v>
      </c>
      <c r="D11163" t="s">
        <v>47923</v>
      </c>
      <c r="E11163" s="1">
        <v>43132.499305555553</v>
      </c>
      <c r="F11163" t="s">
        <v>47932</v>
      </c>
      <c r="G11163" t="s">
        <v>47933</v>
      </c>
      <c r="H11163">
        <v>28</v>
      </c>
      <c r="I11163" t="s">
        <v>9430</v>
      </c>
      <c r="J11163" t="s">
        <v>4880</v>
      </c>
      <c r="K11163">
        <v>419</v>
      </c>
      <c r="L11163" t="s">
        <v>30</v>
      </c>
      <c r="M11163" t="s">
        <v>31</v>
      </c>
      <c r="N11163" t="b">
        <v>0</v>
      </c>
      <c r="O11163" t="s">
        <v>47934</v>
      </c>
      <c r="Q11163">
        <v>34</v>
      </c>
      <c r="R11163">
        <v>1</v>
      </c>
      <c r="S11163">
        <v>0</v>
      </c>
      <c r="T11163">
        <v>0</v>
      </c>
    </row>
    <row r="11164" spans="1:20" x14ac:dyDescent="0.25">
      <c r="A11164" t="s">
        <v>23235</v>
      </c>
      <c r="B11164" t="s">
        <v>23236</v>
      </c>
      <c r="C11164" t="s">
        <v>47935</v>
      </c>
      <c r="D11164" t="s">
        <v>47923</v>
      </c>
      <c r="E11164" s="1">
        <v>43132.499305555553</v>
      </c>
      <c r="F11164" t="s">
        <v>47936</v>
      </c>
      <c r="G11164" t="s">
        <v>47937</v>
      </c>
      <c r="H11164">
        <v>28</v>
      </c>
      <c r="I11164" t="s">
        <v>9430</v>
      </c>
      <c r="J11164" t="s">
        <v>3451</v>
      </c>
      <c r="K11164">
        <v>256</v>
      </c>
      <c r="L11164" t="s">
        <v>30</v>
      </c>
      <c r="M11164" t="s">
        <v>31</v>
      </c>
      <c r="N11164" t="b">
        <v>0</v>
      </c>
      <c r="O11164" t="s">
        <v>47938</v>
      </c>
      <c r="Q11164">
        <v>37</v>
      </c>
      <c r="R11164">
        <v>1</v>
      </c>
      <c r="S11164">
        <v>0</v>
      </c>
      <c r="T11164">
        <v>0</v>
      </c>
    </row>
    <row r="11165" spans="1:20" x14ac:dyDescent="0.25">
      <c r="A11165" t="s">
        <v>23235</v>
      </c>
      <c r="B11165" t="s">
        <v>23236</v>
      </c>
      <c r="C11165" t="s">
        <v>47939</v>
      </c>
      <c r="D11165" t="s">
        <v>47940</v>
      </c>
      <c r="E11165" s="1">
        <v>43132.490277777775</v>
      </c>
      <c r="F11165" t="s">
        <v>47941</v>
      </c>
      <c r="G11165" t="s">
        <v>47942</v>
      </c>
      <c r="H11165">
        <v>28</v>
      </c>
      <c r="I11165" t="s">
        <v>9430</v>
      </c>
      <c r="J11165" t="s">
        <v>109</v>
      </c>
      <c r="K11165">
        <v>448</v>
      </c>
      <c r="L11165" t="s">
        <v>30</v>
      </c>
      <c r="M11165" t="s">
        <v>31</v>
      </c>
      <c r="N11165" t="b">
        <v>0</v>
      </c>
      <c r="O11165" t="s">
        <v>47943</v>
      </c>
      <c r="Q11165">
        <v>38</v>
      </c>
      <c r="R11165">
        <v>2</v>
      </c>
      <c r="S11165">
        <v>0</v>
      </c>
      <c r="T11165">
        <v>0</v>
      </c>
    </row>
    <row r="11166" spans="1:20" x14ac:dyDescent="0.25">
      <c r="A11166" t="s">
        <v>23235</v>
      </c>
      <c r="B11166" t="s">
        <v>23236</v>
      </c>
      <c r="C11166" t="s">
        <v>47944</v>
      </c>
      <c r="D11166" t="s">
        <v>47945</v>
      </c>
      <c r="E11166" s="1">
        <v>43132.490277777775</v>
      </c>
      <c r="F11166" t="s">
        <v>47946</v>
      </c>
      <c r="G11166" t="s">
        <v>47947</v>
      </c>
      <c r="H11166">
        <v>28</v>
      </c>
      <c r="I11166" t="s">
        <v>9430</v>
      </c>
      <c r="J11166" t="s">
        <v>1427</v>
      </c>
      <c r="K11166">
        <v>589</v>
      </c>
      <c r="L11166" t="s">
        <v>30</v>
      </c>
      <c r="M11166" t="s">
        <v>31</v>
      </c>
      <c r="N11166" t="b">
        <v>0</v>
      </c>
      <c r="O11166" t="s">
        <v>47948</v>
      </c>
      <c r="Q11166">
        <v>63</v>
      </c>
      <c r="R11166">
        <v>0</v>
      </c>
      <c r="S11166">
        <v>0</v>
      </c>
      <c r="T11166">
        <v>0</v>
      </c>
    </row>
    <row r="11167" spans="1:20" x14ac:dyDescent="0.25">
      <c r="A11167" t="s">
        <v>23235</v>
      </c>
      <c r="B11167" t="s">
        <v>23236</v>
      </c>
      <c r="C11167" t="s">
        <v>47949</v>
      </c>
      <c r="D11167" t="s">
        <v>47945</v>
      </c>
      <c r="E11167" s="1">
        <v>43132.490277777775</v>
      </c>
      <c r="F11167" t="s">
        <v>47950</v>
      </c>
      <c r="G11167" t="s">
        <v>47951</v>
      </c>
      <c r="H11167">
        <v>28</v>
      </c>
      <c r="I11167" t="s">
        <v>9430</v>
      </c>
      <c r="J11167" t="s">
        <v>22331</v>
      </c>
      <c r="K11167">
        <v>1294</v>
      </c>
      <c r="L11167" t="s">
        <v>30</v>
      </c>
      <c r="M11167" t="s">
        <v>31</v>
      </c>
      <c r="N11167" t="b">
        <v>0</v>
      </c>
      <c r="O11167" t="s">
        <v>47952</v>
      </c>
      <c r="Q11167">
        <v>818</v>
      </c>
      <c r="R11167">
        <v>18</v>
      </c>
      <c r="S11167">
        <v>0</v>
      </c>
      <c r="T11167">
        <v>0</v>
      </c>
    </row>
    <row r="11168" spans="1:20" x14ac:dyDescent="0.25">
      <c r="A11168" t="s">
        <v>23235</v>
      </c>
      <c r="B11168" t="s">
        <v>23236</v>
      </c>
      <c r="C11168" t="s">
        <v>47953</v>
      </c>
      <c r="D11168" t="s">
        <v>47945</v>
      </c>
      <c r="E11168" s="1">
        <v>43132.490277777775</v>
      </c>
      <c r="F11168" t="s">
        <v>47954</v>
      </c>
      <c r="G11168" t="s">
        <v>47955</v>
      </c>
      <c r="H11168">
        <v>28</v>
      </c>
      <c r="I11168" t="s">
        <v>9430</v>
      </c>
      <c r="J11168" t="s">
        <v>10751</v>
      </c>
      <c r="K11168">
        <v>357</v>
      </c>
      <c r="L11168" t="s">
        <v>30</v>
      </c>
      <c r="M11168" t="s">
        <v>31</v>
      </c>
      <c r="N11168" t="b">
        <v>0</v>
      </c>
      <c r="O11168" t="s">
        <v>47956</v>
      </c>
      <c r="Q11168">
        <v>62</v>
      </c>
      <c r="R11168">
        <v>2</v>
      </c>
      <c r="S11168">
        <v>0</v>
      </c>
      <c r="T11168">
        <v>0</v>
      </c>
    </row>
    <row r="11169" spans="1:20" x14ac:dyDescent="0.25">
      <c r="A11169" t="s">
        <v>23235</v>
      </c>
      <c r="B11169" t="s">
        <v>23236</v>
      </c>
      <c r="C11169" t="s">
        <v>47957</v>
      </c>
      <c r="D11169" t="s">
        <v>47945</v>
      </c>
      <c r="E11169" s="1">
        <v>43132.490277777775</v>
      </c>
      <c r="F11169" t="s">
        <v>47958</v>
      </c>
      <c r="G11169" t="s">
        <v>47959</v>
      </c>
      <c r="H11169">
        <v>28</v>
      </c>
      <c r="I11169" t="s">
        <v>9430</v>
      </c>
      <c r="J11169" t="s">
        <v>16476</v>
      </c>
      <c r="K11169">
        <v>223</v>
      </c>
      <c r="L11169" t="s">
        <v>30</v>
      </c>
      <c r="M11169" t="s">
        <v>31</v>
      </c>
      <c r="N11169" t="b">
        <v>0</v>
      </c>
      <c r="O11169" t="s">
        <v>47960</v>
      </c>
      <c r="Q11169">
        <v>86</v>
      </c>
      <c r="R11169">
        <v>0</v>
      </c>
      <c r="S11169">
        <v>0</v>
      </c>
      <c r="T11169">
        <v>0</v>
      </c>
    </row>
    <row r="11170" spans="1:20" x14ac:dyDescent="0.25">
      <c r="A11170" t="s">
        <v>23235</v>
      </c>
      <c r="B11170" t="s">
        <v>23236</v>
      </c>
      <c r="C11170" t="s">
        <v>47961</v>
      </c>
      <c r="D11170" t="s">
        <v>47962</v>
      </c>
      <c r="E11170" s="1">
        <v>43132.473611111112</v>
      </c>
      <c r="F11170" t="s">
        <v>47963</v>
      </c>
      <c r="G11170" t="s">
        <v>47964</v>
      </c>
      <c r="H11170">
        <v>28</v>
      </c>
      <c r="I11170" t="s">
        <v>9430</v>
      </c>
      <c r="J11170" t="s">
        <v>12074</v>
      </c>
      <c r="K11170">
        <v>330</v>
      </c>
      <c r="L11170" t="s">
        <v>30</v>
      </c>
      <c r="M11170" t="s">
        <v>31</v>
      </c>
      <c r="N11170" t="b">
        <v>0</v>
      </c>
      <c r="O11170" t="s">
        <v>47965</v>
      </c>
      <c r="Q11170">
        <v>34</v>
      </c>
      <c r="R11170">
        <v>0</v>
      </c>
      <c r="S11170">
        <v>0</v>
      </c>
      <c r="T11170">
        <v>0</v>
      </c>
    </row>
    <row r="11171" spans="1:20" x14ac:dyDescent="0.25">
      <c r="A11171" t="s">
        <v>23235</v>
      </c>
      <c r="B11171" t="s">
        <v>23236</v>
      </c>
      <c r="C11171" t="s">
        <v>47966</v>
      </c>
      <c r="D11171" t="s">
        <v>47962</v>
      </c>
      <c r="E11171" s="1">
        <v>43132.473611111112</v>
      </c>
      <c r="F11171" t="s">
        <v>47967</v>
      </c>
      <c r="G11171" t="s">
        <v>47968</v>
      </c>
      <c r="H11171">
        <v>28</v>
      </c>
      <c r="I11171" t="s">
        <v>9430</v>
      </c>
      <c r="J11171" t="s">
        <v>5741</v>
      </c>
      <c r="K11171">
        <v>331</v>
      </c>
      <c r="L11171" t="s">
        <v>30</v>
      </c>
      <c r="M11171" t="s">
        <v>31</v>
      </c>
      <c r="N11171" t="b">
        <v>0</v>
      </c>
      <c r="O11171" t="s">
        <v>47969</v>
      </c>
      <c r="Q11171">
        <v>563</v>
      </c>
      <c r="R11171">
        <v>0</v>
      </c>
      <c r="S11171">
        <v>2</v>
      </c>
      <c r="T11171">
        <v>0</v>
      </c>
    </row>
    <row r="11172" spans="1:20" x14ac:dyDescent="0.25">
      <c r="A11172" t="s">
        <v>23235</v>
      </c>
      <c r="B11172" t="s">
        <v>23236</v>
      </c>
      <c r="C11172" t="s">
        <v>47970</v>
      </c>
      <c r="D11172" t="s">
        <v>47962</v>
      </c>
      <c r="E11172" s="1">
        <v>43132.473611111112</v>
      </c>
      <c r="F11172" t="s">
        <v>47971</v>
      </c>
      <c r="G11172" t="s">
        <v>47972</v>
      </c>
      <c r="H11172">
        <v>28</v>
      </c>
      <c r="I11172" t="s">
        <v>9430</v>
      </c>
      <c r="J11172" t="s">
        <v>18881</v>
      </c>
      <c r="K11172">
        <v>578</v>
      </c>
      <c r="L11172" t="s">
        <v>30</v>
      </c>
      <c r="M11172" t="s">
        <v>31</v>
      </c>
      <c r="N11172" t="b">
        <v>0</v>
      </c>
      <c r="O11172" t="s">
        <v>47973</v>
      </c>
      <c r="Q11172">
        <v>718</v>
      </c>
      <c r="R11172">
        <v>4</v>
      </c>
      <c r="S11172">
        <v>1</v>
      </c>
      <c r="T11172">
        <v>0</v>
      </c>
    </row>
    <row r="11173" spans="1:20" x14ac:dyDescent="0.25">
      <c r="A11173" t="s">
        <v>23235</v>
      </c>
      <c r="B11173" t="s">
        <v>23236</v>
      </c>
      <c r="C11173" t="s">
        <v>47974</v>
      </c>
      <c r="D11173" t="s">
        <v>47962</v>
      </c>
      <c r="E11173" s="1">
        <v>43132.473611111112</v>
      </c>
      <c r="F11173" t="s">
        <v>47975</v>
      </c>
      <c r="G11173" t="s">
        <v>47976</v>
      </c>
      <c r="H11173">
        <v>28</v>
      </c>
      <c r="I11173" t="s">
        <v>9430</v>
      </c>
      <c r="J11173" t="s">
        <v>4311</v>
      </c>
      <c r="K11173">
        <v>181</v>
      </c>
      <c r="L11173" t="s">
        <v>30</v>
      </c>
      <c r="M11173" t="s">
        <v>31</v>
      </c>
      <c r="N11173" t="b">
        <v>0</v>
      </c>
      <c r="O11173" t="s">
        <v>47977</v>
      </c>
      <c r="Q11173">
        <v>36</v>
      </c>
      <c r="R11173">
        <v>0</v>
      </c>
      <c r="S11173">
        <v>0</v>
      </c>
      <c r="T11173">
        <v>0</v>
      </c>
    </row>
    <row r="11174" spans="1:20" x14ac:dyDescent="0.25">
      <c r="A11174" t="s">
        <v>23235</v>
      </c>
      <c r="B11174" t="s">
        <v>23236</v>
      </c>
      <c r="C11174" t="s">
        <v>47978</v>
      </c>
      <c r="D11174" t="s">
        <v>47979</v>
      </c>
      <c r="E11174" s="1">
        <v>43132.461111111108</v>
      </c>
      <c r="F11174" t="s">
        <v>47980</v>
      </c>
      <c r="G11174" t="s">
        <v>47981</v>
      </c>
      <c r="H11174">
        <v>28</v>
      </c>
      <c r="I11174" t="s">
        <v>9430</v>
      </c>
      <c r="J11174" t="s">
        <v>2378</v>
      </c>
      <c r="K11174">
        <v>248</v>
      </c>
      <c r="L11174" t="s">
        <v>30</v>
      </c>
      <c r="M11174" t="s">
        <v>31</v>
      </c>
      <c r="N11174" t="b">
        <v>0</v>
      </c>
      <c r="O11174" t="s">
        <v>47982</v>
      </c>
      <c r="Q11174">
        <v>215</v>
      </c>
      <c r="R11174">
        <v>2</v>
      </c>
      <c r="S11174">
        <v>2</v>
      </c>
      <c r="T11174">
        <v>0</v>
      </c>
    </row>
    <row r="11175" spans="1:20" x14ac:dyDescent="0.25">
      <c r="A11175" t="s">
        <v>23235</v>
      </c>
      <c r="B11175" t="s">
        <v>23236</v>
      </c>
      <c r="C11175" t="s">
        <v>47983</v>
      </c>
      <c r="D11175" t="s">
        <v>47979</v>
      </c>
      <c r="E11175" s="1">
        <v>43132.461111111108</v>
      </c>
      <c r="F11175" t="s">
        <v>47984</v>
      </c>
      <c r="G11175" t="s">
        <v>47985</v>
      </c>
      <c r="H11175">
        <v>28</v>
      </c>
      <c r="I11175" t="s">
        <v>9430</v>
      </c>
      <c r="J11175" t="s">
        <v>220</v>
      </c>
      <c r="K11175">
        <v>213</v>
      </c>
      <c r="L11175" t="s">
        <v>30</v>
      </c>
      <c r="M11175" t="s">
        <v>31</v>
      </c>
      <c r="N11175" t="b">
        <v>0</v>
      </c>
      <c r="O11175" t="s">
        <v>47986</v>
      </c>
      <c r="Q11175">
        <v>31</v>
      </c>
      <c r="R11175">
        <v>0</v>
      </c>
      <c r="S11175">
        <v>0</v>
      </c>
      <c r="T11175">
        <v>0</v>
      </c>
    </row>
    <row r="11176" spans="1:20" x14ac:dyDescent="0.25">
      <c r="A11176" t="s">
        <v>23235</v>
      </c>
      <c r="B11176" t="s">
        <v>23236</v>
      </c>
      <c r="C11176" t="s">
        <v>47987</v>
      </c>
      <c r="D11176" t="s">
        <v>47979</v>
      </c>
      <c r="E11176" s="1">
        <v>43132.461111111108</v>
      </c>
      <c r="F11176" t="s">
        <v>47988</v>
      </c>
      <c r="G11176" t="s">
        <v>47989</v>
      </c>
      <c r="H11176">
        <v>28</v>
      </c>
      <c r="I11176" t="s">
        <v>9430</v>
      </c>
      <c r="J11176" t="s">
        <v>232</v>
      </c>
      <c r="K11176">
        <v>257</v>
      </c>
      <c r="L11176" t="s">
        <v>30</v>
      </c>
      <c r="M11176" t="s">
        <v>31</v>
      </c>
      <c r="N11176" t="b">
        <v>0</v>
      </c>
      <c r="O11176" t="s">
        <v>47990</v>
      </c>
      <c r="Q11176">
        <v>92</v>
      </c>
      <c r="R11176">
        <v>3</v>
      </c>
      <c r="S11176">
        <v>0</v>
      </c>
      <c r="T11176">
        <v>0</v>
      </c>
    </row>
    <row r="11177" spans="1:20" x14ac:dyDescent="0.25">
      <c r="A11177" t="s">
        <v>23235</v>
      </c>
      <c r="B11177" t="s">
        <v>23236</v>
      </c>
      <c r="C11177" t="s">
        <v>47991</v>
      </c>
      <c r="D11177" t="s">
        <v>47979</v>
      </c>
      <c r="E11177" s="1">
        <v>43132.461111111108</v>
      </c>
      <c r="F11177" t="s">
        <v>47992</v>
      </c>
      <c r="G11177" t="s">
        <v>47993</v>
      </c>
      <c r="H11177">
        <v>28</v>
      </c>
      <c r="I11177" t="s">
        <v>9430</v>
      </c>
      <c r="J11177" t="s">
        <v>3937</v>
      </c>
      <c r="K11177">
        <v>249</v>
      </c>
      <c r="L11177" t="s">
        <v>30</v>
      </c>
      <c r="M11177" t="s">
        <v>31</v>
      </c>
      <c r="N11177" t="b">
        <v>0</v>
      </c>
      <c r="O11177" t="s">
        <v>47994</v>
      </c>
      <c r="Q11177">
        <v>307</v>
      </c>
      <c r="R11177">
        <v>1</v>
      </c>
      <c r="S11177">
        <v>0</v>
      </c>
      <c r="T11177">
        <v>0</v>
      </c>
    </row>
    <row r="11178" spans="1:20" x14ac:dyDescent="0.25">
      <c r="A11178" t="s">
        <v>23235</v>
      </c>
      <c r="B11178" t="s">
        <v>23236</v>
      </c>
      <c r="C11178" t="s">
        <v>47995</v>
      </c>
      <c r="D11178" t="s">
        <v>47979</v>
      </c>
      <c r="E11178" s="1">
        <v>43132.461111111108</v>
      </c>
      <c r="F11178" t="s">
        <v>47996</v>
      </c>
      <c r="G11178" t="s">
        <v>47997</v>
      </c>
      <c r="H11178">
        <v>28</v>
      </c>
      <c r="I11178" t="s">
        <v>9430</v>
      </c>
      <c r="J11178" t="s">
        <v>10637</v>
      </c>
      <c r="K11178">
        <v>210</v>
      </c>
      <c r="L11178" t="s">
        <v>30</v>
      </c>
      <c r="M11178" t="s">
        <v>31</v>
      </c>
      <c r="N11178" t="b">
        <v>0</v>
      </c>
      <c r="O11178" t="s">
        <v>47998</v>
      </c>
      <c r="Q11178">
        <v>21</v>
      </c>
      <c r="R11178">
        <v>0</v>
      </c>
      <c r="S11178">
        <v>0</v>
      </c>
      <c r="T11178">
        <v>0</v>
      </c>
    </row>
    <row r="11179" spans="1:20" x14ac:dyDescent="0.25">
      <c r="A11179" t="s">
        <v>23235</v>
      </c>
      <c r="B11179" t="s">
        <v>23236</v>
      </c>
      <c r="C11179" t="s">
        <v>47999</v>
      </c>
      <c r="D11179" t="s">
        <v>48000</v>
      </c>
      <c r="E11179" s="1">
        <v>43132.443055555559</v>
      </c>
      <c r="F11179" t="s">
        <v>48001</v>
      </c>
      <c r="G11179" t="s">
        <v>48002</v>
      </c>
      <c r="H11179">
        <v>28</v>
      </c>
      <c r="I11179" t="s">
        <v>9430</v>
      </c>
      <c r="J11179" t="s">
        <v>13309</v>
      </c>
      <c r="K11179">
        <v>230</v>
      </c>
      <c r="L11179" t="s">
        <v>30</v>
      </c>
      <c r="M11179" t="s">
        <v>31</v>
      </c>
      <c r="N11179" t="b">
        <v>0</v>
      </c>
      <c r="O11179" t="s">
        <v>48003</v>
      </c>
      <c r="Q11179">
        <v>753</v>
      </c>
      <c r="R11179">
        <v>5</v>
      </c>
      <c r="S11179">
        <v>0</v>
      </c>
      <c r="T11179">
        <v>0</v>
      </c>
    </row>
    <row r="11180" spans="1:20" x14ac:dyDescent="0.25">
      <c r="A11180" t="s">
        <v>23235</v>
      </c>
      <c r="B11180" t="s">
        <v>23236</v>
      </c>
      <c r="C11180" t="s">
        <v>48004</v>
      </c>
      <c r="D11180" t="s">
        <v>48000</v>
      </c>
      <c r="E11180" s="1">
        <v>43132.443055555559</v>
      </c>
      <c r="F11180" t="s">
        <v>48005</v>
      </c>
      <c r="G11180" t="s">
        <v>48006</v>
      </c>
      <c r="H11180">
        <v>28</v>
      </c>
      <c r="I11180" t="s">
        <v>9430</v>
      </c>
      <c r="J11180" t="s">
        <v>12324</v>
      </c>
      <c r="K11180">
        <v>554</v>
      </c>
      <c r="L11180" t="s">
        <v>30</v>
      </c>
      <c r="M11180" t="s">
        <v>31</v>
      </c>
      <c r="N11180" t="b">
        <v>0</v>
      </c>
      <c r="O11180" t="s">
        <v>48007</v>
      </c>
      <c r="Q11180">
        <v>28</v>
      </c>
      <c r="R11180">
        <v>0</v>
      </c>
      <c r="S11180">
        <v>0</v>
      </c>
      <c r="T11180">
        <v>0</v>
      </c>
    </row>
    <row r="11181" spans="1:20" x14ac:dyDescent="0.25">
      <c r="A11181" t="s">
        <v>23235</v>
      </c>
      <c r="B11181" t="s">
        <v>23236</v>
      </c>
      <c r="C11181" t="s">
        <v>48008</v>
      </c>
      <c r="D11181" t="s">
        <v>48000</v>
      </c>
      <c r="E11181" s="1">
        <v>43132.443055555559</v>
      </c>
      <c r="F11181" t="s">
        <v>48009</v>
      </c>
      <c r="G11181" t="s">
        <v>48010</v>
      </c>
      <c r="H11181">
        <v>28</v>
      </c>
      <c r="I11181" t="s">
        <v>9430</v>
      </c>
      <c r="J11181" t="s">
        <v>13783</v>
      </c>
      <c r="K11181">
        <v>204</v>
      </c>
      <c r="L11181" t="s">
        <v>30</v>
      </c>
      <c r="M11181" t="s">
        <v>31</v>
      </c>
      <c r="N11181" t="b">
        <v>0</v>
      </c>
      <c r="O11181" t="s">
        <v>48011</v>
      </c>
      <c r="Q11181">
        <v>102</v>
      </c>
      <c r="R11181">
        <v>2</v>
      </c>
      <c r="S11181">
        <v>0</v>
      </c>
      <c r="T11181">
        <v>0</v>
      </c>
    </row>
    <row r="11182" spans="1:20" x14ac:dyDescent="0.25">
      <c r="A11182" t="s">
        <v>23235</v>
      </c>
      <c r="B11182" t="s">
        <v>23236</v>
      </c>
      <c r="C11182" t="s">
        <v>48012</v>
      </c>
      <c r="D11182" t="s">
        <v>48000</v>
      </c>
      <c r="E11182" s="1">
        <v>43132.443055555559</v>
      </c>
      <c r="F11182" t="s">
        <v>48013</v>
      </c>
      <c r="G11182" t="s">
        <v>48014</v>
      </c>
      <c r="H11182">
        <v>28</v>
      </c>
      <c r="I11182" t="s">
        <v>9430</v>
      </c>
      <c r="J11182" t="s">
        <v>15920</v>
      </c>
      <c r="K11182">
        <v>159</v>
      </c>
      <c r="L11182" t="s">
        <v>30</v>
      </c>
      <c r="M11182" t="s">
        <v>31</v>
      </c>
      <c r="N11182" t="b">
        <v>0</v>
      </c>
      <c r="O11182" t="s">
        <v>48015</v>
      </c>
      <c r="Q11182">
        <v>74</v>
      </c>
      <c r="R11182">
        <v>1</v>
      </c>
      <c r="S11182">
        <v>0</v>
      </c>
      <c r="T11182">
        <v>0</v>
      </c>
    </row>
    <row r="11183" spans="1:20" x14ac:dyDescent="0.25">
      <c r="A11183" t="s">
        <v>23235</v>
      </c>
      <c r="B11183" t="s">
        <v>23236</v>
      </c>
      <c r="C11183" t="s">
        <v>48016</v>
      </c>
      <c r="D11183" t="s">
        <v>48000</v>
      </c>
      <c r="E11183" s="1">
        <v>43132.443055555559</v>
      </c>
      <c r="F11183" t="s">
        <v>48017</v>
      </c>
      <c r="G11183" t="s">
        <v>48018</v>
      </c>
      <c r="H11183">
        <v>28</v>
      </c>
      <c r="I11183" t="s">
        <v>9430</v>
      </c>
      <c r="J11183" t="s">
        <v>2833</v>
      </c>
      <c r="K11183">
        <v>283</v>
      </c>
      <c r="L11183" t="s">
        <v>30</v>
      </c>
      <c r="M11183" t="s">
        <v>31</v>
      </c>
      <c r="N11183" t="b">
        <v>0</v>
      </c>
      <c r="O11183" t="s">
        <v>48019</v>
      </c>
      <c r="Q11183">
        <v>368</v>
      </c>
      <c r="R11183">
        <v>2</v>
      </c>
      <c r="S11183">
        <v>1</v>
      </c>
      <c r="T11183">
        <v>0</v>
      </c>
    </row>
    <row r="11184" spans="1:20" x14ac:dyDescent="0.25">
      <c r="A11184" t="s">
        <v>23235</v>
      </c>
      <c r="B11184" t="s">
        <v>23236</v>
      </c>
      <c r="C11184" t="s">
        <v>48020</v>
      </c>
      <c r="D11184" t="s">
        <v>48021</v>
      </c>
      <c r="E11184" s="1">
        <v>43132.436111111114</v>
      </c>
      <c r="F11184" t="s">
        <v>48022</v>
      </c>
      <c r="G11184" t="s">
        <v>48023</v>
      </c>
      <c r="H11184">
        <v>28</v>
      </c>
      <c r="I11184" t="s">
        <v>9430</v>
      </c>
      <c r="J11184" t="s">
        <v>1688</v>
      </c>
      <c r="K11184">
        <v>471</v>
      </c>
      <c r="L11184" t="s">
        <v>30</v>
      </c>
      <c r="M11184" t="s">
        <v>31</v>
      </c>
      <c r="N11184" t="b">
        <v>0</v>
      </c>
      <c r="O11184" t="s">
        <v>48024</v>
      </c>
      <c r="Q11184">
        <v>2212</v>
      </c>
      <c r="R11184">
        <v>8</v>
      </c>
      <c r="S11184">
        <v>0</v>
      </c>
      <c r="T11184">
        <v>0</v>
      </c>
    </row>
    <row r="11185" spans="1:20" x14ac:dyDescent="0.25">
      <c r="A11185" t="s">
        <v>23235</v>
      </c>
      <c r="B11185" t="s">
        <v>23236</v>
      </c>
      <c r="C11185" t="s">
        <v>48025</v>
      </c>
      <c r="D11185" t="s">
        <v>48021</v>
      </c>
      <c r="E11185" s="1">
        <v>43132.436111111114</v>
      </c>
      <c r="F11185" t="s">
        <v>48026</v>
      </c>
      <c r="G11185" t="s">
        <v>48027</v>
      </c>
      <c r="H11185">
        <v>28</v>
      </c>
      <c r="I11185" t="s">
        <v>9430</v>
      </c>
      <c r="J11185" t="s">
        <v>2748</v>
      </c>
      <c r="K11185">
        <v>640</v>
      </c>
      <c r="L11185" t="s">
        <v>30</v>
      </c>
      <c r="M11185" t="s">
        <v>31</v>
      </c>
      <c r="N11185" t="b">
        <v>0</v>
      </c>
      <c r="O11185" t="s">
        <v>48028</v>
      </c>
      <c r="Q11185">
        <v>1954</v>
      </c>
      <c r="R11185">
        <v>8</v>
      </c>
      <c r="S11185">
        <v>0</v>
      </c>
      <c r="T11185">
        <v>0</v>
      </c>
    </row>
    <row r="11186" spans="1:20" x14ac:dyDescent="0.25">
      <c r="A11186" t="s">
        <v>23235</v>
      </c>
      <c r="B11186" t="s">
        <v>23236</v>
      </c>
      <c r="C11186" t="s">
        <v>48029</v>
      </c>
      <c r="D11186" t="s">
        <v>48021</v>
      </c>
      <c r="E11186" s="1">
        <v>43132.436111111114</v>
      </c>
      <c r="F11186" t="s">
        <v>48030</v>
      </c>
      <c r="G11186" t="s">
        <v>48031</v>
      </c>
      <c r="H11186">
        <v>28</v>
      </c>
      <c r="I11186" t="s">
        <v>9430</v>
      </c>
      <c r="J11186" t="s">
        <v>10501</v>
      </c>
      <c r="K11186">
        <v>583</v>
      </c>
      <c r="L11186" t="s">
        <v>30</v>
      </c>
      <c r="M11186" t="s">
        <v>31</v>
      </c>
      <c r="N11186" t="b">
        <v>0</v>
      </c>
      <c r="O11186" t="s">
        <v>48032</v>
      </c>
      <c r="Q11186">
        <v>623</v>
      </c>
      <c r="R11186">
        <v>1</v>
      </c>
      <c r="S11186">
        <v>0</v>
      </c>
      <c r="T11186">
        <v>0</v>
      </c>
    </row>
    <row r="11187" spans="1:20" x14ac:dyDescent="0.25">
      <c r="A11187" t="s">
        <v>23235</v>
      </c>
      <c r="B11187" t="s">
        <v>23236</v>
      </c>
      <c r="C11187" t="s">
        <v>48033</v>
      </c>
      <c r="D11187" t="s">
        <v>48021</v>
      </c>
      <c r="E11187" s="1">
        <v>43132.436111111114</v>
      </c>
      <c r="F11187" t="s">
        <v>48034</v>
      </c>
      <c r="G11187" t="s">
        <v>48035</v>
      </c>
      <c r="H11187">
        <v>28</v>
      </c>
      <c r="I11187" t="s">
        <v>9430</v>
      </c>
      <c r="J11187" t="s">
        <v>707</v>
      </c>
      <c r="K11187">
        <v>445</v>
      </c>
      <c r="L11187" t="s">
        <v>30</v>
      </c>
      <c r="M11187" t="s">
        <v>31</v>
      </c>
      <c r="N11187" t="b">
        <v>0</v>
      </c>
      <c r="O11187" t="s">
        <v>48036</v>
      </c>
      <c r="Q11187">
        <v>1593</v>
      </c>
      <c r="R11187">
        <v>5</v>
      </c>
      <c r="S11187">
        <v>0</v>
      </c>
      <c r="T11187">
        <v>0</v>
      </c>
    </row>
    <row r="11188" spans="1:20" x14ac:dyDescent="0.25">
      <c r="A11188" t="s">
        <v>23235</v>
      </c>
      <c r="B11188" t="s">
        <v>23236</v>
      </c>
      <c r="C11188" t="s">
        <v>48037</v>
      </c>
      <c r="D11188" t="s">
        <v>48021</v>
      </c>
      <c r="E11188" s="1">
        <v>43132.436111111114</v>
      </c>
      <c r="F11188" t="s">
        <v>48038</v>
      </c>
      <c r="G11188" t="s">
        <v>48039</v>
      </c>
      <c r="H11188">
        <v>28</v>
      </c>
      <c r="I11188" t="s">
        <v>9430</v>
      </c>
      <c r="J11188" t="s">
        <v>20127</v>
      </c>
      <c r="K11188">
        <v>749</v>
      </c>
      <c r="L11188" t="s">
        <v>30</v>
      </c>
      <c r="M11188" t="s">
        <v>31</v>
      </c>
      <c r="N11188" t="b">
        <v>0</v>
      </c>
      <c r="O11188" t="s">
        <v>48040</v>
      </c>
      <c r="Q11188">
        <v>10440</v>
      </c>
      <c r="R11188">
        <v>25</v>
      </c>
      <c r="S11188">
        <v>2</v>
      </c>
      <c r="T11188">
        <v>0</v>
      </c>
    </row>
    <row r="11189" spans="1:20" x14ac:dyDescent="0.25">
      <c r="A11189" t="s">
        <v>23235</v>
      </c>
      <c r="B11189" t="s">
        <v>23236</v>
      </c>
      <c r="C11189" t="s">
        <v>48041</v>
      </c>
      <c r="D11189" t="s">
        <v>48021</v>
      </c>
      <c r="E11189" s="1">
        <v>43132.436111111114</v>
      </c>
      <c r="F11189" t="s">
        <v>48042</v>
      </c>
      <c r="G11189" t="s">
        <v>48043</v>
      </c>
      <c r="H11189">
        <v>28</v>
      </c>
      <c r="I11189" t="s">
        <v>9430</v>
      </c>
      <c r="J11189" t="s">
        <v>2135</v>
      </c>
      <c r="K11189">
        <v>546</v>
      </c>
      <c r="L11189" t="s">
        <v>30</v>
      </c>
      <c r="M11189" t="s">
        <v>31</v>
      </c>
      <c r="N11189" t="b">
        <v>0</v>
      </c>
      <c r="O11189" t="s">
        <v>48044</v>
      </c>
      <c r="Q11189">
        <v>3994</v>
      </c>
      <c r="R11189">
        <v>12</v>
      </c>
      <c r="S11189">
        <v>0</v>
      </c>
      <c r="T11189">
        <v>0</v>
      </c>
    </row>
    <row r="11190" spans="1:20" x14ac:dyDescent="0.25">
      <c r="A11190" t="s">
        <v>23235</v>
      </c>
      <c r="B11190" t="s">
        <v>23236</v>
      </c>
      <c r="C11190" t="s">
        <v>48045</v>
      </c>
      <c r="D11190" t="s">
        <v>48021</v>
      </c>
      <c r="E11190" s="1">
        <v>43132.436111111114</v>
      </c>
      <c r="F11190" t="s">
        <v>48046</v>
      </c>
      <c r="G11190" t="s">
        <v>48047</v>
      </c>
      <c r="H11190">
        <v>28</v>
      </c>
      <c r="I11190" t="s">
        <v>9430</v>
      </c>
      <c r="J11190" t="s">
        <v>32945</v>
      </c>
      <c r="K11190">
        <v>528</v>
      </c>
      <c r="L11190" t="s">
        <v>30</v>
      </c>
      <c r="M11190" t="s">
        <v>31</v>
      </c>
      <c r="N11190" t="b">
        <v>0</v>
      </c>
      <c r="O11190" t="s">
        <v>48048</v>
      </c>
      <c r="Q11190">
        <v>4606</v>
      </c>
      <c r="R11190">
        <v>12</v>
      </c>
      <c r="S11190">
        <v>1</v>
      </c>
      <c r="T11190">
        <v>0</v>
      </c>
    </row>
    <row r="11191" spans="1:20" x14ac:dyDescent="0.25">
      <c r="A11191" t="s">
        <v>23235</v>
      </c>
      <c r="B11191" t="s">
        <v>23236</v>
      </c>
      <c r="C11191" t="s">
        <v>48049</v>
      </c>
      <c r="D11191" t="s">
        <v>48021</v>
      </c>
      <c r="E11191" s="1">
        <v>43132.436111111114</v>
      </c>
      <c r="F11191" t="s">
        <v>48030</v>
      </c>
      <c r="G11191" t="s">
        <v>48031</v>
      </c>
      <c r="H11191">
        <v>28</v>
      </c>
      <c r="I11191" t="s">
        <v>9430</v>
      </c>
      <c r="J11191" t="s">
        <v>12665</v>
      </c>
      <c r="K11191">
        <v>513</v>
      </c>
      <c r="L11191" t="s">
        <v>30</v>
      </c>
      <c r="M11191" t="s">
        <v>31</v>
      </c>
      <c r="N11191" t="b">
        <v>0</v>
      </c>
      <c r="O11191" t="s">
        <v>48050</v>
      </c>
      <c r="Q11191">
        <v>1134</v>
      </c>
      <c r="R11191">
        <v>1</v>
      </c>
      <c r="S11191">
        <v>0</v>
      </c>
      <c r="T11191">
        <v>0</v>
      </c>
    </row>
    <row r="11192" spans="1:20" x14ac:dyDescent="0.25">
      <c r="A11192" t="s">
        <v>23235</v>
      </c>
      <c r="B11192" t="s">
        <v>23236</v>
      </c>
      <c r="C11192" t="s">
        <v>48051</v>
      </c>
      <c r="D11192" t="s">
        <v>48021</v>
      </c>
      <c r="E11192" s="1">
        <v>43132.436111111114</v>
      </c>
      <c r="F11192" t="s">
        <v>48030</v>
      </c>
      <c r="G11192" t="s">
        <v>48031</v>
      </c>
      <c r="H11192">
        <v>28</v>
      </c>
      <c r="I11192" t="s">
        <v>9430</v>
      </c>
      <c r="J11192" t="s">
        <v>7675</v>
      </c>
      <c r="K11192">
        <v>626</v>
      </c>
      <c r="L11192" t="s">
        <v>30</v>
      </c>
      <c r="M11192" t="s">
        <v>31</v>
      </c>
      <c r="N11192" t="b">
        <v>0</v>
      </c>
      <c r="O11192" t="s">
        <v>48052</v>
      </c>
      <c r="Q11192">
        <v>759</v>
      </c>
      <c r="R11192">
        <v>3</v>
      </c>
      <c r="S11192">
        <v>0</v>
      </c>
      <c r="T11192">
        <v>0</v>
      </c>
    </row>
    <row r="11193" spans="1:20" x14ac:dyDescent="0.25">
      <c r="A11193" t="s">
        <v>23235</v>
      </c>
      <c r="B11193" t="s">
        <v>23236</v>
      </c>
      <c r="C11193" t="s">
        <v>48053</v>
      </c>
      <c r="D11193" t="s">
        <v>48021</v>
      </c>
      <c r="E11193" s="1">
        <v>43132.436111111114</v>
      </c>
      <c r="F11193" t="s">
        <v>48054</v>
      </c>
      <c r="G11193" t="s">
        <v>48055</v>
      </c>
      <c r="H11193">
        <v>28</v>
      </c>
      <c r="I11193" t="s">
        <v>9430</v>
      </c>
      <c r="J11193" t="s">
        <v>3249</v>
      </c>
      <c r="K11193">
        <v>440</v>
      </c>
      <c r="L11193" t="s">
        <v>30</v>
      </c>
      <c r="M11193" t="s">
        <v>31</v>
      </c>
      <c r="N11193" t="b">
        <v>0</v>
      </c>
      <c r="O11193" t="s">
        <v>48056</v>
      </c>
      <c r="Q11193">
        <v>1237</v>
      </c>
      <c r="R11193">
        <v>0</v>
      </c>
      <c r="S11193">
        <v>0</v>
      </c>
      <c r="T11193">
        <v>0</v>
      </c>
    </row>
    <row r="11194" spans="1:20" x14ac:dyDescent="0.25">
      <c r="A11194" t="s">
        <v>23235</v>
      </c>
      <c r="B11194" t="s">
        <v>23236</v>
      </c>
      <c r="C11194" t="s">
        <v>48057</v>
      </c>
      <c r="D11194" t="s">
        <v>48021</v>
      </c>
      <c r="E11194" s="1">
        <v>43132.436111111114</v>
      </c>
      <c r="F11194" t="s">
        <v>48058</v>
      </c>
      <c r="G11194" t="s">
        <v>48059</v>
      </c>
      <c r="H11194">
        <v>28</v>
      </c>
      <c r="I11194" t="s">
        <v>9430</v>
      </c>
      <c r="J11194" t="s">
        <v>10597</v>
      </c>
      <c r="K11194">
        <v>173</v>
      </c>
      <c r="L11194" t="s">
        <v>30</v>
      </c>
      <c r="M11194" t="s">
        <v>31</v>
      </c>
      <c r="N11194" t="b">
        <v>0</v>
      </c>
      <c r="O11194" t="s">
        <v>48060</v>
      </c>
      <c r="Q11194">
        <v>429</v>
      </c>
      <c r="R11194">
        <v>2</v>
      </c>
      <c r="S11194">
        <v>0</v>
      </c>
      <c r="T11194">
        <v>0</v>
      </c>
    </row>
    <row r="11195" spans="1:20" x14ac:dyDescent="0.25">
      <c r="A11195" t="s">
        <v>23235</v>
      </c>
      <c r="B11195" t="s">
        <v>23236</v>
      </c>
      <c r="C11195" t="s">
        <v>48061</v>
      </c>
      <c r="D11195" t="s">
        <v>48021</v>
      </c>
      <c r="E11195" s="1">
        <v>43132.436111111114</v>
      </c>
      <c r="F11195" t="s">
        <v>48062</v>
      </c>
      <c r="G11195" t="s">
        <v>48063</v>
      </c>
      <c r="H11195">
        <v>28</v>
      </c>
      <c r="I11195" t="s">
        <v>9430</v>
      </c>
      <c r="J11195" t="s">
        <v>8619</v>
      </c>
      <c r="K11195">
        <v>499</v>
      </c>
      <c r="L11195" t="s">
        <v>30</v>
      </c>
      <c r="M11195" t="s">
        <v>31</v>
      </c>
      <c r="N11195" t="b">
        <v>0</v>
      </c>
      <c r="O11195" t="s">
        <v>48064</v>
      </c>
      <c r="Q11195">
        <v>3304</v>
      </c>
      <c r="R11195">
        <v>7</v>
      </c>
      <c r="S11195">
        <v>0</v>
      </c>
      <c r="T11195">
        <v>0</v>
      </c>
    </row>
    <row r="11196" spans="1:20" x14ac:dyDescent="0.25">
      <c r="A11196" t="s">
        <v>23235</v>
      </c>
      <c r="B11196" t="s">
        <v>23236</v>
      </c>
      <c r="C11196" t="s">
        <v>48065</v>
      </c>
      <c r="D11196" t="s">
        <v>48021</v>
      </c>
      <c r="E11196" s="1">
        <v>43132.436111111114</v>
      </c>
      <c r="F11196" t="s">
        <v>48066</v>
      </c>
      <c r="G11196" t="s">
        <v>48067</v>
      </c>
      <c r="H11196">
        <v>28</v>
      </c>
      <c r="I11196" t="s">
        <v>9430</v>
      </c>
      <c r="J11196" t="s">
        <v>6789</v>
      </c>
      <c r="K11196">
        <v>165</v>
      </c>
      <c r="L11196" t="s">
        <v>30</v>
      </c>
      <c r="M11196" t="s">
        <v>31</v>
      </c>
      <c r="N11196" t="b">
        <v>0</v>
      </c>
      <c r="O11196" t="s">
        <v>48068</v>
      </c>
      <c r="Q11196">
        <v>1715</v>
      </c>
      <c r="R11196">
        <v>3</v>
      </c>
      <c r="S11196">
        <v>0</v>
      </c>
      <c r="T11196">
        <v>0</v>
      </c>
    </row>
    <row r="11197" spans="1:20" x14ac:dyDescent="0.25">
      <c r="A11197" t="s">
        <v>23235</v>
      </c>
      <c r="B11197" t="s">
        <v>23236</v>
      </c>
      <c r="C11197" t="s">
        <v>48069</v>
      </c>
      <c r="D11197" t="s">
        <v>48070</v>
      </c>
      <c r="E11197" s="1">
        <v>42959.609722222223</v>
      </c>
      <c r="F11197" t="s">
        <v>48071</v>
      </c>
      <c r="G11197" t="s">
        <v>48072</v>
      </c>
      <c r="H11197">
        <v>28</v>
      </c>
      <c r="I11197" t="s">
        <v>9430</v>
      </c>
      <c r="J11197" t="s">
        <v>4683</v>
      </c>
      <c r="K11197">
        <v>541</v>
      </c>
      <c r="L11197" t="s">
        <v>30</v>
      </c>
      <c r="M11197" t="s">
        <v>31</v>
      </c>
      <c r="N11197" t="b">
        <v>0</v>
      </c>
      <c r="O11197" t="s">
        <v>48073</v>
      </c>
      <c r="Q11197">
        <v>165</v>
      </c>
      <c r="R11197">
        <v>1</v>
      </c>
      <c r="S11197">
        <v>0</v>
      </c>
      <c r="T11197">
        <v>0</v>
      </c>
    </row>
    <row r="11198" spans="1:20" x14ac:dyDescent="0.25">
      <c r="A11198" t="s">
        <v>23235</v>
      </c>
      <c r="B11198" t="s">
        <v>23236</v>
      </c>
      <c r="C11198" t="s">
        <v>48074</v>
      </c>
      <c r="D11198" t="s">
        <v>48070</v>
      </c>
      <c r="E11198" s="1">
        <v>42959.609722222223</v>
      </c>
      <c r="F11198" t="s">
        <v>48075</v>
      </c>
      <c r="G11198" t="s">
        <v>48076</v>
      </c>
      <c r="H11198">
        <v>28</v>
      </c>
      <c r="I11198" t="s">
        <v>9430</v>
      </c>
      <c r="J11198" t="s">
        <v>3020</v>
      </c>
      <c r="K11198">
        <v>427</v>
      </c>
      <c r="L11198" t="s">
        <v>30</v>
      </c>
      <c r="M11198" t="s">
        <v>31</v>
      </c>
      <c r="N11198" t="b">
        <v>0</v>
      </c>
      <c r="O11198" t="s">
        <v>48077</v>
      </c>
      <c r="Q11198">
        <v>85</v>
      </c>
      <c r="R11198">
        <v>1</v>
      </c>
      <c r="S11198">
        <v>0</v>
      </c>
      <c r="T11198">
        <v>0</v>
      </c>
    </row>
    <row r="11199" spans="1:20" x14ac:dyDescent="0.25">
      <c r="A11199" t="s">
        <v>23235</v>
      </c>
      <c r="B11199" t="s">
        <v>23236</v>
      </c>
      <c r="C11199" t="s">
        <v>48078</v>
      </c>
      <c r="D11199" t="s">
        <v>48070</v>
      </c>
      <c r="E11199" s="1">
        <v>42959.609722222223</v>
      </c>
      <c r="F11199" t="s">
        <v>48079</v>
      </c>
      <c r="G11199" t="s">
        <v>48080</v>
      </c>
      <c r="H11199">
        <v>28</v>
      </c>
      <c r="I11199" t="s">
        <v>9430</v>
      </c>
      <c r="J11199" t="s">
        <v>12740</v>
      </c>
      <c r="K11199">
        <v>267</v>
      </c>
      <c r="L11199" t="s">
        <v>30</v>
      </c>
      <c r="M11199" t="s">
        <v>31</v>
      </c>
      <c r="N11199" t="b">
        <v>0</v>
      </c>
      <c r="O11199" t="s">
        <v>48081</v>
      </c>
      <c r="Q11199">
        <v>256</v>
      </c>
      <c r="R11199">
        <v>1</v>
      </c>
      <c r="S11199">
        <v>0</v>
      </c>
      <c r="T11199">
        <v>0</v>
      </c>
    </row>
    <row r="11200" spans="1:20" x14ac:dyDescent="0.25">
      <c r="A11200" t="s">
        <v>23235</v>
      </c>
      <c r="B11200" t="s">
        <v>23236</v>
      </c>
      <c r="C11200" t="s">
        <v>48082</v>
      </c>
      <c r="D11200" t="s">
        <v>48070</v>
      </c>
      <c r="E11200" s="1">
        <v>42959.609722222223</v>
      </c>
      <c r="F11200" t="s">
        <v>48083</v>
      </c>
      <c r="G11200" t="s">
        <v>48084</v>
      </c>
      <c r="H11200">
        <v>28</v>
      </c>
      <c r="I11200" t="s">
        <v>9430</v>
      </c>
      <c r="J11200" t="s">
        <v>6497</v>
      </c>
      <c r="K11200">
        <v>217</v>
      </c>
      <c r="L11200" t="s">
        <v>30</v>
      </c>
      <c r="M11200" t="s">
        <v>31</v>
      </c>
      <c r="N11200" t="b">
        <v>0</v>
      </c>
      <c r="O11200" t="s">
        <v>48085</v>
      </c>
      <c r="Q11200">
        <v>208</v>
      </c>
      <c r="R11200">
        <v>1</v>
      </c>
      <c r="S11200">
        <v>0</v>
      </c>
      <c r="T11200">
        <v>0</v>
      </c>
    </row>
    <row r="11201" spans="1:20" x14ac:dyDescent="0.25">
      <c r="A11201" t="s">
        <v>23235</v>
      </c>
      <c r="B11201" t="s">
        <v>23236</v>
      </c>
      <c r="C11201" t="s">
        <v>48086</v>
      </c>
      <c r="D11201" t="s">
        <v>48070</v>
      </c>
      <c r="E11201" s="1">
        <v>42959.609722222223</v>
      </c>
      <c r="F11201" t="s">
        <v>48087</v>
      </c>
      <c r="G11201" t="s">
        <v>48088</v>
      </c>
      <c r="H11201">
        <v>28</v>
      </c>
      <c r="I11201" t="s">
        <v>9430</v>
      </c>
      <c r="J11201" t="s">
        <v>7726</v>
      </c>
      <c r="K11201">
        <v>355</v>
      </c>
      <c r="L11201" t="s">
        <v>30</v>
      </c>
      <c r="M11201" t="s">
        <v>31</v>
      </c>
      <c r="N11201" t="b">
        <v>0</v>
      </c>
      <c r="O11201" t="s">
        <v>48089</v>
      </c>
      <c r="Q11201">
        <v>2397</v>
      </c>
      <c r="R11201">
        <v>25</v>
      </c>
      <c r="S11201">
        <v>0</v>
      </c>
      <c r="T11201">
        <v>0</v>
      </c>
    </row>
    <row r="11202" spans="1:20" x14ac:dyDescent="0.25">
      <c r="A11202" t="s">
        <v>23235</v>
      </c>
      <c r="B11202" t="s">
        <v>23236</v>
      </c>
      <c r="C11202" t="s">
        <v>48090</v>
      </c>
      <c r="D11202" t="s">
        <v>48091</v>
      </c>
      <c r="E11202" s="1">
        <v>42959.428472222222</v>
      </c>
      <c r="F11202" t="s">
        <v>48092</v>
      </c>
      <c r="G11202" t="s">
        <v>48093</v>
      </c>
      <c r="H11202">
        <v>28</v>
      </c>
      <c r="I11202" t="s">
        <v>9430</v>
      </c>
      <c r="J11202" t="s">
        <v>12190</v>
      </c>
      <c r="K11202">
        <v>80</v>
      </c>
      <c r="L11202" t="s">
        <v>30</v>
      </c>
      <c r="M11202" t="s">
        <v>31</v>
      </c>
      <c r="N11202" t="b">
        <v>0</v>
      </c>
      <c r="O11202" t="s">
        <v>48094</v>
      </c>
      <c r="Q11202">
        <v>2018</v>
      </c>
      <c r="R11202">
        <v>7</v>
      </c>
      <c r="S11202">
        <v>2</v>
      </c>
      <c r="T11202">
        <v>0</v>
      </c>
    </row>
    <row r="11203" spans="1:20" x14ac:dyDescent="0.25">
      <c r="A11203" t="s">
        <v>23235</v>
      </c>
      <c r="B11203" t="s">
        <v>23236</v>
      </c>
      <c r="C11203" t="s">
        <v>48095</v>
      </c>
      <c r="D11203" t="s">
        <v>48091</v>
      </c>
      <c r="E11203" s="1">
        <v>42959.428472222222</v>
      </c>
      <c r="F11203" t="s">
        <v>48096</v>
      </c>
      <c r="G11203" t="s">
        <v>48097</v>
      </c>
      <c r="H11203">
        <v>28</v>
      </c>
      <c r="I11203" t="s">
        <v>9430</v>
      </c>
      <c r="J11203" t="s">
        <v>24852</v>
      </c>
      <c r="K11203">
        <v>671</v>
      </c>
      <c r="L11203" t="s">
        <v>30</v>
      </c>
      <c r="M11203" t="s">
        <v>31</v>
      </c>
      <c r="N11203" t="b">
        <v>0</v>
      </c>
      <c r="O11203" t="s">
        <v>48098</v>
      </c>
      <c r="Q11203">
        <v>605</v>
      </c>
      <c r="R11203">
        <v>3</v>
      </c>
      <c r="S11203">
        <v>0</v>
      </c>
      <c r="T11203">
        <v>0</v>
      </c>
    </row>
    <row r="11204" spans="1:20" x14ac:dyDescent="0.25">
      <c r="A11204" t="s">
        <v>23235</v>
      </c>
      <c r="B11204" t="s">
        <v>23236</v>
      </c>
      <c r="C11204" t="s">
        <v>48099</v>
      </c>
      <c r="D11204" t="s">
        <v>48091</v>
      </c>
      <c r="E11204" s="1">
        <v>42959.428472222222</v>
      </c>
      <c r="F11204" t="s">
        <v>48100</v>
      </c>
      <c r="G11204" t="s">
        <v>48101</v>
      </c>
      <c r="H11204">
        <v>28</v>
      </c>
      <c r="I11204" t="s">
        <v>9430</v>
      </c>
      <c r="J11204" t="s">
        <v>10234</v>
      </c>
      <c r="K11204">
        <v>386</v>
      </c>
      <c r="L11204" t="s">
        <v>30</v>
      </c>
      <c r="M11204" t="s">
        <v>31</v>
      </c>
      <c r="N11204" t="b">
        <v>0</v>
      </c>
      <c r="O11204" t="s">
        <v>48102</v>
      </c>
      <c r="Q11204">
        <v>3444</v>
      </c>
      <c r="R11204">
        <v>26</v>
      </c>
      <c r="S11204">
        <v>0</v>
      </c>
      <c r="T11204">
        <v>0</v>
      </c>
    </row>
    <row r="11205" spans="1:20" x14ac:dyDescent="0.25">
      <c r="A11205" t="s">
        <v>23235</v>
      </c>
      <c r="B11205" t="s">
        <v>23236</v>
      </c>
      <c r="C11205" t="s">
        <v>48103</v>
      </c>
      <c r="D11205" t="s">
        <v>48091</v>
      </c>
      <c r="E11205" s="1">
        <v>42959.428472222222</v>
      </c>
      <c r="F11205" t="s">
        <v>48104</v>
      </c>
      <c r="G11205" t="s">
        <v>48105</v>
      </c>
      <c r="H11205">
        <v>28</v>
      </c>
      <c r="I11205" t="s">
        <v>9430</v>
      </c>
      <c r="J11205" t="s">
        <v>16436</v>
      </c>
      <c r="K11205">
        <v>439</v>
      </c>
      <c r="L11205" t="s">
        <v>30</v>
      </c>
      <c r="M11205" t="s">
        <v>31</v>
      </c>
      <c r="N11205" t="b">
        <v>0</v>
      </c>
      <c r="O11205" t="s">
        <v>48106</v>
      </c>
      <c r="Q11205">
        <v>1042</v>
      </c>
      <c r="R11205">
        <v>7</v>
      </c>
      <c r="S11205">
        <v>0</v>
      </c>
      <c r="T11205">
        <v>0</v>
      </c>
    </row>
    <row r="11206" spans="1:20" x14ac:dyDescent="0.25">
      <c r="A11206" t="s">
        <v>23235</v>
      </c>
      <c r="B11206" t="s">
        <v>23236</v>
      </c>
      <c r="C11206" t="s">
        <v>48107</v>
      </c>
      <c r="D11206" t="s">
        <v>48108</v>
      </c>
      <c r="E11206" s="1">
        <v>42959.31527777778</v>
      </c>
      <c r="F11206" t="s">
        <v>48109</v>
      </c>
      <c r="G11206" t="s">
        <v>48110</v>
      </c>
      <c r="H11206">
        <v>28</v>
      </c>
      <c r="I11206" t="s">
        <v>9430</v>
      </c>
      <c r="J11206" t="s">
        <v>5285</v>
      </c>
      <c r="K11206">
        <v>418</v>
      </c>
      <c r="L11206" t="s">
        <v>30</v>
      </c>
      <c r="M11206" t="s">
        <v>31</v>
      </c>
      <c r="N11206" t="b">
        <v>0</v>
      </c>
      <c r="O11206" t="s">
        <v>48111</v>
      </c>
      <c r="Q11206">
        <v>4459</v>
      </c>
      <c r="R11206">
        <v>38</v>
      </c>
      <c r="S11206">
        <v>0</v>
      </c>
      <c r="T11206">
        <v>0</v>
      </c>
    </row>
    <row r="11207" spans="1:20" x14ac:dyDescent="0.25">
      <c r="A11207" t="s">
        <v>23235</v>
      </c>
      <c r="B11207" t="s">
        <v>23236</v>
      </c>
      <c r="C11207" t="s">
        <v>48112</v>
      </c>
      <c r="D11207" t="s">
        <v>48108</v>
      </c>
      <c r="E11207" s="1">
        <v>42959.31527777778</v>
      </c>
      <c r="F11207" t="s">
        <v>48113</v>
      </c>
      <c r="G11207" t="s">
        <v>48114</v>
      </c>
      <c r="H11207">
        <v>28</v>
      </c>
      <c r="I11207" t="s">
        <v>9430</v>
      </c>
      <c r="J11207" t="s">
        <v>389</v>
      </c>
      <c r="K11207">
        <v>174</v>
      </c>
      <c r="L11207" t="s">
        <v>30</v>
      </c>
      <c r="M11207" t="s">
        <v>31</v>
      </c>
      <c r="N11207" t="b">
        <v>0</v>
      </c>
      <c r="O11207" t="s">
        <v>48115</v>
      </c>
      <c r="Q11207">
        <v>4080</v>
      </c>
      <c r="R11207">
        <v>15</v>
      </c>
      <c r="S11207">
        <v>1</v>
      </c>
      <c r="T11207">
        <v>0</v>
      </c>
    </row>
    <row r="11208" spans="1:20" x14ac:dyDescent="0.25">
      <c r="A11208" t="s">
        <v>23235</v>
      </c>
      <c r="B11208" t="s">
        <v>23236</v>
      </c>
      <c r="C11208" t="s">
        <v>48116</v>
      </c>
      <c r="D11208" t="s">
        <v>48108</v>
      </c>
      <c r="E11208" s="1">
        <v>42959.31527777778</v>
      </c>
      <c r="F11208" t="s">
        <v>48117</v>
      </c>
      <c r="G11208" t="s">
        <v>48118</v>
      </c>
      <c r="H11208">
        <v>28</v>
      </c>
      <c r="I11208" t="s">
        <v>9430</v>
      </c>
      <c r="J11208" t="s">
        <v>3886</v>
      </c>
      <c r="K11208">
        <v>290</v>
      </c>
      <c r="L11208" t="s">
        <v>30</v>
      </c>
      <c r="M11208" t="s">
        <v>31</v>
      </c>
      <c r="N11208" t="b">
        <v>0</v>
      </c>
      <c r="O11208" t="s">
        <v>48119</v>
      </c>
      <c r="Q11208">
        <v>3179</v>
      </c>
      <c r="R11208">
        <v>7</v>
      </c>
      <c r="S11208">
        <v>0</v>
      </c>
      <c r="T11208">
        <v>0</v>
      </c>
    </row>
    <row r="11209" spans="1:20" x14ac:dyDescent="0.25">
      <c r="A11209" t="s">
        <v>23235</v>
      </c>
      <c r="B11209" t="s">
        <v>23236</v>
      </c>
      <c r="C11209" t="s">
        <v>48120</v>
      </c>
      <c r="D11209" t="s">
        <v>48108</v>
      </c>
      <c r="E11209" s="1">
        <v>42959.31527777778</v>
      </c>
      <c r="F11209" t="s">
        <v>48121</v>
      </c>
      <c r="G11209" t="s">
        <v>48122</v>
      </c>
      <c r="H11209">
        <v>28</v>
      </c>
      <c r="I11209" t="s">
        <v>9430</v>
      </c>
      <c r="J11209" t="s">
        <v>6089</v>
      </c>
      <c r="K11209">
        <v>663</v>
      </c>
      <c r="L11209" t="s">
        <v>30</v>
      </c>
      <c r="M11209" t="s">
        <v>31</v>
      </c>
      <c r="N11209" t="b">
        <v>0</v>
      </c>
      <c r="O11209" t="s">
        <v>48123</v>
      </c>
      <c r="Q11209">
        <v>8808</v>
      </c>
      <c r="R11209">
        <v>60</v>
      </c>
      <c r="S11209">
        <v>6</v>
      </c>
      <c r="T11209">
        <v>0</v>
      </c>
    </row>
    <row r="11210" spans="1:20" x14ac:dyDescent="0.25">
      <c r="A11210" t="s">
        <v>23235</v>
      </c>
      <c r="B11210" t="s">
        <v>23236</v>
      </c>
      <c r="C11210" t="s">
        <v>48124</v>
      </c>
      <c r="D11210" t="s">
        <v>48108</v>
      </c>
      <c r="E11210" s="1">
        <v>42959.31527777778</v>
      </c>
      <c r="F11210" t="s">
        <v>48125</v>
      </c>
      <c r="G11210" t="s">
        <v>48126</v>
      </c>
      <c r="H11210">
        <v>28</v>
      </c>
      <c r="I11210" t="s">
        <v>9430</v>
      </c>
      <c r="J11210" t="s">
        <v>3778</v>
      </c>
      <c r="K11210">
        <v>879</v>
      </c>
      <c r="L11210" t="s">
        <v>30</v>
      </c>
      <c r="M11210" t="s">
        <v>31</v>
      </c>
      <c r="N11210" t="b">
        <v>0</v>
      </c>
      <c r="O11210" t="s">
        <v>48127</v>
      </c>
      <c r="Q11210">
        <v>5265</v>
      </c>
      <c r="R11210">
        <v>37</v>
      </c>
      <c r="S11210">
        <v>4</v>
      </c>
      <c r="T11210">
        <v>0</v>
      </c>
    </row>
    <row r="11211" spans="1:20" x14ac:dyDescent="0.25">
      <c r="A11211" t="s">
        <v>23235</v>
      </c>
      <c r="B11211" t="s">
        <v>23236</v>
      </c>
      <c r="C11211" t="s">
        <v>48128</v>
      </c>
      <c r="D11211" t="s">
        <v>48129</v>
      </c>
      <c r="E11211" s="1">
        <v>42959.313888888886</v>
      </c>
      <c r="F11211" t="s">
        <v>48130</v>
      </c>
      <c r="G11211" t="s">
        <v>48131</v>
      </c>
      <c r="H11211">
        <v>28</v>
      </c>
      <c r="I11211" t="s">
        <v>9430</v>
      </c>
      <c r="J11211" t="s">
        <v>3957</v>
      </c>
      <c r="K11211">
        <v>120</v>
      </c>
      <c r="L11211" t="s">
        <v>30</v>
      </c>
      <c r="M11211" t="s">
        <v>31</v>
      </c>
      <c r="N11211" t="b">
        <v>0</v>
      </c>
      <c r="O11211" t="s">
        <v>48132</v>
      </c>
      <c r="Q11211">
        <v>102</v>
      </c>
      <c r="R11211">
        <v>0</v>
      </c>
      <c r="S11211">
        <v>0</v>
      </c>
      <c r="T11211">
        <v>0</v>
      </c>
    </row>
    <row r="11212" spans="1:20" x14ac:dyDescent="0.25">
      <c r="A11212" t="s">
        <v>23235</v>
      </c>
      <c r="B11212" t="s">
        <v>23236</v>
      </c>
      <c r="C11212" t="s">
        <v>48133</v>
      </c>
      <c r="D11212" t="s">
        <v>48129</v>
      </c>
      <c r="E11212" s="1">
        <v>42959.313888888886</v>
      </c>
      <c r="F11212" t="s">
        <v>48134</v>
      </c>
      <c r="G11212" t="s">
        <v>48135</v>
      </c>
      <c r="H11212">
        <v>28</v>
      </c>
      <c r="I11212" t="s">
        <v>9430</v>
      </c>
      <c r="J11212" t="s">
        <v>5035</v>
      </c>
      <c r="K11212">
        <v>417</v>
      </c>
      <c r="L11212" t="s">
        <v>30</v>
      </c>
      <c r="M11212" t="s">
        <v>31</v>
      </c>
      <c r="N11212" t="b">
        <v>0</v>
      </c>
      <c r="O11212" t="s">
        <v>48136</v>
      </c>
      <c r="Q11212">
        <v>50</v>
      </c>
      <c r="R11212">
        <v>0</v>
      </c>
      <c r="S11212">
        <v>0</v>
      </c>
      <c r="T11212">
        <v>0</v>
      </c>
    </row>
    <row r="11213" spans="1:20" x14ac:dyDescent="0.25">
      <c r="A11213" t="s">
        <v>23235</v>
      </c>
      <c r="B11213" t="s">
        <v>23236</v>
      </c>
      <c r="C11213" t="s">
        <v>48137</v>
      </c>
      <c r="D11213" t="s">
        <v>48129</v>
      </c>
      <c r="E11213" s="1">
        <v>42959.313888888886</v>
      </c>
      <c r="F11213" t="s">
        <v>48138</v>
      </c>
      <c r="G11213" t="s">
        <v>48139</v>
      </c>
      <c r="H11213">
        <v>28</v>
      </c>
      <c r="I11213" t="s">
        <v>9430</v>
      </c>
      <c r="J11213" t="s">
        <v>13304</v>
      </c>
      <c r="K11213">
        <v>340</v>
      </c>
      <c r="L11213" t="s">
        <v>30</v>
      </c>
      <c r="M11213" t="s">
        <v>31</v>
      </c>
      <c r="N11213" t="b">
        <v>0</v>
      </c>
      <c r="O11213" t="s">
        <v>48140</v>
      </c>
      <c r="Q11213">
        <v>26</v>
      </c>
      <c r="R11213">
        <v>0</v>
      </c>
      <c r="S11213">
        <v>0</v>
      </c>
      <c r="T11213">
        <v>0</v>
      </c>
    </row>
    <row r="11214" spans="1:20" x14ac:dyDescent="0.25">
      <c r="A11214" t="s">
        <v>23235</v>
      </c>
      <c r="B11214" t="s">
        <v>23236</v>
      </c>
      <c r="C11214" t="s">
        <v>48141</v>
      </c>
      <c r="D11214" t="s">
        <v>48142</v>
      </c>
      <c r="E11214" s="1">
        <v>42959.285416666666</v>
      </c>
      <c r="F11214" t="s">
        <v>48143</v>
      </c>
      <c r="G11214" t="s">
        <v>48144</v>
      </c>
      <c r="H11214">
        <v>28</v>
      </c>
      <c r="I11214" t="s">
        <v>9430</v>
      </c>
      <c r="J11214" t="s">
        <v>8400</v>
      </c>
      <c r="K11214">
        <v>211</v>
      </c>
      <c r="L11214" t="s">
        <v>30</v>
      </c>
      <c r="M11214" t="s">
        <v>31</v>
      </c>
      <c r="N11214" t="b">
        <v>0</v>
      </c>
      <c r="O11214" t="s">
        <v>48145</v>
      </c>
      <c r="Q11214">
        <v>578</v>
      </c>
      <c r="R11214">
        <v>3</v>
      </c>
      <c r="S11214">
        <v>0</v>
      </c>
      <c r="T11214">
        <v>0</v>
      </c>
    </row>
    <row r="11215" spans="1:20" x14ac:dyDescent="0.25">
      <c r="A11215" t="s">
        <v>23235</v>
      </c>
      <c r="B11215" t="s">
        <v>23236</v>
      </c>
      <c r="C11215" t="s">
        <v>48146</v>
      </c>
      <c r="D11215" t="s">
        <v>48142</v>
      </c>
      <c r="E11215" s="1">
        <v>42959.285416666666</v>
      </c>
      <c r="F11215" t="s">
        <v>48147</v>
      </c>
      <c r="G11215" t="s">
        <v>48148</v>
      </c>
      <c r="H11215">
        <v>28</v>
      </c>
      <c r="I11215" t="s">
        <v>9430</v>
      </c>
      <c r="J11215" t="s">
        <v>2039</v>
      </c>
      <c r="K11215">
        <v>426</v>
      </c>
      <c r="L11215" t="s">
        <v>30</v>
      </c>
      <c r="M11215" t="s">
        <v>31</v>
      </c>
      <c r="N11215" t="b">
        <v>0</v>
      </c>
      <c r="O11215" t="s">
        <v>48149</v>
      </c>
      <c r="Q11215">
        <v>161</v>
      </c>
      <c r="R11215">
        <v>2</v>
      </c>
      <c r="S11215">
        <v>0</v>
      </c>
      <c r="T11215">
        <v>0</v>
      </c>
    </row>
    <row r="11216" spans="1:20" x14ac:dyDescent="0.25">
      <c r="A11216" t="s">
        <v>23235</v>
      </c>
      <c r="B11216" t="s">
        <v>23236</v>
      </c>
      <c r="C11216" t="s">
        <v>48150</v>
      </c>
      <c r="D11216" t="s">
        <v>48142</v>
      </c>
      <c r="E11216" s="1">
        <v>42959.285416666666</v>
      </c>
      <c r="F11216" t="s">
        <v>48151</v>
      </c>
      <c r="G11216" t="s">
        <v>48152</v>
      </c>
      <c r="H11216">
        <v>28</v>
      </c>
      <c r="I11216" t="s">
        <v>9430</v>
      </c>
      <c r="J11216" t="s">
        <v>14934</v>
      </c>
      <c r="K11216">
        <v>725</v>
      </c>
      <c r="L11216" t="s">
        <v>30</v>
      </c>
      <c r="M11216" t="s">
        <v>31</v>
      </c>
      <c r="N11216" t="b">
        <v>0</v>
      </c>
      <c r="O11216" t="s">
        <v>48153</v>
      </c>
      <c r="Q11216">
        <v>1085</v>
      </c>
      <c r="R11216">
        <v>7</v>
      </c>
      <c r="S11216">
        <v>0</v>
      </c>
      <c r="T11216">
        <v>0</v>
      </c>
    </row>
    <row r="11217" spans="1:20" x14ac:dyDescent="0.25">
      <c r="A11217" t="s">
        <v>23235</v>
      </c>
      <c r="B11217" t="s">
        <v>23236</v>
      </c>
      <c r="C11217" t="s">
        <v>48154</v>
      </c>
      <c r="D11217" t="s">
        <v>48155</v>
      </c>
      <c r="E11217" s="1">
        <v>42959.28402777778</v>
      </c>
      <c r="F11217" t="s">
        <v>48156</v>
      </c>
      <c r="G11217" t="s">
        <v>48157</v>
      </c>
      <c r="H11217">
        <v>28</v>
      </c>
      <c r="I11217" t="s">
        <v>9430</v>
      </c>
      <c r="J11217" t="s">
        <v>4194</v>
      </c>
      <c r="K11217">
        <v>397</v>
      </c>
      <c r="L11217" t="s">
        <v>30</v>
      </c>
      <c r="M11217" t="s">
        <v>31</v>
      </c>
      <c r="N11217" t="b">
        <v>0</v>
      </c>
      <c r="O11217" t="s">
        <v>48158</v>
      </c>
      <c r="Q11217">
        <v>1681</v>
      </c>
      <c r="R11217">
        <v>5</v>
      </c>
      <c r="S11217">
        <v>3</v>
      </c>
      <c r="T11217">
        <v>0</v>
      </c>
    </row>
    <row r="11218" spans="1:20" x14ac:dyDescent="0.25">
      <c r="A11218" t="s">
        <v>23235</v>
      </c>
      <c r="B11218" t="s">
        <v>23236</v>
      </c>
      <c r="C11218" t="s">
        <v>48159</v>
      </c>
      <c r="D11218" t="s">
        <v>48155</v>
      </c>
      <c r="E11218" s="1">
        <v>42959.28402777778</v>
      </c>
      <c r="F11218" t="s">
        <v>48160</v>
      </c>
      <c r="G11218" t="s">
        <v>48161</v>
      </c>
      <c r="H11218">
        <v>28</v>
      </c>
      <c r="I11218" t="s">
        <v>9430</v>
      </c>
      <c r="J11218" t="s">
        <v>18277</v>
      </c>
      <c r="K11218">
        <v>229</v>
      </c>
      <c r="L11218" t="s">
        <v>30</v>
      </c>
      <c r="M11218" t="s">
        <v>31</v>
      </c>
      <c r="N11218" t="b">
        <v>0</v>
      </c>
      <c r="O11218" t="s">
        <v>48162</v>
      </c>
      <c r="Q11218">
        <v>506</v>
      </c>
      <c r="R11218">
        <v>0</v>
      </c>
      <c r="S11218">
        <v>1</v>
      </c>
      <c r="T11218">
        <v>0</v>
      </c>
    </row>
    <row r="11219" spans="1:20" x14ac:dyDescent="0.25">
      <c r="A11219" t="s">
        <v>23235</v>
      </c>
      <c r="B11219" t="s">
        <v>23236</v>
      </c>
      <c r="C11219" t="s">
        <v>48163</v>
      </c>
      <c r="D11219" t="s">
        <v>48155</v>
      </c>
      <c r="E11219" s="1">
        <v>42959.28402777778</v>
      </c>
      <c r="F11219" t="s">
        <v>48164</v>
      </c>
      <c r="G11219" t="s">
        <v>48165</v>
      </c>
      <c r="H11219">
        <v>28</v>
      </c>
      <c r="I11219" t="s">
        <v>9430</v>
      </c>
      <c r="J11219" t="s">
        <v>48166</v>
      </c>
      <c r="K11219">
        <v>1668</v>
      </c>
      <c r="L11219" t="s">
        <v>30</v>
      </c>
      <c r="M11219" t="s">
        <v>31</v>
      </c>
      <c r="N11219" t="b">
        <v>0</v>
      </c>
      <c r="O11219" t="s">
        <v>48167</v>
      </c>
      <c r="Q11219">
        <v>307</v>
      </c>
      <c r="R11219">
        <v>2</v>
      </c>
      <c r="S11219">
        <v>0</v>
      </c>
      <c r="T11219">
        <v>0</v>
      </c>
    </row>
    <row r="11220" spans="1:20" x14ac:dyDescent="0.25">
      <c r="A11220" t="s">
        <v>23235</v>
      </c>
      <c r="B11220" t="s">
        <v>23236</v>
      </c>
      <c r="C11220" t="s">
        <v>48168</v>
      </c>
      <c r="D11220" t="s">
        <v>48169</v>
      </c>
      <c r="E11220" s="1">
        <v>42959.265277777777</v>
      </c>
      <c r="F11220" t="s">
        <v>48170</v>
      </c>
      <c r="G11220" t="s">
        <v>48171</v>
      </c>
      <c r="H11220">
        <v>28</v>
      </c>
      <c r="I11220" t="s">
        <v>9430</v>
      </c>
      <c r="J11220" t="s">
        <v>5660</v>
      </c>
      <c r="K11220">
        <v>265</v>
      </c>
      <c r="L11220" t="s">
        <v>30</v>
      </c>
      <c r="M11220" t="s">
        <v>31</v>
      </c>
      <c r="N11220" t="b">
        <v>0</v>
      </c>
      <c r="O11220" t="s">
        <v>48172</v>
      </c>
      <c r="Q11220">
        <v>95</v>
      </c>
      <c r="R11220">
        <v>0</v>
      </c>
      <c r="S11220">
        <v>0</v>
      </c>
      <c r="T11220">
        <v>0</v>
      </c>
    </row>
    <row r="11221" spans="1:20" x14ac:dyDescent="0.25">
      <c r="A11221" t="s">
        <v>23235</v>
      </c>
      <c r="B11221" t="s">
        <v>23236</v>
      </c>
      <c r="C11221" t="s">
        <v>48173</v>
      </c>
      <c r="D11221" t="s">
        <v>48169</v>
      </c>
      <c r="E11221" s="1">
        <v>42959.265277777777</v>
      </c>
      <c r="F11221" t="s">
        <v>48174</v>
      </c>
      <c r="G11221" t="s">
        <v>48175</v>
      </c>
      <c r="H11221">
        <v>28</v>
      </c>
      <c r="I11221" t="s">
        <v>9430</v>
      </c>
      <c r="J11221" t="s">
        <v>8513</v>
      </c>
      <c r="K11221">
        <v>131</v>
      </c>
      <c r="L11221" t="s">
        <v>30</v>
      </c>
      <c r="M11221" t="s">
        <v>31</v>
      </c>
      <c r="N11221" t="b">
        <v>0</v>
      </c>
      <c r="O11221" t="s">
        <v>48176</v>
      </c>
      <c r="Q11221">
        <v>104</v>
      </c>
      <c r="R11221">
        <v>0</v>
      </c>
      <c r="S11221">
        <v>0</v>
      </c>
      <c r="T11221">
        <v>0</v>
      </c>
    </row>
    <row r="11222" spans="1:20" x14ac:dyDescent="0.25">
      <c r="A11222" t="s">
        <v>23235</v>
      </c>
      <c r="B11222" t="s">
        <v>23236</v>
      </c>
      <c r="C11222" t="s">
        <v>48177</v>
      </c>
      <c r="D11222" t="s">
        <v>48178</v>
      </c>
      <c r="E11222" s="1">
        <v>42959.265277777777</v>
      </c>
      <c r="F11222" t="s">
        <v>48179</v>
      </c>
      <c r="G11222" t="s">
        <v>48180</v>
      </c>
      <c r="H11222">
        <v>28</v>
      </c>
      <c r="I11222" t="s">
        <v>9430</v>
      </c>
      <c r="J11222" t="s">
        <v>2273</v>
      </c>
      <c r="K11222">
        <v>119</v>
      </c>
      <c r="L11222" t="s">
        <v>30</v>
      </c>
      <c r="M11222" t="s">
        <v>31</v>
      </c>
      <c r="N11222" t="b">
        <v>0</v>
      </c>
      <c r="O11222" t="s">
        <v>48181</v>
      </c>
      <c r="Q11222">
        <v>44</v>
      </c>
      <c r="R11222">
        <v>0</v>
      </c>
      <c r="S11222">
        <v>0</v>
      </c>
      <c r="T11222">
        <v>0</v>
      </c>
    </row>
    <row r="11223" spans="1:20" x14ac:dyDescent="0.25">
      <c r="A11223" t="s">
        <v>23235</v>
      </c>
      <c r="B11223" t="s">
        <v>23236</v>
      </c>
      <c r="C11223" t="s">
        <v>48182</v>
      </c>
      <c r="D11223" t="s">
        <v>48178</v>
      </c>
      <c r="E11223" s="1">
        <v>42959.265277777777</v>
      </c>
      <c r="F11223" t="s">
        <v>48183</v>
      </c>
      <c r="G11223" t="s">
        <v>48184</v>
      </c>
      <c r="H11223">
        <v>28</v>
      </c>
      <c r="I11223" t="s">
        <v>9430</v>
      </c>
      <c r="J11223" t="s">
        <v>2416</v>
      </c>
      <c r="K11223">
        <v>275</v>
      </c>
      <c r="L11223" t="s">
        <v>30</v>
      </c>
      <c r="M11223" t="s">
        <v>31</v>
      </c>
      <c r="N11223" t="b">
        <v>0</v>
      </c>
      <c r="O11223" t="s">
        <v>48185</v>
      </c>
      <c r="Q11223">
        <v>234</v>
      </c>
      <c r="R11223">
        <v>1</v>
      </c>
      <c r="S11223">
        <v>1</v>
      </c>
      <c r="T11223">
        <v>0</v>
      </c>
    </row>
    <row r="11224" spans="1:20" x14ac:dyDescent="0.25">
      <c r="A11224" t="s">
        <v>23235</v>
      </c>
      <c r="B11224" t="s">
        <v>23236</v>
      </c>
      <c r="C11224" t="s">
        <v>48186</v>
      </c>
      <c r="D11224" t="s">
        <v>48178</v>
      </c>
      <c r="E11224" s="1">
        <v>42959.265277777777</v>
      </c>
      <c r="F11224" t="s">
        <v>48187</v>
      </c>
      <c r="G11224" t="s">
        <v>48188</v>
      </c>
      <c r="H11224">
        <v>28</v>
      </c>
      <c r="I11224" t="s">
        <v>9430</v>
      </c>
      <c r="J11224" t="s">
        <v>1492</v>
      </c>
      <c r="K11224">
        <v>501</v>
      </c>
      <c r="L11224" t="s">
        <v>30</v>
      </c>
      <c r="M11224" t="s">
        <v>31</v>
      </c>
      <c r="N11224" t="b">
        <v>0</v>
      </c>
      <c r="O11224" t="s">
        <v>48189</v>
      </c>
      <c r="Q11224">
        <v>195</v>
      </c>
      <c r="R11224">
        <v>0</v>
      </c>
      <c r="S11224">
        <v>0</v>
      </c>
      <c r="T11224">
        <v>0</v>
      </c>
    </row>
    <row r="11225" spans="1:20" x14ac:dyDescent="0.25">
      <c r="A11225" t="s">
        <v>23235</v>
      </c>
      <c r="B11225" t="s">
        <v>23236</v>
      </c>
      <c r="C11225" t="s">
        <v>48190</v>
      </c>
      <c r="D11225" t="s">
        <v>48178</v>
      </c>
      <c r="E11225" s="1">
        <v>42959.265277777777</v>
      </c>
      <c r="F11225" t="s">
        <v>48191</v>
      </c>
      <c r="G11225" t="s">
        <v>48192</v>
      </c>
      <c r="H11225">
        <v>28</v>
      </c>
      <c r="I11225" t="s">
        <v>9430</v>
      </c>
      <c r="J11225" t="s">
        <v>220</v>
      </c>
      <c r="K11225">
        <v>213</v>
      </c>
      <c r="L11225" t="s">
        <v>30</v>
      </c>
      <c r="M11225" t="s">
        <v>31</v>
      </c>
      <c r="N11225" t="b">
        <v>0</v>
      </c>
      <c r="O11225" t="s">
        <v>48193</v>
      </c>
      <c r="Q11225">
        <v>106</v>
      </c>
      <c r="R11225">
        <v>0</v>
      </c>
      <c r="S11225">
        <v>0</v>
      </c>
      <c r="T11225">
        <v>0</v>
      </c>
    </row>
    <row r="11226" spans="1:20" x14ac:dyDescent="0.25">
      <c r="A11226" t="s">
        <v>23235</v>
      </c>
      <c r="B11226" t="s">
        <v>23236</v>
      </c>
      <c r="C11226" t="s">
        <v>48194</v>
      </c>
      <c r="D11226" t="s">
        <v>48178</v>
      </c>
      <c r="E11226" s="1">
        <v>42959.265277777777</v>
      </c>
      <c r="F11226" t="s">
        <v>48195</v>
      </c>
      <c r="G11226" t="s">
        <v>48196</v>
      </c>
      <c r="H11226">
        <v>28</v>
      </c>
      <c r="I11226" t="s">
        <v>9430</v>
      </c>
      <c r="J11226" t="s">
        <v>12324</v>
      </c>
      <c r="K11226">
        <v>554</v>
      </c>
      <c r="L11226" t="s">
        <v>30</v>
      </c>
      <c r="M11226" t="s">
        <v>31</v>
      </c>
      <c r="N11226" t="b">
        <v>0</v>
      </c>
      <c r="O11226" t="s">
        <v>48197</v>
      </c>
      <c r="Q11226">
        <v>198</v>
      </c>
      <c r="R11226">
        <v>0</v>
      </c>
      <c r="S11226">
        <v>1</v>
      </c>
      <c r="T11226">
        <v>0</v>
      </c>
    </row>
    <row r="11227" spans="1:20" x14ac:dyDescent="0.25">
      <c r="A11227" t="s">
        <v>23235</v>
      </c>
      <c r="B11227" t="s">
        <v>23236</v>
      </c>
      <c r="C11227" t="s">
        <v>48198</v>
      </c>
      <c r="D11227" t="s">
        <v>48178</v>
      </c>
      <c r="E11227" s="1">
        <v>42959.265277777777</v>
      </c>
      <c r="F11227" t="s">
        <v>48199</v>
      </c>
      <c r="G11227" t="s">
        <v>48200</v>
      </c>
      <c r="H11227">
        <v>28</v>
      </c>
      <c r="I11227" t="s">
        <v>9430</v>
      </c>
      <c r="J11227" t="s">
        <v>6075</v>
      </c>
      <c r="K11227">
        <v>143</v>
      </c>
      <c r="L11227" t="s">
        <v>30</v>
      </c>
      <c r="M11227" t="s">
        <v>31</v>
      </c>
      <c r="N11227" t="b">
        <v>0</v>
      </c>
      <c r="O11227" t="s">
        <v>48201</v>
      </c>
      <c r="Q11227">
        <v>333</v>
      </c>
      <c r="R11227">
        <v>0</v>
      </c>
      <c r="S11227">
        <v>0</v>
      </c>
      <c r="T11227">
        <v>0</v>
      </c>
    </row>
    <row r="11228" spans="1:20" x14ac:dyDescent="0.25">
      <c r="A11228" t="s">
        <v>23235</v>
      </c>
      <c r="B11228" t="s">
        <v>23236</v>
      </c>
      <c r="C11228" t="s">
        <v>48202</v>
      </c>
      <c r="D11228" t="s">
        <v>48203</v>
      </c>
      <c r="E11228" s="1">
        <v>42959.226388888892</v>
      </c>
      <c r="F11228" t="s">
        <v>48204</v>
      </c>
      <c r="G11228" t="s">
        <v>48205</v>
      </c>
      <c r="H11228">
        <v>28</v>
      </c>
      <c r="I11228" t="s">
        <v>9430</v>
      </c>
      <c r="J11228" t="s">
        <v>9416</v>
      </c>
      <c r="K11228">
        <v>1310</v>
      </c>
      <c r="L11228" t="s">
        <v>30</v>
      </c>
      <c r="M11228" t="s">
        <v>31</v>
      </c>
      <c r="N11228" t="b">
        <v>0</v>
      </c>
      <c r="O11228" t="s">
        <v>48206</v>
      </c>
      <c r="Q11228">
        <v>32</v>
      </c>
      <c r="R11228">
        <v>0</v>
      </c>
      <c r="S11228">
        <v>0</v>
      </c>
      <c r="T11228">
        <v>0</v>
      </c>
    </row>
    <row r="11229" spans="1:20" x14ac:dyDescent="0.25">
      <c r="A11229" t="s">
        <v>23235</v>
      </c>
      <c r="B11229" t="s">
        <v>23236</v>
      </c>
      <c r="C11229" t="s">
        <v>48207</v>
      </c>
      <c r="D11229" t="s">
        <v>48203</v>
      </c>
      <c r="E11229" s="1">
        <v>42959.226388888892</v>
      </c>
      <c r="F11229" t="s">
        <v>48208</v>
      </c>
      <c r="G11229" t="s">
        <v>48209</v>
      </c>
      <c r="H11229">
        <v>28</v>
      </c>
      <c r="I11229" t="s">
        <v>9430</v>
      </c>
      <c r="J11229" t="s">
        <v>7967</v>
      </c>
      <c r="K11229">
        <v>231</v>
      </c>
      <c r="L11229" t="s">
        <v>30</v>
      </c>
      <c r="M11229" t="s">
        <v>31</v>
      </c>
      <c r="N11229" t="b">
        <v>0</v>
      </c>
      <c r="O11229" t="s">
        <v>48210</v>
      </c>
      <c r="Q11229">
        <v>25</v>
      </c>
      <c r="R11229">
        <v>0</v>
      </c>
      <c r="S11229">
        <v>0</v>
      </c>
      <c r="T11229">
        <v>0</v>
      </c>
    </row>
    <row r="11230" spans="1:20" x14ac:dyDescent="0.25">
      <c r="A11230" t="s">
        <v>23235</v>
      </c>
      <c r="B11230" t="s">
        <v>23236</v>
      </c>
      <c r="C11230" t="s">
        <v>48211</v>
      </c>
      <c r="D11230" t="s">
        <v>48203</v>
      </c>
      <c r="E11230" s="1">
        <v>42959.226388888892</v>
      </c>
      <c r="F11230" t="s">
        <v>48212</v>
      </c>
      <c r="G11230" t="s">
        <v>48213</v>
      </c>
      <c r="H11230">
        <v>28</v>
      </c>
      <c r="I11230" t="s">
        <v>9430</v>
      </c>
      <c r="J11230" t="s">
        <v>7511</v>
      </c>
      <c r="K11230">
        <v>420</v>
      </c>
      <c r="L11230" t="s">
        <v>30</v>
      </c>
      <c r="M11230" t="s">
        <v>31</v>
      </c>
      <c r="N11230" t="b">
        <v>0</v>
      </c>
      <c r="O11230" t="s">
        <v>48214</v>
      </c>
      <c r="Q11230">
        <v>119</v>
      </c>
      <c r="R11230">
        <v>3</v>
      </c>
      <c r="S11230">
        <v>0</v>
      </c>
      <c r="T11230">
        <v>0</v>
      </c>
    </row>
    <row r="11231" spans="1:20" x14ac:dyDescent="0.25">
      <c r="A11231" t="s">
        <v>23235</v>
      </c>
      <c r="B11231" t="s">
        <v>23236</v>
      </c>
      <c r="C11231" t="s">
        <v>48215</v>
      </c>
      <c r="D11231" t="s">
        <v>48203</v>
      </c>
      <c r="E11231" s="1">
        <v>42959.226388888892</v>
      </c>
      <c r="F11231" t="s">
        <v>48216</v>
      </c>
      <c r="G11231" t="s">
        <v>48217</v>
      </c>
      <c r="H11231">
        <v>28</v>
      </c>
      <c r="I11231" t="s">
        <v>9430</v>
      </c>
      <c r="J11231" t="s">
        <v>2210</v>
      </c>
      <c r="K11231">
        <v>1220</v>
      </c>
      <c r="L11231" t="s">
        <v>30</v>
      </c>
      <c r="M11231" t="s">
        <v>31</v>
      </c>
      <c r="N11231" t="b">
        <v>0</v>
      </c>
      <c r="O11231" t="s">
        <v>48218</v>
      </c>
      <c r="Q11231">
        <v>1593</v>
      </c>
      <c r="R11231">
        <v>24</v>
      </c>
      <c r="S11231">
        <v>0</v>
      </c>
      <c r="T11231">
        <v>0</v>
      </c>
    </row>
    <row r="11232" spans="1:20" x14ac:dyDescent="0.25">
      <c r="A11232" t="s">
        <v>23235</v>
      </c>
      <c r="B11232" t="s">
        <v>23236</v>
      </c>
      <c r="C11232" t="s">
        <v>48219</v>
      </c>
      <c r="D11232" t="s">
        <v>48203</v>
      </c>
      <c r="E11232" s="1">
        <v>42959.226388888892</v>
      </c>
      <c r="F11232" t="s">
        <v>48220</v>
      </c>
      <c r="G11232" t="s">
        <v>48221</v>
      </c>
      <c r="H11232">
        <v>28</v>
      </c>
      <c r="I11232" t="s">
        <v>9430</v>
      </c>
      <c r="J11232" t="s">
        <v>2974</v>
      </c>
      <c r="K11232">
        <v>375</v>
      </c>
      <c r="L11232" t="s">
        <v>30</v>
      </c>
      <c r="M11232" t="s">
        <v>31</v>
      </c>
      <c r="N11232" t="b">
        <v>0</v>
      </c>
      <c r="O11232" t="s">
        <v>48222</v>
      </c>
      <c r="Q11232">
        <v>155</v>
      </c>
      <c r="R11232">
        <v>2</v>
      </c>
      <c r="S11232">
        <v>0</v>
      </c>
      <c r="T11232">
        <v>0</v>
      </c>
    </row>
    <row r="11233" spans="1:20" x14ac:dyDescent="0.25">
      <c r="A11233" t="s">
        <v>23235</v>
      </c>
      <c r="B11233" t="s">
        <v>23236</v>
      </c>
      <c r="C11233" t="s">
        <v>48223</v>
      </c>
      <c r="D11233" t="s">
        <v>48224</v>
      </c>
      <c r="E11233" s="1">
        <v>42959.226388888892</v>
      </c>
      <c r="F11233" t="s">
        <v>48225</v>
      </c>
      <c r="G11233" t="s">
        <v>48226</v>
      </c>
      <c r="H11233">
        <v>28</v>
      </c>
      <c r="I11233" t="s">
        <v>9430</v>
      </c>
      <c r="J11233" t="s">
        <v>4846</v>
      </c>
      <c r="K11233">
        <v>1049</v>
      </c>
      <c r="L11233" t="s">
        <v>30</v>
      </c>
      <c r="M11233" t="s">
        <v>31</v>
      </c>
      <c r="N11233" t="b">
        <v>0</v>
      </c>
      <c r="O11233" t="s">
        <v>48227</v>
      </c>
      <c r="Q11233">
        <v>13</v>
      </c>
      <c r="R11233">
        <v>0</v>
      </c>
      <c r="S11233">
        <v>0</v>
      </c>
      <c r="T11233">
        <v>0</v>
      </c>
    </row>
    <row r="11234" spans="1:20" x14ac:dyDescent="0.25">
      <c r="A11234" t="s">
        <v>23235</v>
      </c>
      <c r="B11234" t="s">
        <v>23236</v>
      </c>
      <c r="C11234" t="s">
        <v>48228</v>
      </c>
      <c r="D11234" t="s">
        <v>48224</v>
      </c>
      <c r="E11234" s="1">
        <v>42959.226388888892</v>
      </c>
      <c r="F11234" t="s">
        <v>48229</v>
      </c>
      <c r="G11234" t="s">
        <v>48230</v>
      </c>
      <c r="H11234">
        <v>28</v>
      </c>
      <c r="I11234" t="s">
        <v>9430</v>
      </c>
      <c r="J11234" t="s">
        <v>5206</v>
      </c>
      <c r="K11234">
        <v>905</v>
      </c>
      <c r="L11234" t="s">
        <v>30</v>
      </c>
      <c r="M11234" t="s">
        <v>31</v>
      </c>
      <c r="N11234" t="b">
        <v>0</v>
      </c>
      <c r="O11234" t="s">
        <v>48231</v>
      </c>
      <c r="Q11234">
        <v>18</v>
      </c>
      <c r="R11234">
        <v>0</v>
      </c>
      <c r="S11234">
        <v>0</v>
      </c>
      <c r="T11234">
        <v>0</v>
      </c>
    </row>
    <row r="11235" spans="1:20" x14ac:dyDescent="0.25">
      <c r="A11235" t="s">
        <v>23235</v>
      </c>
      <c r="B11235" t="s">
        <v>23236</v>
      </c>
      <c r="C11235" t="s">
        <v>48232</v>
      </c>
      <c r="D11235" t="s">
        <v>48224</v>
      </c>
      <c r="E11235" s="1">
        <v>42959.226388888892</v>
      </c>
      <c r="F11235" t="s">
        <v>48233</v>
      </c>
      <c r="G11235" t="s">
        <v>48234</v>
      </c>
      <c r="H11235">
        <v>28</v>
      </c>
      <c r="I11235" t="s">
        <v>9430</v>
      </c>
      <c r="J11235" t="s">
        <v>4141</v>
      </c>
      <c r="K11235">
        <v>747</v>
      </c>
      <c r="L11235" t="s">
        <v>30</v>
      </c>
      <c r="M11235" t="s">
        <v>31</v>
      </c>
      <c r="N11235" t="b">
        <v>0</v>
      </c>
      <c r="O11235" t="s">
        <v>48235</v>
      </c>
      <c r="Q11235">
        <v>114</v>
      </c>
      <c r="R11235">
        <v>0</v>
      </c>
      <c r="S11235">
        <v>0</v>
      </c>
      <c r="T11235">
        <v>0</v>
      </c>
    </row>
    <row r="11236" spans="1:20" x14ac:dyDescent="0.25">
      <c r="A11236" t="s">
        <v>23235</v>
      </c>
      <c r="B11236" t="s">
        <v>23236</v>
      </c>
      <c r="C11236" t="s">
        <v>48236</v>
      </c>
      <c r="D11236" t="s">
        <v>48237</v>
      </c>
      <c r="E11236" s="1">
        <v>42959.189583333333</v>
      </c>
      <c r="F11236" t="s">
        <v>48238</v>
      </c>
      <c r="G11236" t="s">
        <v>48239</v>
      </c>
      <c r="H11236">
        <v>28</v>
      </c>
      <c r="I11236" t="s">
        <v>9430</v>
      </c>
      <c r="J11236" t="s">
        <v>7511</v>
      </c>
      <c r="K11236">
        <v>420</v>
      </c>
      <c r="L11236" t="s">
        <v>30</v>
      </c>
      <c r="M11236" t="s">
        <v>31</v>
      </c>
      <c r="N11236" t="b">
        <v>0</v>
      </c>
      <c r="O11236" t="s">
        <v>48240</v>
      </c>
      <c r="Q11236">
        <v>19</v>
      </c>
      <c r="R11236">
        <v>1</v>
      </c>
      <c r="S11236">
        <v>0</v>
      </c>
      <c r="T11236">
        <v>0</v>
      </c>
    </row>
    <row r="11237" spans="1:20" x14ac:dyDescent="0.25">
      <c r="A11237" t="s">
        <v>23235</v>
      </c>
      <c r="B11237" t="s">
        <v>23236</v>
      </c>
      <c r="C11237" t="s">
        <v>48241</v>
      </c>
      <c r="D11237" t="s">
        <v>48242</v>
      </c>
      <c r="E11237" s="1">
        <v>42959.189583333333</v>
      </c>
      <c r="F11237" t="s">
        <v>48243</v>
      </c>
      <c r="G11237" t="s">
        <v>48244</v>
      </c>
      <c r="H11237">
        <v>28</v>
      </c>
      <c r="I11237" t="s">
        <v>9430</v>
      </c>
      <c r="J11237" t="s">
        <v>6627</v>
      </c>
      <c r="K11237">
        <v>258</v>
      </c>
      <c r="L11237" t="s">
        <v>30</v>
      </c>
      <c r="M11237" t="s">
        <v>31</v>
      </c>
      <c r="N11237" t="b">
        <v>0</v>
      </c>
      <c r="O11237" t="s">
        <v>48245</v>
      </c>
      <c r="Q11237">
        <v>12</v>
      </c>
      <c r="R11237">
        <v>1</v>
      </c>
      <c r="S11237">
        <v>0</v>
      </c>
      <c r="T11237">
        <v>0</v>
      </c>
    </row>
    <row r="11238" spans="1:20" x14ac:dyDescent="0.25">
      <c r="A11238" t="s">
        <v>23235</v>
      </c>
      <c r="B11238" t="s">
        <v>23236</v>
      </c>
      <c r="C11238" t="s">
        <v>48246</v>
      </c>
      <c r="D11238" t="s">
        <v>48242</v>
      </c>
      <c r="E11238" s="1">
        <v>42959.189583333333</v>
      </c>
      <c r="F11238" t="s">
        <v>48247</v>
      </c>
      <c r="G11238" t="s">
        <v>48248</v>
      </c>
      <c r="H11238">
        <v>28</v>
      </c>
      <c r="I11238" t="s">
        <v>9430</v>
      </c>
      <c r="J11238" t="s">
        <v>244</v>
      </c>
      <c r="K11238">
        <v>266</v>
      </c>
      <c r="L11238" t="s">
        <v>30</v>
      </c>
      <c r="M11238" t="s">
        <v>31</v>
      </c>
      <c r="N11238" t="b">
        <v>0</v>
      </c>
      <c r="O11238" t="s">
        <v>48249</v>
      </c>
      <c r="Q11238">
        <v>24</v>
      </c>
      <c r="R11238">
        <v>1</v>
      </c>
      <c r="S11238">
        <v>0</v>
      </c>
      <c r="T11238">
        <v>0</v>
      </c>
    </row>
    <row r="11239" spans="1:20" x14ac:dyDescent="0.25">
      <c r="A11239" t="s">
        <v>23235</v>
      </c>
      <c r="B11239" t="s">
        <v>23236</v>
      </c>
      <c r="C11239" t="s">
        <v>48250</v>
      </c>
      <c r="D11239" t="s">
        <v>48242</v>
      </c>
      <c r="E11239" s="1">
        <v>42959.189583333333</v>
      </c>
      <c r="F11239" t="s">
        <v>48251</v>
      </c>
      <c r="G11239" t="s">
        <v>48252</v>
      </c>
      <c r="H11239">
        <v>28</v>
      </c>
      <c r="I11239" t="s">
        <v>9430</v>
      </c>
      <c r="J11239" t="s">
        <v>4311</v>
      </c>
      <c r="K11239">
        <v>181</v>
      </c>
      <c r="L11239" t="s">
        <v>30</v>
      </c>
      <c r="M11239" t="s">
        <v>31</v>
      </c>
      <c r="N11239" t="b">
        <v>0</v>
      </c>
      <c r="O11239" t="s">
        <v>48253</v>
      </c>
      <c r="Q11239">
        <v>11</v>
      </c>
      <c r="R11239">
        <v>0</v>
      </c>
      <c r="S11239">
        <v>0</v>
      </c>
      <c r="T11239">
        <v>0</v>
      </c>
    </row>
    <row r="11240" spans="1:20" x14ac:dyDescent="0.25">
      <c r="A11240" t="s">
        <v>23235</v>
      </c>
      <c r="B11240" t="s">
        <v>23236</v>
      </c>
      <c r="C11240" t="s">
        <v>48254</v>
      </c>
      <c r="D11240" t="s">
        <v>48255</v>
      </c>
      <c r="E11240" s="1">
        <v>42959.189583333333</v>
      </c>
      <c r="F11240" t="s">
        <v>48256</v>
      </c>
      <c r="G11240" t="s">
        <v>48257</v>
      </c>
      <c r="H11240">
        <v>28</v>
      </c>
      <c r="I11240" t="s">
        <v>9430</v>
      </c>
      <c r="J11240" t="s">
        <v>5291</v>
      </c>
      <c r="K11240">
        <v>552</v>
      </c>
      <c r="L11240" t="s">
        <v>30</v>
      </c>
      <c r="M11240" t="s">
        <v>31</v>
      </c>
      <c r="N11240" t="b">
        <v>0</v>
      </c>
      <c r="O11240" t="s">
        <v>48258</v>
      </c>
      <c r="Q11240">
        <v>8</v>
      </c>
      <c r="R11240">
        <v>0</v>
      </c>
      <c r="S11240">
        <v>0</v>
      </c>
      <c r="T11240">
        <v>0</v>
      </c>
    </row>
    <row r="11241" spans="1:20" x14ac:dyDescent="0.25">
      <c r="A11241" t="s">
        <v>23235</v>
      </c>
      <c r="B11241" t="s">
        <v>23236</v>
      </c>
      <c r="C11241" t="s">
        <v>48259</v>
      </c>
      <c r="D11241" t="s">
        <v>48255</v>
      </c>
      <c r="E11241" s="1">
        <v>42959.189583333333</v>
      </c>
      <c r="F11241" t="s">
        <v>48260</v>
      </c>
      <c r="G11241" t="s">
        <v>48261</v>
      </c>
      <c r="H11241">
        <v>28</v>
      </c>
      <c r="I11241" t="s">
        <v>9430</v>
      </c>
      <c r="J11241" t="s">
        <v>10501</v>
      </c>
      <c r="K11241">
        <v>583</v>
      </c>
      <c r="L11241" t="s">
        <v>30</v>
      </c>
      <c r="M11241" t="s">
        <v>31</v>
      </c>
      <c r="N11241" t="b">
        <v>0</v>
      </c>
      <c r="O11241" t="s">
        <v>48262</v>
      </c>
      <c r="Q11241">
        <v>11</v>
      </c>
      <c r="R11241">
        <v>0</v>
      </c>
      <c r="S11241">
        <v>0</v>
      </c>
      <c r="T11241">
        <v>0</v>
      </c>
    </row>
    <row r="11242" spans="1:20" x14ac:dyDescent="0.25">
      <c r="A11242" t="s">
        <v>23235</v>
      </c>
      <c r="B11242" t="s">
        <v>23236</v>
      </c>
      <c r="C11242" t="s">
        <v>48263</v>
      </c>
      <c r="D11242" t="s">
        <v>48255</v>
      </c>
      <c r="E11242" s="1">
        <v>42959.189583333333</v>
      </c>
      <c r="F11242" t="s">
        <v>48264</v>
      </c>
      <c r="G11242" t="s">
        <v>48265</v>
      </c>
      <c r="H11242">
        <v>28</v>
      </c>
      <c r="I11242" t="s">
        <v>9430</v>
      </c>
      <c r="J11242" t="s">
        <v>7602</v>
      </c>
      <c r="K11242">
        <v>288</v>
      </c>
      <c r="L11242" t="s">
        <v>30</v>
      </c>
      <c r="M11242" t="s">
        <v>31</v>
      </c>
      <c r="N11242" t="b">
        <v>0</v>
      </c>
      <c r="O11242" t="s">
        <v>48266</v>
      </c>
      <c r="Q11242">
        <v>23</v>
      </c>
      <c r="R11242">
        <v>0</v>
      </c>
      <c r="S11242">
        <v>0</v>
      </c>
      <c r="T11242">
        <v>0</v>
      </c>
    </row>
    <row r="11243" spans="1:20" x14ac:dyDescent="0.25">
      <c r="A11243" t="s">
        <v>23235</v>
      </c>
      <c r="B11243" t="s">
        <v>23236</v>
      </c>
      <c r="C11243" t="s">
        <v>48267</v>
      </c>
      <c r="D11243" t="s">
        <v>48255</v>
      </c>
      <c r="E11243" s="1">
        <v>42959.189583333333</v>
      </c>
      <c r="F11243" t="s">
        <v>48268</v>
      </c>
      <c r="G11243" t="s">
        <v>48269</v>
      </c>
      <c r="H11243">
        <v>28</v>
      </c>
      <c r="I11243" t="s">
        <v>9430</v>
      </c>
      <c r="J11243" t="s">
        <v>308</v>
      </c>
      <c r="K11243">
        <v>99</v>
      </c>
      <c r="L11243" t="s">
        <v>30</v>
      </c>
      <c r="M11243" t="s">
        <v>31</v>
      </c>
      <c r="N11243" t="b">
        <v>0</v>
      </c>
      <c r="O11243" t="s">
        <v>48270</v>
      </c>
      <c r="Q11243">
        <v>26</v>
      </c>
      <c r="R11243">
        <v>0</v>
      </c>
      <c r="S11243">
        <v>1</v>
      </c>
      <c r="T11243">
        <v>0</v>
      </c>
    </row>
    <row r="11244" spans="1:20" x14ac:dyDescent="0.25">
      <c r="A11244" t="s">
        <v>23235</v>
      </c>
      <c r="B11244" t="s">
        <v>23236</v>
      </c>
      <c r="C11244" t="s">
        <v>48271</v>
      </c>
      <c r="D11244" t="s">
        <v>48255</v>
      </c>
      <c r="E11244" s="1">
        <v>42959.189583333333</v>
      </c>
      <c r="F11244" t="s">
        <v>48272</v>
      </c>
      <c r="G11244" t="s">
        <v>48273</v>
      </c>
      <c r="H11244">
        <v>28</v>
      </c>
      <c r="I11244" t="s">
        <v>9430</v>
      </c>
      <c r="J11244" t="s">
        <v>25924</v>
      </c>
      <c r="K11244">
        <v>194</v>
      </c>
      <c r="L11244" t="s">
        <v>30</v>
      </c>
      <c r="M11244" t="s">
        <v>31</v>
      </c>
      <c r="N11244" t="b">
        <v>0</v>
      </c>
      <c r="O11244" t="s">
        <v>48274</v>
      </c>
      <c r="Q11244">
        <v>12</v>
      </c>
      <c r="R11244">
        <v>0</v>
      </c>
      <c r="S11244">
        <v>0</v>
      </c>
      <c r="T11244">
        <v>0</v>
      </c>
    </row>
    <row r="11245" spans="1:20" x14ac:dyDescent="0.25">
      <c r="A11245" t="s">
        <v>23235</v>
      </c>
      <c r="B11245" t="s">
        <v>23236</v>
      </c>
      <c r="C11245" t="s">
        <v>48275</v>
      </c>
      <c r="D11245" t="s">
        <v>48255</v>
      </c>
      <c r="E11245" s="1">
        <v>42959.189583333333</v>
      </c>
      <c r="F11245" t="s">
        <v>48276</v>
      </c>
      <c r="G11245" t="s">
        <v>48277</v>
      </c>
      <c r="H11245">
        <v>28</v>
      </c>
      <c r="I11245" t="s">
        <v>9430</v>
      </c>
      <c r="J11245" t="s">
        <v>526</v>
      </c>
      <c r="K11245">
        <v>227</v>
      </c>
      <c r="L11245" t="s">
        <v>30</v>
      </c>
      <c r="M11245" t="s">
        <v>31</v>
      </c>
      <c r="N11245" t="b">
        <v>0</v>
      </c>
      <c r="O11245" t="s">
        <v>48278</v>
      </c>
      <c r="Q11245">
        <v>11</v>
      </c>
      <c r="R11245">
        <v>0</v>
      </c>
      <c r="S11245">
        <v>0</v>
      </c>
      <c r="T11245">
        <v>0</v>
      </c>
    </row>
    <row r="11246" spans="1:20" x14ac:dyDescent="0.25">
      <c r="A11246" t="s">
        <v>23235</v>
      </c>
      <c r="B11246" t="s">
        <v>23236</v>
      </c>
      <c r="C11246" t="s">
        <v>48279</v>
      </c>
      <c r="D11246" t="s">
        <v>48255</v>
      </c>
      <c r="E11246" s="1">
        <v>42959.189583333333</v>
      </c>
      <c r="F11246" t="s">
        <v>48280</v>
      </c>
      <c r="G11246" t="s">
        <v>48281</v>
      </c>
      <c r="H11246">
        <v>28</v>
      </c>
      <c r="I11246" t="s">
        <v>9430</v>
      </c>
      <c r="J11246" t="s">
        <v>7602</v>
      </c>
      <c r="K11246">
        <v>288</v>
      </c>
      <c r="L11246" t="s">
        <v>30</v>
      </c>
      <c r="M11246" t="s">
        <v>31</v>
      </c>
      <c r="N11246" t="b">
        <v>0</v>
      </c>
      <c r="O11246" t="s">
        <v>48282</v>
      </c>
      <c r="Q11246">
        <v>15</v>
      </c>
      <c r="R11246">
        <v>0</v>
      </c>
      <c r="S11246">
        <v>0</v>
      </c>
      <c r="T11246">
        <v>0</v>
      </c>
    </row>
    <row r="11247" spans="1:20" x14ac:dyDescent="0.25">
      <c r="A11247" t="s">
        <v>23235</v>
      </c>
      <c r="B11247" t="s">
        <v>23236</v>
      </c>
      <c r="C11247" t="s">
        <v>48283</v>
      </c>
      <c r="D11247" t="s">
        <v>48284</v>
      </c>
      <c r="E11247" s="1">
        <v>42928.494444444441</v>
      </c>
      <c r="F11247" t="s">
        <v>48285</v>
      </c>
      <c r="G11247" t="s">
        <v>48286</v>
      </c>
      <c r="H11247">
        <v>28</v>
      </c>
      <c r="I11247" t="s">
        <v>9430</v>
      </c>
      <c r="J11247" t="s">
        <v>48287</v>
      </c>
      <c r="K11247">
        <v>891</v>
      </c>
      <c r="L11247" t="s">
        <v>30</v>
      </c>
      <c r="M11247" t="s">
        <v>31</v>
      </c>
      <c r="N11247" t="b">
        <v>0</v>
      </c>
      <c r="O11247" t="s">
        <v>48288</v>
      </c>
      <c r="Q11247">
        <v>66</v>
      </c>
      <c r="R11247">
        <v>4</v>
      </c>
      <c r="S11247">
        <v>0</v>
      </c>
      <c r="T11247">
        <v>0</v>
      </c>
    </row>
    <row r="11248" spans="1:20" x14ac:dyDescent="0.25">
      <c r="A11248" t="s">
        <v>23235</v>
      </c>
      <c r="B11248" t="s">
        <v>23236</v>
      </c>
      <c r="C11248" t="s">
        <v>48289</v>
      </c>
      <c r="D11248" t="s">
        <v>48290</v>
      </c>
      <c r="E11248" s="1">
        <v>42928.493055555555</v>
      </c>
      <c r="F11248" t="s">
        <v>48291</v>
      </c>
      <c r="G11248" t="s">
        <v>48292</v>
      </c>
      <c r="H11248">
        <v>28</v>
      </c>
      <c r="I11248" t="s">
        <v>9430</v>
      </c>
      <c r="J11248" t="s">
        <v>10463</v>
      </c>
      <c r="K11248">
        <v>685</v>
      </c>
      <c r="L11248" t="s">
        <v>30</v>
      </c>
      <c r="M11248" t="s">
        <v>31</v>
      </c>
      <c r="N11248" t="b">
        <v>0</v>
      </c>
      <c r="O11248" t="s">
        <v>48293</v>
      </c>
      <c r="Q11248">
        <v>725</v>
      </c>
      <c r="R11248">
        <v>12</v>
      </c>
      <c r="S11248">
        <v>0</v>
      </c>
      <c r="T11248">
        <v>0</v>
      </c>
    </row>
    <row r="11249" spans="1:20" x14ac:dyDescent="0.25">
      <c r="A11249" t="s">
        <v>23235</v>
      </c>
      <c r="B11249" t="s">
        <v>23236</v>
      </c>
      <c r="C11249" t="s">
        <v>48294</v>
      </c>
      <c r="D11249" t="s">
        <v>48290</v>
      </c>
      <c r="E11249" s="1">
        <v>42928.493055555555</v>
      </c>
      <c r="F11249" t="s">
        <v>48295</v>
      </c>
      <c r="G11249" t="s">
        <v>48296</v>
      </c>
      <c r="H11249">
        <v>28</v>
      </c>
      <c r="I11249" t="s">
        <v>9430</v>
      </c>
      <c r="J11249" t="s">
        <v>17955</v>
      </c>
      <c r="K11249">
        <v>1107</v>
      </c>
      <c r="L11249" t="s">
        <v>30</v>
      </c>
      <c r="M11249" t="s">
        <v>31</v>
      </c>
      <c r="N11249" t="b">
        <v>0</v>
      </c>
      <c r="O11249" t="s">
        <v>48297</v>
      </c>
      <c r="Q11249">
        <v>208</v>
      </c>
      <c r="R11249">
        <v>2</v>
      </c>
      <c r="S11249">
        <v>0</v>
      </c>
      <c r="T11249">
        <v>0</v>
      </c>
    </row>
    <row r="11250" spans="1:20" x14ac:dyDescent="0.25">
      <c r="A11250" t="s">
        <v>23235</v>
      </c>
      <c r="B11250" t="s">
        <v>23236</v>
      </c>
      <c r="C11250" t="s">
        <v>48298</v>
      </c>
      <c r="D11250" t="s">
        <v>48290</v>
      </c>
      <c r="E11250" s="1">
        <v>42928.493055555555</v>
      </c>
      <c r="F11250" t="s">
        <v>48299</v>
      </c>
      <c r="G11250" t="s">
        <v>48300</v>
      </c>
      <c r="H11250">
        <v>28</v>
      </c>
      <c r="I11250" t="s">
        <v>9430</v>
      </c>
      <c r="J11250" t="s">
        <v>5673</v>
      </c>
      <c r="K11250">
        <v>909</v>
      </c>
      <c r="L11250" t="s">
        <v>30</v>
      </c>
      <c r="M11250" t="s">
        <v>31</v>
      </c>
      <c r="N11250" t="b">
        <v>0</v>
      </c>
      <c r="O11250" t="s">
        <v>48301</v>
      </c>
      <c r="Q11250">
        <v>41</v>
      </c>
      <c r="R11250">
        <v>1</v>
      </c>
      <c r="S11250">
        <v>0</v>
      </c>
      <c r="T11250">
        <v>0</v>
      </c>
    </row>
    <row r="11251" spans="1:20" x14ac:dyDescent="0.25">
      <c r="A11251" t="s">
        <v>23235</v>
      </c>
      <c r="B11251" t="s">
        <v>23236</v>
      </c>
      <c r="C11251" t="s">
        <v>48302</v>
      </c>
      <c r="D11251" t="s">
        <v>48303</v>
      </c>
      <c r="E11251" s="1">
        <v>42928.491666666669</v>
      </c>
      <c r="F11251" t="s">
        <v>48304</v>
      </c>
      <c r="G11251" t="s">
        <v>48305</v>
      </c>
      <c r="H11251">
        <v>28</v>
      </c>
      <c r="I11251" t="s">
        <v>9430</v>
      </c>
      <c r="J11251" t="s">
        <v>560</v>
      </c>
      <c r="K11251">
        <v>287</v>
      </c>
      <c r="L11251" t="s">
        <v>30</v>
      </c>
      <c r="M11251" t="s">
        <v>31</v>
      </c>
      <c r="N11251" t="b">
        <v>0</v>
      </c>
      <c r="O11251" t="s">
        <v>48306</v>
      </c>
      <c r="Q11251">
        <v>239</v>
      </c>
      <c r="R11251">
        <v>2</v>
      </c>
      <c r="S11251">
        <v>0</v>
      </c>
      <c r="T11251">
        <v>0</v>
      </c>
    </row>
    <row r="11252" spans="1:20" x14ac:dyDescent="0.25">
      <c r="A11252" t="s">
        <v>23235</v>
      </c>
      <c r="B11252" t="s">
        <v>23236</v>
      </c>
      <c r="C11252" t="s">
        <v>48307</v>
      </c>
      <c r="D11252" t="s">
        <v>48308</v>
      </c>
      <c r="E11252" s="1">
        <v>42928.489583333336</v>
      </c>
      <c r="F11252" t="s">
        <v>48309</v>
      </c>
      <c r="G11252" t="s">
        <v>48310</v>
      </c>
      <c r="H11252">
        <v>28</v>
      </c>
      <c r="I11252" t="s">
        <v>9430</v>
      </c>
      <c r="J11252" t="s">
        <v>8400</v>
      </c>
      <c r="K11252">
        <v>211</v>
      </c>
      <c r="L11252" t="s">
        <v>30</v>
      </c>
      <c r="M11252" t="s">
        <v>31</v>
      </c>
      <c r="N11252" t="b">
        <v>0</v>
      </c>
      <c r="O11252" t="s">
        <v>48311</v>
      </c>
      <c r="Q11252">
        <v>90</v>
      </c>
      <c r="R11252">
        <v>0</v>
      </c>
      <c r="S11252">
        <v>0</v>
      </c>
      <c r="T11252">
        <v>0</v>
      </c>
    </row>
    <row r="11253" spans="1:20" x14ac:dyDescent="0.25">
      <c r="A11253" t="s">
        <v>23235</v>
      </c>
      <c r="B11253" t="s">
        <v>23236</v>
      </c>
      <c r="C11253" t="s">
        <v>48312</v>
      </c>
      <c r="D11253" t="s">
        <v>48308</v>
      </c>
      <c r="E11253" s="1">
        <v>42928.489583333336</v>
      </c>
      <c r="F11253" t="s">
        <v>48313</v>
      </c>
      <c r="G11253" t="s">
        <v>48314</v>
      </c>
      <c r="H11253">
        <v>28</v>
      </c>
      <c r="I11253" t="s">
        <v>9430</v>
      </c>
      <c r="J11253" t="s">
        <v>120</v>
      </c>
      <c r="K11253">
        <v>368</v>
      </c>
      <c r="L11253" t="s">
        <v>30</v>
      </c>
      <c r="M11253" t="s">
        <v>31</v>
      </c>
      <c r="N11253" t="b">
        <v>0</v>
      </c>
      <c r="O11253" t="s">
        <v>48315</v>
      </c>
      <c r="Q11253">
        <v>185</v>
      </c>
      <c r="R11253">
        <v>0</v>
      </c>
      <c r="S11253">
        <v>0</v>
      </c>
      <c r="T11253">
        <v>0</v>
      </c>
    </row>
    <row r="11254" spans="1:20" x14ac:dyDescent="0.25">
      <c r="A11254" t="s">
        <v>23235</v>
      </c>
      <c r="B11254" t="s">
        <v>23236</v>
      </c>
      <c r="C11254" t="s">
        <v>48316</v>
      </c>
      <c r="D11254" t="s">
        <v>48308</v>
      </c>
      <c r="E11254" s="1">
        <v>42928.489583333336</v>
      </c>
      <c r="F11254" t="s">
        <v>48317</v>
      </c>
      <c r="G11254" t="s">
        <v>48318</v>
      </c>
      <c r="H11254">
        <v>28</v>
      </c>
      <c r="I11254" t="s">
        <v>9430</v>
      </c>
      <c r="J11254" t="s">
        <v>314</v>
      </c>
      <c r="K11254">
        <v>191</v>
      </c>
      <c r="L11254" t="s">
        <v>30</v>
      </c>
      <c r="M11254" t="s">
        <v>31</v>
      </c>
      <c r="N11254" t="b">
        <v>0</v>
      </c>
      <c r="O11254" t="s">
        <v>48319</v>
      </c>
      <c r="Q11254">
        <v>179</v>
      </c>
      <c r="R11254">
        <v>1</v>
      </c>
      <c r="S11254">
        <v>0</v>
      </c>
      <c r="T11254">
        <v>0</v>
      </c>
    </row>
    <row r="11255" spans="1:20" x14ac:dyDescent="0.25">
      <c r="A11255" t="s">
        <v>23235</v>
      </c>
      <c r="B11255" t="s">
        <v>23236</v>
      </c>
      <c r="C11255" t="s">
        <v>48320</v>
      </c>
      <c r="D11255" t="s">
        <v>48308</v>
      </c>
      <c r="E11255" s="1">
        <v>42928.489583333336</v>
      </c>
      <c r="F11255" t="s">
        <v>48321</v>
      </c>
      <c r="G11255" t="s">
        <v>48322</v>
      </c>
      <c r="H11255">
        <v>28</v>
      </c>
      <c r="I11255" t="s">
        <v>9430</v>
      </c>
      <c r="J11255" t="s">
        <v>6718</v>
      </c>
      <c r="K11255">
        <v>190</v>
      </c>
      <c r="L11255" t="s">
        <v>30</v>
      </c>
      <c r="M11255" t="s">
        <v>31</v>
      </c>
      <c r="N11255" t="b">
        <v>0</v>
      </c>
      <c r="O11255" t="s">
        <v>48323</v>
      </c>
      <c r="Q11255">
        <v>228</v>
      </c>
      <c r="R11255">
        <v>1</v>
      </c>
      <c r="S11255">
        <v>0</v>
      </c>
      <c r="T11255">
        <v>0</v>
      </c>
    </row>
    <row r="11256" spans="1:20" x14ac:dyDescent="0.25">
      <c r="A11256" t="s">
        <v>23235</v>
      </c>
      <c r="B11256" t="s">
        <v>23236</v>
      </c>
      <c r="C11256" t="s">
        <v>48324</v>
      </c>
      <c r="D11256" t="s">
        <v>48308</v>
      </c>
      <c r="E11256" s="1">
        <v>42928.489583333336</v>
      </c>
      <c r="F11256" t="s">
        <v>48325</v>
      </c>
      <c r="G11256" t="s">
        <v>48326</v>
      </c>
      <c r="H11256">
        <v>28</v>
      </c>
      <c r="I11256" t="s">
        <v>9430</v>
      </c>
      <c r="J11256" t="s">
        <v>196</v>
      </c>
      <c r="K11256">
        <v>243</v>
      </c>
      <c r="L11256" t="s">
        <v>30</v>
      </c>
      <c r="M11256" t="s">
        <v>31</v>
      </c>
      <c r="N11256" t="b">
        <v>0</v>
      </c>
      <c r="O11256" t="s">
        <v>48327</v>
      </c>
      <c r="Q11256">
        <v>43</v>
      </c>
      <c r="R11256">
        <v>0</v>
      </c>
      <c r="S11256">
        <v>0</v>
      </c>
      <c r="T11256">
        <v>0</v>
      </c>
    </row>
    <row r="11257" spans="1:20" x14ac:dyDescent="0.25">
      <c r="A11257" t="s">
        <v>23235</v>
      </c>
      <c r="B11257" t="s">
        <v>23236</v>
      </c>
      <c r="C11257" t="s">
        <v>48328</v>
      </c>
      <c r="D11257" t="s">
        <v>48329</v>
      </c>
      <c r="E11257" s="1">
        <v>42928.479861111111</v>
      </c>
      <c r="F11257" t="s">
        <v>48330</v>
      </c>
      <c r="G11257" t="s">
        <v>48331</v>
      </c>
      <c r="H11257">
        <v>28</v>
      </c>
      <c r="I11257" t="s">
        <v>9430</v>
      </c>
      <c r="J11257" t="s">
        <v>20565</v>
      </c>
      <c r="K11257">
        <v>563</v>
      </c>
      <c r="L11257" t="s">
        <v>30</v>
      </c>
      <c r="M11257" t="s">
        <v>31</v>
      </c>
      <c r="N11257" t="b">
        <v>0</v>
      </c>
      <c r="O11257" t="s">
        <v>48332</v>
      </c>
      <c r="Q11257">
        <v>67</v>
      </c>
      <c r="R11257">
        <v>0</v>
      </c>
      <c r="S11257">
        <v>0</v>
      </c>
      <c r="T11257">
        <v>0</v>
      </c>
    </row>
    <row r="11258" spans="1:20" x14ac:dyDescent="0.25">
      <c r="A11258" t="s">
        <v>23235</v>
      </c>
      <c r="B11258" t="s">
        <v>23236</v>
      </c>
      <c r="C11258" t="s">
        <v>48333</v>
      </c>
      <c r="D11258" t="s">
        <v>48329</v>
      </c>
      <c r="E11258" s="1">
        <v>42928.479861111111</v>
      </c>
      <c r="F11258" t="s">
        <v>48334</v>
      </c>
      <c r="G11258" t="s">
        <v>48335</v>
      </c>
      <c r="H11258">
        <v>28</v>
      </c>
      <c r="I11258" t="s">
        <v>9430</v>
      </c>
      <c r="J11258" t="s">
        <v>5660</v>
      </c>
      <c r="K11258">
        <v>265</v>
      </c>
      <c r="L11258" t="s">
        <v>30</v>
      </c>
      <c r="M11258" t="s">
        <v>31</v>
      </c>
      <c r="N11258" t="b">
        <v>0</v>
      </c>
      <c r="O11258" t="s">
        <v>48336</v>
      </c>
      <c r="Q11258">
        <v>77</v>
      </c>
      <c r="R11258">
        <v>0</v>
      </c>
      <c r="S11258">
        <v>0</v>
      </c>
      <c r="T11258">
        <v>0</v>
      </c>
    </row>
    <row r="11259" spans="1:20" x14ac:dyDescent="0.25">
      <c r="A11259" t="s">
        <v>23235</v>
      </c>
      <c r="B11259" t="s">
        <v>23236</v>
      </c>
      <c r="C11259" t="s">
        <v>48337</v>
      </c>
      <c r="D11259" t="s">
        <v>48329</v>
      </c>
      <c r="E11259" s="1">
        <v>42928.479861111111</v>
      </c>
      <c r="F11259" t="s">
        <v>48338</v>
      </c>
      <c r="G11259" t="s">
        <v>48339</v>
      </c>
      <c r="H11259">
        <v>28</v>
      </c>
      <c r="I11259" t="s">
        <v>9430</v>
      </c>
      <c r="J11259" t="s">
        <v>20886</v>
      </c>
      <c r="K11259">
        <v>800</v>
      </c>
      <c r="L11259" t="s">
        <v>30</v>
      </c>
      <c r="M11259" t="s">
        <v>31</v>
      </c>
      <c r="N11259" t="b">
        <v>0</v>
      </c>
      <c r="O11259" t="s">
        <v>48340</v>
      </c>
      <c r="Q11259">
        <v>28</v>
      </c>
      <c r="R11259">
        <v>0</v>
      </c>
      <c r="S11259">
        <v>0</v>
      </c>
      <c r="T11259">
        <v>0</v>
      </c>
    </row>
    <row r="11260" spans="1:20" x14ac:dyDescent="0.25">
      <c r="A11260" t="s">
        <v>23235</v>
      </c>
      <c r="B11260" t="s">
        <v>23236</v>
      </c>
      <c r="C11260" t="s">
        <v>48341</v>
      </c>
      <c r="D11260" t="s">
        <v>48329</v>
      </c>
      <c r="E11260" s="1">
        <v>42928.479861111111</v>
      </c>
      <c r="F11260" t="s">
        <v>48342</v>
      </c>
      <c r="G11260" t="s">
        <v>48343</v>
      </c>
      <c r="H11260">
        <v>28</v>
      </c>
      <c r="I11260" t="s">
        <v>9430</v>
      </c>
      <c r="J11260" t="s">
        <v>8207</v>
      </c>
      <c r="K11260">
        <v>622</v>
      </c>
      <c r="L11260" t="s">
        <v>30</v>
      </c>
      <c r="M11260" t="s">
        <v>31</v>
      </c>
      <c r="N11260" t="b">
        <v>0</v>
      </c>
      <c r="O11260" t="s">
        <v>48344</v>
      </c>
      <c r="Q11260">
        <v>241</v>
      </c>
      <c r="R11260">
        <v>1</v>
      </c>
      <c r="S11260">
        <v>0</v>
      </c>
      <c r="T11260">
        <v>0</v>
      </c>
    </row>
    <row r="11261" spans="1:20" x14ac:dyDescent="0.25">
      <c r="A11261" t="s">
        <v>23235</v>
      </c>
      <c r="B11261" t="s">
        <v>23236</v>
      </c>
      <c r="C11261" t="s">
        <v>48345</v>
      </c>
      <c r="D11261" t="s">
        <v>48346</v>
      </c>
      <c r="E11261" s="1">
        <v>42928.479166666664</v>
      </c>
      <c r="F11261" t="s">
        <v>48347</v>
      </c>
      <c r="G11261" t="s">
        <v>48348</v>
      </c>
      <c r="H11261">
        <v>28</v>
      </c>
      <c r="I11261" t="s">
        <v>9430</v>
      </c>
      <c r="J11261" t="s">
        <v>2204</v>
      </c>
      <c r="K11261">
        <v>496</v>
      </c>
      <c r="L11261" t="s">
        <v>30</v>
      </c>
      <c r="M11261" t="s">
        <v>31</v>
      </c>
      <c r="N11261" t="b">
        <v>0</v>
      </c>
      <c r="O11261" t="s">
        <v>48349</v>
      </c>
      <c r="Q11261">
        <v>299</v>
      </c>
      <c r="R11261">
        <v>4</v>
      </c>
      <c r="S11261">
        <v>0</v>
      </c>
      <c r="T11261">
        <v>0</v>
      </c>
    </row>
    <row r="11262" spans="1:20" x14ac:dyDescent="0.25">
      <c r="A11262" t="s">
        <v>23235</v>
      </c>
      <c r="B11262" t="s">
        <v>23236</v>
      </c>
      <c r="C11262" t="s">
        <v>48350</v>
      </c>
      <c r="D11262" t="s">
        <v>48351</v>
      </c>
      <c r="E11262" s="1">
        <v>42928.478472222225</v>
      </c>
      <c r="F11262" t="s">
        <v>48352</v>
      </c>
      <c r="G11262" t="s">
        <v>48353</v>
      </c>
      <c r="H11262">
        <v>28</v>
      </c>
      <c r="I11262" t="s">
        <v>9430</v>
      </c>
      <c r="J11262" t="s">
        <v>2856</v>
      </c>
      <c r="K11262">
        <v>447</v>
      </c>
      <c r="L11262" t="s">
        <v>30</v>
      </c>
      <c r="M11262" t="s">
        <v>31</v>
      </c>
      <c r="N11262" t="b">
        <v>0</v>
      </c>
      <c r="O11262" t="s">
        <v>48354</v>
      </c>
      <c r="Q11262">
        <v>81</v>
      </c>
      <c r="R11262">
        <v>2</v>
      </c>
      <c r="S11262">
        <v>0</v>
      </c>
      <c r="T11262">
        <v>0</v>
      </c>
    </row>
    <row r="11263" spans="1:20" x14ac:dyDescent="0.25">
      <c r="A11263" t="s">
        <v>23235</v>
      </c>
      <c r="B11263" t="s">
        <v>23236</v>
      </c>
      <c r="C11263" t="s">
        <v>48355</v>
      </c>
      <c r="D11263" t="s">
        <v>48351</v>
      </c>
      <c r="E11263" s="1">
        <v>42928.478472222225</v>
      </c>
      <c r="F11263" t="s">
        <v>48356</v>
      </c>
      <c r="G11263" t="s">
        <v>48357</v>
      </c>
      <c r="H11263">
        <v>28</v>
      </c>
      <c r="I11263" t="s">
        <v>9430</v>
      </c>
      <c r="J11263" t="s">
        <v>12107</v>
      </c>
      <c r="K11263">
        <v>382</v>
      </c>
      <c r="L11263" t="s">
        <v>30</v>
      </c>
      <c r="M11263" t="s">
        <v>31</v>
      </c>
      <c r="N11263" t="b">
        <v>0</v>
      </c>
      <c r="O11263" t="s">
        <v>48358</v>
      </c>
      <c r="Q11263">
        <v>73</v>
      </c>
      <c r="R11263">
        <v>1</v>
      </c>
      <c r="S11263">
        <v>0</v>
      </c>
      <c r="T11263">
        <v>0</v>
      </c>
    </row>
    <row r="11264" spans="1:20" x14ac:dyDescent="0.25">
      <c r="A11264" t="s">
        <v>23235</v>
      </c>
      <c r="B11264" t="s">
        <v>23236</v>
      </c>
      <c r="C11264" t="s">
        <v>48359</v>
      </c>
      <c r="D11264" t="s">
        <v>48351</v>
      </c>
      <c r="E11264" s="1">
        <v>42928.478472222225</v>
      </c>
      <c r="F11264" t="s">
        <v>48360</v>
      </c>
      <c r="G11264" t="s">
        <v>48361</v>
      </c>
      <c r="H11264">
        <v>28</v>
      </c>
      <c r="I11264" t="s">
        <v>9430</v>
      </c>
      <c r="J11264" t="s">
        <v>695</v>
      </c>
      <c r="K11264">
        <v>274</v>
      </c>
      <c r="L11264" t="s">
        <v>30</v>
      </c>
      <c r="M11264" t="s">
        <v>31</v>
      </c>
      <c r="N11264" t="b">
        <v>0</v>
      </c>
      <c r="O11264" t="s">
        <v>48362</v>
      </c>
      <c r="Q11264">
        <v>255</v>
      </c>
      <c r="R11264">
        <v>3</v>
      </c>
      <c r="S11264">
        <v>0</v>
      </c>
      <c r="T11264">
        <v>0</v>
      </c>
    </row>
    <row r="11265" spans="1:20" x14ac:dyDescent="0.25">
      <c r="A11265" t="s">
        <v>23235</v>
      </c>
      <c r="B11265" t="s">
        <v>23236</v>
      </c>
      <c r="C11265" t="s">
        <v>48363</v>
      </c>
      <c r="D11265" t="s">
        <v>48351</v>
      </c>
      <c r="E11265" s="1">
        <v>42928.478472222225</v>
      </c>
      <c r="F11265" t="s">
        <v>48364</v>
      </c>
      <c r="G11265" t="s">
        <v>48365</v>
      </c>
      <c r="H11265">
        <v>28</v>
      </c>
      <c r="I11265" t="s">
        <v>9430</v>
      </c>
      <c r="J11265" t="s">
        <v>1497</v>
      </c>
      <c r="K11265">
        <v>371</v>
      </c>
      <c r="L11265" t="s">
        <v>30</v>
      </c>
      <c r="M11265" t="s">
        <v>31</v>
      </c>
      <c r="N11265" t="b">
        <v>0</v>
      </c>
      <c r="O11265" t="s">
        <v>48366</v>
      </c>
      <c r="Q11265">
        <v>4068</v>
      </c>
      <c r="R11265">
        <v>18</v>
      </c>
      <c r="S11265">
        <v>11</v>
      </c>
      <c r="T11265">
        <v>0</v>
      </c>
    </row>
    <row r="11266" spans="1:20" x14ac:dyDescent="0.25">
      <c r="A11266" t="s">
        <v>23235</v>
      </c>
      <c r="B11266" t="s">
        <v>23236</v>
      </c>
      <c r="C11266" t="s">
        <v>48367</v>
      </c>
      <c r="D11266" t="s">
        <v>48368</v>
      </c>
      <c r="E11266" s="1">
        <v>42928.477083333331</v>
      </c>
      <c r="F11266" t="s">
        <v>48369</v>
      </c>
      <c r="G11266" t="s">
        <v>48370</v>
      </c>
      <c r="H11266">
        <v>28</v>
      </c>
      <c r="I11266" t="s">
        <v>9430</v>
      </c>
      <c r="J11266" t="s">
        <v>13304</v>
      </c>
      <c r="K11266">
        <v>340</v>
      </c>
      <c r="L11266" t="s">
        <v>30</v>
      </c>
      <c r="M11266" t="s">
        <v>31</v>
      </c>
      <c r="N11266" t="b">
        <v>0</v>
      </c>
      <c r="O11266" t="s">
        <v>48371</v>
      </c>
      <c r="Q11266">
        <v>40185</v>
      </c>
      <c r="R11266">
        <v>224</v>
      </c>
      <c r="S11266">
        <v>68</v>
      </c>
      <c r="T11266">
        <v>0</v>
      </c>
    </row>
    <row r="11267" spans="1:20" x14ac:dyDescent="0.25">
      <c r="A11267" t="s">
        <v>23235</v>
      </c>
      <c r="B11267" t="s">
        <v>23236</v>
      </c>
      <c r="C11267" t="s">
        <v>48372</v>
      </c>
      <c r="D11267" t="s">
        <v>48368</v>
      </c>
      <c r="E11267" s="1">
        <v>42928.477083333331</v>
      </c>
      <c r="F11267" t="s">
        <v>48373</v>
      </c>
      <c r="G11267" t="s">
        <v>48374</v>
      </c>
      <c r="H11267">
        <v>28</v>
      </c>
      <c r="I11267" t="s">
        <v>9430</v>
      </c>
      <c r="J11267" t="s">
        <v>1995</v>
      </c>
      <c r="K11267">
        <v>461</v>
      </c>
      <c r="L11267" t="s">
        <v>30</v>
      </c>
      <c r="M11267" t="s">
        <v>31</v>
      </c>
      <c r="N11267" t="b">
        <v>0</v>
      </c>
      <c r="O11267" t="s">
        <v>48375</v>
      </c>
      <c r="Q11267">
        <v>267</v>
      </c>
      <c r="R11267">
        <v>5</v>
      </c>
      <c r="S11267">
        <v>0</v>
      </c>
      <c r="T11267">
        <v>0</v>
      </c>
    </row>
    <row r="11268" spans="1:20" x14ac:dyDescent="0.25">
      <c r="A11268" t="s">
        <v>23235</v>
      </c>
      <c r="B11268" t="s">
        <v>23236</v>
      </c>
      <c r="C11268" t="s">
        <v>48376</v>
      </c>
      <c r="D11268" t="s">
        <v>48368</v>
      </c>
      <c r="E11268" s="1">
        <v>42928.477083333331</v>
      </c>
      <c r="F11268" t="s">
        <v>48377</v>
      </c>
      <c r="G11268" t="s">
        <v>48378</v>
      </c>
      <c r="H11268">
        <v>28</v>
      </c>
      <c r="I11268" t="s">
        <v>9430</v>
      </c>
      <c r="J11268" t="s">
        <v>3845</v>
      </c>
      <c r="K11268">
        <v>135</v>
      </c>
      <c r="L11268" t="s">
        <v>30</v>
      </c>
      <c r="M11268" t="s">
        <v>31</v>
      </c>
      <c r="N11268" t="b">
        <v>0</v>
      </c>
      <c r="O11268" t="s">
        <v>48379</v>
      </c>
      <c r="Q11268">
        <v>135</v>
      </c>
      <c r="R11268">
        <v>2</v>
      </c>
      <c r="S11268">
        <v>0</v>
      </c>
      <c r="T11268">
        <v>0</v>
      </c>
    </row>
    <row r="11269" spans="1:20" x14ac:dyDescent="0.25">
      <c r="A11269" t="s">
        <v>23235</v>
      </c>
      <c r="B11269" t="s">
        <v>23236</v>
      </c>
      <c r="C11269" t="s">
        <v>48380</v>
      </c>
      <c r="D11269" t="s">
        <v>48368</v>
      </c>
      <c r="E11269" s="1">
        <v>42928.477083333331</v>
      </c>
      <c r="F11269" t="s">
        <v>48381</v>
      </c>
      <c r="G11269" t="s">
        <v>48382</v>
      </c>
      <c r="H11269">
        <v>28</v>
      </c>
      <c r="I11269" t="s">
        <v>9430</v>
      </c>
      <c r="J11269" t="s">
        <v>1817</v>
      </c>
      <c r="K11269">
        <v>168</v>
      </c>
      <c r="L11269" t="s">
        <v>30</v>
      </c>
      <c r="M11269" t="s">
        <v>31</v>
      </c>
      <c r="N11269" t="b">
        <v>0</v>
      </c>
      <c r="O11269" t="s">
        <v>48383</v>
      </c>
      <c r="Q11269">
        <v>583</v>
      </c>
      <c r="R11269">
        <v>2</v>
      </c>
      <c r="S11269">
        <v>0</v>
      </c>
      <c r="T11269">
        <v>0</v>
      </c>
    </row>
    <row r="11270" spans="1:20" x14ac:dyDescent="0.25">
      <c r="A11270" t="s">
        <v>23235</v>
      </c>
      <c r="B11270" t="s">
        <v>23236</v>
      </c>
      <c r="C11270" t="s">
        <v>48384</v>
      </c>
      <c r="D11270" t="s">
        <v>48368</v>
      </c>
      <c r="E11270" s="1">
        <v>42928.477083333331</v>
      </c>
      <c r="F11270" t="s">
        <v>48385</v>
      </c>
      <c r="G11270" t="s">
        <v>48386</v>
      </c>
      <c r="H11270">
        <v>28</v>
      </c>
      <c r="I11270" t="s">
        <v>9430</v>
      </c>
      <c r="J11270" t="s">
        <v>10865</v>
      </c>
      <c r="K11270">
        <v>339</v>
      </c>
      <c r="L11270" t="s">
        <v>30</v>
      </c>
      <c r="M11270" t="s">
        <v>31</v>
      </c>
      <c r="N11270" t="b">
        <v>0</v>
      </c>
      <c r="O11270" t="s">
        <v>48387</v>
      </c>
      <c r="Q11270">
        <v>220</v>
      </c>
      <c r="R11270">
        <v>3</v>
      </c>
      <c r="S11270">
        <v>0</v>
      </c>
      <c r="T11270">
        <v>0</v>
      </c>
    </row>
    <row r="11271" spans="1:20" x14ac:dyDescent="0.25">
      <c r="A11271" t="s">
        <v>23235</v>
      </c>
      <c r="B11271" t="s">
        <v>23236</v>
      </c>
      <c r="C11271" t="s">
        <v>48388</v>
      </c>
      <c r="D11271" t="s">
        <v>48389</v>
      </c>
      <c r="E11271" s="1">
        <v>42928.47152777778</v>
      </c>
      <c r="F11271" t="s">
        <v>48390</v>
      </c>
      <c r="G11271" t="s">
        <v>48391</v>
      </c>
      <c r="H11271">
        <v>28</v>
      </c>
      <c r="I11271" t="s">
        <v>9430</v>
      </c>
      <c r="J11271" t="s">
        <v>214</v>
      </c>
      <c r="K11271">
        <v>271</v>
      </c>
      <c r="L11271" t="s">
        <v>30</v>
      </c>
      <c r="M11271" t="s">
        <v>31</v>
      </c>
      <c r="N11271" t="b">
        <v>0</v>
      </c>
      <c r="O11271" t="s">
        <v>48392</v>
      </c>
      <c r="Q11271">
        <v>18</v>
      </c>
      <c r="R11271">
        <v>0</v>
      </c>
      <c r="S11271">
        <v>0</v>
      </c>
      <c r="T11271">
        <v>0</v>
      </c>
    </row>
    <row r="11272" spans="1:20" x14ac:dyDescent="0.25">
      <c r="A11272" t="s">
        <v>23235</v>
      </c>
      <c r="B11272" t="s">
        <v>23236</v>
      </c>
      <c r="C11272" t="s">
        <v>48393</v>
      </c>
      <c r="D11272" t="s">
        <v>48389</v>
      </c>
      <c r="E11272" s="1">
        <v>42928.47152777778</v>
      </c>
      <c r="F11272" t="s">
        <v>48394</v>
      </c>
      <c r="G11272" t="s">
        <v>48395</v>
      </c>
      <c r="H11272">
        <v>28</v>
      </c>
      <c r="I11272" t="s">
        <v>9430</v>
      </c>
      <c r="J11272" t="s">
        <v>20127</v>
      </c>
      <c r="K11272">
        <v>749</v>
      </c>
      <c r="L11272" t="s">
        <v>30</v>
      </c>
      <c r="M11272" t="s">
        <v>31</v>
      </c>
      <c r="N11272" t="b">
        <v>0</v>
      </c>
      <c r="O11272" t="s">
        <v>48396</v>
      </c>
      <c r="Q11272">
        <v>46</v>
      </c>
      <c r="R11272">
        <v>0</v>
      </c>
      <c r="S11272">
        <v>0</v>
      </c>
      <c r="T11272">
        <v>0</v>
      </c>
    </row>
    <row r="11273" spans="1:20" x14ac:dyDescent="0.25">
      <c r="A11273" t="s">
        <v>23235</v>
      </c>
      <c r="B11273" t="s">
        <v>23236</v>
      </c>
      <c r="C11273" t="s">
        <v>48397</v>
      </c>
      <c r="D11273" t="s">
        <v>48398</v>
      </c>
      <c r="E11273" s="1">
        <v>42928.47152777778</v>
      </c>
      <c r="F11273" t="s">
        <v>48399</v>
      </c>
      <c r="G11273" t="s">
        <v>48400</v>
      </c>
      <c r="H11273">
        <v>28</v>
      </c>
      <c r="I11273" t="s">
        <v>9430</v>
      </c>
      <c r="J11273" t="s">
        <v>538</v>
      </c>
      <c r="K11273">
        <v>324</v>
      </c>
      <c r="L11273" t="s">
        <v>30</v>
      </c>
      <c r="M11273" t="s">
        <v>31</v>
      </c>
      <c r="N11273" t="b">
        <v>0</v>
      </c>
      <c r="O11273" t="s">
        <v>48401</v>
      </c>
      <c r="Q11273">
        <v>13</v>
      </c>
      <c r="R11273">
        <v>0</v>
      </c>
      <c r="S11273">
        <v>0</v>
      </c>
      <c r="T11273">
        <v>0</v>
      </c>
    </row>
    <row r="11274" spans="1:20" x14ac:dyDescent="0.25">
      <c r="A11274" t="s">
        <v>23235</v>
      </c>
      <c r="B11274" t="s">
        <v>23236</v>
      </c>
      <c r="C11274" t="s">
        <v>48402</v>
      </c>
      <c r="D11274" t="s">
        <v>48398</v>
      </c>
      <c r="E11274" s="1">
        <v>42928.47152777778</v>
      </c>
      <c r="F11274" t="s">
        <v>48403</v>
      </c>
      <c r="G11274" t="s">
        <v>48404</v>
      </c>
      <c r="H11274">
        <v>28</v>
      </c>
      <c r="I11274" t="s">
        <v>9430</v>
      </c>
      <c r="J11274" t="s">
        <v>8488</v>
      </c>
      <c r="K11274">
        <v>954</v>
      </c>
      <c r="L11274" t="s">
        <v>30</v>
      </c>
      <c r="M11274" t="s">
        <v>31</v>
      </c>
      <c r="N11274" t="b">
        <v>0</v>
      </c>
      <c r="O11274" t="s">
        <v>48405</v>
      </c>
      <c r="Q11274">
        <v>32</v>
      </c>
      <c r="R11274">
        <v>0</v>
      </c>
      <c r="S11274">
        <v>0</v>
      </c>
      <c r="T11274">
        <v>0</v>
      </c>
    </row>
    <row r="11275" spans="1:20" x14ac:dyDescent="0.25">
      <c r="A11275" t="s">
        <v>23235</v>
      </c>
      <c r="B11275" t="s">
        <v>23236</v>
      </c>
      <c r="C11275" t="s">
        <v>48406</v>
      </c>
      <c r="D11275" t="s">
        <v>48398</v>
      </c>
      <c r="E11275" s="1">
        <v>42928.47152777778</v>
      </c>
      <c r="F11275" t="s">
        <v>48407</v>
      </c>
      <c r="G11275" t="s">
        <v>48408</v>
      </c>
      <c r="H11275">
        <v>28</v>
      </c>
      <c r="I11275" t="s">
        <v>9430</v>
      </c>
      <c r="J11275" t="s">
        <v>3886</v>
      </c>
      <c r="K11275">
        <v>290</v>
      </c>
      <c r="L11275" t="s">
        <v>30</v>
      </c>
      <c r="M11275" t="s">
        <v>31</v>
      </c>
      <c r="N11275" t="b">
        <v>0</v>
      </c>
      <c r="O11275" t="s">
        <v>48409</v>
      </c>
      <c r="Q11275">
        <v>86</v>
      </c>
      <c r="R11275">
        <v>0</v>
      </c>
      <c r="S11275">
        <v>0</v>
      </c>
      <c r="T11275">
        <v>0</v>
      </c>
    </row>
    <row r="11276" spans="1:20" x14ac:dyDescent="0.25">
      <c r="A11276" t="s">
        <v>23235</v>
      </c>
      <c r="B11276" t="s">
        <v>23236</v>
      </c>
      <c r="C11276" t="s">
        <v>48410</v>
      </c>
      <c r="D11276" t="s">
        <v>48398</v>
      </c>
      <c r="E11276" s="1">
        <v>42928.47152777778</v>
      </c>
      <c r="F11276" t="s">
        <v>48411</v>
      </c>
      <c r="G11276" t="s">
        <v>48412</v>
      </c>
      <c r="H11276">
        <v>28</v>
      </c>
      <c r="I11276" t="s">
        <v>9430</v>
      </c>
      <c r="J11276" t="s">
        <v>3525</v>
      </c>
      <c r="K11276">
        <v>374</v>
      </c>
      <c r="L11276" t="s">
        <v>30</v>
      </c>
      <c r="M11276" t="s">
        <v>31</v>
      </c>
      <c r="N11276" t="b">
        <v>0</v>
      </c>
      <c r="O11276" t="s">
        <v>48413</v>
      </c>
      <c r="Q11276">
        <v>37</v>
      </c>
      <c r="R11276">
        <v>0</v>
      </c>
      <c r="S11276">
        <v>0</v>
      </c>
      <c r="T11276">
        <v>0</v>
      </c>
    </row>
    <row r="11277" spans="1:20" x14ac:dyDescent="0.25">
      <c r="A11277" t="s">
        <v>23235</v>
      </c>
      <c r="B11277" t="s">
        <v>23236</v>
      </c>
      <c r="C11277" t="s">
        <v>48414</v>
      </c>
      <c r="D11277" t="s">
        <v>48415</v>
      </c>
      <c r="E11277" s="1">
        <v>42928.461111111108</v>
      </c>
      <c r="F11277" t="s">
        <v>48416</v>
      </c>
      <c r="G11277" t="s">
        <v>48417</v>
      </c>
      <c r="H11277">
        <v>28</v>
      </c>
      <c r="I11277" t="s">
        <v>9430</v>
      </c>
      <c r="J11277" t="s">
        <v>6627</v>
      </c>
      <c r="K11277">
        <v>258</v>
      </c>
      <c r="L11277" t="s">
        <v>30</v>
      </c>
      <c r="M11277" t="s">
        <v>31</v>
      </c>
      <c r="N11277" t="b">
        <v>0</v>
      </c>
      <c r="O11277" t="s">
        <v>48418</v>
      </c>
      <c r="Q11277">
        <v>654</v>
      </c>
      <c r="R11277">
        <v>3</v>
      </c>
      <c r="S11277">
        <v>2</v>
      </c>
      <c r="T11277">
        <v>0</v>
      </c>
    </row>
    <row r="11278" spans="1:20" x14ac:dyDescent="0.25">
      <c r="A11278" t="s">
        <v>23235</v>
      </c>
      <c r="B11278" t="s">
        <v>23236</v>
      </c>
      <c r="C11278" t="s">
        <v>48419</v>
      </c>
      <c r="D11278" t="s">
        <v>48415</v>
      </c>
      <c r="E11278" s="1">
        <v>42928.461111111108</v>
      </c>
      <c r="F11278" t="s">
        <v>48420</v>
      </c>
      <c r="G11278" t="s">
        <v>48421</v>
      </c>
      <c r="H11278">
        <v>28</v>
      </c>
      <c r="I11278" t="s">
        <v>9430</v>
      </c>
      <c r="J11278" t="s">
        <v>10937</v>
      </c>
      <c r="K11278">
        <v>166</v>
      </c>
      <c r="L11278" t="s">
        <v>30</v>
      </c>
      <c r="M11278" t="s">
        <v>31</v>
      </c>
      <c r="N11278" t="b">
        <v>0</v>
      </c>
      <c r="O11278" t="s">
        <v>48422</v>
      </c>
      <c r="Q11278">
        <v>727</v>
      </c>
      <c r="R11278">
        <v>6</v>
      </c>
      <c r="S11278">
        <v>0</v>
      </c>
      <c r="T11278">
        <v>0</v>
      </c>
    </row>
    <row r="11279" spans="1:20" x14ac:dyDescent="0.25">
      <c r="A11279" t="s">
        <v>23235</v>
      </c>
      <c r="B11279" t="s">
        <v>23236</v>
      </c>
      <c r="C11279" t="s">
        <v>48423</v>
      </c>
      <c r="D11279" t="s">
        <v>48415</v>
      </c>
      <c r="E11279" s="1">
        <v>42928.461111111108</v>
      </c>
      <c r="F11279" t="s">
        <v>48424</v>
      </c>
      <c r="G11279" t="s">
        <v>48425</v>
      </c>
      <c r="H11279">
        <v>28</v>
      </c>
      <c r="I11279" t="s">
        <v>9430</v>
      </c>
      <c r="J11279" t="s">
        <v>9393</v>
      </c>
      <c r="K11279">
        <v>178</v>
      </c>
      <c r="L11279" t="s">
        <v>30</v>
      </c>
      <c r="M11279" t="s">
        <v>31</v>
      </c>
      <c r="N11279" t="b">
        <v>0</v>
      </c>
      <c r="O11279" t="s">
        <v>48426</v>
      </c>
      <c r="Q11279">
        <v>370</v>
      </c>
      <c r="R11279">
        <v>0</v>
      </c>
      <c r="S11279">
        <v>0</v>
      </c>
      <c r="T11279">
        <v>0</v>
      </c>
    </row>
    <row r="11280" spans="1:20" x14ac:dyDescent="0.25">
      <c r="A11280" t="s">
        <v>23235</v>
      </c>
      <c r="B11280" t="s">
        <v>23236</v>
      </c>
      <c r="C11280" t="s">
        <v>48427</v>
      </c>
      <c r="D11280" t="s">
        <v>48415</v>
      </c>
      <c r="E11280" s="1">
        <v>42928.461111111108</v>
      </c>
      <c r="F11280" t="s">
        <v>48428</v>
      </c>
      <c r="G11280" t="s">
        <v>48429</v>
      </c>
      <c r="H11280">
        <v>28</v>
      </c>
      <c r="I11280" t="s">
        <v>9430</v>
      </c>
      <c r="J11280" t="s">
        <v>8573</v>
      </c>
      <c r="K11280">
        <v>282</v>
      </c>
      <c r="L11280" t="s">
        <v>30</v>
      </c>
      <c r="M11280" t="s">
        <v>31</v>
      </c>
      <c r="N11280" t="b">
        <v>0</v>
      </c>
      <c r="O11280" t="s">
        <v>48430</v>
      </c>
      <c r="Q11280">
        <v>2433</v>
      </c>
      <c r="R11280">
        <v>10</v>
      </c>
      <c r="S11280">
        <v>1</v>
      </c>
      <c r="T11280">
        <v>0</v>
      </c>
    </row>
    <row r="11281" spans="1:20" x14ac:dyDescent="0.25">
      <c r="A11281" t="s">
        <v>23235</v>
      </c>
      <c r="B11281" t="s">
        <v>23236</v>
      </c>
      <c r="C11281" t="s">
        <v>48431</v>
      </c>
      <c r="D11281" t="s">
        <v>48415</v>
      </c>
      <c r="E11281" s="1">
        <v>42928.461111111108</v>
      </c>
      <c r="F11281" t="s">
        <v>48432</v>
      </c>
      <c r="G11281" t="s">
        <v>48433</v>
      </c>
      <c r="H11281">
        <v>28</v>
      </c>
      <c r="I11281" t="s">
        <v>9430</v>
      </c>
      <c r="J11281" t="s">
        <v>9108</v>
      </c>
      <c r="K11281">
        <v>151</v>
      </c>
      <c r="L11281" t="s">
        <v>30</v>
      </c>
      <c r="M11281" t="s">
        <v>31</v>
      </c>
      <c r="N11281" t="b">
        <v>0</v>
      </c>
      <c r="O11281" t="s">
        <v>48434</v>
      </c>
      <c r="Q11281">
        <v>287</v>
      </c>
      <c r="R11281">
        <v>2</v>
      </c>
      <c r="S11281">
        <v>0</v>
      </c>
      <c r="T11281">
        <v>0</v>
      </c>
    </row>
    <row r="11282" spans="1:20" x14ac:dyDescent="0.25">
      <c r="A11282" t="s">
        <v>23235</v>
      </c>
      <c r="B11282" t="s">
        <v>23236</v>
      </c>
      <c r="C11282" t="s">
        <v>48435</v>
      </c>
      <c r="D11282" t="s">
        <v>48436</v>
      </c>
      <c r="E11282" s="1">
        <v>42928.461111111108</v>
      </c>
      <c r="F11282" t="s">
        <v>48437</v>
      </c>
      <c r="G11282" t="s">
        <v>48438</v>
      </c>
      <c r="H11282">
        <v>28</v>
      </c>
      <c r="I11282" t="s">
        <v>9430</v>
      </c>
      <c r="J11282" t="s">
        <v>415</v>
      </c>
      <c r="K11282">
        <v>157</v>
      </c>
      <c r="L11282" t="s">
        <v>30</v>
      </c>
      <c r="M11282" t="s">
        <v>31</v>
      </c>
      <c r="N11282" t="b">
        <v>0</v>
      </c>
      <c r="O11282" t="s">
        <v>48439</v>
      </c>
      <c r="Q11282">
        <v>629</v>
      </c>
      <c r="R11282">
        <v>1</v>
      </c>
      <c r="S11282">
        <v>0</v>
      </c>
      <c r="T11282">
        <v>0</v>
      </c>
    </row>
    <row r="11283" spans="1:20" x14ac:dyDescent="0.25">
      <c r="A11283" t="s">
        <v>23235</v>
      </c>
      <c r="B11283" t="s">
        <v>23236</v>
      </c>
      <c r="C11283" t="s">
        <v>48440</v>
      </c>
      <c r="D11283" t="s">
        <v>48436</v>
      </c>
      <c r="E11283" s="1">
        <v>42928.461111111108</v>
      </c>
      <c r="F11283" t="s">
        <v>48441</v>
      </c>
      <c r="G11283" t="s">
        <v>48442</v>
      </c>
      <c r="H11283">
        <v>28</v>
      </c>
      <c r="I11283" t="s">
        <v>9430</v>
      </c>
      <c r="J11283" t="s">
        <v>15755</v>
      </c>
      <c r="K11283">
        <v>351</v>
      </c>
      <c r="L11283" t="s">
        <v>30</v>
      </c>
      <c r="M11283" t="s">
        <v>31</v>
      </c>
      <c r="N11283" t="b">
        <v>0</v>
      </c>
      <c r="O11283" t="s">
        <v>48443</v>
      </c>
      <c r="Q11283">
        <v>4497</v>
      </c>
      <c r="R11283">
        <v>31</v>
      </c>
      <c r="S11283">
        <v>1</v>
      </c>
      <c r="T11283">
        <v>0</v>
      </c>
    </row>
    <row r="11284" spans="1:20" x14ac:dyDescent="0.25">
      <c r="A11284" t="s">
        <v>23235</v>
      </c>
      <c r="B11284" t="s">
        <v>23236</v>
      </c>
      <c r="C11284" t="s">
        <v>48444</v>
      </c>
      <c r="D11284" t="s">
        <v>48436</v>
      </c>
      <c r="E11284" s="1">
        <v>42928.461111111108</v>
      </c>
      <c r="F11284" t="s">
        <v>48445</v>
      </c>
      <c r="G11284" t="s">
        <v>48446</v>
      </c>
      <c r="H11284">
        <v>28</v>
      </c>
      <c r="I11284" t="s">
        <v>9430</v>
      </c>
      <c r="J11284" t="s">
        <v>611</v>
      </c>
      <c r="K11284">
        <v>193</v>
      </c>
      <c r="L11284" t="s">
        <v>30</v>
      </c>
      <c r="M11284" t="s">
        <v>31</v>
      </c>
      <c r="N11284" t="b">
        <v>0</v>
      </c>
      <c r="O11284" t="s">
        <v>48447</v>
      </c>
      <c r="Q11284">
        <v>1787</v>
      </c>
      <c r="R11284">
        <v>7</v>
      </c>
      <c r="S11284">
        <v>0</v>
      </c>
      <c r="T11284">
        <v>0</v>
      </c>
    </row>
    <row r="11285" spans="1:20" x14ac:dyDescent="0.25">
      <c r="A11285" t="s">
        <v>23235</v>
      </c>
      <c r="B11285" t="s">
        <v>23236</v>
      </c>
      <c r="C11285" t="s">
        <v>48448</v>
      </c>
      <c r="D11285" t="s">
        <v>48449</v>
      </c>
      <c r="E11285" s="1">
        <v>42928.45416666667</v>
      </c>
      <c r="F11285" t="s">
        <v>48450</v>
      </c>
      <c r="G11285" t="s">
        <v>48451</v>
      </c>
      <c r="H11285">
        <v>28</v>
      </c>
      <c r="I11285" t="s">
        <v>9430</v>
      </c>
      <c r="J11285" t="s">
        <v>12665</v>
      </c>
      <c r="K11285">
        <v>513</v>
      </c>
      <c r="L11285" t="s">
        <v>30</v>
      </c>
      <c r="M11285" t="s">
        <v>31</v>
      </c>
      <c r="N11285" t="b">
        <v>0</v>
      </c>
      <c r="O11285" t="s">
        <v>48452</v>
      </c>
      <c r="Q11285">
        <v>78</v>
      </c>
      <c r="R11285">
        <v>1</v>
      </c>
      <c r="S11285">
        <v>0</v>
      </c>
      <c r="T11285">
        <v>0</v>
      </c>
    </row>
    <row r="11286" spans="1:20" x14ac:dyDescent="0.25">
      <c r="A11286" t="s">
        <v>23235</v>
      </c>
      <c r="B11286" t="s">
        <v>23236</v>
      </c>
      <c r="C11286" t="s">
        <v>48453</v>
      </c>
      <c r="D11286" t="s">
        <v>48454</v>
      </c>
      <c r="E11286" s="1">
        <v>42928.45416666667</v>
      </c>
      <c r="F11286" t="s">
        <v>48455</v>
      </c>
      <c r="G11286" t="s">
        <v>48456</v>
      </c>
      <c r="H11286">
        <v>28</v>
      </c>
      <c r="I11286" t="s">
        <v>9430</v>
      </c>
      <c r="J11286" t="s">
        <v>12922</v>
      </c>
      <c r="K11286">
        <v>486</v>
      </c>
      <c r="L11286" t="s">
        <v>30</v>
      </c>
      <c r="M11286" t="s">
        <v>31</v>
      </c>
      <c r="N11286" t="b">
        <v>0</v>
      </c>
      <c r="O11286" t="s">
        <v>48457</v>
      </c>
      <c r="Q11286">
        <v>1616</v>
      </c>
      <c r="R11286">
        <v>9</v>
      </c>
      <c r="S11286">
        <v>0</v>
      </c>
      <c r="T11286">
        <v>0</v>
      </c>
    </row>
    <row r="11287" spans="1:20" x14ac:dyDescent="0.25">
      <c r="A11287" t="s">
        <v>23235</v>
      </c>
      <c r="B11287" t="s">
        <v>23236</v>
      </c>
      <c r="C11287" t="s">
        <v>48458</v>
      </c>
      <c r="D11287" t="s">
        <v>48454</v>
      </c>
      <c r="E11287" s="1">
        <v>42928.45416666667</v>
      </c>
      <c r="F11287" t="s">
        <v>48459</v>
      </c>
      <c r="G11287" t="s">
        <v>48460</v>
      </c>
      <c r="H11287">
        <v>28</v>
      </c>
      <c r="I11287" t="s">
        <v>9430</v>
      </c>
      <c r="J11287" t="s">
        <v>9998</v>
      </c>
      <c r="K11287">
        <v>636</v>
      </c>
      <c r="L11287" t="s">
        <v>30</v>
      </c>
      <c r="M11287" t="s">
        <v>31</v>
      </c>
      <c r="N11287" t="b">
        <v>0</v>
      </c>
      <c r="O11287" t="s">
        <v>48461</v>
      </c>
      <c r="Q11287">
        <v>312</v>
      </c>
      <c r="R11287">
        <v>1</v>
      </c>
      <c r="S11287">
        <v>0</v>
      </c>
      <c r="T11287">
        <v>0</v>
      </c>
    </row>
    <row r="11288" spans="1:20" x14ac:dyDescent="0.25">
      <c r="A11288" t="s">
        <v>23235</v>
      </c>
      <c r="B11288" t="s">
        <v>23236</v>
      </c>
      <c r="C11288" t="s">
        <v>48462</v>
      </c>
      <c r="D11288" t="s">
        <v>48454</v>
      </c>
      <c r="E11288" s="1">
        <v>42928.45416666667</v>
      </c>
      <c r="F11288" t="s">
        <v>48463</v>
      </c>
      <c r="G11288" t="s">
        <v>48464</v>
      </c>
      <c r="H11288">
        <v>28</v>
      </c>
      <c r="I11288" t="s">
        <v>9430</v>
      </c>
      <c r="J11288" t="s">
        <v>10751</v>
      </c>
      <c r="K11288">
        <v>357</v>
      </c>
      <c r="L11288" t="s">
        <v>30</v>
      </c>
      <c r="M11288" t="s">
        <v>31</v>
      </c>
      <c r="N11288" t="b">
        <v>0</v>
      </c>
      <c r="O11288" t="s">
        <v>48465</v>
      </c>
      <c r="Q11288">
        <v>246</v>
      </c>
      <c r="R11288">
        <v>3</v>
      </c>
      <c r="S11288">
        <v>0</v>
      </c>
      <c r="T11288">
        <v>0</v>
      </c>
    </row>
    <row r="11289" spans="1:20" x14ac:dyDescent="0.25">
      <c r="A11289" t="s">
        <v>23235</v>
      </c>
      <c r="B11289" t="s">
        <v>23236</v>
      </c>
      <c r="C11289" t="s">
        <v>48466</v>
      </c>
      <c r="D11289" t="s">
        <v>48454</v>
      </c>
      <c r="E11289" s="1">
        <v>42928.45416666667</v>
      </c>
      <c r="F11289" t="s">
        <v>48467</v>
      </c>
      <c r="G11289" t="s">
        <v>48468</v>
      </c>
      <c r="H11289">
        <v>28</v>
      </c>
      <c r="I11289" t="s">
        <v>9430</v>
      </c>
      <c r="J11289" t="s">
        <v>131</v>
      </c>
      <c r="K11289">
        <v>506</v>
      </c>
      <c r="L11289" t="s">
        <v>30</v>
      </c>
      <c r="M11289" t="s">
        <v>31</v>
      </c>
      <c r="N11289" t="b">
        <v>0</v>
      </c>
      <c r="O11289" t="s">
        <v>48469</v>
      </c>
      <c r="Q11289">
        <v>280</v>
      </c>
      <c r="R11289">
        <v>0</v>
      </c>
      <c r="S11289">
        <v>1</v>
      </c>
      <c r="T11289">
        <v>0</v>
      </c>
    </row>
    <row r="11290" spans="1:20" x14ac:dyDescent="0.25">
      <c r="A11290" t="s">
        <v>23235</v>
      </c>
      <c r="B11290" t="s">
        <v>23236</v>
      </c>
      <c r="C11290" t="s">
        <v>48470</v>
      </c>
      <c r="D11290" t="s">
        <v>48454</v>
      </c>
      <c r="E11290" s="1">
        <v>42928.45416666667</v>
      </c>
      <c r="F11290" t="s">
        <v>48471</v>
      </c>
      <c r="G11290" t="s">
        <v>48472</v>
      </c>
      <c r="H11290">
        <v>28</v>
      </c>
      <c r="I11290" t="s">
        <v>9430</v>
      </c>
      <c r="J11290" t="s">
        <v>10312</v>
      </c>
      <c r="K11290">
        <v>568</v>
      </c>
      <c r="L11290" t="s">
        <v>30</v>
      </c>
      <c r="M11290" t="s">
        <v>31</v>
      </c>
      <c r="N11290" t="b">
        <v>0</v>
      </c>
      <c r="O11290" t="s">
        <v>48473</v>
      </c>
      <c r="Q11290">
        <v>56</v>
      </c>
      <c r="R11290">
        <v>0</v>
      </c>
      <c r="S11290">
        <v>0</v>
      </c>
      <c r="T11290">
        <v>0</v>
      </c>
    </row>
    <row r="11291" spans="1:20" x14ac:dyDescent="0.25">
      <c r="A11291" t="s">
        <v>23235</v>
      </c>
      <c r="B11291" t="s">
        <v>23236</v>
      </c>
      <c r="C11291" t="s">
        <v>48474</v>
      </c>
      <c r="D11291" t="s">
        <v>48454</v>
      </c>
      <c r="E11291" s="1">
        <v>42928.45416666667</v>
      </c>
      <c r="F11291" t="s">
        <v>48475</v>
      </c>
      <c r="G11291" t="s">
        <v>48476</v>
      </c>
      <c r="H11291">
        <v>28</v>
      </c>
      <c r="I11291" t="s">
        <v>9430</v>
      </c>
      <c r="J11291" t="s">
        <v>2762</v>
      </c>
      <c r="K11291">
        <v>566</v>
      </c>
      <c r="L11291" t="s">
        <v>30</v>
      </c>
      <c r="M11291" t="s">
        <v>31</v>
      </c>
      <c r="N11291" t="b">
        <v>0</v>
      </c>
      <c r="O11291" t="s">
        <v>48477</v>
      </c>
      <c r="Q11291">
        <v>192</v>
      </c>
      <c r="R11291">
        <v>1</v>
      </c>
      <c r="S11291">
        <v>0</v>
      </c>
      <c r="T11291">
        <v>0</v>
      </c>
    </row>
    <row r="11292" spans="1:20" x14ac:dyDescent="0.25">
      <c r="A11292" t="s">
        <v>23235</v>
      </c>
      <c r="B11292" t="s">
        <v>23236</v>
      </c>
      <c r="C11292" t="s">
        <v>48478</v>
      </c>
      <c r="D11292" t="s">
        <v>48454</v>
      </c>
      <c r="E11292" s="1">
        <v>42928.45416666667</v>
      </c>
      <c r="F11292" t="s">
        <v>48479</v>
      </c>
      <c r="G11292" t="s">
        <v>48480</v>
      </c>
      <c r="H11292">
        <v>28</v>
      </c>
      <c r="I11292" t="s">
        <v>9430</v>
      </c>
      <c r="J11292" t="s">
        <v>9658</v>
      </c>
      <c r="K11292">
        <v>500</v>
      </c>
      <c r="L11292" t="s">
        <v>30</v>
      </c>
      <c r="M11292" t="s">
        <v>31</v>
      </c>
      <c r="N11292" t="b">
        <v>0</v>
      </c>
      <c r="O11292" t="s">
        <v>48481</v>
      </c>
      <c r="Q11292">
        <v>533</v>
      </c>
      <c r="R11292">
        <v>2</v>
      </c>
      <c r="S11292">
        <v>0</v>
      </c>
      <c r="T11292">
        <v>0</v>
      </c>
    </row>
    <row r="11293" spans="1:20" x14ac:dyDescent="0.25">
      <c r="A11293" t="s">
        <v>23235</v>
      </c>
      <c r="B11293" t="s">
        <v>23236</v>
      </c>
      <c r="C11293" t="s">
        <v>48482</v>
      </c>
      <c r="D11293" t="s">
        <v>48454</v>
      </c>
      <c r="E11293" s="1">
        <v>42928.45416666667</v>
      </c>
      <c r="F11293" t="s">
        <v>48483</v>
      </c>
      <c r="G11293" t="s">
        <v>48484</v>
      </c>
      <c r="H11293">
        <v>28</v>
      </c>
      <c r="I11293" t="s">
        <v>9430</v>
      </c>
      <c r="J11293" t="s">
        <v>15957</v>
      </c>
      <c r="K11293">
        <v>665</v>
      </c>
      <c r="L11293" t="s">
        <v>30</v>
      </c>
      <c r="M11293" t="s">
        <v>31</v>
      </c>
      <c r="N11293" t="b">
        <v>0</v>
      </c>
      <c r="O11293" t="s">
        <v>48485</v>
      </c>
      <c r="Q11293">
        <v>57</v>
      </c>
      <c r="R11293">
        <v>2</v>
      </c>
      <c r="S11293">
        <v>1</v>
      </c>
      <c r="T11293">
        <v>0</v>
      </c>
    </row>
    <row r="11294" spans="1:20" x14ac:dyDescent="0.25">
      <c r="A11294" t="s">
        <v>23235</v>
      </c>
      <c r="B11294" t="s">
        <v>23236</v>
      </c>
      <c r="C11294" t="s">
        <v>48486</v>
      </c>
      <c r="D11294" t="s">
        <v>48454</v>
      </c>
      <c r="E11294" s="1">
        <v>42928.45416666667</v>
      </c>
      <c r="F11294" t="s">
        <v>48487</v>
      </c>
      <c r="G11294" t="s">
        <v>48488</v>
      </c>
      <c r="H11294">
        <v>28</v>
      </c>
      <c r="I11294" t="s">
        <v>9430</v>
      </c>
      <c r="J11294" t="s">
        <v>12436</v>
      </c>
      <c r="K11294">
        <v>517</v>
      </c>
      <c r="L11294" t="s">
        <v>30</v>
      </c>
      <c r="M11294" t="s">
        <v>31</v>
      </c>
      <c r="N11294" t="b">
        <v>0</v>
      </c>
      <c r="O11294" t="s">
        <v>48489</v>
      </c>
      <c r="Q11294">
        <v>365</v>
      </c>
      <c r="R11294">
        <v>0</v>
      </c>
      <c r="S11294">
        <v>0</v>
      </c>
      <c r="T11294">
        <v>0</v>
      </c>
    </row>
    <row r="11295" spans="1:20" x14ac:dyDescent="0.25">
      <c r="A11295" t="s">
        <v>23235</v>
      </c>
      <c r="B11295" t="s">
        <v>23236</v>
      </c>
      <c r="C11295" t="s">
        <v>48490</v>
      </c>
      <c r="D11295" t="s">
        <v>48454</v>
      </c>
      <c r="E11295" s="1">
        <v>42928.45416666667</v>
      </c>
      <c r="F11295" t="s">
        <v>48491</v>
      </c>
      <c r="G11295" t="s">
        <v>48492</v>
      </c>
      <c r="H11295">
        <v>28</v>
      </c>
      <c r="I11295" t="s">
        <v>9430</v>
      </c>
      <c r="J11295" t="s">
        <v>21932</v>
      </c>
      <c r="K11295">
        <v>708</v>
      </c>
      <c r="L11295" t="s">
        <v>30</v>
      </c>
      <c r="M11295" t="s">
        <v>31</v>
      </c>
      <c r="N11295" t="b">
        <v>0</v>
      </c>
      <c r="O11295" t="s">
        <v>48493</v>
      </c>
      <c r="Q11295">
        <v>549</v>
      </c>
      <c r="R11295">
        <v>5</v>
      </c>
      <c r="S11295">
        <v>1</v>
      </c>
      <c r="T11295">
        <v>0</v>
      </c>
    </row>
    <row r="11296" spans="1:20" x14ac:dyDescent="0.25">
      <c r="A11296" t="s">
        <v>23235</v>
      </c>
      <c r="B11296" t="s">
        <v>23236</v>
      </c>
      <c r="C11296" t="s">
        <v>48494</v>
      </c>
      <c r="D11296" t="s">
        <v>48454</v>
      </c>
      <c r="E11296" s="1">
        <v>42928.45416666667</v>
      </c>
      <c r="F11296" t="s">
        <v>48495</v>
      </c>
      <c r="G11296" t="s">
        <v>48496</v>
      </c>
      <c r="H11296">
        <v>28</v>
      </c>
      <c r="I11296" t="s">
        <v>9430</v>
      </c>
      <c r="J11296" t="s">
        <v>14204</v>
      </c>
      <c r="K11296">
        <v>473</v>
      </c>
      <c r="L11296" t="s">
        <v>30</v>
      </c>
      <c r="M11296" t="s">
        <v>31</v>
      </c>
      <c r="N11296" t="b">
        <v>0</v>
      </c>
      <c r="O11296" t="s">
        <v>48497</v>
      </c>
      <c r="Q11296">
        <v>961</v>
      </c>
      <c r="R11296">
        <v>8</v>
      </c>
      <c r="S11296">
        <v>1</v>
      </c>
      <c r="T11296">
        <v>0</v>
      </c>
    </row>
    <row r="11297" spans="1:20" x14ac:dyDescent="0.25">
      <c r="A11297" t="s">
        <v>23235</v>
      </c>
      <c r="B11297" t="s">
        <v>23236</v>
      </c>
      <c r="C11297" t="s">
        <v>48498</v>
      </c>
      <c r="D11297" t="s">
        <v>48499</v>
      </c>
      <c r="E11297" s="1">
        <v>42928.453472222223</v>
      </c>
      <c r="F11297" t="s">
        <v>48500</v>
      </c>
      <c r="G11297" t="s">
        <v>48501</v>
      </c>
      <c r="H11297">
        <v>28</v>
      </c>
      <c r="I11297" t="s">
        <v>9430</v>
      </c>
      <c r="J11297" t="s">
        <v>354</v>
      </c>
      <c r="K11297">
        <v>156</v>
      </c>
      <c r="L11297" t="s">
        <v>30</v>
      </c>
      <c r="M11297" t="s">
        <v>31</v>
      </c>
      <c r="N11297" t="b">
        <v>0</v>
      </c>
      <c r="O11297" t="s">
        <v>48502</v>
      </c>
      <c r="Q11297">
        <v>19</v>
      </c>
      <c r="R11297">
        <v>1</v>
      </c>
      <c r="S11297">
        <v>0</v>
      </c>
      <c r="T11297">
        <v>0</v>
      </c>
    </row>
    <row r="11298" spans="1:20" x14ac:dyDescent="0.25">
      <c r="A11298" t="s">
        <v>23235</v>
      </c>
      <c r="B11298" t="s">
        <v>23236</v>
      </c>
      <c r="C11298" t="s">
        <v>48503</v>
      </c>
      <c r="D11298" t="s">
        <v>48499</v>
      </c>
      <c r="E11298" s="1">
        <v>42928.453472222223</v>
      </c>
      <c r="F11298" t="s">
        <v>48504</v>
      </c>
      <c r="G11298" t="s">
        <v>48505</v>
      </c>
      <c r="H11298">
        <v>28</v>
      </c>
      <c r="I11298" t="s">
        <v>9430</v>
      </c>
      <c r="J11298" t="s">
        <v>3982</v>
      </c>
      <c r="K11298">
        <v>139</v>
      </c>
      <c r="L11298" t="s">
        <v>30</v>
      </c>
      <c r="M11298" t="s">
        <v>31</v>
      </c>
      <c r="N11298" t="b">
        <v>0</v>
      </c>
      <c r="O11298" t="s">
        <v>48506</v>
      </c>
      <c r="Q11298">
        <v>37</v>
      </c>
      <c r="R11298">
        <v>1</v>
      </c>
      <c r="S11298">
        <v>0</v>
      </c>
      <c r="T11298">
        <v>0</v>
      </c>
    </row>
    <row r="11299" spans="1:20" x14ac:dyDescent="0.25">
      <c r="A11299" t="s">
        <v>23235</v>
      </c>
      <c r="B11299" t="s">
        <v>23236</v>
      </c>
      <c r="C11299" t="s">
        <v>48507</v>
      </c>
      <c r="D11299" t="s">
        <v>48499</v>
      </c>
      <c r="E11299" s="1">
        <v>42928.453472222223</v>
      </c>
      <c r="F11299" t="s">
        <v>48508</v>
      </c>
      <c r="G11299" t="s">
        <v>48509</v>
      </c>
      <c r="H11299">
        <v>28</v>
      </c>
      <c r="I11299" t="s">
        <v>9430</v>
      </c>
      <c r="J11299" t="s">
        <v>6718</v>
      </c>
      <c r="K11299">
        <v>190</v>
      </c>
      <c r="L11299" t="s">
        <v>30</v>
      </c>
      <c r="M11299" t="s">
        <v>31</v>
      </c>
      <c r="N11299" t="b">
        <v>0</v>
      </c>
      <c r="O11299" t="s">
        <v>48510</v>
      </c>
      <c r="Q11299">
        <v>125</v>
      </c>
      <c r="R11299">
        <v>0</v>
      </c>
      <c r="S11299">
        <v>0</v>
      </c>
      <c r="T11299">
        <v>0</v>
      </c>
    </row>
    <row r="11300" spans="1:20" x14ac:dyDescent="0.25">
      <c r="A11300" t="s">
        <v>23235</v>
      </c>
      <c r="B11300" t="s">
        <v>23236</v>
      </c>
      <c r="C11300" t="s">
        <v>48511</v>
      </c>
      <c r="D11300" t="s">
        <v>48499</v>
      </c>
      <c r="E11300" s="1">
        <v>42928.453472222223</v>
      </c>
      <c r="F11300" t="s">
        <v>48512</v>
      </c>
      <c r="G11300" t="s">
        <v>48513</v>
      </c>
      <c r="H11300">
        <v>28</v>
      </c>
      <c r="I11300" t="s">
        <v>9430</v>
      </c>
      <c r="J11300" t="s">
        <v>13094</v>
      </c>
      <c r="K11300">
        <v>179</v>
      </c>
      <c r="L11300" t="s">
        <v>30</v>
      </c>
      <c r="M11300" t="s">
        <v>31</v>
      </c>
      <c r="N11300" t="b">
        <v>0</v>
      </c>
      <c r="O11300" t="s">
        <v>48514</v>
      </c>
      <c r="Q11300">
        <v>258</v>
      </c>
      <c r="R11300">
        <v>2</v>
      </c>
      <c r="S11300">
        <v>0</v>
      </c>
      <c r="T11300">
        <v>0</v>
      </c>
    </row>
    <row r="11301" spans="1:20" x14ac:dyDescent="0.25">
      <c r="A11301" t="s">
        <v>23235</v>
      </c>
      <c r="B11301" t="s">
        <v>23236</v>
      </c>
      <c r="C11301" t="s">
        <v>48515</v>
      </c>
      <c r="D11301" t="s">
        <v>48499</v>
      </c>
      <c r="E11301" s="1">
        <v>42928.453472222223</v>
      </c>
      <c r="F11301" t="s">
        <v>48516</v>
      </c>
      <c r="G11301" t="s">
        <v>48517</v>
      </c>
      <c r="H11301">
        <v>28</v>
      </c>
      <c r="I11301" t="s">
        <v>9430</v>
      </c>
      <c r="J11301" t="s">
        <v>4626</v>
      </c>
      <c r="K11301">
        <v>246</v>
      </c>
      <c r="L11301" t="s">
        <v>30</v>
      </c>
      <c r="M11301" t="s">
        <v>31</v>
      </c>
      <c r="N11301" t="b">
        <v>0</v>
      </c>
      <c r="O11301" t="s">
        <v>48518</v>
      </c>
      <c r="Q11301">
        <v>69</v>
      </c>
      <c r="R11301">
        <v>0</v>
      </c>
      <c r="S11301">
        <v>0</v>
      </c>
      <c r="T11301">
        <v>0</v>
      </c>
    </row>
    <row r="11302" spans="1:20" x14ac:dyDescent="0.25">
      <c r="A11302" t="s">
        <v>23235</v>
      </c>
      <c r="B11302" t="s">
        <v>23236</v>
      </c>
      <c r="C11302" t="s">
        <v>48519</v>
      </c>
      <c r="D11302" t="s">
        <v>48499</v>
      </c>
      <c r="E11302" s="1">
        <v>42928.453472222223</v>
      </c>
      <c r="F11302" t="s">
        <v>48520</v>
      </c>
      <c r="G11302" t="s">
        <v>48521</v>
      </c>
      <c r="H11302">
        <v>28</v>
      </c>
      <c r="I11302" t="s">
        <v>9430</v>
      </c>
      <c r="J11302" t="s">
        <v>1372</v>
      </c>
      <c r="K11302">
        <v>326</v>
      </c>
      <c r="L11302" t="s">
        <v>30</v>
      </c>
      <c r="M11302" t="s">
        <v>31</v>
      </c>
      <c r="N11302" t="b">
        <v>0</v>
      </c>
      <c r="O11302" t="s">
        <v>48522</v>
      </c>
      <c r="Q11302">
        <v>21</v>
      </c>
      <c r="R11302">
        <v>1</v>
      </c>
      <c r="S11302">
        <v>0</v>
      </c>
      <c r="T11302">
        <v>0</v>
      </c>
    </row>
    <row r="11303" spans="1:20" x14ac:dyDescent="0.25">
      <c r="A11303" t="s">
        <v>23235</v>
      </c>
      <c r="B11303" t="s">
        <v>23236</v>
      </c>
      <c r="C11303" t="s">
        <v>48523</v>
      </c>
      <c r="D11303" t="s">
        <v>48524</v>
      </c>
      <c r="E11303" s="1">
        <v>42928.447222222225</v>
      </c>
      <c r="F11303" t="s">
        <v>48525</v>
      </c>
      <c r="G11303" t="s">
        <v>48526</v>
      </c>
      <c r="H11303">
        <v>28</v>
      </c>
      <c r="I11303" t="s">
        <v>9430</v>
      </c>
      <c r="J11303" t="s">
        <v>441</v>
      </c>
      <c r="K11303">
        <v>264</v>
      </c>
      <c r="L11303" t="s">
        <v>30</v>
      </c>
      <c r="M11303" t="s">
        <v>31</v>
      </c>
      <c r="N11303" t="b">
        <v>0</v>
      </c>
      <c r="O11303" t="s">
        <v>48527</v>
      </c>
      <c r="Q11303">
        <v>211</v>
      </c>
      <c r="R11303">
        <v>0</v>
      </c>
      <c r="S11303">
        <v>2</v>
      </c>
      <c r="T11303">
        <v>0</v>
      </c>
    </row>
    <row r="11304" spans="1:20" x14ac:dyDescent="0.25">
      <c r="A11304" t="s">
        <v>23235</v>
      </c>
      <c r="B11304" t="s">
        <v>23236</v>
      </c>
      <c r="C11304" t="s">
        <v>48528</v>
      </c>
      <c r="D11304" t="s">
        <v>48524</v>
      </c>
      <c r="E11304" s="1">
        <v>42928.447222222225</v>
      </c>
      <c r="F11304" t="s">
        <v>48529</v>
      </c>
      <c r="G11304" t="s">
        <v>48530</v>
      </c>
      <c r="H11304">
        <v>28</v>
      </c>
      <c r="I11304" t="s">
        <v>9430</v>
      </c>
      <c r="J11304" t="s">
        <v>8573</v>
      </c>
      <c r="K11304">
        <v>282</v>
      </c>
      <c r="L11304" t="s">
        <v>30</v>
      </c>
      <c r="M11304" t="s">
        <v>31</v>
      </c>
      <c r="N11304" t="b">
        <v>0</v>
      </c>
      <c r="O11304" t="s">
        <v>48531</v>
      </c>
      <c r="Q11304">
        <v>353</v>
      </c>
      <c r="R11304">
        <v>0</v>
      </c>
      <c r="S11304">
        <v>2</v>
      </c>
      <c r="T11304">
        <v>0</v>
      </c>
    </row>
    <row r="11305" spans="1:20" x14ac:dyDescent="0.25">
      <c r="A11305" t="s">
        <v>23235</v>
      </c>
      <c r="B11305" t="s">
        <v>23236</v>
      </c>
      <c r="C11305" t="s">
        <v>48532</v>
      </c>
      <c r="D11305" t="s">
        <v>48524</v>
      </c>
      <c r="E11305" s="1">
        <v>42928.447222222225</v>
      </c>
      <c r="F11305" t="s">
        <v>48533</v>
      </c>
      <c r="G11305" t="s">
        <v>48534</v>
      </c>
      <c r="H11305">
        <v>28</v>
      </c>
      <c r="I11305" t="s">
        <v>9430</v>
      </c>
      <c r="J11305" t="s">
        <v>1605</v>
      </c>
      <c r="K11305">
        <v>247</v>
      </c>
      <c r="L11305" t="s">
        <v>30</v>
      </c>
      <c r="M11305" t="s">
        <v>31</v>
      </c>
      <c r="N11305" t="b">
        <v>0</v>
      </c>
      <c r="O11305" t="s">
        <v>48535</v>
      </c>
      <c r="Q11305">
        <v>399</v>
      </c>
      <c r="R11305">
        <v>2</v>
      </c>
      <c r="S11305">
        <v>1</v>
      </c>
      <c r="T11305">
        <v>0</v>
      </c>
    </row>
    <row r="11306" spans="1:20" x14ac:dyDescent="0.25">
      <c r="A11306" t="s">
        <v>23235</v>
      </c>
      <c r="B11306" t="s">
        <v>23236</v>
      </c>
      <c r="C11306" t="s">
        <v>48536</v>
      </c>
      <c r="D11306" t="s">
        <v>48524</v>
      </c>
      <c r="E11306" s="1">
        <v>42928.447222222225</v>
      </c>
      <c r="F11306" t="s">
        <v>48537</v>
      </c>
      <c r="G11306" t="s">
        <v>48538</v>
      </c>
      <c r="H11306">
        <v>28</v>
      </c>
      <c r="I11306" t="s">
        <v>9430</v>
      </c>
      <c r="J11306" t="s">
        <v>6385</v>
      </c>
      <c r="K11306">
        <v>350</v>
      </c>
      <c r="L11306" t="s">
        <v>30</v>
      </c>
      <c r="M11306" t="s">
        <v>31</v>
      </c>
      <c r="N11306" t="b">
        <v>0</v>
      </c>
      <c r="O11306" t="s">
        <v>48539</v>
      </c>
      <c r="Q11306">
        <v>522</v>
      </c>
      <c r="R11306">
        <v>3</v>
      </c>
      <c r="S11306">
        <v>4</v>
      </c>
      <c r="T11306">
        <v>0</v>
      </c>
    </row>
    <row r="11307" spans="1:20" x14ac:dyDescent="0.25">
      <c r="A11307" t="s">
        <v>23235</v>
      </c>
      <c r="B11307" t="s">
        <v>23236</v>
      </c>
      <c r="C11307" t="s">
        <v>48540</v>
      </c>
      <c r="D11307" t="s">
        <v>48541</v>
      </c>
      <c r="E11307" s="1">
        <v>42928.320138888892</v>
      </c>
      <c r="F11307" t="s">
        <v>48542</v>
      </c>
      <c r="G11307" t="s">
        <v>48543</v>
      </c>
      <c r="H11307">
        <v>28</v>
      </c>
      <c r="I11307" t="s">
        <v>9430</v>
      </c>
      <c r="J11307" t="s">
        <v>3539</v>
      </c>
      <c r="K11307">
        <v>396</v>
      </c>
      <c r="L11307" t="s">
        <v>30</v>
      </c>
      <c r="M11307" t="s">
        <v>31</v>
      </c>
      <c r="N11307" t="b">
        <v>0</v>
      </c>
      <c r="O11307" t="s">
        <v>48544</v>
      </c>
      <c r="Q11307">
        <v>12</v>
      </c>
      <c r="R11307">
        <v>0</v>
      </c>
      <c r="S11307">
        <v>0</v>
      </c>
      <c r="T11307">
        <v>0</v>
      </c>
    </row>
    <row r="11308" spans="1:20" x14ac:dyDescent="0.25">
      <c r="A11308" t="s">
        <v>23235</v>
      </c>
      <c r="B11308" t="s">
        <v>23236</v>
      </c>
      <c r="C11308" t="s">
        <v>48545</v>
      </c>
      <c r="D11308" t="s">
        <v>48541</v>
      </c>
      <c r="E11308" s="1">
        <v>42928.320138888892</v>
      </c>
      <c r="F11308" t="s">
        <v>48546</v>
      </c>
      <c r="G11308" t="s">
        <v>48547</v>
      </c>
      <c r="H11308">
        <v>28</v>
      </c>
      <c r="I11308" t="s">
        <v>9430</v>
      </c>
      <c r="J11308" t="s">
        <v>3745</v>
      </c>
      <c r="K11308">
        <v>384</v>
      </c>
      <c r="L11308" t="s">
        <v>30</v>
      </c>
      <c r="M11308" t="s">
        <v>31</v>
      </c>
      <c r="N11308" t="b">
        <v>0</v>
      </c>
      <c r="O11308" t="s">
        <v>48548</v>
      </c>
      <c r="Q11308">
        <v>7</v>
      </c>
      <c r="R11308">
        <v>0</v>
      </c>
      <c r="S11308">
        <v>0</v>
      </c>
      <c r="T11308">
        <v>0</v>
      </c>
    </row>
    <row r="11309" spans="1:20" x14ac:dyDescent="0.25">
      <c r="A11309" t="s">
        <v>23235</v>
      </c>
      <c r="B11309" t="s">
        <v>23236</v>
      </c>
      <c r="C11309" t="s">
        <v>48549</v>
      </c>
      <c r="D11309" t="s">
        <v>48541</v>
      </c>
      <c r="E11309" s="1">
        <v>42928.320138888892</v>
      </c>
      <c r="F11309" t="s">
        <v>48550</v>
      </c>
      <c r="G11309" t="s">
        <v>48551</v>
      </c>
      <c r="H11309">
        <v>28</v>
      </c>
      <c r="I11309" t="s">
        <v>9430</v>
      </c>
      <c r="J11309" t="s">
        <v>4159</v>
      </c>
      <c r="K11309">
        <v>494</v>
      </c>
      <c r="L11309" t="s">
        <v>30</v>
      </c>
      <c r="M11309" t="s">
        <v>31</v>
      </c>
      <c r="N11309" t="b">
        <v>0</v>
      </c>
      <c r="O11309" t="s">
        <v>48552</v>
      </c>
      <c r="Q11309">
        <v>0</v>
      </c>
      <c r="R11309">
        <v>0</v>
      </c>
      <c r="S11309">
        <v>0</v>
      </c>
      <c r="T11309">
        <v>0</v>
      </c>
    </row>
    <row r="11310" spans="1:20" x14ac:dyDescent="0.25">
      <c r="A11310" t="s">
        <v>23235</v>
      </c>
      <c r="B11310" t="s">
        <v>23236</v>
      </c>
      <c r="C11310" t="s">
        <v>48553</v>
      </c>
      <c r="D11310" t="s">
        <v>48541</v>
      </c>
      <c r="E11310" s="1">
        <v>42928.320138888892</v>
      </c>
      <c r="F11310" t="s">
        <v>48554</v>
      </c>
      <c r="G11310" t="s">
        <v>48555</v>
      </c>
      <c r="H11310">
        <v>28</v>
      </c>
      <c r="I11310" t="s">
        <v>9430</v>
      </c>
      <c r="J11310" t="s">
        <v>8207</v>
      </c>
      <c r="K11310">
        <v>622</v>
      </c>
      <c r="L11310" t="s">
        <v>30</v>
      </c>
      <c r="M11310" t="s">
        <v>31</v>
      </c>
      <c r="N11310" t="b">
        <v>0</v>
      </c>
      <c r="O11310" t="s">
        <v>48556</v>
      </c>
      <c r="Q11310">
        <v>2</v>
      </c>
      <c r="R11310">
        <v>0</v>
      </c>
      <c r="S11310">
        <v>0</v>
      </c>
      <c r="T11310">
        <v>0</v>
      </c>
    </row>
    <row r="11311" spans="1:20" x14ac:dyDescent="0.25">
      <c r="A11311" t="s">
        <v>23235</v>
      </c>
      <c r="B11311" t="s">
        <v>23236</v>
      </c>
      <c r="C11311" t="s">
        <v>48557</v>
      </c>
      <c r="D11311" t="s">
        <v>48541</v>
      </c>
      <c r="E11311" s="1">
        <v>42928.320138888892</v>
      </c>
      <c r="F11311" t="s">
        <v>48558</v>
      </c>
      <c r="G11311" t="s">
        <v>48559</v>
      </c>
      <c r="H11311">
        <v>28</v>
      </c>
      <c r="I11311" t="s">
        <v>9430</v>
      </c>
      <c r="J11311" t="s">
        <v>10055</v>
      </c>
      <c r="K11311">
        <v>629</v>
      </c>
      <c r="L11311" t="s">
        <v>30</v>
      </c>
      <c r="M11311" t="s">
        <v>31</v>
      </c>
      <c r="N11311" t="b">
        <v>0</v>
      </c>
      <c r="O11311" t="s">
        <v>48560</v>
      </c>
      <c r="Q11311">
        <v>13</v>
      </c>
      <c r="R11311">
        <v>0</v>
      </c>
      <c r="S11311">
        <v>0</v>
      </c>
      <c r="T11311">
        <v>0</v>
      </c>
    </row>
    <row r="11312" spans="1:20" x14ac:dyDescent="0.25">
      <c r="A11312" t="s">
        <v>23235</v>
      </c>
      <c r="B11312" t="s">
        <v>23236</v>
      </c>
      <c r="C11312" t="s">
        <v>48561</v>
      </c>
      <c r="D11312" t="s">
        <v>48541</v>
      </c>
      <c r="E11312" s="1">
        <v>42928.320138888892</v>
      </c>
      <c r="F11312" t="s">
        <v>48562</v>
      </c>
      <c r="G11312" t="s">
        <v>48563</v>
      </c>
      <c r="H11312">
        <v>28</v>
      </c>
      <c r="I11312" t="s">
        <v>9430</v>
      </c>
      <c r="J11312" t="s">
        <v>12922</v>
      </c>
      <c r="K11312">
        <v>486</v>
      </c>
      <c r="L11312" t="s">
        <v>30</v>
      </c>
      <c r="M11312" t="s">
        <v>31</v>
      </c>
      <c r="N11312" t="b">
        <v>0</v>
      </c>
      <c r="O11312" t="s">
        <v>48564</v>
      </c>
      <c r="Q11312">
        <v>17</v>
      </c>
      <c r="R11312">
        <v>0</v>
      </c>
      <c r="S11312">
        <v>0</v>
      </c>
      <c r="T11312">
        <v>0</v>
      </c>
    </row>
    <row r="11313" spans="1:20" x14ac:dyDescent="0.25">
      <c r="A11313" t="s">
        <v>23235</v>
      </c>
      <c r="B11313" t="s">
        <v>23236</v>
      </c>
      <c r="C11313" t="s">
        <v>48565</v>
      </c>
      <c r="D11313" t="s">
        <v>48566</v>
      </c>
      <c r="E11313" s="1">
        <v>42898.284722222219</v>
      </c>
      <c r="F11313" t="s">
        <v>48567</v>
      </c>
      <c r="G11313" t="s">
        <v>48568</v>
      </c>
      <c r="H11313">
        <v>28</v>
      </c>
      <c r="I11313" t="s">
        <v>9430</v>
      </c>
      <c r="J11313" t="s">
        <v>2416</v>
      </c>
      <c r="K11313">
        <v>275</v>
      </c>
      <c r="L11313" t="s">
        <v>30</v>
      </c>
      <c r="M11313" t="s">
        <v>31</v>
      </c>
      <c r="N11313" t="b">
        <v>0</v>
      </c>
      <c r="O11313" t="s">
        <v>48569</v>
      </c>
      <c r="Q11313">
        <v>1474</v>
      </c>
      <c r="R11313">
        <v>5</v>
      </c>
      <c r="S11313">
        <v>1</v>
      </c>
      <c r="T11313">
        <v>0</v>
      </c>
    </row>
    <row r="11314" spans="1:20" x14ac:dyDescent="0.25">
      <c r="A11314" t="s">
        <v>23235</v>
      </c>
      <c r="B11314" t="s">
        <v>23236</v>
      </c>
      <c r="C11314" t="s">
        <v>48570</v>
      </c>
      <c r="D11314" t="s">
        <v>48566</v>
      </c>
      <c r="E11314" s="1">
        <v>42898.284722222219</v>
      </c>
      <c r="F11314" t="s">
        <v>48571</v>
      </c>
      <c r="G11314" t="s">
        <v>48572</v>
      </c>
      <c r="H11314">
        <v>28</v>
      </c>
      <c r="I11314" t="s">
        <v>9430</v>
      </c>
      <c r="J11314" t="s">
        <v>13783</v>
      </c>
      <c r="K11314">
        <v>204</v>
      </c>
      <c r="L11314" t="s">
        <v>30</v>
      </c>
      <c r="M11314" t="s">
        <v>31</v>
      </c>
      <c r="N11314" t="b">
        <v>0</v>
      </c>
      <c r="O11314" t="s">
        <v>48573</v>
      </c>
      <c r="Q11314">
        <v>29</v>
      </c>
      <c r="R11314">
        <v>0</v>
      </c>
      <c r="S11314">
        <v>0</v>
      </c>
      <c r="T11314">
        <v>0</v>
      </c>
    </row>
    <row r="11315" spans="1:20" x14ac:dyDescent="0.25">
      <c r="A11315" t="s">
        <v>23235</v>
      </c>
      <c r="B11315" t="s">
        <v>23236</v>
      </c>
      <c r="C11315" t="s">
        <v>48574</v>
      </c>
      <c r="D11315" t="s">
        <v>48566</v>
      </c>
      <c r="E11315" s="1">
        <v>42898.284722222219</v>
      </c>
      <c r="F11315" t="s">
        <v>48575</v>
      </c>
      <c r="G11315" t="s">
        <v>48576</v>
      </c>
      <c r="H11315">
        <v>28</v>
      </c>
      <c r="I11315" t="s">
        <v>9430</v>
      </c>
      <c r="J11315" t="s">
        <v>4593</v>
      </c>
      <c r="K11315">
        <v>338</v>
      </c>
      <c r="L11315" t="s">
        <v>30</v>
      </c>
      <c r="M11315" t="s">
        <v>31</v>
      </c>
      <c r="N11315" t="b">
        <v>0</v>
      </c>
      <c r="O11315" t="s">
        <v>48577</v>
      </c>
      <c r="Q11315">
        <v>854</v>
      </c>
      <c r="R11315">
        <v>7</v>
      </c>
      <c r="S11315">
        <v>0</v>
      </c>
      <c r="T11315">
        <v>0</v>
      </c>
    </row>
    <row r="11316" spans="1:20" x14ac:dyDescent="0.25">
      <c r="A11316" t="s">
        <v>23235</v>
      </c>
      <c r="B11316" t="s">
        <v>23236</v>
      </c>
      <c r="C11316" t="s">
        <v>48578</v>
      </c>
      <c r="D11316" t="s">
        <v>48566</v>
      </c>
      <c r="E11316" s="1">
        <v>42898.284722222219</v>
      </c>
      <c r="F11316" t="s">
        <v>48579</v>
      </c>
      <c r="G11316" t="s">
        <v>48580</v>
      </c>
      <c r="H11316">
        <v>28</v>
      </c>
      <c r="I11316" t="s">
        <v>9430</v>
      </c>
      <c r="J11316" t="s">
        <v>3451</v>
      </c>
      <c r="K11316">
        <v>256</v>
      </c>
      <c r="L11316" t="s">
        <v>30</v>
      </c>
      <c r="M11316" t="s">
        <v>31</v>
      </c>
      <c r="N11316" t="b">
        <v>0</v>
      </c>
      <c r="O11316" t="s">
        <v>48581</v>
      </c>
      <c r="Q11316">
        <v>190</v>
      </c>
      <c r="R11316">
        <v>0</v>
      </c>
      <c r="S11316">
        <v>2</v>
      </c>
      <c r="T11316">
        <v>0</v>
      </c>
    </row>
    <row r="11317" spans="1:20" x14ac:dyDescent="0.25">
      <c r="A11317" t="s">
        <v>23235</v>
      </c>
      <c r="B11317" t="s">
        <v>23236</v>
      </c>
      <c r="C11317" t="s">
        <v>48582</v>
      </c>
      <c r="D11317" t="s">
        <v>48566</v>
      </c>
      <c r="E11317" s="1">
        <v>42898.284722222219</v>
      </c>
      <c r="F11317" t="s">
        <v>48583</v>
      </c>
      <c r="G11317" t="s">
        <v>48584</v>
      </c>
      <c r="H11317">
        <v>28</v>
      </c>
      <c r="I11317" t="s">
        <v>9430</v>
      </c>
      <c r="J11317" t="s">
        <v>13094</v>
      </c>
      <c r="K11317">
        <v>179</v>
      </c>
      <c r="L11317" t="s">
        <v>30</v>
      </c>
      <c r="M11317" t="s">
        <v>31</v>
      </c>
      <c r="N11317" t="b">
        <v>0</v>
      </c>
      <c r="O11317" t="s">
        <v>48585</v>
      </c>
      <c r="Q11317">
        <v>1644</v>
      </c>
      <c r="R11317">
        <v>2</v>
      </c>
      <c r="S11317">
        <v>0</v>
      </c>
      <c r="T11317">
        <v>0</v>
      </c>
    </row>
    <row r="11318" spans="1:20" x14ac:dyDescent="0.25">
      <c r="A11318" t="s">
        <v>23235</v>
      </c>
      <c r="B11318" t="s">
        <v>23236</v>
      </c>
      <c r="C11318" t="s">
        <v>48586</v>
      </c>
      <c r="D11318" t="s">
        <v>48587</v>
      </c>
      <c r="E11318" s="1">
        <v>42898.276388888888</v>
      </c>
      <c r="F11318" t="s">
        <v>48588</v>
      </c>
      <c r="G11318" t="s">
        <v>48589</v>
      </c>
      <c r="H11318">
        <v>28</v>
      </c>
      <c r="I11318" t="s">
        <v>9430</v>
      </c>
      <c r="J11318" t="s">
        <v>2922</v>
      </c>
      <c r="K11318">
        <v>313</v>
      </c>
      <c r="L11318" t="s">
        <v>30</v>
      </c>
      <c r="M11318" t="s">
        <v>31</v>
      </c>
      <c r="N11318" t="b">
        <v>0</v>
      </c>
      <c r="O11318" t="s">
        <v>48590</v>
      </c>
      <c r="Q11318">
        <v>24</v>
      </c>
      <c r="R11318">
        <v>0</v>
      </c>
      <c r="S11318">
        <v>0</v>
      </c>
      <c r="T11318">
        <v>0</v>
      </c>
    </row>
    <row r="11319" spans="1:20" x14ac:dyDescent="0.25">
      <c r="A11319" t="s">
        <v>23235</v>
      </c>
      <c r="B11319" t="s">
        <v>23236</v>
      </c>
      <c r="C11319" t="s">
        <v>48591</v>
      </c>
      <c r="D11319" t="s">
        <v>48587</v>
      </c>
      <c r="E11319" s="1">
        <v>42898.276388888888</v>
      </c>
      <c r="F11319" t="s">
        <v>48592</v>
      </c>
      <c r="G11319" t="s">
        <v>48593</v>
      </c>
      <c r="H11319">
        <v>28</v>
      </c>
      <c r="I11319" t="s">
        <v>9430</v>
      </c>
      <c r="J11319" t="s">
        <v>13339</v>
      </c>
      <c r="K11319">
        <v>393</v>
      </c>
      <c r="L11319" t="s">
        <v>30</v>
      </c>
      <c r="M11319" t="s">
        <v>31</v>
      </c>
      <c r="N11319" t="b">
        <v>0</v>
      </c>
      <c r="O11319" t="s">
        <v>48594</v>
      </c>
      <c r="Q11319">
        <v>3</v>
      </c>
      <c r="R11319">
        <v>0</v>
      </c>
      <c r="S11319">
        <v>0</v>
      </c>
      <c r="T11319">
        <v>0</v>
      </c>
    </row>
    <row r="11320" spans="1:20" x14ac:dyDescent="0.25">
      <c r="A11320" t="s">
        <v>23235</v>
      </c>
      <c r="B11320" t="s">
        <v>23236</v>
      </c>
      <c r="C11320" t="s">
        <v>48595</v>
      </c>
      <c r="D11320" t="s">
        <v>48587</v>
      </c>
      <c r="E11320" s="1">
        <v>42898.276388888888</v>
      </c>
      <c r="F11320" t="s">
        <v>48596</v>
      </c>
      <c r="G11320" t="s">
        <v>48597</v>
      </c>
      <c r="H11320">
        <v>28</v>
      </c>
      <c r="I11320" t="s">
        <v>9430</v>
      </c>
      <c r="J11320" t="s">
        <v>1256</v>
      </c>
      <c r="K11320">
        <v>286</v>
      </c>
      <c r="L11320" t="s">
        <v>30</v>
      </c>
      <c r="M11320" t="s">
        <v>31</v>
      </c>
      <c r="N11320" t="b">
        <v>0</v>
      </c>
      <c r="O11320" t="s">
        <v>48598</v>
      </c>
      <c r="Q11320">
        <v>66</v>
      </c>
      <c r="R11320">
        <v>0</v>
      </c>
      <c r="S11320">
        <v>1</v>
      </c>
      <c r="T11320">
        <v>0</v>
      </c>
    </row>
    <row r="11321" spans="1:20" x14ac:dyDescent="0.25">
      <c r="A11321" t="s">
        <v>23235</v>
      </c>
      <c r="B11321" t="s">
        <v>23236</v>
      </c>
      <c r="C11321" t="s">
        <v>48599</v>
      </c>
      <c r="D11321" t="s">
        <v>48587</v>
      </c>
      <c r="E11321" s="1">
        <v>42898.276388888888</v>
      </c>
      <c r="F11321" t="s">
        <v>48600</v>
      </c>
      <c r="G11321" t="s">
        <v>48601</v>
      </c>
      <c r="H11321">
        <v>28</v>
      </c>
      <c r="I11321" t="s">
        <v>9430</v>
      </c>
      <c r="J11321" t="s">
        <v>15903</v>
      </c>
      <c r="K11321">
        <v>250</v>
      </c>
      <c r="L11321" t="s">
        <v>30</v>
      </c>
      <c r="M11321" t="s">
        <v>31</v>
      </c>
      <c r="N11321" t="b">
        <v>0</v>
      </c>
      <c r="O11321" t="s">
        <v>48602</v>
      </c>
      <c r="Q11321">
        <v>830</v>
      </c>
      <c r="R11321">
        <v>4</v>
      </c>
      <c r="S11321">
        <v>0</v>
      </c>
      <c r="T11321">
        <v>0</v>
      </c>
    </row>
    <row r="11322" spans="1:20" x14ac:dyDescent="0.25">
      <c r="A11322" t="s">
        <v>23235</v>
      </c>
      <c r="B11322" t="s">
        <v>23236</v>
      </c>
      <c r="C11322" t="s">
        <v>48603</v>
      </c>
      <c r="D11322" t="s">
        <v>48587</v>
      </c>
      <c r="E11322" s="1">
        <v>42898.276388888888</v>
      </c>
      <c r="F11322" t="s">
        <v>48604</v>
      </c>
      <c r="G11322" t="s">
        <v>48605</v>
      </c>
      <c r="H11322">
        <v>28</v>
      </c>
      <c r="I11322" t="s">
        <v>9430</v>
      </c>
      <c r="J11322" t="s">
        <v>11864</v>
      </c>
      <c r="K11322">
        <v>297</v>
      </c>
      <c r="L11322" t="s">
        <v>30</v>
      </c>
      <c r="M11322" t="s">
        <v>31</v>
      </c>
      <c r="N11322" t="b">
        <v>0</v>
      </c>
      <c r="O11322" t="s">
        <v>48606</v>
      </c>
      <c r="Q11322">
        <v>7</v>
      </c>
      <c r="R11322">
        <v>0</v>
      </c>
      <c r="S11322">
        <v>0</v>
      </c>
      <c r="T11322">
        <v>0</v>
      </c>
    </row>
    <row r="11323" spans="1:20" x14ac:dyDescent="0.25">
      <c r="A11323" t="s">
        <v>23235</v>
      </c>
      <c r="B11323" t="s">
        <v>23236</v>
      </c>
      <c r="C11323" t="s">
        <v>48607</v>
      </c>
      <c r="D11323" t="s">
        <v>48587</v>
      </c>
      <c r="E11323" s="1">
        <v>42898.276388888888</v>
      </c>
      <c r="F11323" t="s">
        <v>48608</v>
      </c>
      <c r="G11323" t="s">
        <v>48609</v>
      </c>
      <c r="H11323">
        <v>28</v>
      </c>
      <c r="I11323" t="s">
        <v>9430</v>
      </c>
      <c r="J11323" t="s">
        <v>2416</v>
      </c>
      <c r="K11323">
        <v>275</v>
      </c>
      <c r="L11323" t="s">
        <v>30</v>
      </c>
      <c r="M11323" t="s">
        <v>31</v>
      </c>
      <c r="N11323" t="b">
        <v>0</v>
      </c>
      <c r="O11323" t="s">
        <v>48610</v>
      </c>
      <c r="Q11323">
        <v>176</v>
      </c>
      <c r="R11323">
        <v>0</v>
      </c>
      <c r="S11323">
        <v>0</v>
      </c>
      <c r="T11323">
        <v>0</v>
      </c>
    </row>
    <row r="11324" spans="1:20" x14ac:dyDescent="0.25">
      <c r="A11324" t="s">
        <v>23235</v>
      </c>
      <c r="B11324" t="s">
        <v>23236</v>
      </c>
      <c r="C11324" t="s">
        <v>48611</v>
      </c>
      <c r="D11324" t="s">
        <v>48612</v>
      </c>
      <c r="E11324" s="1">
        <v>42867.48333333333</v>
      </c>
      <c r="F11324" t="s">
        <v>48613</v>
      </c>
      <c r="G11324" t="s">
        <v>48614</v>
      </c>
      <c r="H11324">
        <v>28</v>
      </c>
      <c r="I11324" t="s">
        <v>9430</v>
      </c>
      <c r="J11324" t="s">
        <v>6769</v>
      </c>
      <c r="K11324">
        <v>755</v>
      </c>
      <c r="L11324" t="s">
        <v>30</v>
      </c>
      <c r="M11324" t="s">
        <v>31</v>
      </c>
      <c r="N11324" t="b">
        <v>0</v>
      </c>
      <c r="O11324" t="s">
        <v>48615</v>
      </c>
      <c r="Q11324">
        <v>163</v>
      </c>
      <c r="R11324">
        <v>1</v>
      </c>
      <c r="S11324">
        <v>0</v>
      </c>
      <c r="T11324">
        <v>0</v>
      </c>
    </row>
    <row r="11325" spans="1:20" x14ac:dyDescent="0.25">
      <c r="A11325" t="s">
        <v>23235</v>
      </c>
      <c r="B11325" t="s">
        <v>23236</v>
      </c>
      <c r="C11325" t="s">
        <v>48616</v>
      </c>
      <c r="D11325" t="s">
        <v>48617</v>
      </c>
      <c r="E11325" s="1">
        <v>42867.474305555559</v>
      </c>
      <c r="F11325" t="s">
        <v>48618</v>
      </c>
      <c r="G11325" t="s">
        <v>48619</v>
      </c>
      <c r="H11325">
        <v>28</v>
      </c>
      <c r="I11325" t="s">
        <v>9430</v>
      </c>
      <c r="J11325" t="s">
        <v>3886</v>
      </c>
      <c r="K11325">
        <v>290</v>
      </c>
      <c r="L11325" t="s">
        <v>30</v>
      </c>
      <c r="M11325" t="s">
        <v>31</v>
      </c>
      <c r="N11325" t="b">
        <v>0</v>
      </c>
      <c r="O11325" t="s">
        <v>48620</v>
      </c>
      <c r="Q11325">
        <v>8</v>
      </c>
      <c r="R11325">
        <v>0</v>
      </c>
      <c r="S11325">
        <v>0</v>
      </c>
      <c r="T11325">
        <v>0</v>
      </c>
    </row>
    <row r="11326" spans="1:20" x14ac:dyDescent="0.25">
      <c r="A11326" t="s">
        <v>23235</v>
      </c>
      <c r="B11326" t="s">
        <v>23236</v>
      </c>
      <c r="C11326" t="s">
        <v>48621</v>
      </c>
      <c r="D11326" t="s">
        <v>48617</v>
      </c>
      <c r="E11326" s="1">
        <v>42867.474305555559</v>
      </c>
      <c r="F11326" t="s">
        <v>48622</v>
      </c>
      <c r="G11326" t="s">
        <v>48623</v>
      </c>
      <c r="H11326">
        <v>28</v>
      </c>
      <c r="I11326" t="s">
        <v>9430</v>
      </c>
      <c r="J11326" t="s">
        <v>7358</v>
      </c>
      <c r="K11326">
        <v>580</v>
      </c>
      <c r="L11326" t="s">
        <v>30</v>
      </c>
      <c r="M11326" t="s">
        <v>31</v>
      </c>
      <c r="N11326" t="b">
        <v>0</v>
      </c>
      <c r="O11326" t="s">
        <v>48624</v>
      </c>
      <c r="Q11326">
        <v>30</v>
      </c>
      <c r="R11326">
        <v>0</v>
      </c>
      <c r="S11326">
        <v>0</v>
      </c>
      <c r="T11326">
        <v>0</v>
      </c>
    </row>
    <row r="11327" spans="1:20" x14ac:dyDescent="0.25">
      <c r="A11327" t="s">
        <v>23235</v>
      </c>
      <c r="B11327" t="s">
        <v>23236</v>
      </c>
      <c r="C11327" t="s">
        <v>48625</v>
      </c>
      <c r="D11327" t="s">
        <v>48617</v>
      </c>
      <c r="E11327" s="1">
        <v>42867.474305555559</v>
      </c>
      <c r="F11327" t="s">
        <v>48626</v>
      </c>
      <c r="G11327" t="s">
        <v>48627</v>
      </c>
      <c r="H11327">
        <v>28</v>
      </c>
      <c r="I11327" t="s">
        <v>9430</v>
      </c>
      <c r="J11327" t="s">
        <v>18277</v>
      </c>
      <c r="K11327">
        <v>229</v>
      </c>
      <c r="L11327" t="s">
        <v>30</v>
      </c>
      <c r="M11327" t="s">
        <v>31</v>
      </c>
      <c r="N11327" t="b">
        <v>0</v>
      </c>
      <c r="O11327" t="s">
        <v>48628</v>
      </c>
      <c r="Q11327">
        <v>15</v>
      </c>
      <c r="R11327">
        <v>0</v>
      </c>
      <c r="S11327">
        <v>0</v>
      </c>
      <c r="T11327">
        <v>0</v>
      </c>
    </row>
    <row r="11328" spans="1:20" x14ac:dyDescent="0.25">
      <c r="A11328" t="s">
        <v>23235</v>
      </c>
      <c r="B11328" t="s">
        <v>23236</v>
      </c>
      <c r="C11328" t="s">
        <v>48629</v>
      </c>
      <c r="D11328" t="s">
        <v>48617</v>
      </c>
      <c r="E11328" s="1">
        <v>42867.474305555559</v>
      </c>
      <c r="F11328" t="s">
        <v>48630</v>
      </c>
      <c r="G11328" t="s">
        <v>48631</v>
      </c>
      <c r="H11328">
        <v>28</v>
      </c>
      <c r="I11328" t="s">
        <v>9430</v>
      </c>
      <c r="J11328" t="s">
        <v>7916</v>
      </c>
      <c r="K11328">
        <v>252</v>
      </c>
      <c r="L11328" t="s">
        <v>30</v>
      </c>
      <c r="M11328" t="s">
        <v>31</v>
      </c>
      <c r="N11328" t="b">
        <v>0</v>
      </c>
      <c r="O11328" t="s">
        <v>48632</v>
      </c>
      <c r="Q11328">
        <v>105</v>
      </c>
      <c r="R11328">
        <v>1</v>
      </c>
      <c r="S11328">
        <v>0</v>
      </c>
      <c r="T11328">
        <v>0</v>
      </c>
    </row>
    <row r="11329" spans="1:20" x14ac:dyDescent="0.25">
      <c r="A11329" t="s">
        <v>23235</v>
      </c>
      <c r="B11329" t="s">
        <v>23236</v>
      </c>
      <c r="C11329" t="e">
        <v>#NAME?</v>
      </c>
      <c r="D11329" t="s">
        <v>48633</v>
      </c>
      <c r="E11329" s="1">
        <v>42867.464583333334</v>
      </c>
      <c r="F11329" t="s">
        <v>48634</v>
      </c>
      <c r="G11329" t="s">
        <v>48635</v>
      </c>
      <c r="H11329">
        <v>28</v>
      </c>
      <c r="I11329" t="s">
        <v>9430</v>
      </c>
      <c r="J11329" t="s">
        <v>14204</v>
      </c>
      <c r="K11329">
        <v>473</v>
      </c>
      <c r="L11329" t="s">
        <v>30</v>
      </c>
      <c r="M11329" t="s">
        <v>31</v>
      </c>
      <c r="N11329" t="b">
        <v>0</v>
      </c>
      <c r="O11329" t="s">
        <v>48636</v>
      </c>
      <c r="Q11329">
        <v>68</v>
      </c>
      <c r="R11329">
        <v>0</v>
      </c>
      <c r="S11329">
        <v>0</v>
      </c>
      <c r="T11329">
        <v>0</v>
      </c>
    </row>
    <row r="11330" spans="1:20" x14ac:dyDescent="0.25">
      <c r="A11330" t="s">
        <v>23235</v>
      </c>
      <c r="B11330" t="s">
        <v>23236</v>
      </c>
      <c r="C11330" t="s">
        <v>48637</v>
      </c>
      <c r="D11330" t="s">
        <v>48633</v>
      </c>
      <c r="E11330" s="1">
        <v>42867.464583333334</v>
      </c>
      <c r="F11330" t="s">
        <v>48638</v>
      </c>
      <c r="G11330" t="s">
        <v>48639</v>
      </c>
      <c r="H11330">
        <v>28</v>
      </c>
      <c r="I11330" t="s">
        <v>9430</v>
      </c>
      <c r="J11330" t="s">
        <v>13339</v>
      </c>
      <c r="K11330">
        <v>393</v>
      </c>
      <c r="L11330" t="s">
        <v>30</v>
      </c>
      <c r="M11330" t="s">
        <v>31</v>
      </c>
      <c r="N11330" t="b">
        <v>0</v>
      </c>
      <c r="O11330" t="s">
        <v>48640</v>
      </c>
      <c r="Q11330">
        <v>85</v>
      </c>
      <c r="R11330">
        <v>0</v>
      </c>
      <c r="S11330">
        <v>0</v>
      </c>
      <c r="T11330">
        <v>0</v>
      </c>
    </row>
    <row r="11331" spans="1:20" x14ac:dyDescent="0.25">
      <c r="A11331" t="s">
        <v>23235</v>
      </c>
      <c r="B11331" t="s">
        <v>23236</v>
      </c>
      <c r="C11331" t="s">
        <v>48641</v>
      </c>
      <c r="D11331" t="s">
        <v>48633</v>
      </c>
      <c r="E11331" s="1">
        <v>42867.464583333334</v>
      </c>
      <c r="F11331" t="s">
        <v>48642</v>
      </c>
      <c r="G11331" t="s">
        <v>48643</v>
      </c>
      <c r="H11331">
        <v>28</v>
      </c>
      <c r="I11331" t="s">
        <v>9430</v>
      </c>
      <c r="J11331" t="s">
        <v>15755</v>
      </c>
      <c r="K11331">
        <v>351</v>
      </c>
      <c r="L11331" t="s">
        <v>30</v>
      </c>
      <c r="M11331" t="s">
        <v>31</v>
      </c>
      <c r="N11331" t="b">
        <v>0</v>
      </c>
      <c r="O11331" t="s">
        <v>48644</v>
      </c>
      <c r="Q11331">
        <v>191</v>
      </c>
      <c r="R11331">
        <v>0</v>
      </c>
      <c r="S11331">
        <v>0</v>
      </c>
      <c r="T11331">
        <v>0</v>
      </c>
    </row>
    <row r="11332" spans="1:20" x14ac:dyDescent="0.25">
      <c r="A11332" t="s">
        <v>23235</v>
      </c>
      <c r="B11332" t="s">
        <v>23236</v>
      </c>
      <c r="C11332" t="s">
        <v>48645</v>
      </c>
      <c r="D11332" t="s">
        <v>48633</v>
      </c>
      <c r="E11332" s="1">
        <v>42867.464583333334</v>
      </c>
      <c r="F11332" t="s">
        <v>48646</v>
      </c>
      <c r="G11332" t="s">
        <v>48647</v>
      </c>
      <c r="H11332">
        <v>28</v>
      </c>
      <c r="I11332" t="s">
        <v>9430</v>
      </c>
      <c r="J11332" t="s">
        <v>1343</v>
      </c>
      <c r="K11332">
        <v>197</v>
      </c>
      <c r="L11332" t="s">
        <v>30</v>
      </c>
      <c r="M11332" t="s">
        <v>31</v>
      </c>
      <c r="N11332" t="b">
        <v>0</v>
      </c>
      <c r="O11332" t="s">
        <v>48648</v>
      </c>
      <c r="Q11332">
        <v>85</v>
      </c>
      <c r="R11332">
        <v>0</v>
      </c>
      <c r="S11332">
        <v>0</v>
      </c>
      <c r="T11332">
        <v>0</v>
      </c>
    </row>
    <row r="11333" spans="1:20" x14ac:dyDescent="0.25">
      <c r="A11333" t="s">
        <v>23235</v>
      </c>
      <c r="B11333" t="s">
        <v>23236</v>
      </c>
      <c r="C11333" t="s">
        <v>48649</v>
      </c>
      <c r="D11333" t="s">
        <v>48650</v>
      </c>
      <c r="E11333" s="1">
        <v>42867.446527777778</v>
      </c>
      <c r="F11333" t="s">
        <v>48651</v>
      </c>
      <c r="G11333" t="s">
        <v>48652</v>
      </c>
      <c r="H11333">
        <v>28</v>
      </c>
      <c r="I11333" t="s">
        <v>9430</v>
      </c>
      <c r="J11333" t="s">
        <v>76</v>
      </c>
      <c r="K11333">
        <v>111</v>
      </c>
      <c r="L11333" t="s">
        <v>30</v>
      </c>
      <c r="M11333" t="s">
        <v>31</v>
      </c>
      <c r="N11333" t="b">
        <v>0</v>
      </c>
      <c r="O11333" t="s">
        <v>48653</v>
      </c>
      <c r="Q11333">
        <v>36</v>
      </c>
      <c r="R11333">
        <v>0</v>
      </c>
      <c r="S11333">
        <v>0</v>
      </c>
      <c r="T11333">
        <v>0</v>
      </c>
    </row>
    <row r="11334" spans="1:20" x14ac:dyDescent="0.25">
      <c r="A11334" t="s">
        <v>23235</v>
      </c>
      <c r="B11334" t="s">
        <v>23236</v>
      </c>
      <c r="C11334" t="s">
        <v>48654</v>
      </c>
      <c r="D11334" t="s">
        <v>48650</v>
      </c>
      <c r="E11334" s="1">
        <v>42867.446527777778</v>
      </c>
      <c r="F11334" t="s">
        <v>48655</v>
      </c>
      <c r="G11334" t="s">
        <v>48656</v>
      </c>
      <c r="H11334">
        <v>28</v>
      </c>
      <c r="I11334" t="s">
        <v>9430</v>
      </c>
      <c r="J11334" t="s">
        <v>6621</v>
      </c>
      <c r="K11334">
        <v>90</v>
      </c>
      <c r="L11334" t="s">
        <v>30</v>
      </c>
      <c r="M11334" t="s">
        <v>31</v>
      </c>
      <c r="N11334" t="b">
        <v>0</v>
      </c>
      <c r="O11334" t="s">
        <v>48657</v>
      </c>
      <c r="Q11334">
        <v>46</v>
      </c>
      <c r="R11334">
        <v>1</v>
      </c>
      <c r="S11334">
        <v>0</v>
      </c>
      <c r="T11334">
        <v>0</v>
      </c>
    </row>
    <row r="11335" spans="1:20" x14ac:dyDescent="0.25">
      <c r="A11335" t="s">
        <v>23235</v>
      </c>
      <c r="B11335" t="s">
        <v>23236</v>
      </c>
      <c r="C11335" t="s">
        <v>48658</v>
      </c>
      <c r="D11335" t="s">
        <v>48650</v>
      </c>
      <c r="E11335" s="1">
        <v>42867.446527777778</v>
      </c>
      <c r="F11335" t="s">
        <v>48659</v>
      </c>
      <c r="G11335" t="s">
        <v>48660</v>
      </c>
      <c r="H11335">
        <v>28</v>
      </c>
      <c r="I11335" t="s">
        <v>9430</v>
      </c>
      <c r="J11335" t="s">
        <v>238</v>
      </c>
      <c r="K11335">
        <v>303</v>
      </c>
      <c r="L11335" t="s">
        <v>30</v>
      </c>
      <c r="M11335" t="s">
        <v>31</v>
      </c>
      <c r="N11335" t="b">
        <v>0</v>
      </c>
      <c r="O11335" t="s">
        <v>48661</v>
      </c>
      <c r="Q11335">
        <v>987</v>
      </c>
      <c r="R11335">
        <v>5</v>
      </c>
      <c r="S11335">
        <v>2</v>
      </c>
      <c r="T11335">
        <v>0</v>
      </c>
    </row>
    <row r="11336" spans="1:20" x14ac:dyDescent="0.25">
      <c r="A11336" t="s">
        <v>23235</v>
      </c>
      <c r="B11336" t="s">
        <v>23236</v>
      </c>
      <c r="C11336" t="s">
        <v>48662</v>
      </c>
      <c r="D11336" t="s">
        <v>48650</v>
      </c>
      <c r="E11336" s="1">
        <v>42867.446527777778</v>
      </c>
      <c r="F11336" t="s">
        <v>48663</v>
      </c>
      <c r="G11336" t="s">
        <v>48664</v>
      </c>
      <c r="H11336">
        <v>28</v>
      </c>
      <c r="I11336" t="s">
        <v>9430</v>
      </c>
      <c r="J11336" t="s">
        <v>732</v>
      </c>
      <c r="K11336">
        <v>108</v>
      </c>
      <c r="L11336" t="s">
        <v>30</v>
      </c>
      <c r="M11336" t="s">
        <v>31</v>
      </c>
      <c r="N11336" t="b">
        <v>0</v>
      </c>
      <c r="O11336" t="s">
        <v>48665</v>
      </c>
      <c r="Q11336">
        <v>49</v>
      </c>
      <c r="R11336">
        <v>2</v>
      </c>
      <c r="S11336">
        <v>0</v>
      </c>
      <c r="T11336">
        <v>0</v>
      </c>
    </row>
    <row r="11337" spans="1:20" x14ac:dyDescent="0.25">
      <c r="A11337" t="s">
        <v>23235</v>
      </c>
      <c r="B11337" t="s">
        <v>23236</v>
      </c>
      <c r="C11337" t="s">
        <v>48666</v>
      </c>
      <c r="D11337" t="s">
        <v>48650</v>
      </c>
      <c r="E11337" s="1">
        <v>42867.446527777778</v>
      </c>
      <c r="F11337" t="s">
        <v>48667</v>
      </c>
      <c r="G11337" t="s">
        <v>48668</v>
      </c>
      <c r="H11337">
        <v>28</v>
      </c>
      <c r="I11337" t="s">
        <v>9430</v>
      </c>
      <c r="J11337" t="s">
        <v>5380</v>
      </c>
      <c r="K11337">
        <v>709</v>
      </c>
      <c r="L11337" t="s">
        <v>30</v>
      </c>
      <c r="M11337" t="s">
        <v>31</v>
      </c>
      <c r="N11337" t="b">
        <v>0</v>
      </c>
      <c r="O11337" t="s">
        <v>48669</v>
      </c>
      <c r="Q11337">
        <v>29</v>
      </c>
      <c r="R11337">
        <v>2</v>
      </c>
      <c r="S11337">
        <v>0</v>
      </c>
      <c r="T11337">
        <v>0</v>
      </c>
    </row>
    <row r="11338" spans="1:20" x14ac:dyDescent="0.25">
      <c r="A11338" t="s">
        <v>23235</v>
      </c>
      <c r="B11338" t="s">
        <v>23236</v>
      </c>
      <c r="C11338" t="s">
        <v>48670</v>
      </c>
      <c r="D11338" t="s">
        <v>48650</v>
      </c>
      <c r="E11338" s="1">
        <v>42867.446527777778</v>
      </c>
      <c r="F11338" t="s">
        <v>48671</v>
      </c>
      <c r="G11338" t="s">
        <v>48672</v>
      </c>
      <c r="H11338">
        <v>28</v>
      </c>
      <c r="I11338" t="s">
        <v>9430</v>
      </c>
      <c r="J11338" t="s">
        <v>2889</v>
      </c>
      <c r="K11338">
        <v>767</v>
      </c>
      <c r="L11338" t="s">
        <v>30</v>
      </c>
      <c r="M11338" t="s">
        <v>31</v>
      </c>
      <c r="N11338" t="b">
        <v>0</v>
      </c>
      <c r="O11338" t="s">
        <v>48673</v>
      </c>
      <c r="Q11338">
        <v>68</v>
      </c>
      <c r="R11338">
        <v>2</v>
      </c>
      <c r="S11338">
        <v>0</v>
      </c>
      <c r="T11338">
        <v>0</v>
      </c>
    </row>
    <row r="11339" spans="1:20" x14ac:dyDescent="0.25">
      <c r="A11339" t="s">
        <v>23235</v>
      </c>
      <c r="B11339" t="s">
        <v>23236</v>
      </c>
      <c r="C11339" t="s">
        <v>48674</v>
      </c>
      <c r="D11339" t="s">
        <v>48675</v>
      </c>
      <c r="E11339" s="1">
        <v>42867.446527777778</v>
      </c>
      <c r="F11339" t="s">
        <v>48676</v>
      </c>
      <c r="G11339" t="s">
        <v>48677</v>
      </c>
      <c r="H11339">
        <v>28</v>
      </c>
      <c r="I11339" t="s">
        <v>9430</v>
      </c>
      <c r="J11339" t="s">
        <v>689</v>
      </c>
      <c r="K11339">
        <v>127</v>
      </c>
      <c r="L11339" t="s">
        <v>30</v>
      </c>
      <c r="M11339" t="s">
        <v>31</v>
      </c>
      <c r="N11339" t="b">
        <v>0</v>
      </c>
      <c r="O11339" t="s">
        <v>48678</v>
      </c>
      <c r="Q11339">
        <v>108</v>
      </c>
      <c r="R11339">
        <v>2</v>
      </c>
      <c r="S11339">
        <v>0</v>
      </c>
      <c r="T11339">
        <v>0</v>
      </c>
    </row>
    <row r="11340" spans="1:20" x14ac:dyDescent="0.25">
      <c r="A11340" t="s">
        <v>23235</v>
      </c>
      <c r="B11340" t="s">
        <v>23236</v>
      </c>
      <c r="C11340" t="s">
        <v>48679</v>
      </c>
      <c r="D11340" t="s">
        <v>48675</v>
      </c>
      <c r="E11340" s="1">
        <v>42867.446527777778</v>
      </c>
      <c r="F11340" t="s">
        <v>48680</v>
      </c>
      <c r="G11340" t="s">
        <v>48681</v>
      </c>
      <c r="H11340">
        <v>28</v>
      </c>
      <c r="I11340" t="s">
        <v>9430</v>
      </c>
      <c r="J11340" t="s">
        <v>10724</v>
      </c>
      <c r="K11340">
        <v>347</v>
      </c>
      <c r="L11340" t="s">
        <v>30</v>
      </c>
      <c r="M11340" t="s">
        <v>31</v>
      </c>
      <c r="N11340" t="b">
        <v>0</v>
      </c>
      <c r="O11340" t="s">
        <v>48682</v>
      </c>
      <c r="Q11340">
        <v>116</v>
      </c>
      <c r="R11340">
        <v>1</v>
      </c>
      <c r="S11340">
        <v>0</v>
      </c>
      <c r="T11340">
        <v>0</v>
      </c>
    </row>
    <row r="11341" spans="1:20" x14ac:dyDescent="0.25">
      <c r="A11341" t="s">
        <v>23235</v>
      </c>
      <c r="B11341" t="s">
        <v>23236</v>
      </c>
      <c r="C11341" t="s">
        <v>48683</v>
      </c>
      <c r="D11341" t="s">
        <v>48684</v>
      </c>
      <c r="E11341" s="1">
        <v>42867.44027777778</v>
      </c>
      <c r="F11341" t="s">
        <v>48685</v>
      </c>
      <c r="G11341" t="s">
        <v>48686</v>
      </c>
      <c r="H11341">
        <v>28</v>
      </c>
      <c r="I11341" t="s">
        <v>9430</v>
      </c>
      <c r="J11341" t="s">
        <v>2974</v>
      </c>
      <c r="K11341">
        <v>375</v>
      </c>
      <c r="L11341" t="s">
        <v>30</v>
      </c>
      <c r="M11341" t="s">
        <v>31</v>
      </c>
      <c r="N11341" t="b">
        <v>0</v>
      </c>
      <c r="O11341" t="s">
        <v>48687</v>
      </c>
      <c r="Q11341">
        <v>66</v>
      </c>
      <c r="R11341">
        <v>0</v>
      </c>
      <c r="S11341">
        <v>0</v>
      </c>
      <c r="T11341">
        <v>0</v>
      </c>
    </row>
    <row r="11342" spans="1:20" x14ac:dyDescent="0.25">
      <c r="A11342" t="s">
        <v>23235</v>
      </c>
      <c r="B11342" t="s">
        <v>23236</v>
      </c>
      <c r="C11342" t="s">
        <v>48688</v>
      </c>
      <c r="D11342" t="s">
        <v>48684</v>
      </c>
      <c r="E11342" s="1">
        <v>42867.44027777778</v>
      </c>
      <c r="F11342" t="s">
        <v>48689</v>
      </c>
      <c r="G11342" t="s">
        <v>48690</v>
      </c>
      <c r="H11342">
        <v>28</v>
      </c>
      <c r="I11342" t="s">
        <v>9430</v>
      </c>
      <c r="J11342" t="s">
        <v>683</v>
      </c>
      <c r="K11342">
        <v>104</v>
      </c>
      <c r="L11342" t="s">
        <v>30</v>
      </c>
      <c r="M11342" t="s">
        <v>31</v>
      </c>
      <c r="N11342" t="b">
        <v>0</v>
      </c>
      <c r="O11342" t="s">
        <v>48691</v>
      </c>
      <c r="Q11342">
        <v>16</v>
      </c>
      <c r="R11342">
        <v>0</v>
      </c>
      <c r="S11342">
        <v>0</v>
      </c>
      <c r="T11342">
        <v>0</v>
      </c>
    </row>
    <row r="11343" spans="1:20" x14ac:dyDescent="0.25">
      <c r="A11343" t="s">
        <v>23235</v>
      </c>
      <c r="B11343" t="s">
        <v>23236</v>
      </c>
      <c r="C11343" t="s">
        <v>48692</v>
      </c>
      <c r="D11343" t="s">
        <v>48684</v>
      </c>
      <c r="E11343" s="1">
        <v>42867.44027777778</v>
      </c>
      <c r="F11343" t="s">
        <v>48693</v>
      </c>
      <c r="G11343" t="s">
        <v>48694</v>
      </c>
      <c r="H11343">
        <v>28</v>
      </c>
      <c r="I11343" t="s">
        <v>9430</v>
      </c>
      <c r="J11343" t="s">
        <v>10937</v>
      </c>
      <c r="K11343">
        <v>166</v>
      </c>
      <c r="L11343" t="s">
        <v>30</v>
      </c>
      <c r="M11343" t="s">
        <v>31</v>
      </c>
      <c r="N11343" t="b">
        <v>0</v>
      </c>
      <c r="O11343" t="s">
        <v>48695</v>
      </c>
      <c r="Q11343">
        <v>9</v>
      </c>
      <c r="R11343">
        <v>0</v>
      </c>
      <c r="S11343">
        <v>0</v>
      </c>
      <c r="T11343">
        <v>0</v>
      </c>
    </row>
    <row r="11344" spans="1:20" x14ac:dyDescent="0.25">
      <c r="A11344" t="s">
        <v>23235</v>
      </c>
      <c r="B11344" t="s">
        <v>23236</v>
      </c>
      <c r="C11344" t="s">
        <v>48696</v>
      </c>
      <c r="D11344" t="s">
        <v>48684</v>
      </c>
      <c r="E11344" s="1">
        <v>42867.44027777778</v>
      </c>
      <c r="F11344" t="s">
        <v>48697</v>
      </c>
      <c r="G11344" t="s">
        <v>48698</v>
      </c>
      <c r="H11344">
        <v>28</v>
      </c>
      <c r="I11344" t="s">
        <v>9430</v>
      </c>
      <c r="J11344" t="s">
        <v>10917</v>
      </c>
      <c r="K11344">
        <v>516</v>
      </c>
      <c r="L11344" t="s">
        <v>30</v>
      </c>
      <c r="M11344" t="s">
        <v>31</v>
      </c>
      <c r="N11344" t="b">
        <v>0</v>
      </c>
      <c r="O11344" t="s">
        <v>48699</v>
      </c>
      <c r="Q11344">
        <v>834</v>
      </c>
      <c r="R11344">
        <v>3</v>
      </c>
      <c r="S11344">
        <v>3</v>
      </c>
      <c r="T11344">
        <v>0</v>
      </c>
    </row>
    <row r="11345" spans="1:20" x14ac:dyDescent="0.25">
      <c r="A11345" t="s">
        <v>23235</v>
      </c>
      <c r="B11345" t="s">
        <v>23236</v>
      </c>
      <c r="C11345" t="s">
        <v>48700</v>
      </c>
      <c r="D11345" t="s">
        <v>48701</v>
      </c>
      <c r="E11345" s="1">
        <v>42867.435416666667</v>
      </c>
      <c r="F11345" t="s">
        <v>48702</v>
      </c>
      <c r="G11345" t="s">
        <v>48703</v>
      </c>
      <c r="H11345">
        <v>28</v>
      </c>
      <c r="I11345" t="s">
        <v>9430</v>
      </c>
      <c r="J11345" t="s">
        <v>10870</v>
      </c>
      <c r="K11345">
        <v>145</v>
      </c>
      <c r="L11345" t="s">
        <v>30</v>
      </c>
      <c r="M11345" t="s">
        <v>31</v>
      </c>
      <c r="N11345" t="b">
        <v>0</v>
      </c>
      <c r="O11345" t="s">
        <v>48704</v>
      </c>
      <c r="Q11345">
        <v>643</v>
      </c>
      <c r="R11345">
        <v>3</v>
      </c>
      <c r="S11345">
        <v>0</v>
      </c>
      <c r="T11345">
        <v>0</v>
      </c>
    </row>
    <row r="11346" spans="1:20" x14ac:dyDescent="0.25">
      <c r="A11346" t="s">
        <v>23235</v>
      </c>
      <c r="B11346" t="s">
        <v>23236</v>
      </c>
      <c r="C11346" t="s">
        <v>48705</v>
      </c>
      <c r="D11346" t="s">
        <v>48701</v>
      </c>
      <c r="E11346" s="1">
        <v>42867.435416666667</v>
      </c>
      <c r="F11346" t="s">
        <v>48706</v>
      </c>
      <c r="G11346" t="s">
        <v>48707</v>
      </c>
      <c r="H11346">
        <v>28</v>
      </c>
      <c r="I11346" t="s">
        <v>9430</v>
      </c>
      <c r="J11346" t="s">
        <v>637</v>
      </c>
      <c r="K11346">
        <v>233</v>
      </c>
      <c r="L11346" t="s">
        <v>30</v>
      </c>
      <c r="M11346" t="s">
        <v>31</v>
      </c>
      <c r="N11346" t="b">
        <v>0</v>
      </c>
      <c r="O11346" t="s">
        <v>48708</v>
      </c>
      <c r="Q11346">
        <v>498</v>
      </c>
      <c r="R11346">
        <v>3</v>
      </c>
      <c r="S11346">
        <v>0</v>
      </c>
      <c r="T11346">
        <v>0</v>
      </c>
    </row>
    <row r="11347" spans="1:20" x14ac:dyDescent="0.25">
      <c r="A11347" t="s">
        <v>23235</v>
      </c>
      <c r="B11347" t="s">
        <v>23236</v>
      </c>
      <c r="C11347" t="s">
        <v>48709</v>
      </c>
      <c r="D11347" t="s">
        <v>48701</v>
      </c>
      <c r="E11347" s="1">
        <v>42867.435416666667</v>
      </c>
      <c r="F11347" t="s">
        <v>48710</v>
      </c>
      <c r="G11347" t="s">
        <v>48711</v>
      </c>
      <c r="H11347">
        <v>28</v>
      </c>
      <c r="I11347" t="s">
        <v>9430</v>
      </c>
      <c r="J11347" t="s">
        <v>8594</v>
      </c>
      <c r="K11347">
        <v>185</v>
      </c>
      <c r="L11347" t="s">
        <v>30</v>
      </c>
      <c r="M11347" t="s">
        <v>31</v>
      </c>
      <c r="N11347" t="b">
        <v>0</v>
      </c>
      <c r="O11347" t="s">
        <v>48712</v>
      </c>
      <c r="Q11347">
        <v>359</v>
      </c>
      <c r="R11347">
        <v>0</v>
      </c>
      <c r="S11347">
        <v>0</v>
      </c>
      <c r="T11347">
        <v>0</v>
      </c>
    </row>
    <row r="11348" spans="1:20" x14ac:dyDescent="0.25">
      <c r="A11348" t="s">
        <v>23235</v>
      </c>
      <c r="B11348" t="s">
        <v>23236</v>
      </c>
      <c r="C11348" t="s">
        <v>48713</v>
      </c>
      <c r="D11348" t="s">
        <v>48701</v>
      </c>
      <c r="E11348" s="1">
        <v>42867.435416666667</v>
      </c>
      <c r="F11348" t="s">
        <v>48714</v>
      </c>
      <c r="G11348" t="s">
        <v>48715</v>
      </c>
      <c r="H11348">
        <v>28</v>
      </c>
      <c r="I11348" t="s">
        <v>9430</v>
      </c>
      <c r="J11348" t="s">
        <v>819</v>
      </c>
      <c r="K11348">
        <v>152</v>
      </c>
      <c r="L11348" t="s">
        <v>30</v>
      </c>
      <c r="M11348" t="s">
        <v>31</v>
      </c>
      <c r="N11348" t="b">
        <v>0</v>
      </c>
      <c r="O11348" t="s">
        <v>48716</v>
      </c>
      <c r="Q11348">
        <v>1791</v>
      </c>
      <c r="R11348">
        <v>7</v>
      </c>
      <c r="S11348">
        <v>1</v>
      </c>
      <c r="T11348">
        <v>0</v>
      </c>
    </row>
    <row r="11349" spans="1:20" x14ac:dyDescent="0.25">
      <c r="A11349" t="s">
        <v>23235</v>
      </c>
      <c r="B11349" t="s">
        <v>23236</v>
      </c>
      <c r="C11349" t="s">
        <v>48717</v>
      </c>
      <c r="D11349" t="s">
        <v>48701</v>
      </c>
      <c r="E11349" s="1">
        <v>42867.435416666667</v>
      </c>
      <c r="F11349" t="s">
        <v>48718</v>
      </c>
      <c r="G11349" t="s">
        <v>48719</v>
      </c>
      <c r="H11349">
        <v>28</v>
      </c>
      <c r="I11349" t="s">
        <v>9430</v>
      </c>
      <c r="J11349" t="s">
        <v>732</v>
      </c>
      <c r="K11349">
        <v>108</v>
      </c>
      <c r="L11349" t="s">
        <v>30</v>
      </c>
      <c r="M11349" t="s">
        <v>31</v>
      </c>
      <c r="N11349" t="b">
        <v>0</v>
      </c>
      <c r="O11349" t="s">
        <v>48720</v>
      </c>
      <c r="Q11349">
        <v>264</v>
      </c>
      <c r="R11349">
        <v>0</v>
      </c>
      <c r="S11349">
        <v>0</v>
      </c>
      <c r="T11349">
        <v>0</v>
      </c>
    </row>
    <row r="11350" spans="1:20" x14ac:dyDescent="0.25">
      <c r="A11350" t="s">
        <v>23235</v>
      </c>
      <c r="B11350" t="s">
        <v>23236</v>
      </c>
      <c r="C11350" t="s">
        <v>48721</v>
      </c>
      <c r="D11350" t="s">
        <v>48701</v>
      </c>
      <c r="E11350" s="1">
        <v>42867.435416666667</v>
      </c>
      <c r="F11350" t="s">
        <v>48722</v>
      </c>
      <c r="G11350" t="s">
        <v>48723</v>
      </c>
      <c r="H11350">
        <v>28</v>
      </c>
      <c r="I11350" t="s">
        <v>9430</v>
      </c>
      <c r="J11350" t="s">
        <v>11203</v>
      </c>
      <c r="K11350">
        <v>255</v>
      </c>
      <c r="L11350" t="s">
        <v>30</v>
      </c>
      <c r="M11350" t="s">
        <v>31</v>
      </c>
      <c r="N11350" t="b">
        <v>0</v>
      </c>
      <c r="O11350" t="s">
        <v>48724</v>
      </c>
      <c r="Q11350">
        <v>284</v>
      </c>
      <c r="R11350">
        <v>0</v>
      </c>
      <c r="S11350">
        <v>0</v>
      </c>
      <c r="T11350">
        <v>0</v>
      </c>
    </row>
    <row r="11351" spans="1:20" x14ac:dyDescent="0.25">
      <c r="A11351" t="s">
        <v>23235</v>
      </c>
      <c r="B11351" t="s">
        <v>23236</v>
      </c>
      <c r="C11351" t="s">
        <v>48725</v>
      </c>
      <c r="D11351" t="s">
        <v>48701</v>
      </c>
      <c r="E11351" s="1">
        <v>42867.435416666667</v>
      </c>
      <c r="F11351" t="s">
        <v>48726</v>
      </c>
      <c r="G11351" t="s">
        <v>48727</v>
      </c>
      <c r="H11351">
        <v>28</v>
      </c>
      <c r="I11351" t="s">
        <v>9430</v>
      </c>
      <c r="J11351" t="s">
        <v>18277</v>
      </c>
      <c r="K11351">
        <v>229</v>
      </c>
      <c r="L11351" t="s">
        <v>30</v>
      </c>
      <c r="M11351" t="s">
        <v>31</v>
      </c>
      <c r="N11351" t="b">
        <v>0</v>
      </c>
      <c r="O11351" t="s">
        <v>48728</v>
      </c>
      <c r="Q11351">
        <v>694</v>
      </c>
      <c r="R11351">
        <v>5</v>
      </c>
      <c r="S11351">
        <v>1</v>
      </c>
      <c r="T11351">
        <v>0</v>
      </c>
    </row>
    <row r="11352" spans="1:20" x14ac:dyDescent="0.25">
      <c r="A11352" t="s">
        <v>23235</v>
      </c>
      <c r="B11352" t="s">
        <v>23236</v>
      </c>
      <c r="C11352" t="s">
        <v>48729</v>
      </c>
      <c r="D11352" t="s">
        <v>48701</v>
      </c>
      <c r="E11352" s="1">
        <v>42867.435416666667</v>
      </c>
      <c r="F11352" t="s">
        <v>48730</v>
      </c>
      <c r="G11352" t="s">
        <v>48731</v>
      </c>
      <c r="H11352">
        <v>28</v>
      </c>
      <c r="I11352" t="s">
        <v>9430</v>
      </c>
      <c r="J11352" t="s">
        <v>6468</v>
      </c>
      <c r="K11352">
        <v>195</v>
      </c>
      <c r="L11352" t="s">
        <v>30</v>
      </c>
      <c r="M11352" t="s">
        <v>31</v>
      </c>
      <c r="N11352" t="b">
        <v>0</v>
      </c>
      <c r="O11352" t="s">
        <v>48732</v>
      </c>
      <c r="Q11352">
        <v>362</v>
      </c>
      <c r="R11352">
        <v>0</v>
      </c>
      <c r="S11352">
        <v>0</v>
      </c>
      <c r="T11352">
        <v>0</v>
      </c>
    </row>
    <row r="11353" spans="1:20" x14ac:dyDescent="0.25">
      <c r="A11353" t="s">
        <v>23235</v>
      </c>
      <c r="B11353" t="s">
        <v>23236</v>
      </c>
      <c r="C11353" t="s">
        <v>48733</v>
      </c>
      <c r="D11353" t="s">
        <v>48701</v>
      </c>
      <c r="E11353" s="1">
        <v>42867.435416666667</v>
      </c>
      <c r="F11353" t="s">
        <v>48734</v>
      </c>
      <c r="G11353" t="s">
        <v>48735</v>
      </c>
      <c r="H11353">
        <v>28</v>
      </c>
      <c r="I11353" t="s">
        <v>9430</v>
      </c>
      <c r="J11353" t="s">
        <v>727</v>
      </c>
      <c r="K11353">
        <v>215</v>
      </c>
      <c r="L11353" t="s">
        <v>30</v>
      </c>
      <c r="M11353" t="s">
        <v>31</v>
      </c>
      <c r="N11353" t="b">
        <v>0</v>
      </c>
      <c r="O11353" t="s">
        <v>48736</v>
      </c>
      <c r="Q11353">
        <v>646</v>
      </c>
      <c r="R11353">
        <v>1</v>
      </c>
      <c r="S11353">
        <v>0</v>
      </c>
      <c r="T11353">
        <v>0</v>
      </c>
    </row>
    <row r="11354" spans="1:20" x14ac:dyDescent="0.25">
      <c r="A11354" t="s">
        <v>23235</v>
      </c>
      <c r="B11354" t="s">
        <v>23236</v>
      </c>
      <c r="C11354" t="s">
        <v>48737</v>
      </c>
      <c r="D11354" t="s">
        <v>48701</v>
      </c>
      <c r="E11354" s="1">
        <v>42867.435416666667</v>
      </c>
      <c r="F11354" t="s">
        <v>48738</v>
      </c>
      <c r="G11354" t="s">
        <v>48739</v>
      </c>
      <c r="H11354">
        <v>28</v>
      </c>
      <c r="I11354" t="s">
        <v>9430</v>
      </c>
      <c r="J11354" t="s">
        <v>2378</v>
      </c>
      <c r="K11354">
        <v>248</v>
      </c>
      <c r="L11354" t="s">
        <v>30</v>
      </c>
      <c r="M11354" t="s">
        <v>31</v>
      </c>
      <c r="N11354" t="b">
        <v>0</v>
      </c>
      <c r="O11354" t="s">
        <v>48740</v>
      </c>
      <c r="Q11354">
        <v>255</v>
      </c>
      <c r="R11354">
        <v>1</v>
      </c>
      <c r="S11354">
        <v>0</v>
      </c>
      <c r="T11354">
        <v>0</v>
      </c>
    </row>
    <row r="11355" spans="1:20" x14ac:dyDescent="0.25">
      <c r="A11355" t="s">
        <v>23235</v>
      </c>
      <c r="B11355" t="s">
        <v>23236</v>
      </c>
      <c r="C11355" t="s">
        <v>48741</v>
      </c>
      <c r="D11355" t="s">
        <v>48701</v>
      </c>
      <c r="E11355" s="1">
        <v>42867.435416666667</v>
      </c>
      <c r="F11355" t="s">
        <v>48742</v>
      </c>
      <c r="G11355" t="s">
        <v>48743</v>
      </c>
      <c r="H11355">
        <v>28</v>
      </c>
      <c r="I11355" t="s">
        <v>9430</v>
      </c>
      <c r="J11355" t="s">
        <v>6783</v>
      </c>
      <c r="K11355">
        <v>239</v>
      </c>
      <c r="L11355" t="s">
        <v>30</v>
      </c>
      <c r="M11355" t="s">
        <v>31</v>
      </c>
      <c r="N11355" t="b">
        <v>0</v>
      </c>
      <c r="O11355" t="s">
        <v>48744</v>
      </c>
      <c r="Q11355">
        <v>1015</v>
      </c>
      <c r="R11355">
        <v>4</v>
      </c>
      <c r="S11355">
        <v>2</v>
      </c>
      <c r="T11355">
        <v>0</v>
      </c>
    </row>
    <row r="11356" spans="1:20" x14ac:dyDescent="0.25">
      <c r="A11356" t="s">
        <v>23235</v>
      </c>
      <c r="B11356" t="s">
        <v>23236</v>
      </c>
      <c r="C11356" t="s">
        <v>48745</v>
      </c>
      <c r="D11356" t="s">
        <v>48701</v>
      </c>
      <c r="E11356" s="1">
        <v>42867.435416666667</v>
      </c>
      <c r="F11356" t="s">
        <v>48746</v>
      </c>
      <c r="G11356" t="s">
        <v>48747</v>
      </c>
      <c r="H11356">
        <v>28</v>
      </c>
      <c r="I11356" t="s">
        <v>9430</v>
      </c>
      <c r="J11356" t="s">
        <v>6763</v>
      </c>
      <c r="K11356">
        <v>158</v>
      </c>
      <c r="L11356" t="s">
        <v>30</v>
      </c>
      <c r="M11356" t="s">
        <v>31</v>
      </c>
      <c r="N11356" t="b">
        <v>0</v>
      </c>
      <c r="O11356" t="s">
        <v>48748</v>
      </c>
      <c r="Q11356">
        <v>1100</v>
      </c>
      <c r="R11356">
        <v>1</v>
      </c>
      <c r="S11356">
        <v>0</v>
      </c>
      <c r="T11356">
        <v>0</v>
      </c>
    </row>
    <row r="11357" spans="1:20" x14ac:dyDescent="0.25">
      <c r="A11357" t="s">
        <v>23235</v>
      </c>
      <c r="B11357" t="s">
        <v>23236</v>
      </c>
      <c r="C11357" t="s">
        <v>48749</v>
      </c>
      <c r="D11357" t="s">
        <v>48701</v>
      </c>
      <c r="E11357" s="1">
        <v>42867.435416666667</v>
      </c>
      <c r="F11357" t="s">
        <v>48750</v>
      </c>
      <c r="G11357" t="s">
        <v>48751</v>
      </c>
      <c r="H11357">
        <v>28</v>
      </c>
      <c r="I11357" t="s">
        <v>9430</v>
      </c>
      <c r="J11357" t="s">
        <v>394</v>
      </c>
      <c r="K11357">
        <v>314</v>
      </c>
      <c r="L11357" t="s">
        <v>30</v>
      </c>
      <c r="M11357" t="s">
        <v>31</v>
      </c>
      <c r="N11357" t="b">
        <v>0</v>
      </c>
      <c r="O11357" t="s">
        <v>48752</v>
      </c>
      <c r="Q11357">
        <v>880</v>
      </c>
      <c r="R11357">
        <v>4</v>
      </c>
      <c r="S11357">
        <v>0</v>
      </c>
      <c r="T11357">
        <v>0</v>
      </c>
    </row>
    <row r="11358" spans="1:20" x14ac:dyDescent="0.25">
      <c r="A11358" t="s">
        <v>23235</v>
      </c>
      <c r="B11358" t="s">
        <v>23236</v>
      </c>
      <c r="C11358" t="s">
        <v>48753</v>
      </c>
      <c r="D11358" t="s">
        <v>48701</v>
      </c>
      <c r="E11358" s="1">
        <v>42867.435416666667</v>
      </c>
      <c r="F11358" t="s">
        <v>48754</v>
      </c>
      <c r="G11358" t="s">
        <v>48755</v>
      </c>
      <c r="H11358">
        <v>28</v>
      </c>
      <c r="I11358" t="s">
        <v>9430</v>
      </c>
      <c r="J11358" t="s">
        <v>65</v>
      </c>
      <c r="K11358">
        <v>218</v>
      </c>
      <c r="L11358" t="s">
        <v>30</v>
      </c>
      <c r="M11358" t="s">
        <v>31</v>
      </c>
      <c r="N11358" t="b">
        <v>0</v>
      </c>
      <c r="O11358" t="s">
        <v>48756</v>
      </c>
      <c r="Q11358">
        <v>343</v>
      </c>
      <c r="R11358">
        <v>0</v>
      </c>
      <c r="S11358">
        <v>1</v>
      </c>
      <c r="T11358">
        <v>0</v>
      </c>
    </row>
    <row r="11359" spans="1:20" x14ac:dyDescent="0.25">
      <c r="A11359" t="s">
        <v>23235</v>
      </c>
      <c r="B11359" t="s">
        <v>23236</v>
      </c>
      <c r="C11359" t="s">
        <v>48757</v>
      </c>
      <c r="D11359" t="s">
        <v>48701</v>
      </c>
      <c r="E11359" s="1">
        <v>42867.435416666667</v>
      </c>
      <c r="F11359" t="s">
        <v>48758</v>
      </c>
      <c r="G11359" t="s">
        <v>48759</v>
      </c>
      <c r="H11359">
        <v>28</v>
      </c>
      <c r="I11359" t="s">
        <v>9430</v>
      </c>
      <c r="J11359" t="s">
        <v>190</v>
      </c>
      <c r="K11359">
        <v>335</v>
      </c>
      <c r="L11359" t="s">
        <v>30</v>
      </c>
      <c r="M11359" t="s">
        <v>31</v>
      </c>
      <c r="N11359" t="b">
        <v>0</v>
      </c>
      <c r="O11359" t="s">
        <v>48760</v>
      </c>
      <c r="Q11359">
        <v>302</v>
      </c>
      <c r="R11359">
        <v>0</v>
      </c>
      <c r="S11359">
        <v>0</v>
      </c>
      <c r="T11359">
        <v>0</v>
      </c>
    </row>
    <row r="11360" spans="1:20" x14ac:dyDescent="0.25">
      <c r="A11360" t="s">
        <v>23235</v>
      </c>
      <c r="B11360" t="s">
        <v>23236</v>
      </c>
      <c r="C11360" t="s">
        <v>48761</v>
      </c>
      <c r="D11360" t="s">
        <v>48701</v>
      </c>
      <c r="E11360" s="1">
        <v>42867.435416666667</v>
      </c>
      <c r="F11360" t="s">
        <v>48762</v>
      </c>
      <c r="G11360" t="s">
        <v>48763</v>
      </c>
      <c r="H11360">
        <v>28</v>
      </c>
      <c r="I11360" t="s">
        <v>9430</v>
      </c>
      <c r="J11360" t="s">
        <v>1256</v>
      </c>
      <c r="K11360">
        <v>286</v>
      </c>
      <c r="L11360" t="s">
        <v>30</v>
      </c>
      <c r="M11360" t="s">
        <v>31</v>
      </c>
      <c r="N11360" t="b">
        <v>0</v>
      </c>
      <c r="O11360" t="s">
        <v>48764</v>
      </c>
      <c r="Q11360">
        <v>6219</v>
      </c>
      <c r="R11360">
        <v>17</v>
      </c>
      <c r="S11360">
        <v>0</v>
      </c>
      <c r="T11360">
        <v>0</v>
      </c>
    </row>
    <row r="11361" spans="1:20" x14ac:dyDescent="0.25">
      <c r="A11361" t="s">
        <v>23235</v>
      </c>
      <c r="B11361" t="s">
        <v>23236</v>
      </c>
      <c r="C11361" t="s">
        <v>48765</v>
      </c>
      <c r="D11361" t="s">
        <v>48701</v>
      </c>
      <c r="E11361" s="1">
        <v>42867.435416666667</v>
      </c>
      <c r="F11361" t="s">
        <v>48766</v>
      </c>
      <c r="G11361" t="s">
        <v>48767</v>
      </c>
      <c r="H11361">
        <v>28</v>
      </c>
      <c r="I11361" t="s">
        <v>9430</v>
      </c>
      <c r="J11361" t="s">
        <v>180</v>
      </c>
      <c r="K11361">
        <v>73</v>
      </c>
      <c r="L11361" t="s">
        <v>30</v>
      </c>
      <c r="M11361" t="s">
        <v>31</v>
      </c>
      <c r="N11361" t="b">
        <v>0</v>
      </c>
      <c r="O11361" t="s">
        <v>48768</v>
      </c>
      <c r="Q11361">
        <v>298</v>
      </c>
      <c r="R11361">
        <v>0</v>
      </c>
      <c r="S11361">
        <v>0</v>
      </c>
      <c r="T11361">
        <v>0</v>
      </c>
    </row>
    <row r="11362" spans="1:20" x14ac:dyDescent="0.25">
      <c r="A11362" t="s">
        <v>23235</v>
      </c>
      <c r="B11362" t="s">
        <v>23236</v>
      </c>
      <c r="C11362" t="s">
        <v>48769</v>
      </c>
      <c r="D11362" t="s">
        <v>48701</v>
      </c>
      <c r="E11362" s="1">
        <v>42867.435416666667</v>
      </c>
      <c r="F11362" t="s">
        <v>48770</v>
      </c>
      <c r="G11362" t="s">
        <v>48771</v>
      </c>
      <c r="H11362">
        <v>28</v>
      </c>
      <c r="I11362" t="s">
        <v>9430</v>
      </c>
      <c r="J11362" t="s">
        <v>747</v>
      </c>
      <c r="K11362">
        <v>201</v>
      </c>
      <c r="L11362" t="s">
        <v>30</v>
      </c>
      <c r="M11362" t="s">
        <v>31</v>
      </c>
      <c r="N11362" t="b">
        <v>0</v>
      </c>
      <c r="O11362" t="s">
        <v>48772</v>
      </c>
      <c r="Q11362">
        <v>2348</v>
      </c>
      <c r="R11362">
        <v>5</v>
      </c>
      <c r="S11362">
        <v>0</v>
      </c>
      <c r="T11362">
        <v>0</v>
      </c>
    </row>
    <row r="11363" spans="1:20" x14ac:dyDescent="0.25">
      <c r="A11363" t="s">
        <v>23235</v>
      </c>
      <c r="B11363" t="s">
        <v>23236</v>
      </c>
      <c r="C11363" t="s">
        <v>48773</v>
      </c>
      <c r="D11363" t="s">
        <v>48701</v>
      </c>
      <c r="E11363" s="1">
        <v>42867.435416666667</v>
      </c>
      <c r="F11363" t="s">
        <v>48774</v>
      </c>
      <c r="G11363" t="s">
        <v>48775</v>
      </c>
      <c r="H11363">
        <v>28</v>
      </c>
      <c r="I11363" t="s">
        <v>9430</v>
      </c>
      <c r="J11363" t="s">
        <v>11296</v>
      </c>
      <c r="K11363">
        <v>336</v>
      </c>
      <c r="L11363" t="s">
        <v>30</v>
      </c>
      <c r="M11363" t="s">
        <v>31</v>
      </c>
      <c r="N11363" t="b">
        <v>0</v>
      </c>
      <c r="O11363" t="s">
        <v>48776</v>
      </c>
      <c r="Q11363">
        <v>1359</v>
      </c>
      <c r="R11363">
        <v>6</v>
      </c>
      <c r="S11363">
        <v>0</v>
      </c>
      <c r="T11363">
        <v>0</v>
      </c>
    </row>
    <row r="11364" spans="1:20" x14ac:dyDescent="0.25">
      <c r="A11364" t="s">
        <v>23235</v>
      </c>
      <c r="B11364" t="s">
        <v>23236</v>
      </c>
      <c r="C11364" t="s">
        <v>48777</v>
      </c>
      <c r="D11364" t="s">
        <v>48701</v>
      </c>
      <c r="E11364" s="1">
        <v>42867.435416666667</v>
      </c>
      <c r="F11364" t="s">
        <v>48778</v>
      </c>
      <c r="G11364" t="s">
        <v>48779</v>
      </c>
      <c r="H11364">
        <v>28</v>
      </c>
      <c r="I11364" t="s">
        <v>9430</v>
      </c>
      <c r="J11364" t="s">
        <v>18224</v>
      </c>
      <c r="K11364">
        <v>125</v>
      </c>
      <c r="L11364" t="s">
        <v>30</v>
      </c>
      <c r="M11364" t="s">
        <v>31</v>
      </c>
      <c r="N11364" t="b">
        <v>0</v>
      </c>
      <c r="O11364" t="s">
        <v>48780</v>
      </c>
      <c r="Q11364">
        <v>293</v>
      </c>
      <c r="R11364">
        <v>0</v>
      </c>
      <c r="S11364">
        <v>0</v>
      </c>
      <c r="T11364">
        <v>0</v>
      </c>
    </row>
    <row r="11365" spans="1:20" x14ac:dyDescent="0.25">
      <c r="A11365" t="s">
        <v>23235</v>
      </c>
      <c r="B11365" t="s">
        <v>23236</v>
      </c>
      <c r="C11365" t="s">
        <v>48781</v>
      </c>
      <c r="D11365" t="s">
        <v>48782</v>
      </c>
      <c r="E11365" s="1">
        <v>42867.435416666667</v>
      </c>
      <c r="F11365" t="s">
        <v>48783</v>
      </c>
      <c r="G11365" t="s">
        <v>48784</v>
      </c>
      <c r="H11365">
        <v>28</v>
      </c>
      <c r="I11365" t="s">
        <v>9430</v>
      </c>
      <c r="J11365" t="s">
        <v>4922</v>
      </c>
      <c r="K11365">
        <v>633</v>
      </c>
      <c r="L11365" t="s">
        <v>30</v>
      </c>
      <c r="M11365" t="s">
        <v>31</v>
      </c>
      <c r="N11365" t="b">
        <v>0</v>
      </c>
      <c r="O11365" t="s">
        <v>48785</v>
      </c>
      <c r="Q11365">
        <v>162</v>
      </c>
      <c r="R11365">
        <v>1</v>
      </c>
      <c r="S11365">
        <v>0</v>
      </c>
      <c r="T11365">
        <v>0</v>
      </c>
    </row>
    <row r="11366" spans="1:20" x14ac:dyDescent="0.25">
      <c r="A11366" t="s">
        <v>23235</v>
      </c>
      <c r="B11366" t="s">
        <v>23236</v>
      </c>
      <c r="C11366" t="s">
        <v>48786</v>
      </c>
      <c r="D11366" t="s">
        <v>48782</v>
      </c>
      <c r="E11366" s="1">
        <v>42867.435416666667</v>
      </c>
      <c r="F11366" t="s">
        <v>48787</v>
      </c>
      <c r="G11366" t="s">
        <v>48788</v>
      </c>
      <c r="H11366">
        <v>28</v>
      </c>
      <c r="I11366" t="s">
        <v>9430</v>
      </c>
      <c r="J11366" t="s">
        <v>4485</v>
      </c>
      <c r="K11366">
        <v>242</v>
      </c>
      <c r="L11366" t="s">
        <v>30</v>
      </c>
      <c r="M11366" t="s">
        <v>31</v>
      </c>
      <c r="N11366" t="b">
        <v>0</v>
      </c>
      <c r="O11366" t="s">
        <v>48789</v>
      </c>
      <c r="Q11366">
        <v>571</v>
      </c>
      <c r="R11366">
        <v>3</v>
      </c>
      <c r="S11366">
        <v>0</v>
      </c>
      <c r="T11366">
        <v>0</v>
      </c>
    </row>
    <row r="11367" spans="1:20" x14ac:dyDescent="0.25">
      <c r="A11367" t="s">
        <v>23235</v>
      </c>
      <c r="B11367" t="s">
        <v>23236</v>
      </c>
      <c r="C11367" t="s">
        <v>48790</v>
      </c>
      <c r="D11367" t="s">
        <v>48782</v>
      </c>
      <c r="E11367" s="1">
        <v>42867.435416666667</v>
      </c>
      <c r="F11367" t="s">
        <v>48791</v>
      </c>
      <c r="G11367" t="s">
        <v>48792</v>
      </c>
      <c r="H11367">
        <v>28</v>
      </c>
      <c r="I11367" t="s">
        <v>9430</v>
      </c>
      <c r="J11367" t="s">
        <v>2562</v>
      </c>
      <c r="K11367">
        <v>412</v>
      </c>
      <c r="L11367" t="s">
        <v>30</v>
      </c>
      <c r="M11367" t="s">
        <v>31</v>
      </c>
      <c r="N11367" t="b">
        <v>0</v>
      </c>
      <c r="O11367" t="s">
        <v>48793</v>
      </c>
      <c r="Q11367">
        <v>99</v>
      </c>
      <c r="R11367">
        <v>1</v>
      </c>
      <c r="S11367">
        <v>0</v>
      </c>
      <c r="T11367">
        <v>0</v>
      </c>
    </row>
    <row r="11368" spans="1:20" x14ac:dyDescent="0.25">
      <c r="A11368" t="s">
        <v>23235</v>
      </c>
      <c r="B11368" t="s">
        <v>23236</v>
      </c>
      <c r="C11368" t="s">
        <v>48794</v>
      </c>
      <c r="D11368" t="s">
        <v>48782</v>
      </c>
      <c r="E11368" s="1">
        <v>42867.435416666667</v>
      </c>
      <c r="F11368" t="s">
        <v>48795</v>
      </c>
      <c r="G11368" t="s">
        <v>48796</v>
      </c>
      <c r="H11368">
        <v>28</v>
      </c>
      <c r="I11368" t="s">
        <v>9430</v>
      </c>
      <c r="J11368" t="s">
        <v>7511</v>
      </c>
      <c r="K11368">
        <v>420</v>
      </c>
      <c r="L11368" t="s">
        <v>30</v>
      </c>
      <c r="M11368" t="s">
        <v>31</v>
      </c>
      <c r="N11368" t="b">
        <v>0</v>
      </c>
      <c r="O11368" t="s">
        <v>48797</v>
      </c>
      <c r="Q11368">
        <v>136</v>
      </c>
      <c r="R11368">
        <v>0</v>
      </c>
      <c r="S11368">
        <v>0</v>
      </c>
      <c r="T11368">
        <v>0</v>
      </c>
    </row>
    <row r="11369" spans="1:20" x14ac:dyDescent="0.25">
      <c r="A11369" t="s">
        <v>23235</v>
      </c>
      <c r="B11369" t="s">
        <v>23236</v>
      </c>
      <c r="C11369" t="s">
        <v>48798</v>
      </c>
      <c r="D11369" t="s">
        <v>48782</v>
      </c>
      <c r="E11369" s="1">
        <v>42867.435416666667</v>
      </c>
      <c r="F11369" t="s">
        <v>48799</v>
      </c>
      <c r="G11369" t="s">
        <v>48800</v>
      </c>
      <c r="H11369">
        <v>28</v>
      </c>
      <c r="I11369" t="s">
        <v>9430</v>
      </c>
      <c r="J11369" t="s">
        <v>960</v>
      </c>
      <c r="K11369">
        <v>466</v>
      </c>
      <c r="L11369" t="s">
        <v>30</v>
      </c>
      <c r="M11369" t="s">
        <v>31</v>
      </c>
      <c r="N11369" t="b">
        <v>0</v>
      </c>
      <c r="O11369" t="s">
        <v>48801</v>
      </c>
      <c r="Q11369">
        <v>99</v>
      </c>
      <c r="R11369">
        <v>2</v>
      </c>
      <c r="S11369">
        <v>0</v>
      </c>
      <c r="T11369">
        <v>0</v>
      </c>
    </row>
    <row r="11370" spans="1:20" x14ac:dyDescent="0.25">
      <c r="A11370" t="s">
        <v>23235</v>
      </c>
      <c r="B11370" t="s">
        <v>23236</v>
      </c>
      <c r="C11370" t="s">
        <v>48802</v>
      </c>
      <c r="D11370" t="s">
        <v>48782</v>
      </c>
      <c r="E11370" s="1">
        <v>42867.435416666667</v>
      </c>
      <c r="F11370" t="s">
        <v>48803</v>
      </c>
      <c r="G11370" t="s">
        <v>48804</v>
      </c>
      <c r="H11370">
        <v>28</v>
      </c>
      <c r="I11370" t="s">
        <v>9430</v>
      </c>
      <c r="J11370" t="s">
        <v>7675</v>
      </c>
      <c r="K11370">
        <v>626</v>
      </c>
      <c r="L11370" t="s">
        <v>30</v>
      </c>
      <c r="M11370" t="s">
        <v>31</v>
      </c>
      <c r="N11370" t="b">
        <v>0</v>
      </c>
      <c r="O11370" t="s">
        <v>48805</v>
      </c>
      <c r="Q11370">
        <v>231</v>
      </c>
      <c r="R11370">
        <v>3</v>
      </c>
      <c r="S11370">
        <v>0</v>
      </c>
      <c r="T11370">
        <v>0</v>
      </c>
    </row>
    <row r="11371" spans="1:20" x14ac:dyDescent="0.25">
      <c r="A11371" t="s">
        <v>23235</v>
      </c>
      <c r="B11371" t="s">
        <v>23236</v>
      </c>
      <c r="C11371" t="s">
        <v>48806</v>
      </c>
      <c r="D11371" t="s">
        <v>48807</v>
      </c>
      <c r="E11371" s="1">
        <v>42867.43472222222</v>
      </c>
      <c r="F11371" t="s">
        <v>48808</v>
      </c>
      <c r="G11371" t="s">
        <v>48809</v>
      </c>
      <c r="H11371">
        <v>28</v>
      </c>
      <c r="I11371" t="s">
        <v>9430</v>
      </c>
      <c r="J11371" t="s">
        <v>480</v>
      </c>
      <c r="K11371">
        <v>203</v>
      </c>
      <c r="L11371" t="s">
        <v>30</v>
      </c>
      <c r="M11371" t="s">
        <v>31</v>
      </c>
      <c r="N11371" t="b">
        <v>0</v>
      </c>
      <c r="O11371" t="s">
        <v>48810</v>
      </c>
      <c r="Q11371">
        <v>14</v>
      </c>
      <c r="R11371">
        <v>0</v>
      </c>
      <c r="S11371">
        <v>0</v>
      </c>
      <c r="T11371">
        <v>0</v>
      </c>
    </row>
    <row r="11372" spans="1:20" x14ac:dyDescent="0.25">
      <c r="A11372" t="s">
        <v>23235</v>
      </c>
      <c r="B11372" t="s">
        <v>23236</v>
      </c>
      <c r="C11372" t="s">
        <v>48811</v>
      </c>
      <c r="D11372" t="s">
        <v>48807</v>
      </c>
      <c r="E11372" s="1">
        <v>42867.43472222222</v>
      </c>
      <c r="F11372" t="s">
        <v>48812</v>
      </c>
      <c r="G11372" t="s">
        <v>48813</v>
      </c>
      <c r="H11372">
        <v>28</v>
      </c>
      <c r="I11372" t="s">
        <v>9430</v>
      </c>
      <c r="J11372" t="s">
        <v>33642</v>
      </c>
      <c r="K11372">
        <v>915</v>
      </c>
      <c r="L11372" t="s">
        <v>30</v>
      </c>
      <c r="M11372" t="s">
        <v>31</v>
      </c>
      <c r="N11372" t="b">
        <v>0</v>
      </c>
      <c r="O11372" t="s">
        <v>48814</v>
      </c>
      <c r="Q11372">
        <v>43</v>
      </c>
      <c r="R11372">
        <v>0</v>
      </c>
      <c r="S11372">
        <v>0</v>
      </c>
      <c r="T11372">
        <v>0</v>
      </c>
    </row>
    <row r="11373" spans="1:20" x14ac:dyDescent="0.25">
      <c r="A11373" t="s">
        <v>23235</v>
      </c>
      <c r="B11373" t="s">
        <v>23236</v>
      </c>
      <c r="C11373" t="s">
        <v>48815</v>
      </c>
      <c r="D11373" t="s">
        <v>48807</v>
      </c>
      <c r="E11373" s="1">
        <v>42867.43472222222</v>
      </c>
      <c r="F11373" t="s">
        <v>48816</v>
      </c>
      <c r="G11373" t="s">
        <v>48817</v>
      </c>
      <c r="H11373">
        <v>28</v>
      </c>
      <c r="I11373" t="s">
        <v>9430</v>
      </c>
      <c r="J11373" t="s">
        <v>14520</v>
      </c>
      <c r="K11373">
        <v>657</v>
      </c>
      <c r="L11373" t="s">
        <v>30</v>
      </c>
      <c r="M11373" t="s">
        <v>31</v>
      </c>
      <c r="N11373" t="b">
        <v>0</v>
      </c>
      <c r="O11373" t="s">
        <v>48818</v>
      </c>
      <c r="Q11373">
        <v>4393</v>
      </c>
      <c r="R11373">
        <v>4</v>
      </c>
      <c r="S11373">
        <v>1</v>
      </c>
      <c r="T11373">
        <v>0</v>
      </c>
    </row>
    <row r="11374" spans="1:20" x14ac:dyDescent="0.25">
      <c r="A11374" t="s">
        <v>23235</v>
      </c>
      <c r="B11374" t="s">
        <v>23236</v>
      </c>
      <c r="C11374" t="s">
        <v>48819</v>
      </c>
      <c r="D11374" t="s">
        <v>48820</v>
      </c>
      <c r="E11374" s="1">
        <v>42867.421527777777</v>
      </c>
      <c r="F11374" t="s">
        <v>48821</v>
      </c>
      <c r="G11374" t="s">
        <v>48822</v>
      </c>
      <c r="H11374">
        <v>28</v>
      </c>
      <c r="I11374" t="s">
        <v>9430</v>
      </c>
      <c r="J11374" t="s">
        <v>8619</v>
      </c>
      <c r="K11374">
        <v>499</v>
      </c>
      <c r="L11374" t="s">
        <v>30</v>
      </c>
      <c r="M11374" t="s">
        <v>31</v>
      </c>
      <c r="N11374" t="b">
        <v>0</v>
      </c>
      <c r="O11374" t="s">
        <v>48823</v>
      </c>
      <c r="Q11374">
        <v>135</v>
      </c>
      <c r="R11374">
        <v>1</v>
      </c>
      <c r="S11374">
        <v>0</v>
      </c>
      <c r="T11374">
        <v>0</v>
      </c>
    </row>
    <row r="11375" spans="1:20" x14ac:dyDescent="0.25">
      <c r="A11375" t="s">
        <v>23235</v>
      </c>
      <c r="B11375" t="s">
        <v>23236</v>
      </c>
      <c r="C11375" t="s">
        <v>48824</v>
      </c>
      <c r="D11375" t="s">
        <v>48820</v>
      </c>
      <c r="E11375" s="1">
        <v>42867.421527777777</v>
      </c>
      <c r="F11375" t="s">
        <v>48825</v>
      </c>
      <c r="G11375" t="s">
        <v>48826</v>
      </c>
      <c r="H11375">
        <v>28</v>
      </c>
      <c r="I11375" t="s">
        <v>9430</v>
      </c>
      <c r="J11375" t="s">
        <v>21705</v>
      </c>
      <c r="K11375">
        <v>801</v>
      </c>
      <c r="L11375" t="s">
        <v>30</v>
      </c>
      <c r="M11375" t="s">
        <v>31</v>
      </c>
      <c r="N11375" t="b">
        <v>0</v>
      </c>
      <c r="O11375" t="s">
        <v>48827</v>
      </c>
      <c r="Q11375">
        <v>48</v>
      </c>
      <c r="R11375">
        <v>1</v>
      </c>
      <c r="S11375">
        <v>0</v>
      </c>
      <c r="T11375">
        <v>0</v>
      </c>
    </row>
    <row r="11376" spans="1:20" x14ac:dyDescent="0.25">
      <c r="A11376" t="s">
        <v>23235</v>
      </c>
      <c r="B11376" t="s">
        <v>23236</v>
      </c>
      <c r="C11376" t="s">
        <v>48828</v>
      </c>
      <c r="D11376" t="s">
        <v>48820</v>
      </c>
      <c r="E11376" s="1">
        <v>42867.421527777777</v>
      </c>
      <c r="F11376" t="s">
        <v>48829</v>
      </c>
      <c r="G11376" t="s">
        <v>48830</v>
      </c>
      <c r="H11376">
        <v>28</v>
      </c>
      <c r="I11376" t="s">
        <v>9430</v>
      </c>
      <c r="J11376" t="s">
        <v>2681</v>
      </c>
      <c r="K11376">
        <v>142</v>
      </c>
      <c r="L11376" t="s">
        <v>30</v>
      </c>
      <c r="M11376" t="s">
        <v>31</v>
      </c>
      <c r="N11376" t="b">
        <v>0</v>
      </c>
      <c r="O11376" t="s">
        <v>48831</v>
      </c>
      <c r="Q11376">
        <v>3</v>
      </c>
      <c r="R11376">
        <v>0</v>
      </c>
      <c r="S11376">
        <v>0</v>
      </c>
      <c r="T11376">
        <v>0</v>
      </c>
    </row>
    <row r="11377" spans="1:20" x14ac:dyDescent="0.25">
      <c r="A11377" t="s">
        <v>23235</v>
      </c>
      <c r="B11377" t="s">
        <v>23236</v>
      </c>
      <c r="C11377" t="s">
        <v>48832</v>
      </c>
      <c r="D11377" t="s">
        <v>48820</v>
      </c>
      <c r="E11377" s="1">
        <v>42867.421527777777</v>
      </c>
      <c r="F11377" t="s">
        <v>48833</v>
      </c>
      <c r="G11377" t="s">
        <v>48834</v>
      </c>
      <c r="H11377">
        <v>28</v>
      </c>
      <c r="I11377" t="s">
        <v>9430</v>
      </c>
      <c r="J11377" t="s">
        <v>9816</v>
      </c>
      <c r="K11377">
        <v>137</v>
      </c>
      <c r="L11377" t="s">
        <v>30</v>
      </c>
      <c r="M11377" t="s">
        <v>31</v>
      </c>
      <c r="N11377" t="b">
        <v>0</v>
      </c>
      <c r="O11377" t="s">
        <v>48835</v>
      </c>
      <c r="Q11377">
        <v>10</v>
      </c>
      <c r="R11377">
        <v>0</v>
      </c>
      <c r="S11377">
        <v>0</v>
      </c>
      <c r="T11377">
        <v>0</v>
      </c>
    </row>
    <row r="11378" spans="1:20" x14ac:dyDescent="0.25">
      <c r="A11378" t="s">
        <v>23235</v>
      </c>
      <c r="B11378" t="s">
        <v>23236</v>
      </c>
      <c r="C11378" t="s">
        <v>48836</v>
      </c>
      <c r="D11378" t="s">
        <v>48837</v>
      </c>
      <c r="E11378" s="1">
        <v>42867.410416666666</v>
      </c>
      <c r="F11378" t="s">
        <v>48838</v>
      </c>
      <c r="G11378" t="s">
        <v>48839</v>
      </c>
      <c r="H11378">
        <v>28</v>
      </c>
      <c r="I11378" t="s">
        <v>9430</v>
      </c>
      <c r="J11378" t="s">
        <v>5741</v>
      </c>
      <c r="K11378">
        <v>331</v>
      </c>
      <c r="L11378" t="s">
        <v>30</v>
      </c>
      <c r="M11378" t="s">
        <v>31</v>
      </c>
      <c r="N11378" t="b">
        <v>0</v>
      </c>
      <c r="O11378" t="s">
        <v>48840</v>
      </c>
      <c r="Q11378">
        <v>3616</v>
      </c>
      <c r="R11378">
        <v>18</v>
      </c>
      <c r="S11378">
        <v>8</v>
      </c>
      <c r="T11378">
        <v>0</v>
      </c>
    </row>
    <row r="11379" spans="1:20" x14ac:dyDescent="0.25">
      <c r="A11379" t="s">
        <v>23235</v>
      </c>
      <c r="B11379" t="s">
        <v>23236</v>
      </c>
      <c r="C11379" t="s">
        <v>48841</v>
      </c>
      <c r="D11379" t="s">
        <v>48837</v>
      </c>
      <c r="E11379" s="1">
        <v>42867.410416666666</v>
      </c>
      <c r="F11379" t="s">
        <v>48842</v>
      </c>
      <c r="G11379" t="s">
        <v>48843</v>
      </c>
      <c r="H11379">
        <v>28</v>
      </c>
      <c r="I11379" t="s">
        <v>9430</v>
      </c>
      <c r="J11379" t="s">
        <v>3108</v>
      </c>
      <c r="K11379">
        <v>216</v>
      </c>
      <c r="L11379" t="s">
        <v>30</v>
      </c>
      <c r="M11379" t="s">
        <v>31</v>
      </c>
      <c r="N11379" t="b">
        <v>0</v>
      </c>
      <c r="O11379" t="s">
        <v>48844</v>
      </c>
      <c r="Q11379">
        <v>592</v>
      </c>
      <c r="R11379">
        <v>1</v>
      </c>
      <c r="S11379">
        <v>0</v>
      </c>
      <c r="T11379">
        <v>0</v>
      </c>
    </row>
    <row r="11380" spans="1:20" x14ac:dyDescent="0.25">
      <c r="A11380" t="s">
        <v>23235</v>
      </c>
      <c r="B11380" t="s">
        <v>23236</v>
      </c>
      <c r="C11380" t="s">
        <v>48845</v>
      </c>
      <c r="D11380" t="s">
        <v>48837</v>
      </c>
      <c r="E11380" s="1">
        <v>42867.410416666666</v>
      </c>
      <c r="F11380" t="s">
        <v>48846</v>
      </c>
      <c r="G11380" t="s">
        <v>48847</v>
      </c>
      <c r="H11380">
        <v>28</v>
      </c>
      <c r="I11380" t="s">
        <v>9430</v>
      </c>
      <c r="J11380" t="s">
        <v>384</v>
      </c>
      <c r="K11380">
        <v>332</v>
      </c>
      <c r="L11380" t="s">
        <v>30</v>
      </c>
      <c r="M11380" t="s">
        <v>31</v>
      </c>
      <c r="N11380" t="b">
        <v>0</v>
      </c>
      <c r="O11380" t="s">
        <v>48848</v>
      </c>
      <c r="Q11380">
        <v>180</v>
      </c>
      <c r="R11380">
        <v>0</v>
      </c>
      <c r="S11380">
        <v>0</v>
      </c>
      <c r="T11380">
        <v>0</v>
      </c>
    </row>
    <row r="11381" spans="1:20" x14ac:dyDescent="0.25">
      <c r="A11381" t="s">
        <v>23235</v>
      </c>
      <c r="B11381" t="s">
        <v>23236</v>
      </c>
      <c r="C11381" t="s">
        <v>48849</v>
      </c>
      <c r="D11381" t="s">
        <v>48837</v>
      </c>
      <c r="E11381" s="1">
        <v>42867.410416666666</v>
      </c>
      <c r="F11381" t="s">
        <v>48850</v>
      </c>
      <c r="G11381" t="s">
        <v>48851</v>
      </c>
      <c r="H11381">
        <v>28</v>
      </c>
      <c r="I11381" t="s">
        <v>9430</v>
      </c>
      <c r="J11381" t="s">
        <v>7210</v>
      </c>
      <c r="K11381">
        <v>363</v>
      </c>
      <c r="L11381" t="s">
        <v>30</v>
      </c>
      <c r="M11381" t="s">
        <v>31</v>
      </c>
      <c r="N11381" t="b">
        <v>0</v>
      </c>
      <c r="O11381" t="s">
        <v>48852</v>
      </c>
      <c r="Q11381">
        <v>263</v>
      </c>
      <c r="R11381">
        <v>0</v>
      </c>
      <c r="S11381">
        <v>0</v>
      </c>
      <c r="T11381">
        <v>0</v>
      </c>
    </row>
    <row r="11382" spans="1:20" x14ac:dyDescent="0.25">
      <c r="A11382" t="s">
        <v>23235</v>
      </c>
      <c r="B11382" t="s">
        <v>23236</v>
      </c>
      <c r="C11382" t="s">
        <v>48853</v>
      </c>
      <c r="D11382" t="s">
        <v>48837</v>
      </c>
      <c r="E11382" s="1">
        <v>42867.410416666666</v>
      </c>
      <c r="F11382" t="s">
        <v>48854</v>
      </c>
      <c r="G11382" t="s">
        <v>48855</v>
      </c>
      <c r="H11382">
        <v>28</v>
      </c>
      <c r="I11382" t="s">
        <v>9430</v>
      </c>
      <c r="J11382" t="s">
        <v>2002</v>
      </c>
      <c r="K11382">
        <v>126</v>
      </c>
      <c r="L11382" t="s">
        <v>30</v>
      </c>
      <c r="M11382" t="s">
        <v>31</v>
      </c>
      <c r="N11382" t="b">
        <v>0</v>
      </c>
      <c r="O11382" t="s">
        <v>48856</v>
      </c>
      <c r="Q11382">
        <v>1779</v>
      </c>
      <c r="R11382">
        <v>6</v>
      </c>
      <c r="S11382">
        <v>2</v>
      </c>
      <c r="T11382">
        <v>0</v>
      </c>
    </row>
    <row r="11383" spans="1:20" x14ac:dyDescent="0.25">
      <c r="A11383" t="s">
        <v>23235</v>
      </c>
      <c r="B11383" t="s">
        <v>23236</v>
      </c>
      <c r="C11383" t="s">
        <v>48857</v>
      </c>
      <c r="D11383" t="s">
        <v>48837</v>
      </c>
      <c r="E11383" s="1">
        <v>42867.410416666666</v>
      </c>
      <c r="F11383" t="s">
        <v>48858</v>
      </c>
      <c r="G11383" t="s">
        <v>48859</v>
      </c>
      <c r="H11383">
        <v>28</v>
      </c>
      <c r="I11383" t="s">
        <v>9430</v>
      </c>
      <c r="J11383" t="s">
        <v>1028</v>
      </c>
      <c r="K11383">
        <v>380</v>
      </c>
      <c r="L11383" t="s">
        <v>30</v>
      </c>
      <c r="M11383" t="s">
        <v>31</v>
      </c>
      <c r="N11383" t="b">
        <v>0</v>
      </c>
      <c r="O11383" t="s">
        <v>48860</v>
      </c>
      <c r="Q11383">
        <v>955</v>
      </c>
      <c r="R11383">
        <v>6</v>
      </c>
      <c r="S11383">
        <v>1</v>
      </c>
      <c r="T11383">
        <v>0</v>
      </c>
    </row>
    <row r="11384" spans="1:20" x14ac:dyDescent="0.25">
      <c r="A11384" t="s">
        <v>23235</v>
      </c>
      <c r="B11384" t="s">
        <v>23236</v>
      </c>
      <c r="C11384" t="s">
        <v>48861</v>
      </c>
      <c r="D11384" t="s">
        <v>48837</v>
      </c>
      <c r="E11384" s="1">
        <v>42867.410416666666</v>
      </c>
      <c r="F11384" t="s">
        <v>48862</v>
      </c>
      <c r="G11384" t="s">
        <v>48863</v>
      </c>
      <c r="H11384">
        <v>28</v>
      </c>
      <c r="I11384" t="s">
        <v>9430</v>
      </c>
      <c r="J11384" t="s">
        <v>812</v>
      </c>
      <c r="K11384">
        <v>160</v>
      </c>
      <c r="L11384" t="s">
        <v>30</v>
      </c>
      <c r="M11384" t="s">
        <v>31</v>
      </c>
      <c r="N11384" t="b">
        <v>0</v>
      </c>
      <c r="O11384" t="s">
        <v>48864</v>
      </c>
      <c r="Q11384">
        <v>942</v>
      </c>
      <c r="R11384">
        <v>1</v>
      </c>
      <c r="S11384">
        <v>2</v>
      </c>
      <c r="T11384">
        <v>0</v>
      </c>
    </row>
    <row r="11385" spans="1:20" x14ac:dyDescent="0.25">
      <c r="A11385" t="s">
        <v>23235</v>
      </c>
      <c r="B11385" t="s">
        <v>23236</v>
      </c>
      <c r="C11385" t="s">
        <v>48865</v>
      </c>
      <c r="D11385" t="s">
        <v>48837</v>
      </c>
      <c r="E11385" s="1">
        <v>42867.410416666666</v>
      </c>
      <c r="F11385" t="s">
        <v>48866</v>
      </c>
      <c r="G11385" t="s">
        <v>48867</v>
      </c>
      <c r="H11385">
        <v>28</v>
      </c>
      <c r="I11385" t="s">
        <v>9430</v>
      </c>
      <c r="J11385" t="s">
        <v>1343</v>
      </c>
      <c r="K11385">
        <v>197</v>
      </c>
      <c r="L11385" t="s">
        <v>30</v>
      </c>
      <c r="M11385" t="s">
        <v>31</v>
      </c>
      <c r="N11385" t="b">
        <v>0</v>
      </c>
      <c r="O11385" t="s">
        <v>48868</v>
      </c>
      <c r="Q11385">
        <v>420</v>
      </c>
      <c r="R11385">
        <v>2</v>
      </c>
      <c r="S11385">
        <v>0</v>
      </c>
      <c r="T11385">
        <v>0</v>
      </c>
    </row>
    <row r="11386" spans="1:20" x14ac:dyDescent="0.25">
      <c r="A11386" t="s">
        <v>23235</v>
      </c>
      <c r="B11386" t="s">
        <v>23236</v>
      </c>
      <c r="C11386" t="s">
        <v>48869</v>
      </c>
      <c r="D11386" t="s">
        <v>48837</v>
      </c>
      <c r="E11386" s="1">
        <v>42867.410416666666</v>
      </c>
      <c r="F11386" t="s">
        <v>48870</v>
      </c>
      <c r="G11386" t="s">
        <v>48871</v>
      </c>
      <c r="H11386">
        <v>28</v>
      </c>
      <c r="I11386" t="s">
        <v>9430</v>
      </c>
      <c r="J11386" t="s">
        <v>1508</v>
      </c>
      <c r="K11386">
        <v>349</v>
      </c>
      <c r="L11386" t="s">
        <v>30</v>
      </c>
      <c r="M11386" t="s">
        <v>31</v>
      </c>
      <c r="N11386" t="b">
        <v>0</v>
      </c>
      <c r="O11386" t="s">
        <v>48872</v>
      </c>
      <c r="Q11386">
        <v>3256</v>
      </c>
      <c r="R11386">
        <v>14</v>
      </c>
      <c r="S11386">
        <v>2</v>
      </c>
      <c r="T11386">
        <v>0</v>
      </c>
    </row>
    <row r="11387" spans="1:20" x14ac:dyDescent="0.25">
      <c r="A11387" t="s">
        <v>23235</v>
      </c>
      <c r="B11387" t="s">
        <v>23236</v>
      </c>
      <c r="C11387" t="s">
        <v>48873</v>
      </c>
      <c r="D11387" t="s">
        <v>48837</v>
      </c>
      <c r="E11387" s="1">
        <v>42867.410416666666</v>
      </c>
      <c r="F11387" t="s">
        <v>48874</v>
      </c>
      <c r="G11387" t="s">
        <v>48875</v>
      </c>
      <c r="H11387">
        <v>28</v>
      </c>
      <c r="I11387" t="s">
        <v>9430</v>
      </c>
      <c r="J11387" t="s">
        <v>8562</v>
      </c>
      <c r="K11387">
        <v>130</v>
      </c>
      <c r="L11387" t="s">
        <v>30</v>
      </c>
      <c r="M11387" t="s">
        <v>31</v>
      </c>
      <c r="N11387" t="b">
        <v>0</v>
      </c>
      <c r="O11387" t="s">
        <v>48876</v>
      </c>
      <c r="Q11387">
        <v>617</v>
      </c>
      <c r="R11387">
        <v>2</v>
      </c>
      <c r="S11387">
        <v>0</v>
      </c>
      <c r="T11387">
        <v>0</v>
      </c>
    </row>
    <row r="11388" spans="1:20" x14ac:dyDescent="0.25">
      <c r="A11388" t="s">
        <v>23235</v>
      </c>
      <c r="B11388" t="s">
        <v>23236</v>
      </c>
      <c r="C11388" t="s">
        <v>48877</v>
      </c>
      <c r="D11388" t="s">
        <v>48878</v>
      </c>
      <c r="E11388" s="1">
        <v>42867.401388888888</v>
      </c>
      <c r="F11388" t="s">
        <v>48879</v>
      </c>
      <c r="G11388" t="s">
        <v>48880</v>
      </c>
      <c r="H11388">
        <v>28</v>
      </c>
      <c r="I11388" t="s">
        <v>9430</v>
      </c>
      <c r="J11388" t="s">
        <v>4739</v>
      </c>
      <c r="K11388">
        <v>372</v>
      </c>
      <c r="L11388" t="s">
        <v>30</v>
      </c>
      <c r="M11388" t="s">
        <v>31</v>
      </c>
      <c r="N11388" t="b">
        <v>0</v>
      </c>
      <c r="O11388" t="s">
        <v>48881</v>
      </c>
      <c r="Q11388">
        <v>293</v>
      </c>
      <c r="R11388">
        <v>2</v>
      </c>
      <c r="S11388">
        <v>0</v>
      </c>
      <c r="T11388">
        <v>0</v>
      </c>
    </row>
    <row r="11389" spans="1:20" x14ac:dyDescent="0.25">
      <c r="A11389" t="s">
        <v>23235</v>
      </c>
      <c r="B11389" t="s">
        <v>23236</v>
      </c>
      <c r="C11389" t="s">
        <v>48882</v>
      </c>
      <c r="D11389" t="s">
        <v>48878</v>
      </c>
      <c r="E11389" s="1">
        <v>42867.401388888888</v>
      </c>
      <c r="F11389" t="s">
        <v>48883</v>
      </c>
      <c r="G11389" t="s">
        <v>48884</v>
      </c>
      <c r="H11389">
        <v>28</v>
      </c>
      <c r="I11389" t="s">
        <v>9430</v>
      </c>
      <c r="J11389" t="s">
        <v>81</v>
      </c>
      <c r="K11389">
        <v>292</v>
      </c>
      <c r="L11389" t="s">
        <v>30</v>
      </c>
      <c r="M11389" t="s">
        <v>31</v>
      </c>
      <c r="N11389" t="b">
        <v>0</v>
      </c>
      <c r="O11389" t="s">
        <v>48885</v>
      </c>
      <c r="Q11389">
        <v>273</v>
      </c>
      <c r="R11389">
        <v>2</v>
      </c>
      <c r="S11389">
        <v>0</v>
      </c>
      <c r="T11389">
        <v>0</v>
      </c>
    </row>
    <row r="11390" spans="1:20" x14ac:dyDescent="0.25">
      <c r="A11390" t="s">
        <v>23235</v>
      </c>
      <c r="B11390" t="s">
        <v>23236</v>
      </c>
      <c r="C11390" t="s">
        <v>48886</v>
      </c>
      <c r="D11390" t="s">
        <v>48878</v>
      </c>
      <c r="E11390" s="1">
        <v>42867.401388888888</v>
      </c>
      <c r="F11390" t="s">
        <v>48887</v>
      </c>
      <c r="G11390" t="s">
        <v>48888</v>
      </c>
      <c r="H11390">
        <v>28</v>
      </c>
      <c r="I11390" t="s">
        <v>9430</v>
      </c>
      <c r="J11390" t="s">
        <v>15833</v>
      </c>
      <c r="K11390">
        <v>238</v>
      </c>
      <c r="L11390" t="s">
        <v>30</v>
      </c>
      <c r="M11390" t="s">
        <v>31</v>
      </c>
      <c r="N11390" t="b">
        <v>0</v>
      </c>
      <c r="O11390" t="s">
        <v>48889</v>
      </c>
      <c r="Q11390">
        <v>3822</v>
      </c>
      <c r="R11390">
        <v>25</v>
      </c>
      <c r="S11390">
        <v>4</v>
      </c>
      <c r="T11390">
        <v>0</v>
      </c>
    </row>
    <row r="11391" spans="1:20" x14ac:dyDescent="0.25">
      <c r="A11391" t="s">
        <v>23235</v>
      </c>
      <c r="B11391" t="s">
        <v>23236</v>
      </c>
      <c r="C11391" t="s">
        <v>48890</v>
      </c>
      <c r="D11391" t="s">
        <v>48891</v>
      </c>
      <c r="E11391" s="1">
        <v>42867.394444444442</v>
      </c>
      <c r="F11391" t="s">
        <v>48892</v>
      </c>
      <c r="G11391" t="s">
        <v>48893</v>
      </c>
      <c r="H11391">
        <v>28</v>
      </c>
      <c r="I11391" t="s">
        <v>9430</v>
      </c>
      <c r="J11391" t="s">
        <v>666</v>
      </c>
      <c r="K11391">
        <v>241</v>
      </c>
      <c r="L11391" t="s">
        <v>30</v>
      </c>
      <c r="M11391" t="s">
        <v>31</v>
      </c>
      <c r="N11391" t="b">
        <v>0</v>
      </c>
      <c r="O11391" t="s">
        <v>48894</v>
      </c>
      <c r="Q11391">
        <v>2533</v>
      </c>
      <c r="R11391">
        <v>15</v>
      </c>
      <c r="S11391">
        <v>0</v>
      </c>
      <c r="T11391">
        <v>0</v>
      </c>
    </row>
    <row r="11392" spans="1:20" x14ac:dyDescent="0.25">
      <c r="A11392" t="s">
        <v>23235</v>
      </c>
      <c r="B11392" t="s">
        <v>23236</v>
      </c>
      <c r="C11392" t="s">
        <v>48895</v>
      </c>
      <c r="D11392" t="s">
        <v>48891</v>
      </c>
      <c r="E11392" s="1">
        <v>42867.394444444442</v>
      </c>
      <c r="F11392" t="s">
        <v>48896</v>
      </c>
      <c r="G11392" t="s">
        <v>48897</v>
      </c>
      <c r="H11392">
        <v>28</v>
      </c>
      <c r="I11392" t="s">
        <v>9430</v>
      </c>
      <c r="J11392" t="s">
        <v>12963</v>
      </c>
      <c r="K11392">
        <v>721</v>
      </c>
      <c r="L11392" t="s">
        <v>30</v>
      </c>
      <c r="M11392" t="s">
        <v>31</v>
      </c>
      <c r="N11392" t="b">
        <v>0</v>
      </c>
      <c r="O11392" t="s">
        <v>48898</v>
      </c>
      <c r="Q11392">
        <v>844</v>
      </c>
      <c r="R11392">
        <v>6</v>
      </c>
      <c r="S11392">
        <v>0</v>
      </c>
      <c r="T11392">
        <v>0</v>
      </c>
    </row>
    <row r="11393" spans="1:20" x14ac:dyDescent="0.25">
      <c r="A11393" t="s">
        <v>23235</v>
      </c>
      <c r="B11393" t="s">
        <v>23236</v>
      </c>
      <c r="C11393" t="s">
        <v>48899</v>
      </c>
      <c r="D11393" t="s">
        <v>48891</v>
      </c>
      <c r="E11393" s="1">
        <v>42867.394444444442</v>
      </c>
      <c r="F11393" t="s">
        <v>48900</v>
      </c>
      <c r="G11393" t="s">
        <v>48901</v>
      </c>
      <c r="H11393">
        <v>28</v>
      </c>
      <c r="I11393" t="s">
        <v>9430</v>
      </c>
      <c r="J11393" t="s">
        <v>4593</v>
      </c>
      <c r="K11393">
        <v>338</v>
      </c>
      <c r="L11393" t="s">
        <v>30</v>
      </c>
      <c r="M11393" t="s">
        <v>31</v>
      </c>
      <c r="N11393" t="b">
        <v>0</v>
      </c>
      <c r="O11393" t="s">
        <v>48902</v>
      </c>
      <c r="Q11393">
        <v>4453</v>
      </c>
      <c r="R11393">
        <v>29</v>
      </c>
      <c r="S11393">
        <v>6</v>
      </c>
      <c r="T11393">
        <v>0</v>
      </c>
    </row>
    <row r="11394" spans="1:20" x14ac:dyDescent="0.25">
      <c r="A11394" t="s">
        <v>23235</v>
      </c>
      <c r="B11394" t="s">
        <v>23236</v>
      </c>
      <c r="C11394" t="s">
        <v>48903</v>
      </c>
      <c r="D11394" t="s">
        <v>48891</v>
      </c>
      <c r="E11394" s="1">
        <v>42867.394444444442</v>
      </c>
      <c r="F11394" t="s">
        <v>48904</v>
      </c>
      <c r="G11394" t="s">
        <v>48905</v>
      </c>
      <c r="H11394">
        <v>28</v>
      </c>
      <c r="I11394" t="s">
        <v>9430</v>
      </c>
      <c r="J11394" t="s">
        <v>11989</v>
      </c>
      <c r="K11394">
        <v>789</v>
      </c>
      <c r="L11394" t="s">
        <v>30</v>
      </c>
      <c r="M11394" t="s">
        <v>31</v>
      </c>
      <c r="N11394" t="b">
        <v>0</v>
      </c>
      <c r="O11394" t="s">
        <v>48906</v>
      </c>
      <c r="Q11394">
        <v>18548</v>
      </c>
      <c r="R11394">
        <v>213</v>
      </c>
      <c r="S11394">
        <v>10</v>
      </c>
      <c r="T11394">
        <v>0</v>
      </c>
    </row>
    <row r="11395" spans="1:20" x14ac:dyDescent="0.25">
      <c r="A11395" t="s">
        <v>23235</v>
      </c>
      <c r="B11395" t="s">
        <v>23236</v>
      </c>
      <c r="C11395" t="s">
        <v>48907</v>
      </c>
      <c r="D11395" t="s">
        <v>48891</v>
      </c>
      <c r="E11395" s="1">
        <v>42867.394444444442</v>
      </c>
      <c r="F11395" t="s">
        <v>48908</v>
      </c>
      <c r="G11395" t="s">
        <v>48909</v>
      </c>
      <c r="H11395">
        <v>28</v>
      </c>
      <c r="I11395" t="s">
        <v>9430</v>
      </c>
      <c r="J11395" t="s">
        <v>1343</v>
      </c>
      <c r="K11395">
        <v>197</v>
      </c>
      <c r="L11395" t="s">
        <v>30</v>
      </c>
      <c r="M11395" t="s">
        <v>31</v>
      </c>
      <c r="N11395" t="b">
        <v>0</v>
      </c>
      <c r="O11395" t="s">
        <v>48910</v>
      </c>
      <c r="Q11395">
        <v>534</v>
      </c>
      <c r="R11395">
        <v>1</v>
      </c>
      <c r="S11395">
        <v>0</v>
      </c>
      <c r="T11395">
        <v>0</v>
      </c>
    </row>
    <row r="11396" spans="1:20" x14ac:dyDescent="0.25">
      <c r="A11396" t="s">
        <v>23235</v>
      </c>
      <c r="B11396" t="s">
        <v>23236</v>
      </c>
      <c r="C11396" t="s">
        <v>48911</v>
      </c>
      <c r="D11396" t="s">
        <v>48891</v>
      </c>
      <c r="E11396" s="1">
        <v>42867.394444444442</v>
      </c>
      <c r="F11396" t="s">
        <v>48912</v>
      </c>
      <c r="G11396" t="s">
        <v>48913</v>
      </c>
      <c r="H11396">
        <v>28</v>
      </c>
      <c r="I11396" t="s">
        <v>9430</v>
      </c>
      <c r="J11396" t="s">
        <v>4567</v>
      </c>
      <c r="K11396">
        <v>434</v>
      </c>
      <c r="L11396" t="s">
        <v>30</v>
      </c>
      <c r="M11396" t="s">
        <v>31</v>
      </c>
      <c r="N11396" t="b">
        <v>0</v>
      </c>
      <c r="O11396" t="s">
        <v>48914</v>
      </c>
      <c r="Q11396">
        <v>1277</v>
      </c>
      <c r="R11396">
        <v>11</v>
      </c>
      <c r="S11396">
        <v>1</v>
      </c>
      <c r="T11396">
        <v>0</v>
      </c>
    </row>
    <row r="11397" spans="1:20" x14ac:dyDescent="0.25">
      <c r="A11397" t="s">
        <v>23235</v>
      </c>
      <c r="B11397" t="s">
        <v>23236</v>
      </c>
      <c r="C11397" t="e">
        <v>#NAME?</v>
      </c>
      <c r="D11397" t="s">
        <v>48915</v>
      </c>
      <c r="E11397" s="1">
        <v>42867.38958333333</v>
      </c>
      <c r="F11397" t="s">
        <v>48916</v>
      </c>
      <c r="G11397" t="s">
        <v>48917</v>
      </c>
      <c r="H11397">
        <v>28</v>
      </c>
      <c r="I11397" t="s">
        <v>9430</v>
      </c>
      <c r="J11397" t="s">
        <v>372</v>
      </c>
      <c r="K11397">
        <v>224</v>
      </c>
      <c r="L11397" t="s">
        <v>30</v>
      </c>
      <c r="M11397" t="s">
        <v>31</v>
      </c>
      <c r="N11397" t="b">
        <v>0</v>
      </c>
      <c r="O11397" t="s">
        <v>48918</v>
      </c>
      <c r="Q11397">
        <v>8</v>
      </c>
      <c r="R11397">
        <v>0</v>
      </c>
      <c r="S11397">
        <v>0</v>
      </c>
      <c r="T11397">
        <v>0</v>
      </c>
    </row>
    <row r="11398" spans="1:20" x14ac:dyDescent="0.25">
      <c r="A11398" t="s">
        <v>23235</v>
      </c>
      <c r="B11398" t="s">
        <v>23236</v>
      </c>
      <c r="C11398" t="s">
        <v>48919</v>
      </c>
      <c r="D11398" t="s">
        <v>48915</v>
      </c>
      <c r="E11398" s="1">
        <v>42867.38958333333</v>
      </c>
      <c r="F11398" t="s">
        <v>48920</v>
      </c>
      <c r="G11398" t="s">
        <v>48921</v>
      </c>
      <c r="H11398">
        <v>28</v>
      </c>
      <c r="I11398" t="s">
        <v>9430</v>
      </c>
      <c r="J11398" t="s">
        <v>7772</v>
      </c>
      <c r="K11398">
        <v>452</v>
      </c>
      <c r="L11398" t="s">
        <v>30</v>
      </c>
      <c r="M11398" t="s">
        <v>31</v>
      </c>
      <c r="N11398" t="b">
        <v>0</v>
      </c>
      <c r="O11398" t="s">
        <v>48922</v>
      </c>
      <c r="Q11398">
        <v>23</v>
      </c>
      <c r="R11398">
        <v>0</v>
      </c>
      <c r="S11398">
        <v>0</v>
      </c>
      <c r="T11398">
        <v>0</v>
      </c>
    </row>
    <row r="11399" spans="1:20" x14ac:dyDescent="0.25">
      <c r="A11399" t="s">
        <v>23235</v>
      </c>
      <c r="B11399" t="s">
        <v>23236</v>
      </c>
      <c r="C11399" t="s">
        <v>48923</v>
      </c>
      <c r="D11399" t="s">
        <v>48915</v>
      </c>
      <c r="E11399" s="1">
        <v>42867.38958333333</v>
      </c>
      <c r="F11399" t="s">
        <v>48924</v>
      </c>
      <c r="G11399" t="s">
        <v>48925</v>
      </c>
      <c r="H11399">
        <v>28</v>
      </c>
      <c r="I11399" t="s">
        <v>9430</v>
      </c>
      <c r="J11399" t="s">
        <v>3845</v>
      </c>
      <c r="K11399">
        <v>135</v>
      </c>
      <c r="L11399" t="s">
        <v>30</v>
      </c>
      <c r="M11399" t="s">
        <v>31</v>
      </c>
      <c r="N11399" t="b">
        <v>0</v>
      </c>
      <c r="O11399" t="s">
        <v>48926</v>
      </c>
      <c r="Q11399">
        <v>4</v>
      </c>
      <c r="R11399">
        <v>0</v>
      </c>
      <c r="S11399">
        <v>0</v>
      </c>
      <c r="T11399">
        <v>0</v>
      </c>
    </row>
    <row r="11400" spans="1:20" x14ac:dyDescent="0.25">
      <c r="A11400" t="s">
        <v>23235</v>
      </c>
      <c r="B11400" t="s">
        <v>23236</v>
      </c>
      <c r="C11400" t="s">
        <v>48927</v>
      </c>
      <c r="D11400" t="s">
        <v>48915</v>
      </c>
      <c r="E11400" s="1">
        <v>42867.38958333333</v>
      </c>
      <c r="F11400" t="s">
        <v>48928</v>
      </c>
      <c r="G11400" t="s">
        <v>48929</v>
      </c>
      <c r="H11400">
        <v>28</v>
      </c>
      <c r="I11400" t="s">
        <v>9430</v>
      </c>
      <c r="J11400" t="s">
        <v>3745</v>
      </c>
      <c r="K11400">
        <v>384</v>
      </c>
      <c r="L11400" t="s">
        <v>30</v>
      </c>
      <c r="M11400" t="s">
        <v>31</v>
      </c>
      <c r="N11400" t="b">
        <v>0</v>
      </c>
      <c r="O11400" t="s">
        <v>48930</v>
      </c>
      <c r="Q11400">
        <v>24</v>
      </c>
      <c r="R11400">
        <v>1</v>
      </c>
      <c r="S11400">
        <v>0</v>
      </c>
      <c r="T11400">
        <v>0</v>
      </c>
    </row>
    <row r="11401" spans="1:20" x14ac:dyDescent="0.25">
      <c r="A11401" t="s">
        <v>23235</v>
      </c>
      <c r="B11401" t="s">
        <v>23236</v>
      </c>
      <c r="C11401" t="s">
        <v>48931</v>
      </c>
      <c r="D11401" t="s">
        <v>48932</v>
      </c>
      <c r="E11401" s="1">
        <v>42867.315972222219</v>
      </c>
      <c r="F11401" t="s">
        <v>48933</v>
      </c>
      <c r="G11401" t="s">
        <v>48934</v>
      </c>
      <c r="H11401">
        <v>28</v>
      </c>
      <c r="I11401" t="s">
        <v>9430</v>
      </c>
      <c r="J11401" t="s">
        <v>11076</v>
      </c>
      <c r="K11401">
        <v>388</v>
      </c>
      <c r="L11401" t="s">
        <v>30</v>
      </c>
      <c r="M11401" t="s">
        <v>31</v>
      </c>
      <c r="N11401" t="b">
        <v>0</v>
      </c>
      <c r="O11401" t="s">
        <v>48935</v>
      </c>
      <c r="Q11401">
        <v>52</v>
      </c>
      <c r="R11401">
        <v>0</v>
      </c>
      <c r="S11401">
        <v>0</v>
      </c>
      <c r="T11401">
        <v>0</v>
      </c>
    </row>
    <row r="11402" spans="1:20" x14ac:dyDescent="0.25">
      <c r="A11402" t="s">
        <v>23235</v>
      </c>
      <c r="B11402" t="s">
        <v>23236</v>
      </c>
      <c r="C11402" t="s">
        <v>48936</v>
      </c>
      <c r="D11402" t="s">
        <v>48932</v>
      </c>
      <c r="E11402" s="1">
        <v>42867.315972222219</v>
      </c>
      <c r="F11402" t="s">
        <v>48937</v>
      </c>
      <c r="G11402" t="s">
        <v>48938</v>
      </c>
      <c r="H11402">
        <v>28</v>
      </c>
      <c r="I11402" t="s">
        <v>9430</v>
      </c>
      <c r="J11402" t="s">
        <v>4547</v>
      </c>
      <c r="K11402">
        <v>304</v>
      </c>
      <c r="L11402" t="s">
        <v>30</v>
      </c>
      <c r="M11402" t="s">
        <v>31</v>
      </c>
      <c r="N11402" t="b">
        <v>0</v>
      </c>
      <c r="O11402" t="s">
        <v>48939</v>
      </c>
      <c r="Q11402">
        <v>12</v>
      </c>
      <c r="R11402">
        <v>0</v>
      </c>
      <c r="S11402">
        <v>0</v>
      </c>
      <c r="T11402">
        <v>0</v>
      </c>
    </row>
    <row r="11403" spans="1:20" x14ac:dyDescent="0.25">
      <c r="A11403" t="s">
        <v>23235</v>
      </c>
      <c r="B11403" t="s">
        <v>23236</v>
      </c>
      <c r="C11403" t="s">
        <v>48940</v>
      </c>
      <c r="D11403" t="s">
        <v>48932</v>
      </c>
      <c r="E11403" s="1">
        <v>42867.315972222219</v>
      </c>
      <c r="F11403" t="s">
        <v>48941</v>
      </c>
      <c r="G11403" t="s">
        <v>48942</v>
      </c>
      <c r="H11403">
        <v>28</v>
      </c>
      <c r="I11403" t="s">
        <v>9430</v>
      </c>
      <c r="J11403" t="s">
        <v>3745</v>
      </c>
      <c r="K11403">
        <v>384</v>
      </c>
      <c r="L11403" t="s">
        <v>30</v>
      </c>
      <c r="M11403" t="s">
        <v>31</v>
      </c>
      <c r="N11403" t="b">
        <v>0</v>
      </c>
      <c r="O11403" t="s">
        <v>48943</v>
      </c>
      <c r="Q11403">
        <v>9</v>
      </c>
      <c r="R11403">
        <v>0</v>
      </c>
      <c r="S11403">
        <v>0</v>
      </c>
      <c r="T11403">
        <v>0</v>
      </c>
    </row>
    <row r="11404" spans="1:20" x14ac:dyDescent="0.25">
      <c r="A11404" t="s">
        <v>23235</v>
      </c>
      <c r="B11404" t="s">
        <v>23236</v>
      </c>
      <c r="C11404" t="s">
        <v>48944</v>
      </c>
      <c r="D11404" t="s">
        <v>48932</v>
      </c>
      <c r="E11404" s="1">
        <v>42867.315972222219</v>
      </c>
      <c r="F11404" t="s">
        <v>48945</v>
      </c>
      <c r="G11404" t="s">
        <v>48946</v>
      </c>
      <c r="H11404">
        <v>28</v>
      </c>
      <c r="I11404" t="s">
        <v>9430</v>
      </c>
      <c r="J11404" t="s">
        <v>5511</v>
      </c>
      <c r="K11404">
        <v>75</v>
      </c>
      <c r="L11404" t="s">
        <v>30</v>
      </c>
      <c r="M11404" t="s">
        <v>31</v>
      </c>
      <c r="N11404" t="b">
        <v>0</v>
      </c>
      <c r="O11404" t="s">
        <v>48947</v>
      </c>
      <c r="Q11404">
        <v>12</v>
      </c>
      <c r="R11404">
        <v>0</v>
      </c>
      <c r="S11404">
        <v>0</v>
      </c>
      <c r="T11404">
        <v>0</v>
      </c>
    </row>
    <row r="11405" spans="1:20" x14ac:dyDescent="0.25">
      <c r="A11405" t="s">
        <v>23235</v>
      </c>
      <c r="B11405" t="s">
        <v>23236</v>
      </c>
      <c r="C11405" t="s">
        <v>48948</v>
      </c>
      <c r="D11405" t="s">
        <v>48932</v>
      </c>
      <c r="E11405" s="1">
        <v>42867.315972222219</v>
      </c>
      <c r="F11405" t="s">
        <v>48949</v>
      </c>
      <c r="G11405" t="s">
        <v>48950</v>
      </c>
      <c r="H11405">
        <v>28</v>
      </c>
      <c r="I11405" t="s">
        <v>9430</v>
      </c>
      <c r="J11405" t="s">
        <v>4221</v>
      </c>
      <c r="K11405">
        <v>511</v>
      </c>
      <c r="L11405" t="s">
        <v>30</v>
      </c>
      <c r="M11405" t="s">
        <v>31</v>
      </c>
      <c r="N11405" t="b">
        <v>0</v>
      </c>
      <c r="O11405" t="s">
        <v>48951</v>
      </c>
      <c r="Q11405">
        <v>56</v>
      </c>
      <c r="R11405">
        <v>0</v>
      </c>
      <c r="S11405">
        <v>0</v>
      </c>
      <c r="T11405">
        <v>0</v>
      </c>
    </row>
    <row r="11406" spans="1:20" x14ac:dyDescent="0.25">
      <c r="A11406" t="s">
        <v>23235</v>
      </c>
      <c r="B11406" t="s">
        <v>23236</v>
      </c>
      <c r="C11406" t="s">
        <v>48952</v>
      </c>
      <c r="D11406" t="s">
        <v>48953</v>
      </c>
      <c r="E11406" s="1">
        <v>42867.307638888888</v>
      </c>
      <c r="F11406" t="s">
        <v>48954</v>
      </c>
      <c r="G11406" t="s">
        <v>48955</v>
      </c>
      <c r="H11406">
        <v>28</v>
      </c>
      <c r="I11406" t="s">
        <v>9430</v>
      </c>
      <c r="J11406" t="s">
        <v>226</v>
      </c>
      <c r="K11406">
        <v>342</v>
      </c>
      <c r="L11406" t="s">
        <v>30</v>
      </c>
      <c r="M11406" t="s">
        <v>31</v>
      </c>
      <c r="N11406" t="b">
        <v>0</v>
      </c>
      <c r="O11406" t="s">
        <v>48956</v>
      </c>
      <c r="Q11406">
        <v>762</v>
      </c>
      <c r="R11406">
        <v>5</v>
      </c>
      <c r="S11406">
        <v>0</v>
      </c>
      <c r="T11406">
        <v>0</v>
      </c>
    </row>
    <row r="11407" spans="1:20" x14ac:dyDescent="0.25">
      <c r="A11407" t="s">
        <v>23235</v>
      </c>
      <c r="B11407" t="s">
        <v>23236</v>
      </c>
      <c r="C11407" t="s">
        <v>48957</v>
      </c>
      <c r="D11407" t="s">
        <v>48953</v>
      </c>
      <c r="E11407" s="1">
        <v>42867.307638888888</v>
      </c>
      <c r="F11407" t="s">
        <v>48958</v>
      </c>
      <c r="G11407" t="s">
        <v>48959</v>
      </c>
      <c r="H11407">
        <v>28</v>
      </c>
      <c r="I11407" t="s">
        <v>9430</v>
      </c>
      <c r="J11407" t="s">
        <v>4221</v>
      </c>
      <c r="K11407">
        <v>511</v>
      </c>
      <c r="L11407" t="s">
        <v>30</v>
      </c>
      <c r="M11407" t="s">
        <v>31</v>
      </c>
      <c r="N11407" t="b">
        <v>0</v>
      </c>
      <c r="O11407" t="s">
        <v>48960</v>
      </c>
      <c r="Q11407">
        <v>3449</v>
      </c>
      <c r="R11407">
        <v>47</v>
      </c>
      <c r="S11407">
        <v>2</v>
      </c>
      <c r="T11407">
        <v>0</v>
      </c>
    </row>
    <row r="11408" spans="1:20" x14ac:dyDescent="0.25">
      <c r="A11408" t="s">
        <v>23235</v>
      </c>
      <c r="B11408" t="s">
        <v>23236</v>
      </c>
      <c r="C11408" t="s">
        <v>48961</v>
      </c>
      <c r="D11408" t="s">
        <v>48953</v>
      </c>
      <c r="E11408" s="1">
        <v>42867.307638888888</v>
      </c>
      <c r="F11408" t="s">
        <v>48962</v>
      </c>
      <c r="G11408" t="s">
        <v>48963</v>
      </c>
      <c r="H11408">
        <v>28</v>
      </c>
      <c r="I11408" t="s">
        <v>9430</v>
      </c>
      <c r="J11408" t="s">
        <v>11124</v>
      </c>
      <c r="K11408">
        <v>164</v>
      </c>
      <c r="L11408" t="s">
        <v>30</v>
      </c>
      <c r="M11408" t="s">
        <v>31</v>
      </c>
      <c r="N11408" t="b">
        <v>0</v>
      </c>
      <c r="O11408" t="s">
        <v>48964</v>
      </c>
      <c r="Q11408">
        <v>237</v>
      </c>
      <c r="R11408">
        <v>2</v>
      </c>
      <c r="S11408">
        <v>0</v>
      </c>
      <c r="T11408">
        <v>0</v>
      </c>
    </row>
    <row r="11409" spans="1:20" x14ac:dyDescent="0.25">
      <c r="A11409" t="s">
        <v>23235</v>
      </c>
      <c r="B11409" t="s">
        <v>23236</v>
      </c>
      <c r="C11409" t="s">
        <v>48965</v>
      </c>
      <c r="D11409" t="s">
        <v>48953</v>
      </c>
      <c r="E11409" s="1">
        <v>42867.307638888888</v>
      </c>
      <c r="F11409" t="s">
        <v>48966</v>
      </c>
      <c r="G11409" t="s">
        <v>48967</v>
      </c>
      <c r="H11409">
        <v>28</v>
      </c>
      <c r="I11409" t="s">
        <v>9430</v>
      </c>
      <c r="J11409" t="s">
        <v>285</v>
      </c>
      <c r="K11409">
        <v>105</v>
      </c>
      <c r="L11409" t="s">
        <v>30</v>
      </c>
      <c r="M11409" t="s">
        <v>31</v>
      </c>
      <c r="N11409" t="b">
        <v>0</v>
      </c>
      <c r="O11409" t="s">
        <v>48968</v>
      </c>
      <c r="Q11409">
        <v>81</v>
      </c>
      <c r="R11409">
        <v>1</v>
      </c>
      <c r="S11409">
        <v>0</v>
      </c>
      <c r="T11409">
        <v>0</v>
      </c>
    </row>
    <row r="11410" spans="1:20" x14ac:dyDescent="0.25">
      <c r="A11410" t="s">
        <v>23235</v>
      </c>
      <c r="B11410" t="s">
        <v>23236</v>
      </c>
      <c r="C11410" t="s">
        <v>48969</v>
      </c>
      <c r="D11410" t="s">
        <v>48970</v>
      </c>
      <c r="E11410" s="1">
        <v>42837.578472222223</v>
      </c>
      <c r="F11410" t="s">
        <v>48971</v>
      </c>
      <c r="G11410" t="s">
        <v>48972</v>
      </c>
      <c r="H11410">
        <v>28</v>
      </c>
      <c r="I11410" t="s">
        <v>9430</v>
      </c>
      <c r="J11410" t="s">
        <v>792</v>
      </c>
      <c r="K11410">
        <v>172</v>
      </c>
      <c r="L11410" t="s">
        <v>30</v>
      </c>
      <c r="M11410" t="s">
        <v>31</v>
      </c>
      <c r="N11410" t="b">
        <v>0</v>
      </c>
      <c r="O11410" t="s">
        <v>48973</v>
      </c>
      <c r="Q11410">
        <v>69</v>
      </c>
      <c r="R11410">
        <v>0</v>
      </c>
      <c r="S11410">
        <v>0</v>
      </c>
      <c r="T11410">
        <v>0</v>
      </c>
    </row>
    <row r="11411" spans="1:20" x14ac:dyDescent="0.25">
      <c r="A11411" t="s">
        <v>23235</v>
      </c>
      <c r="B11411" t="s">
        <v>23236</v>
      </c>
      <c r="C11411" t="s">
        <v>48974</v>
      </c>
      <c r="D11411" t="s">
        <v>48970</v>
      </c>
      <c r="E11411" s="1">
        <v>42837.578472222223</v>
      </c>
      <c r="F11411" t="s">
        <v>48975</v>
      </c>
      <c r="G11411" t="s">
        <v>48976</v>
      </c>
      <c r="H11411">
        <v>28</v>
      </c>
      <c r="I11411" t="s">
        <v>9430</v>
      </c>
      <c r="J11411" t="s">
        <v>1372</v>
      </c>
      <c r="K11411">
        <v>326</v>
      </c>
      <c r="L11411" t="s">
        <v>30</v>
      </c>
      <c r="M11411" t="s">
        <v>31</v>
      </c>
      <c r="N11411" t="b">
        <v>0</v>
      </c>
      <c r="O11411" t="s">
        <v>48977</v>
      </c>
      <c r="Q11411">
        <v>37</v>
      </c>
      <c r="R11411">
        <v>0</v>
      </c>
      <c r="S11411">
        <v>0</v>
      </c>
      <c r="T11411">
        <v>0</v>
      </c>
    </row>
    <row r="11412" spans="1:20" x14ac:dyDescent="0.25">
      <c r="A11412" t="s">
        <v>23235</v>
      </c>
      <c r="B11412" t="s">
        <v>23236</v>
      </c>
      <c r="C11412" t="s">
        <v>48978</v>
      </c>
      <c r="D11412" t="s">
        <v>48970</v>
      </c>
      <c r="E11412" s="1">
        <v>42837.578472222223</v>
      </c>
      <c r="F11412" t="s">
        <v>48979</v>
      </c>
      <c r="G11412" t="s">
        <v>48980</v>
      </c>
      <c r="H11412">
        <v>28</v>
      </c>
      <c r="I11412" t="s">
        <v>9430</v>
      </c>
      <c r="J11412" t="s">
        <v>1281</v>
      </c>
      <c r="K11412">
        <v>245</v>
      </c>
      <c r="L11412" t="s">
        <v>30</v>
      </c>
      <c r="M11412" t="s">
        <v>31</v>
      </c>
      <c r="N11412" t="b">
        <v>0</v>
      </c>
      <c r="O11412" t="s">
        <v>48981</v>
      </c>
      <c r="Q11412">
        <v>24</v>
      </c>
      <c r="R11412">
        <v>0</v>
      </c>
      <c r="S11412">
        <v>0</v>
      </c>
      <c r="T11412">
        <v>0</v>
      </c>
    </row>
    <row r="11413" spans="1:20" x14ac:dyDescent="0.25">
      <c r="A11413" t="s">
        <v>23235</v>
      </c>
      <c r="B11413" t="s">
        <v>23236</v>
      </c>
      <c r="C11413" t="s">
        <v>48982</v>
      </c>
      <c r="D11413" t="s">
        <v>48970</v>
      </c>
      <c r="E11413" s="1">
        <v>42837.578472222223</v>
      </c>
      <c r="F11413" t="s">
        <v>48983</v>
      </c>
      <c r="G11413" t="s">
        <v>48984</v>
      </c>
      <c r="H11413">
        <v>28</v>
      </c>
      <c r="I11413" t="s">
        <v>9430</v>
      </c>
      <c r="J11413" t="s">
        <v>780</v>
      </c>
      <c r="K11413">
        <v>251</v>
      </c>
      <c r="L11413" t="s">
        <v>30</v>
      </c>
      <c r="M11413" t="s">
        <v>31</v>
      </c>
      <c r="N11413" t="b">
        <v>0</v>
      </c>
      <c r="O11413" t="s">
        <v>48985</v>
      </c>
      <c r="Q11413">
        <v>208</v>
      </c>
      <c r="R11413">
        <v>2</v>
      </c>
      <c r="S11413">
        <v>0</v>
      </c>
      <c r="T11413">
        <v>0</v>
      </c>
    </row>
    <row r="11414" spans="1:20" x14ac:dyDescent="0.25">
      <c r="A11414" t="s">
        <v>23235</v>
      </c>
      <c r="B11414" t="s">
        <v>23236</v>
      </c>
      <c r="C11414" t="s">
        <v>48986</v>
      </c>
      <c r="D11414" t="s">
        <v>48970</v>
      </c>
      <c r="E11414" s="1">
        <v>42837.578472222223</v>
      </c>
      <c r="F11414" t="s">
        <v>48987</v>
      </c>
      <c r="G11414" t="s">
        <v>48988</v>
      </c>
      <c r="H11414">
        <v>28</v>
      </c>
      <c r="I11414" t="s">
        <v>9430</v>
      </c>
      <c r="J11414" t="s">
        <v>654</v>
      </c>
      <c r="K11414">
        <v>273</v>
      </c>
      <c r="L11414" t="s">
        <v>30</v>
      </c>
      <c r="M11414" t="s">
        <v>31</v>
      </c>
      <c r="N11414" t="b">
        <v>0</v>
      </c>
      <c r="O11414" t="s">
        <v>48989</v>
      </c>
      <c r="Q11414">
        <v>17</v>
      </c>
      <c r="R11414">
        <v>1</v>
      </c>
      <c r="S11414">
        <v>0</v>
      </c>
      <c r="T11414">
        <v>0</v>
      </c>
    </row>
    <row r="11415" spans="1:20" x14ac:dyDescent="0.25">
      <c r="A11415" t="s">
        <v>23235</v>
      </c>
      <c r="B11415" t="s">
        <v>23236</v>
      </c>
      <c r="C11415" t="s">
        <v>48990</v>
      </c>
      <c r="D11415" t="s">
        <v>48970</v>
      </c>
      <c r="E11415" s="1">
        <v>42837.578472222223</v>
      </c>
      <c r="F11415" t="s">
        <v>48991</v>
      </c>
      <c r="G11415" t="s">
        <v>48992</v>
      </c>
      <c r="H11415">
        <v>28</v>
      </c>
      <c r="I11415" t="s">
        <v>9430</v>
      </c>
      <c r="J11415" t="s">
        <v>6154</v>
      </c>
      <c r="K11415">
        <v>317</v>
      </c>
      <c r="L11415" t="s">
        <v>30</v>
      </c>
      <c r="M11415" t="s">
        <v>31</v>
      </c>
      <c r="N11415" t="b">
        <v>0</v>
      </c>
      <c r="O11415" t="s">
        <v>48993</v>
      </c>
      <c r="Q11415">
        <v>33</v>
      </c>
      <c r="R11415">
        <v>0</v>
      </c>
      <c r="S11415">
        <v>0</v>
      </c>
      <c r="T11415">
        <v>0</v>
      </c>
    </row>
    <row r="11416" spans="1:20" x14ac:dyDescent="0.25">
      <c r="A11416" t="s">
        <v>23235</v>
      </c>
      <c r="B11416" t="s">
        <v>23236</v>
      </c>
      <c r="C11416" t="s">
        <v>48994</v>
      </c>
      <c r="D11416" t="s">
        <v>48970</v>
      </c>
      <c r="E11416" s="1">
        <v>42837.578472222223</v>
      </c>
      <c r="F11416" t="s">
        <v>48995</v>
      </c>
      <c r="G11416" t="s">
        <v>48996</v>
      </c>
      <c r="H11416">
        <v>28</v>
      </c>
      <c r="I11416" t="s">
        <v>9430</v>
      </c>
      <c r="J11416" t="s">
        <v>18277</v>
      </c>
      <c r="K11416">
        <v>229</v>
      </c>
      <c r="L11416" t="s">
        <v>30</v>
      </c>
      <c r="M11416" t="s">
        <v>31</v>
      </c>
      <c r="N11416" t="b">
        <v>0</v>
      </c>
      <c r="O11416" t="s">
        <v>48997</v>
      </c>
      <c r="Q11416">
        <v>65</v>
      </c>
      <c r="R11416">
        <v>1</v>
      </c>
      <c r="S11416">
        <v>0</v>
      </c>
      <c r="T11416">
        <v>0</v>
      </c>
    </row>
    <row r="11417" spans="1:20" x14ac:dyDescent="0.25">
      <c r="A11417" t="s">
        <v>23235</v>
      </c>
      <c r="B11417" t="s">
        <v>23236</v>
      </c>
      <c r="C11417" t="s">
        <v>48998</v>
      </c>
      <c r="D11417" t="s">
        <v>48999</v>
      </c>
      <c r="E11417" s="1">
        <v>42837.504861111112</v>
      </c>
      <c r="F11417" t="s">
        <v>49000</v>
      </c>
      <c r="G11417" t="s">
        <v>49001</v>
      </c>
      <c r="H11417">
        <v>28</v>
      </c>
      <c r="I11417" t="s">
        <v>9430</v>
      </c>
      <c r="J11417" t="s">
        <v>4929</v>
      </c>
      <c r="K11417">
        <v>284</v>
      </c>
      <c r="L11417" t="s">
        <v>30</v>
      </c>
      <c r="M11417" t="s">
        <v>31</v>
      </c>
      <c r="N11417" t="b">
        <v>0</v>
      </c>
      <c r="O11417" t="s">
        <v>49002</v>
      </c>
      <c r="Q11417">
        <v>35</v>
      </c>
      <c r="R11417">
        <v>0</v>
      </c>
      <c r="S11417">
        <v>0</v>
      </c>
      <c r="T11417">
        <v>0</v>
      </c>
    </row>
    <row r="11418" spans="1:20" x14ac:dyDescent="0.25">
      <c r="A11418" t="s">
        <v>23235</v>
      </c>
      <c r="B11418" t="s">
        <v>23236</v>
      </c>
      <c r="C11418" t="s">
        <v>49003</v>
      </c>
      <c r="D11418" t="s">
        <v>48999</v>
      </c>
      <c r="E11418" s="1">
        <v>42837.504861111112</v>
      </c>
      <c r="F11418" t="s">
        <v>49004</v>
      </c>
      <c r="G11418" t="s">
        <v>49005</v>
      </c>
      <c r="H11418">
        <v>28</v>
      </c>
      <c r="I11418" t="s">
        <v>9430</v>
      </c>
      <c r="J11418" t="s">
        <v>8808</v>
      </c>
      <c r="K11418">
        <v>134</v>
      </c>
      <c r="L11418" t="s">
        <v>30</v>
      </c>
      <c r="M11418" t="s">
        <v>31</v>
      </c>
      <c r="N11418" t="b">
        <v>0</v>
      </c>
      <c r="O11418" t="s">
        <v>49006</v>
      </c>
      <c r="Q11418">
        <v>35</v>
      </c>
      <c r="R11418">
        <v>0</v>
      </c>
      <c r="S11418">
        <v>0</v>
      </c>
      <c r="T11418">
        <v>0</v>
      </c>
    </row>
    <row r="11419" spans="1:20" x14ac:dyDescent="0.25">
      <c r="A11419" t="s">
        <v>23235</v>
      </c>
      <c r="B11419" t="s">
        <v>23236</v>
      </c>
      <c r="C11419" t="s">
        <v>49007</v>
      </c>
      <c r="D11419" t="s">
        <v>48999</v>
      </c>
      <c r="E11419" s="1">
        <v>42837.504861111112</v>
      </c>
      <c r="F11419" t="s">
        <v>49008</v>
      </c>
      <c r="G11419" t="s">
        <v>49009</v>
      </c>
      <c r="H11419">
        <v>28</v>
      </c>
      <c r="I11419" t="s">
        <v>9430</v>
      </c>
      <c r="J11419" t="s">
        <v>4701</v>
      </c>
      <c r="K11419">
        <v>182</v>
      </c>
      <c r="L11419" t="s">
        <v>30</v>
      </c>
      <c r="M11419" t="s">
        <v>31</v>
      </c>
      <c r="N11419" t="b">
        <v>0</v>
      </c>
      <c r="O11419" t="s">
        <v>49010</v>
      </c>
      <c r="Q11419">
        <v>207</v>
      </c>
      <c r="R11419">
        <v>1</v>
      </c>
      <c r="S11419">
        <v>0</v>
      </c>
      <c r="T11419">
        <v>0</v>
      </c>
    </row>
    <row r="11420" spans="1:20" x14ac:dyDescent="0.25">
      <c r="A11420" t="s">
        <v>23235</v>
      </c>
      <c r="B11420" t="s">
        <v>23236</v>
      </c>
      <c r="C11420" t="s">
        <v>49011</v>
      </c>
      <c r="D11420" t="s">
        <v>48999</v>
      </c>
      <c r="E11420" s="1">
        <v>42837.504861111112</v>
      </c>
      <c r="F11420" t="s">
        <v>49012</v>
      </c>
      <c r="G11420" t="s">
        <v>49013</v>
      </c>
      <c r="H11420">
        <v>28</v>
      </c>
      <c r="I11420" t="s">
        <v>9430</v>
      </c>
      <c r="J11420" t="s">
        <v>389</v>
      </c>
      <c r="K11420">
        <v>174</v>
      </c>
      <c r="L11420" t="s">
        <v>30</v>
      </c>
      <c r="M11420" t="s">
        <v>31</v>
      </c>
      <c r="N11420" t="b">
        <v>0</v>
      </c>
      <c r="O11420" t="s">
        <v>49014</v>
      </c>
      <c r="Q11420">
        <v>48</v>
      </c>
      <c r="R11420">
        <v>0</v>
      </c>
      <c r="S11420">
        <v>0</v>
      </c>
      <c r="T11420">
        <v>0</v>
      </c>
    </row>
    <row r="11421" spans="1:20" x14ac:dyDescent="0.25">
      <c r="A11421" t="s">
        <v>23235</v>
      </c>
      <c r="B11421" t="s">
        <v>23236</v>
      </c>
      <c r="C11421" t="s">
        <v>49015</v>
      </c>
      <c r="D11421" t="s">
        <v>48999</v>
      </c>
      <c r="E11421" s="1">
        <v>42837.504861111112</v>
      </c>
      <c r="F11421" t="s">
        <v>49016</v>
      </c>
      <c r="G11421" t="s">
        <v>49017</v>
      </c>
      <c r="H11421">
        <v>28</v>
      </c>
      <c r="I11421" t="s">
        <v>9430</v>
      </c>
      <c r="J11421" t="s">
        <v>4593</v>
      </c>
      <c r="K11421">
        <v>338</v>
      </c>
      <c r="L11421" t="s">
        <v>30</v>
      </c>
      <c r="M11421" t="s">
        <v>31</v>
      </c>
      <c r="N11421" t="b">
        <v>0</v>
      </c>
      <c r="O11421" t="s">
        <v>49018</v>
      </c>
      <c r="Q11421">
        <v>87</v>
      </c>
      <c r="R11421">
        <v>1</v>
      </c>
      <c r="S11421">
        <v>1</v>
      </c>
      <c r="T11421">
        <v>0</v>
      </c>
    </row>
    <row r="11422" spans="1:20" x14ac:dyDescent="0.25">
      <c r="A11422" t="s">
        <v>23235</v>
      </c>
      <c r="B11422" t="s">
        <v>23236</v>
      </c>
      <c r="C11422" t="s">
        <v>49019</v>
      </c>
      <c r="D11422" t="s">
        <v>48999</v>
      </c>
      <c r="E11422" s="1">
        <v>42837.504861111112</v>
      </c>
      <c r="F11422" t="s">
        <v>49020</v>
      </c>
      <c r="G11422" t="s">
        <v>49021</v>
      </c>
      <c r="H11422">
        <v>28</v>
      </c>
      <c r="I11422" t="s">
        <v>9430</v>
      </c>
      <c r="J11422" t="s">
        <v>5940</v>
      </c>
      <c r="K11422">
        <v>413</v>
      </c>
      <c r="L11422" t="s">
        <v>30</v>
      </c>
      <c r="M11422" t="s">
        <v>31</v>
      </c>
      <c r="N11422" t="b">
        <v>0</v>
      </c>
      <c r="O11422" t="s">
        <v>49022</v>
      </c>
      <c r="Q11422">
        <v>125</v>
      </c>
      <c r="R11422">
        <v>3</v>
      </c>
      <c r="S11422">
        <v>0</v>
      </c>
      <c r="T11422">
        <v>0</v>
      </c>
    </row>
    <row r="11423" spans="1:20" x14ac:dyDescent="0.25">
      <c r="A11423" t="s">
        <v>23235</v>
      </c>
      <c r="B11423" t="s">
        <v>23236</v>
      </c>
      <c r="C11423" t="s">
        <v>49023</v>
      </c>
      <c r="D11423" t="s">
        <v>48999</v>
      </c>
      <c r="E11423" s="1">
        <v>42837.504861111112</v>
      </c>
      <c r="F11423" t="s">
        <v>49024</v>
      </c>
      <c r="G11423" t="s">
        <v>49025</v>
      </c>
      <c r="H11423">
        <v>28</v>
      </c>
      <c r="I11423" t="s">
        <v>9430</v>
      </c>
      <c r="J11423" t="s">
        <v>17112</v>
      </c>
      <c r="K11423">
        <v>318</v>
      </c>
      <c r="L11423" t="s">
        <v>30</v>
      </c>
      <c r="M11423" t="s">
        <v>31</v>
      </c>
      <c r="N11423" t="b">
        <v>0</v>
      </c>
      <c r="O11423" t="s">
        <v>49026</v>
      </c>
      <c r="Q11423">
        <v>912</v>
      </c>
      <c r="R11423">
        <v>5</v>
      </c>
      <c r="S11423">
        <v>0</v>
      </c>
      <c r="T11423">
        <v>0</v>
      </c>
    </row>
    <row r="11424" spans="1:20" x14ac:dyDescent="0.25">
      <c r="A11424" t="s">
        <v>23235</v>
      </c>
      <c r="B11424" t="s">
        <v>23236</v>
      </c>
      <c r="C11424" t="s">
        <v>49027</v>
      </c>
      <c r="D11424" t="s">
        <v>49028</v>
      </c>
      <c r="E11424" s="1">
        <v>42837.473611111112</v>
      </c>
      <c r="F11424" t="s">
        <v>49029</v>
      </c>
      <c r="G11424" t="s">
        <v>49030</v>
      </c>
      <c r="H11424">
        <v>28</v>
      </c>
      <c r="I11424" t="s">
        <v>9430</v>
      </c>
      <c r="J11424" t="s">
        <v>3249</v>
      </c>
      <c r="K11424">
        <v>440</v>
      </c>
      <c r="L11424" t="s">
        <v>30</v>
      </c>
      <c r="M11424" t="s">
        <v>31</v>
      </c>
      <c r="N11424" t="b">
        <v>0</v>
      </c>
      <c r="O11424" t="s">
        <v>49031</v>
      </c>
      <c r="Q11424">
        <v>880</v>
      </c>
      <c r="R11424">
        <v>4</v>
      </c>
      <c r="S11424">
        <v>0</v>
      </c>
      <c r="T11424">
        <v>0</v>
      </c>
    </row>
    <row r="11425" spans="1:20" x14ac:dyDescent="0.25">
      <c r="A11425" t="s">
        <v>23235</v>
      </c>
      <c r="B11425" t="s">
        <v>23236</v>
      </c>
      <c r="C11425" t="s">
        <v>49032</v>
      </c>
      <c r="D11425" t="s">
        <v>49033</v>
      </c>
      <c r="E11425" s="1">
        <v>42837.473611111112</v>
      </c>
      <c r="F11425" t="s">
        <v>49034</v>
      </c>
      <c r="G11425" t="s">
        <v>49035</v>
      </c>
      <c r="H11425">
        <v>28</v>
      </c>
      <c r="I11425" t="s">
        <v>9430</v>
      </c>
      <c r="J11425" t="s">
        <v>13339</v>
      </c>
      <c r="K11425">
        <v>393</v>
      </c>
      <c r="L11425" t="s">
        <v>30</v>
      </c>
      <c r="M11425" t="s">
        <v>31</v>
      </c>
      <c r="N11425" t="b">
        <v>0</v>
      </c>
      <c r="O11425" t="s">
        <v>49036</v>
      </c>
      <c r="Q11425">
        <v>320</v>
      </c>
      <c r="R11425">
        <v>1</v>
      </c>
      <c r="S11425">
        <v>0</v>
      </c>
      <c r="T11425">
        <v>0</v>
      </c>
    </row>
    <row r="11426" spans="1:20" x14ac:dyDescent="0.25">
      <c r="A11426" t="s">
        <v>23235</v>
      </c>
      <c r="B11426" t="s">
        <v>23236</v>
      </c>
      <c r="C11426" t="s">
        <v>49037</v>
      </c>
      <c r="D11426" t="s">
        <v>49038</v>
      </c>
      <c r="E11426" s="1">
        <v>42837.473611111112</v>
      </c>
      <c r="F11426" t="s">
        <v>49039</v>
      </c>
      <c r="G11426" t="s">
        <v>49040</v>
      </c>
      <c r="H11426">
        <v>28</v>
      </c>
      <c r="I11426" t="s">
        <v>9430</v>
      </c>
      <c r="J11426" t="s">
        <v>4909</v>
      </c>
      <c r="K11426">
        <v>465</v>
      </c>
      <c r="L11426" t="s">
        <v>30</v>
      </c>
      <c r="M11426" t="s">
        <v>31</v>
      </c>
      <c r="N11426" t="b">
        <v>0</v>
      </c>
      <c r="O11426" t="s">
        <v>49041</v>
      </c>
      <c r="Q11426">
        <v>134</v>
      </c>
      <c r="R11426">
        <v>1</v>
      </c>
      <c r="S11426">
        <v>0</v>
      </c>
      <c r="T11426">
        <v>0</v>
      </c>
    </row>
    <row r="11427" spans="1:20" x14ac:dyDescent="0.25">
      <c r="A11427" t="s">
        <v>23235</v>
      </c>
      <c r="B11427" t="s">
        <v>23236</v>
      </c>
      <c r="C11427" t="s">
        <v>49042</v>
      </c>
      <c r="D11427" t="s">
        <v>49038</v>
      </c>
      <c r="E11427" s="1">
        <v>42837.473611111112</v>
      </c>
      <c r="F11427" t="s">
        <v>49043</v>
      </c>
      <c r="G11427" t="s">
        <v>49044</v>
      </c>
      <c r="H11427">
        <v>28</v>
      </c>
      <c r="I11427" t="s">
        <v>9430</v>
      </c>
      <c r="J11427" t="s">
        <v>792</v>
      </c>
      <c r="K11427">
        <v>172</v>
      </c>
      <c r="L11427" t="s">
        <v>30</v>
      </c>
      <c r="M11427" t="s">
        <v>31</v>
      </c>
      <c r="N11427" t="b">
        <v>0</v>
      </c>
      <c r="O11427" t="s">
        <v>49045</v>
      </c>
      <c r="Q11427">
        <v>278</v>
      </c>
      <c r="R11427">
        <v>4</v>
      </c>
      <c r="S11427">
        <v>1</v>
      </c>
      <c r="T11427">
        <v>0</v>
      </c>
    </row>
    <row r="11428" spans="1:20" x14ac:dyDescent="0.25">
      <c r="A11428" t="s">
        <v>23235</v>
      </c>
      <c r="B11428" t="s">
        <v>23236</v>
      </c>
      <c r="C11428" t="s">
        <v>49046</v>
      </c>
      <c r="D11428" t="s">
        <v>49047</v>
      </c>
      <c r="E11428" s="1">
        <v>42837.47152777778</v>
      </c>
      <c r="F11428" t="s">
        <v>49048</v>
      </c>
      <c r="G11428" t="s">
        <v>49049</v>
      </c>
      <c r="H11428">
        <v>28</v>
      </c>
      <c r="I11428" t="s">
        <v>9430</v>
      </c>
      <c r="J11428" t="s">
        <v>360</v>
      </c>
      <c r="K11428">
        <v>171</v>
      </c>
      <c r="L11428" t="s">
        <v>30</v>
      </c>
      <c r="M11428" t="s">
        <v>31</v>
      </c>
      <c r="N11428" t="b">
        <v>0</v>
      </c>
      <c r="O11428" t="s">
        <v>49050</v>
      </c>
      <c r="Q11428">
        <v>416</v>
      </c>
      <c r="R11428">
        <v>1</v>
      </c>
      <c r="S11428">
        <v>1</v>
      </c>
      <c r="T11428">
        <v>0</v>
      </c>
    </row>
    <row r="11429" spans="1:20" x14ac:dyDescent="0.25">
      <c r="A11429" t="s">
        <v>23235</v>
      </c>
      <c r="B11429" t="s">
        <v>23236</v>
      </c>
      <c r="C11429" t="s">
        <v>49051</v>
      </c>
      <c r="D11429" t="s">
        <v>49047</v>
      </c>
      <c r="E11429" s="1">
        <v>42837.47152777778</v>
      </c>
      <c r="F11429" t="s">
        <v>49052</v>
      </c>
      <c r="G11429" t="s">
        <v>49053</v>
      </c>
      <c r="H11429">
        <v>28</v>
      </c>
      <c r="I11429" t="s">
        <v>9430</v>
      </c>
      <c r="J11429" t="s">
        <v>5015</v>
      </c>
      <c r="K11429">
        <v>205</v>
      </c>
      <c r="L11429" t="s">
        <v>30</v>
      </c>
      <c r="M11429" t="s">
        <v>31</v>
      </c>
      <c r="N11429" t="b">
        <v>0</v>
      </c>
      <c r="O11429" t="s">
        <v>49054</v>
      </c>
      <c r="Q11429">
        <v>14</v>
      </c>
      <c r="R11429">
        <v>0</v>
      </c>
      <c r="S11429">
        <v>0</v>
      </c>
      <c r="T11429">
        <v>0</v>
      </c>
    </row>
    <row r="11430" spans="1:20" x14ac:dyDescent="0.25">
      <c r="A11430" t="s">
        <v>23235</v>
      </c>
      <c r="B11430" t="s">
        <v>23236</v>
      </c>
      <c r="C11430" t="s">
        <v>49055</v>
      </c>
      <c r="D11430" t="s">
        <v>49047</v>
      </c>
      <c r="E11430" s="1">
        <v>42837.47152777778</v>
      </c>
      <c r="F11430" t="s">
        <v>49056</v>
      </c>
      <c r="G11430" t="s">
        <v>49057</v>
      </c>
      <c r="H11430">
        <v>28</v>
      </c>
      <c r="I11430" t="s">
        <v>9430</v>
      </c>
      <c r="J11430" t="s">
        <v>8594</v>
      </c>
      <c r="K11430">
        <v>185</v>
      </c>
      <c r="L11430" t="s">
        <v>30</v>
      </c>
      <c r="M11430" t="s">
        <v>31</v>
      </c>
      <c r="N11430" t="b">
        <v>0</v>
      </c>
      <c r="O11430" t="s">
        <v>49058</v>
      </c>
      <c r="Q11430">
        <v>32</v>
      </c>
      <c r="R11430">
        <v>1</v>
      </c>
      <c r="S11430">
        <v>0</v>
      </c>
      <c r="T11430">
        <v>0</v>
      </c>
    </row>
    <row r="11431" spans="1:20" x14ac:dyDescent="0.25">
      <c r="A11431" t="s">
        <v>23235</v>
      </c>
      <c r="B11431" t="s">
        <v>23236</v>
      </c>
      <c r="C11431" t="s">
        <v>49059</v>
      </c>
      <c r="D11431" t="s">
        <v>49047</v>
      </c>
      <c r="E11431" s="1">
        <v>42837.47152777778</v>
      </c>
      <c r="F11431" t="s">
        <v>49060</v>
      </c>
      <c r="G11431" t="s">
        <v>49061</v>
      </c>
      <c r="H11431">
        <v>28</v>
      </c>
      <c r="I11431" t="s">
        <v>9430</v>
      </c>
      <c r="J11431" t="s">
        <v>10843</v>
      </c>
      <c r="K11431">
        <v>232</v>
      </c>
      <c r="L11431" t="s">
        <v>30</v>
      </c>
      <c r="M11431" t="s">
        <v>31</v>
      </c>
      <c r="N11431" t="b">
        <v>0</v>
      </c>
      <c r="O11431" t="s">
        <v>49062</v>
      </c>
      <c r="Q11431">
        <v>34</v>
      </c>
      <c r="R11431">
        <v>1</v>
      </c>
      <c r="S11431">
        <v>0</v>
      </c>
      <c r="T11431">
        <v>0</v>
      </c>
    </row>
    <row r="11432" spans="1:20" x14ac:dyDescent="0.25">
      <c r="A11432" t="s">
        <v>23235</v>
      </c>
      <c r="B11432" t="s">
        <v>23236</v>
      </c>
      <c r="C11432" t="s">
        <v>49063</v>
      </c>
      <c r="D11432" t="s">
        <v>49047</v>
      </c>
      <c r="E11432" s="1">
        <v>42837.47152777778</v>
      </c>
      <c r="F11432" t="s">
        <v>49064</v>
      </c>
      <c r="G11432" t="s">
        <v>49065</v>
      </c>
      <c r="H11432">
        <v>28</v>
      </c>
      <c r="I11432" t="s">
        <v>9430</v>
      </c>
      <c r="J11432" t="s">
        <v>13094</v>
      </c>
      <c r="K11432">
        <v>179</v>
      </c>
      <c r="L11432" t="s">
        <v>30</v>
      </c>
      <c r="M11432" t="s">
        <v>31</v>
      </c>
      <c r="N11432" t="b">
        <v>0</v>
      </c>
      <c r="O11432" t="s">
        <v>49066</v>
      </c>
      <c r="Q11432">
        <v>14</v>
      </c>
      <c r="R11432">
        <v>0</v>
      </c>
      <c r="S11432">
        <v>0</v>
      </c>
      <c r="T11432">
        <v>0</v>
      </c>
    </row>
    <row r="11433" spans="1:20" x14ac:dyDescent="0.25">
      <c r="A11433" t="s">
        <v>23235</v>
      </c>
      <c r="B11433" t="s">
        <v>23236</v>
      </c>
      <c r="C11433" t="s">
        <v>49067</v>
      </c>
      <c r="D11433" t="s">
        <v>49047</v>
      </c>
      <c r="E11433" s="1">
        <v>42837.47152777778</v>
      </c>
      <c r="F11433" t="s">
        <v>49068</v>
      </c>
      <c r="G11433" t="s">
        <v>49069</v>
      </c>
      <c r="H11433">
        <v>28</v>
      </c>
      <c r="I11433" t="s">
        <v>9430</v>
      </c>
      <c r="J11433" t="s">
        <v>11135</v>
      </c>
      <c r="K11433">
        <v>136</v>
      </c>
      <c r="L11433" t="s">
        <v>30</v>
      </c>
      <c r="M11433" t="s">
        <v>31</v>
      </c>
      <c r="N11433" t="b">
        <v>0</v>
      </c>
      <c r="O11433" t="s">
        <v>49070</v>
      </c>
      <c r="Q11433">
        <v>84</v>
      </c>
      <c r="R11433">
        <v>2</v>
      </c>
      <c r="S11433">
        <v>0</v>
      </c>
      <c r="T11433">
        <v>0</v>
      </c>
    </row>
    <row r="11434" spans="1:20" x14ac:dyDescent="0.25">
      <c r="A11434" t="s">
        <v>23235</v>
      </c>
      <c r="B11434" t="s">
        <v>23236</v>
      </c>
      <c r="C11434" t="s">
        <v>49071</v>
      </c>
      <c r="D11434" t="s">
        <v>49047</v>
      </c>
      <c r="E11434" s="1">
        <v>42837.47152777778</v>
      </c>
      <c r="F11434" t="s">
        <v>49072</v>
      </c>
      <c r="G11434" t="s">
        <v>49073</v>
      </c>
      <c r="H11434">
        <v>28</v>
      </c>
      <c r="I11434" t="s">
        <v>9430</v>
      </c>
      <c r="J11434" t="s">
        <v>7543</v>
      </c>
      <c r="K11434">
        <v>183</v>
      </c>
      <c r="L11434" t="s">
        <v>30</v>
      </c>
      <c r="M11434" t="s">
        <v>31</v>
      </c>
      <c r="N11434" t="b">
        <v>0</v>
      </c>
      <c r="O11434" t="s">
        <v>49074</v>
      </c>
      <c r="Q11434">
        <v>155</v>
      </c>
      <c r="R11434">
        <v>1</v>
      </c>
      <c r="S11434">
        <v>0</v>
      </c>
      <c r="T11434">
        <v>0</v>
      </c>
    </row>
    <row r="11435" spans="1:20" x14ac:dyDescent="0.25">
      <c r="A11435" t="s">
        <v>23235</v>
      </c>
      <c r="B11435" t="s">
        <v>23236</v>
      </c>
      <c r="C11435" t="s">
        <v>49075</v>
      </c>
      <c r="D11435" t="s">
        <v>49047</v>
      </c>
      <c r="E11435" s="1">
        <v>42837.47152777778</v>
      </c>
      <c r="F11435" t="s">
        <v>49076</v>
      </c>
      <c r="G11435" t="s">
        <v>49077</v>
      </c>
      <c r="H11435">
        <v>28</v>
      </c>
      <c r="I11435" t="s">
        <v>9430</v>
      </c>
      <c r="J11435" t="s">
        <v>147</v>
      </c>
      <c r="K11435">
        <v>642</v>
      </c>
      <c r="L11435" t="s">
        <v>30</v>
      </c>
      <c r="M11435" t="s">
        <v>31</v>
      </c>
      <c r="N11435" t="b">
        <v>0</v>
      </c>
      <c r="O11435" t="s">
        <v>49078</v>
      </c>
      <c r="Q11435">
        <v>45</v>
      </c>
      <c r="R11435">
        <v>1</v>
      </c>
      <c r="S11435">
        <v>0</v>
      </c>
      <c r="T11435">
        <v>0</v>
      </c>
    </row>
    <row r="11436" spans="1:20" x14ac:dyDescent="0.25">
      <c r="A11436" t="s">
        <v>23235</v>
      </c>
      <c r="B11436" t="s">
        <v>23236</v>
      </c>
      <c r="C11436" t="s">
        <v>49079</v>
      </c>
      <c r="D11436" t="s">
        <v>49047</v>
      </c>
      <c r="E11436" s="1">
        <v>42837.47152777778</v>
      </c>
      <c r="F11436" t="s">
        <v>49080</v>
      </c>
      <c r="G11436" t="s">
        <v>49081</v>
      </c>
      <c r="H11436">
        <v>28</v>
      </c>
      <c r="I11436" t="s">
        <v>9430</v>
      </c>
      <c r="J11436" t="s">
        <v>1312</v>
      </c>
      <c r="K11436">
        <v>106</v>
      </c>
      <c r="L11436" t="s">
        <v>30</v>
      </c>
      <c r="M11436" t="s">
        <v>31</v>
      </c>
      <c r="N11436" t="b">
        <v>0</v>
      </c>
      <c r="O11436" t="s">
        <v>49082</v>
      </c>
      <c r="Q11436">
        <v>36</v>
      </c>
      <c r="R11436">
        <v>2</v>
      </c>
      <c r="S11436">
        <v>0</v>
      </c>
      <c r="T11436">
        <v>0</v>
      </c>
    </row>
    <row r="11437" spans="1:20" x14ac:dyDescent="0.25">
      <c r="A11437" t="s">
        <v>23235</v>
      </c>
      <c r="B11437" t="s">
        <v>23236</v>
      </c>
      <c r="C11437" t="e">
        <v>#NAME?</v>
      </c>
      <c r="D11437" t="s">
        <v>49083</v>
      </c>
      <c r="E11437" s="1">
        <v>42837.383333333331</v>
      </c>
      <c r="F11437" t="s">
        <v>49084</v>
      </c>
      <c r="G11437" t="s">
        <v>49085</v>
      </c>
      <c r="H11437">
        <v>28</v>
      </c>
      <c r="I11437" t="s">
        <v>9430</v>
      </c>
      <c r="J11437" t="s">
        <v>1663</v>
      </c>
      <c r="K11437">
        <v>155</v>
      </c>
      <c r="L11437" t="s">
        <v>30</v>
      </c>
      <c r="M11437" t="s">
        <v>31</v>
      </c>
      <c r="N11437" t="b">
        <v>0</v>
      </c>
      <c r="O11437" t="s">
        <v>49086</v>
      </c>
      <c r="Q11437">
        <v>276</v>
      </c>
      <c r="R11437">
        <v>1</v>
      </c>
      <c r="S11437">
        <v>0</v>
      </c>
      <c r="T11437">
        <v>0</v>
      </c>
    </row>
    <row r="11438" spans="1:20" x14ac:dyDescent="0.25">
      <c r="A11438" t="s">
        <v>23235</v>
      </c>
      <c r="B11438" t="s">
        <v>23236</v>
      </c>
      <c r="C11438" t="s">
        <v>49087</v>
      </c>
      <c r="D11438" t="s">
        <v>49083</v>
      </c>
      <c r="E11438" s="1">
        <v>42837.383333333331</v>
      </c>
      <c r="F11438" t="s">
        <v>49088</v>
      </c>
      <c r="G11438" t="s">
        <v>49089</v>
      </c>
      <c r="H11438">
        <v>28</v>
      </c>
      <c r="I11438" t="s">
        <v>9430</v>
      </c>
      <c r="J11438" t="s">
        <v>10321</v>
      </c>
      <c r="K11438">
        <v>300</v>
      </c>
      <c r="L11438" t="s">
        <v>30</v>
      </c>
      <c r="M11438" t="s">
        <v>31</v>
      </c>
      <c r="N11438" t="b">
        <v>0</v>
      </c>
      <c r="O11438" t="s">
        <v>49090</v>
      </c>
      <c r="Q11438">
        <v>6211</v>
      </c>
      <c r="R11438">
        <v>62</v>
      </c>
      <c r="S11438">
        <v>1</v>
      </c>
      <c r="T11438">
        <v>0</v>
      </c>
    </row>
    <row r="11439" spans="1:20" x14ac:dyDescent="0.25">
      <c r="A11439" t="s">
        <v>23235</v>
      </c>
      <c r="B11439" t="s">
        <v>23236</v>
      </c>
      <c r="C11439" t="s">
        <v>49091</v>
      </c>
      <c r="D11439" t="s">
        <v>49083</v>
      </c>
      <c r="E11439" s="1">
        <v>42837.383333333331</v>
      </c>
      <c r="F11439" t="s">
        <v>49092</v>
      </c>
      <c r="G11439" t="s">
        <v>49093</v>
      </c>
      <c r="H11439">
        <v>28</v>
      </c>
      <c r="I11439" t="s">
        <v>9430</v>
      </c>
      <c r="J11439" t="s">
        <v>30610</v>
      </c>
      <c r="K11439">
        <v>77</v>
      </c>
      <c r="L11439" t="s">
        <v>30</v>
      </c>
      <c r="M11439" t="s">
        <v>31</v>
      </c>
      <c r="N11439" t="b">
        <v>0</v>
      </c>
      <c r="O11439" t="s">
        <v>49094</v>
      </c>
      <c r="Q11439">
        <v>244</v>
      </c>
      <c r="R11439">
        <v>1</v>
      </c>
      <c r="S11439">
        <v>0</v>
      </c>
      <c r="T11439">
        <v>0</v>
      </c>
    </row>
    <row r="11440" spans="1:20" x14ac:dyDescent="0.25">
      <c r="A11440" t="s">
        <v>23235</v>
      </c>
      <c r="B11440" t="s">
        <v>23236</v>
      </c>
      <c r="C11440" t="s">
        <v>49095</v>
      </c>
      <c r="D11440" t="s">
        <v>49083</v>
      </c>
      <c r="E11440" s="1">
        <v>42837.383333333331</v>
      </c>
      <c r="F11440" t="s">
        <v>49096</v>
      </c>
      <c r="G11440" t="s">
        <v>49097</v>
      </c>
      <c r="H11440">
        <v>28</v>
      </c>
      <c r="I11440" t="s">
        <v>9430</v>
      </c>
      <c r="J11440" t="s">
        <v>9178</v>
      </c>
      <c r="K11440">
        <v>309</v>
      </c>
      <c r="L11440" t="s">
        <v>30</v>
      </c>
      <c r="M11440" t="s">
        <v>31</v>
      </c>
      <c r="N11440" t="b">
        <v>0</v>
      </c>
      <c r="O11440" t="s">
        <v>49098</v>
      </c>
      <c r="Q11440">
        <v>295</v>
      </c>
      <c r="R11440">
        <v>1</v>
      </c>
      <c r="S11440">
        <v>0</v>
      </c>
      <c r="T11440">
        <v>0</v>
      </c>
    </row>
    <row r="11441" spans="1:20" x14ac:dyDescent="0.25">
      <c r="A11441" t="s">
        <v>23235</v>
      </c>
      <c r="B11441" t="s">
        <v>23236</v>
      </c>
      <c r="C11441" t="s">
        <v>49099</v>
      </c>
      <c r="D11441" t="s">
        <v>49100</v>
      </c>
      <c r="E11441" s="1">
        <v>42837.323611111111</v>
      </c>
      <c r="F11441" t="s">
        <v>49101</v>
      </c>
      <c r="G11441" t="s">
        <v>49102</v>
      </c>
      <c r="H11441">
        <v>28</v>
      </c>
      <c r="I11441" t="s">
        <v>9430</v>
      </c>
      <c r="J11441" t="s">
        <v>389</v>
      </c>
      <c r="K11441">
        <v>174</v>
      </c>
      <c r="L11441" t="s">
        <v>30</v>
      </c>
      <c r="M11441" t="s">
        <v>31</v>
      </c>
      <c r="N11441" t="b">
        <v>0</v>
      </c>
      <c r="O11441" t="s">
        <v>49103</v>
      </c>
      <c r="Q11441">
        <v>11</v>
      </c>
      <c r="R11441">
        <v>0</v>
      </c>
      <c r="S11441">
        <v>0</v>
      </c>
      <c r="T11441">
        <v>0</v>
      </c>
    </row>
    <row r="11442" spans="1:20" x14ac:dyDescent="0.25">
      <c r="A11442" t="s">
        <v>23235</v>
      </c>
      <c r="B11442" t="s">
        <v>23236</v>
      </c>
      <c r="C11442" t="s">
        <v>49104</v>
      </c>
      <c r="D11442" t="s">
        <v>49100</v>
      </c>
      <c r="E11442" s="1">
        <v>42837.323611111111</v>
      </c>
      <c r="F11442" t="s">
        <v>49105</v>
      </c>
      <c r="G11442" t="s">
        <v>49106</v>
      </c>
      <c r="H11442">
        <v>28</v>
      </c>
      <c r="I11442" t="s">
        <v>9430</v>
      </c>
      <c r="J11442" t="s">
        <v>3013</v>
      </c>
      <c r="K11442">
        <v>537</v>
      </c>
      <c r="L11442" t="s">
        <v>30</v>
      </c>
      <c r="M11442" t="s">
        <v>31</v>
      </c>
      <c r="N11442" t="b">
        <v>0</v>
      </c>
      <c r="O11442" t="s">
        <v>49107</v>
      </c>
      <c r="Q11442">
        <v>180</v>
      </c>
      <c r="R11442">
        <v>1</v>
      </c>
      <c r="S11442">
        <v>0</v>
      </c>
      <c r="T11442">
        <v>0</v>
      </c>
    </row>
    <row r="11443" spans="1:20" x14ac:dyDescent="0.25">
      <c r="A11443" t="s">
        <v>23235</v>
      </c>
      <c r="B11443" t="s">
        <v>23236</v>
      </c>
      <c r="C11443" t="s">
        <v>49108</v>
      </c>
      <c r="D11443" t="s">
        <v>49100</v>
      </c>
      <c r="E11443" s="1">
        <v>42837.323611111111</v>
      </c>
      <c r="F11443" t="s">
        <v>49109</v>
      </c>
      <c r="G11443" t="s">
        <v>49110</v>
      </c>
      <c r="H11443">
        <v>28</v>
      </c>
      <c r="I11443" t="s">
        <v>9430</v>
      </c>
      <c r="J11443" t="s">
        <v>852</v>
      </c>
      <c r="K11443">
        <v>654</v>
      </c>
      <c r="L11443" t="s">
        <v>30</v>
      </c>
      <c r="M11443" t="s">
        <v>31</v>
      </c>
      <c r="N11443" t="b">
        <v>0</v>
      </c>
      <c r="O11443" t="s">
        <v>49111</v>
      </c>
      <c r="Q11443">
        <v>270</v>
      </c>
      <c r="R11443">
        <v>1</v>
      </c>
      <c r="S11443">
        <v>0</v>
      </c>
      <c r="T11443">
        <v>0</v>
      </c>
    </row>
    <row r="11444" spans="1:20" x14ac:dyDescent="0.25">
      <c r="A11444" t="s">
        <v>23235</v>
      </c>
      <c r="B11444" t="s">
        <v>23236</v>
      </c>
      <c r="C11444" t="s">
        <v>49112</v>
      </c>
      <c r="D11444" t="s">
        <v>49113</v>
      </c>
      <c r="E11444" s="1">
        <v>42837.31527777778</v>
      </c>
      <c r="F11444" t="s">
        <v>49114</v>
      </c>
      <c r="G11444" t="s">
        <v>49115</v>
      </c>
      <c r="H11444">
        <v>28</v>
      </c>
      <c r="I11444" t="s">
        <v>9430</v>
      </c>
      <c r="J11444" t="s">
        <v>10751</v>
      </c>
      <c r="K11444">
        <v>357</v>
      </c>
      <c r="L11444" t="s">
        <v>30</v>
      </c>
      <c r="M11444" t="s">
        <v>31</v>
      </c>
      <c r="N11444" t="b">
        <v>0</v>
      </c>
      <c r="O11444" t="s">
        <v>49116</v>
      </c>
      <c r="Q11444">
        <v>466</v>
      </c>
      <c r="R11444">
        <v>10</v>
      </c>
      <c r="S11444">
        <v>1</v>
      </c>
      <c r="T11444">
        <v>0</v>
      </c>
    </row>
    <row r="11445" spans="1:20" x14ac:dyDescent="0.25">
      <c r="A11445" t="s">
        <v>23235</v>
      </c>
      <c r="B11445" t="s">
        <v>23236</v>
      </c>
      <c r="C11445" t="s">
        <v>49117</v>
      </c>
      <c r="D11445" t="s">
        <v>49113</v>
      </c>
      <c r="E11445" s="1">
        <v>42837.31527777778</v>
      </c>
      <c r="F11445" t="s">
        <v>49118</v>
      </c>
      <c r="G11445" t="s">
        <v>49119</v>
      </c>
      <c r="H11445">
        <v>28</v>
      </c>
      <c r="I11445" t="s">
        <v>9430</v>
      </c>
      <c r="J11445" t="s">
        <v>3286</v>
      </c>
      <c r="K11445">
        <v>695</v>
      </c>
      <c r="L11445" t="s">
        <v>30</v>
      </c>
      <c r="M11445" t="s">
        <v>31</v>
      </c>
      <c r="N11445" t="b">
        <v>0</v>
      </c>
      <c r="O11445" t="s">
        <v>49120</v>
      </c>
      <c r="Q11445">
        <v>323</v>
      </c>
      <c r="R11445">
        <v>8</v>
      </c>
      <c r="S11445">
        <v>0</v>
      </c>
      <c r="T11445">
        <v>0</v>
      </c>
    </row>
    <row r="11446" spans="1:20" x14ac:dyDescent="0.25">
      <c r="A11446" t="s">
        <v>23235</v>
      </c>
      <c r="B11446" t="s">
        <v>23236</v>
      </c>
      <c r="C11446" t="s">
        <v>49121</v>
      </c>
      <c r="D11446" t="s">
        <v>49113</v>
      </c>
      <c r="E11446" s="1">
        <v>42837.31527777778</v>
      </c>
      <c r="F11446" t="s">
        <v>49122</v>
      </c>
      <c r="G11446" t="s">
        <v>49123</v>
      </c>
      <c r="H11446">
        <v>28</v>
      </c>
      <c r="I11446" t="s">
        <v>9430</v>
      </c>
      <c r="J11446" t="s">
        <v>12557</v>
      </c>
      <c r="K11446">
        <v>804</v>
      </c>
      <c r="L11446" t="s">
        <v>30</v>
      </c>
      <c r="M11446" t="s">
        <v>31</v>
      </c>
      <c r="N11446" t="b">
        <v>0</v>
      </c>
      <c r="O11446" t="s">
        <v>49124</v>
      </c>
      <c r="Q11446">
        <v>298</v>
      </c>
      <c r="R11446">
        <v>6</v>
      </c>
      <c r="S11446">
        <v>0</v>
      </c>
      <c r="T11446">
        <v>0</v>
      </c>
    </row>
    <row r="11447" spans="1:20" x14ac:dyDescent="0.25">
      <c r="A11447" t="s">
        <v>23235</v>
      </c>
      <c r="B11447" t="s">
        <v>23236</v>
      </c>
      <c r="C11447" t="s">
        <v>49125</v>
      </c>
      <c r="D11447" t="s">
        <v>49113</v>
      </c>
      <c r="E11447" s="1">
        <v>42837.31527777778</v>
      </c>
      <c r="F11447" t="s">
        <v>49126</v>
      </c>
      <c r="G11447" t="s">
        <v>49127</v>
      </c>
      <c r="H11447">
        <v>28</v>
      </c>
      <c r="I11447" t="s">
        <v>9430</v>
      </c>
      <c r="J11447" t="s">
        <v>251</v>
      </c>
      <c r="K11447">
        <v>328</v>
      </c>
      <c r="L11447" t="s">
        <v>30</v>
      </c>
      <c r="M11447" t="s">
        <v>31</v>
      </c>
      <c r="N11447" t="b">
        <v>0</v>
      </c>
      <c r="O11447" t="s">
        <v>49128</v>
      </c>
      <c r="Q11447">
        <v>347</v>
      </c>
      <c r="R11447">
        <v>4</v>
      </c>
      <c r="S11447">
        <v>1</v>
      </c>
      <c r="T11447">
        <v>0</v>
      </c>
    </row>
    <row r="11448" spans="1:20" x14ac:dyDescent="0.25">
      <c r="A11448" t="s">
        <v>23235</v>
      </c>
      <c r="B11448" t="s">
        <v>23236</v>
      </c>
      <c r="C11448" t="s">
        <v>49129</v>
      </c>
      <c r="D11448" t="s">
        <v>49113</v>
      </c>
      <c r="E11448" s="1">
        <v>42837.31527777778</v>
      </c>
      <c r="F11448" t="s">
        <v>49130</v>
      </c>
      <c r="G11448" t="s">
        <v>49131</v>
      </c>
      <c r="H11448">
        <v>28</v>
      </c>
      <c r="I11448" t="s">
        <v>9430</v>
      </c>
      <c r="J11448" t="s">
        <v>6008</v>
      </c>
      <c r="K11448">
        <v>411</v>
      </c>
      <c r="L11448" t="s">
        <v>30</v>
      </c>
      <c r="M11448" t="s">
        <v>31</v>
      </c>
      <c r="N11448" t="b">
        <v>0</v>
      </c>
      <c r="O11448" t="s">
        <v>49132</v>
      </c>
      <c r="Q11448">
        <v>257</v>
      </c>
      <c r="R11448">
        <v>8</v>
      </c>
      <c r="S11448">
        <v>0</v>
      </c>
      <c r="T11448">
        <v>0</v>
      </c>
    </row>
    <row r="11449" spans="1:20" x14ac:dyDescent="0.25">
      <c r="A11449" t="s">
        <v>23235</v>
      </c>
      <c r="B11449" t="s">
        <v>23236</v>
      </c>
      <c r="C11449" t="s">
        <v>49133</v>
      </c>
      <c r="D11449" t="s">
        <v>49134</v>
      </c>
      <c r="E11449" s="1">
        <v>42837.307638888888</v>
      </c>
      <c r="F11449" t="s">
        <v>49135</v>
      </c>
      <c r="G11449" t="s">
        <v>49136</v>
      </c>
      <c r="H11449">
        <v>28</v>
      </c>
      <c r="I11449" t="s">
        <v>9430</v>
      </c>
      <c r="J11449" t="s">
        <v>3909</v>
      </c>
      <c r="K11449">
        <v>609</v>
      </c>
      <c r="L11449" t="s">
        <v>30</v>
      </c>
      <c r="M11449" t="s">
        <v>31</v>
      </c>
      <c r="N11449" t="b">
        <v>0</v>
      </c>
      <c r="O11449" t="s">
        <v>49137</v>
      </c>
      <c r="Q11449">
        <v>22</v>
      </c>
      <c r="R11449">
        <v>0</v>
      </c>
      <c r="S11449">
        <v>0</v>
      </c>
      <c r="T11449">
        <v>0</v>
      </c>
    </row>
    <row r="11450" spans="1:20" x14ac:dyDescent="0.25">
      <c r="A11450" t="s">
        <v>23235</v>
      </c>
      <c r="B11450" t="s">
        <v>23236</v>
      </c>
      <c r="C11450" t="s">
        <v>49138</v>
      </c>
      <c r="D11450" t="s">
        <v>49134</v>
      </c>
      <c r="E11450" s="1">
        <v>42837.307638888888</v>
      </c>
      <c r="F11450" t="s">
        <v>49139</v>
      </c>
      <c r="G11450" t="s">
        <v>49140</v>
      </c>
      <c r="H11450">
        <v>28</v>
      </c>
      <c r="I11450" t="s">
        <v>9430</v>
      </c>
      <c r="J11450" t="s">
        <v>12740</v>
      </c>
      <c r="K11450">
        <v>267</v>
      </c>
      <c r="L11450" t="s">
        <v>30</v>
      </c>
      <c r="M11450" t="s">
        <v>31</v>
      </c>
      <c r="N11450" t="b">
        <v>0</v>
      </c>
      <c r="O11450" t="s">
        <v>49141</v>
      </c>
      <c r="Q11450">
        <v>243</v>
      </c>
      <c r="R11450">
        <v>3</v>
      </c>
      <c r="S11450">
        <v>1</v>
      </c>
      <c r="T11450">
        <v>0</v>
      </c>
    </row>
    <row r="11451" spans="1:20" x14ac:dyDescent="0.25">
      <c r="A11451" t="s">
        <v>23235</v>
      </c>
      <c r="B11451" t="s">
        <v>23236</v>
      </c>
      <c r="C11451" t="s">
        <v>49142</v>
      </c>
      <c r="D11451" t="s">
        <v>49134</v>
      </c>
      <c r="E11451" s="1">
        <v>42837.307638888888</v>
      </c>
      <c r="F11451" t="s">
        <v>49143</v>
      </c>
      <c r="G11451" t="s">
        <v>49144</v>
      </c>
      <c r="H11451">
        <v>28</v>
      </c>
      <c r="I11451" t="s">
        <v>9430</v>
      </c>
      <c r="J11451" t="s">
        <v>2360</v>
      </c>
      <c r="K11451">
        <v>582</v>
      </c>
      <c r="L11451" t="s">
        <v>30</v>
      </c>
      <c r="M11451" t="s">
        <v>31</v>
      </c>
      <c r="N11451" t="b">
        <v>0</v>
      </c>
      <c r="O11451" t="s">
        <v>49145</v>
      </c>
      <c r="Q11451">
        <v>2564</v>
      </c>
      <c r="R11451">
        <v>18</v>
      </c>
      <c r="S11451">
        <v>2</v>
      </c>
      <c r="T11451">
        <v>0</v>
      </c>
    </row>
    <row r="11452" spans="1:20" x14ac:dyDescent="0.25">
      <c r="A11452" t="s">
        <v>23235</v>
      </c>
      <c r="B11452" t="s">
        <v>23236</v>
      </c>
      <c r="C11452" t="s">
        <v>49146</v>
      </c>
      <c r="D11452" t="s">
        <v>49134</v>
      </c>
      <c r="E11452" s="1">
        <v>42837.307638888888</v>
      </c>
      <c r="F11452" t="s">
        <v>49147</v>
      </c>
      <c r="G11452" t="s">
        <v>49148</v>
      </c>
      <c r="H11452">
        <v>28</v>
      </c>
      <c r="I11452" t="s">
        <v>9430</v>
      </c>
      <c r="J11452" t="s">
        <v>12984</v>
      </c>
      <c r="K11452">
        <v>176</v>
      </c>
      <c r="L11452" t="s">
        <v>30</v>
      </c>
      <c r="M11452" t="s">
        <v>31</v>
      </c>
      <c r="N11452" t="b">
        <v>0</v>
      </c>
      <c r="O11452" t="s">
        <v>49149</v>
      </c>
      <c r="Q11452">
        <v>18</v>
      </c>
      <c r="R11452">
        <v>0</v>
      </c>
      <c r="S11452">
        <v>0</v>
      </c>
      <c r="T11452">
        <v>0</v>
      </c>
    </row>
    <row r="11453" spans="1:20" x14ac:dyDescent="0.25">
      <c r="A11453" t="s">
        <v>23235</v>
      </c>
      <c r="B11453" t="s">
        <v>23236</v>
      </c>
      <c r="C11453" t="s">
        <v>49150</v>
      </c>
      <c r="D11453" t="s">
        <v>49134</v>
      </c>
      <c r="E11453" s="1">
        <v>42837.307638888888</v>
      </c>
      <c r="F11453" t="s">
        <v>49151</v>
      </c>
      <c r="G11453" t="s">
        <v>49152</v>
      </c>
      <c r="H11453">
        <v>28</v>
      </c>
      <c r="I11453" t="s">
        <v>9430</v>
      </c>
      <c r="J11453" t="s">
        <v>1177</v>
      </c>
      <c r="K11453">
        <v>457</v>
      </c>
      <c r="L11453" t="s">
        <v>30</v>
      </c>
      <c r="M11453" t="s">
        <v>31</v>
      </c>
      <c r="N11453" t="b">
        <v>0</v>
      </c>
      <c r="O11453" t="s">
        <v>49153</v>
      </c>
      <c r="Q11453">
        <v>117</v>
      </c>
      <c r="R11453">
        <v>0</v>
      </c>
      <c r="S11453">
        <v>0</v>
      </c>
      <c r="T11453">
        <v>0</v>
      </c>
    </row>
    <row r="11454" spans="1:20" x14ac:dyDescent="0.25">
      <c r="A11454" t="s">
        <v>23235</v>
      </c>
      <c r="B11454" t="s">
        <v>23236</v>
      </c>
      <c r="C11454" t="s">
        <v>49154</v>
      </c>
      <c r="D11454" t="s">
        <v>49155</v>
      </c>
      <c r="E11454" s="1">
        <v>42837.301388888889</v>
      </c>
      <c r="F11454" t="s">
        <v>49156</v>
      </c>
      <c r="G11454" t="s">
        <v>49157</v>
      </c>
      <c r="H11454">
        <v>28</v>
      </c>
      <c r="I11454" t="s">
        <v>9430</v>
      </c>
      <c r="J11454" t="s">
        <v>19546</v>
      </c>
      <c r="K11454">
        <v>1065</v>
      </c>
      <c r="L11454" t="s">
        <v>30</v>
      </c>
      <c r="M11454" t="s">
        <v>31</v>
      </c>
      <c r="N11454" t="b">
        <v>0</v>
      </c>
      <c r="O11454" t="s">
        <v>49158</v>
      </c>
      <c r="Q11454">
        <v>11</v>
      </c>
      <c r="R11454">
        <v>0</v>
      </c>
      <c r="S11454">
        <v>0</v>
      </c>
      <c r="T11454">
        <v>0</v>
      </c>
    </row>
    <row r="11455" spans="1:20" x14ac:dyDescent="0.25">
      <c r="A11455" t="s">
        <v>23235</v>
      </c>
      <c r="B11455" t="s">
        <v>23236</v>
      </c>
      <c r="C11455" t="s">
        <v>49159</v>
      </c>
      <c r="D11455" t="s">
        <v>49155</v>
      </c>
      <c r="E11455" s="1">
        <v>42837.301388888889</v>
      </c>
      <c r="F11455" t="s">
        <v>49160</v>
      </c>
      <c r="G11455" t="s">
        <v>49161</v>
      </c>
      <c r="H11455">
        <v>28</v>
      </c>
      <c r="I11455" t="s">
        <v>9430</v>
      </c>
      <c r="J11455" t="s">
        <v>3772</v>
      </c>
      <c r="K11455">
        <v>885</v>
      </c>
      <c r="L11455" t="s">
        <v>30</v>
      </c>
      <c r="M11455" t="s">
        <v>31</v>
      </c>
      <c r="N11455" t="b">
        <v>0</v>
      </c>
      <c r="O11455" t="s">
        <v>49162</v>
      </c>
      <c r="Q11455">
        <v>26</v>
      </c>
      <c r="R11455">
        <v>0</v>
      </c>
      <c r="S11455">
        <v>0</v>
      </c>
      <c r="T11455">
        <v>0</v>
      </c>
    </row>
    <row r="11456" spans="1:20" x14ac:dyDescent="0.25">
      <c r="A11456" t="s">
        <v>23235</v>
      </c>
      <c r="B11456" t="s">
        <v>23236</v>
      </c>
      <c r="C11456" t="s">
        <v>49163</v>
      </c>
      <c r="D11456" t="s">
        <v>49155</v>
      </c>
      <c r="E11456" s="1">
        <v>42837.301388888889</v>
      </c>
      <c r="F11456" t="s">
        <v>49164</v>
      </c>
      <c r="G11456" t="s">
        <v>49165</v>
      </c>
      <c r="H11456">
        <v>28</v>
      </c>
      <c r="I11456" t="s">
        <v>9430</v>
      </c>
      <c r="J11456" t="s">
        <v>5481</v>
      </c>
      <c r="K11456">
        <v>542</v>
      </c>
      <c r="L11456" t="s">
        <v>30</v>
      </c>
      <c r="M11456" t="s">
        <v>31</v>
      </c>
      <c r="N11456" t="b">
        <v>0</v>
      </c>
      <c r="O11456" t="s">
        <v>49166</v>
      </c>
      <c r="Q11456">
        <v>1</v>
      </c>
      <c r="R11456">
        <v>0</v>
      </c>
      <c r="S11456">
        <v>0</v>
      </c>
      <c r="T11456">
        <v>0</v>
      </c>
    </row>
    <row r="11457" spans="1:20" x14ac:dyDescent="0.25">
      <c r="A11457" t="s">
        <v>23235</v>
      </c>
      <c r="B11457" t="s">
        <v>23236</v>
      </c>
      <c r="C11457" t="s">
        <v>49167</v>
      </c>
      <c r="D11457" t="s">
        <v>49155</v>
      </c>
      <c r="E11457" s="1">
        <v>42837.301388888889</v>
      </c>
      <c r="F11457" t="s">
        <v>49168</v>
      </c>
      <c r="G11457" t="s">
        <v>49169</v>
      </c>
      <c r="H11457">
        <v>28</v>
      </c>
      <c r="I11457" t="s">
        <v>9430</v>
      </c>
      <c r="J11457" t="s">
        <v>10742</v>
      </c>
      <c r="K11457">
        <v>2019</v>
      </c>
      <c r="L11457" t="s">
        <v>30</v>
      </c>
      <c r="M11457" t="s">
        <v>31</v>
      </c>
      <c r="N11457" t="b">
        <v>0</v>
      </c>
      <c r="O11457" t="s">
        <v>49170</v>
      </c>
      <c r="Q11457">
        <v>20</v>
      </c>
      <c r="R11457">
        <v>0</v>
      </c>
      <c r="S11457">
        <v>0</v>
      </c>
      <c r="T11457">
        <v>0</v>
      </c>
    </row>
    <row r="11458" spans="1:20" x14ac:dyDescent="0.25">
      <c r="A11458" t="s">
        <v>23235</v>
      </c>
      <c r="B11458" t="s">
        <v>23236</v>
      </c>
      <c r="C11458" t="s">
        <v>49171</v>
      </c>
      <c r="D11458" t="s">
        <v>49172</v>
      </c>
      <c r="E11458" s="1">
        <v>42837.29791666667</v>
      </c>
      <c r="F11458" t="s">
        <v>49173</v>
      </c>
      <c r="G11458" t="s">
        <v>49174</v>
      </c>
      <c r="H11458">
        <v>28</v>
      </c>
      <c r="I11458" t="s">
        <v>9430</v>
      </c>
      <c r="J11458" t="s">
        <v>452</v>
      </c>
      <c r="K11458">
        <v>226</v>
      </c>
      <c r="L11458" t="s">
        <v>30</v>
      </c>
      <c r="M11458" t="s">
        <v>31</v>
      </c>
      <c r="N11458" t="b">
        <v>0</v>
      </c>
      <c r="O11458" t="s">
        <v>49175</v>
      </c>
      <c r="Q11458">
        <v>89</v>
      </c>
      <c r="R11458">
        <v>0</v>
      </c>
      <c r="S11458">
        <v>0</v>
      </c>
      <c r="T11458">
        <v>0</v>
      </c>
    </row>
    <row r="11459" spans="1:20" x14ac:dyDescent="0.25">
      <c r="A11459" t="s">
        <v>23235</v>
      </c>
      <c r="B11459" t="s">
        <v>23236</v>
      </c>
      <c r="C11459" t="s">
        <v>49176</v>
      </c>
      <c r="D11459" t="s">
        <v>49172</v>
      </c>
      <c r="E11459" s="1">
        <v>42837.29791666667</v>
      </c>
      <c r="F11459" t="s">
        <v>49177</v>
      </c>
      <c r="G11459" t="s">
        <v>49178</v>
      </c>
      <c r="H11459">
        <v>28</v>
      </c>
      <c r="I11459" t="s">
        <v>9430</v>
      </c>
      <c r="J11459" t="s">
        <v>7580</v>
      </c>
      <c r="K11459">
        <v>356</v>
      </c>
      <c r="L11459" t="s">
        <v>30</v>
      </c>
      <c r="M11459" t="s">
        <v>31</v>
      </c>
      <c r="N11459" t="b">
        <v>0</v>
      </c>
      <c r="O11459" t="s">
        <v>49179</v>
      </c>
      <c r="Q11459">
        <v>65</v>
      </c>
      <c r="R11459">
        <v>0</v>
      </c>
      <c r="S11459">
        <v>0</v>
      </c>
      <c r="T11459">
        <v>0</v>
      </c>
    </row>
    <row r="11460" spans="1:20" x14ac:dyDescent="0.25">
      <c r="A11460" t="s">
        <v>23235</v>
      </c>
      <c r="B11460" t="s">
        <v>23236</v>
      </c>
      <c r="C11460" t="s">
        <v>49180</v>
      </c>
      <c r="D11460" t="s">
        <v>49172</v>
      </c>
      <c r="E11460" s="1">
        <v>42837.29791666667</v>
      </c>
      <c r="F11460" t="s">
        <v>49181</v>
      </c>
      <c r="G11460" t="s">
        <v>49182</v>
      </c>
      <c r="H11460">
        <v>28</v>
      </c>
      <c r="I11460" t="s">
        <v>9430</v>
      </c>
      <c r="J11460" t="s">
        <v>2957</v>
      </c>
      <c r="K11460">
        <v>162</v>
      </c>
      <c r="L11460" t="s">
        <v>30</v>
      </c>
      <c r="M11460" t="s">
        <v>31</v>
      </c>
      <c r="N11460" t="b">
        <v>0</v>
      </c>
      <c r="O11460" t="s">
        <v>49183</v>
      </c>
      <c r="Q11460">
        <v>224</v>
      </c>
      <c r="R11460">
        <v>2</v>
      </c>
      <c r="S11460">
        <v>2</v>
      </c>
      <c r="T11460">
        <v>0</v>
      </c>
    </row>
    <row r="11461" spans="1:20" x14ac:dyDescent="0.25">
      <c r="A11461" t="s">
        <v>23235</v>
      </c>
      <c r="B11461" t="s">
        <v>23236</v>
      </c>
      <c r="C11461" t="s">
        <v>49184</v>
      </c>
      <c r="D11461" t="s">
        <v>49172</v>
      </c>
      <c r="E11461" s="1">
        <v>42837.29791666667</v>
      </c>
      <c r="F11461" t="s">
        <v>49185</v>
      </c>
      <c r="G11461" t="s">
        <v>49186</v>
      </c>
      <c r="H11461">
        <v>28</v>
      </c>
      <c r="I11461" t="s">
        <v>9430</v>
      </c>
      <c r="J11461" t="s">
        <v>2762</v>
      </c>
      <c r="K11461">
        <v>566</v>
      </c>
      <c r="L11461" t="s">
        <v>30</v>
      </c>
      <c r="M11461" t="s">
        <v>31</v>
      </c>
      <c r="N11461" t="b">
        <v>0</v>
      </c>
      <c r="O11461" t="s">
        <v>49187</v>
      </c>
      <c r="Q11461">
        <v>145</v>
      </c>
      <c r="R11461">
        <v>0</v>
      </c>
      <c r="S11461">
        <v>0</v>
      </c>
      <c r="T11461">
        <v>0</v>
      </c>
    </row>
    <row r="11462" spans="1:20" x14ac:dyDescent="0.25">
      <c r="A11462" t="s">
        <v>23235</v>
      </c>
      <c r="B11462" t="s">
        <v>23236</v>
      </c>
      <c r="C11462" t="s">
        <v>49188</v>
      </c>
      <c r="D11462" t="s">
        <v>49172</v>
      </c>
      <c r="E11462" s="1">
        <v>42837.29791666667</v>
      </c>
      <c r="F11462" t="s">
        <v>49189</v>
      </c>
      <c r="G11462" t="s">
        <v>49190</v>
      </c>
      <c r="H11462">
        <v>28</v>
      </c>
      <c r="I11462" t="s">
        <v>9430</v>
      </c>
      <c r="J11462" t="s">
        <v>9715</v>
      </c>
      <c r="K11462">
        <v>435</v>
      </c>
      <c r="L11462" t="s">
        <v>30</v>
      </c>
      <c r="M11462" t="s">
        <v>31</v>
      </c>
      <c r="N11462" t="b">
        <v>0</v>
      </c>
      <c r="O11462" t="s">
        <v>49191</v>
      </c>
      <c r="Q11462">
        <v>202</v>
      </c>
      <c r="R11462">
        <v>1</v>
      </c>
      <c r="S11462">
        <v>0</v>
      </c>
      <c r="T11462">
        <v>0</v>
      </c>
    </row>
    <row r="11463" spans="1:20" x14ac:dyDescent="0.25">
      <c r="A11463" t="s">
        <v>23235</v>
      </c>
      <c r="B11463" t="s">
        <v>23236</v>
      </c>
      <c r="C11463" t="s">
        <v>49192</v>
      </c>
      <c r="D11463" t="s">
        <v>49193</v>
      </c>
      <c r="E11463" s="1">
        <v>42837.288888888892</v>
      </c>
      <c r="F11463" t="s">
        <v>49194</v>
      </c>
      <c r="G11463" t="s">
        <v>49195</v>
      </c>
      <c r="H11463">
        <v>28</v>
      </c>
      <c r="I11463" t="s">
        <v>9430</v>
      </c>
      <c r="J11463" t="s">
        <v>581</v>
      </c>
      <c r="K11463">
        <v>468</v>
      </c>
      <c r="L11463" t="s">
        <v>30</v>
      </c>
      <c r="M11463" t="s">
        <v>31</v>
      </c>
      <c r="N11463" t="b">
        <v>0</v>
      </c>
      <c r="O11463" t="s">
        <v>49196</v>
      </c>
      <c r="Q11463">
        <v>163</v>
      </c>
      <c r="R11463">
        <v>2</v>
      </c>
      <c r="S11463">
        <v>0</v>
      </c>
      <c r="T11463">
        <v>0</v>
      </c>
    </row>
    <row r="11464" spans="1:20" x14ac:dyDescent="0.25">
      <c r="A11464" t="s">
        <v>23235</v>
      </c>
      <c r="B11464" t="s">
        <v>23236</v>
      </c>
      <c r="C11464" t="s">
        <v>49197</v>
      </c>
      <c r="D11464" t="s">
        <v>49193</v>
      </c>
      <c r="E11464" s="1">
        <v>42837.288888888892</v>
      </c>
      <c r="F11464" t="s">
        <v>49198</v>
      </c>
      <c r="G11464" t="s">
        <v>49199</v>
      </c>
      <c r="H11464">
        <v>28</v>
      </c>
      <c r="I11464" t="s">
        <v>9430</v>
      </c>
      <c r="J11464" t="s">
        <v>4739</v>
      </c>
      <c r="K11464">
        <v>372</v>
      </c>
      <c r="L11464" t="s">
        <v>30</v>
      </c>
      <c r="M11464" t="s">
        <v>31</v>
      </c>
      <c r="N11464" t="b">
        <v>0</v>
      </c>
      <c r="O11464" t="s">
        <v>49200</v>
      </c>
      <c r="Q11464">
        <v>35</v>
      </c>
      <c r="R11464">
        <v>0</v>
      </c>
      <c r="S11464">
        <v>0</v>
      </c>
      <c r="T11464">
        <v>0</v>
      </c>
    </row>
    <row r="11465" spans="1:20" x14ac:dyDescent="0.25">
      <c r="A11465" t="s">
        <v>23235</v>
      </c>
      <c r="B11465" t="s">
        <v>23236</v>
      </c>
      <c r="C11465" t="s">
        <v>49201</v>
      </c>
      <c r="D11465" t="s">
        <v>49193</v>
      </c>
      <c r="E11465" s="1">
        <v>42837.288888888892</v>
      </c>
      <c r="F11465" t="s">
        <v>49202</v>
      </c>
      <c r="G11465" t="s">
        <v>49203</v>
      </c>
      <c r="H11465">
        <v>28</v>
      </c>
      <c r="I11465" t="s">
        <v>9430</v>
      </c>
      <c r="J11465" t="s">
        <v>20148</v>
      </c>
      <c r="K11465">
        <v>831</v>
      </c>
      <c r="L11465" t="s">
        <v>30</v>
      </c>
      <c r="M11465" t="s">
        <v>31</v>
      </c>
      <c r="N11465" t="b">
        <v>0</v>
      </c>
      <c r="O11465" t="s">
        <v>49204</v>
      </c>
      <c r="Q11465">
        <v>723</v>
      </c>
      <c r="R11465">
        <v>3</v>
      </c>
      <c r="S11465">
        <v>0</v>
      </c>
      <c r="T11465">
        <v>0</v>
      </c>
    </row>
    <row r="11466" spans="1:20" x14ac:dyDescent="0.25">
      <c r="A11466" t="s">
        <v>23235</v>
      </c>
      <c r="B11466" t="s">
        <v>23236</v>
      </c>
      <c r="C11466" t="s">
        <v>49205</v>
      </c>
      <c r="D11466" t="s">
        <v>49193</v>
      </c>
      <c r="E11466" s="1">
        <v>42837.288888888892</v>
      </c>
      <c r="F11466" t="s">
        <v>49206</v>
      </c>
      <c r="G11466" t="s">
        <v>49207</v>
      </c>
      <c r="H11466">
        <v>28</v>
      </c>
      <c r="I11466" t="s">
        <v>9430</v>
      </c>
      <c r="J11466" t="s">
        <v>18881</v>
      </c>
      <c r="K11466">
        <v>578</v>
      </c>
      <c r="L11466" t="s">
        <v>30</v>
      </c>
      <c r="M11466" t="s">
        <v>31</v>
      </c>
      <c r="N11466" t="b">
        <v>0</v>
      </c>
      <c r="O11466" t="s">
        <v>49208</v>
      </c>
      <c r="Q11466">
        <v>298</v>
      </c>
      <c r="R11466">
        <v>6</v>
      </c>
      <c r="S11466">
        <v>1</v>
      </c>
      <c r="T11466">
        <v>0</v>
      </c>
    </row>
    <row r="11467" spans="1:20" x14ac:dyDescent="0.25">
      <c r="A11467" t="s">
        <v>23235</v>
      </c>
      <c r="B11467" t="s">
        <v>23236</v>
      </c>
      <c r="C11467" t="s">
        <v>49209</v>
      </c>
      <c r="D11467" t="s">
        <v>49193</v>
      </c>
      <c r="E11467" s="1">
        <v>42837.288888888892</v>
      </c>
      <c r="F11467" t="s">
        <v>49210</v>
      </c>
      <c r="G11467" t="s">
        <v>49211</v>
      </c>
      <c r="H11467">
        <v>28</v>
      </c>
      <c r="I11467" t="s">
        <v>9430</v>
      </c>
      <c r="J11467" t="s">
        <v>25924</v>
      </c>
      <c r="K11467">
        <v>194</v>
      </c>
      <c r="L11467" t="s">
        <v>30</v>
      </c>
      <c r="M11467" t="s">
        <v>31</v>
      </c>
      <c r="N11467" t="b">
        <v>0</v>
      </c>
      <c r="O11467" t="s">
        <v>49212</v>
      </c>
      <c r="Q11467">
        <v>707</v>
      </c>
      <c r="R11467">
        <v>9</v>
      </c>
      <c r="S11467">
        <v>0</v>
      </c>
      <c r="T11467">
        <v>0</v>
      </c>
    </row>
    <row r="11468" spans="1:20" x14ac:dyDescent="0.25">
      <c r="A11468" t="s">
        <v>23235</v>
      </c>
      <c r="B11468" t="s">
        <v>23236</v>
      </c>
      <c r="C11468" t="s">
        <v>49213</v>
      </c>
      <c r="D11468" t="s">
        <v>49193</v>
      </c>
      <c r="E11468" s="1">
        <v>42837.288888888892</v>
      </c>
      <c r="F11468" t="s">
        <v>49214</v>
      </c>
      <c r="G11468" t="s">
        <v>49215</v>
      </c>
      <c r="H11468">
        <v>28</v>
      </c>
      <c r="I11468" t="s">
        <v>9430</v>
      </c>
      <c r="J11468" t="s">
        <v>3056</v>
      </c>
      <c r="K11468">
        <v>774</v>
      </c>
      <c r="L11468" t="s">
        <v>30</v>
      </c>
      <c r="M11468" t="s">
        <v>31</v>
      </c>
      <c r="N11468" t="b">
        <v>0</v>
      </c>
      <c r="O11468" t="s">
        <v>49216</v>
      </c>
      <c r="Q11468">
        <v>69</v>
      </c>
      <c r="R11468">
        <v>0</v>
      </c>
      <c r="S11468">
        <v>0</v>
      </c>
      <c r="T11468">
        <v>0</v>
      </c>
    </row>
    <row r="11469" spans="1:20" x14ac:dyDescent="0.25">
      <c r="A11469" t="s">
        <v>23235</v>
      </c>
      <c r="B11469" t="s">
        <v>23236</v>
      </c>
      <c r="C11469" t="s">
        <v>49217</v>
      </c>
      <c r="D11469" t="s">
        <v>49218</v>
      </c>
      <c r="E11469" s="1">
        <v>42989.415972222225</v>
      </c>
      <c r="F11469" t="s">
        <v>49219</v>
      </c>
      <c r="G11469" t="s">
        <v>49220</v>
      </c>
      <c r="H11469">
        <v>28</v>
      </c>
      <c r="I11469" t="s">
        <v>9430</v>
      </c>
      <c r="J11469" t="s">
        <v>19433</v>
      </c>
      <c r="K11469">
        <v>1021</v>
      </c>
      <c r="L11469" t="s">
        <v>30</v>
      </c>
      <c r="M11469" t="s">
        <v>31</v>
      </c>
      <c r="N11469" t="b">
        <v>0</v>
      </c>
      <c r="O11469" t="s">
        <v>49221</v>
      </c>
      <c r="Q11469">
        <v>51</v>
      </c>
      <c r="R11469">
        <v>0</v>
      </c>
      <c r="S11469">
        <v>0</v>
      </c>
      <c r="T11469">
        <v>0</v>
      </c>
    </row>
    <row r="11470" spans="1:20" x14ac:dyDescent="0.25">
      <c r="A11470" t="s">
        <v>23235</v>
      </c>
      <c r="B11470" t="s">
        <v>23236</v>
      </c>
      <c r="C11470" t="s">
        <v>49222</v>
      </c>
      <c r="D11470" t="s">
        <v>49218</v>
      </c>
      <c r="E11470" s="1">
        <v>42989.415972222225</v>
      </c>
      <c r="F11470" t="s">
        <v>49223</v>
      </c>
      <c r="G11470" t="s">
        <v>49224</v>
      </c>
      <c r="H11470">
        <v>28</v>
      </c>
      <c r="I11470" t="s">
        <v>9430</v>
      </c>
      <c r="J11470" t="s">
        <v>5990</v>
      </c>
      <c r="K11470">
        <v>577</v>
      </c>
      <c r="L11470" t="s">
        <v>30</v>
      </c>
      <c r="M11470" t="s">
        <v>31</v>
      </c>
      <c r="N11470" t="b">
        <v>0</v>
      </c>
      <c r="O11470" t="s">
        <v>49225</v>
      </c>
      <c r="Q11470">
        <v>85</v>
      </c>
      <c r="R11470">
        <v>1</v>
      </c>
      <c r="S11470">
        <v>0</v>
      </c>
      <c r="T11470">
        <v>0</v>
      </c>
    </row>
    <row r="11471" spans="1:20" x14ac:dyDescent="0.25">
      <c r="A11471" t="s">
        <v>23235</v>
      </c>
      <c r="B11471" t="s">
        <v>23236</v>
      </c>
      <c r="C11471" t="s">
        <v>49226</v>
      </c>
      <c r="D11471" t="s">
        <v>49218</v>
      </c>
      <c r="E11471" s="1">
        <v>42989.415972222225</v>
      </c>
      <c r="F11471" t="s">
        <v>49227</v>
      </c>
      <c r="G11471" t="s">
        <v>49228</v>
      </c>
      <c r="H11471">
        <v>28</v>
      </c>
      <c r="I11471" t="s">
        <v>9430</v>
      </c>
      <c r="J11471" t="s">
        <v>49229</v>
      </c>
      <c r="K11471">
        <v>1176</v>
      </c>
      <c r="L11471" t="s">
        <v>30</v>
      </c>
      <c r="M11471" t="s">
        <v>31</v>
      </c>
      <c r="N11471" t="b">
        <v>0</v>
      </c>
      <c r="O11471" t="s">
        <v>49230</v>
      </c>
      <c r="Q11471">
        <v>64</v>
      </c>
      <c r="R11471">
        <v>0</v>
      </c>
      <c r="S11471">
        <v>0</v>
      </c>
      <c r="T11471">
        <v>0</v>
      </c>
    </row>
    <row r="11472" spans="1:20" x14ac:dyDescent="0.25">
      <c r="A11472" t="s">
        <v>23235</v>
      </c>
      <c r="B11472" t="s">
        <v>23236</v>
      </c>
      <c r="C11472" t="s">
        <v>49231</v>
      </c>
      <c r="D11472" t="s">
        <v>49218</v>
      </c>
      <c r="E11472" s="1">
        <v>42989.415972222225</v>
      </c>
      <c r="F11472" t="s">
        <v>49232</v>
      </c>
      <c r="G11472" t="s">
        <v>49233</v>
      </c>
      <c r="H11472">
        <v>28</v>
      </c>
      <c r="I11472" t="s">
        <v>9430</v>
      </c>
      <c r="J11472" t="s">
        <v>3868</v>
      </c>
      <c r="K11472">
        <v>114</v>
      </c>
      <c r="L11472" t="s">
        <v>30</v>
      </c>
      <c r="M11472" t="s">
        <v>31</v>
      </c>
      <c r="N11472" t="b">
        <v>0</v>
      </c>
      <c r="O11472" t="s">
        <v>49234</v>
      </c>
      <c r="Q11472">
        <v>129</v>
      </c>
      <c r="R11472">
        <v>0</v>
      </c>
      <c r="S11472">
        <v>0</v>
      </c>
      <c r="T11472">
        <v>0</v>
      </c>
    </row>
    <row r="11473" spans="1:20" x14ac:dyDescent="0.25">
      <c r="A11473" t="s">
        <v>23235</v>
      </c>
      <c r="B11473" t="s">
        <v>23236</v>
      </c>
      <c r="C11473" t="s">
        <v>49235</v>
      </c>
      <c r="D11473" t="s">
        <v>49218</v>
      </c>
      <c r="E11473" s="1">
        <v>42989.415972222225</v>
      </c>
      <c r="F11473" t="s">
        <v>49236</v>
      </c>
      <c r="G11473" t="s">
        <v>49237</v>
      </c>
      <c r="H11473">
        <v>28</v>
      </c>
      <c r="I11473" t="s">
        <v>9430</v>
      </c>
      <c r="J11473" t="s">
        <v>30152</v>
      </c>
      <c r="K11473">
        <v>914</v>
      </c>
      <c r="L11473" t="s">
        <v>30</v>
      </c>
      <c r="M11473" t="s">
        <v>31</v>
      </c>
      <c r="N11473" t="b">
        <v>0</v>
      </c>
      <c r="O11473" t="s">
        <v>49238</v>
      </c>
      <c r="Q11473">
        <v>180</v>
      </c>
      <c r="R11473">
        <v>9</v>
      </c>
      <c r="S11473">
        <v>0</v>
      </c>
      <c r="T11473">
        <v>0</v>
      </c>
    </row>
    <row r="11474" spans="1:20" x14ac:dyDescent="0.25">
      <c r="A11474" t="s">
        <v>23235</v>
      </c>
      <c r="B11474" t="s">
        <v>23236</v>
      </c>
      <c r="C11474" t="s">
        <v>49239</v>
      </c>
      <c r="D11474" t="s">
        <v>49218</v>
      </c>
      <c r="E11474" s="1">
        <v>42989.415972222225</v>
      </c>
      <c r="F11474" t="s">
        <v>49219</v>
      </c>
      <c r="G11474" t="s">
        <v>49220</v>
      </c>
      <c r="H11474">
        <v>28</v>
      </c>
      <c r="I11474" t="s">
        <v>9430</v>
      </c>
      <c r="J11474" t="s">
        <v>4683</v>
      </c>
      <c r="K11474">
        <v>541</v>
      </c>
      <c r="L11474" t="s">
        <v>30</v>
      </c>
      <c r="M11474" t="s">
        <v>31</v>
      </c>
      <c r="N11474" t="b">
        <v>0</v>
      </c>
      <c r="O11474" t="s">
        <v>49240</v>
      </c>
      <c r="Q11474">
        <v>38</v>
      </c>
      <c r="R11474">
        <v>0</v>
      </c>
      <c r="S11474">
        <v>0</v>
      </c>
      <c r="T11474">
        <v>0</v>
      </c>
    </row>
    <row r="11475" spans="1:20" x14ac:dyDescent="0.25">
      <c r="A11475" t="s">
        <v>23235</v>
      </c>
      <c r="B11475" t="s">
        <v>23236</v>
      </c>
      <c r="C11475" t="s">
        <v>49241</v>
      </c>
      <c r="D11475" t="s">
        <v>49218</v>
      </c>
      <c r="E11475" s="1">
        <v>42989.415972222225</v>
      </c>
      <c r="F11475" t="s">
        <v>49242</v>
      </c>
      <c r="G11475" t="s">
        <v>49243</v>
      </c>
      <c r="H11475">
        <v>28</v>
      </c>
      <c r="I11475" t="s">
        <v>9430</v>
      </c>
      <c r="J11475" t="s">
        <v>4613</v>
      </c>
      <c r="K11475">
        <v>308</v>
      </c>
      <c r="L11475" t="s">
        <v>30</v>
      </c>
      <c r="M11475" t="s">
        <v>31</v>
      </c>
      <c r="N11475" t="b">
        <v>0</v>
      </c>
      <c r="O11475" t="s">
        <v>49244</v>
      </c>
      <c r="Q11475">
        <v>83</v>
      </c>
      <c r="R11475">
        <v>0</v>
      </c>
      <c r="S11475">
        <v>0</v>
      </c>
      <c r="T11475">
        <v>0</v>
      </c>
    </row>
    <row r="11476" spans="1:20" x14ac:dyDescent="0.25">
      <c r="A11476" t="s">
        <v>23235</v>
      </c>
      <c r="B11476" t="s">
        <v>23236</v>
      </c>
      <c r="C11476" t="e">
        <v>#NAME?</v>
      </c>
      <c r="D11476" t="s">
        <v>49245</v>
      </c>
      <c r="E11476" s="1">
        <v>42989.300694444442</v>
      </c>
      <c r="F11476" t="s">
        <v>49246</v>
      </c>
      <c r="G11476" t="s">
        <v>49247</v>
      </c>
      <c r="H11476">
        <v>28</v>
      </c>
      <c r="I11476" t="s">
        <v>9430</v>
      </c>
      <c r="J11476" t="s">
        <v>21388</v>
      </c>
      <c r="K11476">
        <v>866</v>
      </c>
      <c r="L11476" t="s">
        <v>30</v>
      </c>
      <c r="M11476" t="s">
        <v>31</v>
      </c>
      <c r="N11476" t="b">
        <v>0</v>
      </c>
      <c r="O11476" t="s">
        <v>49248</v>
      </c>
      <c r="Q11476">
        <v>2425</v>
      </c>
      <c r="R11476">
        <v>17</v>
      </c>
      <c r="S11476">
        <v>0</v>
      </c>
      <c r="T11476">
        <v>0</v>
      </c>
    </row>
    <row r="11477" spans="1:20" x14ac:dyDescent="0.25">
      <c r="A11477" t="s">
        <v>23235</v>
      </c>
      <c r="B11477" t="s">
        <v>23236</v>
      </c>
      <c r="C11477" t="s">
        <v>49249</v>
      </c>
      <c r="D11477" t="s">
        <v>49245</v>
      </c>
      <c r="E11477" s="1">
        <v>42989.300694444442</v>
      </c>
      <c r="F11477" t="s">
        <v>49250</v>
      </c>
      <c r="G11477" t="s">
        <v>49251</v>
      </c>
      <c r="H11477">
        <v>28</v>
      </c>
      <c r="I11477" t="s">
        <v>9430</v>
      </c>
      <c r="J11477" t="s">
        <v>12994</v>
      </c>
      <c r="K11477">
        <v>644</v>
      </c>
      <c r="L11477" t="s">
        <v>30</v>
      </c>
      <c r="M11477" t="s">
        <v>31</v>
      </c>
      <c r="N11477" t="b">
        <v>0</v>
      </c>
      <c r="O11477" t="s">
        <v>49252</v>
      </c>
      <c r="Q11477">
        <v>2119</v>
      </c>
      <c r="R11477">
        <v>16</v>
      </c>
      <c r="S11477">
        <v>0</v>
      </c>
      <c r="T11477">
        <v>0</v>
      </c>
    </row>
    <row r="11478" spans="1:20" x14ac:dyDescent="0.25">
      <c r="A11478" t="s">
        <v>23235</v>
      </c>
      <c r="B11478" t="s">
        <v>23236</v>
      </c>
      <c r="C11478" t="s">
        <v>49253</v>
      </c>
      <c r="D11478" t="s">
        <v>49245</v>
      </c>
      <c r="E11478" s="1">
        <v>42989.300694444442</v>
      </c>
      <c r="F11478" t="s">
        <v>49254</v>
      </c>
      <c r="G11478" t="s">
        <v>49255</v>
      </c>
      <c r="H11478">
        <v>28</v>
      </c>
      <c r="I11478" t="s">
        <v>9430</v>
      </c>
      <c r="J11478" t="s">
        <v>19552</v>
      </c>
      <c r="K11478">
        <v>930</v>
      </c>
      <c r="L11478" t="s">
        <v>30</v>
      </c>
      <c r="M11478" t="s">
        <v>31</v>
      </c>
      <c r="N11478" t="b">
        <v>0</v>
      </c>
      <c r="O11478" t="s">
        <v>49256</v>
      </c>
      <c r="Q11478">
        <v>504</v>
      </c>
      <c r="R11478">
        <v>6</v>
      </c>
      <c r="S11478">
        <v>1</v>
      </c>
      <c r="T11478">
        <v>0</v>
      </c>
    </row>
    <row r="11479" spans="1:20" x14ac:dyDescent="0.25">
      <c r="A11479" t="s">
        <v>23235</v>
      </c>
      <c r="B11479" t="s">
        <v>23236</v>
      </c>
      <c r="C11479" t="s">
        <v>49257</v>
      </c>
      <c r="D11479" t="s">
        <v>49245</v>
      </c>
      <c r="E11479" s="1">
        <v>42989.300694444442</v>
      </c>
      <c r="F11479" t="s">
        <v>49258</v>
      </c>
      <c r="G11479" t="s">
        <v>49259</v>
      </c>
      <c r="H11479">
        <v>28</v>
      </c>
      <c r="I11479" t="s">
        <v>9430</v>
      </c>
      <c r="J11479" t="s">
        <v>280</v>
      </c>
      <c r="K11479">
        <v>407</v>
      </c>
      <c r="L11479" t="s">
        <v>30</v>
      </c>
      <c r="M11479" t="s">
        <v>31</v>
      </c>
      <c r="N11479" t="b">
        <v>0</v>
      </c>
      <c r="O11479" t="s">
        <v>49260</v>
      </c>
      <c r="Q11479">
        <v>2296</v>
      </c>
      <c r="R11479">
        <v>8</v>
      </c>
      <c r="S11479">
        <v>0</v>
      </c>
      <c r="T11479">
        <v>0</v>
      </c>
    </row>
    <row r="11480" spans="1:20" x14ac:dyDescent="0.25">
      <c r="A11480" t="s">
        <v>23235</v>
      </c>
      <c r="B11480" t="s">
        <v>23236</v>
      </c>
      <c r="C11480" t="s">
        <v>49261</v>
      </c>
      <c r="D11480" t="s">
        <v>49245</v>
      </c>
      <c r="E11480" s="1">
        <v>42989.300694444442</v>
      </c>
      <c r="F11480" t="s">
        <v>49262</v>
      </c>
      <c r="G11480" t="s">
        <v>49263</v>
      </c>
      <c r="H11480">
        <v>28</v>
      </c>
      <c r="I11480" t="s">
        <v>9430</v>
      </c>
      <c r="J11480" t="s">
        <v>452</v>
      </c>
      <c r="K11480">
        <v>226</v>
      </c>
      <c r="L11480" t="s">
        <v>30</v>
      </c>
      <c r="M11480" t="s">
        <v>31</v>
      </c>
      <c r="N11480" t="b">
        <v>0</v>
      </c>
      <c r="O11480" t="s">
        <v>49264</v>
      </c>
      <c r="Q11480">
        <v>85</v>
      </c>
      <c r="R11480">
        <v>0</v>
      </c>
      <c r="S11480">
        <v>0</v>
      </c>
      <c r="T11480">
        <v>0</v>
      </c>
    </row>
    <row r="11481" spans="1:20" x14ac:dyDescent="0.25">
      <c r="A11481" t="s">
        <v>23235</v>
      </c>
      <c r="B11481" t="s">
        <v>23236</v>
      </c>
      <c r="C11481" t="s">
        <v>49265</v>
      </c>
      <c r="D11481" t="s">
        <v>49266</v>
      </c>
      <c r="E11481" s="1">
        <v>42989.299305555556</v>
      </c>
      <c r="F11481" t="s">
        <v>49267</v>
      </c>
      <c r="G11481" t="s">
        <v>49268</v>
      </c>
      <c r="H11481">
        <v>28</v>
      </c>
      <c r="I11481" t="s">
        <v>9430</v>
      </c>
      <c r="J11481" t="s">
        <v>8129</v>
      </c>
      <c r="K11481">
        <v>495</v>
      </c>
      <c r="L11481" t="s">
        <v>30</v>
      </c>
      <c r="M11481" t="s">
        <v>31</v>
      </c>
      <c r="N11481" t="b">
        <v>0</v>
      </c>
      <c r="O11481" t="s">
        <v>49269</v>
      </c>
      <c r="Q11481">
        <v>63</v>
      </c>
      <c r="R11481">
        <v>0</v>
      </c>
      <c r="S11481">
        <v>0</v>
      </c>
      <c r="T11481">
        <v>0</v>
      </c>
    </row>
    <row r="11482" spans="1:20" x14ac:dyDescent="0.25">
      <c r="A11482" t="s">
        <v>23235</v>
      </c>
      <c r="B11482" t="s">
        <v>23236</v>
      </c>
      <c r="C11482" t="s">
        <v>49270</v>
      </c>
      <c r="D11482" t="s">
        <v>49266</v>
      </c>
      <c r="E11482" s="1">
        <v>42989.299305555556</v>
      </c>
      <c r="F11482" t="s">
        <v>49271</v>
      </c>
      <c r="G11482" t="s">
        <v>49272</v>
      </c>
      <c r="H11482">
        <v>28</v>
      </c>
      <c r="I11482" t="s">
        <v>9430</v>
      </c>
      <c r="J11482" t="s">
        <v>2378</v>
      </c>
      <c r="K11482">
        <v>248</v>
      </c>
      <c r="L11482" t="s">
        <v>30</v>
      </c>
      <c r="M11482" t="s">
        <v>31</v>
      </c>
      <c r="N11482" t="b">
        <v>0</v>
      </c>
      <c r="O11482" t="s">
        <v>49273</v>
      </c>
      <c r="Q11482">
        <v>85</v>
      </c>
      <c r="R11482">
        <v>0</v>
      </c>
      <c r="S11482">
        <v>0</v>
      </c>
      <c r="T11482">
        <v>0</v>
      </c>
    </row>
    <row r="11483" spans="1:20" x14ac:dyDescent="0.25">
      <c r="A11483" t="s">
        <v>23235</v>
      </c>
      <c r="B11483" t="s">
        <v>23236</v>
      </c>
      <c r="C11483" t="s">
        <v>49274</v>
      </c>
      <c r="D11483" t="s">
        <v>49266</v>
      </c>
      <c r="E11483" s="1">
        <v>42989.299305555556</v>
      </c>
      <c r="F11483" t="s">
        <v>49275</v>
      </c>
      <c r="G11483" t="s">
        <v>49276</v>
      </c>
      <c r="H11483">
        <v>28</v>
      </c>
      <c r="I11483" t="s">
        <v>9430</v>
      </c>
      <c r="J11483" t="s">
        <v>1343</v>
      </c>
      <c r="K11483">
        <v>197</v>
      </c>
      <c r="L11483" t="s">
        <v>30</v>
      </c>
      <c r="M11483" t="s">
        <v>31</v>
      </c>
      <c r="N11483" t="b">
        <v>0</v>
      </c>
      <c r="O11483" t="s">
        <v>49277</v>
      </c>
      <c r="Q11483">
        <v>72</v>
      </c>
      <c r="R11483">
        <v>0</v>
      </c>
      <c r="S11483">
        <v>0</v>
      </c>
      <c r="T11483">
        <v>0</v>
      </c>
    </row>
    <row r="11484" spans="1:20" x14ac:dyDescent="0.25">
      <c r="A11484" t="s">
        <v>23235</v>
      </c>
      <c r="B11484" t="s">
        <v>23236</v>
      </c>
      <c r="C11484" t="s">
        <v>49278</v>
      </c>
      <c r="D11484" t="s">
        <v>49279</v>
      </c>
      <c r="E11484" s="1">
        <v>42989.299305555556</v>
      </c>
      <c r="F11484" t="s">
        <v>49280</v>
      </c>
      <c r="G11484" t="s">
        <v>49281</v>
      </c>
      <c r="H11484">
        <v>28</v>
      </c>
      <c r="I11484" t="s">
        <v>9430</v>
      </c>
      <c r="J11484" t="s">
        <v>819</v>
      </c>
      <c r="K11484">
        <v>152</v>
      </c>
      <c r="L11484" t="s">
        <v>30</v>
      </c>
      <c r="M11484" t="s">
        <v>31</v>
      </c>
      <c r="N11484" t="b">
        <v>0</v>
      </c>
      <c r="O11484" t="s">
        <v>49282</v>
      </c>
      <c r="Q11484">
        <v>82</v>
      </c>
      <c r="R11484">
        <v>1</v>
      </c>
      <c r="S11484">
        <v>0</v>
      </c>
      <c r="T11484">
        <v>0</v>
      </c>
    </row>
    <row r="11485" spans="1:20" x14ac:dyDescent="0.25">
      <c r="A11485" t="s">
        <v>23235</v>
      </c>
      <c r="B11485" t="s">
        <v>23236</v>
      </c>
      <c r="C11485" t="s">
        <v>49283</v>
      </c>
      <c r="D11485" t="s">
        <v>49284</v>
      </c>
      <c r="E11485" s="1">
        <v>42989.288888888892</v>
      </c>
      <c r="F11485" t="s">
        <v>49285</v>
      </c>
      <c r="G11485" t="s">
        <v>49286</v>
      </c>
      <c r="H11485">
        <v>28</v>
      </c>
      <c r="I11485" t="s">
        <v>9430</v>
      </c>
      <c r="J11485" t="s">
        <v>10277</v>
      </c>
      <c r="K11485">
        <v>177</v>
      </c>
      <c r="L11485" t="s">
        <v>30</v>
      </c>
      <c r="M11485" t="s">
        <v>31</v>
      </c>
      <c r="N11485" t="b">
        <v>0</v>
      </c>
      <c r="O11485" t="s">
        <v>49287</v>
      </c>
      <c r="Q11485">
        <v>190</v>
      </c>
      <c r="R11485">
        <v>1</v>
      </c>
      <c r="S11485">
        <v>1</v>
      </c>
      <c r="T11485">
        <v>0</v>
      </c>
    </row>
    <row r="11486" spans="1:20" x14ac:dyDescent="0.25">
      <c r="A11486" t="s">
        <v>23235</v>
      </c>
      <c r="B11486" t="s">
        <v>23236</v>
      </c>
      <c r="C11486" t="s">
        <v>49288</v>
      </c>
      <c r="D11486" t="s">
        <v>49284</v>
      </c>
      <c r="E11486" s="1">
        <v>42989.288888888892</v>
      </c>
      <c r="F11486" t="s">
        <v>49289</v>
      </c>
      <c r="G11486" t="s">
        <v>49290</v>
      </c>
      <c r="H11486">
        <v>28</v>
      </c>
      <c r="I11486" t="s">
        <v>9430</v>
      </c>
      <c r="J11486" t="s">
        <v>8513</v>
      </c>
      <c r="K11486">
        <v>131</v>
      </c>
      <c r="L11486" t="s">
        <v>30</v>
      </c>
      <c r="M11486" t="s">
        <v>31</v>
      </c>
      <c r="N11486" t="b">
        <v>0</v>
      </c>
      <c r="O11486" t="s">
        <v>49291</v>
      </c>
      <c r="Q11486">
        <v>323</v>
      </c>
      <c r="R11486">
        <v>1</v>
      </c>
      <c r="S11486">
        <v>4</v>
      </c>
      <c r="T11486">
        <v>0</v>
      </c>
    </row>
    <row r="11487" spans="1:20" x14ac:dyDescent="0.25">
      <c r="A11487" t="s">
        <v>23235</v>
      </c>
      <c r="B11487" t="s">
        <v>23236</v>
      </c>
      <c r="C11487" t="s">
        <v>49292</v>
      </c>
      <c r="D11487" t="s">
        <v>49284</v>
      </c>
      <c r="E11487" s="1">
        <v>42989.288888888892</v>
      </c>
      <c r="F11487" t="s">
        <v>49293</v>
      </c>
      <c r="G11487" t="s">
        <v>49294</v>
      </c>
      <c r="H11487">
        <v>28</v>
      </c>
      <c r="I11487" t="s">
        <v>9430</v>
      </c>
      <c r="J11487" t="s">
        <v>787</v>
      </c>
      <c r="K11487">
        <v>280</v>
      </c>
      <c r="L11487" t="s">
        <v>30</v>
      </c>
      <c r="M11487" t="s">
        <v>31</v>
      </c>
      <c r="N11487" t="b">
        <v>0</v>
      </c>
      <c r="O11487" t="s">
        <v>49295</v>
      </c>
      <c r="Q11487">
        <v>1374</v>
      </c>
      <c r="R11487">
        <v>8</v>
      </c>
      <c r="S11487">
        <v>0</v>
      </c>
      <c r="T11487">
        <v>0</v>
      </c>
    </row>
    <row r="11488" spans="1:20" x14ac:dyDescent="0.25">
      <c r="A11488" t="s">
        <v>23235</v>
      </c>
      <c r="B11488" t="s">
        <v>23236</v>
      </c>
      <c r="C11488" t="s">
        <v>49296</v>
      </c>
      <c r="D11488" t="s">
        <v>49284</v>
      </c>
      <c r="E11488" s="1">
        <v>42989.288888888892</v>
      </c>
      <c r="F11488" t="s">
        <v>49297</v>
      </c>
      <c r="G11488" t="s">
        <v>49298</v>
      </c>
      <c r="H11488">
        <v>28</v>
      </c>
      <c r="I11488" t="s">
        <v>9430</v>
      </c>
      <c r="J11488" t="s">
        <v>244</v>
      </c>
      <c r="K11488">
        <v>266</v>
      </c>
      <c r="L11488" t="s">
        <v>30</v>
      </c>
      <c r="M11488" t="s">
        <v>31</v>
      </c>
      <c r="N11488" t="b">
        <v>0</v>
      </c>
      <c r="O11488" t="s">
        <v>49299</v>
      </c>
      <c r="Q11488">
        <v>221</v>
      </c>
      <c r="R11488">
        <v>4</v>
      </c>
      <c r="S11488">
        <v>0</v>
      </c>
      <c r="T11488">
        <v>0</v>
      </c>
    </row>
    <row r="11489" spans="1:20" x14ac:dyDescent="0.25">
      <c r="A11489" t="s">
        <v>23235</v>
      </c>
      <c r="B11489" t="s">
        <v>23236</v>
      </c>
      <c r="C11489" t="s">
        <v>49300</v>
      </c>
      <c r="D11489" t="s">
        <v>49284</v>
      </c>
      <c r="E11489" s="1">
        <v>42989.288888888892</v>
      </c>
      <c r="F11489" t="s">
        <v>49301</v>
      </c>
      <c r="G11489" t="s">
        <v>49302</v>
      </c>
      <c r="H11489">
        <v>28</v>
      </c>
      <c r="I11489" t="s">
        <v>9430</v>
      </c>
      <c r="J11489" t="s">
        <v>16107</v>
      </c>
      <c r="K11489">
        <v>613</v>
      </c>
      <c r="L11489" t="s">
        <v>30</v>
      </c>
      <c r="M11489" t="s">
        <v>31</v>
      </c>
      <c r="N11489" t="b">
        <v>0</v>
      </c>
      <c r="O11489" t="s">
        <v>49303</v>
      </c>
      <c r="Q11489">
        <v>1195</v>
      </c>
      <c r="R11489">
        <v>9</v>
      </c>
      <c r="S11489">
        <v>0</v>
      </c>
      <c r="T11489">
        <v>0</v>
      </c>
    </row>
    <row r="11490" spans="1:20" x14ac:dyDescent="0.25">
      <c r="A11490" t="s">
        <v>23235</v>
      </c>
      <c r="B11490" t="s">
        <v>23236</v>
      </c>
      <c r="C11490" t="s">
        <v>49304</v>
      </c>
      <c r="D11490" t="s">
        <v>49284</v>
      </c>
      <c r="E11490" s="1">
        <v>42989.288888888892</v>
      </c>
      <c r="F11490" t="s">
        <v>49305</v>
      </c>
      <c r="G11490" t="s">
        <v>49306</v>
      </c>
      <c r="H11490">
        <v>28</v>
      </c>
      <c r="I11490" t="s">
        <v>9430</v>
      </c>
      <c r="J11490" t="s">
        <v>3525</v>
      </c>
      <c r="K11490">
        <v>374</v>
      </c>
      <c r="L11490" t="s">
        <v>30</v>
      </c>
      <c r="M11490" t="s">
        <v>31</v>
      </c>
      <c r="N11490" t="b">
        <v>0</v>
      </c>
      <c r="O11490" t="s">
        <v>49307</v>
      </c>
      <c r="Q11490">
        <v>210</v>
      </c>
      <c r="R11490">
        <v>2</v>
      </c>
      <c r="S11490">
        <v>0</v>
      </c>
      <c r="T11490">
        <v>0</v>
      </c>
    </row>
    <row r="11491" spans="1:20" x14ac:dyDescent="0.25">
      <c r="A11491" t="s">
        <v>23235</v>
      </c>
      <c r="B11491" t="s">
        <v>23236</v>
      </c>
      <c r="C11491" t="s">
        <v>49308</v>
      </c>
      <c r="D11491" t="s">
        <v>49284</v>
      </c>
      <c r="E11491" s="1">
        <v>42989.288888888892</v>
      </c>
      <c r="F11491" t="s">
        <v>49309</v>
      </c>
      <c r="G11491" t="s">
        <v>49310</v>
      </c>
      <c r="H11491">
        <v>28</v>
      </c>
      <c r="I11491" t="s">
        <v>9430</v>
      </c>
      <c r="J11491" t="s">
        <v>5951</v>
      </c>
      <c r="K11491">
        <v>507</v>
      </c>
      <c r="L11491" t="s">
        <v>30</v>
      </c>
      <c r="M11491" t="s">
        <v>31</v>
      </c>
      <c r="N11491" t="b">
        <v>0</v>
      </c>
      <c r="O11491" t="s">
        <v>49311</v>
      </c>
      <c r="Q11491">
        <v>275</v>
      </c>
      <c r="R11491">
        <v>3</v>
      </c>
      <c r="S11491">
        <v>1</v>
      </c>
      <c r="T11491">
        <v>0</v>
      </c>
    </row>
    <row r="11492" spans="1:20" x14ac:dyDescent="0.25">
      <c r="A11492" t="s">
        <v>23235</v>
      </c>
      <c r="B11492" t="s">
        <v>23236</v>
      </c>
      <c r="C11492" t="s">
        <v>49312</v>
      </c>
      <c r="D11492" t="s">
        <v>49313</v>
      </c>
      <c r="E11492" s="1">
        <v>42989.28125</v>
      </c>
      <c r="F11492" t="s">
        <v>49314</v>
      </c>
      <c r="G11492" t="s">
        <v>49315</v>
      </c>
      <c r="H11492">
        <v>28</v>
      </c>
      <c r="I11492" t="s">
        <v>9430</v>
      </c>
      <c r="J11492" t="s">
        <v>1275</v>
      </c>
      <c r="K11492">
        <v>196</v>
      </c>
      <c r="L11492" t="s">
        <v>30</v>
      </c>
      <c r="M11492" t="s">
        <v>31</v>
      </c>
      <c r="N11492" t="b">
        <v>0</v>
      </c>
      <c r="O11492" t="s">
        <v>49316</v>
      </c>
      <c r="Q11492">
        <v>25</v>
      </c>
      <c r="R11492">
        <v>0</v>
      </c>
      <c r="S11492">
        <v>0</v>
      </c>
      <c r="T11492">
        <v>0</v>
      </c>
    </row>
    <row r="11493" spans="1:20" x14ac:dyDescent="0.25">
      <c r="A11493" t="s">
        <v>23235</v>
      </c>
      <c r="B11493" t="s">
        <v>23236</v>
      </c>
      <c r="C11493" t="s">
        <v>49317</v>
      </c>
      <c r="D11493" t="s">
        <v>49313</v>
      </c>
      <c r="E11493" s="1">
        <v>42989.28125</v>
      </c>
      <c r="F11493" t="s">
        <v>49318</v>
      </c>
      <c r="G11493" t="s">
        <v>49319</v>
      </c>
      <c r="H11493">
        <v>28</v>
      </c>
      <c r="I11493" t="s">
        <v>9430</v>
      </c>
      <c r="J11493" t="s">
        <v>3518</v>
      </c>
      <c r="K11493">
        <v>432</v>
      </c>
      <c r="L11493" t="s">
        <v>30</v>
      </c>
      <c r="M11493" t="s">
        <v>31</v>
      </c>
      <c r="N11493" t="b">
        <v>0</v>
      </c>
      <c r="O11493" t="s">
        <v>49320</v>
      </c>
      <c r="Q11493">
        <v>5</v>
      </c>
      <c r="R11493">
        <v>0</v>
      </c>
      <c r="S11493">
        <v>0</v>
      </c>
      <c r="T11493">
        <v>0</v>
      </c>
    </row>
    <row r="11494" spans="1:20" x14ac:dyDescent="0.25">
      <c r="A11494" t="s">
        <v>23235</v>
      </c>
      <c r="B11494" t="s">
        <v>23236</v>
      </c>
      <c r="C11494" t="s">
        <v>49321</v>
      </c>
      <c r="D11494" t="s">
        <v>49313</v>
      </c>
      <c r="E11494" s="1">
        <v>42989.28125</v>
      </c>
      <c r="F11494" t="s">
        <v>49322</v>
      </c>
      <c r="G11494" t="s">
        <v>49323</v>
      </c>
      <c r="H11494">
        <v>28</v>
      </c>
      <c r="I11494" t="s">
        <v>9430</v>
      </c>
      <c r="J11494" t="s">
        <v>244</v>
      </c>
      <c r="K11494">
        <v>266</v>
      </c>
      <c r="L11494" t="s">
        <v>30</v>
      </c>
      <c r="M11494" t="s">
        <v>31</v>
      </c>
      <c r="N11494" t="b">
        <v>0</v>
      </c>
      <c r="O11494" t="s">
        <v>49324</v>
      </c>
      <c r="Q11494">
        <v>322</v>
      </c>
      <c r="R11494">
        <v>0</v>
      </c>
      <c r="S11494">
        <v>2</v>
      </c>
      <c r="T11494">
        <v>0</v>
      </c>
    </row>
    <row r="11495" spans="1:20" x14ac:dyDescent="0.25">
      <c r="A11495" t="s">
        <v>23235</v>
      </c>
      <c r="B11495" t="s">
        <v>23236</v>
      </c>
      <c r="C11495" t="s">
        <v>49325</v>
      </c>
      <c r="D11495" t="s">
        <v>49313</v>
      </c>
      <c r="E11495" s="1">
        <v>42989.28125</v>
      </c>
      <c r="F11495" t="s">
        <v>49326</v>
      </c>
      <c r="G11495" t="s">
        <v>49327</v>
      </c>
      <c r="H11495">
        <v>28</v>
      </c>
      <c r="I11495" t="s">
        <v>9430</v>
      </c>
      <c r="J11495" t="s">
        <v>7772</v>
      </c>
      <c r="K11495">
        <v>452</v>
      </c>
      <c r="L11495" t="s">
        <v>30</v>
      </c>
      <c r="M11495" t="s">
        <v>31</v>
      </c>
      <c r="N11495" t="b">
        <v>0</v>
      </c>
      <c r="O11495" t="s">
        <v>49328</v>
      </c>
      <c r="Q11495">
        <v>12876</v>
      </c>
      <c r="R11495">
        <v>39</v>
      </c>
      <c r="S11495">
        <v>6</v>
      </c>
      <c r="T11495">
        <v>0</v>
      </c>
    </row>
    <row r="11496" spans="1:20" x14ac:dyDescent="0.25">
      <c r="A11496" t="s">
        <v>23235</v>
      </c>
      <c r="B11496" t="s">
        <v>23236</v>
      </c>
      <c r="C11496" t="s">
        <v>49329</v>
      </c>
      <c r="D11496" t="s">
        <v>49313</v>
      </c>
      <c r="E11496" s="1">
        <v>42989.28125</v>
      </c>
      <c r="F11496" t="s">
        <v>49330</v>
      </c>
      <c r="G11496" t="s">
        <v>49331</v>
      </c>
      <c r="H11496">
        <v>28</v>
      </c>
      <c r="I11496" t="s">
        <v>9430</v>
      </c>
      <c r="J11496" t="s">
        <v>232</v>
      </c>
      <c r="K11496">
        <v>257</v>
      </c>
      <c r="L11496" t="s">
        <v>30</v>
      </c>
      <c r="M11496" t="s">
        <v>31</v>
      </c>
      <c r="N11496" t="b">
        <v>0</v>
      </c>
      <c r="Q11496">
        <v>1081</v>
      </c>
      <c r="R11496">
        <v>2</v>
      </c>
      <c r="S11496">
        <v>0</v>
      </c>
      <c r="T11496">
        <v>0</v>
      </c>
    </row>
    <row r="11497" spans="1:20" x14ac:dyDescent="0.25">
      <c r="A11497" t="s">
        <v>23235</v>
      </c>
      <c r="B11497" t="s">
        <v>23236</v>
      </c>
      <c r="C11497" t="s">
        <v>49332</v>
      </c>
      <c r="D11497" t="s">
        <v>49333</v>
      </c>
      <c r="E11497" s="1">
        <v>42989.275000000001</v>
      </c>
      <c r="F11497" t="s">
        <v>49334</v>
      </c>
      <c r="G11497" t="s">
        <v>49335</v>
      </c>
      <c r="H11497">
        <v>28</v>
      </c>
      <c r="I11497" t="s">
        <v>9430</v>
      </c>
      <c r="J11497" t="s">
        <v>6783</v>
      </c>
      <c r="K11497">
        <v>239</v>
      </c>
      <c r="L11497" t="s">
        <v>30</v>
      </c>
      <c r="M11497" t="s">
        <v>31</v>
      </c>
      <c r="N11497" t="b">
        <v>0</v>
      </c>
      <c r="O11497" t="s">
        <v>49336</v>
      </c>
      <c r="Q11497">
        <v>208</v>
      </c>
      <c r="R11497">
        <v>2</v>
      </c>
      <c r="S11497">
        <v>0</v>
      </c>
      <c r="T11497">
        <v>0</v>
      </c>
    </row>
    <row r="11498" spans="1:20" x14ac:dyDescent="0.25">
      <c r="A11498" t="s">
        <v>23235</v>
      </c>
      <c r="B11498" t="s">
        <v>23236</v>
      </c>
      <c r="C11498" t="s">
        <v>49337</v>
      </c>
      <c r="D11498" t="s">
        <v>49333</v>
      </c>
      <c r="E11498" s="1">
        <v>42989.275000000001</v>
      </c>
      <c r="F11498" t="s">
        <v>49338</v>
      </c>
      <c r="G11498" t="s">
        <v>49339</v>
      </c>
      <c r="H11498">
        <v>28</v>
      </c>
      <c r="I11498" t="s">
        <v>9430</v>
      </c>
      <c r="J11498" t="s">
        <v>5459</v>
      </c>
      <c r="K11498">
        <v>206</v>
      </c>
      <c r="L11498" t="s">
        <v>30</v>
      </c>
      <c r="M11498" t="s">
        <v>31</v>
      </c>
      <c r="N11498" t="b">
        <v>0</v>
      </c>
      <c r="O11498" t="s">
        <v>49340</v>
      </c>
      <c r="Q11498">
        <v>64</v>
      </c>
      <c r="R11498">
        <v>1</v>
      </c>
      <c r="S11498">
        <v>0</v>
      </c>
      <c r="T11498">
        <v>0</v>
      </c>
    </row>
    <row r="11499" spans="1:20" x14ac:dyDescent="0.25">
      <c r="A11499" t="s">
        <v>23235</v>
      </c>
      <c r="B11499" t="s">
        <v>23236</v>
      </c>
      <c r="C11499" t="s">
        <v>49341</v>
      </c>
      <c r="D11499" t="s">
        <v>49333</v>
      </c>
      <c r="E11499" s="1">
        <v>42989.275000000001</v>
      </c>
      <c r="F11499" t="s">
        <v>49342</v>
      </c>
      <c r="G11499" t="s">
        <v>49343</v>
      </c>
      <c r="H11499">
        <v>28</v>
      </c>
      <c r="I11499" t="s">
        <v>9430</v>
      </c>
      <c r="J11499" t="s">
        <v>3243</v>
      </c>
      <c r="K11499">
        <v>323</v>
      </c>
      <c r="L11499" t="s">
        <v>30</v>
      </c>
      <c r="M11499" t="s">
        <v>31</v>
      </c>
      <c r="N11499" t="b">
        <v>0</v>
      </c>
      <c r="O11499" t="s">
        <v>49344</v>
      </c>
      <c r="Q11499">
        <v>198</v>
      </c>
      <c r="R11499">
        <v>1</v>
      </c>
      <c r="S11499">
        <v>0</v>
      </c>
      <c r="T11499">
        <v>0</v>
      </c>
    </row>
    <row r="11500" spans="1:20" x14ac:dyDescent="0.25">
      <c r="A11500" t="s">
        <v>23235</v>
      </c>
      <c r="B11500" t="s">
        <v>23236</v>
      </c>
      <c r="C11500" t="s">
        <v>49345</v>
      </c>
      <c r="D11500" t="s">
        <v>49333</v>
      </c>
      <c r="E11500" s="1">
        <v>42989.275000000001</v>
      </c>
      <c r="F11500" t="s">
        <v>49346</v>
      </c>
      <c r="G11500" t="s">
        <v>49347</v>
      </c>
      <c r="H11500">
        <v>28</v>
      </c>
      <c r="I11500" t="s">
        <v>9430</v>
      </c>
      <c r="J11500" t="s">
        <v>7047</v>
      </c>
      <c r="K11500">
        <v>161</v>
      </c>
      <c r="L11500" t="s">
        <v>30</v>
      </c>
      <c r="M11500" t="s">
        <v>31</v>
      </c>
      <c r="N11500" t="b">
        <v>0</v>
      </c>
      <c r="O11500" t="s">
        <v>49348</v>
      </c>
      <c r="Q11500">
        <v>33</v>
      </c>
      <c r="R11500">
        <v>0</v>
      </c>
      <c r="S11500">
        <v>0</v>
      </c>
      <c r="T11500">
        <v>0</v>
      </c>
    </row>
    <row r="11501" spans="1:20" x14ac:dyDescent="0.25">
      <c r="A11501" t="s">
        <v>23235</v>
      </c>
      <c r="B11501" t="s">
        <v>23236</v>
      </c>
      <c r="C11501" t="s">
        <v>49349</v>
      </c>
      <c r="D11501" t="s">
        <v>49333</v>
      </c>
      <c r="E11501" s="1">
        <v>42989.275000000001</v>
      </c>
      <c r="F11501" t="s">
        <v>49350</v>
      </c>
      <c r="G11501" t="s">
        <v>49351</v>
      </c>
      <c r="H11501">
        <v>28</v>
      </c>
      <c r="I11501" t="s">
        <v>9430</v>
      </c>
      <c r="J11501" t="s">
        <v>1256</v>
      </c>
      <c r="K11501">
        <v>286</v>
      </c>
      <c r="L11501" t="s">
        <v>30</v>
      </c>
      <c r="M11501" t="s">
        <v>31</v>
      </c>
      <c r="N11501" t="b">
        <v>0</v>
      </c>
      <c r="O11501" t="s">
        <v>49352</v>
      </c>
      <c r="Q11501">
        <v>84</v>
      </c>
      <c r="R11501">
        <v>0</v>
      </c>
      <c r="S11501">
        <v>0</v>
      </c>
      <c r="T11501">
        <v>0</v>
      </c>
    </row>
    <row r="11502" spans="1:20" x14ac:dyDescent="0.25">
      <c r="A11502" t="s">
        <v>23235</v>
      </c>
      <c r="B11502" t="s">
        <v>23236</v>
      </c>
      <c r="C11502" t="s">
        <v>49353</v>
      </c>
      <c r="D11502" t="s">
        <v>49354</v>
      </c>
      <c r="E11502" s="1">
        <v>42989.274305555555</v>
      </c>
      <c r="F11502" t="s">
        <v>49355</v>
      </c>
      <c r="G11502" t="s">
        <v>49356</v>
      </c>
      <c r="H11502">
        <v>28</v>
      </c>
      <c r="I11502" t="s">
        <v>9430</v>
      </c>
      <c r="J11502" t="s">
        <v>11463</v>
      </c>
      <c r="K11502">
        <v>400</v>
      </c>
      <c r="L11502" t="s">
        <v>30</v>
      </c>
      <c r="M11502" t="s">
        <v>31</v>
      </c>
      <c r="N11502" t="b">
        <v>0</v>
      </c>
      <c r="O11502" t="s">
        <v>49357</v>
      </c>
      <c r="Q11502">
        <v>49</v>
      </c>
      <c r="R11502">
        <v>1</v>
      </c>
      <c r="S11502">
        <v>0</v>
      </c>
      <c r="T11502">
        <v>0</v>
      </c>
    </row>
    <row r="11503" spans="1:20" x14ac:dyDescent="0.25">
      <c r="A11503" t="s">
        <v>23235</v>
      </c>
      <c r="B11503" t="s">
        <v>23236</v>
      </c>
      <c r="C11503" t="s">
        <v>49358</v>
      </c>
      <c r="D11503" t="s">
        <v>49354</v>
      </c>
      <c r="E11503" s="1">
        <v>42989.274305555555</v>
      </c>
      <c r="F11503" t="s">
        <v>49359</v>
      </c>
      <c r="G11503" t="s">
        <v>49360</v>
      </c>
      <c r="H11503">
        <v>28</v>
      </c>
      <c r="I11503" t="s">
        <v>9430</v>
      </c>
      <c r="J11503" t="s">
        <v>2922</v>
      </c>
      <c r="K11503">
        <v>313</v>
      </c>
      <c r="L11503" t="s">
        <v>30</v>
      </c>
      <c r="M11503" t="s">
        <v>31</v>
      </c>
      <c r="N11503" t="b">
        <v>0</v>
      </c>
      <c r="O11503" t="s">
        <v>49361</v>
      </c>
      <c r="Q11503">
        <v>26</v>
      </c>
      <c r="R11503">
        <v>1</v>
      </c>
      <c r="S11503">
        <v>0</v>
      </c>
      <c r="T11503">
        <v>0</v>
      </c>
    </row>
    <row r="11504" spans="1:20" x14ac:dyDescent="0.25">
      <c r="A11504" t="s">
        <v>23235</v>
      </c>
      <c r="B11504" t="s">
        <v>23236</v>
      </c>
      <c r="C11504" t="s">
        <v>49362</v>
      </c>
      <c r="D11504" t="s">
        <v>49354</v>
      </c>
      <c r="E11504" s="1">
        <v>42989.274305555555</v>
      </c>
      <c r="F11504" t="s">
        <v>49363</v>
      </c>
      <c r="G11504" t="s">
        <v>49364</v>
      </c>
      <c r="H11504">
        <v>28</v>
      </c>
      <c r="I11504" t="s">
        <v>9430</v>
      </c>
      <c r="J11504" t="s">
        <v>501</v>
      </c>
      <c r="K11504">
        <v>298</v>
      </c>
      <c r="L11504" t="s">
        <v>30</v>
      </c>
      <c r="M11504" t="s">
        <v>31</v>
      </c>
      <c r="N11504" t="b">
        <v>0</v>
      </c>
      <c r="O11504" t="s">
        <v>49365</v>
      </c>
      <c r="Q11504">
        <v>72</v>
      </c>
      <c r="R11504">
        <v>1</v>
      </c>
      <c r="S11504">
        <v>0</v>
      </c>
      <c r="T11504">
        <v>0</v>
      </c>
    </row>
    <row r="11505" spans="1:20" x14ac:dyDescent="0.25">
      <c r="A11505" t="s">
        <v>23235</v>
      </c>
      <c r="B11505" t="s">
        <v>23236</v>
      </c>
      <c r="C11505" t="s">
        <v>49366</v>
      </c>
      <c r="D11505" t="s">
        <v>49367</v>
      </c>
      <c r="E11505" s="1">
        <v>42989.262499999997</v>
      </c>
      <c r="F11505" t="s">
        <v>49368</v>
      </c>
      <c r="G11505" t="s">
        <v>49369</v>
      </c>
      <c r="H11505">
        <v>28</v>
      </c>
      <c r="I11505" t="s">
        <v>9430</v>
      </c>
      <c r="J11505" t="s">
        <v>114</v>
      </c>
      <c r="K11505">
        <v>738</v>
      </c>
      <c r="L11505" t="s">
        <v>30</v>
      </c>
      <c r="M11505" t="s">
        <v>31</v>
      </c>
      <c r="N11505" t="b">
        <v>0</v>
      </c>
      <c r="O11505" t="s">
        <v>49370</v>
      </c>
      <c r="Q11505">
        <v>31</v>
      </c>
      <c r="R11505">
        <v>0</v>
      </c>
      <c r="S11505">
        <v>0</v>
      </c>
      <c r="T11505">
        <v>0</v>
      </c>
    </row>
    <row r="11506" spans="1:20" x14ac:dyDescent="0.25">
      <c r="A11506" t="s">
        <v>23235</v>
      </c>
      <c r="B11506" t="s">
        <v>23236</v>
      </c>
      <c r="C11506" t="s">
        <v>49371</v>
      </c>
      <c r="D11506" t="s">
        <v>49367</v>
      </c>
      <c r="E11506" s="1">
        <v>42989.262499999997</v>
      </c>
      <c r="F11506" t="s">
        <v>49372</v>
      </c>
      <c r="G11506" t="s">
        <v>49373</v>
      </c>
      <c r="H11506">
        <v>28</v>
      </c>
      <c r="I11506" t="s">
        <v>9430</v>
      </c>
      <c r="J11506" t="s">
        <v>42473</v>
      </c>
      <c r="K11506">
        <v>979</v>
      </c>
      <c r="L11506" t="s">
        <v>30</v>
      </c>
      <c r="M11506" t="s">
        <v>31</v>
      </c>
      <c r="N11506" t="b">
        <v>0</v>
      </c>
      <c r="O11506" t="s">
        <v>49374</v>
      </c>
      <c r="Q11506">
        <v>38</v>
      </c>
      <c r="R11506">
        <v>0</v>
      </c>
      <c r="S11506">
        <v>0</v>
      </c>
      <c r="T11506">
        <v>0</v>
      </c>
    </row>
    <row r="11507" spans="1:20" x14ac:dyDescent="0.25">
      <c r="A11507" t="s">
        <v>23235</v>
      </c>
      <c r="B11507" t="s">
        <v>23236</v>
      </c>
      <c r="C11507" t="s">
        <v>49375</v>
      </c>
      <c r="D11507" t="s">
        <v>49367</v>
      </c>
      <c r="E11507" s="1">
        <v>42989.262499999997</v>
      </c>
      <c r="F11507" t="s">
        <v>49376</v>
      </c>
      <c r="G11507" t="s">
        <v>49377</v>
      </c>
      <c r="H11507">
        <v>28</v>
      </c>
      <c r="I11507" t="s">
        <v>9430</v>
      </c>
      <c r="J11507" t="s">
        <v>5582</v>
      </c>
      <c r="K11507">
        <v>754</v>
      </c>
      <c r="L11507" t="s">
        <v>30</v>
      </c>
      <c r="M11507" t="s">
        <v>31</v>
      </c>
      <c r="N11507" t="b">
        <v>0</v>
      </c>
      <c r="O11507" t="s">
        <v>49378</v>
      </c>
      <c r="Q11507">
        <v>36</v>
      </c>
      <c r="R11507">
        <v>1</v>
      </c>
      <c r="S11507">
        <v>0</v>
      </c>
      <c r="T11507">
        <v>0</v>
      </c>
    </row>
    <row r="11508" spans="1:20" x14ac:dyDescent="0.25">
      <c r="A11508" t="s">
        <v>23235</v>
      </c>
      <c r="B11508" t="s">
        <v>23236</v>
      </c>
      <c r="C11508" t="s">
        <v>49379</v>
      </c>
      <c r="D11508" t="s">
        <v>49367</v>
      </c>
      <c r="E11508" s="1">
        <v>42989.262499999997</v>
      </c>
      <c r="F11508" t="s">
        <v>49380</v>
      </c>
      <c r="G11508" t="s">
        <v>49381</v>
      </c>
      <c r="H11508">
        <v>28</v>
      </c>
      <c r="I11508" t="s">
        <v>9430</v>
      </c>
      <c r="J11508" t="s">
        <v>285</v>
      </c>
      <c r="K11508">
        <v>105</v>
      </c>
      <c r="L11508" t="s">
        <v>30</v>
      </c>
      <c r="M11508" t="s">
        <v>31</v>
      </c>
      <c r="N11508" t="b">
        <v>0</v>
      </c>
      <c r="O11508" t="s">
        <v>49382</v>
      </c>
      <c r="Q11508">
        <v>85</v>
      </c>
      <c r="R11508">
        <v>1</v>
      </c>
      <c r="S11508">
        <v>0</v>
      </c>
      <c r="T11508">
        <v>0</v>
      </c>
    </row>
    <row r="11509" spans="1:20" x14ac:dyDescent="0.25">
      <c r="A11509" t="s">
        <v>23235</v>
      </c>
      <c r="B11509" t="s">
        <v>23236</v>
      </c>
      <c r="C11509" t="s">
        <v>49383</v>
      </c>
      <c r="D11509" t="s">
        <v>49384</v>
      </c>
      <c r="E11509" s="1">
        <v>42989.213888888888</v>
      </c>
      <c r="F11509" t="s">
        <v>49385</v>
      </c>
      <c r="G11509" t="s">
        <v>49386</v>
      </c>
      <c r="H11509">
        <v>28</v>
      </c>
      <c r="I11509" t="s">
        <v>9430</v>
      </c>
      <c r="J11509" t="s">
        <v>9255</v>
      </c>
      <c r="K11509">
        <v>112</v>
      </c>
      <c r="L11509" t="s">
        <v>30</v>
      </c>
      <c r="M11509" t="s">
        <v>31</v>
      </c>
      <c r="N11509" t="b">
        <v>0</v>
      </c>
      <c r="O11509" t="s">
        <v>49387</v>
      </c>
      <c r="Q11509">
        <v>173</v>
      </c>
      <c r="R11509">
        <v>0</v>
      </c>
      <c r="S11509">
        <v>0</v>
      </c>
      <c r="T11509">
        <v>0</v>
      </c>
    </row>
    <row r="11510" spans="1:20" x14ac:dyDescent="0.25">
      <c r="A11510" t="s">
        <v>23235</v>
      </c>
      <c r="B11510" t="s">
        <v>23236</v>
      </c>
      <c r="C11510" t="s">
        <v>49388</v>
      </c>
      <c r="D11510" t="s">
        <v>49384</v>
      </c>
      <c r="E11510" s="1">
        <v>42989.213888888888</v>
      </c>
      <c r="F11510" t="s">
        <v>49389</v>
      </c>
      <c r="G11510" t="s">
        <v>49390</v>
      </c>
      <c r="H11510">
        <v>28</v>
      </c>
      <c r="I11510" t="s">
        <v>9430</v>
      </c>
      <c r="J11510" t="s">
        <v>18266</v>
      </c>
      <c r="K11510">
        <v>107</v>
      </c>
      <c r="L11510" t="s">
        <v>30</v>
      </c>
      <c r="M11510" t="s">
        <v>31</v>
      </c>
      <c r="N11510" t="b">
        <v>0</v>
      </c>
      <c r="O11510" t="s">
        <v>49391</v>
      </c>
      <c r="Q11510">
        <v>176</v>
      </c>
      <c r="R11510">
        <v>3</v>
      </c>
      <c r="S11510">
        <v>0</v>
      </c>
      <c r="T11510">
        <v>0</v>
      </c>
    </row>
    <row r="11511" spans="1:20" x14ac:dyDescent="0.25">
      <c r="A11511" t="s">
        <v>23235</v>
      </c>
      <c r="B11511" t="s">
        <v>23236</v>
      </c>
      <c r="C11511" t="s">
        <v>49392</v>
      </c>
      <c r="D11511" t="s">
        <v>49384</v>
      </c>
      <c r="E11511" s="1">
        <v>42989.213888888888</v>
      </c>
      <c r="F11511" t="s">
        <v>49393</v>
      </c>
      <c r="G11511" t="s">
        <v>49394</v>
      </c>
      <c r="H11511">
        <v>28</v>
      </c>
      <c r="I11511" t="s">
        <v>9430</v>
      </c>
      <c r="J11511" t="s">
        <v>25924</v>
      </c>
      <c r="K11511">
        <v>194</v>
      </c>
      <c r="L11511" t="s">
        <v>30</v>
      </c>
      <c r="M11511" t="s">
        <v>31</v>
      </c>
      <c r="N11511" t="b">
        <v>0</v>
      </c>
      <c r="O11511" t="s">
        <v>49395</v>
      </c>
      <c r="Q11511">
        <v>202</v>
      </c>
      <c r="R11511">
        <v>2</v>
      </c>
      <c r="S11511">
        <v>0</v>
      </c>
      <c r="T11511">
        <v>0</v>
      </c>
    </row>
    <row r="11512" spans="1:20" x14ac:dyDescent="0.25">
      <c r="A11512" t="s">
        <v>23235</v>
      </c>
      <c r="B11512" t="s">
        <v>23236</v>
      </c>
      <c r="C11512" t="s">
        <v>49396</v>
      </c>
      <c r="D11512" t="s">
        <v>49397</v>
      </c>
      <c r="E11512" s="1">
        <v>42989.208333333336</v>
      </c>
      <c r="F11512" t="s">
        <v>49398</v>
      </c>
      <c r="G11512" t="s">
        <v>49399</v>
      </c>
      <c r="H11512">
        <v>28</v>
      </c>
      <c r="I11512" t="s">
        <v>9430</v>
      </c>
      <c r="J11512" t="s">
        <v>2987</v>
      </c>
      <c r="K11512">
        <v>240</v>
      </c>
      <c r="L11512" t="s">
        <v>30</v>
      </c>
      <c r="M11512" t="s">
        <v>31</v>
      </c>
      <c r="N11512" t="b">
        <v>0</v>
      </c>
      <c r="O11512" t="s">
        <v>49400</v>
      </c>
      <c r="Q11512">
        <v>196</v>
      </c>
      <c r="R11512">
        <v>0</v>
      </c>
      <c r="S11512">
        <v>1</v>
      </c>
      <c r="T11512">
        <v>0</v>
      </c>
    </row>
    <row r="11513" spans="1:20" x14ac:dyDescent="0.25">
      <c r="A11513" t="s">
        <v>23235</v>
      </c>
      <c r="B11513" t="s">
        <v>23236</v>
      </c>
      <c r="C11513" t="s">
        <v>49401</v>
      </c>
      <c r="D11513" t="s">
        <v>49397</v>
      </c>
      <c r="E11513" s="1">
        <v>42989.208333333336</v>
      </c>
      <c r="F11513" t="s">
        <v>49402</v>
      </c>
      <c r="G11513" t="s">
        <v>49403</v>
      </c>
      <c r="H11513">
        <v>28</v>
      </c>
      <c r="I11513" t="s">
        <v>9430</v>
      </c>
      <c r="J11513" t="s">
        <v>4613</v>
      </c>
      <c r="K11513">
        <v>308</v>
      </c>
      <c r="L11513" t="s">
        <v>30</v>
      </c>
      <c r="M11513" t="s">
        <v>31</v>
      </c>
      <c r="N11513" t="b">
        <v>0</v>
      </c>
      <c r="O11513" t="s">
        <v>49404</v>
      </c>
      <c r="Q11513">
        <v>396</v>
      </c>
      <c r="R11513">
        <v>1</v>
      </c>
      <c r="S11513">
        <v>0</v>
      </c>
      <c r="T11513">
        <v>0</v>
      </c>
    </row>
    <row r="11514" spans="1:20" x14ac:dyDescent="0.25">
      <c r="A11514" t="s">
        <v>23235</v>
      </c>
      <c r="B11514" t="s">
        <v>23236</v>
      </c>
      <c r="C11514" t="s">
        <v>49405</v>
      </c>
      <c r="D11514" t="s">
        <v>49397</v>
      </c>
      <c r="E11514" s="1">
        <v>42989.208333333336</v>
      </c>
      <c r="F11514" t="s">
        <v>49406</v>
      </c>
      <c r="G11514" t="s">
        <v>49407</v>
      </c>
      <c r="H11514">
        <v>28</v>
      </c>
      <c r="I11514" t="s">
        <v>9430</v>
      </c>
      <c r="J11514" t="s">
        <v>3950</v>
      </c>
      <c r="K11514">
        <v>228</v>
      </c>
      <c r="L11514" t="s">
        <v>30</v>
      </c>
      <c r="M11514" t="s">
        <v>31</v>
      </c>
      <c r="N11514" t="b">
        <v>0</v>
      </c>
      <c r="O11514" t="s">
        <v>49408</v>
      </c>
      <c r="Q11514">
        <v>291</v>
      </c>
      <c r="R11514">
        <v>0</v>
      </c>
      <c r="S11514">
        <v>1</v>
      </c>
      <c r="T11514">
        <v>0</v>
      </c>
    </row>
    <row r="11515" spans="1:20" x14ac:dyDescent="0.25">
      <c r="A11515" t="s">
        <v>23235</v>
      </c>
      <c r="B11515" t="s">
        <v>23236</v>
      </c>
      <c r="C11515" t="s">
        <v>49409</v>
      </c>
      <c r="D11515" t="s">
        <v>49410</v>
      </c>
      <c r="E11515" s="1">
        <v>42989.205555555556</v>
      </c>
      <c r="F11515" t="s">
        <v>49411</v>
      </c>
      <c r="G11515" t="s">
        <v>49412</v>
      </c>
      <c r="H11515">
        <v>28</v>
      </c>
      <c r="I11515" t="s">
        <v>9430</v>
      </c>
      <c r="J11515" t="s">
        <v>7281</v>
      </c>
      <c r="K11515">
        <v>138</v>
      </c>
      <c r="L11515" t="s">
        <v>30</v>
      </c>
      <c r="M11515" t="s">
        <v>31</v>
      </c>
      <c r="N11515" t="b">
        <v>0</v>
      </c>
      <c r="O11515" t="s">
        <v>49413</v>
      </c>
      <c r="Q11515">
        <v>321</v>
      </c>
      <c r="R11515">
        <v>0</v>
      </c>
      <c r="S11515">
        <v>2</v>
      </c>
      <c r="T11515">
        <v>0</v>
      </c>
    </row>
    <row r="11516" spans="1:20" x14ac:dyDescent="0.25">
      <c r="A11516" t="s">
        <v>23235</v>
      </c>
      <c r="B11516" t="s">
        <v>23236</v>
      </c>
      <c r="C11516" t="s">
        <v>49414</v>
      </c>
      <c r="D11516" t="s">
        <v>49410</v>
      </c>
      <c r="E11516" s="1">
        <v>42989.205555555556</v>
      </c>
      <c r="F11516" t="s">
        <v>49415</v>
      </c>
      <c r="G11516" t="s">
        <v>49416</v>
      </c>
      <c r="H11516">
        <v>28</v>
      </c>
      <c r="I11516" t="s">
        <v>9430</v>
      </c>
      <c r="J11516" t="s">
        <v>251</v>
      </c>
      <c r="K11516">
        <v>328</v>
      </c>
      <c r="L11516" t="s">
        <v>30</v>
      </c>
      <c r="M11516" t="s">
        <v>31</v>
      </c>
      <c r="N11516" t="b">
        <v>0</v>
      </c>
      <c r="O11516" t="s">
        <v>49417</v>
      </c>
      <c r="Q11516">
        <v>86</v>
      </c>
      <c r="R11516">
        <v>0</v>
      </c>
      <c r="S11516">
        <v>0</v>
      </c>
      <c r="T11516">
        <v>0</v>
      </c>
    </row>
    <row r="11517" spans="1:20" x14ac:dyDescent="0.25">
      <c r="A11517" t="s">
        <v>23235</v>
      </c>
      <c r="B11517" t="s">
        <v>23236</v>
      </c>
      <c r="C11517" t="s">
        <v>49418</v>
      </c>
      <c r="D11517" t="s">
        <v>49410</v>
      </c>
      <c r="E11517" s="1">
        <v>42989.205555555556</v>
      </c>
      <c r="F11517" t="s">
        <v>49419</v>
      </c>
      <c r="G11517" t="s">
        <v>49420</v>
      </c>
      <c r="H11517">
        <v>28</v>
      </c>
      <c r="I11517" t="s">
        <v>9430</v>
      </c>
      <c r="J11517" t="s">
        <v>10937</v>
      </c>
      <c r="K11517">
        <v>166</v>
      </c>
      <c r="L11517" t="s">
        <v>30</v>
      </c>
      <c r="M11517" t="s">
        <v>31</v>
      </c>
      <c r="N11517" t="b">
        <v>0</v>
      </c>
      <c r="O11517" t="s">
        <v>49421</v>
      </c>
      <c r="Q11517">
        <v>416</v>
      </c>
      <c r="R11517">
        <v>0</v>
      </c>
      <c r="S11517">
        <v>1</v>
      </c>
      <c r="T11517">
        <v>0</v>
      </c>
    </row>
    <row r="11518" spans="1:20" x14ac:dyDescent="0.25">
      <c r="A11518" t="s">
        <v>23235</v>
      </c>
      <c r="B11518" t="s">
        <v>23236</v>
      </c>
      <c r="C11518" t="s">
        <v>49422</v>
      </c>
      <c r="D11518" t="s">
        <v>49410</v>
      </c>
      <c r="E11518" s="1">
        <v>42989.205555555556</v>
      </c>
      <c r="F11518" t="s">
        <v>49423</v>
      </c>
      <c r="G11518" t="s">
        <v>49424</v>
      </c>
      <c r="H11518">
        <v>28</v>
      </c>
      <c r="I11518" t="s">
        <v>9430</v>
      </c>
      <c r="J11518" t="s">
        <v>11296</v>
      </c>
      <c r="K11518">
        <v>336</v>
      </c>
      <c r="L11518" t="s">
        <v>30</v>
      </c>
      <c r="M11518" t="s">
        <v>31</v>
      </c>
      <c r="N11518" t="b">
        <v>0</v>
      </c>
      <c r="O11518" t="s">
        <v>49425</v>
      </c>
      <c r="Q11518">
        <v>79</v>
      </c>
      <c r="R11518">
        <v>1</v>
      </c>
      <c r="S11518">
        <v>0</v>
      </c>
      <c r="T11518">
        <v>0</v>
      </c>
    </row>
    <row r="11519" spans="1:20" x14ac:dyDescent="0.25">
      <c r="A11519" t="s">
        <v>23235</v>
      </c>
      <c r="B11519" t="s">
        <v>23236</v>
      </c>
      <c r="C11519" t="s">
        <v>49426</v>
      </c>
      <c r="D11519" t="s">
        <v>49410</v>
      </c>
      <c r="E11519" s="1">
        <v>42989.205555555556</v>
      </c>
      <c r="F11519" t="s">
        <v>49427</v>
      </c>
      <c r="G11519" t="s">
        <v>49428</v>
      </c>
      <c r="H11519">
        <v>28</v>
      </c>
      <c r="I11519" t="s">
        <v>9430</v>
      </c>
      <c r="J11519" t="s">
        <v>707</v>
      </c>
      <c r="K11519">
        <v>445</v>
      </c>
      <c r="L11519" t="s">
        <v>30</v>
      </c>
      <c r="M11519" t="s">
        <v>31</v>
      </c>
      <c r="N11519" t="b">
        <v>0</v>
      </c>
      <c r="O11519" t="s">
        <v>49429</v>
      </c>
      <c r="Q11519">
        <v>88</v>
      </c>
      <c r="R11519">
        <v>1</v>
      </c>
      <c r="S11519">
        <v>0</v>
      </c>
      <c r="T11519">
        <v>0</v>
      </c>
    </row>
    <row r="11520" spans="1:20" x14ac:dyDescent="0.25">
      <c r="A11520" t="s">
        <v>23235</v>
      </c>
      <c r="B11520" t="s">
        <v>23236</v>
      </c>
      <c r="C11520" t="s">
        <v>49430</v>
      </c>
      <c r="D11520" t="s">
        <v>49431</v>
      </c>
      <c r="E11520" s="1">
        <v>42897.409722222219</v>
      </c>
      <c r="F11520" t="s">
        <v>49432</v>
      </c>
      <c r="G11520" t="s">
        <v>49433</v>
      </c>
      <c r="H11520">
        <v>28</v>
      </c>
      <c r="I11520" t="s">
        <v>9430</v>
      </c>
      <c r="J11520" t="s">
        <v>526</v>
      </c>
      <c r="K11520">
        <v>227</v>
      </c>
      <c r="L11520" t="s">
        <v>30</v>
      </c>
      <c r="M11520" t="s">
        <v>31</v>
      </c>
      <c r="N11520" t="b">
        <v>0</v>
      </c>
      <c r="O11520" t="s">
        <v>49434</v>
      </c>
      <c r="Q11520">
        <v>892</v>
      </c>
      <c r="R11520">
        <v>1</v>
      </c>
      <c r="S11520">
        <v>0</v>
      </c>
      <c r="T11520">
        <v>0</v>
      </c>
    </row>
    <row r="11521" spans="1:20" x14ac:dyDescent="0.25">
      <c r="A11521" t="s">
        <v>23235</v>
      </c>
      <c r="B11521" t="s">
        <v>23236</v>
      </c>
      <c r="C11521" t="s">
        <v>49435</v>
      </c>
      <c r="D11521" t="s">
        <v>49436</v>
      </c>
      <c r="E11521" s="1">
        <v>42897.40902777778</v>
      </c>
      <c r="F11521" t="s">
        <v>49437</v>
      </c>
      <c r="G11521" t="s">
        <v>49438</v>
      </c>
      <c r="H11521">
        <v>28</v>
      </c>
      <c r="I11521" t="s">
        <v>9430</v>
      </c>
      <c r="J11521" t="s">
        <v>707</v>
      </c>
      <c r="K11521">
        <v>445</v>
      </c>
      <c r="L11521" t="s">
        <v>30</v>
      </c>
      <c r="M11521" t="s">
        <v>31</v>
      </c>
      <c r="N11521" t="b">
        <v>0</v>
      </c>
      <c r="O11521" t="s">
        <v>49439</v>
      </c>
      <c r="Q11521">
        <v>2574</v>
      </c>
      <c r="R11521">
        <v>11</v>
      </c>
      <c r="S11521">
        <v>0</v>
      </c>
      <c r="T11521">
        <v>0</v>
      </c>
    </row>
    <row r="11522" spans="1:20" x14ac:dyDescent="0.25">
      <c r="A11522" t="s">
        <v>23235</v>
      </c>
      <c r="B11522" t="s">
        <v>23236</v>
      </c>
      <c r="C11522" t="s">
        <v>49440</v>
      </c>
      <c r="D11522" t="s">
        <v>49436</v>
      </c>
      <c r="E11522" s="1">
        <v>42897.40902777778</v>
      </c>
      <c r="F11522" t="s">
        <v>49441</v>
      </c>
      <c r="G11522" t="s">
        <v>49442</v>
      </c>
      <c r="H11522">
        <v>28</v>
      </c>
      <c r="I11522" t="s">
        <v>9430</v>
      </c>
      <c r="J11522" t="s">
        <v>10490</v>
      </c>
      <c r="K11522">
        <v>1146</v>
      </c>
      <c r="L11522" t="s">
        <v>30</v>
      </c>
      <c r="M11522" t="s">
        <v>31</v>
      </c>
      <c r="N11522" t="b">
        <v>0</v>
      </c>
      <c r="O11522" t="s">
        <v>49443</v>
      </c>
      <c r="Q11522">
        <v>7506</v>
      </c>
      <c r="R11522">
        <v>69</v>
      </c>
      <c r="S11522">
        <v>5</v>
      </c>
      <c r="T11522">
        <v>0</v>
      </c>
    </row>
    <row r="11523" spans="1:20" x14ac:dyDescent="0.25">
      <c r="A11523" t="s">
        <v>23235</v>
      </c>
      <c r="B11523" t="s">
        <v>23236</v>
      </c>
      <c r="C11523" t="s">
        <v>49444</v>
      </c>
      <c r="D11523" t="s">
        <v>49445</v>
      </c>
      <c r="E11523" s="1">
        <v>42897.40902777778</v>
      </c>
      <c r="F11523" t="s">
        <v>49446</v>
      </c>
      <c r="G11523" t="s">
        <v>49447</v>
      </c>
      <c r="H11523">
        <v>28</v>
      </c>
      <c r="I11523" t="s">
        <v>9430</v>
      </c>
      <c r="J11523" t="s">
        <v>10664</v>
      </c>
      <c r="K11523">
        <v>858</v>
      </c>
      <c r="L11523" t="s">
        <v>30</v>
      </c>
      <c r="M11523" t="s">
        <v>31</v>
      </c>
      <c r="N11523" t="b">
        <v>0</v>
      </c>
      <c r="O11523" t="s">
        <v>49448</v>
      </c>
      <c r="Q11523">
        <v>29592</v>
      </c>
      <c r="R11523">
        <v>323</v>
      </c>
      <c r="S11523">
        <v>10</v>
      </c>
      <c r="T11523">
        <v>0</v>
      </c>
    </row>
    <row r="11524" spans="1:20" x14ac:dyDescent="0.25">
      <c r="A11524" t="s">
        <v>23235</v>
      </c>
      <c r="B11524" t="s">
        <v>23236</v>
      </c>
      <c r="C11524" t="s">
        <v>49449</v>
      </c>
      <c r="D11524" t="s">
        <v>49445</v>
      </c>
      <c r="E11524" s="1">
        <v>42897.40902777778</v>
      </c>
      <c r="F11524" t="s">
        <v>49450</v>
      </c>
      <c r="G11524" t="s">
        <v>49451</v>
      </c>
      <c r="H11524">
        <v>28</v>
      </c>
      <c r="I11524" t="s">
        <v>9430</v>
      </c>
      <c r="J11524" t="s">
        <v>8400</v>
      </c>
      <c r="K11524">
        <v>211</v>
      </c>
      <c r="L11524" t="s">
        <v>30</v>
      </c>
      <c r="M11524" t="s">
        <v>31</v>
      </c>
      <c r="N11524" t="b">
        <v>0</v>
      </c>
      <c r="O11524" t="s">
        <v>49452</v>
      </c>
      <c r="Q11524">
        <v>3017</v>
      </c>
      <c r="R11524">
        <v>17</v>
      </c>
      <c r="S11524">
        <v>1</v>
      </c>
      <c r="T11524">
        <v>0</v>
      </c>
    </row>
    <row r="11525" spans="1:20" x14ac:dyDescent="0.25">
      <c r="A11525" t="s">
        <v>23235</v>
      </c>
      <c r="B11525" t="s">
        <v>23236</v>
      </c>
      <c r="C11525" t="s">
        <v>49453</v>
      </c>
      <c r="D11525" t="s">
        <v>49454</v>
      </c>
      <c r="E11525" s="1">
        <v>42897.398611111108</v>
      </c>
      <c r="F11525" t="s">
        <v>49455</v>
      </c>
      <c r="G11525" t="s">
        <v>49456</v>
      </c>
      <c r="H11525">
        <v>28</v>
      </c>
      <c r="I11525" t="s">
        <v>9430</v>
      </c>
      <c r="J11525" t="s">
        <v>11203</v>
      </c>
      <c r="K11525">
        <v>255</v>
      </c>
      <c r="L11525" t="s">
        <v>30</v>
      </c>
      <c r="M11525" t="s">
        <v>31</v>
      </c>
      <c r="N11525" t="b">
        <v>0</v>
      </c>
      <c r="O11525" t="s">
        <v>49457</v>
      </c>
      <c r="Q11525">
        <v>399</v>
      </c>
      <c r="R11525">
        <v>2</v>
      </c>
      <c r="S11525">
        <v>1</v>
      </c>
      <c r="T11525">
        <v>0</v>
      </c>
    </row>
    <row r="11526" spans="1:20" x14ac:dyDescent="0.25">
      <c r="A11526" t="s">
        <v>23235</v>
      </c>
      <c r="B11526" t="s">
        <v>23236</v>
      </c>
      <c r="C11526" t="s">
        <v>49458</v>
      </c>
      <c r="D11526" t="s">
        <v>49459</v>
      </c>
      <c r="E11526" s="1">
        <v>42897.398611111108</v>
      </c>
      <c r="F11526" t="s">
        <v>49460</v>
      </c>
      <c r="G11526" t="s">
        <v>49461</v>
      </c>
      <c r="H11526">
        <v>28</v>
      </c>
      <c r="I11526" t="s">
        <v>9430</v>
      </c>
      <c r="J11526" t="s">
        <v>7580</v>
      </c>
      <c r="K11526">
        <v>356</v>
      </c>
      <c r="L11526" t="s">
        <v>30</v>
      </c>
      <c r="M11526" t="s">
        <v>31</v>
      </c>
      <c r="N11526" t="b">
        <v>0</v>
      </c>
      <c r="O11526" t="s">
        <v>49462</v>
      </c>
      <c r="Q11526">
        <v>622</v>
      </c>
      <c r="R11526">
        <v>2</v>
      </c>
      <c r="S11526">
        <v>0</v>
      </c>
      <c r="T11526">
        <v>0</v>
      </c>
    </row>
    <row r="11527" spans="1:20" x14ac:dyDescent="0.25">
      <c r="A11527" t="s">
        <v>23235</v>
      </c>
      <c r="B11527" t="s">
        <v>23236</v>
      </c>
      <c r="C11527" t="s">
        <v>49463</v>
      </c>
      <c r="D11527" t="s">
        <v>49464</v>
      </c>
      <c r="E11527" s="1">
        <v>42897.395833333336</v>
      </c>
      <c r="F11527" t="s">
        <v>49465</v>
      </c>
      <c r="G11527" t="s">
        <v>49466</v>
      </c>
      <c r="H11527">
        <v>28</v>
      </c>
      <c r="I11527" t="s">
        <v>9430</v>
      </c>
      <c r="J11527" t="s">
        <v>5565</v>
      </c>
      <c r="K11527">
        <v>180</v>
      </c>
      <c r="L11527" t="s">
        <v>30</v>
      </c>
      <c r="M11527" t="s">
        <v>31</v>
      </c>
      <c r="N11527" t="b">
        <v>0</v>
      </c>
      <c r="O11527" t="s">
        <v>49467</v>
      </c>
      <c r="Q11527">
        <v>483</v>
      </c>
      <c r="R11527">
        <v>0</v>
      </c>
      <c r="S11527">
        <v>0</v>
      </c>
      <c r="T11527">
        <v>0</v>
      </c>
    </row>
    <row r="11528" spans="1:20" x14ac:dyDescent="0.25">
      <c r="A11528" t="s">
        <v>23235</v>
      </c>
      <c r="B11528" t="s">
        <v>23236</v>
      </c>
      <c r="C11528" t="s">
        <v>49468</v>
      </c>
      <c r="D11528" t="s">
        <v>49469</v>
      </c>
      <c r="E11528" s="1">
        <v>42897.379166666666</v>
      </c>
      <c r="F11528" t="s">
        <v>49470</v>
      </c>
      <c r="G11528" t="s">
        <v>49471</v>
      </c>
      <c r="H11528">
        <v>28</v>
      </c>
      <c r="I11528" t="s">
        <v>9430</v>
      </c>
      <c r="J11528" t="s">
        <v>4929</v>
      </c>
      <c r="K11528">
        <v>284</v>
      </c>
      <c r="L11528" t="s">
        <v>30</v>
      </c>
      <c r="M11528" t="s">
        <v>31</v>
      </c>
      <c r="N11528" t="b">
        <v>0</v>
      </c>
      <c r="O11528" t="s">
        <v>49472</v>
      </c>
      <c r="Q11528">
        <v>25</v>
      </c>
      <c r="R11528">
        <v>0</v>
      </c>
      <c r="S11528">
        <v>0</v>
      </c>
      <c r="T11528">
        <v>0</v>
      </c>
    </row>
    <row r="11529" spans="1:20" x14ac:dyDescent="0.25">
      <c r="A11529" t="s">
        <v>23235</v>
      </c>
      <c r="B11529" t="s">
        <v>23236</v>
      </c>
      <c r="C11529" t="s">
        <v>49473</v>
      </c>
      <c r="D11529" t="s">
        <v>49469</v>
      </c>
      <c r="E11529" s="1">
        <v>42897.379166666666</v>
      </c>
      <c r="F11529" t="s">
        <v>49474</v>
      </c>
      <c r="G11529" t="s">
        <v>49475</v>
      </c>
      <c r="H11529">
        <v>28</v>
      </c>
      <c r="I11529" t="s">
        <v>9430</v>
      </c>
      <c r="J11529" t="s">
        <v>12740</v>
      </c>
      <c r="K11529">
        <v>267</v>
      </c>
      <c r="L11529" t="s">
        <v>30</v>
      </c>
      <c r="M11529" t="s">
        <v>31</v>
      </c>
      <c r="N11529" t="b">
        <v>0</v>
      </c>
      <c r="O11529" t="s">
        <v>49476</v>
      </c>
      <c r="Q11529">
        <v>34</v>
      </c>
      <c r="R11529">
        <v>0</v>
      </c>
      <c r="S11529">
        <v>0</v>
      </c>
      <c r="T11529">
        <v>0</v>
      </c>
    </row>
    <row r="11530" spans="1:20" x14ac:dyDescent="0.25">
      <c r="A11530" t="s">
        <v>23235</v>
      </c>
      <c r="B11530" t="s">
        <v>23236</v>
      </c>
      <c r="C11530" t="s">
        <v>49477</v>
      </c>
      <c r="D11530" t="s">
        <v>49469</v>
      </c>
      <c r="E11530" s="1">
        <v>42897.379166666666</v>
      </c>
      <c r="F11530" t="s">
        <v>49478</v>
      </c>
      <c r="G11530" t="s">
        <v>49479</v>
      </c>
      <c r="H11530">
        <v>28</v>
      </c>
      <c r="I11530" t="s">
        <v>9430</v>
      </c>
      <c r="J11530" t="s">
        <v>3874</v>
      </c>
      <c r="K11530">
        <v>118</v>
      </c>
      <c r="L11530" t="s">
        <v>30</v>
      </c>
      <c r="M11530" t="s">
        <v>31</v>
      </c>
      <c r="N11530" t="b">
        <v>0</v>
      </c>
      <c r="O11530" t="s">
        <v>49480</v>
      </c>
      <c r="Q11530">
        <v>36</v>
      </c>
      <c r="R11530">
        <v>0</v>
      </c>
      <c r="S11530">
        <v>0</v>
      </c>
      <c r="T11530">
        <v>0</v>
      </c>
    </row>
    <row r="11531" spans="1:20" x14ac:dyDescent="0.25">
      <c r="A11531" t="s">
        <v>23235</v>
      </c>
      <c r="B11531" t="s">
        <v>23236</v>
      </c>
      <c r="C11531" t="s">
        <v>49481</v>
      </c>
      <c r="D11531" t="s">
        <v>49482</v>
      </c>
      <c r="E11531" s="1">
        <v>42897.324305555558</v>
      </c>
      <c r="F11531" t="s">
        <v>49483</v>
      </c>
      <c r="G11531" t="s">
        <v>49484</v>
      </c>
      <c r="H11531">
        <v>28</v>
      </c>
      <c r="I11531" t="s">
        <v>9430</v>
      </c>
      <c r="J11531" t="s">
        <v>15766</v>
      </c>
      <c r="K11531">
        <v>121</v>
      </c>
      <c r="L11531" t="s">
        <v>30</v>
      </c>
      <c r="M11531" t="s">
        <v>31</v>
      </c>
      <c r="N11531" t="b">
        <v>0</v>
      </c>
      <c r="O11531" t="s">
        <v>49485</v>
      </c>
      <c r="Q11531">
        <v>30</v>
      </c>
      <c r="R11531">
        <v>1</v>
      </c>
      <c r="S11531">
        <v>0</v>
      </c>
      <c r="T11531">
        <v>0</v>
      </c>
    </row>
    <row r="11532" spans="1:20" x14ac:dyDescent="0.25">
      <c r="A11532" t="s">
        <v>23235</v>
      </c>
      <c r="B11532" t="s">
        <v>23236</v>
      </c>
      <c r="C11532" t="s">
        <v>49486</v>
      </c>
      <c r="D11532" t="s">
        <v>49482</v>
      </c>
      <c r="E11532" s="1">
        <v>42897.324305555558</v>
      </c>
      <c r="F11532" t="s">
        <v>49487</v>
      </c>
      <c r="G11532" t="s">
        <v>49488</v>
      </c>
      <c r="H11532">
        <v>28</v>
      </c>
      <c r="I11532" t="s">
        <v>9430</v>
      </c>
      <c r="J11532" t="s">
        <v>4672</v>
      </c>
      <c r="K11532">
        <v>345</v>
      </c>
      <c r="L11532" t="s">
        <v>30</v>
      </c>
      <c r="M11532" t="s">
        <v>31</v>
      </c>
      <c r="N11532" t="b">
        <v>0</v>
      </c>
      <c r="O11532" t="s">
        <v>49489</v>
      </c>
      <c r="Q11532">
        <v>38</v>
      </c>
      <c r="R11532">
        <v>1</v>
      </c>
      <c r="S11532">
        <v>0</v>
      </c>
      <c r="T11532">
        <v>0</v>
      </c>
    </row>
    <row r="11533" spans="1:20" x14ac:dyDescent="0.25">
      <c r="A11533" t="s">
        <v>23235</v>
      </c>
      <c r="B11533" t="s">
        <v>23236</v>
      </c>
      <c r="C11533" t="s">
        <v>49490</v>
      </c>
      <c r="D11533" t="s">
        <v>49491</v>
      </c>
      <c r="E11533" s="1">
        <v>42897.324305555558</v>
      </c>
      <c r="F11533" t="s">
        <v>49492</v>
      </c>
      <c r="G11533" t="s">
        <v>49493</v>
      </c>
      <c r="H11533">
        <v>28</v>
      </c>
      <c r="I11533" t="s">
        <v>9430</v>
      </c>
      <c r="J11533" t="s">
        <v>2922</v>
      </c>
      <c r="K11533">
        <v>313</v>
      </c>
      <c r="L11533" t="s">
        <v>30</v>
      </c>
      <c r="M11533" t="s">
        <v>31</v>
      </c>
      <c r="N11533" t="b">
        <v>0</v>
      </c>
      <c r="O11533" t="s">
        <v>49494</v>
      </c>
      <c r="Q11533">
        <v>33</v>
      </c>
      <c r="R11533">
        <v>0</v>
      </c>
      <c r="S11533">
        <v>0</v>
      </c>
      <c r="T11533">
        <v>0</v>
      </c>
    </row>
    <row r="11534" spans="1:20" x14ac:dyDescent="0.25">
      <c r="A11534" t="s">
        <v>23235</v>
      </c>
      <c r="B11534" t="s">
        <v>23236</v>
      </c>
      <c r="C11534" t="s">
        <v>49495</v>
      </c>
      <c r="D11534" t="s">
        <v>49491</v>
      </c>
      <c r="E11534" s="1">
        <v>42897.324305555558</v>
      </c>
      <c r="F11534" t="s">
        <v>49496</v>
      </c>
      <c r="G11534" t="s">
        <v>49497</v>
      </c>
      <c r="H11534">
        <v>28</v>
      </c>
      <c r="I11534" t="s">
        <v>9430</v>
      </c>
      <c r="J11534" t="s">
        <v>1147</v>
      </c>
      <c r="K11534">
        <v>305</v>
      </c>
      <c r="L11534" t="s">
        <v>30</v>
      </c>
      <c r="M11534" t="s">
        <v>31</v>
      </c>
      <c r="N11534" t="b">
        <v>0</v>
      </c>
      <c r="O11534" t="s">
        <v>49498</v>
      </c>
      <c r="Q11534">
        <v>53</v>
      </c>
      <c r="R11534">
        <v>0</v>
      </c>
      <c r="S11534">
        <v>0</v>
      </c>
      <c r="T11534">
        <v>0</v>
      </c>
    </row>
    <row r="11535" spans="1:20" x14ac:dyDescent="0.25">
      <c r="A11535" t="s">
        <v>23235</v>
      </c>
      <c r="B11535" t="s">
        <v>23236</v>
      </c>
      <c r="C11535" t="s">
        <v>49499</v>
      </c>
      <c r="D11535" t="s">
        <v>49500</v>
      </c>
      <c r="E11535" s="1">
        <v>42897.320833333331</v>
      </c>
      <c r="F11535" t="s">
        <v>49501</v>
      </c>
      <c r="G11535" t="s">
        <v>49502</v>
      </c>
      <c r="H11535">
        <v>28</v>
      </c>
      <c r="I11535" t="s">
        <v>9430</v>
      </c>
      <c r="J11535" t="s">
        <v>10055</v>
      </c>
      <c r="K11535">
        <v>629</v>
      </c>
      <c r="L11535" t="s">
        <v>30</v>
      </c>
      <c r="M11535" t="s">
        <v>31</v>
      </c>
      <c r="N11535" t="b">
        <v>0</v>
      </c>
      <c r="O11535" t="s">
        <v>49503</v>
      </c>
      <c r="Q11535">
        <v>121</v>
      </c>
      <c r="R11535">
        <v>0</v>
      </c>
      <c r="S11535">
        <v>0</v>
      </c>
      <c r="T11535">
        <v>0</v>
      </c>
    </row>
    <row r="11536" spans="1:20" x14ac:dyDescent="0.25">
      <c r="A11536" t="s">
        <v>23235</v>
      </c>
      <c r="B11536" t="s">
        <v>23236</v>
      </c>
      <c r="C11536" t="s">
        <v>49504</v>
      </c>
      <c r="D11536" t="s">
        <v>49505</v>
      </c>
      <c r="E11536" s="1">
        <v>42897.319444444445</v>
      </c>
      <c r="F11536" t="s">
        <v>49506</v>
      </c>
      <c r="G11536" t="s">
        <v>49507</v>
      </c>
      <c r="H11536">
        <v>28</v>
      </c>
      <c r="I11536" t="s">
        <v>9430</v>
      </c>
      <c r="J11536" t="s">
        <v>792</v>
      </c>
      <c r="K11536">
        <v>172</v>
      </c>
      <c r="L11536" t="s">
        <v>30</v>
      </c>
      <c r="M11536" t="s">
        <v>31</v>
      </c>
      <c r="N11536" t="b">
        <v>0</v>
      </c>
      <c r="O11536" t="s">
        <v>49508</v>
      </c>
      <c r="Q11536">
        <v>258</v>
      </c>
      <c r="R11536">
        <v>1</v>
      </c>
      <c r="S11536">
        <v>0</v>
      </c>
      <c r="T11536">
        <v>0</v>
      </c>
    </row>
    <row r="11537" spans="1:20" x14ac:dyDescent="0.25">
      <c r="A11537" t="s">
        <v>23235</v>
      </c>
      <c r="B11537" t="s">
        <v>23236</v>
      </c>
      <c r="C11537" t="s">
        <v>49509</v>
      </c>
      <c r="D11537" t="s">
        <v>49505</v>
      </c>
      <c r="E11537" s="1">
        <v>42897.319444444445</v>
      </c>
      <c r="F11537" t="s">
        <v>49510</v>
      </c>
      <c r="G11537" t="s">
        <v>49511</v>
      </c>
      <c r="H11537">
        <v>28</v>
      </c>
      <c r="I11537" t="s">
        <v>9430</v>
      </c>
      <c r="J11537" t="s">
        <v>5499</v>
      </c>
      <c r="K11537">
        <v>219</v>
      </c>
      <c r="L11537" t="s">
        <v>30</v>
      </c>
      <c r="M11537" t="s">
        <v>31</v>
      </c>
      <c r="N11537" t="b">
        <v>0</v>
      </c>
      <c r="O11537" t="s">
        <v>49512</v>
      </c>
      <c r="Q11537">
        <v>174</v>
      </c>
      <c r="R11537">
        <v>0</v>
      </c>
      <c r="S11537">
        <v>0</v>
      </c>
      <c r="T11537">
        <v>0</v>
      </c>
    </row>
    <row r="11538" spans="1:20" x14ac:dyDescent="0.25">
      <c r="A11538" t="s">
        <v>23235</v>
      </c>
      <c r="B11538" t="s">
        <v>23236</v>
      </c>
      <c r="C11538" t="s">
        <v>49513</v>
      </c>
      <c r="D11538" t="s">
        <v>49505</v>
      </c>
      <c r="E11538" s="1">
        <v>42897.319444444445</v>
      </c>
      <c r="F11538" t="s">
        <v>49514</v>
      </c>
      <c r="G11538" t="s">
        <v>49515</v>
      </c>
      <c r="H11538">
        <v>28</v>
      </c>
      <c r="I11538" t="s">
        <v>9430</v>
      </c>
      <c r="J11538" t="s">
        <v>5565</v>
      </c>
      <c r="K11538">
        <v>180</v>
      </c>
      <c r="L11538" t="s">
        <v>30</v>
      </c>
      <c r="M11538" t="s">
        <v>31</v>
      </c>
      <c r="N11538" t="b">
        <v>0</v>
      </c>
      <c r="O11538" t="s">
        <v>49516</v>
      </c>
      <c r="Q11538">
        <v>649</v>
      </c>
      <c r="R11538">
        <v>5</v>
      </c>
      <c r="S11538">
        <v>1</v>
      </c>
      <c r="T11538">
        <v>0</v>
      </c>
    </row>
    <row r="11539" spans="1:20" x14ac:dyDescent="0.25">
      <c r="A11539" t="s">
        <v>23235</v>
      </c>
      <c r="B11539" t="s">
        <v>23236</v>
      </c>
      <c r="C11539" t="s">
        <v>49517</v>
      </c>
      <c r="D11539" t="s">
        <v>49505</v>
      </c>
      <c r="E11539" s="1">
        <v>42897.319444444445</v>
      </c>
      <c r="F11539" t="s">
        <v>49518</v>
      </c>
      <c r="G11539" t="s">
        <v>49519</v>
      </c>
      <c r="H11539">
        <v>28</v>
      </c>
      <c r="I11539" t="s">
        <v>9430</v>
      </c>
      <c r="J11539" t="s">
        <v>1520</v>
      </c>
      <c r="K11539">
        <v>343</v>
      </c>
      <c r="L11539" t="s">
        <v>30</v>
      </c>
      <c r="M11539" t="s">
        <v>31</v>
      </c>
      <c r="N11539" t="b">
        <v>0</v>
      </c>
      <c r="O11539" t="s">
        <v>49520</v>
      </c>
      <c r="Q11539">
        <v>312</v>
      </c>
      <c r="R11539">
        <v>0</v>
      </c>
      <c r="S11539">
        <v>0</v>
      </c>
      <c r="T11539">
        <v>0</v>
      </c>
    </row>
    <row r="11540" spans="1:20" x14ac:dyDescent="0.25">
      <c r="A11540" t="s">
        <v>23235</v>
      </c>
      <c r="B11540" t="s">
        <v>23236</v>
      </c>
      <c r="C11540" t="s">
        <v>49521</v>
      </c>
      <c r="D11540" t="s">
        <v>49505</v>
      </c>
      <c r="E11540" s="1">
        <v>42897.319444444445</v>
      </c>
      <c r="F11540" t="s">
        <v>49522</v>
      </c>
      <c r="G11540" t="s">
        <v>49523</v>
      </c>
      <c r="H11540">
        <v>28</v>
      </c>
      <c r="I11540" t="s">
        <v>9430</v>
      </c>
      <c r="J11540" t="s">
        <v>695</v>
      </c>
      <c r="K11540">
        <v>274</v>
      </c>
      <c r="L11540" t="s">
        <v>30</v>
      </c>
      <c r="M11540" t="s">
        <v>31</v>
      </c>
      <c r="N11540" t="b">
        <v>0</v>
      </c>
      <c r="O11540" t="s">
        <v>49524</v>
      </c>
      <c r="Q11540">
        <v>250</v>
      </c>
      <c r="R11540">
        <v>1</v>
      </c>
      <c r="S11540">
        <v>0</v>
      </c>
      <c r="T11540">
        <v>0</v>
      </c>
    </row>
    <row r="11541" spans="1:20" x14ac:dyDescent="0.25">
      <c r="A11541" t="s">
        <v>23235</v>
      </c>
      <c r="B11541" t="s">
        <v>23236</v>
      </c>
      <c r="C11541" t="s">
        <v>49525</v>
      </c>
      <c r="D11541" t="s">
        <v>49526</v>
      </c>
      <c r="E11541" s="1">
        <v>42897.3125</v>
      </c>
      <c r="F11541" t="s">
        <v>49527</v>
      </c>
      <c r="G11541" t="s">
        <v>49528</v>
      </c>
      <c r="H11541">
        <v>28</v>
      </c>
      <c r="I11541" t="s">
        <v>9430</v>
      </c>
      <c r="J11541" t="s">
        <v>48</v>
      </c>
      <c r="K11541">
        <v>310</v>
      </c>
      <c r="L11541" t="s">
        <v>30</v>
      </c>
      <c r="M11541" t="s">
        <v>31</v>
      </c>
      <c r="N11541" t="b">
        <v>0</v>
      </c>
      <c r="O11541" t="s">
        <v>49529</v>
      </c>
      <c r="Q11541">
        <v>1241</v>
      </c>
      <c r="R11541">
        <v>3</v>
      </c>
      <c r="S11541">
        <v>3</v>
      </c>
      <c r="T11541">
        <v>0</v>
      </c>
    </row>
    <row r="11542" spans="1:20" x14ac:dyDescent="0.25">
      <c r="A11542" t="s">
        <v>23235</v>
      </c>
      <c r="B11542" t="s">
        <v>23236</v>
      </c>
      <c r="C11542" t="s">
        <v>49530</v>
      </c>
      <c r="D11542" t="s">
        <v>49526</v>
      </c>
      <c r="E11542" s="1">
        <v>42897.3125</v>
      </c>
      <c r="F11542" t="s">
        <v>49531</v>
      </c>
      <c r="G11542" t="s">
        <v>49532</v>
      </c>
      <c r="H11542">
        <v>28</v>
      </c>
      <c r="I11542" t="s">
        <v>9430</v>
      </c>
      <c r="J11542" t="s">
        <v>6468</v>
      </c>
      <c r="K11542">
        <v>195</v>
      </c>
      <c r="L11542" t="s">
        <v>30</v>
      </c>
      <c r="M11542" t="s">
        <v>31</v>
      </c>
      <c r="N11542" t="b">
        <v>0</v>
      </c>
      <c r="O11542" t="s">
        <v>49533</v>
      </c>
      <c r="Q11542">
        <v>12683</v>
      </c>
      <c r="R11542">
        <v>6</v>
      </c>
      <c r="S11542">
        <v>28</v>
      </c>
      <c r="T11542">
        <v>0</v>
      </c>
    </row>
    <row r="11543" spans="1:20" x14ac:dyDescent="0.25">
      <c r="A11543" t="s">
        <v>23235</v>
      </c>
      <c r="B11543" t="s">
        <v>23236</v>
      </c>
      <c r="C11543" t="s">
        <v>49534</v>
      </c>
      <c r="D11543" t="s">
        <v>49526</v>
      </c>
      <c r="E11543" s="1">
        <v>42897.3125</v>
      </c>
      <c r="F11543" t="s">
        <v>49535</v>
      </c>
      <c r="G11543" t="s">
        <v>49536</v>
      </c>
      <c r="H11543">
        <v>28</v>
      </c>
      <c r="I11543" t="s">
        <v>9430</v>
      </c>
      <c r="J11543" t="s">
        <v>12511</v>
      </c>
      <c r="K11543">
        <v>441</v>
      </c>
      <c r="L11543" t="s">
        <v>30</v>
      </c>
      <c r="M11543" t="s">
        <v>31</v>
      </c>
      <c r="N11543" t="b">
        <v>0</v>
      </c>
      <c r="O11543" t="s">
        <v>49537</v>
      </c>
      <c r="Q11543">
        <v>3082</v>
      </c>
      <c r="R11543">
        <v>11</v>
      </c>
      <c r="S11543">
        <v>6</v>
      </c>
      <c r="T11543">
        <v>0</v>
      </c>
    </row>
    <row r="11544" spans="1:20" x14ac:dyDescent="0.25">
      <c r="A11544" t="s">
        <v>23235</v>
      </c>
      <c r="B11544" t="s">
        <v>23236</v>
      </c>
      <c r="C11544" t="s">
        <v>49538</v>
      </c>
      <c r="D11544" t="s">
        <v>49526</v>
      </c>
      <c r="E11544" s="1">
        <v>42897.3125</v>
      </c>
      <c r="F11544" t="s">
        <v>49539</v>
      </c>
      <c r="G11544" t="s">
        <v>49540</v>
      </c>
      <c r="H11544">
        <v>28</v>
      </c>
      <c r="I11544" t="s">
        <v>9430</v>
      </c>
      <c r="J11544" t="s">
        <v>6783</v>
      </c>
      <c r="K11544">
        <v>239</v>
      </c>
      <c r="L11544" t="s">
        <v>30</v>
      </c>
      <c r="M11544" t="s">
        <v>31</v>
      </c>
      <c r="N11544" t="b">
        <v>0</v>
      </c>
      <c r="O11544" t="s">
        <v>49541</v>
      </c>
      <c r="Q11544">
        <v>110</v>
      </c>
      <c r="R11544">
        <v>1</v>
      </c>
      <c r="S11544">
        <v>0</v>
      </c>
      <c r="T11544">
        <v>0</v>
      </c>
    </row>
    <row r="11545" spans="1:20" x14ac:dyDescent="0.25">
      <c r="A11545" t="s">
        <v>23235</v>
      </c>
      <c r="B11545" t="s">
        <v>23236</v>
      </c>
      <c r="C11545" t="s">
        <v>49542</v>
      </c>
      <c r="D11545" t="s">
        <v>49526</v>
      </c>
      <c r="E11545" s="1">
        <v>42897.3125</v>
      </c>
      <c r="F11545" t="s">
        <v>49543</v>
      </c>
      <c r="G11545" t="s">
        <v>49544</v>
      </c>
      <c r="H11545">
        <v>28</v>
      </c>
      <c r="I11545" t="s">
        <v>9430</v>
      </c>
      <c r="J11545" t="s">
        <v>7524</v>
      </c>
      <c r="K11545">
        <v>225</v>
      </c>
      <c r="L11545" t="s">
        <v>30</v>
      </c>
      <c r="M11545" t="s">
        <v>31</v>
      </c>
      <c r="N11545" t="b">
        <v>0</v>
      </c>
      <c r="O11545" t="s">
        <v>49545</v>
      </c>
      <c r="Q11545">
        <v>37</v>
      </c>
      <c r="R11545">
        <v>0</v>
      </c>
      <c r="S11545">
        <v>0</v>
      </c>
      <c r="T11545">
        <v>0</v>
      </c>
    </row>
    <row r="11546" spans="1:20" x14ac:dyDescent="0.25">
      <c r="A11546" t="s">
        <v>23235</v>
      </c>
      <c r="B11546" t="s">
        <v>23236</v>
      </c>
      <c r="C11546" t="s">
        <v>49546</v>
      </c>
      <c r="D11546" t="s">
        <v>49547</v>
      </c>
      <c r="E11546" s="1">
        <v>42897.302777777775</v>
      </c>
      <c r="F11546" t="s">
        <v>49548</v>
      </c>
      <c r="G11546" t="s">
        <v>49549</v>
      </c>
      <c r="H11546">
        <v>28</v>
      </c>
      <c r="I11546" t="s">
        <v>9430</v>
      </c>
      <c r="J11546" t="s">
        <v>8895</v>
      </c>
      <c r="K11546">
        <v>414</v>
      </c>
      <c r="L11546" t="s">
        <v>30</v>
      </c>
      <c r="M11546" t="s">
        <v>31</v>
      </c>
      <c r="N11546" t="b">
        <v>0</v>
      </c>
      <c r="O11546" t="s">
        <v>49550</v>
      </c>
      <c r="Q11546">
        <v>25</v>
      </c>
      <c r="R11546">
        <v>1</v>
      </c>
      <c r="S11546">
        <v>0</v>
      </c>
      <c r="T11546">
        <v>0</v>
      </c>
    </row>
    <row r="11547" spans="1:20" x14ac:dyDescent="0.25">
      <c r="A11547" t="s">
        <v>23235</v>
      </c>
      <c r="B11547" t="s">
        <v>23236</v>
      </c>
      <c r="C11547" t="s">
        <v>49551</v>
      </c>
      <c r="D11547" t="s">
        <v>49552</v>
      </c>
      <c r="E11547" s="1">
        <v>42897.302083333336</v>
      </c>
      <c r="F11547" t="s">
        <v>49553</v>
      </c>
      <c r="G11547" t="s">
        <v>49554</v>
      </c>
      <c r="H11547">
        <v>28</v>
      </c>
      <c r="I11547" t="s">
        <v>9430</v>
      </c>
      <c r="J11547" t="s">
        <v>12984</v>
      </c>
      <c r="K11547">
        <v>176</v>
      </c>
      <c r="L11547" t="s">
        <v>30</v>
      </c>
      <c r="M11547" t="s">
        <v>31</v>
      </c>
      <c r="N11547" t="b">
        <v>0</v>
      </c>
      <c r="O11547" t="s">
        <v>49555</v>
      </c>
      <c r="Q11547">
        <v>241</v>
      </c>
      <c r="R11547">
        <v>0</v>
      </c>
      <c r="S11547">
        <v>1</v>
      </c>
      <c r="T11547">
        <v>0</v>
      </c>
    </row>
    <row r="11548" spans="1:20" x14ac:dyDescent="0.25">
      <c r="A11548" t="s">
        <v>23235</v>
      </c>
      <c r="B11548" t="s">
        <v>23236</v>
      </c>
      <c r="C11548" t="s">
        <v>49556</v>
      </c>
      <c r="D11548" t="s">
        <v>49552</v>
      </c>
      <c r="E11548" s="1">
        <v>42897.302083333336</v>
      </c>
      <c r="F11548" t="s">
        <v>49557</v>
      </c>
      <c r="G11548" t="s">
        <v>49558</v>
      </c>
      <c r="H11548">
        <v>28</v>
      </c>
      <c r="I11548" t="s">
        <v>9430</v>
      </c>
      <c r="J11548" t="s">
        <v>1817</v>
      </c>
      <c r="K11548">
        <v>168</v>
      </c>
      <c r="L11548" t="s">
        <v>30</v>
      </c>
      <c r="M11548" t="s">
        <v>31</v>
      </c>
      <c r="N11548" t="b">
        <v>0</v>
      </c>
      <c r="O11548" t="s">
        <v>49559</v>
      </c>
      <c r="Q11548">
        <v>15</v>
      </c>
      <c r="R11548">
        <v>0</v>
      </c>
      <c r="S11548">
        <v>0</v>
      </c>
      <c r="T11548">
        <v>0</v>
      </c>
    </row>
    <row r="11549" spans="1:20" x14ac:dyDescent="0.25">
      <c r="A11549" t="s">
        <v>23235</v>
      </c>
      <c r="B11549" t="s">
        <v>23236</v>
      </c>
      <c r="C11549" t="s">
        <v>49560</v>
      </c>
      <c r="D11549" t="s">
        <v>49552</v>
      </c>
      <c r="E11549" s="1">
        <v>42897.302083333336</v>
      </c>
      <c r="F11549" t="s">
        <v>49561</v>
      </c>
      <c r="G11549" t="s">
        <v>49562</v>
      </c>
      <c r="H11549">
        <v>28</v>
      </c>
      <c r="I11549" t="s">
        <v>9430</v>
      </c>
      <c r="J11549" t="s">
        <v>16476</v>
      </c>
      <c r="K11549">
        <v>223</v>
      </c>
      <c r="L11549" t="s">
        <v>30</v>
      </c>
      <c r="M11549" t="s">
        <v>31</v>
      </c>
      <c r="N11549" t="b">
        <v>0</v>
      </c>
      <c r="O11549" t="s">
        <v>49563</v>
      </c>
      <c r="Q11549">
        <v>136</v>
      </c>
      <c r="R11549">
        <v>0</v>
      </c>
      <c r="S11549">
        <v>1</v>
      </c>
      <c r="T11549">
        <v>0</v>
      </c>
    </row>
    <row r="11550" spans="1:20" x14ac:dyDescent="0.25">
      <c r="A11550" t="s">
        <v>23235</v>
      </c>
      <c r="B11550" t="s">
        <v>23236</v>
      </c>
      <c r="C11550" t="s">
        <v>49564</v>
      </c>
      <c r="D11550" t="s">
        <v>49552</v>
      </c>
      <c r="E11550" s="1">
        <v>42897.302083333336</v>
      </c>
      <c r="F11550" t="s">
        <v>49565</v>
      </c>
      <c r="G11550" t="s">
        <v>49566</v>
      </c>
      <c r="H11550">
        <v>28</v>
      </c>
      <c r="I11550" t="s">
        <v>9430</v>
      </c>
      <c r="J11550" t="s">
        <v>5015</v>
      </c>
      <c r="K11550">
        <v>205</v>
      </c>
      <c r="L11550" t="s">
        <v>30</v>
      </c>
      <c r="M11550" t="s">
        <v>31</v>
      </c>
      <c r="N11550" t="b">
        <v>0</v>
      </c>
      <c r="O11550" t="s">
        <v>49567</v>
      </c>
      <c r="Q11550">
        <v>127</v>
      </c>
      <c r="R11550">
        <v>0</v>
      </c>
      <c r="S11550">
        <v>0</v>
      </c>
      <c r="T11550">
        <v>0</v>
      </c>
    </row>
    <row r="11551" spans="1:20" x14ac:dyDescent="0.25">
      <c r="A11551" t="s">
        <v>23235</v>
      </c>
      <c r="B11551" t="s">
        <v>23236</v>
      </c>
      <c r="C11551" t="s">
        <v>49568</v>
      </c>
      <c r="D11551" t="s">
        <v>49569</v>
      </c>
      <c r="E11551" s="1">
        <v>42897.301388888889</v>
      </c>
      <c r="F11551" t="s">
        <v>49570</v>
      </c>
      <c r="G11551" t="s">
        <v>49571</v>
      </c>
      <c r="H11551">
        <v>28</v>
      </c>
      <c r="I11551" t="s">
        <v>9430</v>
      </c>
      <c r="J11551" t="s">
        <v>1172</v>
      </c>
      <c r="K11551">
        <v>488</v>
      </c>
      <c r="L11551" t="s">
        <v>30</v>
      </c>
      <c r="M11551" t="s">
        <v>31</v>
      </c>
      <c r="N11551" t="b">
        <v>0</v>
      </c>
      <c r="O11551" t="s">
        <v>49572</v>
      </c>
      <c r="Q11551">
        <v>40</v>
      </c>
      <c r="R11551">
        <v>0</v>
      </c>
      <c r="S11551">
        <v>0</v>
      </c>
      <c r="T11551">
        <v>0</v>
      </c>
    </row>
    <row r="11552" spans="1:20" x14ac:dyDescent="0.25">
      <c r="A11552" t="s">
        <v>23235</v>
      </c>
      <c r="B11552" t="s">
        <v>23236</v>
      </c>
      <c r="C11552" t="s">
        <v>49573</v>
      </c>
      <c r="D11552" t="s">
        <v>49574</v>
      </c>
      <c r="E11552" s="1">
        <v>42897.301388888889</v>
      </c>
      <c r="F11552" t="s">
        <v>49575</v>
      </c>
      <c r="G11552" t="s">
        <v>49576</v>
      </c>
      <c r="H11552">
        <v>28</v>
      </c>
      <c r="I11552" t="s">
        <v>9430</v>
      </c>
      <c r="J11552" t="s">
        <v>9816</v>
      </c>
      <c r="K11552">
        <v>137</v>
      </c>
      <c r="L11552" t="s">
        <v>30</v>
      </c>
      <c r="M11552" t="s">
        <v>31</v>
      </c>
      <c r="N11552" t="b">
        <v>0</v>
      </c>
      <c r="O11552" t="s">
        <v>49577</v>
      </c>
      <c r="Q11552">
        <v>37</v>
      </c>
      <c r="R11552">
        <v>0</v>
      </c>
      <c r="S11552">
        <v>0</v>
      </c>
      <c r="T11552">
        <v>0</v>
      </c>
    </row>
    <row r="11553" spans="1:20" x14ac:dyDescent="0.25">
      <c r="A11553" t="s">
        <v>23235</v>
      </c>
      <c r="B11553" t="s">
        <v>23236</v>
      </c>
      <c r="C11553" t="s">
        <v>49578</v>
      </c>
      <c r="D11553" t="s">
        <v>49579</v>
      </c>
      <c r="E11553" s="1">
        <v>42897.283333333333</v>
      </c>
      <c r="F11553" t="s">
        <v>49580</v>
      </c>
      <c r="G11553" t="s">
        <v>49581</v>
      </c>
      <c r="H11553">
        <v>28</v>
      </c>
      <c r="I11553" t="s">
        <v>9430</v>
      </c>
      <c r="J11553" t="s">
        <v>7967</v>
      </c>
      <c r="K11553">
        <v>231</v>
      </c>
      <c r="L11553" t="s">
        <v>30</v>
      </c>
      <c r="M11553" t="s">
        <v>31</v>
      </c>
      <c r="N11553" t="b">
        <v>0</v>
      </c>
      <c r="O11553" t="s">
        <v>49582</v>
      </c>
      <c r="Q11553">
        <v>11</v>
      </c>
      <c r="R11553">
        <v>0</v>
      </c>
      <c r="S11553">
        <v>0</v>
      </c>
      <c r="T11553">
        <v>0</v>
      </c>
    </row>
    <row r="11554" spans="1:20" x14ac:dyDescent="0.25">
      <c r="A11554" t="s">
        <v>23235</v>
      </c>
      <c r="B11554" t="s">
        <v>23236</v>
      </c>
      <c r="C11554" t="s">
        <v>49583</v>
      </c>
      <c r="D11554" t="s">
        <v>49579</v>
      </c>
      <c r="E11554" s="1">
        <v>42897.283333333333</v>
      </c>
      <c r="F11554" t="s">
        <v>49584</v>
      </c>
      <c r="G11554" t="s">
        <v>49585</v>
      </c>
      <c r="H11554">
        <v>28</v>
      </c>
      <c r="I11554" t="s">
        <v>9430</v>
      </c>
      <c r="J11554" t="s">
        <v>8146</v>
      </c>
      <c r="K11554">
        <v>460</v>
      </c>
      <c r="L11554" t="s">
        <v>30</v>
      </c>
      <c r="M11554" t="s">
        <v>31</v>
      </c>
      <c r="N11554" t="b">
        <v>0</v>
      </c>
      <c r="O11554" t="s">
        <v>49586</v>
      </c>
      <c r="Q11554">
        <v>106</v>
      </c>
      <c r="R11554">
        <v>1</v>
      </c>
      <c r="S11554">
        <v>0</v>
      </c>
      <c r="T11554">
        <v>0</v>
      </c>
    </row>
    <row r="11555" spans="1:20" x14ac:dyDescent="0.25">
      <c r="A11555" t="s">
        <v>23235</v>
      </c>
      <c r="B11555" t="s">
        <v>23236</v>
      </c>
      <c r="C11555" t="s">
        <v>49587</v>
      </c>
      <c r="D11555" t="s">
        <v>49579</v>
      </c>
      <c r="E11555" s="1">
        <v>42897.283333333333</v>
      </c>
      <c r="F11555" t="s">
        <v>49588</v>
      </c>
      <c r="G11555" t="s">
        <v>49589</v>
      </c>
      <c r="H11555">
        <v>28</v>
      </c>
      <c r="I11555" t="s">
        <v>9430</v>
      </c>
      <c r="J11555" t="s">
        <v>147</v>
      </c>
      <c r="K11555">
        <v>642</v>
      </c>
      <c r="L11555" t="s">
        <v>30</v>
      </c>
      <c r="M11555" t="s">
        <v>31</v>
      </c>
      <c r="N11555" t="b">
        <v>0</v>
      </c>
      <c r="O11555" t="s">
        <v>49590</v>
      </c>
      <c r="Q11555">
        <v>21</v>
      </c>
      <c r="R11555">
        <v>1</v>
      </c>
      <c r="S11555">
        <v>0</v>
      </c>
      <c r="T11555">
        <v>0</v>
      </c>
    </row>
    <row r="11556" spans="1:20" x14ac:dyDescent="0.25">
      <c r="A11556" t="s">
        <v>23235</v>
      </c>
      <c r="B11556" t="s">
        <v>23236</v>
      </c>
      <c r="C11556" t="s">
        <v>49591</v>
      </c>
      <c r="D11556" t="s">
        <v>49579</v>
      </c>
      <c r="E11556" s="1">
        <v>42897.283333333333</v>
      </c>
      <c r="F11556" t="s">
        <v>49592</v>
      </c>
      <c r="G11556" t="s">
        <v>49593</v>
      </c>
      <c r="H11556">
        <v>28</v>
      </c>
      <c r="I11556" t="s">
        <v>9430</v>
      </c>
      <c r="J11556" t="s">
        <v>6154</v>
      </c>
      <c r="K11556">
        <v>317</v>
      </c>
      <c r="L11556" t="s">
        <v>30</v>
      </c>
      <c r="M11556" t="s">
        <v>31</v>
      </c>
      <c r="N11556" t="b">
        <v>0</v>
      </c>
      <c r="O11556" t="s">
        <v>49594</v>
      </c>
      <c r="Q11556">
        <v>54</v>
      </c>
      <c r="R11556">
        <v>0</v>
      </c>
      <c r="S11556">
        <v>0</v>
      </c>
      <c r="T11556">
        <v>0</v>
      </c>
    </row>
    <row r="11557" spans="1:20" x14ac:dyDescent="0.25">
      <c r="A11557" t="s">
        <v>23235</v>
      </c>
      <c r="B11557" t="s">
        <v>23236</v>
      </c>
      <c r="C11557" t="s">
        <v>49595</v>
      </c>
      <c r="D11557" t="s">
        <v>49596</v>
      </c>
      <c r="E11557" s="1">
        <v>42897.270138888889</v>
      </c>
      <c r="F11557" t="s">
        <v>49597</v>
      </c>
      <c r="G11557" t="s">
        <v>49598</v>
      </c>
      <c r="H11557">
        <v>28</v>
      </c>
      <c r="I11557" t="s">
        <v>9430</v>
      </c>
      <c r="J11557" t="s">
        <v>11531</v>
      </c>
      <c r="K11557">
        <v>675</v>
      </c>
      <c r="L11557" t="s">
        <v>30</v>
      </c>
      <c r="M11557" t="s">
        <v>31</v>
      </c>
      <c r="N11557" t="b">
        <v>0</v>
      </c>
      <c r="O11557" t="s">
        <v>49599</v>
      </c>
      <c r="Q11557">
        <v>59</v>
      </c>
      <c r="R11557">
        <v>0</v>
      </c>
      <c r="S11557">
        <v>0</v>
      </c>
      <c r="T11557">
        <v>0</v>
      </c>
    </row>
    <row r="11558" spans="1:20" x14ac:dyDescent="0.25">
      <c r="A11558" t="s">
        <v>23235</v>
      </c>
      <c r="B11558" t="s">
        <v>23236</v>
      </c>
      <c r="C11558" t="s">
        <v>49600</v>
      </c>
      <c r="D11558" t="s">
        <v>49601</v>
      </c>
      <c r="E11558" s="1">
        <v>42897.270138888889</v>
      </c>
      <c r="F11558" t="s">
        <v>49602</v>
      </c>
      <c r="G11558" t="s">
        <v>49603</v>
      </c>
      <c r="H11558">
        <v>28</v>
      </c>
      <c r="I11558" t="s">
        <v>9430</v>
      </c>
      <c r="J11558" t="s">
        <v>7569</v>
      </c>
      <c r="K11558">
        <v>469</v>
      </c>
      <c r="L11558" t="s">
        <v>30</v>
      </c>
      <c r="M11558" t="s">
        <v>31</v>
      </c>
      <c r="N11558" t="b">
        <v>0</v>
      </c>
      <c r="O11558" t="s">
        <v>49604</v>
      </c>
      <c r="Q11558">
        <v>3075</v>
      </c>
      <c r="R11558">
        <v>8</v>
      </c>
      <c r="S11558">
        <v>5</v>
      </c>
      <c r="T11558">
        <v>0</v>
      </c>
    </row>
    <row r="11559" spans="1:20" x14ac:dyDescent="0.25">
      <c r="A11559" t="s">
        <v>23235</v>
      </c>
      <c r="B11559" t="s">
        <v>23236</v>
      </c>
      <c r="C11559" t="s">
        <v>49605</v>
      </c>
      <c r="D11559" t="s">
        <v>49601</v>
      </c>
      <c r="E11559" s="1">
        <v>42897.270138888889</v>
      </c>
      <c r="F11559" t="s">
        <v>49606</v>
      </c>
      <c r="G11559" t="s">
        <v>49607</v>
      </c>
      <c r="H11559">
        <v>28</v>
      </c>
      <c r="I11559" t="s">
        <v>9430</v>
      </c>
      <c r="J11559" t="s">
        <v>13783</v>
      </c>
      <c r="K11559">
        <v>204</v>
      </c>
      <c r="L11559" t="s">
        <v>30</v>
      </c>
      <c r="M11559" t="s">
        <v>31</v>
      </c>
      <c r="N11559" t="b">
        <v>0</v>
      </c>
      <c r="O11559" t="s">
        <v>49608</v>
      </c>
      <c r="Q11559">
        <v>447</v>
      </c>
      <c r="R11559">
        <v>1</v>
      </c>
      <c r="S11559">
        <v>0</v>
      </c>
      <c r="T11559">
        <v>0</v>
      </c>
    </row>
    <row r="11560" spans="1:20" x14ac:dyDescent="0.25">
      <c r="A11560" t="s">
        <v>23235</v>
      </c>
      <c r="B11560" t="s">
        <v>23236</v>
      </c>
      <c r="C11560" t="s">
        <v>49609</v>
      </c>
      <c r="D11560" t="s">
        <v>49601</v>
      </c>
      <c r="E11560" s="1">
        <v>42897.270138888889</v>
      </c>
      <c r="F11560" t="s">
        <v>49610</v>
      </c>
      <c r="G11560" t="s">
        <v>49611</v>
      </c>
      <c r="H11560">
        <v>28</v>
      </c>
      <c r="I11560" t="s">
        <v>9430</v>
      </c>
      <c r="J11560" t="s">
        <v>6828</v>
      </c>
      <c r="K11560">
        <v>294</v>
      </c>
      <c r="L11560" t="s">
        <v>30</v>
      </c>
      <c r="M11560" t="s">
        <v>31</v>
      </c>
      <c r="N11560" t="b">
        <v>0</v>
      </c>
      <c r="O11560" t="s">
        <v>49612</v>
      </c>
      <c r="Q11560">
        <v>35</v>
      </c>
      <c r="R11560">
        <v>0</v>
      </c>
      <c r="S11560">
        <v>0</v>
      </c>
      <c r="T11560">
        <v>0</v>
      </c>
    </row>
    <row r="11561" spans="1:20" x14ac:dyDescent="0.25">
      <c r="A11561" t="s">
        <v>23235</v>
      </c>
      <c r="B11561" t="s">
        <v>23236</v>
      </c>
      <c r="C11561" t="s">
        <v>49613</v>
      </c>
      <c r="D11561" t="s">
        <v>49601</v>
      </c>
      <c r="E11561" s="1">
        <v>42897.270138888889</v>
      </c>
      <c r="F11561" t="s">
        <v>49614</v>
      </c>
      <c r="G11561" t="s">
        <v>49615</v>
      </c>
      <c r="H11561">
        <v>28</v>
      </c>
      <c r="I11561" t="s">
        <v>9430</v>
      </c>
      <c r="J11561" t="s">
        <v>2637</v>
      </c>
      <c r="K11561">
        <v>423</v>
      </c>
      <c r="L11561" t="s">
        <v>30</v>
      </c>
      <c r="M11561" t="s">
        <v>31</v>
      </c>
      <c r="N11561" t="b">
        <v>0</v>
      </c>
      <c r="O11561" t="s">
        <v>49616</v>
      </c>
      <c r="Q11561">
        <v>74</v>
      </c>
      <c r="R11561">
        <v>0</v>
      </c>
      <c r="S11561">
        <v>0</v>
      </c>
      <c r="T11561">
        <v>0</v>
      </c>
    </row>
    <row r="11562" spans="1:20" x14ac:dyDescent="0.25">
      <c r="A11562" t="s">
        <v>23235</v>
      </c>
      <c r="B11562" t="s">
        <v>23236</v>
      </c>
      <c r="C11562" t="s">
        <v>49617</v>
      </c>
      <c r="D11562" t="s">
        <v>49601</v>
      </c>
      <c r="E11562" s="1">
        <v>42897.270138888889</v>
      </c>
      <c r="F11562" t="s">
        <v>49618</v>
      </c>
      <c r="G11562" t="s">
        <v>49619</v>
      </c>
      <c r="H11562">
        <v>28</v>
      </c>
      <c r="I11562" t="s">
        <v>9430</v>
      </c>
      <c r="J11562" t="s">
        <v>4423</v>
      </c>
      <c r="K11562">
        <v>199</v>
      </c>
      <c r="L11562" t="s">
        <v>30</v>
      </c>
      <c r="M11562" t="s">
        <v>31</v>
      </c>
      <c r="N11562" t="b">
        <v>0</v>
      </c>
      <c r="O11562" t="s">
        <v>49620</v>
      </c>
      <c r="Q11562">
        <v>58</v>
      </c>
      <c r="R11562">
        <v>0</v>
      </c>
      <c r="S11562">
        <v>0</v>
      </c>
      <c r="T11562">
        <v>0</v>
      </c>
    </row>
    <row r="11563" spans="1:20" x14ac:dyDescent="0.25">
      <c r="A11563" t="s">
        <v>23235</v>
      </c>
      <c r="B11563" t="s">
        <v>23236</v>
      </c>
      <c r="C11563" t="s">
        <v>49621</v>
      </c>
      <c r="D11563" t="s">
        <v>49601</v>
      </c>
      <c r="E11563" s="1">
        <v>42897.270138888889</v>
      </c>
      <c r="F11563" t="s">
        <v>49622</v>
      </c>
      <c r="G11563" t="s">
        <v>49623</v>
      </c>
      <c r="H11563">
        <v>28</v>
      </c>
      <c r="I11563" t="s">
        <v>9430</v>
      </c>
      <c r="J11563" t="s">
        <v>9715</v>
      </c>
      <c r="K11563">
        <v>435</v>
      </c>
      <c r="L11563" t="s">
        <v>30</v>
      </c>
      <c r="M11563" t="s">
        <v>31</v>
      </c>
      <c r="N11563" t="b">
        <v>0</v>
      </c>
      <c r="O11563" t="s">
        <v>49624</v>
      </c>
      <c r="Q11563">
        <v>331</v>
      </c>
      <c r="R11563">
        <v>4</v>
      </c>
      <c r="S11563">
        <v>0</v>
      </c>
      <c r="T11563">
        <v>0</v>
      </c>
    </row>
    <row r="11564" spans="1:20" x14ac:dyDescent="0.25">
      <c r="A11564" t="s">
        <v>23235</v>
      </c>
      <c r="B11564" t="s">
        <v>23236</v>
      </c>
      <c r="C11564" t="s">
        <v>49625</v>
      </c>
      <c r="D11564" t="s">
        <v>49626</v>
      </c>
      <c r="E11564" s="1">
        <v>42897.268750000003</v>
      </c>
      <c r="F11564" t="s">
        <v>49627</v>
      </c>
      <c r="G11564" t="s">
        <v>49628</v>
      </c>
      <c r="H11564">
        <v>28</v>
      </c>
      <c r="I11564" t="s">
        <v>9430</v>
      </c>
      <c r="J11564" t="s">
        <v>5660</v>
      </c>
      <c r="K11564">
        <v>265</v>
      </c>
      <c r="L11564" t="s">
        <v>30</v>
      </c>
      <c r="M11564" t="s">
        <v>31</v>
      </c>
      <c r="N11564" t="b">
        <v>0</v>
      </c>
      <c r="O11564" t="s">
        <v>49629</v>
      </c>
      <c r="Q11564">
        <v>114</v>
      </c>
      <c r="R11564">
        <v>1</v>
      </c>
      <c r="S11564">
        <v>1</v>
      </c>
      <c r="T11564">
        <v>0</v>
      </c>
    </row>
    <row r="11565" spans="1:20" x14ac:dyDescent="0.25">
      <c r="A11565" t="s">
        <v>23235</v>
      </c>
      <c r="B11565" t="s">
        <v>23236</v>
      </c>
      <c r="C11565" t="s">
        <v>49630</v>
      </c>
      <c r="D11565" t="s">
        <v>49631</v>
      </c>
      <c r="E11565" s="1">
        <v>42897.267361111109</v>
      </c>
      <c r="F11565" t="s">
        <v>49632</v>
      </c>
      <c r="G11565" t="s">
        <v>49633</v>
      </c>
      <c r="H11565">
        <v>28</v>
      </c>
      <c r="I11565" t="s">
        <v>9430</v>
      </c>
      <c r="J11565" t="s">
        <v>3803</v>
      </c>
      <c r="K11565">
        <v>878</v>
      </c>
      <c r="L11565" t="s">
        <v>30</v>
      </c>
      <c r="M11565" t="s">
        <v>31</v>
      </c>
      <c r="N11565" t="b">
        <v>0</v>
      </c>
      <c r="O11565" t="s">
        <v>49634</v>
      </c>
      <c r="Q11565">
        <v>241</v>
      </c>
      <c r="R11565">
        <v>2</v>
      </c>
      <c r="S11565">
        <v>0</v>
      </c>
      <c r="T11565">
        <v>0</v>
      </c>
    </row>
    <row r="11566" spans="1:20" x14ac:dyDescent="0.25">
      <c r="A11566" t="s">
        <v>23235</v>
      </c>
      <c r="B11566" t="s">
        <v>23236</v>
      </c>
      <c r="C11566" t="s">
        <v>49635</v>
      </c>
      <c r="D11566" t="s">
        <v>49631</v>
      </c>
      <c r="E11566" s="1">
        <v>42897.267361111109</v>
      </c>
      <c r="F11566" t="s">
        <v>49636</v>
      </c>
      <c r="G11566" t="s">
        <v>49637</v>
      </c>
      <c r="H11566">
        <v>28</v>
      </c>
      <c r="I11566" t="s">
        <v>9430</v>
      </c>
      <c r="J11566" t="s">
        <v>43953</v>
      </c>
      <c r="K11566">
        <v>998</v>
      </c>
      <c r="L11566" t="s">
        <v>30</v>
      </c>
      <c r="M11566" t="s">
        <v>31</v>
      </c>
      <c r="N11566" t="b">
        <v>0</v>
      </c>
      <c r="O11566" t="s">
        <v>49638</v>
      </c>
      <c r="Q11566">
        <v>201</v>
      </c>
      <c r="R11566">
        <v>4</v>
      </c>
      <c r="S11566">
        <v>0</v>
      </c>
      <c r="T11566">
        <v>0</v>
      </c>
    </row>
    <row r="11567" spans="1:20" x14ac:dyDescent="0.25">
      <c r="A11567" t="s">
        <v>23235</v>
      </c>
      <c r="B11567" t="s">
        <v>23236</v>
      </c>
      <c r="C11567" t="s">
        <v>49639</v>
      </c>
      <c r="D11567" t="s">
        <v>49631</v>
      </c>
      <c r="E11567" s="1">
        <v>42897.267361111109</v>
      </c>
      <c r="F11567" t="s">
        <v>49640</v>
      </c>
      <c r="G11567" t="s">
        <v>49641</v>
      </c>
      <c r="H11567">
        <v>28</v>
      </c>
      <c r="I11567" t="s">
        <v>9430</v>
      </c>
      <c r="J11567" t="s">
        <v>7524</v>
      </c>
      <c r="K11567">
        <v>225</v>
      </c>
      <c r="L11567" t="s">
        <v>30</v>
      </c>
      <c r="M11567" t="s">
        <v>31</v>
      </c>
      <c r="N11567" t="b">
        <v>0</v>
      </c>
      <c r="O11567" t="s">
        <v>49642</v>
      </c>
      <c r="Q11567">
        <v>52</v>
      </c>
      <c r="R11567">
        <v>2</v>
      </c>
      <c r="S11567">
        <v>0</v>
      </c>
      <c r="T11567">
        <v>0</v>
      </c>
    </row>
    <row r="11568" spans="1:20" x14ac:dyDescent="0.25">
      <c r="A11568" t="s">
        <v>23235</v>
      </c>
      <c r="B11568" t="s">
        <v>23236</v>
      </c>
      <c r="C11568" t="s">
        <v>49643</v>
      </c>
      <c r="D11568" t="s">
        <v>49644</v>
      </c>
      <c r="E11568" s="1">
        <v>42897.248611111114</v>
      </c>
      <c r="F11568" t="s">
        <v>49645</v>
      </c>
      <c r="G11568" t="s">
        <v>49646</v>
      </c>
      <c r="H11568">
        <v>28</v>
      </c>
      <c r="I11568" t="s">
        <v>9430</v>
      </c>
      <c r="J11568" t="s">
        <v>7543</v>
      </c>
      <c r="K11568">
        <v>183</v>
      </c>
      <c r="L11568" t="s">
        <v>30</v>
      </c>
      <c r="M11568" t="s">
        <v>31</v>
      </c>
      <c r="N11568" t="b">
        <v>0</v>
      </c>
      <c r="O11568" t="s">
        <v>49647</v>
      </c>
      <c r="Q11568">
        <v>151</v>
      </c>
      <c r="R11568">
        <v>0</v>
      </c>
      <c r="S11568">
        <v>0</v>
      </c>
      <c r="T11568">
        <v>0</v>
      </c>
    </row>
    <row r="11569" spans="1:20" x14ac:dyDescent="0.25">
      <c r="A11569" t="s">
        <v>23235</v>
      </c>
      <c r="B11569" t="s">
        <v>23236</v>
      </c>
      <c r="C11569" t="s">
        <v>49648</v>
      </c>
      <c r="D11569" t="s">
        <v>49644</v>
      </c>
      <c r="E11569" s="1">
        <v>42897.248611111114</v>
      </c>
      <c r="F11569" t="s">
        <v>49649</v>
      </c>
      <c r="G11569" t="s">
        <v>49650</v>
      </c>
      <c r="H11569">
        <v>28</v>
      </c>
      <c r="I11569" t="s">
        <v>9430</v>
      </c>
      <c r="J11569" t="s">
        <v>9393</v>
      </c>
      <c r="K11569">
        <v>178</v>
      </c>
      <c r="L11569" t="s">
        <v>30</v>
      </c>
      <c r="M11569" t="s">
        <v>31</v>
      </c>
      <c r="N11569" t="b">
        <v>0</v>
      </c>
      <c r="O11569" t="s">
        <v>49651</v>
      </c>
      <c r="Q11569">
        <v>155</v>
      </c>
      <c r="R11569">
        <v>1</v>
      </c>
      <c r="S11569">
        <v>0</v>
      </c>
      <c r="T11569">
        <v>0</v>
      </c>
    </row>
    <row r="11570" spans="1:20" x14ac:dyDescent="0.25">
      <c r="A11570" t="s">
        <v>23235</v>
      </c>
      <c r="B11570" t="s">
        <v>23236</v>
      </c>
      <c r="C11570" t="s">
        <v>49652</v>
      </c>
      <c r="D11570" t="s">
        <v>49653</v>
      </c>
      <c r="E11570" s="1">
        <v>42897.248611111114</v>
      </c>
      <c r="F11570" t="s">
        <v>49654</v>
      </c>
      <c r="G11570" t="s">
        <v>49655</v>
      </c>
      <c r="H11570">
        <v>28</v>
      </c>
      <c r="I11570" t="s">
        <v>9430</v>
      </c>
      <c r="J11570" t="s">
        <v>7435</v>
      </c>
      <c r="K11570">
        <v>208</v>
      </c>
      <c r="L11570" t="s">
        <v>30</v>
      </c>
      <c r="M11570" t="s">
        <v>31</v>
      </c>
      <c r="N11570" t="b">
        <v>0</v>
      </c>
      <c r="O11570" t="s">
        <v>49656</v>
      </c>
      <c r="Q11570">
        <v>508</v>
      </c>
      <c r="R11570">
        <v>2</v>
      </c>
      <c r="S11570">
        <v>0</v>
      </c>
      <c r="T11570">
        <v>0</v>
      </c>
    </row>
    <row r="11571" spans="1:20" x14ac:dyDescent="0.25">
      <c r="A11571" t="s">
        <v>23235</v>
      </c>
      <c r="B11571" t="s">
        <v>23236</v>
      </c>
      <c r="C11571" t="s">
        <v>49657</v>
      </c>
      <c r="D11571" t="s">
        <v>49658</v>
      </c>
      <c r="E11571" s="1">
        <v>42897.245833333334</v>
      </c>
      <c r="F11571" t="s">
        <v>49659</v>
      </c>
      <c r="G11571" t="s">
        <v>49660</v>
      </c>
      <c r="H11571">
        <v>28</v>
      </c>
      <c r="I11571" t="s">
        <v>9430</v>
      </c>
      <c r="J11571" t="s">
        <v>7897</v>
      </c>
      <c r="K11571">
        <v>481</v>
      </c>
      <c r="L11571" t="s">
        <v>30</v>
      </c>
      <c r="M11571" t="s">
        <v>31</v>
      </c>
      <c r="N11571" t="b">
        <v>0</v>
      </c>
      <c r="O11571" t="s">
        <v>49661</v>
      </c>
      <c r="Q11571">
        <v>18</v>
      </c>
      <c r="R11571">
        <v>0</v>
      </c>
      <c r="S11571">
        <v>0</v>
      </c>
      <c r="T11571">
        <v>0</v>
      </c>
    </row>
    <row r="11572" spans="1:20" x14ac:dyDescent="0.25">
      <c r="A11572" t="s">
        <v>23235</v>
      </c>
      <c r="B11572" t="s">
        <v>23236</v>
      </c>
      <c r="C11572" t="s">
        <v>49662</v>
      </c>
      <c r="D11572" t="s">
        <v>49658</v>
      </c>
      <c r="E11572" s="1">
        <v>42897.245833333334</v>
      </c>
      <c r="F11572" t="s">
        <v>49663</v>
      </c>
      <c r="G11572" t="s">
        <v>49664</v>
      </c>
      <c r="H11572">
        <v>28</v>
      </c>
      <c r="I11572" t="s">
        <v>9430</v>
      </c>
      <c r="J11572" t="s">
        <v>654</v>
      </c>
      <c r="K11572">
        <v>273</v>
      </c>
      <c r="L11572" t="s">
        <v>30</v>
      </c>
      <c r="M11572" t="s">
        <v>31</v>
      </c>
      <c r="N11572" t="b">
        <v>0</v>
      </c>
      <c r="O11572" t="s">
        <v>49665</v>
      </c>
      <c r="Q11572">
        <v>106</v>
      </c>
      <c r="R11572">
        <v>0</v>
      </c>
      <c r="S11572">
        <v>0</v>
      </c>
      <c r="T11572">
        <v>0</v>
      </c>
    </row>
    <row r="11573" spans="1:20" x14ac:dyDescent="0.25">
      <c r="A11573" t="s">
        <v>23235</v>
      </c>
      <c r="B11573" t="s">
        <v>23236</v>
      </c>
      <c r="C11573" t="s">
        <v>49666</v>
      </c>
      <c r="D11573" t="s">
        <v>49658</v>
      </c>
      <c r="E11573" s="1">
        <v>42897.245833333334</v>
      </c>
      <c r="F11573" t="s">
        <v>49667</v>
      </c>
      <c r="G11573" t="s">
        <v>49668</v>
      </c>
      <c r="H11573">
        <v>28</v>
      </c>
      <c r="I11573" t="s">
        <v>9430</v>
      </c>
      <c r="J11573" t="s">
        <v>4626</v>
      </c>
      <c r="K11573">
        <v>246</v>
      </c>
      <c r="L11573" t="s">
        <v>30</v>
      </c>
      <c r="M11573" t="s">
        <v>31</v>
      </c>
      <c r="N11573" t="b">
        <v>0</v>
      </c>
      <c r="O11573" t="s">
        <v>49669</v>
      </c>
      <c r="Q11573">
        <v>354</v>
      </c>
      <c r="R11573">
        <v>2</v>
      </c>
      <c r="S11573">
        <v>1</v>
      </c>
      <c r="T11573">
        <v>0</v>
      </c>
    </row>
    <row r="11574" spans="1:20" x14ac:dyDescent="0.25">
      <c r="A11574" t="s">
        <v>23235</v>
      </c>
      <c r="B11574" t="s">
        <v>23236</v>
      </c>
      <c r="C11574" t="s">
        <v>49670</v>
      </c>
      <c r="D11574" t="s">
        <v>49658</v>
      </c>
      <c r="E11574" s="1">
        <v>42897.245833333334</v>
      </c>
      <c r="F11574" t="s">
        <v>49671</v>
      </c>
      <c r="G11574" t="s">
        <v>49672</v>
      </c>
      <c r="H11574">
        <v>28</v>
      </c>
      <c r="I11574" t="s">
        <v>9430</v>
      </c>
      <c r="J11574" t="s">
        <v>354</v>
      </c>
      <c r="K11574">
        <v>156</v>
      </c>
      <c r="L11574" t="s">
        <v>30</v>
      </c>
      <c r="M11574" t="s">
        <v>31</v>
      </c>
      <c r="N11574" t="b">
        <v>0</v>
      </c>
      <c r="O11574" t="s">
        <v>49673</v>
      </c>
      <c r="Q11574">
        <v>1092</v>
      </c>
      <c r="R11574">
        <v>3</v>
      </c>
      <c r="S11574">
        <v>3</v>
      </c>
      <c r="T11574">
        <v>0</v>
      </c>
    </row>
    <row r="11575" spans="1:20" x14ac:dyDescent="0.25">
      <c r="A11575" t="s">
        <v>23235</v>
      </c>
      <c r="B11575" t="s">
        <v>23236</v>
      </c>
      <c r="C11575" t="s">
        <v>49674</v>
      </c>
      <c r="D11575" t="s">
        <v>49658</v>
      </c>
      <c r="E11575" s="1">
        <v>42897.245833333334</v>
      </c>
      <c r="F11575" t="s">
        <v>49675</v>
      </c>
      <c r="G11575" t="s">
        <v>49676</v>
      </c>
      <c r="H11575">
        <v>28</v>
      </c>
      <c r="I11575" t="s">
        <v>9430</v>
      </c>
      <c r="J11575" t="s">
        <v>6783</v>
      </c>
      <c r="K11575">
        <v>239</v>
      </c>
      <c r="L11575" t="s">
        <v>30</v>
      </c>
      <c r="M11575" t="s">
        <v>31</v>
      </c>
      <c r="N11575" t="b">
        <v>0</v>
      </c>
      <c r="O11575" t="s">
        <v>49677</v>
      </c>
      <c r="Q11575">
        <v>44</v>
      </c>
      <c r="R11575">
        <v>0</v>
      </c>
      <c r="S11575">
        <v>0</v>
      </c>
      <c r="T11575">
        <v>0</v>
      </c>
    </row>
    <row r="11576" spans="1:20" x14ac:dyDescent="0.25">
      <c r="A11576" t="s">
        <v>23235</v>
      </c>
      <c r="B11576" t="s">
        <v>23236</v>
      </c>
      <c r="C11576" t="s">
        <v>49678</v>
      </c>
      <c r="D11576" t="s">
        <v>49658</v>
      </c>
      <c r="E11576" s="1">
        <v>42897.245833333334</v>
      </c>
      <c r="F11576" t="s">
        <v>49679</v>
      </c>
      <c r="G11576" t="s">
        <v>49680</v>
      </c>
      <c r="H11576">
        <v>28</v>
      </c>
      <c r="I11576" t="s">
        <v>9430</v>
      </c>
      <c r="J11576" t="s">
        <v>3343</v>
      </c>
      <c r="K11576">
        <v>261</v>
      </c>
      <c r="L11576" t="s">
        <v>30</v>
      </c>
      <c r="M11576" t="s">
        <v>31</v>
      </c>
      <c r="N11576" t="b">
        <v>0</v>
      </c>
      <c r="O11576" t="s">
        <v>49681</v>
      </c>
      <c r="Q11576">
        <v>85</v>
      </c>
      <c r="R11576">
        <v>1</v>
      </c>
      <c r="S11576">
        <v>0</v>
      </c>
      <c r="T11576">
        <v>0</v>
      </c>
    </row>
    <row r="11577" spans="1:20" x14ac:dyDescent="0.25">
      <c r="A11577" t="s">
        <v>23235</v>
      </c>
      <c r="B11577" t="s">
        <v>23236</v>
      </c>
      <c r="C11577" t="s">
        <v>49682</v>
      </c>
      <c r="D11577" t="s">
        <v>49658</v>
      </c>
      <c r="E11577" s="1">
        <v>42897.245833333334</v>
      </c>
      <c r="F11577" t="s">
        <v>49683</v>
      </c>
      <c r="G11577" t="s">
        <v>49684</v>
      </c>
      <c r="H11577">
        <v>28</v>
      </c>
      <c r="I11577" t="s">
        <v>9430</v>
      </c>
      <c r="J11577" t="s">
        <v>6711</v>
      </c>
      <c r="K11577">
        <v>403</v>
      </c>
      <c r="L11577" t="s">
        <v>30</v>
      </c>
      <c r="M11577" t="s">
        <v>31</v>
      </c>
      <c r="N11577" t="b">
        <v>0</v>
      </c>
      <c r="O11577" t="s">
        <v>49685</v>
      </c>
      <c r="Q11577">
        <v>41</v>
      </c>
      <c r="R11577">
        <v>1</v>
      </c>
      <c r="S11577">
        <v>0</v>
      </c>
      <c r="T11577">
        <v>0</v>
      </c>
    </row>
    <row r="11578" spans="1:20" x14ac:dyDescent="0.25">
      <c r="A11578" t="s">
        <v>23235</v>
      </c>
      <c r="B11578" t="s">
        <v>23236</v>
      </c>
      <c r="C11578" t="s">
        <v>49686</v>
      </c>
      <c r="D11578" t="s">
        <v>49658</v>
      </c>
      <c r="E11578" s="1">
        <v>42897.245833333334</v>
      </c>
      <c r="F11578" t="s">
        <v>49687</v>
      </c>
      <c r="G11578" t="s">
        <v>49688</v>
      </c>
      <c r="H11578">
        <v>28</v>
      </c>
      <c r="I11578" t="s">
        <v>9430</v>
      </c>
      <c r="J11578" t="s">
        <v>1995</v>
      </c>
      <c r="K11578">
        <v>461</v>
      </c>
      <c r="L11578" t="s">
        <v>30</v>
      </c>
      <c r="M11578" t="s">
        <v>31</v>
      </c>
      <c r="N11578" t="b">
        <v>0</v>
      </c>
      <c r="O11578" t="s">
        <v>49689</v>
      </c>
      <c r="Q11578">
        <v>17</v>
      </c>
      <c r="R11578">
        <v>0</v>
      </c>
      <c r="S11578">
        <v>0</v>
      </c>
      <c r="T11578">
        <v>0</v>
      </c>
    </row>
    <row r="11579" spans="1:20" x14ac:dyDescent="0.25">
      <c r="A11579" t="s">
        <v>23235</v>
      </c>
      <c r="B11579" t="s">
        <v>23236</v>
      </c>
      <c r="C11579" t="s">
        <v>49690</v>
      </c>
      <c r="D11579" t="s">
        <v>49658</v>
      </c>
      <c r="E11579" s="1">
        <v>42897.245833333334</v>
      </c>
      <c r="F11579" t="s">
        <v>49691</v>
      </c>
      <c r="G11579" t="s">
        <v>49692</v>
      </c>
      <c r="H11579">
        <v>28</v>
      </c>
      <c r="I11579" t="s">
        <v>9430</v>
      </c>
      <c r="J11579" t="s">
        <v>7619</v>
      </c>
      <c r="K11579">
        <v>268</v>
      </c>
      <c r="L11579" t="s">
        <v>30</v>
      </c>
      <c r="M11579" t="s">
        <v>31</v>
      </c>
      <c r="N11579" t="b">
        <v>0</v>
      </c>
      <c r="O11579" t="s">
        <v>49693</v>
      </c>
      <c r="Q11579">
        <v>36</v>
      </c>
      <c r="R11579">
        <v>0</v>
      </c>
      <c r="S11579">
        <v>0</v>
      </c>
      <c r="T11579">
        <v>0</v>
      </c>
    </row>
    <row r="11580" spans="1:20" x14ac:dyDescent="0.25">
      <c r="A11580" t="s">
        <v>23235</v>
      </c>
      <c r="B11580" t="s">
        <v>23236</v>
      </c>
      <c r="C11580" t="s">
        <v>49694</v>
      </c>
      <c r="D11580" t="s">
        <v>49658</v>
      </c>
      <c r="E11580" s="1">
        <v>42897.245833333334</v>
      </c>
      <c r="F11580" t="s">
        <v>49695</v>
      </c>
      <c r="G11580" t="s">
        <v>49696</v>
      </c>
      <c r="H11580">
        <v>28</v>
      </c>
      <c r="I11580" t="s">
        <v>9430</v>
      </c>
      <c r="J11580" t="s">
        <v>5617</v>
      </c>
      <c r="K11580">
        <v>392</v>
      </c>
      <c r="L11580" t="s">
        <v>30</v>
      </c>
      <c r="M11580" t="s">
        <v>31</v>
      </c>
      <c r="N11580" t="b">
        <v>0</v>
      </c>
      <c r="O11580" t="s">
        <v>49697</v>
      </c>
      <c r="Q11580">
        <v>586</v>
      </c>
      <c r="R11580">
        <v>0</v>
      </c>
      <c r="S11580">
        <v>0</v>
      </c>
      <c r="T11580">
        <v>0</v>
      </c>
    </row>
    <row r="11581" spans="1:20" x14ac:dyDescent="0.25">
      <c r="A11581" t="s">
        <v>23235</v>
      </c>
      <c r="B11581" t="s">
        <v>23236</v>
      </c>
      <c r="C11581" t="s">
        <v>49698</v>
      </c>
      <c r="D11581" t="s">
        <v>49658</v>
      </c>
      <c r="E11581" s="1">
        <v>42897.245833333334</v>
      </c>
      <c r="F11581" t="s">
        <v>49699</v>
      </c>
      <c r="G11581" t="s">
        <v>49700</v>
      </c>
      <c r="H11581">
        <v>28</v>
      </c>
      <c r="I11581" t="s">
        <v>9430</v>
      </c>
      <c r="J11581" t="s">
        <v>6075</v>
      </c>
      <c r="K11581">
        <v>143</v>
      </c>
      <c r="L11581" t="s">
        <v>30</v>
      </c>
      <c r="M11581" t="s">
        <v>31</v>
      </c>
      <c r="N11581" t="b">
        <v>0</v>
      </c>
      <c r="O11581" t="s">
        <v>49701</v>
      </c>
      <c r="Q11581">
        <v>69</v>
      </c>
      <c r="R11581">
        <v>0</v>
      </c>
      <c r="S11581">
        <v>0</v>
      </c>
      <c r="T11581">
        <v>0</v>
      </c>
    </row>
    <row r="11582" spans="1:20" x14ac:dyDescent="0.25">
      <c r="A11582" t="s">
        <v>23235</v>
      </c>
      <c r="B11582" t="s">
        <v>23236</v>
      </c>
      <c r="C11582" t="s">
        <v>49702</v>
      </c>
      <c r="D11582" t="s">
        <v>49703</v>
      </c>
      <c r="E11582" s="1">
        <v>42897.229166666664</v>
      </c>
      <c r="F11582" t="s">
        <v>49704</v>
      </c>
      <c r="G11582" t="s">
        <v>49705</v>
      </c>
      <c r="H11582">
        <v>28</v>
      </c>
      <c r="I11582" t="s">
        <v>9430</v>
      </c>
      <c r="J11582" t="s">
        <v>8984</v>
      </c>
      <c r="K11582">
        <v>270</v>
      </c>
      <c r="L11582" t="s">
        <v>30</v>
      </c>
      <c r="M11582" t="s">
        <v>31</v>
      </c>
      <c r="N11582" t="b">
        <v>0</v>
      </c>
      <c r="O11582" t="s">
        <v>49706</v>
      </c>
      <c r="Q11582">
        <v>1068</v>
      </c>
      <c r="R11582">
        <v>3</v>
      </c>
      <c r="S11582">
        <v>0</v>
      </c>
      <c r="T11582">
        <v>0</v>
      </c>
    </row>
    <row r="11583" spans="1:20" x14ac:dyDescent="0.25">
      <c r="A11583" t="s">
        <v>23235</v>
      </c>
      <c r="B11583" t="s">
        <v>23236</v>
      </c>
      <c r="C11583" t="s">
        <v>49707</v>
      </c>
      <c r="D11583" t="s">
        <v>49703</v>
      </c>
      <c r="E11583" s="1">
        <v>42897.229166666664</v>
      </c>
      <c r="F11583" t="s">
        <v>49708</v>
      </c>
      <c r="G11583" t="s">
        <v>49709</v>
      </c>
      <c r="H11583">
        <v>28</v>
      </c>
      <c r="I11583" t="s">
        <v>9430</v>
      </c>
      <c r="J11583" t="s">
        <v>1513</v>
      </c>
      <c r="K11583">
        <v>354</v>
      </c>
      <c r="L11583" t="s">
        <v>30</v>
      </c>
      <c r="M11583" t="s">
        <v>31</v>
      </c>
      <c r="N11583" t="b">
        <v>0</v>
      </c>
      <c r="O11583" t="s">
        <v>49710</v>
      </c>
      <c r="Q11583">
        <v>350</v>
      </c>
      <c r="R11583">
        <v>0</v>
      </c>
      <c r="S11583">
        <v>0</v>
      </c>
      <c r="T11583">
        <v>0</v>
      </c>
    </row>
    <row r="11584" spans="1:20" x14ac:dyDescent="0.25">
      <c r="A11584" t="s">
        <v>23235</v>
      </c>
      <c r="B11584" t="s">
        <v>23236</v>
      </c>
      <c r="C11584" t="s">
        <v>49711</v>
      </c>
      <c r="D11584" t="s">
        <v>49712</v>
      </c>
      <c r="E11584" s="1">
        <v>42897.228472222225</v>
      </c>
      <c r="F11584" t="s">
        <v>49713</v>
      </c>
      <c r="G11584" t="s">
        <v>49714</v>
      </c>
      <c r="H11584">
        <v>28</v>
      </c>
      <c r="I11584" t="s">
        <v>9430</v>
      </c>
      <c r="J11584" t="s">
        <v>10751</v>
      </c>
      <c r="K11584">
        <v>357</v>
      </c>
      <c r="L11584" t="s">
        <v>30</v>
      </c>
      <c r="M11584" t="s">
        <v>31</v>
      </c>
      <c r="N11584" t="b">
        <v>0</v>
      </c>
      <c r="O11584" t="s">
        <v>49715</v>
      </c>
      <c r="Q11584">
        <v>62</v>
      </c>
      <c r="R11584">
        <v>0</v>
      </c>
      <c r="S11584">
        <v>0</v>
      </c>
      <c r="T11584">
        <v>0</v>
      </c>
    </row>
    <row r="11585" spans="1:20" x14ac:dyDescent="0.25">
      <c r="A11585" t="s">
        <v>23235</v>
      </c>
      <c r="B11585" t="s">
        <v>23236</v>
      </c>
      <c r="C11585" t="s">
        <v>49716</v>
      </c>
      <c r="D11585" t="s">
        <v>49712</v>
      </c>
      <c r="E11585" s="1">
        <v>42897.228472222225</v>
      </c>
      <c r="F11585" t="s">
        <v>49717</v>
      </c>
      <c r="G11585" t="s">
        <v>49718</v>
      </c>
      <c r="H11585">
        <v>28</v>
      </c>
      <c r="I11585" t="s">
        <v>9430</v>
      </c>
      <c r="J11585" t="s">
        <v>6008</v>
      </c>
      <c r="K11585">
        <v>411</v>
      </c>
      <c r="L11585" t="s">
        <v>30</v>
      </c>
      <c r="M11585" t="s">
        <v>31</v>
      </c>
      <c r="N11585" t="b">
        <v>0</v>
      </c>
      <c r="O11585" t="s">
        <v>49719</v>
      </c>
      <c r="Q11585">
        <v>201</v>
      </c>
      <c r="R11585">
        <v>1</v>
      </c>
      <c r="S11585">
        <v>1</v>
      </c>
      <c r="T11585">
        <v>0</v>
      </c>
    </row>
    <row r="11586" spans="1:20" x14ac:dyDescent="0.25">
      <c r="A11586" t="s">
        <v>23235</v>
      </c>
      <c r="B11586" t="s">
        <v>23236</v>
      </c>
      <c r="C11586" t="s">
        <v>49720</v>
      </c>
      <c r="D11586" t="s">
        <v>49712</v>
      </c>
      <c r="E11586" s="1">
        <v>42897.228472222225</v>
      </c>
      <c r="F11586" t="s">
        <v>49721</v>
      </c>
      <c r="G11586" t="s">
        <v>49722</v>
      </c>
      <c r="H11586">
        <v>28</v>
      </c>
      <c r="I11586" t="s">
        <v>9430</v>
      </c>
      <c r="J11586" t="s">
        <v>7916</v>
      </c>
      <c r="K11586">
        <v>252</v>
      </c>
      <c r="L11586" t="s">
        <v>30</v>
      </c>
      <c r="M11586" t="s">
        <v>31</v>
      </c>
      <c r="N11586" t="b">
        <v>0</v>
      </c>
      <c r="O11586" t="s">
        <v>49723</v>
      </c>
      <c r="Q11586">
        <v>510</v>
      </c>
      <c r="R11586">
        <v>3</v>
      </c>
      <c r="S11586">
        <v>0</v>
      </c>
      <c r="T11586">
        <v>0</v>
      </c>
    </row>
    <row r="11587" spans="1:20" x14ac:dyDescent="0.25">
      <c r="A11587" t="s">
        <v>23235</v>
      </c>
      <c r="B11587" t="s">
        <v>23236</v>
      </c>
      <c r="C11587" t="s">
        <v>49724</v>
      </c>
      <c r="D11587" t="s">
        <v>49712</v>
      </c>
      <c r="E11587" s="1">
        <v>42897.228472222225</v>
      </c>
      <c r="F11587" t="s">
        <v>49725</v>
      </c>
      <c r="G11587" t="s">
        <v>49726</v>
      </c>
      <c r="H11587">
        <v>28</v>
      </c>
      <c r="I11587" t="s">
        <v>9430</v>
      </c>
      <c r="J11587" t="s">
        <v>4893</v>
      </c>
      <c r="K11587">
        <v>512</v>
      </c>
      <c r="L11587" t="s">
        <v>30</v>
      </c>
      <c r="M11587" t="s">
        <v>31</v>
      </c>
      <c r="N11587" t="b">
        <v>0</v>
      </c>
      <c r="O11587" t="s">
        <v>49727</v>
      </c>
      <c r="Q11587">
        <v>1563</v>
      </c>
      <c r="R11587">
        <v>6</v>
      </c>
      <c r="S11587">
        <v>5</v>
      </c>
      <c r="T11587">
        <v>0</v>
      </c>
    </row>
    <row r="11588" spans="1:20" x14ac:dyDescent="0.25">
      <c r="A11588" t="s">
        <v>23235</v>
      </c>
      <c r="B11588" t="s">
        <v>23236</v>
      </c>
      <c r="C11588" t="s">
        <v>49728</v>
      </c>
      <c r="D11588" t="s">
        <v>49712</v>
      </c>
      <c r="E11588" s="1">
        <v>42897.228472222225</v>
      </c>
      <c r="F11588" t="s">
        <v>49729</v>
      </c>
      <c r="G11588" t="s">
        <v>49730</v>
      </c>
      <c r="H11588">
        <v>28</v>
      </c>
      <c r="I11588" t="s">
        <v>9430</v>
      </c>
      <c r="J11588" t="s">
        <v>1028</v>
      </c>
      <c r="K11588">
        <v>380</v>
      </c>
      <c r="L11588" t="s">
        <v>30</v>
      </c>
      <c r="M11588" t="s">
        <v>31</v>
      </c>
      <c r="N11588" t="b">
        <v>0</v>
      </c>
      <c r="O11588" t="s">
        <v>49731</v>
      </c>
      <c r="Q11588">
        <v>126</v>
      </c>
      <c r="R11588">
        <v>0</v>
      </c>
      <c r="S11588">
        <v>0</v>
      </c>
      <c r="T11588">
        <v>0</v>
      </c>
    </row>
    <row r="11589" spans="1:20" x14ac:dyDescent="0.25">
      <c r="A11589" t="s">
        <v>23235</v>
      </c>
      <c r="B11589" t="s">
        <v>23236</v>
      </c>
      <c r="C11589" t="s">
        <v>49732</v>
      </c>
      <c r="D11589" t="s">
        <v>49712</v>
      </c>
      <c r="E11589" s="1">
        <v>42897.228472222225</v>
      </c>
      <c r="F11589" t="s">
        <v>49733</v>
      </c>
      <c r="G11589" t="s">
        <v>49734</v>
      </c>
      <c r="H11589">
        <v>28</v>
      </c>
      <c r="I11589" t="s">
        <v>9430</v>
      </c>
      <c r="J11589" t="s">
        <v>26917</v>
      </c>
      <c r="K11589">
        <v>957</v>
      </c>
      <c r="L11589" t="s">
        <v>30</v>
      </c>
      <c r="M11589" t="s">
        <v>31</v>
      </c>
      <c r="N11589" t="b">
        <v>0</v>
      </c>
      <c r="O11589" t="s">
        <v>49735</v>
      </c>
      <c r="Q11589">
        <v>104</v>
      </c>
      <c r="R11589">
        <v>1</v>
      </c>
      <c r="S11589">
        <v>0</v>
      </c>
      <c r="T11589">
        <v>0</v>
      </c>
    </row>
    <row r="11590" spans="1:20" x14ac:dyDescent="0.25">
      <c r="A11590" t="s">
        <v>23235</v>
      </c>
      <c r="B11590" t="s">
        <v>23236</v>
      </c>
      <c r="C11590" t="s">
        <v>49736</v>
      </c>
      <c r="D11590" t="s">
        <v>49712</v>
      </c>
      <c r="E11590" s="1">
        <v>42897.228472222225</v>
      </c>
      <c r="F11590" t="s">
        <v>49737</v>
      </c>
      <c r="G11590" t="s">
        <v>49738</v>
      </c>
      <c r="H11590">
        <v>28</v>
      </c>
      <c r="I11590" t="s">
        <v>9430</v>
      </c>
      <c r="J11590" t="s">
        <v>269</v>
      </c>
      <c r="K11590">
        <v>508</v>
      </c>
      <c r="L11590" t="s">
        <v>30</v>
      </c>
      <c r="M11590" t="s">
        <v>31</v>
      </c>
      <c r="N11590" t="b">
        <v>0</v>
      </c>
      <c r="O11590" t="s">
        <v>49739</v>
      </c>
      <c r="Q11590">
        <v>138</v>
      </c>
      <c r="R11590">
        <v>1</v>
      </c>
      <c r="S11590">
        <v>1</v>
      </c>
      <c r="T11590">
        <v>0</v>
      </c>
    </row>
    <row r="11591" spans="1:20" x14ac:dyDescent="0.25">
      <c r="A11591" t="s">
        <v>23235</v>
      </c>
      <c r="B11591" t="s">
        <v>23236</v>
      </c>
      <c r="C11591" t="s">
        <v>49740</v>
      </c>
      <c r="D11591" t="s">
        <v>49712</v>
      </c>
      <c r="E11591" s="1">
        <v>42897.228472222225</v>
      </c>
      <c r="F11591" t="s">
        <v>49741</v>
      </c>
      <c r="G11591" t="s">
        <v>49742</v>
      </c>
      <c r="H11591">
        <v>28</v>
      </c>
      <c r="I11591" t="s">
        <v>9430</v>
      </c>
      <c r="J11591" t="s">
        <v>2850</v>
      </c>
      <c r="K11591">
        <v>365</v>
      </c>
      <c r="L11591" t="s">
        <v>30</v>
      </c>
      <c r="M11591" t="s">
        <v>31</v>
      </c>
      <c r="N11591" t="b">
        <v>0</v>
      </c>
      <c r="O11591" t="s">
        <v>49743</v>
      </c>
      <c r="Q11591">
        <v>139</v>
      </c>
      <c r="R11591">
        <v>0</v>
      </c>
      <c r="S11591">
        <v>0</v>
      </c>
      <c r="T11591">
        <v>0</v>
      </c>
    </row>
    <row r="11592" spans="1:20" x14ac:dyDescent="0.25">
      <c r="A11592" t="s">
        <v>23235</v>
      </c>
      <c r="B11592" t="s">
        <v>23236</v>
      </c>
      <c r="C11592" t="s">
        <v>49744</v>
      </c>
      <c r="D11592" t="s">
        <v>49745</v>
      </c>
      <c r="E11592" s="1">
        <v>42805.476388888892</v>
      </c>
      <c r="F11592" t="s">
        <v>49746</v>
      </c>
      <c r="G11592" t="s">
        <v>49747</v>
      </c>
      <c r="H11592">
        <v>28</v>
      </c>
      <c r="I11592" t="s">
        <v>9430</v>
      </c>
      <c r="J11592" t="s">
        <v>7397</v>
      </c>
      <c r="K11592">
        <v>698</v>
      </c>
      <c r="L11592" t="s">
        <v>30</v>
      </c>
      <c r="M11592" t="s">
        <v>31</v>
      </c>
      <c r="N11592" t="b">
        <v>0</v>
      </c>
      <c r="O11592" t="s">
        <v>49748</v>
      </c>
      <c r="Q11592">
        <v>545</v>
      </c>
      <c r="R11592">
        <v>5</v>
      </c>
      <c r="S11592">
        <v>0</v>
      </c>
      <c r="T11592">
        <v>0</v>
      </c>
    </row>
    <row r="11593" spans="1:20" x14ac:dyDescent="0.25">
      <c r="A11593" t="s">
        <v>23235</v>
      </c>
      <c r="B11593" t="s">
        <v>23236</v>
      </c>
      <c r="C11593" t="s">
        <v>49749</v>
      </c>
      <c r="D11593" t="s">
        <v>49745</v>
      </c>
      <c r="E11593" s="1">
        <v>42805.476388888892</v>
      </c>
      <c r="F11593" t="s">
        <v>49750</v>
      </c>
      <c r="G11593" t="s">
        <v>49751</v>
      </c>
      <c r="H11593">
        <v>28</v>
      </c>
      <c r="I11593" t="s">
        <v>9430</v>
      </c>
      <c r="J11593" t="s">
        <v>1022</v>
      </c>
      <c r="K11593">
        <v>406</v>
      </c>
      <c r="L11593" t="s">
        <v>30</v>
      </c>
      <c r="M11593" t="s">
        <v>31</v>
      </c>
      <c r="N11593" t="b">
        <v>0</v>
      </c>
      <c r="O11593" t="s">
        <v>49752</v>
      </c>
      <c r="Q11593">
        <v>602</v>
      </c>
      <c r="R11593">
        <v>5</v>
      </c>
      <c r="S11593">
        <v>0</v>
      </c>
      <c r="T11593">
        <v>0</v>
      </c>
    </row>
    <row r="11594" spans="1:20" x14ac:dyDescent="0.25">
      <c r="A11594" t="s">
        <v>23235</v>
      </c>
      <c r="B11594" t="s">
        <v>23236</v>
      </c>
      <c r="C11594" t="s">
        <v>49753</v>
      </c>
      <c r="D11594" t="s">
        <v>49745</v>
      </c>
      <c r="E11594" s="1">
        <v>42805.476388888892</v>
      </c>
      <c r="F11594" t="s">
        <v>49754</v>
      </c>
      <c r="G11594" t="s">
        <v>49755</v>
      </c>
      <c r="H11594">
        <v>28</v>
      </c>
      <c r="I11594" t="s">
        <v>9430</v>
      </c>
      <c r="J11594" t="s">
        <v>4793</v>
      </c>
      <c r="K11594">
        <v>687</v>
      </c>
      <c r="L11594" t="s">
        <v>30</v>
      </c>
      <c r="M11594" t="s">
        <v>31</v>
      </c>
      <c r="N11594" t="b">
        <v>0</v>
      </c>
      <c r="O11594" t="s">
        <v>49756</v>
      </c>
      <c r="Q11594">
        <v>480</v>
      </c>
      <c r="R11594">
        <v>2</v>
      </c>
      <c r="S11594">
        <v>0</v>
      </c>
      <c r="T11594">
        <v>0</v>
      </c>
    </row>
    <row r="11595" spans="1:20" x14ac:dyDescent="0.25">
      <c r="A11595" t="s">
        <v>23235</v>
      </c>
      <c r="B11595" t="s">
        <v>23236</v>
      </c>
      <c r="C11595" t="s">
        <v>49757</v>
      </c>
      <c r="D11595" t="s">
        <v>49745</v>
      </c>
      <c r="E11595" s="1">
        <v>42805.476388888892</v>
      </c>
      <c r="F11595" t="s">
        <v>49758</v>
      </c>
      <c r="G11595" t="s">
        <v>49759</v>
      </c>
      <c r="H11595">
        <v>28</v>
      </c>
      <c r="I11595" t="s">
        <v>9430</v>
      </c>
      <c r="J11595" t="s">
        <v>13304</v>
      </c>
      <c r="K11595">
        <v>340</v>
      </c>
      <c r="L11595" t="s">
        <v>30</v>
      </c>
      <c r="M11595" t="s">
        <v>31</v>
      </c>
      <c r="N11595" t="b">
        <v>0</v>
      </c>
      <c r="O11595" t="s">
        <v>49760</v>
      </c>
      <c r="Q11595">
        <v>707</v>
      </c>
      <c r="R11595">
        <v>3</v>
      </c>
      <c r="S11595">
        <v>0</v>
      </c>
      <c r="T11595">
        <v>0</v>
      </c>
    </row>
    <row r="11596" spans="1:20" x14ac:dyDescent="0.25">
      <c r="A11596" t="s">
        <v>23235</v>
      </c>
      <c r="B11596" t="s">
        <v>23236</v>
      </c>
      <c r="C11596" t="s">
        <v>49761</v>
      </c>
      <c r="D11596" t="s">
        <v>49745</v>
      </c>
      <c r="E11596" s="1">
        <v>42805.476388888892</v>
      </c>
      <c r="F11596" t="s">
        <v>49762</v>
      </c>
      <c r="G11596" t="s">
        <v>49763</v>
      </c>
      <c r="H11596">
        <v>28</v>
      </c>
      <c r="I11596" t="s">
        <v>9430</v>
      </c>
      <c r="J11596" t="s">
        <v>7040</v>
      </c>
      <c r="K11596">
        <v>611</v>
      </c>
      <c r="L11596" t="s">
        <v>30</v>
      </c>
      <c r="M11596" t="s">
        <v>31</v>
      </c>
      <c r="N11596" t="b">
        <v>0</v>
      </c>
      <c r="O11596" t="s">
        <v>49764</v>
      </c>
      <c r="Q11596">
        <v>1289</v>
      </c>
      <c r="R11596">
        <v>4</v>
      </c>
      <c r="S11596">
        <v>5</v>
      </c>
      <c r="T11596">
        <v>0</v>
      </c>
    </row>
    <row r="11597" spans="1:20" x14ac:dyDescent="0.25">
      <c r="A11597" t="s">
        <v>23235</v>
      </c>
      <c r="B11597" t="s">
        <v>23236</v>
      </c>
      <c r="C11597" t="s">
        <v>49765</v>
      </c>
      <c r="D11597" t="s">
        <v>49766</v>
      </c>
      <c r="E11597" s="1">
        <v>42805.445138888892</v>
      </c>
      <c r="F11597" t="s">
        <v>49767</v>
      </c>
      <c r="G11597" t="s">
        <v>49768</v>
      </c>
      <c r="H11597">
        <v>28</v>
      </c>
      <c r="I11597" t="s">
        <v>9430</v>
      </c>
      <c r="J11597" t="s">
        <v>30483</v>
      </c>
      <c r="K11597">
        <v>524</v>
      </c>
      <c r="L11597" t="s">
        <v>30</v>
      </c>
      <c r="M11597" t="s">
        <v>31</v>
      </c>
      <c r="N11597" t="b">
        <v>0</v>
      </c>
      <c r="O11597" t="s">
        <v>49769</v>
      </c>
      <c r="Q11597">
        <v>350</v>
      </c>
      <c r="R11597">
        <v>2</v>
      </c>
      <c r="S11597">
        <v>0</v>
      </c>
      <c r="T11597">
        <v>0</v>
      </c>
    </row>
    <row r="11598" spans="1:20" x14ac:dyDescent="0.25">
      <c r="A11598" t="s">
        <v>23235</v>
      </c>
      <c r="B11598" t="s">
        <v>23236</v>
      </c>
      <c r="C11598" t="s">
        <v>49770</v>
      </c>
      <c r="D11598" t="s">
        <v>49766</v>
      </c>
      <c r="E11598" s="1">
        <v>42805.445138888892</v>
      </c>
      <c r="F11598" t="s">
        <v>49771</v>
      </c>
      <c r="G11598" t="s">
        <v>49772</v>
      </c>
      <c r="H11598">
        <v>28</v>
      </c>
      <c r="I11598" t="s">
        <v>9430</v>
      </c>
      <c r="J11598" t="s">
        <v>468</v>
      </c>
      <c r="K11598">
        <v>584</v>
      </c>
      <c r="L11598" t="s">
        <v>30</v>
      </c>
      <c r="M11598" t="s">
        <v>31</v>
      </c>
      <c r="N11598" t="b">
        <v>0</v>
      </c>
      <c r="O11598" t="s">
        <v>49773</v>
      </c>
      <c r="Q11598">
        <v>13376</v>
      </c>
      <c r="R11598">
        <v>44</v>
      </c>
      <c r="S11598">
        <v>4</v>
      </c>
      <c r="T11598">
        <v>0</v>
      </c>
    </row>
    <row r="11599" spans="1:20" x14ac:dyDescent="0.25">
      <c r="A11599" t="s">
        <v>23235</v>
      </c>
      <c r="B11599" t="s">
        <v>23236</v>
      </c>
      <c r="C11599" t="s">
        <v>49774</v>
      </c>
      <c r="D11599" t="s">
        <v>49766</v>
      </c>
      <c r="E11599" s="1">
        <v>42805.445138888892</v>
      </c>
      <c r="F11599" t="s">
        <v>49775</v>
      </c>
      <c r="G11599" t="s">
        <v>49776</v>
      </c>
      <c r="H11599">
        <v>28</v>
      </c>
      <c r="I11599" t="s">
        <v>9430</v>
      </c>
      <c r="J11599" t="s">
        <v>1123</v>
      </c>
      <c r="K11599">
        <v>429</v>
      </c>
      <c r="L11599" t="s">
        <v>30</v>
      </c>
      <c r="M11599" t="s">
        <v>31</v>
      </c>
      <c r="N11599" t="b">
        <v>0</v>
      </c>
      <c r="O11599" t="s">
        <v>49777</v>
      </c>
      <c r="Q11599">
        <v>2432</v>
      </c>
      <c r="R11599">
        <v>15</v>
      </c>
      <c r="S11599">
        <v>2</v>
      </c>
      <c r="T11599">
        <v>0</v>
      </c>
    </row>
    <row r="11600" spans="1:20" x14ac:dyDescent="0.25">
      <c r="A11600" t="s">
        <v>23235</v>
      </c>
      <c r="B11600" t="s">
        <v>23236</v>
      </c>
      <c r="C11600" t="s">
        <v>49778</v>
      </c>
      <c r="D11600" t="s">
        <v>49766</v>
      </c>
      <c r="E11600" s="1">
        <v>42805.445138888892</v>
      </c>
      <c r="F11600" t="s">
        <v>49779</v>
      </c>
      <c r="G11600" t="s">
        <v>49780</v>
      </c>
      <c r="H11600">
        <v>28</v>
      </c>
      <c r="I11600" t="s">
        <v>9430</v>
      </c>
      <c r="J11600" t="s">
        <v>8762</v>
      </c>
      <c r="K11600">
        <v>615</v>
      </c>
      <c r="L11600" t="s">
        <v>30</v>
      </c>
      <c r="M11600" t="s">
        <v>31</v>
      </c>
      <c r="N11600" t="b">
        <v>0</v>
      </c>
      <c r="O11600" t="s">
        <v>49781</v>
      </c>
      <c r="Q11600">
        <v>1352</v>
      </c>
      <c r="R11600">
        <v>13</v>
      </c>
      <c r="S11600">
        <v>2</v>
      </c>
      <c r="T11600">
        <v>0</v>
      </c>
    </row>
    <row r="11601" spans="1:20" x14ac:dyDescent="0.25">
      <c r="A11601" t="s">
        <v>23235</v>
      </c>
      <c r="B11601" t="s">
        <v>23236</v>
      </c>
      <c r="C11601" t="s">
        <v>49782</v>
      </c>
      <c r="D11601" t="s">
        <v>49783</v>
      </c>
      <c r="E11601" s="1">
        <v>42805.431944444441</v>
      </c>
      <c r="F11601" t="s">
        <v>49784</v>
      </c>
      <c r="G11601" t="s">
        <v>49785</v>
      </c>
      <c r="H11601">
        <v>28</v>
      </c>
      <c r="I11601" t="s">
        <v>9430</v>
      </c>
      <c r="J11601" t="s">
        <v>1486</v>
      </c>
      <c r="K11601">
        <v>383</v>
      </c>
      <c r="L11601" t="s">
        <v>30</v>
      </c>
      <c r="M11601" t="s">
        <v>31</v>
      </c>
      <c r="N11601" t="b">
        <v>0</v>
      </c>
      <c r="O11601" t="s">
        <v>49786</v>
      </c>
      <c r="Q11601">
        <v>90</v>
      </c>
      <c r="R11601">
        <v>0</v>
      </c>
      <c r="S11601">
        <v>1</v>
      </c>
      <c r="T11601">
        <v>0</v>
      </c>
    </row>
    <row r="11602" spans="1:20" x14ac:dyDescent="0.25">
      <c r="A11602" t="s">
        <v>23235</v>
      </c>
      <c r="B11602" t="s">
        <v>23236</v>
      </c>
      <c r="C11602" t="s">
        <v>49787</v>
      </c>
      <c r="D11602" t="s">
        <v>49788</v>
      </c>
      <c r="E11602" s="1">
        <v>42805.431944444441</v>
      </c>
      <c r="F11602" t="s">
        <v>49789</v>
      </c>
      <c r="G11602" t="s">
        <v>49790</v>
      </c>
      <c r="H11602">
        <v>28</v>
      </c>
      <c r="I11602" t="s">
        <v>9430</v>
      </c>
      <c r="J11602" t="s">
        <v>22450</v>
      </c>
      <c r="K11602">
        <v>843</v>
      </c>
      <c r="L11602" t="s">
        <v>30</v>
      </c>
      <c r="M11602" t="s">
        <v>31</v>
      </c>
      <c r="N11602" t="b">
        <v>0</v>
      </c>
      <c r="O11602" t="s">
        <v>49791</v>
      </c>
      <c r="Q11602">
        <v>1922</v>
      </c>
      <c r="R11602">
        <v>18</v>
      </c>
      <c r="S11602">
        <v>0</v>
      </c>
      <c r="T11602">
        <v>0</v>
      </c>
    </row>
    <row r="11603" spans="1:20" x14ac:dyDescent="0.25">
      <c r="A11603" t="s">
        <v>23235</v>
      </c>
      <c r="B11603" t="s">
        <v>23236</v>
      </c>
      <c r="C11603" t="s">
        <v>49792</v>
      </c>
      <c r="D11603" t="s">
        <v>49788</v>
      </c>
      <c r="E11603" s="1">
        <v>42805.431944444441</v>
      </c>
      <c r="F11603" t="s">
        <v>49793</v>
      </c>
      <c r="G11603" t="s">
        <v>49794</v>
      </c>
      <c r="H11603">
        <v>28</v>
      </c>
      <c r="I11603" t="s">
        <v>9430</v>
      </c>
      <c r="J11603" t="s">
        <v>5028</v>
      </c>
      <c r="K11603">
        <v>299</v>
      </c>
      <c r="L11603" t="s">
        <v>30</v>
      </c>
      <c r="M11603" t="s">
        <v>31</v>
      </c>
      <c r="N11603" t="b">
        <v>0</v>
      </c>
      <c r="O11603" t="s">
        <v>49795</v>
      </c>
      <c r="Q11603">
        <v>217</v>
      </c>
      <c r="R11603">
        <v>2</v>
      </c>
      <c r="S11603">
        <v>0</v>
      </c>
      <c r="T11603">
        <v>0</v>
      </c>
    </row>
    <row r="11604" spans="1:20" x14ac:dyDescent="0.25">
      <c r="A11604" t="s">
        <v>23235</v>
      </c>
      <c r="B11604" t="s">
        <v>23236</v>
      </c>
      <c r="C11604" t="s">
        <v>49796</v>
      </c>
      <c r="D11604" t="s">
        <v>49797</v>
      </c>
      <c r="E11604" s="1">
        <v>42805.425000000003</v>
      </c>
      <c r="F11604" t="s">
        <v>49798</v>
      </c>
      <c r="G11604" t="s">
        <v>49799</v>
      </c>
      <c r="H11604">
        <v>28</v>
      </c>
      <c r="I11604" t="s">
        <v>9430</v>
      </c>
      <c r="J11604" t="s">
        <v>10224</v>
      </c>
      <c r="K11604">
        <v>598</v>
      </c>
      <c r="L11604" t="s">
        <v>30</v>
      </c>
      <c r="M11604" t="s">
        <v>31</v>
      </c>
      <c r="N11604" t="b">
        <v>0</v>
      </c>
      <c r="O11604" t="s">
        <v>49800</v>
      </c>
      <c r="Q11604">
        <v>2318</v>
      </c>
      <c r="R11604">
        <v>20</v>
      </c>
      <c r="S11604">
        <v>1</v>
      </c>
      <c r="T11604">
        <v>0</v>
      </c>
    </row>
    <row r="11605" spans="1:20" x14ac:dyDescent="0.25">
      <c r="A11605" t="s">
        <v>23235</v>
      </c>
      <c r="B11605" t="s">
        <v>23236</v>
      </c>
      <c r="C11605" t="s">
        <v>49801</v>
      </c>
      <c r="D11605" t="s">
        <v>49797</v>
      </c>
      <c r="E11605" s="1">
        <v>42805.425000000003</v>
      </c>
      <c r="F11605" t="s">
        <v>49802</v>
      </c>
      <c r="G11605" t="s">
        <v>49803</v>
      </c>
      <c r="H11605">
        <v>28</v>
      </c>
      <c r="I11605" t="s">
        <v>9430</v>
      </c>
      <c r="J11605" t="s">
        <v>4485</v>
      </c>
      <c r="K11605">
        <v>242</v>
      </c>
      <c r="L11605" t="s">
        <v>30</v>
      </c>
      <c r="M11605" t="s">
        <v>31</v>
      </c>
      <c r="N11605" t="b">
        <v>0</v>
      </c>
      <c r="O11605" t="s">
        <v>49804</v>
      </c>
      <c r="Q11605">
        <v>6949</v>
      </c>
      <c r="R11605">
        <v>31</v>
      </c>
      <c r="S11605">
        <v>2</v>
      </c>
      <c r="T11605">
        <v>0</v>
      </c>
    </row>
    <row r="11606" spans="1:20" x14ac:dyDescent="0.25">
      <c r="A11606" t="s">
        <v>23235</v>
      </c>
      <c r="B11606" t="s">
        <v>23236</v>
      </c>
      <c r="C11606" t="s">
        <v>49805</v>
      </c>
      <c r="D11606" t="s">
        <v>49806</v>
      </c>
      <c r="E11606" s="1">
        <v>42805.425000000003</v>
      </c>
      <c r="F11606" t="s">
        <v>49807</v>
      </c>
      <c r="G11606" t="s">
        <v>49808</v>
      </c>
      <c r="H11606">
        <v>28</v>
      </c>
      <c r="I11606" t="s">
        <v>9430</v>
      </c>
      <c r="J11606" t="s">
        <v>1473</v>
      </c>
      <c r="K11606">
        <v>575</v>
      </c>
      <c r="L11606" t="s">
        <v>30</v>
      </c>
      <c r="M11606" t="s">
        <v>31</v>
      </c>
      <c r="N11606" t="b">
        <v>0</v>
      </c>
      <c r="O11606" t="s">
        <v>49809</v>
      </c>
      <c r="Q11606">
        <v>3209</v>
      </c>
      <c r="R11606">
        <v>8</v>
      </c>
      <c r="S11606">
        <v>5</v>
      </c>
      <c r="T11606">
        <v>0</v>
      </c>
    </row>
    <row r="11607" spans="1:20" x14ac:dyDescent="0.25">
      <c r="A11607" t="s">
        <v>23235</v>
      </c>
      <c r="B11607" t="s">
        <v>23236</v>
      </c>
      <c r="C11607" t="s">
        <v>49810</v>
      </c>
      <c r="D11607" t="s">
        <v>49811</v>
      </c>
      <c r="E11607" s="1">
        <v>42805.398611111108</v>
      </c>
      <c r="F11607" t="s">
        <v>49812</v>
      </c>
      <c r="G11607" t="s">
        <v>49813</v>
      </c>
      <c r="H11607">
        <v>28</v>
      </c>
      <c r="I11607" t="s">
        <v>9430</v>
      </c>
      <c r="J11607" t="s">
        <v>2668</v>
      </c>
      <c r="K11607">
        <v>555</v>
      </c>
      <c r="L11607" t="s">
        <v>30</v>
      </c>
      <c r="M11607" t="s">
        <v>31</v>
      </c>
      <c r="N11607" t="b">
        <v>0</v>
      </c>
      <c r="O11607" t="s">
        <v>49814</v>
      </c>
      <c r="Q11607">
        <v>3364</v>
      </c>
      <c r="R11607">
        <v>14</v>
      </c>
      <c r="S11607">
        <v>2</v>
      </c>
      <c r="T11607">
        <v>0</v>
      </c>
    </row>
    <row r="11608" spans="1:20" x14ac:dyDescent="0.25">
      <c r="A11608" t="s">
        <v>23235</v>
      </c>
      <c r="B11608" t="s">
        <v>23236</v>
      </c>
      <c r="C11608" t="s">
        <v>49815</v>
      </c>
      <c r="D11608" t="s">
        <v>49811</v>
      </c>
      <c r="E11608" s="1">
        <v>42805.398611111108</v>
      </c>
      <c r="F11608" t="s">
        <v>49816</v>
      </c>
      <c r="G11608" t="s">
        <v>49817</v>
      </c>
      <c r="H11608">
        <v>28</v>
      </c>
      <c r="I11608" t="s">
        <v>9430</v>
      </c>
      <c r="J11608" t="s">
        <v>2402</v>
      </c>
      <c r="K11608">
        <v>785</v>
      </c>
      <c r="L11608" t="s">
        <v>30</v>
      </c>
      <c r="M11608" t="s">
        <v>31</v>
      </c>
      <c r="N11608" t="b">
        <v>0</v>
      </c>
      <c r="O11608" t="s">
        <v>49818</v>
      </c>
      <c r="Q11608">
        <v>195</v>
      </c>
      <c r="R11608">
        <v>0</v>
      </c>
      <c r="S11608">
        <v>0</v>
      </c>
      <c r="T11608">
        <v>0</v>
      </c>
    </row>
    <row r="11609" spans="1:20" x14ac:dyDescent="0.25">
      <c r="A11609" t="s">
        <v>23235</v>
      </c>
      <c r="B11609" t="s">
        <v>23236</v>
      </c>
      <c r="C11609" t="s">
        <v>49819</v>
      </c>
      <c r="D11609" t="s">
        <v>49811</v>
      </c>
      <c r="E11609" s="1">
        <v>42805.398611111108</v>
      </c>
      <c r="F11609" t="s">
        <v>49820</v>
      </c>
      <c r="G11609" t="s">
        <v>49821</v>
      </c>
      <c r="H11609">
        <v>28</v>
      </c>
      <c r="I11609" t="s">
        <v>9430</v>
      </c>
      <c r="J11609" t="s">
        <v>5565</v>
      </c>
      <c r="K11609">
        <v>180</v>
      </c>
      <c r="L11609" t="s">
        <v>30</v>
      </c>
      <c r="M11609" t="s">
        <v>31</v>
      </c>
      <c r="N11609" t="b">
        <v>0</v>
      </c>
      <c r="O11609" t="s">
        <v>49822</v>
      </c>
      <c r="Q11609">
        <v>120</v>
      </c>
      <c r="R11609">
        <v>0</v>
      </c>
      <c r="S11609">
        <v>0</v>
      </c>
      <c r="T11609">
        <v>0</v>
      </c>
    </row>
    <row r="11610" spans="1:20" x14ac:dyDescent="0.25">
      <c r="A11610" t="s">
        <v>23235</v>
      </c>
      <c r="B11610" t="s">
        <v>23236</v>
      </c>
      <c r="C11610" t="s">
        <v>49823</v>
      </c>
      <c r="D11610" t="s">
        <v>49811</v>
      </c>
      <c r="E11610" s="1">
        <v>42805.398611111108</v>
      </c>
      <c r="F11610" t="s">
        <v>49824</v>
      </c>
      <c r="G11610" t="s">
        <v>49817</v>
      </c>
      <c r="H11610">
        <v>28</v>
      </c>
      <c r="I11610" t="s">
        <v>9430</v>
      </c>
      <c r="J11610" t="s">
        <v>1823</v>
      </c>
      <c r="K11610">
        <v>532</v>
      </c>
      <c r="L11610" t="s">
        <v>30</v>
      </c>
      <c r="M11610" t="s">
        <v>31</v>
      </c>
      <c r="N11610" t="b">
        <v>0</v>
      </c>
      <c r="O11610" t="s">
        <v>49825</v>
      </c>
      <c r="Q11610">
        <v>69</v>
      </c>
      <c r="R11610">
        <v>1</v>
      </c>
      <c r="S11610">
        <v>0</v>
      </c>
      <c r="T11610">
        <v>0</v>
      </c>
    </row>
    <row r="11611" spans="1:20" x14ac:dyDescent="0.25">
      <c r="A11611" t="s">
        <v>23235</v>
      </c>
      <c r="B11611" t="s">
        <v>23236</v>
      </c>
      <c r="C11611" t="s">
        <v>49826</v>
      </c>
      <c r="D11611" t="s">
        <v>49827</v>
      </c>
      <c r="E11611" s="1">
        <v>42805.395833333336</v>
      </c>
      <c r="F11611" t="s">
        <v>49828</v>
      </c>
      <c r="G11611" t="s">
        <v>49829</v>
      </c>
      <c r="H11611">
        <v>28</v>
      </c>
      <c r="I11611" t="s">
        <v>9430</v>
      </c>
      <c r="J11611" t="s">
        <v>5028</v>
      </c>
      <c r="K11611">
        <v>299</v>
      </c>
      <c r="L11611" t="s">
        <v>30</v>
      </c>
      <c r="M11611" t="s">
        <v>31</v>
      </c>
      <c r="N11611" t="b">
        <v>0</v>
      </c>
      <c r="O11611" t="s">
        <v>49830</v>
      </c>
      <c r="Q11611">
        <v>6</v>
      </c>
      <c r="R11611">
        <v>0</v>
      </c>
      <c r="S11611">
        <v>0</v>
      </c>
      <c r="T11611">
        <v>0</v>
      </c>
    </row>
    <row r="11612" spans="1:20" x14ac:dyDescent="0.25">
      <c r="A11612" t="s">
        <v>23235</v>
      </c>
      <c r="B11612" t="s">
        <v>23236</v>
      </c>
      <c r="C11612" t="s">
        <v>49831</v>
      </c>
      <c r="D11612" t="s">
        <v>49832</v>
      </c>
      <c r="E11612" s="1">
        <v>42805.394444444442</v>
      </c>
      <c r="F11612" t="s">
        <v>49833</v>
      </c>
      <c r="G11612" t="s">
        <v>49834</v>
      </c>
      <c r="H11612">
        <v>28</v>
      </c>
      <c r="I11612" t="s">
        <v>9430</v>
      </c>
      <c r="J11612" t="s">
        <v>13309</v>
      </c>
      <c r="K11612">
        <v>230</v>
      </c>
      <c r="L11612" t="s">
        <v>30</v>
      </c>
      <c r="M11612" t="s">
        <v>31</v>
      </c>
      <c r="N11612" t="b">
        <v>0</v>
      </c>
      <c r="O11612" t="s">
        <v>49835</v>
      </c>
      <c r="Q11612">
        <v>17</v>
      </c>
      <c r="R11612">
        <v>0</v>
      </c>
      <c r="S11612">
        <v>0</v>
      </c>
      <c r="T11612">
        <v>0</v>
      </c>
    </row>
    <row r="11613" spans="1:20" x14ac:dyDescent="0.25">
      <c r="A11613" t="s">
        <v>23235</v>
      </c>
      <c r="B11613" t="s">
        <v>23236</v>
      </c>
      <c r="C11613" t="s">
        <v>49836</v>
      </c>
      <c r="D11613" t="s">
        <v>49832</v>
      </c>
      <c r="E11613" s="1">
        <v>42805.394444444442</v>
      </c>
      <c r="F11613" t="s">
        <v>49837</v>
      </c>
      <c r="G11613" t="s">
        <v>49838</v>
      </c>
      <c r="H11613">
        <v>28</v>
      </c>
      <c r="I11613" t="s">
        <v>9430</v>
      </c>
      <c r="J11613" t="s">
        <v>2935</v>
      </c>
      <c r="K11613">
        <v>454</v>
      </c>
      <c r="L11613" t="s">
        <v>30</v>
      </c>
      <c r="M11613" t="s">
        <v>31</v>
      </c>
      <c r="N11613" t="b">
        <v>0</v>
      </c>
      <c r="O11613" t="s">
        <v>49839</v>
      </c>
      <c r="Q11613">
        <v>8</v>
      </c>
      <c r="R11613">
        <v>1</v>
      </c>
      <c r="S11613">
        <v>0</v>
      </c>
      <c r="T11613">
        <v>0</v>
      </c>
    </row>
    <row r="11614" spans="1:20" x14ac:dyDescent="0.25">
      <c r="A11614" t="s">
        <v>23235</v>
      </c>
      <c r="B11614" t="s">
        <v>23236</v>
      </c>
      <c r="C11614" t="s">
        <v>49840</v>
      </c>
      <c r="D11614" t="s">
        <v>49832</v>
      </c>
      <c r="E11614" s="1">
        <v>42805.394444444442</v>
      </c>
      <c r="F11614" t="s">
        <v>49841</v>
      </c>
      <c r="G11614" t="s">
        <v>49842</v>
      </c>
      <c r="H11614">
        <v>28</v>
      </c>
      <c r="I11614" t="s">
        <v>9430</v>
      </c>
      <c r="J11614" t="s">
        <v>717</v>
      </c>
      <c r="K11614">
        <v>150</v>
      </c>
      <c r="L11614" t="s">
        <v>30</v>
      </c>
      <c r="M11614" t="s">
        <v>31</v>
      </c>
      <c r="N11614" t="b">
        <v>0</v>
      </c>
      <c r="O11614" t="s">
        <v>49843</v>
      </c>
      <c r="Q11614">
        <v>41</v>
      </c>
      <c r="R11614">
        <v>1</v>
      </c>
      <c r="S11614">
        <v>0</v>
      </c>
      <c r="T11614">
        <v>0</v>
      </c>
    </row>
    <row r="11615" spans="1:20" x14ac:dyDescent="0.25">
      <c r="A11615" t="s">
        <v>23235</v>
      </c>
      <c r="B11615" t="s">
        <v>23236</v>
      </c>
      <c r="C11615" t="s">
        <v>49844</v>
      </c>
      <c r="D11615" t="s">
        <v>49845</v>
      </c>
      <c r="E11615" s="1">
        <v>42805.363888888889</v>
      </c>
      <c r="F11615" t="s">
        <v>49846</v>
      </c>
      <c r="G11615" t="s">
        <v>49847</v>
      </c>
      <c r="H11615">
        <v>28</v>
      </c>
      <c r="I11615" t="s">
        <v>9430</v>
      </c>
      <c r="J11615" t="s">
        <v>92</v>
      </c>
      <c r="K11615">
        <v>367</v>
      </c>
      <c r="L11615" t="s">
        <v>30</v>
      </c>
      <c r="M11615" t="s">
        <v>31</v>
      </c>
      <c r="N11615" t="b">
        <v>0</v>
      </c>
      <c r="O11615" t="s">
        <v>49848</v>
      </c>
      <c r="Q11615">
        <v>5882</v>
      </c>
      <c r="R11615">
        <v>13</v>
      </c>
      <c r="S11615">
        <v>8</v>
      </c>
      <c r="T11615">
        <v>0</v>
      </c>
    </row>
    <row r="11616" spans="1:20" x14ac:dyDescent="0.25">
      <c r="A11616" t="s">
        <v>23235</v>
      </c>
      <c r="B11616" t="s">
        <v>23236</v>
      </c>
      <c r="C11616" t="s">
        <v>49849</v>
      </c>
      <c r="D11616" t="s">
        <v>49845</v>
      </c>
      <c r="E11616" s="1">
        <v>42805.363888888889</v>
      </c>
      <c r="F11616" t="s">
        <v>49850</v>
      </c>
      <c r="G11616" t="s">
        <v>49851</v>
      </c>
      <c r="H11616">
        <v>28</v>
      </c>
      <c r="I11616" t="s">
        <v>9430</v>
      </c>
      <c r="J11616" t="s">
        <v>747</v>
      </c>
      <c r="K11616">
        <v>201</v>
      </c>
      <c r="L11616" t="s">
        <v>30</v>
      </c>
      <c r="M11616" t="s">
        <v>31</v>
      </c>
      <c r="N11616" t="b">
        <v>0</v>
      </c>
      <c r="O11616" t="s">
        <v>49852</v>
      </c>
      <c r="Q11616">
        <v>480</v>
      </c>
      <c r="R11616">
        <v>0</v>
      </c>
      <c r="S11616">
        <v>0</v>
      </c>
      <c r="T11616">
        <v>0</v>
      </c>
    </row>
    <row r="11617" spans="1:20" x14ac:dyDescent="0.25">
      <c r="A11617" t="s">
        <v>23235</v>
      </c>
      <c r="B11617" t="s">
        <v>23236</v>
      </c>
      <c r="C11617" t="s">
        <v>49853</v>
      </c>
      <c r="D11617" t="s">
        <v>49845</v>
      </c>
      <c r="E11617" s="1">
        <v>42805.363888888889</v>
      </c>
      <c r="F11617" t="s">
        <v>49854</v>
      </c>
      <c r="G11617" t="s">
        <v>49855</v>
      </c>
      <c r="H11617">
        <v>28</v>
      </c>
      <c r="I11617" t="s">
        <v>9430</v>
      </c>
      <c r="J11617" t="s">
        <v>1281</v>
      </c>
      <c r="K11617">
        <v>245</v>
      </c>
      <c r="L11617" t="s">
        <v>30</v>
      </c>
      <c r="M11617" t="s">
        <v>31</v>
      </c>
      <c r="N11617" t="b">
        <v>0</v>
      </c>
      <c r="O11617" t="s">
        <v>49856</v>
      </c>
      <c r="Q11617">
        <v>173</v>
      </c>
      <c r="R11617">
        <v>0</v>
      </c>
      <c r="S11617">
        <v>1</v>
      </c>
      <c r="T11617">
        <v>0</v>
      </c>
    </row>
    <row r="11618" spans="1:20" x14ac:dyDescent="0.25">
      <c r="A11618" t="s">
        <v>23235</v>
      </c>
      <c r="B11618" t="s">
        <v>23236</v>
      </c>
      <c r="C11618" t="s">
        <v>49857</v>
      </c>
      <c r="D11618" t="s">
        <v>49845</v>
      </c>
      <c r="E11618" s="1">
        <v>42805.363888888889</v>
      </c>
      <c r="F11618" t="s">
        <v>49858</v>
      </c>
      <c r="G11618" t="s">
        <v>49859</v>
      </c>
      <c r="H11618">
        <v>28</v>
      </c>
      <c r="I11618" t="s">
        <v>9430</v>
      </c>
      <c r="J11618" t="s">
        <v>3420</v>
      </c>
      <c r="K11618">
        <v>483</v>
      </c>
      <c r="L11618" t="s">
        <v>30</v>
      </c>
      <c r="M11618" t="s">
        <v>31</v>
      </c>
      <c r="N11618" t="b">
        <v>0</v>
      </c>
      <c r="O11618" t="s">
        <v>49860</v>
      </c>
      <c r="Q11618">
        <v>583</v>
      </c>
      <c r="R11618">
        <v>2</v>
      </c>
      <c r="S11618">
        <v>0</v>
      </c>
      <c r="T11618">
        <v>0</v>
      </c>
    </row>
    <row r="11619" spans="1:20" x14ac:dyDescent="0.25">
      <c r="A11619" t="s">
        <v>23235</v>
      </c>
      <c r="B11619" t="s">
        <v>23236</v>
      </c>
      <c r="C11619" t="s">
        <v>49861</v>
      </c>
      <c r="D11619" t="s">
        <v>49845</v>
      </c>
      <c r="E11619" s="1">
        <v>42805.363888888889</v>
      </c>
      <c r="F11619" t="s">
        <v>49862</v>
      </c>
      <c r="G11619" t="s">
        <v>49863</v>
      </c>
      <c r="H11619">
        <v>28</v>
      </c>
      <c r="I11619" t="s">
        <v>9430</v>
      </c>
      <c r="J11619" t="s">
        <v>5940</v>
      </c>
      <c r="K11619">
        <v>413</v>
      </c>
      <c r="L11619" t="s">
        <v>30</v>
      </c>
      <c r="M11619" t="s">
        <v>31</v>
      </c>
      <c r="N11619" t="b">
        <v>0</v>
      </c>
      <c r="O11619" t="s">
        <v>49864</v>
      </c>
      <c r="Q11619">
        <v>2723</v>
      </c>
      <c r="R11619">
        <v>13</v>
      </c>
      <c r="S11619">
        <v>2</v>
      </c>
      <c r="T11619">
        <v>0</v>
      </c>
    </row>
    <row r="11620" spans="1:20" x14ac:dyDescent="0.25">
      <c r="A11620" t="s">
        <v>23235</v>
      </c>
      <c r="B11620" t="s">
        <v>23236</v>
      </c>
      <c r="C11620" t="s">
        <v>49865</v>
      </c>
      <c r="D11620" t="s">
        <v>49845</v>
      </c>
      <c r="E11620" s="1">
        <v>42805.363888888889</v>
      </c>
      <c r="F11620" t="s">
        <v>49866</v>
      </c>
      <c r="G11620" t="s">
        <v>49867</v>
      </c>
      <c r="H11620">
        <v>28</v>
      </c>
      <c r="I11620" t="s">
        <v>9430</v>
      </c>
      <c r="J11620" t="s">
        <v>960</v>
      </c>
      <c r="K11620">
        <v>466</v>
      </c>
      <c r="L11620" t="s">
        <v>30</v>
      </c>
      <c r="M11620" t="s">
        <v>31</v>
      </c>
      <c r="N11620" t="b">
        <v>0</v>
      </c>
      <c r="O11620" t="s">
        <v>49868</v>
      </c>
      <c r="Q11620">
        <v>3790</v>
      </c>
      <c r="R11620">
        <v>14</v>
      </c>
      <c r="S11620">
        <v>6</v>
      </c>
      <c r="T11620">
        <v>0</v>
      </c>
    </row>
    <row r="11621" spans="1:20" x14ac:dyDescent="0.25">
      <c r="A11621" t="s">
        <v>23235</v>
      </c>
      <c r="B11621" t="s">
        <v>23236</v>
      </c>
      <c r="C11621" t="s">
        <v>49869</v>
      </c>
      <c r="D11621" t="s">
        <v>49845</v>
      </c>
      <c r="E11621" s="1">
        <v>42805.363888888889</v>
      </c>
      <c r="F11621" t="s">
        <v>49870</v>
      </c>
      <c r="G11621" t="s">
        <v>49871</v>
      </c>
      <c r="H11621">
        <v>28</v>
      </c>
      <c r="I11621" t="s">
        <v>9430</v>
      </c>
      <c r="J11621" t="s">
        <v>1294</v>
      </c>
      <c r="K11621">
        <v>464</v>
      </c>
      <c r="L11621" t="s">
        <v>30</v>
      </c>
      <c r="M11621" t="s">
        <v>31</v>
      </c>
      <c r="N11621" t="b">
        <v>0</v>
      </c>
      <c r="O11621" t="s">
        <v>49872</v>
      </c>
      <c r="Q11621">
        <v>13953</v>
      </c>
      <c r="R11621">
        <v>83</v>
      </c>
      <c r="S11621">
        <v>15</v>
      </c>
      <c r="T11621">
        <v>0</v>
      </c>
    </row>
    <row r="11622" spans="1:20" x14ac:dyDescent="0.25">
      <c r="A11622" t="s">
        <v>23235</v>
      </c>
      <c r="B11622" t="s">
        <v>23236</v>
      </c>
      <c r="C11622" t="s">
        <v>49873</v>
      </c>
      <c r="D11622" t="s">
        <v>49845</v>
      </c>
      <c r="E11622" s="1">
        <v>42805.363888888889</v>
      </c>
      <c r="F11622" t="s">
        <v>49874</v>
      </c>
      <c r="G11622" t="s">
        <v>49875</v>
      </c>
      <c r="H11622">
        <v>28</v>
      </c>
      <c r="I11622" t="s">
        <v>9430</v>
      </c>
      <c r="J11622" t="s">
        <v>660</v>
      </c>
      <c r="K11622">
        <v>352</v>
      </c>
      <c r="L11622" t="s">
        <v>30</v>
      </c>
      <c r="M11622" t="s">
        <v>31</v>
      </c>
      <c r="N11622" t="b">
        <v>0</v>
      </c>
      <c r="O11622" t="s">
        <v>49876</v>
      </c>
      <c r="Q11622">
        <v>21</v>
      </c>
      <c r="R11622">
        <v>0</v>
      </c>
      <c r="S11622">
        <v>0</v>
      </c>
      <c r="T11622">
        <v>0</v>
      </c>
    </row>
    <row r="11623" spans="1:20" x14ac:dyDescent="0.25">
      <c r="A11623" t="s">
        <v>23235</v>
      </c>
      <c r="B11623" t="s">
        <v>23236</v>
      </c>
      <c r="C11623" t="s">
        <v>49877</v>
      </c>
      <c r="D11623" t="s">
        <v>49845</v>
      </c>
      <c r="E11623" s="1">
        <v>42805.363888888889</v>
      </c>
      <c r="F11623" t="s">
        <v>49878</v>
      </c>
      <c r="G11623" t="s">
        <v>49879</v>
      </c>
      <c r="H11623">
        <v>28</v>
      </c>
      <c r="I11623" t="s">
        <v>9430</v>
      </c>
      <c r="J11623" t="s">
        <v>1165</v>
      </c>
      <c r="K11623">
        <v>650</v>
      </c>
      <c r="L11623" t="s">
        <v>30</v>
      </c>
      <c r="M11623" t="s">
        <v>31</v>
      </c>
      <c r="N11623" t="b">
        <v>0</v>
      </c>
      <c r="O11623" t="s">
        <v>49880</v>
      </c>
      <c r="Q11623">
        <v>1943</v>
      </c>
      <c r="R11623">
        <v>6</v>
      </c>
      <c r="S11623">
        <v>1</v>
      </c>
      <c r="T11623">
        <v>0</v>
      </c>
    </row>
    <row r="11624" spans="1:20" x14ac:dyDescent="0.25">
      <c r="A11624" t="s">
        <v>23235</v>
      </c>
      <c r="B11624" t="s">
        <v>23236</v>
      </c>
      <c r="C11624" t="s">
        <v>49881</v>
      </c>
      <c r="D11624" t="s">
        <v>49882</v>
      </c>
      <c r="E11624" s="1">
        <v>42805.354166666664</v>
      </c>
      <c r="F11624" t="s">
        <v>49883</v>
      </c>
      <c r="G11624" t="s">
        <v>49884</v>
      </c>
      <c r="H11624">
        <v>28</v>
      </c>
      <c r="I11624" t="s">
        <v>9430</v>
      </c>
      <c r="J11624" t="s">
        <v>9178</v>
      </c>
      <c r="K11624">
        <v>309</v>
      </c>
      <c r="L11624" t="s">
        <v>30</v>
      </c>
      <c r="M11624" t="s">
        <v>31</v>
      </c>
      <c r="N11624" t="b">
        <v>0</v>
      </c>
      <c r="O11624" t="s">
        <v>49885</v>
      </c>
      <c r="Q11624">
        <v>24</v>
      </c>
      <c r="R11624">
        <v>0</v>
      </c>
      <c r="S11624">
        <v>0</v>
      </c>
      <c r="T11624">
        <v>0</v>
      </c>
    </row>
    <row r="11625" spans="1:20" x14ac:dyDescent="0.25">
      <c r="A11625" t="s">
        <v>23235</v>
      </c>
      <c r="B11625" t="s">
        <v>23236</v>
      </c>
      <c r="C11625" t="s">
        <v>49886</v>
      </c>
      <c r="D11625" t="s">
        <v>49882</v>
      </c>
      <c r="E11625" s="1">
        <v>42805.354166666664</v>
      </c>
      <c r="F11625" t="s">
        <v>49887</v>
      </c>
      <c r="G11625" t="s">
        <v>49888</v>
      </c>
      <c r="H11625">
        <v>28</v>
      </c>
      <c r="I11625" t="s">
        <v>9430</v>
      </c>
      <c r="J11625" t="s">
        <v>5179</v>
      </c>
      <c r="K11625">
        <v>428</v>
      </c>
      <c r="L11625" t="s">
        <v>30</v>
      </c>
      <c r="M11625" t="s">
        <v>31</v>
      </c>
      <c r="N11625" t="b">
        <v>0</v>
      </c>
      <c r="O11625" t="s">
        <v>49889</v>
      </c>
      <c r="Q11625">
        <v>146</v>
      </c>
      <c r="R11625">
        <v>0</v>
      </c>
      <c r="S11625">
        <v>0</v>
      </c>
      <c r="T11625">
        <v>0</v>
      </c>
    </row>
    <row r="11626" spans="1:20" x14ac:dyDescent="0.25">
      <c r="A11626" t="s">
        <v>23235</v>
      </c>
      <c r="B11626" t="s">
        <v>23236</v>
      </c>
      <c r="C11626" t="s">
        <v>49890</v>
      </c>
      <c r="D11626" t="s">
        <v>49882</v>
      </c>
      <c r="E11626" s="1">
        <v>42805.354166666664</v>
      </c>
      <c r="F11626" t="s">
        <v>49891</v>
      </c>
      <c r="G11626" t="s">
        <v>49892</v>
      </c>
      <c r="H11626">
        <v>28</v>
      </c>
      <c r="I11626" t="s">
        <v>9430</v>
      </c>
      <c r="J11626" t="s">
        <v>12516</v>
      </c>
      <c r="K11626">
        <v>198</v>
      </c>
      <c r="L11626" t="s">
        <v>30</v>
      </c>
      <c r="M11626" t="s">
        <v>31</v>
      </c>
      <c r="N11626" t="b">
        <v>0</v>
      </c>
      <c r="O11626" t="s">
        <v>49893</v>
      </c>
      <c r="Q11626">
        <v>99</v>
      </c>
      <c r="R11626">
        <v>0</v>
      </c>
      <c r="S11626">
        <v>0</v>
      </c>
      <c r="T11626">
        <v>0</v>
      </c>
    </row>
    <row r="11627" spans="1:20" x14ac:dyDescent="0.25">
      <c r="A11627" t="s">
        <v>23235</v>
      </c>
      <c r="B11627" t="s">
        <v>23236</v>
      </c>
      <c r="C11627" t="s">
        <v>49894</v>
      </c>
      <c r="D11627" t="s">
        <v>49895</v>
      </c>
      <c r="E11627" s="1">
        <v>42777.484027777777</v>
      </c>
      <c r="F11627" t="s">
        <v>49896</v>
      </c>
      <c r="G11627" t="s">
        <v>49897</v>
      </c>
      <c r="H11627">
        <v>28</v>
      </c>
      <c r="I11627" t="s">
        <v>9430</v>
      </c>
      <c r="J11627" t="s">
        <v>5854</v>
      </c>
      <c r="K11627">
        <v>560</v>
      </c>
      <c r="L11627" t="s">
        <v>30</v>
      </c>
      <c r="M11627" t="s">
        <v>31</v>
      </c>
      <c r="N11627" t="b">
        <v>0</v>
      </c>
      <c r="O11627" t="s">
        <v>49898</v>
      </c>
      <c r="Q11627">
        <v>97</v>
      </c>
      <c r="R11627">
        <v>0</v>
      </c>
      <c r="S11627">
        <v>1</v>
      </c>
      <c r="T11627">
        <v>0</v>
      </c>
    </row>
    <row r="11628" spans="1:20" x14ac:dyDescent="0.25">
      <c r="A11628" t="s">
        <v>23235</v>
      </c>
      <c r="B11628" t="s">
        <v>23236</v>
      </c>
      <c r="C11628" t="s">
        <v>49899</v>
      </c>
      <c r="D11628" t="s">
        <v>49900</v>
      </c>
      <c r="E11628" s="1">
        <v>42777.48333333333</v>
      </c>
      <c r="F11628" t="s">
        <v>49901</v>
      </c>
      <c r="G11628" t="s">
        <v>49902</v>
      </c>
      <c r="H11628">
        <v>28</v>
      </c>
      <c r="I11628" t="s">
        <v>9430</v>
      </c>
      <c r="J11628" t="s">
        <v>6220</v>
      </c>
      <c r="K11628">
        <v>851</v>
      </c>
      <c r="L11628" t="s">
        <v>30</v>
      </c>
      <c r="M11628" t="s">
        <v>31</v>
      </c>
      <c r="N11628" t="b">
        <v>0</v>
      </c>
      <c r="O11628" t="s">
        <v>49903</v>
      </c>
      <c r="Q11628">
        <v>110</v>
      </c>
      <c r="R11628">
        <v>2</v>
      </c>
      <c r="S11628">
        <v>1</v>
      </c>
      <c r="T11628">
        <v>0</v>
      </c>
    </row>
    <row r="11629" spans="1:20" x14ac:dyDescent="0.25">
      <c r="A11629" t="s">
        <v>23235</v>
      </c>
      <c r="B11629" t="s">
        <v>23236</v>
      </c>
      <c r="C11629" t="s">
        <v>49904</v>
      </c>
      <c r="D11629" t="s">
        <v>49905</v>
      </c>
      <c r="E11629" s="1">
        <v>42777.48333333333</v>
      </c>
      <c r="F11629" t="s">
        <v>49906</v>
      </c>
      <c r="G11629" t="s">
        <v>49907</v>
      </c>
      <c r="H11629">
        <v>28</v>
      </c>
      <c r="I11629" t="s">
        <v>9430</v>
      </c>
      <c r="J11629" t="s">
        <v>717</v>
      </c>
      <c r="K11629">
        <v>150</v>
      </c>
      <c r="L11629" t="s">
        <v>30</v>
      </c>
      <c r="M11629" t="s">
        <v>31</v>
      </c>
      <c r="N11629" t="b">
        <v>0</v>
      </c>
      <c r="O11629" t="s">
        <v>49908</v>
      </c>
      <c r="Q11629">
        <v>112</v>
      </c>
      <c r="R11629">
        <v>1</v>
      </c>
      <c r="S11629">
        <v>0</v>
      </c>
      <c r="T11629">
        <v>0</v>
      </c>
    </row>
    <row r="11630" spans="1:20" x14ac:dyDescent="0.25">
      <c r="A11630" t="s">
        <v>23235</v>
      </c>
      <c r="B11630" t="s">
        <v>23236</v>
      </c>
      <c r="C11630" t="s">
        <v>49909</v>
      </c>
      <c r="D11630" t="s">
        <v>49905</v>
      </c>
      <c r="E11630" s="1">
        <v>42777.48333333333</v>
      </c>
      <c r="F11630" t="s">
        <v>49910</v>
      </c>
      <c r="G11630" t="s">
        <v>49911</v>
      </c>
      <c r="H11630">
        <v>28</v>
      </c>
      <c r="I11630" t="s">
        <v>9430</v>
      </c>
      <c r="J11630" t="s">
        <v>1116</v>
      </c>
      <c r="K11630">
        <v>200</v>
      </c>
      <c r="L11630" t="s">
        <v>30</v>
      </c>
      <c r="M11630" t="s">
        <v>31</v>
      </c>
      <c r="N11630" t="b">
        <v>0</v>
      </c>
      <c r="O11630" t="s">
        <v>49912</v>
      </c>
      <c r="Q11630">
        <v>61</v>
      </c>
      <c r="R11630">
        <v>0</v>
      </c>
      <c r="S11630">
        <v>0</v>
      </c>
      <c r="T11630">
        <v>0</v>
      </c>
    </row>
    <row r="11631" spans="1:20" x14ac:dyDescent="0.25">
      <c r="A11631" t="s">
        <v>23235</v>
      </c>
      <c r="B11631" t="s">
        <v>23236</v>
      </c>
      <c r="C11631" t="s">
        <v>49913</v>
      </c>
      <c r="D11631" t="s">
        <v>49914</v>
      </c>
      <c r="E11631" s="1">
        <v>42777.477777777778</v>
      </c>
      <c r="F11631" t="s">
        <v>49915</v>
      </c>
      <c r="G11631" t="s">
        <v>49916</v>
      </c>
      <c r="H11631">
        <v>28</v>
      </c>
      <c r="I11631" t="s">
        <v>9430</v>
      </c>
      <c r="J11631" t="s">
        <v>4311</v>
      </c>
      <c r="K11631">
        <v>181</v>
      </c>
      <c r="L11631" t="s">
        <v>30</v>
      </c>
      <c r="M11631" t="s">
        <v>31</v>
      </c>
      <c r="N11631" t="b">
        <v>0</v>
      </c>
      <c r="O11631" t="s">
        <v>49917</v>
      </c>
      <c r="Q11631">
        <v>61</v>
      </c>
      <c r="R11631">
        <v>1</v>
      </c>
      <c r="S11631">
        <v>0</v>
      </c>
      <c r="T11631">
        <v>0</v>
      </c>
    </row>
    <row r="11632" spans="1:20" x14ac:dyDescent="0.25">
      <c r="A11632" t="s">
        <v>23235</v>
      </c>
      <c r="B11632" t="s">
        <v>23236</v>
      </c>
      <c r="C11632" t="s">
        <v>49918</v>
      </c>
      <c r="D11632" t="s">
        <v>49914</v>
      </c>
      <c r="E11632" s="1">
        <v>42777.477777777778</v>
      </c>
      <c r="F11632" t="s">
        <v>49919</v>
      </c>
      <c r="G11632" t="s">
        <v>49920</v>
      </c>
      <c r="H11632">
        <v>28</v>
      </c>
      <c r="I11632" t="s">
        <v>9430</v>
      </c>
      <c r="J11632" t="s">
        <v>1492</v>
      </c>
      <c r="K11632">
        <v>501</v>
      </c>
      <c r="L11632" t="s">
        <v>30</v>
      </c>
      <c r="M11632" t="s">
        <v>31</v>
      </c>
      <c r="N11632" t="b">
        <v>0</v>
      </c>
      <c r="O11632" t="s">
        <v>49921</v>
      </c>
      <c r="Q11632">
        <v>24</v>
      </c>
      <c r="R11632">
        <v>0</v>
      </c>
      <c r="S11632">
        <v>0</v>
      </c>
      <c r="T11632">
        <v>0</v>
      </c>
    </row>
    <row r="11633" spans="1:20" x14ac:dyDescent="0.25">
      <c r="A11633" t="s">
        <v>23235</v>
      </c>
      <c r="B11633" t="s">
        <v>23236</v>
      </c>
      <c r="C11633" t="s">
        <v>49922</v>
      </c>
      <c r="D11633" t="s">
        <v>49914</v>
      </c>
      <c r="E11633" s="1">
        <v>42777.477777777778</v>
      </c>
      <c r="F11633" t="s">
        <v>49923</v>
      </c>
      <c r="G11633" t="s">
        <v>49924</v>
      </c>
      <c r="H11633">
        <v>28</v>
      </c>
      <c r="I11633" t="s">
        <v>9430</v>
      </c>
      <c r="J11633" t="s">
        <v>12436</v>
      </c>
      <c r="K11633">
        <v>517</v>
      </c>
      <c r="L11633" t="s">
        <v>30</v>
      </c>
      <c r="M11633" t="s">
        <v>31</v>
      </c>
      <c r="N11633" t="b">
        <v>0</v>
      </c>
      <c r="O11633" t="s">
        <v>49925</v>
      </c>
      <c r="Q11633">
        <v>23</v>
      </c>
      <c r="R11633">
        <v>1</v>
      </c>
      <c r="S11633">
        <v>0</v>
      </c>
      <c r="T11633">
        <v>0</v>
      </c>
    </row>
    <row r="11634" spans="1:20" x14ac:dyDescent="0.25">
      <c r="A11634" t="s">
        <v>23235</v>
      </c>
      <c r="B11634" t="s">
        <v>23236</v>
      </c>
      <c r="C11634" t="s">
        <v>49926</v>
      </c>
      <c r="D11634" t="s">
        <v>49927</v>
      </c>
      <c r="E11634" s="1">
        <v>42777.474305555559</v>
      </c>
      <c r="F11634" t="s">
        <v>49928</v>
      </c>
      <c r="G11634" t="s">
        <v>49929</v>
      </c>
      <c r="H11634">
        <v>28</v>
      </c>
      <c r="I11634" t="s">
        <v>9430</v>
      </c>
      <c r="J11634" t="s">
        <v>7897</v>
      </c>
      <c r="K11634">
        <v>481</v>
      </c>
      <c r="L11634" t="s">
        <v>30</v>
      </c>
      <c r="M11634" t="s">
        <v>31</v>
      </c>
      <c r="N11634" t="b">
        <v>0</v>
      </c>
      <c r="O11634" t="s">
        <v>49930</v>
      </c>
      <c r="Q11634">
        <v>8477</v>
      </c>
      <c r="R11634">
        <v>19</v>
      </c>
      <c r="S11634">
        <v>9</v>
      </c>
      <c r="T11634">
        <v>0</v>
      </c>
    </row>
    <row r="11635" spans="1:20" x14ac:dyDescent="0.25">
      <c r="A11635" t="s">
        <v>23235</v>
      </c>
      <c r="B11635" t="s">
        <v>23236</v>
      </c>
      <c r="C11635" t="s">
        <v>49931</v>
      </c>
      <c r="D11635" t="s">
        <v>49927</v>
      </c>
      <c r="E11635" s="1">
        <v>42777.474305555559</v>
      </c>
      <c r="F11635" t="s">
        <v>49932</v>
      </c>
      <c r="G11635" t="s">
        <v>49933</v>
      </c>
      <c r="H11635">
        <v>28</v>
      </c>
      <c r="I11635" t="s">
        <v>9430</v>
      </c>
      <c r="J11635" t="s">
        <v>12506</v>
      </c>
      <c r="K11635">
        <v>325</v>
      </c>
      <c r="L11635" t="s">
        <v>30</v>
      </c>
      <c r="M11635" t="s">
        <v>31</v>
      </c>
      <c r="N11635" t="b">
        <v>0</v>
      </c>
      <c r="O11635" t="s">
        <v>49934</v>
      </c>
      <c r="Q11635">
        <v>11944</v>
      </c>
      <c r="R11635">
        <v>26</v>
      </c>
      <c r="S11635">
        <v>15</v>
      </c>
      <c r="T11635">
        <v>0</v>
      </c>
    </row>
    <row r="11636" spans="1:20" x14ac:dyDescent="0.25">
      <c r="A11636" t="s">
        <v>23235</v>
      </c>
      <c r="B11636" t="s">
        <v>23236</v>
      </c>
      <c r="C11636" t="s">
        <v>49935</v>
      </c>
      <c r="D11636" t="s">
        <v>49927</v>
      </c>
      <c r="E11636" s="1">
        <v>42777.474305555559</v>
      </c>
      <c r="F11636" t="s">
        <v>49936</v>
      </c>
      <c r="G11636" t="s">
        <v>49937</v>
      </c>
      <c r="H11636">
        <v>28</v>
      </c>
      <c r="I11636" t="s">
        <v>9430</v>
      </c>
      <c r="J11636" t="s">
        <v>8493</v>
      </c>
      <c r="K11636">
        <v>424</v>
      </c>
      <c r="L11636" t="s">
        <v>30</v>
      </c>
      <c r="M11636" t="s">
        <v>31</v>
      </c>
      <c r="N11636" t="b">
        <v>0</v>
      </c>
      <c r="O11636" t="s">
        <v>49938</v>
      </c>
      <c r="Q11636">
        <v>9039</v>
      </c>
      <c r="R11636">
        <v>29</v>
      </c>
      <c r="S11636">
        <v>8</v>
      </c>
      <c r="T11636">
        <v>0</v>
      </c>
    </row>
    <row r="11637" spans="1:20" x14ac:dyDescent="0.25">
      <c r="A11637" t="s">
        <v>23235</v>
      </c>
      <c r="B11637" t="s">
        <v>23236</v>
      </c>
      <c r="C11637" t="s">
        <v>49939</v>
      </c>
      <c r="D11637" t="s">
        <v>49927</v>
      </c>
      <c r="E11637" s="1">
        <v>42777.474305555559</v>
      </c>
      <c r="F11637" t="s">
        <v>49940</v>
      </c>
      <c r="G11637" t="s">
        <v>49941</v>
      </c>
      <c r="H11637">
        <v>28</v>
      </c>
      <c r="I11637" t="s">
        <v>9430</v>
      </c>
      <c r="J11637" t="s">
        <v>4929</v>
      </c>
      <c r="K11637">
        <v>284</v>
      </c>
      <c r="L11637" t="s">
        <v>30</v>
      </c>
      <c r="M11637" t="s">
        <v>31</v>
      </c>
      <c r="N11637" t="b">
        <v>0</v>
      </c>
      <c r="O11637" t="s">
        <v>49942</v>
      </c>
      <c r="Q11637">
        <v>11393</v>
      </c>
      <c r="R11637">
        <v>21</v>
      </c>
      <c r="S11637">
        <v>10</v>
      </c>
      <c r="T11637">
        <v>0</v>
      </c>
    </row>
    <row r="11638" spans="1:20" x14ac:dyDescent="0.25">
      <c r="A11638" t="s">
        <v>23235</v>
      </c>
      <c r="B11638" t="s">
        <v>23236</v>
      </c>
      <c r="C11638" t="s">
        <v>49943</v>
      </c>
      <c r="D11638" t="s">
        <v>49927</v>
      </c>
      <c r="E11638" s="1">
        <v>42777.474305555559</v>
      </c>
      <c r="F11638" t="s">
        <v>49944</v>
      </c>
      <c r="G11638" t="s">
        <v>49945</v>
      </c>
      <c r="H11638">
        <v>28</v>
      </c>
      <c r="I11638" t="s">
        <v>9430</v>
      </c>
      <c r="J11638" t="s">
        <v>92</v>
      </c>
      <c r="K11638">
        <v>367</v>
      </c>
      <c r="L11638" t="s">
        <v>30</v>
      </c>
      <c r="M11638" t="s">
        <v>31</v>
      </c>
      <c r="N11638" t="b">
        <v>0</v>
      </c>
      <c r="O11638" t="s">
        <v>49946</v>
      </c>
      <c r="Q11638">
        <v>27502</v>
      </c>
      <c r="R11638">
        <v>62</v>
      </c>
      <c r="S11638">
        <v>16</v>
      </c>
      <c r="T11638">
        <v>0</v>
      </c>
    </row>
    <row r="11639" spans="1:20" x14ac:dyDescent="0.25">
      <c r="A11639" t="s">
        <v>23235</v>
      </c>
      <c r="B11639" t="s">
        <v>23236</v>
      </c>
      <c r="C11639" t="s">
        <v>49947</v>
      </c>
      <c r="D11639" t="s">
        <v>49927</v>
      </c>
      <c r="E11639" s="1">
        <v>42777.474305555559</v>
      </c>
      <c r="F11639" t="s">
        <v>49948</v>
      </c>
      <c r="G11639" t="s">
        <v>49949</v>
      </c>
      <c r="H11639">
        <v>28</v>
      </c>
      <c r="I11639" t="s">
        <v>9430</v>
      </c>
      <c r="J11639" t="s">
        <v>48</v>
      </c>
      <c r="K11639">
        <v>310</v>
      </c>
      <c r="L11639" t="s">
        <v>30</v>
      </c>
      <c r="M11639" t="s">
        <v>31</v>
      </c>
      <c r="N11639" t="b">
        <v>0</v>
      </c>
      <c r="O11639" t="s">
        <v>49950</v>
      </c>
      <c r="Q11639">
        <v>34361</v>
      </c>
      <c r="R11639">
        <v>78</v>
      </c>
      <c r="S11639">
        <v>54</v>
      </c>
      <c r="T11639">
        <v>0</v>
      </c>
    </row>
    <row r="11640" spans="1:20" x14ac:dyDescent="0.25">
      <c r="A11640" t="s">
        <v>23235</v>
      </c>
      <c r="B11640" t="s">
        <v>23236</v>
      </c>
      <c r="C11640" t="s">
        <v>49951</v>
      </c>
      <c r="D11640" t="s">
        <v>49927</v>
      </c>
      <c r="E11640" s="1">
        <v>42777.474305555559</v>
      </c>
      <c r="F11640" t="s">
        <v>49952</v>
      </c>
      <c r="G11640" t="s">
        <v>49953</v>
      </c>
      <c r="H11640">
        <v>28</v>
      </c>
      <c r="I11640" t="s">
        <v>9430</v>
      </c>
      <c r="J11640" t="s">
        <v>637</v>
      </c>
      <c r="K11640">
        <v>233</v>
      </c>
      <c r="L11640" t="s">
        <v>30</v>
      </c>
      <c r="M11640" t="s">
        <v>31</v>
      </c>
      <c r="N11640" t="b">
        <v>0</v>
      </c>
      <c r="O11640" t="s">
        <v>49954</v>
      </c>
      <c r="Q11640">
        <v>13508</v>
      </c>
      <c r="R11640">
        <v>27</v>
      </c>
      <c r="S11640">
        <v>31</v>
      </c>
      <c r="T11640">
        <v>0</v>
      </c>
    </row>
    <row r="11641" spans="1:20" x14ac:dyDescent="0.25">
      <c r="A11641" t="s">
        <v>23235</v>
      </c>
      <c r="B11641" t="s">
        <v>23236</v>
      </c>
      <c r="C11641" t="s">
        <v>49955</v>
      </c>
      <c r="D11641" t="s">
        <v>49927</v>
      </c>
      <c r="E11641" s="1">
        <v>42777.474305555559</v>
      </c>
      <c r="F11641" t="s">
        <v>49956</v>
      </c>
      <c r="G11641" t="s">
        <v>49957</v>
      </c>
      <c r="H11641">
        <v>28</v>
      </c>
      <c r="I11641" t="s">
        <v>9430</v>
      </c>
      <c r="J11641" t="s">
        <v>621</v>
      </c>
      <c r="K11641">
        <v>236</v>
      </c>
      <c r="L11641" t="s">
        <v>30</v>
      </c>
      <c r="M11641" t="s">
        <v>31</v>
      </c>
      <c r="N11641" t="b">
        <v>0</v>
      </c>
      <c r="O11641" t="s">
        <v>49958</v>
      </c>
      <c r="Q11641">
        <v>42949</v>
      </c>
      <c r="R11641">
        <v>156</v>
      </c>
      <c r="S11641">
        <v>10</v>
      </c>
      <c r="T11641">
        <v>0</v>
      </c>
    </row>
    <row r="11642" spans="1:20" x14ac:dyDescent="0.25">
      <c r="A11642" t="s">
        <v>23235</v>
      </c>
      <c r="B11642" t="s">
        <v>23236</v>
      </c>
      <c r="C11642" t="s">
        <v>49959</v>
      </c>
      <c r="D11642" t="s">
        <v>49960</v>
      </c>
      <c r="E11642" s="1">
        <v>42777.428472222222</v>
      </c>
      <c r="F11642" t="s">
        <v>49961</v>
      </c>
      <c r="G11642" t="s">
        <v>49962</v>
      </c>
      <c r="H11642">
        <v>28</v>
      </c>
      <c r="I11642" t="s">
        <v>9430</v>
      </c>
      <c r="J11642" t="s">
        <v>10277</v>
      </c>
      <c r="K11642">
        <v>177</v>
      </c>
      <c r="L11642" t="s">
        <v>30</v>
      </c>
      <c r="M11642" t="s">
        <v>31</v>
      </c>
      <c r="N11642" t="b">
        <v>0</v>
      </c>
      <c r="O11642" t="s">
        <v>49963</v>
      </c>
      <c r="Q11642">
        <v>26</v>
      </c>
      <c r="R11642">
        <v>0</v>
      </c>
      <c r="S11642">
        <v>0</v>
      </c>
      <c r="T11642">
        <v>0</v>
      </c>
    </row>
    <row r="11643" spans="1:20" x14ac:dyDescent="0.25">
      <c r="A11643" t="s">
        <v>23235</v>
      </c>
      <c r="B11643" t="s">
        <v>23236</v>
      </c>
      <c r="C11643" t="s">
        <v>49964</v>
      </c>
      <c r="D11643" t="s">
        <v>49960</v>
      </c>
      <c r="E11643" s="1">
        <v>42777.428472222222</v>
      </c>
      <c r="F11643" t="s">
        <v>49965</v>
      </c>
      <c r="G11643" t="s">
        <v>49966</v>
      </c>
      <c r="H11643">
        <v>28</v>
      </c>
      <c r="I11643" t="s">
        <v>9430</v>
      </c>
      <c r="J11643" t="s">
        <v>1486</v>
      </c>
      <c r="K11643">
        <v>383</v>
      </c>
      <c r="L11643" t="s">
        <v>30</v>
      </c>
      <c r="M11643" t="s">
        <v>31</v>
      </c>
      <c r="N11643" t="b">
        <v>0</v>
      </c>
      <c r="O11643" t="s">
        <v>49967</v>
      </c>
      <c r="Q11643">
        <v>100</v>
      </c>
      <c r="R11643">
        <v>2</v>
      </c>
      <c r="S11643">
        <v>0</v>
      </c>
      <c r="T11643">
        <v>0</v>
      </c>
    </row>
    <row r="11644" spans="1:20" x14ac:dyDescent="0.25">
      <c r="A11644" t="s">
        <v>23235</v>
      </c>
      <c r="B11644" t="s">
        <v>23236</v>
      </c>
      <c r="C11644" t="s">
        <v>49968</v>
      </c>
      <c r="D11644" t="s">
        <v>49960</v>
      </c>
      <c r="E11644" s="1">
        <v>42777.428472222222</v>
      </c>
      <c r="F11644" t="s">
        <v>49969</v>
      </c>
      <c r="G11644" t="s">
        <v>49970</v>
      </c>
      <c r="H11644">
        <v>28</v>
      </c>
      <c r="I11644" t="s">
        <v>9430</v>
      </c>
      <c r="J11644" t="s">
        <v>3492</v>
      </c>
      <c r="K11644">
        <v>146</v>
      </c>
      <c r="L11644" t="s">
        <v>30</v>
      </c>
      <c r="M11644" t="s">
        <v>31</v>
      </c>
      <c r="N11644" t="b">
        <v>0</v>
      </c>
      <c r="O11644" t="s">
        <v>49971</v>
      </c>
      <c r="Q11644">
        <v>99</v>
      </c>
      <c r="R11644">
        <v>0</v>
      </c>
      <c r="S11644">
        <v>0</v>
      </c>
      <c r="T11644">
        <v>0</v>
      </c>
    </row>
    <row r="11645" spans="1:20" x14ac:dyDescent="0.25">
      <c r="A11645" t="s">
        <v>23235</v>
      </c>
      <c r="B11645" t="s">
        <v>23236</v>
      </c>
      <c r="C11645" t="s">
        <v>49972</v>
      </c>
      <c r="D11645" t="s">
        <v>49960</v>
      </c>
      <c r="E11645" s="1">
        <v>42777.428472222222</v>
      </c>
      <c r="F11645" t="s">
        <v>49973</v>
      </c>
      <c r="G11645" t="s">
        <v>49974</v>
      </c>
      <c r="H11645">
        <v>28</v>
      </c>
      <c r="I11645" t="s">
        <v>9430</v>
      </c>
      <c r="J11645" t="s">
        <v>5285</v>
      </c>
      <c r="K11645">
        <v>418</v>
      </c>
      <c r="L11645" t="s">
        <v>30</v>
      </c>
      <c r="M11645" t="s">
        <v>31</v>
      </c>
      <c r="N11645" t="b">
        <v>0</v>
      </c>
      <c r="O11645" t="s">
        <v>49975</v>
      </c>
      <c r="Q11645">
        <v>132</v>
      </c>
      <c r="R11645">
        <v>0</v>
      </c>
      <c r="S11645">
        <v>0</v>
      </c>
      <c r="T11645">
        <v>0</v>
      </c>
    </row>
    <row r="11646" spans="1:20" x14ac:dyDescent="0.25">
      <c r="A11646" t="s">
        <v>23235</v>
      </c>
      <c r="B11646" t="s">
        <v>23236</v>
      </c>
      <c r="C11646" t="s">
        <v>49976</v>
      </c>
      <c r="D11646" t="s">
        <v>49977</v>
      </c>
      <c r="E11646" s="1">
        <v>42777.411111111112</v>
      </c>
      <c r="F11646" t="s">
        <v>49978</v>
      </c>
      <c r="G11646" t="s">
        <v>49979</v>
      </c>
      <c r="H11646">
        <v>28</v>
      </c>
      <c r="I11646" t="s">
        <v>9430</v>
      </c>
      <c r="J11646" t="s">
        <v>49980</v>
      </c>
      <c r="K11646">
        <v>884</v>
      </c>
      <c r="L11646" t="s">
        <v>30</v>
      </c>
      <c r="M11646" t="s">
        <v>31</v>
      </c>
      <c r="N11646" t="b">
        <v>0</v>
      </c>
      <c r="O11646" t="s">
        <v>49981</v>
      </c>
      <c r="Q11646">
        <v>62</v>
      </c>
      <c r="R11646">
        <v>0</v>
      </c>
      <c r="S11646">
        <v>0</v>
      </c>
      <c r="T11646">
        <v>0</v>
      </c>
    </row>
    <row r="11647" spans="1:20" x14ac:dyDescent="0.25">
      <c r="A11647" t="s">
        <v>23235</v>
      </c>
      <c r="B11647" t="s">
        <v>23236</v>
      </c>
      <c r="C11647" t="s">
        <v>49982</v>
      </c>
      <c r="D11647" t="s">
        <v>49977</v>
      </c>
      <c r="E11647" s="1">
        <v>42777.411111111112</v>
      </c>
      <c r="F11647" t="s">
        <v>49983</v>
      </c>
      <c r="G11647" t="s">
        <v>49984</v>
      </c>
      <c r="H11647">
        <v>28</v>
      </c>
      <c r="I11647" t="s">
        <v>9430</v>
      </c>
      <c r="J11647" t="s">
        <v>15903</v>
      </c>
      <c r="K11647">
        <v>250</v>
      </c>
      <c r="L11647" t="s">
        <v>30</v>
      </c>
      <c r="M11647" t="s">
        <v>31</v>
      </c>
      <c r="N11647" t="b">
        <v>0</v>
      </c>
      <c r="O11647" t="s">
        <v>49985</v>
      </c>
      <c r="Q11647">
        <v>21</v>
      </c>
      <c r="R11647">
        <v>0</v>
      </c>
      <c r="S11647">
        <v>0</v>
      </c>
      <c r="T11647">
        <v>0</v>
      </c>
    </row>
    <row r="11648" spans="1:20" x14ac:dyDescent="0.25">
      <c r="A11648" t="s">
        <v>23235</v>
      </c>
      <c r="B11648" t="s">
        <v>23236</v>
      </c>
      <c r="C11648" t="s">
        <v>49986</v>
      </c>
      <c r="D11648" t="s">
        <v>49977</v>
      </c>
      <c r="E11648" s="1">
        <v>42777.411111111112</v>
      </c>
      <c r="F11648" t="s">
        <v>49987</v>
      </c>
      <c r="G11648" t="s">
        <v>49988</v>
      </c>
      <c r="H11648">
        <v>28</v>
      </c>
      <c r="I11648" t="s">
        <v>9430</v>
      </c>
      <c r="J11648" t="s">
        <v>336</v>
      </c>
      <c r="K11648">
        <v>169</v>
      </c>
      <c r="L11648" t="s">
        <v>30</v>
      </c>
      <c r="M11648" t="s">
        <v>31</v>
      </c>
      <c r="N11648" t="b">
        <v>0</v>
      </c>
      <c r="O11648" t="s">
        <v>49989</v>
      </c>
      <c r="Q11648">
        <v>72</v>
      </c>
      <c r="R11648">
        <v>1</v>
      </c>
      <c r="S11648">
        <v>0</v>
      </c>
      <c r="T11648">
        <v>0</v>
      </c>
    </row>
    <row r="11649" spans="1:20" x14ac:dyDescent="0.25">
      <c r="A11649" t="s">
        <v>23235</v>
      </c>
      <c r="B11649" t="s">
        <v>23236</v>
      </c>
      <c r="C11649" t="s">
        <v>49990</v>
      </c>
      <c r="D11649" t="s">
        <v>49977</v>
      </c>
      <c r="E11649" s="1">
        <v>42777.411111111112</v>
      </c>
      <c r="F11649" t="s">
        <v>49991</v>
      </c>
      <c r="G11649" t="s">
        <v>49992</v>
      </c>
      <c r="H11649">
        <v>28</v>
      </c>
      <c r="I11649" t="s">
        <v>9430</v>
      </c>
      <c r="J11649" t="s">
        <v>6082</v>
      </c>
      <c r="K11649">
        <v>321</v>
      </c>
      <c r="L11649" t="s">
        <v>30</v>
      </c>
      <c r="M11649" t="s">
        <v>31</v>
      </c>
      <c r="N11649" t="b">
        <v>0</v>
      </c>
      <c r="O11649" t="s">
        <v>49993</v>
      </c>
      <c r="Q11649">
        <v>45</v>
      </c>
      <c r="R11649">
        <v>2</v>
      </c>
      <c r="S11649">
        <v>0</v>
      </c>
      <c r="T11649">
        <v>0</v>
      </c>
    </row>
    <row r="11650" spans="1:20" x14ac:dyDescent="0.25">
      <c r="A11650" t="s">
        <v>23235</v>
      </c>
      <c r="B11650" t="s">
        <v>23236</v>
      </c>
      <c r="C11650" t="s">
        <v>49994</v>
      </c>
      <c r="D11650" t="s">
        <v>49995</v>
      </c>
      <c r="E11650" s="1">
        <v>42777.390972222223</v>
      </c>
      <c r="F11650" t="s">
        <v>49996</v>
      </c>
      <c r="G11650" t="s">
        <v>49997</v>
      </c>
      <c r="H11650">
        <v>28</v>
      </c>
      <c r="I11650" t="s">
        <v>9430</v>
      </c>
      <c r="J11650" t="s">
        <v>3937</v>
      </c>
      <c r="K11650">
        <v>249</v>
      </c>
      <c r="L11650" t="s">
        <v>30</v>
      </c>
      <c r="M11650" t="s">
        <v>31</v>
      </c>
      <c r="N11650" t="b">
        <v>0</v>
      </c>
      <c r="O11650" t="s">
        <v>49998</v>
      </c>
      <c r="Q11650">
        <v>111</v>
      </c>
      <c r="R11650">
        <v>2</v>
      </c>
      <c r="S11650">
        <v>0</v>
      </c>
      <c r="T11650">
        <v>0</v>
      </c>
    </row>
    <row r="11651" spans="1:20" x14ac:dyDescent="0.25">
      <c r="A11651" t="s">
        <v>23235</v>
      </c>
      <c r="B11651" t="s">
        <v>23236</v>
      </c>
      <c r="C11651" t="s">
        <v>49999</v>
      </c>
      <c r="D11651" t="s">
        <v>50000</v>
      </c>
      <c r="E11651" s="1">
        <v>42777.322222222225</v>
      </c>
      <c r="F11651" t="s">
        <v>50001</v>
      </c>
      <c r="G11651" t="s">
        <v>50002</v>
      </c>
      <c r="H11651">
        <v>28</v>
      </c>
      <c r="I11651" t="s">
        <v>9430</v>
      </c>
      <c r="J11651" t="s">
        <v>1817</v>
      </c>
      <c r="K11651">
        <v>168</v>
      </c>
      <c r="L11651" t="s">
        <v>30</v>
      </c>
      <c r="M11651" t="s">
        <v>31</v>
      </c>
      <c r="N11651" t="b">
        <v>0</v>
      </c>
      <c r="O11651" t="s">
        <v>50003</v>
      </c>
      <c r="Q11651">
        <v>96</v>
      </c>
      <c r="R11651">
        <v>0</v>
      </c>
      <c r="S11651">
        <v>0</v>
      </c>
      <c r="T11651">
        <v>0</v>
      </c>
    </row>
    <row r="11652" spans="1:20" x14ac:dyDescent="0.25">
      <c r="A11652" t="s">
        <v>23235</v>
      </c>
      <c r="B11652" t="s">
        <v>23236</v>
      </c>
      <c r="C11652" t="s">
        <v>50004</v>
      </c>
      <c r="D11652" t="s">
        <v>50005</v>
      </c>
      <c r="E11652" s="1">
        <v>42777.321527777778</v>
      </c>
      <c r="F11652" t="s">
        <v>50006</v>
      </c>
      <c r="G11652" t="s">
        <v>50007</v>
      </c>
      <c r="H11652">
        <v>28</v>
      </c>
      <c r="I11652" t="s">
        <v>9430</v>
      </c>
      <c r="J11652" t="s">
        <v>1251</v>
      </c>
      <c r="K11652">
        <v>291</v>
      </c>
      <c r="L11652" t="s">
        <v>30</v>
      </c>
      <c r="M11652" t="s">
        <v>31</v>
      </c>
      <c r="N11652" t="b">
        <v>0</v>
      </c>
      <c r="O11652" t="s">
        <v>50008</v>
      </c>
      <c r="Q11652">
        <v>44</v>
      </c>
      <c r="R11652">
        <v>0</v>
      </c>
      <c r="S11652">
        <v>0</v>
      </c>
      <c r="T11652">
        <v>0</v>
      </c>
    </row>
    <row r="11653" spans="1:20" x14ac:dyDescent="0.25">
      <c r="A11653" t="s">
        <v>23235</v>
      </c>
      <c r="B11653" t="s">
        <v>23236</v>
      </c>
      <c r="C11653" t="e">
        <v>#NAME?</v>
      </c>
      <c r="D11653" t="s">
        <v>50009</v>
      </c>
      <c r="E11653" s="1">
        <v>42777.321527777778</v>
      </c>
      <c r="F11653" t="s">
        <v>50010</v>
      </c>
      <c r="G11653" t="s">
        <v>50011</v>
      </c>
      <c r="H11653">
        <v>28</v>
      </c>
      <c r="I11653" t="s">
        <v>9430</v>
      </c>
      <c r="J11653" t="s">
        <v>2562</v>
      </c>
      <c r="K11653">
        <v>412</v>
      </c>
      <c r="L11653" t="s">
        <v>30</v>
      </c>
      <c r="M11653" t="s">
        <v>31</v>
      </c>
      <c r="N11653" t="b">
        <v>0</v>
      </c>
      <c r="O11653" t="s">
        <v>50012</v>
      </c>
      <c r="Q11653">
        <v>25</v>
      </c>
      <c r="R11653">
        <v>0</v>
      </c>
      <c r="S11653">
        <v>0</v>
      </c>
      <c r="T11653">
        <v>0</v>
      </c>
    </row>
    <row r="11654" spans="1:20" x14ac:dyDescent="0.25">
      <c r="A11654" t="s">
        <v>23235</v>
      </c>
      <c r="B11654" t="s">
        <v>23236</v>
      </c>
      <c r="C11654" t="s">
        <v>50013</v>
      </c>
      <c r="D11654" t="s">
        <v>50014</v>
      </c>
      <c r="E11654" s="1">
        <v>42777.320833333331</v>
      </c>
      <c r="F11654" t="s">
        <v>50015</v>
      </c>
      <c r="G11654" t="s">
        <v>50016</v>
      </c>
      <c r="H11654">
        <v>28</v>
      </c>
      <c r="I11654" t="s">
        <v>9430</v>
      </c>
      <c r="J11654" t="s">
        <v>8541</v>
      </c>
      <c r="K11654">
        <v>337</v>
      </c>
      <c r="L11654" t="s">
        <v>30</v>
      </c>
      <c r="M11654" t="s">
        <v>31</v>
      </c>
      <c r="N11654" t="b">
        <v>0</v>
      </c>
      <c r="O11654" t="s">
        <v>50017</v>
      </c>
      <c r="Q11654">
        <v>35</v>
      </c>
      <c r="R11654">
        <v>0</v>
      </c>
      <c r="S11654">
        <v>0</v>
      </c>
      <c r="T11654">
        <v>0</v>
      </c>
    </row>
    <row r="11655" spans="1:20" x14ac:dyDescent="0.25">
      <c r="A11655" t="s">
        <v>23235</v>
      </c>
      <c r="B11655" t="s">
        <v>23236</v>
      </c>
      <c r="C11655" t="s">
        <v>50018</v>
      </c>
      <c r="D11655" t="s">
        <v>50019</v>
      </c>
      <c r="E11655" s="1">
        <v>42777.320138888892</v>
      </c>
      <c r="F11655" t="s">
        <v>50020</v>
      </c>
      <c r="G11655" t="s">
        <v>50021</v>
      </c>
      <c r="H11655">
        <v>28</v>
      </c>
      <c r="I11655" t="s">
        <v>9430</v>
      </c>
      <c r="J11655" t="s">
        <v>842</v>
      </c>
      <c r="K11655">
        <v>410</v>
      </c>
      <c r="L11655" t="s">
        <v>30</v>
      </c>
      <c r="M11655" t="s">
        <v>31</v>
      </c>
      <c r="N11655" t="b">
        <v>0</v>
      </c>
      <c r="O11655" t="s">
        <v>50022</v>
      </c>
      <c r="Q11655">
        <v>42</v>
      </c>
      <c r="R11655">
        <v>0</v>
      </c>
      <c r="S11655">
        <v>0</v>
      </c>
      <c r="T11655">
        <v>0</v>
      </c>
    </row>
    <row r="11656" spans="1:20" x14ac:dyDescent="0.25">
      <c r="A11656" t="s">
        <v>23235</v>
      </c>
      <c r="B11656" t="s">
        <v>23236</v>
      </c>
      <c r="C11656" t="s">
        <v>50023</v>
      </c>
      <c r="D11656" t="s">
        <v>50024</v>
      </c>
      <c r="E11656" s="1">
        <v>42777.314583333333</v>
      </c>
      <c r="F11656" t="s">
        <v>50025</v>
      </c>
      <c r="G11656" t="s">
        <v>50026</v>
      </c>
      <c r="H11656">
        <v>28</v>
      </c>
      <c r="I11656" t="s">
        <v>9430</v>
      </c>
      <c r="J11656" t="s">
        <v>8493</v>
      </c>
      <c r="K11656">
        <v>424</v>
      </c>
      <c r="L11656" t="s">
        <v>30</v>
      </c>
      <c r="M11656" t="s">
        <v>31</v>
      </c>
      <c r="N11656" t="b">
        <v>0</v>
      </c>
      <c r="O11656" t="s">
        <v>50027</v>
      </c>
      <c r="Q11656">
        <v>23</v>
      </c>
      <c r="R11656">
        <v>0</v>
      </c>
      <c r="S11656">
        <v>0</v>
      </c>
      <c r="T11656">
        <v>0</v>
      </c>
    </row>
    <row r="11657" spans="1:20" x14ac:dyDescent="0.25">
      <c r="A11657" t="s">
        <v>23235</v>
      </c>
      <c r="B11657" t="s">
        <v>23236</v>
      </c>
      <c r="C11657" t="s">
        <v>50028</v>
      </c>
      <c r="D11657" t="s">
        <v>50029</v>
      </c>
      <c r="E11657" s="1">
        <v>42777.314583333333</v>
      </c>
      <c r="F11657" t="s">
        <v>50030</v>
      </c>
      <c r="G11657" t="s">
        <v>50031</v>
      </c>
      <c r="H11657">
        <v>28</v>
      </c>
      <c r="I11657" t="s">
        <v>9430</v>
      </c>
      <c r="J11657" t="s">
        <v>1796</v>
      </c>
      <c r="K11657">
        <v>293</v>
      </c>
      <c r="L11657" t="s">
        <v>30</v>
      </c>
      <c r="M11657" t="s">
        <v>31</v>
      </c>
      <c r="N11657" t="b">
        <v>0</v>
      </c>
      <c r="O11657" t="s">
        <v>50032</v>
      </c>
      <c r="Q11657">
        <v>9</v>
      </c>
      <c r="R11657">
        <v>0</v>
      </c>
      <c r="S11657">
        <v>0</v>
      </c>
      <c r="T11657">
        <v>0</v>
      </c>
    </row>
    <row r="11658" spans="1:20" x14ac:dyDescent="0.25">
      <c r="A11658" t="s">
        <v>23235</v>
      </c>
      <c r="B11658" t="s">
        <v>23236</v>
      </c>
      <c r="C11658" t="s">
        <v>50033</v>
      </c>
      <c r="D11658" t="s">
        <v>50034</v>
      </c>
      <c r="E11658" s="1">
        <v>42777.314583333333</v>
      </c>
      <c r="F11658" t="s">
        <v>50035</v>
      </c>
      <c r="G11658" t="s">
        <v>50036</v>
      </c>
      <c r="H11658">
        <v>28</v>
      </c>
      <c r="I11658" t="s">
        <v>9430</v>
      </c>
      <c r="J11658" t="s">
        <v>4656</v>
      </c>
      <c r="K11658">
        <v>344</v>
      </c>
      <c r="L11658" t="s">
        <v>30</v>
      </c>
      <c r="M11658" t="s">
        <v>31</v>
      </c>
      <c r="N11658" t="b">
        <v>0</v>
      </c>
      <c r="O11658" t="s">
        <v>50037</v>
      </c>
      <c r="Q11658">
        <v>844</v>
      </c>
      <c r="R11658">
        <v>3</v>
      </c>
      <c r="S11658">
        <v>2</v>
      </c>
      <c r="T11658">
        <v>0</v>
      </c>
    </row>
    <row r="11659" spans="1:20" x14ac:dyDescent="0.25">
      <c r="A11659" t="s">
        <v>23235</v>
      </c>
      <c r="B11659" t="s">
        <v>23236</v>
      </c>
      <c r="C11659" t="s">
        <v>50038</v>
      </c>
      <c r="D11659" t="s">
        <v>50034</v>
      </c>
      <c r="E11659" s="1">
        <v>42777.314583333333</v>
      </c>
      <c r="F11659" t="s">
        <v>50039</v>
      </c>
      <c r="G11659" t="s">
        <v>50040</v>
      </c>
      <c r="H11659">
        <v>28</v>
      </c>
      <c r="I11659" t="s">
        <v>9430</v>
      </c>
      <c r="J11659" t="s">
        <v>13309</v>
      </c>
      <c r="K11659">
        <v>230</v>
      </c>
      <c r="L11659" t="s">
        <v>30</v>
      </c>
      <c r="M11659" t="s">
        <v>31</v>
      </c>
      <c r="N11659" t="b">
        <v>0</v>
      </c>
      <c r="O11659" t="s">
        <v>50041</v>
      </c>
      <c r="Q11659">
        <v>6</v>
      </c>
      <c r="R11659">
        <v>0</v>
      </c>
      <c r="S11659">
        <v>0</v>
      </c>
      <c r="T11659">
        <v>0</v>
      </c>
    </row>
    <row r="11660" spans="1:20" x14ac:dyDescent="0.25">
      <c r="A11660" t="s">
        <v>23235</v>
      </c>
      <c r="B11660" t="s">
        <v>23236</v>
      </c>
      <c r="C11660" t="s">
        <v>50042</v>
      </c>
      <c r="D11660" t="s">
        <v>50034</v>
      </c>
      <c r="E11660" s="1">
        <v>42777.314583333333</v>
      </c>
      <c r="F11660" t="s">
        <v>50043</v>
      </c>
      <c r="G11660" t="s">
        <v>50044</v>
      </c>
      <c r="H11660">
        <v>28</v>
      </c>
      <c r="I11660" t="s">
        <v>9430</v>
      </c>
      <c r="J11660" t="s">
        <v>4485</v>
      </c>
      <c r="K11660">
        <v>242</v>
      </c>
      <c r="L11660" t="s">
        <v>30</v>
      </c>
      <c r="M11660" t="s">
        <v>31</v>
      </c>
      <c r="N11660" t="b">
        <v>0</v>
      </c>
      <c r="O11660" t="s">
        <v>50045</v>
      </c>
      <c r="Q11660">
        <v>7</v>
      </c>
      <c r="R11660">
        <v>0</v>
      </c>
      <c r="S11660">
        <v>0</v>
      </c>
      <c r="T11660">
        <v>0</v>
      </c>
    </row>
    <row r="11661" spans="1:20" x14ac:dyDescent="0.25">
      <c r="A11661" t="s">
        <v>23235</v>
      </c>
      <c r="B11661" t="s">
        <v>23236</v>
      </c>
      <c r="C11661" t="s">
        <v>50046</v>
      </c>
      <c r="D11661" t="s">
        <v>50034</v>
      </c>
      <c r="E11661" s="1">
        <v>42777.314583333333</v>
      </c>
      <c r="F11661" t="s">
        <v>50047</v>
      </c>
      <c r="G11661" t="s">
        <v>50048</v>
      </c>
      <c r="H11661">
        <v>28</v>
      </c>
      <c r="I11661" t="s">
        <v>9430</v>
      </c>
      <c r="J11661" t="s">
        <v>4909</v>
      </c>
      <c r="K11661">
        <v>465</v>
      </c>
      <c r="L11661" t="s">
        <v>30</v>
      </c>
      <c r="M11661" t="s">
        <v>31</v>
      </c>
      <c r="N11661" t="b">
        <v>0</v>
      </c>
      <c r="O11661" t="s">
        <v>50049</v>
      </c>
      <c r="Q11661">
        <v>7</v>
      </c>
      <c r="R11661">
        <v>0</v>
      </c>
      <c r="S11661">
        <v>0</v>
      </c>
      <c r="T11661">
        <v>0</v>
      </c>
    </row>
    <row r="11662" spans="1:20" x14ac:dyDescent="0.25">
      <c r="A11662" t="s">
        <v>23235</v>
      </c>
      <c r="B11662" t="s">
        <v>23236</v>
      </c>
      <c r="C11662" t="s">
        <v>50050</v>
      </c>
      <c r="D11662" t="s">
        <v>50051</v>
      </c>
      <c r="E11662" s="1">
        <v>42777.310416666667</v>
      </c>
      <c r="F11662" t="s">
        <v>50052</v>
      </c>
      <c r="G11662" t="s">
        <v>50053</v>
      </c>
      <c r="H11662">
        <v>28</v>
      </c>
      <c r="I11662" t="s">
        <v>9430</v>
      </c>
      <c r="J11662" t="s">
        <v>732</v>
      </c>
      <c r="K11662">
        <v>108</v>
      </c>
      <c r="L11662" t="s">
        <v>30</v>
      </c>
      <c r="M11662" t="s">
        <v>31</v>
      </c>
      <c r="N11662" t="b">
        <v>0</v>
      </c>
      <c r="O11662" t="s">
        <v>50054</v>
      </c>
      <c r="Q11662">
        <v>317</v>
      </c>
      <c r="R11662">
        <v>0</v>
      </c>
      <c r="S11662">
        <v>0</v>
      </c>
      <c r="T11662">
        <v>0</v>
      </c>
    </row>
    <row r="11663" spans="1:20" x14ac:dyDescent="0.25">
      <c r="A11663" t="s">
        <v>23235</v>
      </c>
      <c r="B11663" t="s">
        <v>23236</v>
      </c>
      <c r="C11663" t="s">
        <v>50055</v>
      </c>
      <c r="D11663" t="s">
        <v>50056</v>
      </c>
      <c r="E11663" s="1">
        <v>42777.30972222222</v>
      </c>
      <c r="F11663" t="s">
        <v>50057</v>
      </c>
      <c r="G11663" t="s">
        <v>50058</v>
      </c>
      <c r="H11663">
        <v>28</v>
      </c>
      <c r="I11663" t="s">
        <v>9430</v>
      </c>
      <c r="J11663" t="s">
        <v>13330</v>
      </c>
      <c r="K11663">
        <v>302</v>
      </c>
      <c r="L11663" t="s">
        <v>30</v>
      </c>
      <c r="M11663" t="s">
        <v>31</v>
      </c>
      <c r="N11663" t="b">
        <v>0</v>
      </c>
      <c r="O11663" t="s">
        <v>50059</v>
      </c>
      <c r="Q11663">
        <v>4316</v>
      </c>
      <c r="R11663">
        <v>22</v>
      </c>
      <c r="S11663">
        <v>1</v>
      </c>
      <c r="T11663">
        <v>0</v>
      </c>
    </row>
    <row r="11664" spans="1:20" x14ac:dyDescent="0.25">
      <c r="A11664" t="s">
        <v>23235</v>
      </c>
      <c r="B11664" t="s">
        <v>23236</v>
      </c>
      <c r="C11664" t="s">
        <v>50060</v>
      </c>
      <c r="D11664" t="s">
        <v>50056</v>
      </c>
      <c r="E11664" s="1">
        <v>42777.30972222222</v>
      </c>
      <c r="F11664" t="s">
        <v>50061</v>
      </c>
      <c r="G11664" t="s">
        <v>50062</v>
      </c>
      <c r="H11664">
        <v>28</v>
      </c>
      <c r="I11664" t="s">
        <v>9430</v>
      </c>
      <c r="J11664" t="s">
        <v>394</v>
      </c>
      <c r="K11664">
        <v>314</v>
      </c>
      <c r="L11664" t="s">
        <v>30</v>
      </c>
      <c r="M11664" t="s">
        <v>31</v>
      </c>
      <c r="N11664" t="b">
        <v>0</v>
      </c>
      <c r="O11664" t="s">
        <v>50063</v>
      </c>
      <c r="Q11664">
        <v>319</v>
      </c>
      <c r="R11664">
        <v>1</v>
      </c>
      <c r="S11664">
        <v>0</v>
      </c>
      <c r="T11664">
        <v>0</v>
      </c>
    </row>
    <row r="11665" spans="1:20" x14ac:dyDescent="0.25">
      <c r="A11665" t="s">
        <v>23235</v>
      </c>
      <c r="B11665" t="s">
        <v>23236</v>
      </c>
      <c r="C11665" t="s">
        <v>50064</v>
      </c>
      <c r="D11665" t="s">
        <v>50056</v>
      </c>
      <c r="E11665" s="1">
        <v>42777.30972222222</v>
      </c>
      <c r="F11665" t="s">
        <v>50065</v>
      </c>
      <c r="G11665" t="s">
        <v>50066</v>
      </c>
      <c r="H11665">
        <v>28</v>
      </c>
      <c r="I11665" t="s">
        <v>9430</v>
      </c>
      <c r="J11665" t="s">
        <v>611</v>
      </c>
      <c r="K11665">
        <v>193</v>
      </c>
      <c r="L11665" t="s">
        <v>30</v>
      </c>
      <c r="M11665" t="s">
        <v>31</v>
      </c>
      <c r="N11665" t="b">
        <v>0</v>
      </c>
      <c r="O11665" t="s">
        <v>50067</v>
      </c>
      <c r="Q11665">
        <v>298</v>
      </c>
      <c r="R11665">
        <v>1</v>
      </c>
      <c r="S11665">
        <v>1</v>
      </c>
      <c r="T11665">
        <v>0</v>
      </c>
    </row>
    <row r="11666" spans="1:20" x14ac:dyDescent="0.25">
      <c r="A11666" t="s">
        <v>23235</v>
      </c>
      <c r="B11666" t="s">
        <v>23236</v>
      </c>
      <c r="C11666" t="s">
        <v>50068</v>
      </c>
      <c r="D11666" t="s">
        <v>50056</v>
      </c>
      <c r="E11666" s="1">
        <v>42777.30972222222</v>
      </c>
      <c r="F11666" t="s">
        <v>50069</v>
      </c>
      <c r="G11666" t="s">
        <v>50070</v>
      </c>
      <c r="H11666">
        <v>28</v>
      </c>
      <c r="I11666" t="s">
        <v>9430</v>
      </c>
      <c r="J11666" t="s">
        <v>1527</v>
      </c>
      <c r="K11666">
        <v>610</v>
      </c>
      <c r="L11666" t="s">
        <v>30</v>
      </c>
      <c r="M11666" t="s">
        <v>31</v>
      </c>
      <c r="N11666" t="b">
        <v>0</v>
      </c>
      <c r="O11666" t="s">
        <v>50071</v>
      </c>
      <c r="Q11666">
        <v>1302</v>
      </c>
      <c r="R11666">
        <v>6</v>
      </c>
      <c r="S11666">
        <v>1</v>
      </c>
      <c r="T11666">
        <v>0</v>
      </c>
    </row>
    <row r="11667" spans="1:20" x14ac:dyDescent="0.25">
      <c r="A11667" t="s">
        <v>23235</v>
      </c>
      <c r="B11667" t="s">
        <v>23236</v>
      </c>
      <c r="C11667" t="s">
        <v>50072</v>
      </c>
      <c r="D11667" t="s">
        <v>50056</v>
      </c>
      <c r="E11667" s="1">
        <v>42777.30972222222</v>
      </c>
      <c r="F11667" t="s">
        <v>50073</v>
      </c>
      <c r="G11667" t="s">
        <v>50074</v>
      </c>
      <c r="H11667">
        <v>28</v>
      </c>
      <c r="I11667" t="s">
        <v>9430</v>
      </c>
      <c r="J11667" t="s">
        <v>4423</v>
      </c>
      <c r="K11667">
        <v>199</v>
      </c>
      <c r="L11667" t="s">
        <v>30</v>
      </c>
      <c r="M11667" t="s">
        <v>31</v>
      </c>
      <c r="N11667" t="b">
        <v>0</v>
      </c>
      <c r="O11667" t="s">
        <v>50075</v>
      </c>
      <c r="Q11667">
        <v>1317</v>
      </c>
      <c r="R11667">
        <v>5</v>
      </c>
      <c r="S11667">
        <v>0</v>
      </c>
      <c r="T11667">
        <v>0</v>
      </c>
    </row>
    <row r="11668" spans="1:20" x14ac:dyDescent="0.25">
      <c r="A11668" t="s">
        <v>23235</v>
      </c>
      <c r="B11668" t="s">
        <v>23236</v>
      </c>
      <c r="C11668" t="s">
        <v>50076</v>
      </c>
      <c r="D11668" t="s">
        <v>50056</v>
      </c>
      <c r="E11668" s="1">
        <v>42777.30972222222</v>
      </c>
      <c r="F11668" t="s">
        <v>50077</v>
      </c>
      <c r="G11668" t="s">
        <v>50078</v>
      </c>
      <c r="H11668">
        <v>28</v>
      </c>
      <c r="I11668" t="s">
        <v>9430</v>
      </c>
      <c r="J11668" t="s">
        <v>3126</v>
      </c>
      <c r="K11668">
        <v>144</v>
      </c>
      <c r="L11668" t="s">
        <v>30</v>
      </c>
      <c r="M11668" t="s">
        <v>31</v>
      </c>
      <c r="N11668" t="b">
        <v>0</v>
      </c>
      <c r="O11668" t="s">
        <v>50079</v>
      </c>
      <c r="Q11668">
        <v>502</v>
      </c>
      <c r="R11668">
        <v>0</v>
      </c>
      <c r="S11668">
        <v>1</v>
      </c>
      <c r="T11668">
        <v>0</v>
      </c>
    </row>
    <row r="11669" spans="1:20" x14ac:dyDescent="0.25">
      <c r="A11669" t="s">
        <v>23235</v>
      </c>
      <c r="B11669" t="s">
        <v>23236</v>
      </c>
      <c r="C11669" t="s">
        <v>50080</v>
      </c>
      <c r="D11669" t="s">
        <v>50056</v>
      </c>
      <c r="E11669" s="1">
        <v>42777.30972222222</v>
      </c>
      <c r="F11669" t="s">
        <v>50081</v>
      </c>
      <c r="G11669" t="s">
        <v>50082</v>
      </c>
      <c r="H11669">
        <v>28</v>
      </c>
      <c r="I11669" t="s">
        <v>9430</v>
      </c>
      <c r="J11669" t="s">
        <v>2957</v>
      </c>
      <c r="K11669">
        <v>162</v>
      </c>
      <c r="L11669" t="s">
        <v>30</v>
      </c>
      <c r="M11669" t="s">
        <v>31</v>
      </c>
      <c r="N11669" t="b">
        <v>0</v>
      </c>
      <c r="O11669" t="s">
        <v>50083</v>
      </c>
      <c r="Q11669">
        <v>462</v>
      </c>
      <c r="R11669">
        <v>1</v>
      </c>
      <c r="S11669">
        <v>0</v>
      </c>
      <c r="T11669">
        <v>0</v>
      </c>
    </row>
    <row r="11670" spans="1:20" x14ac:dyDescent="0.25">
      <c r="A11670" t="s">
        <v>23235</v>
      </c>
      <c r="B11670" t="s">
        <v>23236</v>
      </c>
      <c r="C11670" t="s">
        <v>50084</v>
      </c>
      <c r="D11670" t="s">
        <v>50085</v>
      </c>
      <c r="E11670" s="1">
        <v>42777.306250000001</v>
      </c>
      <c r="F11670" t="s">
        <v>50086</v>
      </c>
      <c r="G11670" t="s">
        <v>50087</v>
      </c>
      <c r="H11670">
        <v>28</v>
      </c>
      <c r="I11670" t="s">
        <v>9430</v>
      </c>
      <c r="J11670" t="s">
        <v>6789</v>
      </c>
      <c r="K11670">
        <v>165</v>
      </c>
      <c r="L11670" t="s">
        <v>30</v>
      </c>
      <c r="M11670" t="s">
        <v>31</v>
      </c>
      <c r="N11670" t="b">
        <v>0</v>
      </c>
      <c r="O11670" t="s">
        <v>50088</v>
      </c>
      <c r="Q11670">
        <v>114</v>
      </c>
      <c r="R11670">
        <v>1</v>
      </c>
      <c r="S11670">
        <v>0</v>
      </c>
      <c r="T11670">
        <v>0</v>
      </c>
    </row>
    <row r="11671" spans="1:20" x14ac:dyDescent="0.25">
      <c r="A11671" t="s">
        <v>23235</v>
      </c>
      <c r="B11671" t="s">
        <v>23236</v>
      </c>
      <c r="C11671" t="s">
        <v>50089</v>
      </c>
      <c r="D11671" t="s">
        <v>50085</v>
      </c>
      <c r="E11671" s="1">
        <v>42777.306250000001</v>
      </c>
      <c r="F11671" t="s">
        <v>50090</v>
      </c>
      <c r="G11671" t="s">
        <v>50091</v>
      </c>
      <c r="H11671">
        <v>28</v>
      </c>
      <c r="I11671" t="s">
        <v>9430</v>
      </c>
      <c r="J11671" t="s">
        <v>6828</v>
      </c>
      <c r="K11671">
        <v>294</v>
      </c>
      <c r="L11671" t="s">
        <v>30</v>
      </c>
      <c r="M11671" t="s">
        <v>31</v>
      </c>
      <c r="N11671" t="b">
        <v>0</v>
      </c>
      <c r="O11671" t="s">
        <v>50092</v>
      </c>
      <c r="Q11671">
        <v>158</v>
      </c>
      <c r="R11671">
        <v>1</v>
      </c>
      <c r="S11671">
        <v>0</v>
      </c>
      <c r="T11671">
        <v>0</v>
      </c>
    </row>
    <row r="11672" spans="1:20" x14ac:dyDescent="0.25">
      <c r="A11672" t="s">
        <v>23235</v>
      </c>
      <c r="B11672" t="s">
        <v>23236</v>
      </c>
      <c r="C11672" t="s">
        <v>50093</v>
      </c>
      <c r="D11672" t="s">
        <v>50085</v>
      </c>
      <c r="E11672" s="1">
        <v>42777.306250000001</v>
      </c>
      <c r="F11672" t="s">
        <v>50094</v>
      </c>
      <c r="G11672" t="s">
        <v>50095</v>
      </c>
      <c r="H11672">
        <v>28</v>
      </c>
      <c r="I11672" t="s">
        <v>9430</v>
      </c>
      <c r="J11672" t="s">
        <v>457</v>
      </c>
      <c r="K11672">
        <v>124</v>
      </c>
      <c r="L11672" t="s">
        <v>30</v>
      </c>
      <c r="M11672" t="s">
        <v>31</v>
      </c>
      <c r="N11672" t="b">
        <v>0</v>
      </c>
      <c r="O11672" t="s">
        <v>50096</v>
      </c>
      <c r="Q11672">
        <v>52</v>
      </c>
      <c r="R11672">
        <v>0</v>
      </c>
      <c r="S11672">
        <v>0</v>
      </c>
      <c r="T11672">
        <v>0</v>
      </c>
    </row>
    <row r="11673" spans="1:20" x14ac:dyDescent="0.25">
      <c r="A11673" t="s">
        <v>23235</v>
      </c>
      <c r="B11673" t="s">
        <v>23236</v>
      </c>
      <c r="C11673" t="s">
        <v>50097</v>
      </c>
      <c r="D11673" t="s">
        <v>50098</v>
      </c>
      <c r="E11673" s="1">
        <v>42777.302083333336</v>
      </c>
      <c r="F11673" t="s">
        <v>50099</v>
      </c>
      <c r="G11673" t="s">
        <v>50100</v>
      </c>
      <c r="H11673">
        <v>28</v>
      </c>
      <c r="I11673" t="s">
        <v>9430</v>
      </c>
      <c r="J11673" t="s">
        <v>3414</v>
      </c>
      <c r="K11673">
        <v>307</v>
      </c>
      <c r="L11673" t="s">
        <v>30</v>
      </c>
      <c r="M11673" t="s">
        <v>31</v>
      </c>
      <c r="N11673" t="b">
        <v>0</v>
      </c>
      <c r="O11673" t="s">
        <v>50101</v>
      </c>
      <c r="Q11673">
        <v>92</v>
      </c>
      <c r="R11673">
        <v>0</v>
      </c>
      <c r="S11673">
        <v>0</v>
      </c>
      <c r="T11673">
        <v>0</v>
      </c>
    </row>
    <row r="11674" spans="1:20" x14ac:dyDescent="0.25">
      <c r="A11674" t="s">
        <v>23235</v>
      </c>
      <c r="B11674" t="s">
        <v>23236</v>
      </c>
      <c r="C11674" t="s">
        <v>50102</v>
      </c>
      <c r="D11674" t="s">
        <v>50103</v>
      </c>
      <c r="E11674" s="1">
        <v>42777.299305555556</v>
      </c>
      <c r="F11674" t="s">
        <v>50104</v>
      </c>
      <c r="G11674" t="s">
        <v>50105</v>
      </c>
      <c r="H11674">
        <v>28</v>
      </c>
      <c r="I11674" t="s">
        <v>9430</v>
      </c>
      <c r="J11674" t="s">
        <v>4732</v>
      </c>
      <c r="K11674">
        <v>493</v>
      </c>
      <c r="L11674" t="s">
        <v>30</v>
      </c>
      <c r="M11674" t="s">
        <v>31</v>
      </c>
      <c r="N11674" t="b">
        <v>0</v>
      </c>
      <c r="O11674" t="s">
        <v>50106</v>
      </c>
      <c r="Q11674">
        <v>1119</v>
      </c>
      <c r="R11674">
        <v>14</v>
      </c>
      <c r="S11674">
        <v>0</v>
      </c>
      <c r="T11674">
        <v>0</v>
      </c>
    </row>
    <row r="11675" spans="1:20" x14ac:dyDescent="0.25">
      <c r="A11675" t="s">
        <v>23235</v>
      </c>
      <c r="B11675" t="s">
        <v>23236</v>
      </c>
      <c r="C11675" t="s">
        <v>50107</v>
      </c>
      <c r="D11675" t="s">
        <v>50103</v>
      </c>
      <c r="E11675" s="1">
        <v>42777.299305555556</v>
      </c>
      <c r="F11675" t="s">
        <v>50108</v>
      </c>
      <c r="G11675" t="s">
        <v>50109</v>
      </c>
      <c r="H11675">
        <v>28</v>
      </c>
      <c r="I11675" t="s">
        <v>9430</v>
      </c>
      <c r="J11675" t="s">
        <v>6666</v>
      </c>
      <c r="K11675">
        <v>153</v>
      </c>
      <c r="L11675" t="s">
        <v>30</v>
      </c>
      <c r="M11675" t="s">
        <v>31</v>
      </c>
      <c r="N11675" t="b">
        <v>0</v>
      </c>
      <c r="O11675" t="s">
        <v>50110</v>
      </c>
      <c r="Q11675">
        <v>21</v>
      </c>
      <c r="R11675">
        <v>0</v>
      </c>
      <c r="S11675">
        <v>0</v>
      </c>
      <c r="T11675">
        <v>0</v>
      </c>
    </row>
    <row r="11676" spans="1:20" x14ac:dyDescent="0.25">
      <c r="A11676" t="s">
        <v>23235</v>
      </c>
      <c r="B11676" t="s">
        <v>23236</v>
      </c>
      <c r="C11676" t="s">
        <v>50111</v>
      </c>
      <c r="D11676" t="s">
        <v>50103</v>
      </c>
      <c r="E11676" s="1">
        <v>42777.299305555556</v>
      </c>
      <c r="F11676" t="s">
        <v>50112</v>
      </c>
      <c r="G11676" t="s">
        <v>50113</v>
      </c>
      <c r="H11676">
        <v>28</v>
      </c>
      <c r="I11676" t="s">
        <v>9430</v>
      </c>
      <c r="J11676" t="s">
        <v>1275</v>
      </c>
      <c r="K11676">
        <v>196</v>
      </c>
      <c r="L11676" t="s">
        <v>30</v>
      </c>
      <c r="M11676" t="s">
        <v>31</v>
      </c>
      <c r="N11676" t="b">
        <v>0</v>
      </c>
      <c r="O11676" t="s">
        <v>50114</v>
      </c>
      <c r="Q11676">
        <v>1089</v>
      </c>
      <c r="R11676">
        <v>12</v>
      </c>
      <c r="S11676">
        <v>3</v>
      </c>
      <c r="T11676">
        <v>0</v>
      </c>
    </row>
    <row r="11677" spans="1:20" x14ac:dyDescent="0.25">
      <c r="A11677" t="s">
        <v>23235</v>
      </c>
      <c r="B11677" t="s">
        <v>23236</v>
      </c>
      <c r="C11677" t="s">
        <v>50115</v>
      </c>
      <c r="D11677" t="s">
        <v>50103</v>
      </c>
      <c r="E11677" s="1">
        <v>42777.299305555556</v>
      </c>
      <c r="F11677" t="s">
        <v>50116</v>
      </c>
      <c r="G11677" t="s">
        <v>50117</v>
      </c>
      <c r="H11677">
        <v>28</v>
      </c>
      <c r="I11677" t="s">
        <v>9430</v>
      </c>
      <c r="J11677" t="s">
        <v>792</v>
      </c>
      <c r="K11677">
        <v>172</v>
      </c>
      <c r="L11677" t="s">
        <v>30</v>
      </c>
      <c r="M11677" t="s">
        <v>31</v>
      </c>
      <c r="N11677" t="b">
        <v>0</v>
      </c>
      <c r="O11677" t="s">
        <v>50118</v>
      </c>
      <c r="Q11677">
        <v>18</v>
      </c>
      <c r="R11677">
        <v>0</v>
      </c>
      <c r="S11677">
        <v>0</v>
      </c>
      <c r="T11677">
        <v>0</v>
      </c>
    </row>
    <row r="11678" spans="1:20" x14ac:dyDescent="0.25">
      <c r="A11678" t="s">
        <v>23235</v>
      </c>
      <c r="B11678" t="s">
        <v>23236</v>
      </c>
      <c r="C11678" t="s">
        <v>50119</v>
      </c>
      <c r="D11678" t="s">
        <v>50103</v>
      </c>
      <c r="E11678" s="1">
        <v>42777.299305555556</v>
      </c>
      <c r="F11678" t="s">
        <v>50120</v>
      </c>
      <c r="G11678" t="s">
        <v>50121</v>
      </c>
      <c r="H11678">
        <v>28</v>
      </c>
      <c r="I11678" t="s">
        <v>9430</v>
      </c>
      <c r="J11678" t="s">
        <v>605</v>
      </c>
      <c r="K11678">
        <v>209</v>
      </c>
      <c r="L11678" t="s">
        <v>30</v>
      </c>
      <c r="M11678" t="s">
        <v>31</v>
      </c>
      <c r="N11678" t="b">
        <v>0</v>
      </c>
      <c r="O11678" t="s">
        <v>50122</v>
      </c>
      <c r="Q11678">
        <v>111</v>
      </c>
      <c r="R11678">
        <v>3</v>
      </c>
      <c r="S11678">
        <v>1</v>
      </c>
      <c r="T11678">
        <v>0</v>
      </c>
    </row>
    <row r="11679" spans="1:20" x14ac:dyDescent="0.25">
      <c r="A11679" t="s">
        <v>23235</v>
      </c>
      <c r="B11679" t="s">
        <v>23236</v>
      </c>
      <c r="C11679" t="s">
        <v>50123</v>
      </c>
      <c r="D11679" t="s">
        <v>50103</v>
      </c>
      <c r="E11679" s="1">
        <v>42777.299305555556</v>
      </c>
      <c r="F11679" t="s">
        <v>50124</v>
      </c>
      <c r="G11679" t="s">
        <v>50125</v>
      </c>
      <c r="H11679">
        <v>28</v>
      </c>
      <c r="I11679" t="s">
        <v>9430</v>
      </c>
      <c r="J11679" t="s">
        <v>2204</v>
      </c>
      <c r="K11679">
        <v>496</v>
      </c>
      <c r="L11679" t="s">
        <v>30</v>
      </c>
      <c r="M11679" t="s">
        <v>31</v>
      </c>
      <c r="N11679" t="b">
        <v>0</v>
      </c>
      <c r="O11679" t="s">
        <v>50126</v>
      </c>
      <c r="Q11679">
        <v>857</v>
      </c>
      <c r="R11679">
        <v>4</v>
      </c>
      <c r="S11679">
        <v>5</v>
      </c>
      <c r="T11679">
        <v>0</v>
      </c>
    </row>
    <row r="11680" spans="1:20" x14ac:dyDescent="0.25">
      <c r="A11680" t="s">
        <v>23235</v>
      </c>
      <c r="B11680" t="s">
        <v>23236</v>
      </c>
      <c r="C11680" t="s">
        <v>50127</v>
      </c>
      <c r="D11680" t="s">
        <v>50103</v>
      </c>
      <c r="E11680" s="1">
        <v>42777.299305555556</v>
      </c>
      <c r="F11680" t="s">
        <v>50128</v>
      </c>
      <c r="G11680" t="s">
        <v>50129</v>
      </c>
      <c r="H11680">
        <v>28</v>
      </c>
      <c r="I11680" t="s">
        <v>9430</v>
      </c>
      <c r="J11680" t="s">
        <v>6170</v>
      </c>
      <c r="K11680">
        <v>184</v>
      </c>
      <c r="L11680" t="s">
        <v>30</v>
      </c>
      <c r="M11680" t="s">
        <v>31</v>
      </c>
      <c r="N11680" t="b">
        <v>0</v>
      </c>
      <c r="O11680" t="s">
        <v>50130</v>
      </c>
      <c r="Q11680">
        <v>4494</v>
      </c>
      <c r="R11680">
        <v>36</v>
      </c>
      <c r="S11680">
        <v>38</v>
      </c>
      <c r="T11680">
        <v>0</v>
      </c>
    </row>
    <row r="11681" spans="1:20" x14ac:dyDescent="0.25">
      <c r="A11681" t="s">
        <v>23235</v>
      </c>
      <c r="B11681" t="s">
        <v>23236</v>
      </c>
      <c r="C11681" t="s">
        <v>50131</v>
      </c>
      <c r="D11681" t="s">
        <v>50132</v>
      </c>
      <c r="E11681" s="1">
        <v>42777.289583333331</v>
      </c>
      <c r="F11681" t="s">
        <v>50133</v>
      </c>
      <c r="G11681" t="s">
        <v>50134</v>
      </c>
      <c r="H11681">
        <v>28</v>
      </c>
      <c r="I11681" t="s">
        <v>9430</v>
      </c>
      <c r="J11681" t="s">
        <v>372</v>
      </c>
      <c r="K11681">
        <v>224</v>
      </c>
      <c r="L11681" t="s">
        <v>30</v>
      </c>
      <c r="M11681" t="s">
        <v>31</v>
      </c>
      <c r="N11681" t="b">
        <v>0</v>
      </c>
      <c r="O11681" t="s">
        <v>50135</v>
      </c>
      <c r="Q11681">
        <v>3792</v>
      </c>
      <c r="R11681">
        <v>6</v>
      </c>
      <c r="S11681">
        <v>3</v>
      </c>
      <c r="T11681">
        <v>0</v>
      </c>
    </row>
    <row r="11682" spans="1:20" x14ac:dyDescent="0.25">
      <c r="A11682" t="s">
        <v>23235</v>
      </c>
      <c r="B11682" t="s">
        <v>23236</v>
      </c>
      <c r="C11682" t="s">
        <v>50136</v>
      </c>
      <c r="D11682" t="s">
        <v>50132</v>
      </c>
      <c r="E11682" s="1">
        <v>42777.289583333331</v>
      </c>
      <c r="F11682" t="s">
        <v>50137</v>
      </c>
      <c r="G11682" t="s">
        <v>50138</v>
      </c>
      <c r="H11682">
        <v>28</v>
      </c>
      <c r="I11682" t="s">
        <v>9430</v>
      </c>
      <c r="J11682" t="s">
        <v>3108</v>
      </c>
      <c r="K11682">
        <v>216</v>
      </c>
      <c r="L11682" t="s">
        <v>30</v>
      </c>
      <c r="M11682" t="s">
        <v>31</v>
      </c>
      <c r="N11682" t="b">
        <v>0</v>
      </c>
      <c r="O11682" t="s">
        <v>50139</v>
      </c>
      <c r="Q11682">
        <v>2717</v>
      </c>
      <c r="R11682">
        <v>6</v>
      </c>
      <c r="S11682">
        <v>0</v>
      </c>
      <c r="T11682">
        <v>0</v>
      </c>
    </row>
    <row r="11683" spans="1:20" x14ac:dyDescent="0.25">
      <c r="A11683" t="s">
        <v>23235</v>
      </c>
      <c r="B11683" t="s">
        <v>23236</v>
      </c>
      <c r="C11683" t="s">
        <v>50140</v>
      </c>
      <c r="D11683" t="s">
        <v>50132</v>
      </c>
      <c r="E11683" s="1">
        <v>42777.289583333331</v>
      </c>
      <c r="F11683" t="s">
        <v>50141</v>
      </c>
      <c r="G11683" t="s">
        <v>50142</v>
      </c>
      <c r="H11683">
        <v>28</v>
      </c>
      <c r="I11683" t="s">
        <v>9430</v>
      </c>
      <c r="J11683" t="s">
        <v>722</v>
      </c>
      <c r="K11683">
        <v>263</v>
      </c>
      <c r="L11683" t="s">
        <v>30</v>
      </c>
      <c r="M11683" t="s">
        <v>31</v>
      </c>
      <c r="N11683" t="b">
        <v>0</v>
      </c>
      <c r="O11683" t="s">
        <v>50143</v>
      </c>
      <c r="Q11683">
        <v>2766</v>
      </c>
      <c r="R11683">
        <v>2</v>
      </c>
      <c r="S11683">
        <v>2</v>
      </c>
      <c r="T11683">
        <v>0</v>
      </c>
    </row>
    <row r="11684" spans="1:20" x14ac:dyDescent="0.25">
      <c r="A11684" t="s">
        <v>23235</v>
      </c>
      <c r="B11684" t="s">
        <v>23236</v>
      </c>
      <c r="C11684" t="s">
        <v>50144</v>
      </c>
      <c r="D11684" t="s">
        <v>50132</v>
      </c>
      <c r="E11684" s="1">
        <v>42777.289583333331</v>
      </c>
      <c r="F11684" t="s">
        <v>50145</v>
      </c>
      <c r="G11684" t="s">
        <v>50146</v>
      </c>
      <c r="H11684">
        <v>28</v>
      </c>
      <c r="I11684" t="s">
        <v>9430</v>
      </c>
      <c r="J11684" t="s">
        <v>722</v>
      </c>
      <c r="K11684">
        <v>263</v>
      </c>
      <c r="L11684" t="s">
        <v>30</v>
      </c>
      <c r="M11684" t="s">
        <v>31</v>
      </c>
      <c r="N11684" t="b">
        <v>0</v>
      </c>
      <c r="O11684" t="s">
        <v>50147</v>
      </c>
      <c r="Q11684">
        <v>839</v>
      </c>
      <c r="R11684">
        <v>3</v>
      </c>
      <c r="S11684">
        <v>0</v>
      </c>
      <c r="T11684">
        <v>0</v>
      </c>
    </row>
    <row r="11685" spans="1:20" x14ac:dyDescent="0.25">
      <c r="A11685" t="s">
        <v>23235</v>
      </c>
      <c r="B11685" t="s">
        <v>23236</v>
      </c>
      <c r="C11685" t="s">
        <v>50148</v>
      </c>
      <c r="D11685" t="s">
        <v>50132</v>
      </c>
      <c r="E11685" s="1">
        <v>42777.289583333331</v>
      </c>
      <c r="F11685" t="s">
        <v>50149</v>
      </c>
      <c r="G11685" t="s">
        <v>50150</v>
      </c>
      <c r="H11685">
        <v>28</v>
      </c>
      <c r="I11685" t="s">
        <v>9430</v>
      </c>
      <c r="J11685" t="s">
        <v>741</v>
      </c>
      <c r="K11685">
        <v>89</v>
      </c>
      <c r="L11685" t="s">
        <v>30</v>
      </c>
      <c r="M11685" t="s">
        <v>31</v>
      </c>
      <c r="N11685" t="b">
        <v>0</v>
      </c>
      <c r="O11685" t="s">
        <v>50151</v>
      </c>
      <c r="Q11685">
        <v>89</v>
      </c>
      <c r="R11685">
        <v>0</v>
      </c>
      <c r="S11685">
        <v>0</v>
      </c>
      <c r="T11685">
        <v>0</v>
      </c>
    </row>
    <row r="11686" spans="1:20" x14ac:dyDescent="0.25">
      <c r="A11686" t="s">
        <v>23235</v>
      </c>
      <c r="B11686" t="s">
        <v>23236</v>
      </c>
      <c r="C11686" t="s">
        <v>50152</v>
      </c>
      <c r="D11686" t="s">
        <v>50153</v>
      </c>
      <c r="E11686" s="1">
        <v>42777.284722222219</v>
      </c>
      <c r="F11686" t="s">
        <v>50154</v>
      </c>
      <c r="G11686" t="s">
        <v>50155</v>
      </c>
      <c r="H11686">
        <v>28</v>
      </c>
      <c r="I11686" t="s">
        <v>9430</v>
      </c>
      <c r="J11686" t="s">
        <v>6436</v>
      </c>
      <c r="K11686">
        <v>571</v>
      </c>
      <c r="L11686" t="s">
        <v>30</v>
      </c>
      <c r="M11686" t="s">
        <v>31</v>
      </c>
      <c r="N11686" t="b">
        <v>0</v>
      </c>
      <c r="O11686" t="s">
        <v>50156</v>
      </c>
      <c r="Q11686">
        <v>50</v>
      </c>
      <c r="R11686">
        <v>1</v>
      </c>
      <c r="S11686">
        <v>0</v>
      </c>
      <c r="T11686">
        <v>0</v>
      </c>
    </row>
    <row r="11687" spans="1:20" x14ac:dyDescent="0.25">
      <c r="A11687" t="s">
        <v>23235</v>
      </c>
      <c r="B11687" t="s">
        <v>23236</v>
      </c>
      <c r="C11687" t="s">
        <v>50157</v>
      </c>
      <c r="D11687" t="s">
        <v>50153</v>
      </c>
      <c r="E11687" s="1">
        <v>42777.284722222219</v>
      </c>
      <c r="F11687" t="s">
        <v>50158</v>
      </c>
      <c r="G11687" t="s">
        <v>50159</v>
      </c>
      <c r="H11687">
        <v>28</v>
      </c>
      <c r="I11687" t="s">
        <v>9430</v>
      </c>
      <c r="J11687" t="s">
        <v>11847</v>
      </c>
      <c r="K11687">
        <v>791</v>
      </c>
      <c r="L11687" t="s">
        <v>30</v>
      </c>
      <c r="M11687" t="s">
        <v>31</v>
      </c>
      <c r="N11687" t="b">
        <v>0</v>
      </c>
      <c r="O11687" t="s">
        <v>50160</v>
      </c>
      <c r="Q11687">
        <v>72</v>
      </c>
      <c r="R11687">
        <v>0</v>
      </c>
      <c r="S11687">
        <v>0</v>
      </c>
      <c r="T11687">
        <v>0</v>
      </c>
    </row>
    <row r="11688" spans="1:20" x14ac:dyDescent="0.25">
      <c r="A11688" t="s">
        <v>23235</v>
      </c>
      <c r="B11688" t="s">
        <v>23236</v>
      </c>
      <c r="C11688" t="s">
        <v>50161</v>
      </c>
      <c r="D11688" t="s">
        <v>50153</v>
      </c>
      <c r="E11688" s="1">
        <v>42777.284722222219</v>
      </c>
      <c r="F11688" t="s">
        <v>50162</v>
      </c>
      <c r="G11688" t="s">
        <v>50163</v>
      </c>
      <c r="H11688">
        <v>28</v>
      </c>
      <c r="I11688" t="s">
        <v>9430</v>
      </c>
      <c r="J11688" t="s">
        <v>722</v>
      </c>
      <c r="K11688">
        <v>263</v>
      </c>
      <c r="L11688" t="s">
        <v>30</v>
      </c>
      <c r="M11688" t="s">
        <v>31</v>
      </c>
      <c r="N11688" t="b">
        <v>0</v>
      </c>
      <c r="O11688" t="s">
        <v>50164</v>
      </c>
      <c r="Q11688">
        <v>73</v>
      </c>
      <c r="R11688">
        <v>1</v>
      </c>
      <c r="S11688">
        <v>0</v>
      </c>
      <c r="T11688">
        <v>0</v>
      </c>
    </row>
    <row r="11689" spans="1:20" x14ac:dyDescent="0.25">
      <c r="A11689" t="s">
        <v>23235</v>
      </c>
      <c r="B11689" t="s">
        <v>23236</v>
      </c>
      <c r="C11689" t="s">
        <v>50165</v>
      </c>
      <c r="D11689" t="s">
        <v>50166</v>
      </c>
      <c r="E11689" s="1">
        <v>42777.271527777775</v>
      </c>
      <c r="F11689" t="s">
        <v>50167</v>
      </c>
      <c r="G11689" t="s">
        <v>50168</v>
      </c>
      <c r="H11689">
        <v>28</v>
      </c>
      <c r="I11689" t="s">
        <v>9430</v>
      </c>
      <c r="J11689" t="s">
        <v>5459</v>
      </c>
      <c r="K11689">
        <v>206</v>
      </c>
      <c r="L11689" t="s">
        <v>30</v>
      </c>
      <c r="M11689" t="s">
        <v>31</v>
      </c>
      <c r="N11689" t="b">
        <v>0</v>
      </c>
      <c r="O11689" t="s">
        <v>50169</v>
      </c>
      <c r="Q11689">
        <v>41</v>
      </c>
      <c r="R11689">
        <v>1</v>
      </c>
      <c r="S11689">
        <v>0</v>
      </c>
      <c r="T11689">
        <v>0</v>
      </c>
    </row>
    <row r="11690" spans="1:20" x14ac:dyDescent="0.25">
      <c r="A11690" t="s">
        <v>23235</v>
      </c>
      <c r="B11690" t="s">
        <v>23236</v>
      </c>
      <c r="C11690" t="s">
        <v>50170</v>
      </c>
      <c r="D11690" t="s">
        <v>50171</v>
      </c>
      <c r="E11690" s="1">
        <v>42777.271527777775</v>
      </c>
      <c r="F11690" t="s">
        <v>50172</v>
      </c>
      <c r="G11690" t="s">
        <v>50173</v>
      </c>
      <c r="H11690">
        <v>28</v>
      </c>
      <c r="I11690" t="s">
        <v>9430</v>
      </c>
      <c r="J11690" t="s">
        <v>5565</v>
      </c>
      <c r="K11690">
        <v>180</v>
      </c>
      <c r="L11690" t="s">
        <v>30</v>
      </c>
      <c r="M11690" t="s">
        <v>31</v>
      </c>
      <c r="N11690" t="b">
        <v>0</v>
      </c>
      <c r="O11690" t="s">
        <v>50174</v>
      </c>
      <c r="Q11690">
        <v>279</v>
      </c>
      <c r="R11690">
        <v>1</v>
      </c>
      <c r="S11690">
        <v>1</v>
      </c>
      <c r="T11690">
        <v>0</v>
      </c>
    </row>
    <row r="11691" spans="1:20" x14ac:dyDescent="0.25">
      <c r="A11691" t="s">
        <v>23235</v>
      </c>
      <c r="B11691" t="s">
        <v>23236</v>
      </c>
      <c r="C11691" t="s">
        <v>50175</v>
      </c>
      <c r="D11691" t="s">
        <v>50176</v>
      </c>
      <c r="E11691" s="1">
        <v>42777.269444444442</v>
      </c>
      <c r="F11691" t="s">
        <v>50177</v>
      </c>
      <c r="G11691" t="s">
        <v>50178</v>
      </c>
      <c r="H11691">
        <v>28</v>
      </c>
      <c r="I11691" t="s">
        <v>9430</v>
      </c>
      <c r="J11691" t="s">
        <v>695</v>
      </c>
      <c r="K11691">
        <v>274</v>
      </c>
      <c r="L11691" t="s">
        <v>30</v>
      </c>
      <c r="M11691" t="s">
        <v>31</v>
      </c>
      <c r="N11691" t="b">
        <v>0</v>
      </c>
      <c r="O11691" t="s">
        <v>50179</v>
      </c>
      <c r="Q11691">
        <v>2019</v>
      </c>
      <c r="R11691">
        <v>5</v>
      </c>
      <c r="S11691">
        <v>0</v>
      </c>
      <c r="T11691">
        <v>0</v>
      </c>
    </row>
    <row r="11692" spans="1:20" x14ac:dyDescent="0.25">
      <c r="A11692" t="s">
        <v>23235</v>
      </c>
      <c r="B11692" t="s">
        <v>23236</v>
      </c>
      <c r="C11692" t="s">
        <v>50180</v>
      </c>
      <c r="D11692" t="s">
        <v>50181</v>
      </c>
      <c r="E11692" s="1">
        <v>42777.268750000003</v>
      </c>
      <c r="F11692" t="s">
        <v>50182</v>
      </c>
      <c r="G11692" t="s">
        <v>50183</v>
      </c>
      <c r="H11692">
        <v>28</v>
      </c>
      <c r="I11692" t="s">
        <v>9430</v>
      </c>
      <c r="J11692" t="s">
        <v>3733</v>
      </c>
      <c r="K11692">
        <v>244</v>
      </c>
      <c r="L11692" t="s">
        <v>30</v>
      </c>
      <c r="M11692" t="s">
        <v>31</v>
      </c>
      <c r="N11692" t="b">
        <v>0</v>
      </c>
      <c r="O11692" t="s">
        <v>50184</v>
      </c>
      <c r="Q11692">
        <v>567</v>
      </c>
      <c r="R11692">
        <v>3</v>
      </c>
      <c r="S11692">
        <v>0</v>
      </c>
      <c r="T11692">
        <v>0</v>
      </c>
    </row>
    <row r="11693" spans="1:20" x14ac:dyDescent="0.25">
      <c r="A11693" t="s">
        <v>23235</v>
      </c>
      <c r="B11693" t="s">
        <v>23236</v>
      </c>
      <c r="C11693" t="s">
        <v>50185</v>
      </c>
      <c r="D11693" t="s">
        <v>50181</v>
      </c>
      <c r="E11693" s="1">
        <v>42777.268750000003</v>
      </c>
      <c r="F11693" t="s">
        <v>50186</v>
      </c>
      <c r="G11693" t="s">
        <v>50187</v>
      </c>
      <c r="H11693">
        <v>28</v>
      </c>
      <c r="I11693" t="s">
        <v>9430</v>
      </c>
      <c r="J11693" t="s">
        <v>1177</v>
      </c>
      <c r="K11693">
        <v>457</v>
      </c>
      <c r="L11693" t="s">
        <v>30</v>
      </c>
      <c r="M11693" t="s">
        <v>31</v>
      </c>
      <c r="N11693" t="b">
        <v>0</v>
      </c>
      <c r="O11693" t="s">
        <v>50188</v>
      </c>
      <c r="Q11693">
        <v>697</v>
      </c>
      <c r="R11693">
        <v>6</v>
      </c>
      <c r="S11693">
        <v>0</v>
      </c>
      <c r="T11693">
        <v>0</v>
      </c>
    </row>
    <row r="11694" spans="1:20" x14ac:dyDescent="0.25">
      <c r="A11694" t="s">
        <v>23235</v>
      </c>
      <c r="B11694" t="s">
        <v>23236</v>
      </c>
      <c r="C11694" t="s">
        <v>50189</v>
      </c>
      <c r="D11694" t="s">
        <v>50181</v>
      </c>
      <c r="E11694" s="1">
        <v>42777.268750000003</v>
      </c>
      <c r="F11694" t="s">
        <v>50190</v>
      </c>
      <c r="G11694" t="s">
        <v>50191</v>
      </c>
      <c r="H11694">
        <v>28</v>
      </c>
      <c r="I11694" t="s">
        <v>9430</v>
      </c>
      <c r="J11694" t="s">
        <v>1513</v>
      </c>
      <c r="K11694">
        <v>354</v>
      </c>
      <c r="L11694" t="s">
        <v>30</v>
      </c>
      <c r="M11694" t="s">
        <v>31</v>
      </c>
      <c r="N11694" t="b">
        <v>0</v>
      </c>
      <c r="O11694" t="s">
        <v>50192</v>
      </c>
      <c r="Q11694">
        <v>4739</v>
      </c>
      <c r="R11694">
        <v>15</v>
      </c>
      <c r="S11694">
        <v>3</v>
      </c>
      <c r="T11694">
        <v>0</v>
      </c>
    </row>
    <row r="11695" spans="1:20" x14ac:dyDescent="0.25">
      <c r="A11695" t="s">
        <v>23235</v>
      </c>
      <c r="B11695" t="s">
        <v>23236</v>
      </c>
      <c r="C11695" t="s">
        <v>50193</v>
      </c>
      <c r="D11695" t="s">
        <v>50181</v>
      </c>
      <c r="E11695" s="1">
        <v>42777.268750000003</v>
      </c>
      <c r="F11695" t="s">
        <v>50194</v>
      </c>
      <c r="G11695" t="s">
        <v>50195</v>
      </c>
      <c r="H11695">
        <v>28</v>
      </c>
      <c r="I11695" t="s">
        <v>9430</v>
      </c>
      <c r="J11695" t="s">
        <v>8120</v>
      </c>
      <c r="K11695">
        <v>327</v>
      </c>
      <c r="L11695" t="s">
        <v>30</v>
      </c>
      <c r="M11695" t="s">
        <v>31</v>
      </c>
      <c r="N11695" t="b">
        <v>0</v>
      </c>
      <c r="O11695" t="s">
        <v>50196</v>
      </c>
      <c r="Q11695">
        <v>892</v>
      </c>
      <c r="R11695">
        <v>2</v>
      </c>
      <c r="S11695">
        <v>0</v>
      </c>
      <c r="T11695">
        <v>0</v>
      </c>
    </row>
    <row r="11696" spans="1:20" x14ac:dyDescent="0.25">
      <c r="A11696" t="s">
        <v>23235</v>
      </c>
      <c r="B11696" t="s">
        <v>23236</v>
      </c>
      <c r="C11696" t="s">
        <v>50197</v>
      </c>
      <c r="D11696" t="s">
        <v>50181</v>
      </c>
      <c r="E11696" s="1">
        <v>42777.268750000003</v>
      </c>
      <c r="F11696" t="s">
        <v>50198</v>
      </c>
      <c r="G11696" t="s">
        <v>50199</v>
      </c>
      <c r="H11696">
        <v>28</v>
      </c>
      <c r="I11696" t="s">
        <v>9430</v>
      </c>
      <c r="J11696" t="s">
        <v>11076</v>
      </c>
      <c r="K11696">
        <v>388</v>
      </c>
      <c r="L11696" t="s">
        <v>30</v>
      </c>
      <c r="M11696" t="s">
        <v>31</v>
      </c>
      <c r="N11696" t="b">
        <v>0</v>
      </c>
      <c r="O11696" t="s">
        <v>50200</v>
      </c>
      <c r="Q11696">
        <v>1415</v>
      </c>
      <c r="R11696">
        <v>3</v>
      </c>
      <c r="S11696">
        <v>0</v>
      </c>
      <c r="T11696">
        <v>0</v>
      </c>
    </row>
    <row r="11697" spans="1:20" x14ac:dyDescent="0.25">
      <c r="A11697" t="s">
        <v>23235</v>
      </c>
      <c r="B11697" t="s">
        <v>23236</v>
      </c>
      <c r="C11697" t="s">
        <v>50201</v>
      </c>
      <c r="D11697" t="s">
        <v>50202</v>
      </c>
      <c r="E11697" s="1">
        <v>42777.261111111111</v>
      </c>
      <c r="F11697" t="s">
        <v>50203</v>
      </c>
      <c r="G11697" t="s">
        <v>50204</v>
      </c>
      <c r="H11697">
        <v>28</v>
      </c>
      <c r="I11697" t="s">
        <v>9430</v>
      </c>
      <c r="J11697" t="s">
        <v>5408</v>
      </c>
      <c r="K11697">
        <v>422</v>
      </c>
      <c r="L11697" t="s">
        <v>30</v>
      </c>
      <c r="M11697" t="s">
        <v>31</v>
      </c>
      <c r="N11697" t="b">
        <v>0</v>
      </c>
      <c r="O11697" t="s">
        <v>50205</v>
      </c>
      <c r="Q11697">
        <v>79</v>
      </c>
      <c r="R11697">
        <v>0</v>
      </c>
      <c r="S11697">
        <v>0</v>
      </c>
      <c r="T11697">
        <v>0</v>
      </c>
    </row>
    <row r="11698" spans="1:20" x14ac:dyDescent="0.25">
      <c r="A11698" t="s">
        <v>23235</v>
      </c>
      <c r="B11698" t="s">
        <v>23236</v>
      </c>
      <c r="C11698" t="s">
        <v>50206</v>
      </c>
      <c r="D11698" t="s">
        <v>50202</v>
      </c>
      <c r="E11698" s="1">
        <v>42777.261111111111</v>
      </c>
      <c r="F11698" t="s">
        <v>50207</v>
      </c>
      <c r="G11698" t="s">
        <v>50208</v>
      </c>
      <c r="H11698">
        <v>28</v>
      </c>
      <c r="I11698" t="s">
        <v>9430</v>
      </c>
      <c r="J11698" t="s">
        <v>3982</v>
      </c>
      <c r="K11698">
        <v>139</v>
      </c>
      <c r="L11698" t="s">
        <v>30</v>
      </c>
      <c r="M11698" t="s">
        <v>31</v>
      </c>
      <c r="N11698" t="b">
        <v>0</v>
      </c>
      <c r="O11698" t="s">
        <v>50209</v>
      </c>
      <c r="Q11698">
        <v>253</v>
      </c>
      <c r="R11698">
        <v>0</v>
      </c>
      <c r="S11698">
        <v>2</v>
      </c>
      <c r="T11698">
        <v>0</v>
      </c>
    </row>
    <row r="11699" spans="1:20" x14ac:dyDescent="0.25">
      <c r="A11699" t="s">
        <v>23235</v>
      </c>
      <c r="B11699" t="s">
        <v>23236</v>
      </c>
      <c r="C11699" t="s">
        <v>50210</v>
      </c>
      <c r="D11699" t="s">
        <v>50202</v>
      </c>
      <c r="E11699" s="1">
        <v>42777.261111111111</v>
      </c>
      <c r="F11699" t="s">
        <v>50211</v>
      </c>
      <c r="G11699" t="s">
        <v>50212</v>
      </c>
      <c r="H11699">
        <v>28</v>
      </c>
      <c r="I11699" t="s">
        <v>9430</v>
      </c>
      <c r="J11699" t="s">
        <v>819</v>
      </c>
      <c r="K11699">
        <v>152</v>
      </c>
      <c r="L11699" t="s">
        <v>30</v>
      </c>
      <c r="M11699" t="s">
        <v>31</v>
      </c>
      <c r="N11699" t="b">
        <v>0</v>
      </c>
      <c r="O11699" t="s">
        <v>50213</v>
      </c>
      <c r="Q11699">
        <v>129</v>
      </c>
      <c r="R11699">
        <v>0</v>
      </c>
      <c r="S11699">
        <v>1</v>
      </c>
      <c r="T11699">
        <v>0</v>
      </c>
    </row>
    <row r="11700" spans="1:20" x14ac:dyDescent="0.25">
      <c r="A11700" t="s">
        <v>23235</v>
      </c>
      <c r="B11700" t="s">
        <v>23236</v>
      </c>
      <c r="C11700" t="s">
        <v>50214</v>
      </c>
      <c r="D11700" t="s">
        <v>50202</v>
      </c>
      <c r="E11700" s="1">
        <v>42777.261111111111</v>
      </c>
      <c r="F11700" t="s">
        <v>50215</v>
      </c>
      <c r="G11700" t="s">
        <v>50216</v>
      </c>
      <c r="H11700">
        <v>28</v>
      </c>
      <c r="I11700" t="s">
        <v>9430</v>
      </c>
      <c r="J11700" t="s">
        <v>787</v>
      </c>
      <c r="K11700">
        <v>280</v>
      </c>
      <c r="L11700" t="s">
        <v>30</v>
      </c>
      <c r="M11700" t="s">
        <v>31</v>
      </c>
      <c r="N11700" t="b">
        <v>0</v>
      </c>
      <c r="O11700" t="s">
        <v>50217</v>
      </c>
      <c r="Q11700">
        <v>14</v>
      </c>
      <c r="R11700">
        <v>0</v>
      </c>
      <c r="S11700">
        <v>0</v>
      </c>
      <c r="T11700">
        <v>0</v>
      </c>
    </row>
    <row r="11701" spans="1:20" x14ac:dyDescent="0.25">
      <c r="A11701" t="s">
        <v>23235</v>
      </c>
      <c r="B11701" t="s">
        <v>23236</v>
      </c>
      <c r="C11701" t="s">
        <v>50218</v>
      </c>
      <c r="D11701" t="s">
        <v>50202</v>
      </c>
      <c r="E11701" s="1">
        <v>42777.261111111111</v>
      </c>
      <c r="F11701" t="s">
        <v>50219</v>
      </c>
      <c r="G11701" t="s">
        <v>50220</v>
      </c>
      <c r="H11701">
        <v>28</v>
      </c>
      <c r="I11701" t="s">
        <v>9430</v>
      </c>
      <c r="J11701" t="s">
        <v>10937</v>
      </c>
      <c r="K11701">
        <v>166</v>
      </c>
      <c r="L11701" t="s">
        <v>30</v>
      </c>
      <c r="M11701" t="s">
        <v>31</v>
      </c>
      <c r="N11701" t="b">
        <v>0</v>
      </c>
      <c r="O11701" t="s">
        <v>50221</v>
      </c>
      <c r="Q11701">
        <v>25</v>
      </c>
      <c r="R11701">
        <v>0</v>
      </c>
      <c r="S11701">
        <v>0</v>
      </c>
      <c r="T11701">
        <v>0</v>
      </c>
    </row>
    <row r="11702" spans="1:20" x14ac:dyDescent="0.25">
      <c r="A11702" t="s">
        <v>23235</v>
      </c>
      <c r="B11702" t="s">
        <v>23236</v>
      </c>
      <c r="C11702" t="s">
        <v>50222</v>
      </c>
      <c r="D11702" t="s">
        <v>50202</v>
      </c>
      <c r="E11702" s="1">
        <v>42777.261111111111</v>
      </c>
      <c r="F11702" t="s">
        <v>50223</v>
      </c>
      <c r="G11702" t="s">
        <v>50224</v>
      </c>
      <c r="H11702">
        <v>28</v>
      </c>
      <c r="I11702" t="s">
        <v>9430</v>
      </c>
      <c r="J11702" t="s">
        <v>5401</v>
      </c>
      <c r="K11702">
        <v>186</v>
      </c>
      <c r="L11702" t="s">
        <v>30</v>
      </c>
      <c r="M11702" t="s">
        <v>31</v>
      </c>
      <c r="N11702" t="b">
        <v>0</v>
      </c>
      <c r="O11702" t="s">
        <v>50225</v>
      </c>
      <c r="Q11702">
        <v>82</v>
      </c>
      <c r="R11702">
        <v>0</v>
      </c>
      <c r="S11702">
        <v>0</v>
      </c>
      <c r="T11702">
        <v>0</v>
      </c>
    </row>
    <row r="11703" spans="1:20" x14ac:dyDescent="0.25">
      <c r="A11703" t="s">
        <v>23235</v>
      </c>
      <c r="B11703" t="s">
        <v>23236</v>
      </c>
      <c r="C11703" t="s">
        <v>50226</v>
      </c>
      <c r="D11703" t="s">
        <v>50202</v>
      </c>
      <c r="E11703" s="1">
        <v>42777.261111111111</v>
      </c>
      <c r="F11703" t="s">
        <v>50227</v>
      </c>
      <c r="G11703" t="s">
        <v>50228</v>
      </c>
      <c r="H11703">
        <v>28</v>
      </c>
      <c r="I11703" t="s">
        <v>9430</v>
      </c>
      <c r="J11703" t="s">
        <v>8400</v>
      </c>
      <c r="K11703">
        <v>211</v>
      </c>
      <c r="L11703" t="s">
        <v>30</v>
      </c>
      <c r="M11703" t="s">
        <v>31</v>
      </c>
      <c r="N11703" t="b">
        <v>0</v>
      </c>
      <c r="O11703" t="s">
        <v>50229</v>
      </c>
      <c r="Q11703">
        <v>303</v>
      </c>
      <c r="R11703">
        <v>0</v>
      </c>
      <c r="S11703">
        <v>0</v>
      </c>
      <c r="T11703">
        <v>0</v>
      </c>
    </row>
    <row r="11704" spans="1:20" x14ac:dyDescent="0.25">
      <c r="A11704" t="s">
        <v>23235</v>
      </c>
      <c r="B11704" t="s">
        <v>23236</v>
      </c>
      <c r="C11704" t="s">
        <v>50230</v>
      </c>
      <c r="D11704" t="s">
        <v>50202</v>
      </c>
      <c r="E11704" s="1">
        <v>42777.261111111111</v>
      </c>
      <c r="F11704" t="s">
        <v>50231</v>
      </c>
      <c r="G11704" t="s">
        <v>50232</v>
      </c>
      <c r="H11704">
        <v>28</v>
      </c>
      <c r="I11704" t="s">
        <v>9430</v>
      </c>
      <c r="J11704" t="s">
        <v>1817</v>
      </c>
      <c r="K11704">
        <v>168</v>
      </c>
      <c r="L11704" t="s">
        <v>30</v>
      </c>
      <c r="M11704" t="s">
        <v>31</v>
      </c>
      <c r="N11704" t="b">
        <v>0</v>
      </c>
      <c r="O11704" t="s">
        <v>50233</v>
      </c>
      <c r="Q11704">
        <v>31</v>
      </c>
      <c r="R11704">
        <v>0</v>
      </c>
      <c r="S11704">
        <v>0</v>
      </c>
      <c r="T11704">
        <v>0</v>
      </c>
    </row>
    <row r="11705" spans="1:20" x14ac:dyDescent="0.25">
      <c r="A11705" t="s">
        <v>23235</v>
      </c>
      <c r="B11705" t="s">
        <v>23236</v>
      </c>
      <c r="C11705" t="s">
        <v>50234</v>
      </c>
      <c r="D11705" t="s">
        <v>50202</v>
      </c>
      <c r="E11705" s="1">
        <v>42777.261111111111</v>
      </c>
      <c r="F11705" t="s">
        <v>50235</v>
      </c>
      <c r="G11705" t="s">
        <v>50236</v>
      </c>
      <c r="H11705">
        <v>28</v>
      </c>
      <c r="I11705" t="s">
        <v>9430</v>
      </c>
      <c r="J11705" t="s">
        <v>13738</v>
      </c>
      <c r="K11705">
        <v>272</v>
      </c>
      <c r="L11705" t="s">
        <v>30</v>
      </c>
      <c r="M11705" t="s">
        <v>31</v>
      </c>
      <c r="N11705" t="b">
        <v>0</v>
      </c>
      <c r="O11705" t="s">
        <v>50237</v>
      </c>
      <c r="Q11705">
        <v>43</v>
      </c>
      <c r="R11705">
        <v>0</v>
      </c>
      <c r="S11705">
        <v>0</v>
      </c>
      <c r="T11705">
        <v>0</v>
      </c>
    </row>
    <row r="11706" spans="1:20" x14ac:dyDescent="0.25">
      <c r="A11706" t="s">
        <v>23235</v>
      </c>
      <c r="B11706" t="s">
        <v>23236</v>
      </c>
      <c r="C11706" t="s">
        <v>50238</v>
      </c>
      <c r="D11706" t="s">
        <v>50202</v>
      </c>
      <c r="E11706" s="1">
        <v>42777.261111111111</v>
      </c>
      <c r="F11706" t="s">
        <v>50239</v>
      </c>
      <c r="G11706" t="s">
        <v>50240</v>
      </c>
      <c r="H11706">
        <v>28</v>
      </c>
      <c r="I11706" t="s">
        <v>9430</v>
      </c>
      <c r="J11706" t="s">
        <v>5475</v>
      </c>
      <c r="K11706">
        <v>1117</v>
      </c>
      <c r="L11706" t="s">
        <v>30</v>
      </c>
      <c r="M11706" t="s">
        <v>31</v>
      </c>
      <c r="N11706" t="b">
        <v>0</v>
      </c>
      <c r="O11706" t="s">
        <v>50241</v>
      </c>
      <c r="Q11706">
        <v>31</v>
      </c>
      <c r="R11706">
        <v>0</v>
      </c>
      <c r="S11706">
        <v>0</v>
      </c>
      <c r="T11706">
        <v>0</v>
      </c>
    </row>
    <row r="11707" spans="1:20" x14ac:dyDescent="0.25">
      <c r="A11707" t="s">
        <v>23235</v>
      </c>
      <c r="B11707" t="s">
        <v>23236</v>
      </c>
      <c r="C11707" t="s">
        <v>50242</v>
      </c>
      <c r="D11707" t="s">
        <v>50243</v>
      </c>
      <c r="E11707" s="1">
        <v>42777.259722222225</v>
      </c>
      <c r="F11707" t="s">
        <v>50244</v>
      </c>
      <c r="G11707" t="s">
        <v>50245</v>
      </c>
      <c r="H11707">
        <v>28</v>
      </c>
      <c r="I11707" t="s">
        <v>9430</v>
      </c>
      <c r="J11707" t="s">
        <v>4129</v>
      </c>
      <c r="K11707">
        <v>333</v>
      </c>
      <c r="L11707" t="s">
        <v>30</v>
      </c>
      <c r="M11707" t="s">
        <v>31</v>
      </c>
      <c r="N11707" t="b">
        <v>0</v>
      </c>
      <c r="O11707" t="s">
        <v>50246</v>
      </c>
      <c r="Q11707">
        <v>72</v>
      </c>
      <c r="R11707">
        <v>1</v>
      </c>
      <c r="S11707">
        <v>0</v>
      </c>
      <c r="T11707">
        <v>0</v>
      </c>
    </row>
    <row r="11708" spans="1:20" x14ac:dyDescent="0.25">
      <c r="A11708" t="s">
        <v>23235</v>
      </c>
      <c r="B11708" t="s">
        <v>23236</v>
      </c>
      <c r="C11708" t="s">
        <v>50247</v>
      </c>
      <c r="D11708" t="s">
        <v>50248</v>
      </c>
      <c r="E11708" s="1">
        <v>42777.259722222225</v>
      </c>
      <c r="F11708" t="s">
        <v>50249</v>
      </c>
      <c r="G11708" t="s">
        <v>50250</v>
      </c>
      <c r="H11708">
        <v>28</v>
      </c>
      <c r="I11708" t="s">
        <v>9430</v>
      </c>
      <c r="J11708" t="s">
        <v>2737</v>
      </c>
      <c r="K11708">
        <v>416</v>
      </c>
      <c r="L11708" t="s">
        <v>30</v>
      </c>
      <c r="M11708" t="s">
        <v>31</v>
      </c>
      <c r="N11708" t="b">
        <v>0</v>
      </c>
      <c r="O11708" t="s">
        <v>50251</v>
      </c>
      <c r="Q11708">
        <v>126</v>
      </c>
      <c r="R11708">
        <v>2</v>
      </c>
      <c r="S11708">
        <v>0</v>
      </c>
      <c r="T11708">
        <v>0</v>
      </c>
    </row>
    <row r="11709" spans="1:20" x14ac:dyDescent="0.25">
      <c r="A11709" t="s">
        <v>23235</v>
      </c>
      <c r="B11709" t="s">
        <v>23236</v>
      </c>
      <c r="C11709" t="s">
        <v>50252</v>
      </c>
      <c r="D11709" t="s">
        <v>50248</v>
      </c>
      <c r="E11709" s="1">
        <v>42777.259722222225</v>
      </c>
      <c r="F11709" t="s">
        <v>50253</v>
      </c>
      <c r="G11709" t="s">
        <v>50254</v>
      </c>
      <c r="H11709">
        <v>28</v>
      </c>
      <c r="I11709" t="s">
        <v>9430</v>
      </c>
      <c r="J11709" t="s">
        <v>5641</v>
      </c>
      <c r="K11709">
        <v>76</v>
      </c>
      <c r="L11709" t="s">
        <v>30</v>
      </c>
      <c r="M11709" t="s">
        <v>31</v>
      </c>
      <c r="N11709" t="b">
        <v>0</v>
      </c>
      <c r="O11709" t="s">
        <v>50255</v>
      </c>
      <c r="Q11709">
        <v>60</v>
      </c>
      <c r="R11709">
        <v>0</v>
      </c>
      <c r="S11709">
        <v>0</v>
      </c>
      <c r="T11709">
        <v>0</v>
      </c>
    </row>
    <row r="11710" spans="1:20" x14ac:dyDescent="0.25">
      <c r="A11710" t="s">
        <v>23235</v>
      </c>
      <c r="B11710" t="s">
        <v>23236</v>
      </c>
      <c r="C11710" t="s">
        <v>50256</v>
      </c>
      <c r="D11710" t="s">
        <v>50248</v>
      </c>
      <c r="E11710" s="1">
        <v>42777.259722222225</v>
      </c>
      <c r="F11710" t="s">
        <v>50257</v>
      </c>
      <c r="G11710" t="s">
        <v>50258</v>
      </c>
      <c r="H11710">
        <v>28</v>
      </c>
      <c r="I11710" t="s">
        <v>9430</v>
      </c>
      <c r="J11710" t="s">
        <v>4228</v>
      </c>
      <c r="K11710">
        <v>453</v>
      </c>
      <c r="L11710" t="s">
        <v>30</v>
      </c>
      <c r="M11710" t="s">
        <v>31</v>
      </c>
      <c r="N11710" t="b">
        <v>0</v>
      </c>
      <c r="O11710" t="s">
        <v>50259</v>
      </c>
      <c r="Q11710">
        <v>87</v>
      </c>
      <c r="R11710">
        <v>0</v>
      </c>
      <c r="S11710">
        <v>1</v>
      </c>
      <c r="T11710">
        <v>0</v>
      </c>
    </row>
    <row r="11711" spans="1:20" x14ac:dyDescent="0.25">
      <c r="A11711" t="s">
        <v>23235</v>
      </c>
      <c r="B11711" t="s">
        <v>23236</v>
      </c>
      <c r="C11711" t="s">
        <v>50260</v>
      </c>
      <c r="D11711" t="s">
        <v>50248</v>
      </c>
      <c r="E11711" s="1">
        <v>42777.259722222225</v>
      </c>
      <c r="F11711" t="s">
        <v>50261</v>
      </c>
      <c r="G11711" t="s">
        <v>50262</v>
      </c>
      <c r="H11711">
        <v>28</v>
      </c>
      <c r="I11711" t="s">
        <v>9430</v>
      </c>
      <c r="J11711" t="s">
        <v>6828</v>
      </c>
      <c r="K11711">
        <v>294</v>
      </c>
      <c r="L11711" t="s">
        <v>30</v>
      </c>
      <c r="M11711" t="s">
        <v>31</v>
      </c>
      <c r="N11711" t="b">
        <v>0</v>
      </c>
      <c r="O11711" t="s">
        <v>50263</v>
      </c>
      <c r="Q11711">
        <v>419</v>
      </c>
      <c r="R11711">
        <v>2</v>
      </c>
      <c r="S11711">
        <v>0</v>
      </c>
      <c r="T11711">
        <v>0</v>
      </c>
    </row>
    <row r="11712" spans="1:20" x14ac:dyDescent="0.25">
      <c r="A11712" t="s">
        <v>23235</v>
      </c>
      <c r="B11712" t="s">
        <v>23236</v>
      </c>
      <c r="C11712" t="s">
        <v>50264</v>
      </c>
      <c r="D11712" t="s">
        <v>50248</v>
      </c>
      <c r="E11712" s="1">
        <v>42777.259722222225</v>
      </c>
      <c r="F11712" t="s">
        <v>50265</v>
      </c>
      <c r="G11712" t="s">
        <v>50266</v>
      </c>
      <c r="H11712">
        <v>28</v>
      </c>
      <c r="I11712" t="s">
        <v>9430</v>
      </c>
      <c r="J11712" t="s">
        <v>9379</v>
      </c>
      <c r="K11712">
        <v>277</v>
      </c>
      <c r="L11712" t="s">
        <v>30</v>
      </c>
      <c r="M11712" t="s">
        <v>31</v>
      </c>
      <c r="N11712" t="b">
        <v>0</v>
      </c>
      <c r="O11712" t="s">
        <v>50267</v>
      </c>
      <c r="Q11712">
        <v>70</v>
      </c>
      <c r="R11712">
        <v>0</v>
      </c>
      <c r="S11712">
        <v>0</v>
      </c>
      <c r="T11712">
        <v>0</v>
      </c>
    </row>
    <row r="11713" spans="1:20" x14ac:dyDescent="0.25">
      <c r="A11713" t="s">
        <v>23235</v>
      </c>
      <c r="B11713" t="s">
        <v>23236</v>
      </c>
      <c r="C11713" t="s">
        <v>50268</v>
      </c>
      <c r="D11713" t="s">
        <v>50269</v>
      </c>
      <c r="E11713" s="1">
        <v>42777.205555555556</v>
      </c>
      <c r="F11713" t="s">
        <v>50270</v>
      </c>
      <c r="G11713" t="s">
        <v>50271</v>
      </c>
      <c r="H11713">
        <v>28</v>
      </c>
      <c r="I11713" t="s">
        <v>9430</v>
      </c>
      <c r="J11713" t="s">
        <v>8562</v>
      </c>
      <c r="K11713">
        <v>130</v>
      </c>
      <c r="L11713" t="s">
        <v>30</v>
      </c>
      <c r="M11713" t="s">
        <v>31</v>
      </c>
      <c r="N11713" t="b">
        <v>0</v>
      </c>
      <c r="O11713" t="s">
        <v>50272</v>
      </c>
      <c r="Q11713">
        <v>14</v>
      </c>
      <c r="R11713">
        <v>0</v>
      </c>
      <c r="S11713">
        <v>0</v>
      </c>
      <c r="T11713">
        <v>0</v>
      </c>
    </row>
    <row r="11714" spans="1:20" x14ac:dyDescent="0.25">
      <c r="A11714" t="s">
        <v>23235</v>
      </c>
      <c r="B11714" t="s">
        <v>23236</v>
      </c>
      <c r="C11714" t="s">
        <v>50273</v>
      </c>
      <c r="D11714" t="s">
        <v>50269</v>
      </c>
      <c r="E11714" s="1">
        <v>42777.205555555556</v>
      </c>
      <c r="F11714" t="s">
        <v>50274</v>
      </c>
      <c r="G11714" t="s">
        <v>50275</v>
      </c>
      <c r="H11714">
        <v>28</v>
      </c>
      <c r="I11714" t="s">
        <v>9430</v>
      </c>
      <c r="J11714" t="s">
        <v>10724</v>
      </c>
      <c r="K11714">
        <v>347</v>
      </c>
      <c r="L11714" t="s">
        <v>30</v>
      </c>
      <c r="M11714" t="s">
        <v>31</v>
      </c>
      <c r="N11714" t="b">
        <v>0</v>
      </c>
      <c r="O11714" t="s">
        <v>50276</v>
      </c>
      <c r="Q11714">
        <v>16</v>
      </c>
      <c r="R11714">
        <v>0</v>
      </c>
      <c r="S11714">
        <v>0</v>
      </c>
      <c r="T11714">
        <v>0</v>
      </c>
    </row>
    <row r="11715" spans="1:20" x14ac:dyDescent="0.25">
      <c r="A11715" t="s">
        <v>23235</v>
      </c>
      <c r="B11715" t="s">
        <v>23236</v>
      </c>
      <c r="C11715" t="s">
        <v>50277</v>
      </c>
      <c r="D11715" t="s">
        <v>50269</v>
      </c>
      <c r="E11715" s="1">
        <v>42777.205555555556</v>
      </c>
      <c r="F11715" t="s">
        <v>50278</v>
      </c>
      <c r="G11715" t="s">
        <v>50279</v>
      </c>
      <c r="H11715">
        <v>28</v>
      </c>
      <c r="I11715" t="s">
        <v>9430</v>
      </c>
      <c r="J11715" t="s">
        <v>3126</v>
      </c>
      <c r="K11715">
        <v>144</v>
      </c>
      <c r="L11715" t="s">
        <v>30</v>
      </c>
      <c r="M11715" t="s">
        <v>31</v>
      </c>
      <c r="N11715" t="b">
        <v>0</v>
      </c>
      <c r="O11715" t="s">
        <v>50280</v>
      </c>
      <c r="Q11715">
        <v>32</v>
      </c>
      <c r="R11715">
        <v>0</v>
      </c>
      <c r="S11715">
        <v>0</v>
      </c>
      <c r="T11715">
        <v>0</v>
      </c>
    </row>
    <row r="11716" spans="1:20" x14ac:dyDescent="0.25">
      <c r="A11716" t="s">
        <v>23235</v>
      </c>
      <c r="B11716" t="s">
        <v>23236</v>
      </c>
      <c r="C11716" t="s">
        <v>50281</v>
      </c>
      <c r="D11716" t="s">
        <v>50269</v>
      </c>
      <c r="E11716" s="1">
        <v>42777.205555555556</v>
      </c>
      <c r="F11716" t="s">
        <v>50282</v>
      </c>
      <c r="G11716" t="s">
        <v>50283</v>
      </c>
      <c r="H11716">
        <v>28</v>
      </c>
      <c r="I11716" t="s">
        <v>9430</v>
      </c>
      <c r="J11716" t="s">
        <v>4311</v>
      </c>
      <c r="K11716">
        <v>181</v>
      </c>
      <c r="L11716" t="s">
        <v>30</v>
      </c>
      <c r="M11716" t="s">
        <v>31</v>
      </c>
      <c r="N11716" t="b">
        <v>0</v>
      </c>
      <c r="O11716" t="s">
        <v>50284</v>
      </c>
      <c r="Q11716">
        <v>10</v>
      </c>
      <c r="R11716">
        <v>0</v>
      </c>
      <c r="S11716">
        <v>0</v>
      </c>
      <c r="T11716">
        <v>0</v>
      </c>
    </row>
    <row r="11717" spans="1:20" x14ac:dyDescent="0.25">
      <c r="A11717" t="s">
        <v>23235</v>
      </c>
      <c r="B11717" t="s">
        <v>23236</v>
      </c>
      <c r="C11717" t="s">
        <v>50285</v>
      </c>
      <c r="D11717" t="s">
        <v>50269</v>
      </c>
      <c r="E11717" s="1">
        <v>42777.205555555556</v>
      </c>
      <c r="F11717" t="s">
        <v>50286</v>
      </c>
      <c r="G11717" t="s">
        <v>50287</v>
      </c>
      <c r="H11717">
        <v>28</v>
      </c>
      <c r="I11717" t="s">
        <v>9430</v>
      </c>
      <c r="J11717" t="s">
        <v>8865</v>
      </c>
      <c r="K11717">
        <v>175</v>
      </c>
      <c r="L11717" t="s">
        <v>30</v>
      </c>
      <c r="M11717" t="s">
        <v>31</v>
      </c>
      <c r="N11717" t="b">
        <v>0</v>
      </c>
      <c r="O11717" t="s">
        <v>50288</v>
      </c>
      <c r="Q11717">
        <v>15</v>
      </c>
      <c r="R11717">
        <v>0</v>
      </c>
      <c r="S11717">
        <v>0</v>
      </c>
      <c r="T11717">
        <v>0</v>
      </c>
    </row>
    <row r="11718" spans="1:20" x14ac:dyDescent="0.25">
      <c r="A11718" t="s">
        <v>23235</v>
      </c>
      <c r="B11718" t="s">
        <v>23236</v>
      </c>
      <c r="C11718" t="s">
        <v>50289</v>
      </c>
      <c r="D11718" t="s">
        <v>50290</v>
      </c>
      <c r="E11718" s="1">
        <v>43018.489583333336</v>
      </c>
      <c r="F11718" t="s">
        <v>50291</v>
      </c>
      <c r="G11718" t="s">
        <v>50292</v>
      </c>
      <c r="H11718">
        <v>28</v>
      </c>
      <c r="I11718" t="s">
        <v>9430</v>
      </c>
      <c r="J11718" t="s">
        <v>50293</v>
      </c>
      <c r="K11718">
        <v>1733</v>
      </c>
      <c r="L11718" t="s">
        <v>30</v>
      </c>
      <c r="M11718" t="s">
        <v>31</v>
      </c>
      <c r="N11718" t="b">
        <v>0</v>
      </c>
      <c r="O11718" t="s">
        <v>50294</v>
      </c>
      <c r="Q11718">
        <v>334</v>
      </c>
      <c r="R11718">
        <v>2</v>
      </c>
      <c r="S11718">
        <v>2</v>
      </c>
      <c r="T11718">
        <v>0</v>
      </c>
    </row>
    <row r="11719" spans="1:20" x14ac:dyDescent="0.25">
      <c r="A11719" t="s">
        <v>23235</v>
      </c>
      <c r="B11719" t="s">
        <v>23236</v>
      </c>
      <c r="C11719" t="s">
        <v>50295</v>
      </c>
      <c r="D11719" t="s">
        <v>50296</v>
      </c>
      <c r="E11719" s="1">
        <v>43018.18472222222</v>
      </c>
      <c r="F11719" t="s">
        <v>32822</v>
      </c>
      <c r="G11719" t="s">
        <v>50297</v>
      </c>
      <c r="H11719">
        <v>28</v>
      </c>
      <c r="I11719" t="s">
        <v>9430</v>
      </c>
      <c r="J11719" t="s">
        <v>10756</v>
      </c>
      <c r="K11719">
        <v>903</v>
      </c>
      <c r="L11719" t="s">
        <v>30</v>
      </c>
      <c r="M11719" t="s">
        <v>31</v>
      </c>
      <c r="N11719" t="b">
        <v>0</v>
      </c>
      <c r="O11719" t="s">
        <v>50298</v>
      </c>
      <c r="Q11719">
        <v>79</v>
      </c>
      <c r="R11719">
        <v>1</v>
      </c>
      <c r="S11719">
        <v>0</v>
      </c>
      <c r="T11719">
        <v>0</v>
      </c>
    </row>
    <row r="11720" spans="1:20" x14ac:dyDescent="0.25">
      <c r="A11720" t="s">
        <v>23235</v>
      </c>
      <c r="B11720" t="s">
        <v>23236</v>
      </c>
      <c r="C11720" t="s">
        <v>50299</v>
      </c>
      <c r="D11720" t="s">
        <v>50296</v>
      </c>
      <c r="E11720" s="1">
        <v>43018.18472222222</v>
      </c>
      <c r="F11720" t="s">
        <v>50300</v>
      </c>
      <c r="G11720" t="s">
        <v>50301</v>
      </c>
      <c r="H11720">
        <v>28</v>
      </c>
      <c r="I11720" t="s">
        <v>9430</v>
      </c>
      <c r="J11720" t="s">
        <v>5179</v>
      </c>
      <c r="K11720">
        <v>428</v>
      </c>
      <c r="L11720" t="s">
        <v>30</v>
      </c>
      <c r="M11720" t="s">
        <v>31</v>
      </c>
      <c r="N11720" t="b">
        <v>0</v>
      </c>
      <c r="O11720" t="s">
        <v>50302</v>
      </c>
      <c r="Q11720">
        <v>74</v>
      </c>
      <c r="R11720">
        <v>0</v>
      </c>
      <c r="S11720">
        <v>0</v>
      </c>
      <c r="T11720">
        <v>0</v>
      </c>
    </row>
    <row r="11721" spans="1:20" x14ac:dyDescent="0.25">
      <c r="A11721" t="s">
        <v>23235</v>
      </c>
      <c r="B11721" t="s">
        <v>23236</v>
      </c>
      <c r="C11721" t="s">
        <v>50303</v>
      </c>
      <c r="D11721" t="s">
        <v>50296</v>
      </c>
      <c r="E11721" s="1">
        <v>43018.18472222222</v>
      </c>
      <c r="F11721" t="s">
        <v>50304</v>
      </c>
      <c r="G11721" t="s">
        <v>50305</v>
      </c>
      <c r="H11721">
        <v>28</v>
      </c>
      <c r="I11721" t="s">
        <v>9430</v>
      </c>
      <c r="J11721" t="s">
        <v>3898</v>
      </c>
      <c r="K11721">
        <v>1038</v>
      </c>
      <c r="L11721" t="s">
        <v>30</v>
      </c>
      <c r="M11721" t="s">
        <v>31</v>
      </c>
      <c r="N11721" t="b">
        <v>0</v>
      </c>
      <c r="O11721" t="s">
        <v>50306</v>
      </c>
      <c r="Q11721">
        <v>30</v>
      </c>
      <c r="R11721">
        <v>0</v>
      </c>
      <c r="S11721">
        <v>0</v>
      </c>
      <c r="T11721">
        <v>0</v>
      </c>
    </row>
    <row r="11722" spans="1:20" x14ac:dyDescent="0.25">
      <c r="A11722" t="s">
        <v>23235</v>
      </c>
      <c r="B11722" t="s">
        <v>23236</v>
      </c>
      <c r="C11722" t="s">
        <v>50307</v>
      </c>
      <c r="D11722" t="s">
        <v>50308</v>
      </c>
      <c r="E11722" s="1">
        <v>43018.18472222222</v>
      </c>
      <c r="F11722" t="s">
        <v>50309</v>
      </c>
      <c r="G11722" t="s">
        <v>50310</v>
      </c>
      <c r="H11722">
        <v>28</v>
      </c>
      <c r="I11722" t="s">
        <v>9430</v>
      </c>
      <c r="J11722" t="s">
        <v>3633</v>
      </c>
      <c r="K11722">
        <v>482</v>
      </c>
      <c r="L11722" t="s">
        <v>30</v>
      </c>
      <c r="M11722" t="s">
        <v>31</v>
      </c>
      <c r="N11722" t="b">
        <v>0</v>
      </c>
      <c r="O11722" t="s">
        <v>50311</v>
      </c>
      <c r="Q11722">
        <v>29</v>
      </c>
      <c r="R11722">
        <v>0</v>
      </c>
      <c r="S11722">
        <v>0</v>
      </c>
      <c r="T11722">
        <v>0</v>
      </c>
    </row>
    <row r="11723" spans="1:20" x14ac:dyDescent="0.25">
      <c r="A11723" t="s">
        <v>23235</v>
      </c>
      <c r="B11723" t="s">
        <v>23236</v>
      </c>
      <c r="C11723" t="s">
        <v>50312</v>
      </c>
      <c r="D11723" t="s">
        <v>50308</v>
      </c>
      <c r="E11723" s="1">
        <v>43018.18472222222</v>
      </c>
      <c r="F11723" t="s">
        <v>50313</v>
      </c>
      <c r="G11723" t="s">
        <v>50314</v>
      </c>
      <c r="H11723">
        <v>28</v>
      </c>
      <c r="I11723" t="s">
        <v>9430</v>
      </c>
      <c r="J11723" t="s">
        <v>11864</v>
      </c>
      <c r="K11723">
        <v>297</v>
      </c>
      <c r="L11723" t="s">
        <v>30</v>
      </c>
      <c r="M11723" t="s">
        <v>31</v>
      </c>
      <c r="N11723" t="b">
        <v>0</v>
      </c>
      <c r="O11723" t="s">
        <v>50315</v>
      </c>
      <c r="Q11723">
        <v>576</v>
      </c>
      <c r="R11723">
        <v>5</v>
      </c>
      <c r="S11723">
        <v>2</v>
      </c>
      <c r="T11723">
        <v>0</v>
      </c>
    </row>
    <row r="11724" spans="1:20" x14ac:dyDescent="0.25">
      <c r="A11724" t="s">
        <v>23235</v>
      </c>
      <c r="B11724" t="s">
        <v>23236</v>
      </c>
      <c r="C11724" t="s">
        <v>50316</v>
      </c>
      <c r="D11724" t="s">
        <v>50308</v>
      </c>
      <c r="E11724" s="1">
        <v>43018.18472222222</v>
      </c>
      <c r="F11724" t="s">
        <v>50317</v>
      </c>
      <c r="G11724" t="s">
        <v>50318</v>
      </c>
      <c r="H11724">
        <v>28</v>
      </c>
      <c r="I11724" t="s">
        <v>9430</v>
      </c>
      <c r="J11724" t="s">
        <v>384</v>
      </c>
      <c r="K11724">
        <v>332</v>
      </c>
      <c r="L11724" t="s">
        <v>30</v>
      </c>
      <c r="M11724" t="s">
        <v>31</v>
      </c>
      <c r="N11724" t="b">
        <v>0</v>
      </c>
      <c r="O11724" t="s">
        <v>50319</v>
      </c>
      <c r="Q11724">
        <v>254</v>
      </c>
      <c r="R11724">
        <v>6</v>
      </c>
      <c r="S11724">
        <v>1</v>
      </c>
      <c r="T11724">
        <v>0</v>
      </c>
    </row>
    <row r="11725" spans="1:20" x14ac:dyDescent="0.25">
      <c r="A11725" t="s">
        <v>23235</v>
      </c>
      <c r="B11725" t="s">
        <v>23236</v>
      </c>
      <c r="C11725" t="s">
        <v>50320</v>
      </c>
      <c r="D11725" t="s">
        <v>50308</v>
      </c>
      <c r="E11725" s="1">
        <v>43018.18472222222</v>
      </c>
      <c r="F11725" t="s">
        <v>50321</v>
      </c>
      <c r="G11725" t="s">
        <v>50322</v>
      </c>
      <c r="H11725">
        <v>28</v>
      </c>
      <c r="I11725" t="s">
        <v>9430</v>
      </c>
      <c r="J11725" t="s">
        <v>1300</v>
      </c>
      <c r="K11725">
        <v>378</v>
      </c>
      <c r="L11725" t="s">
        <v>30</v>
      </c>
      <c r="M11725" t="s">
        <v>31</v>
      </c>
      <c r="N11725" t="b">
        <v>0</v>
      </c>
      <c r="O11725" t="s">
        <v>50323</v>
      </c>
      <c r="Q11725">
        <v>23</v>
      </c>
      <c r="R11725">
        <v>0</v>
      </c>
      <c r="S11725">
        <v>0</v>
      </c>
      <c r="T11725">
        <v>0</v>
      </c>
    </row>
    <row r="11726" spans="1:20" x14ac:dyDescent="0.25">
      <c r="A11726" t="s">
        <v>23235</v>
      </c>
      <c r="B11726" t="s">
        <v>23236</v>
      </c>
      <c r="C11726" t="s">
        <v>50324</v>
      </c>
      <c r="D11726" t="s">
        <v>50308</v>
      </c>
      <c r="E11726" s="1">
        <v>43018.18472222222</v>
      </c>
      <c r="F11726" t="s">
        <v>50325</v>
      </c>
      <c r="G11726" t="s">
        <v>50326</v>
      </c>
      <c r="H11726">
        <v>28</v>
      </c>
      <c r="I11726" t="s">
        <v>9430</v>
      </c>
      <c r="J11726" t="s">
        <v>5711</v>
      </c>
      <c r="K11726">
        <v>334</v>
      </c>
      <c r="L11726" t="s">
        <v>30</v>
      </c>
      <c r="M11726" t="s">
        <v>31</v>
      </c>
      <c r="N11726" t="b">
        <v>0</v>
      </c>
      <c r="O11726" t="s">
        <v>50327</v>
      </c>
      <c r="Q11726">
        <v>10</v>
      </c>
      <c r="R11726">
        <v>0</v>
      </c>
      <c r="S11726">
        <v>0</v>
      </c>
      <c r="T11726">
        <v>0</v>
      </c>
    </row>
    <row r="11727" spans="1:20" x14ac:dyDescent="0.25">
      <c r="A11727" t="s">
        <v>23235</v>
      </c>
      <c r="B11727" t="s">
        <v>23236</v>
      </c>
      <c r="C11727" t="s">
        <v>50328</v>
      </c>
      <c r="D11727" t="s">
        <v>50308</v>
      </c>
      <c r="E11727" s="1">
        <v>43018.18472222222</v>
      </c>
      <c r="F11727" t="s">
        <v>50329</v>
      </c>
      <c r="G11727" t="s">
        <v>50330</v>
      </c>
      <c r="H11727">
        <v>28</v>
      </c>
      <c r="I11727" t="s">
        <v>9430</v>
      </c>
      <c r="J11727" t="s">
        <v>12301</v>
      </c>
      <c r="K11727">
        <v>276</v>
      </c>
      <c r="L11727" t="s">
        <v>30</v>
      </c>
      <c r="M11727" t="s">
        <v>31</v>
      </c>
      <c r="N11727" t="b">
        <v>0</v>
      </c>
      <c r="O11727" t="s">
        <v>50331</v>
      </c>
      <c r="Q11727">
        <v>480</v>
      </c>
      <c r="R11727">
        <v>1</v>
      </c>
      <c r="S11727">
        <v>0</v>
      </c>
      <c r="T11727">
        <v>0</v>
      </c>
    </row>
    <row r="11728" spans="1:20" x14ac:dyDescent="0.25">
      <c r="A11728" t="s">
        <v>23235</v>
      </c>
      <c r="B11728" t="s">
        <v>23236</v>
      </c>
      <c r="C11728" t="s">
        <v>50332</v>
      </c>
      <c r="D11728" t="s">
        <v>50333</v>
      </c>
      <c r="E11728" s="1">
        <v>42988.453472222223</v>
      </c>
      <c r="F11728" t="s">
        <v>50334</v>
      </c>
      <c r="G11728" t="s">
        <v>50335</v>
      </c>
      <c r="H11728">
        <v>28</v>
      </c>
      <c r="I11728" t="s">
        <v>9430</v>
      </c>
      <c r="J11728" t="s">
        <v>331</v>
      </c>
      <c r="K11728">
        <v>117</v>
      </c>
      <c r="L11728" t="s">
        <v>30</v>
      </c>
      <c r="M11728" t="s">
        <v>31</v>
      </c>
      <c r="N11728" t="b">
        <v>0</v>
      </c>
      <c r="O11728" t="s">
        <v>50336</v>
      </c>
      <c r="Q11728">
        <v>70</v>
      </c>
      <c r="R11728">
        <v>0</v>
      </c>
      <c r="S11728">
        <v>0</v>
      </c>
      <c r="T11728">
        <v>0</v>
      </c>
    </row>
    <row r="11729" spans="1:20" x14ac:dyDescent="0.25">
      <c r="A11729" t="s">
        <v>23235</v>
      </c>
      <c r="B11729" t="s">
        <v>23236</v>
      </c>
      <c r="C11729" t="s">
        <v>50337</v>
      </c>
      <c r="D11729" t="s">
        <v>50333</v>
      </c>
      <c r="E11729" s="1">
        <v>42988.453472222223</v>
      </c>
      <c r="F11729" t="s">
        <v>50338</v>
      </c>
      <c r="G11729" t="s">
        <v>50339</v>
      </c>
      <c r="H11729">
        <v>28</v>
      </c>
      <c r="I11729" t="s">
        <v>9430</v>
      </c>
      <c r="J11729" t="s">
        <v>3126</v>
      </c>
      <c r="K11729">
        <v>144</v>
      </c>
      <c r="L11729" t="s">
        <v>30</v>
      </c>
      <c r="M11729" t="s">
        <v>31</v>
      </c>
      <c r="N11729" t="b">
        <v>0</v>
      </c>
      <c r="O11729" t="s">
        <v>50340</v>
      </c>
      <c r="Q11729">
        <v>96</v>
      </c>
      <c r="R11729">
        <v>0</v>
      </c>
      <c r="S11729">
        <v>0</v>
      </c>
      <c r="T11729">
        <v>0</v>
      </c>
    </row>
    <row r="11730" spans="1:20" x14ac:dyDescent="0.25">
      <c r="A11730" t="s">
        <v>23235</v>
      </c>
      <c r="B11730" t="s">
        <v>23236</v>
      </c>
      <c r="C11730" t="s">
        <v>50341</v>
      </c>
      <c r="D11730" t="s">
        <v>50333</v>
      </c>
      <c r="E11730" s="1">
        <v>42988.453472222223</v>
      </c>
      <c r="F11730" t="s">
        <v>50342</v>
      </c>
      <c r="G11730" t="s">
        <v>50343</v>
      </c>
      <c r="H11730">
        <v>28</v>
      </c>
      <c r="I11730" t="s">
        <v>9430</v>
      </c>
      <c r="J11730" t="s">
        <v>2987</v>
      </c>
      <c r="K11730">
        <v>240</v>
      </c>
      <c r="L11730" t="s">
        <v>30</v>
      </c>
      <c r="M11730" t="s">
        <v>31</v>
      </c>
      <c r="N11730" t="b">
        <v>0</v>
      </c>
      <c r="O11730" t="s">
        <v>50344</v>
      </c>
      <c r="Q11730">
        <v>108</v>
      </c>
      <c r="R11730">
        <v>0</v>
      </c>
      <c r="S11730">
        <v>0</v>
      </c>
      <c r="T11730">
        <v>0</v>
      </c>
    </row>
    <row r="11731" spans="1:20" x14ac:dyDescent="0.25">
      <c r="A11731" t="s">
        <v>23235</v>
      </c>
      <c r="B11731" t="s">
        <v>23236</v>
      </c>
      <c r="C11731" t="s">
        <v>50345</v>
      </c>
      <c r="D11731" t="s">
        <v>50333</v>
      </c>
      <c r="E11731" s="1">
        <v>42988.453472222223</v>
      </c>
      <c r="F11731" t="s">
        <v>50346</v>
      </c>
      <c r="G11731" t="s">
        <v>50347</v>
      </c>
      <c r="H11731">
        <v>28</v>
      </c>
      <c r="I11731" t="s">
        <v>9430</v>
      </c>
      <c r="J11731" t="s">
        <v>9715</v>
      </c>
      <c r="K11731">
        <v>435</v>
      </c>
      <c r="L11731" t="s">
        <v>30</v>
      </c>
      <c r="M11731" t="s">
        <v>31</v>
      </c>
      <c r="N11731" t="b">
        <v>0</v>
      </c>
      <c r="O11731" t="s">
        <v>50348</v>
      </c>
      <c r="Q11731">
        <v>220</v>
      </c>
      <c r="R11731">
        <v>2</v>
      </c>
      <c r="S11731">
        <v>0</v>
      </c>
      <c r="T11731">
        <v>0</v>
      </c>
    </row>
    <row r="11732" spans="1:20" x14ac:dyDescent="0.25">
      <c r="A11732" t="s">
        <v>23235</v>
      </c>
      <c r="B11732" t="s">
        <v>23236</v>
      </c>
      <c r="C11732" t="s">
        <v>50349</v>
      </c>
      <c r="D11732" t="s">
        <v>50333</v>
      </c>
      <c r="E11732" s="1">
        <v>42988.453472222223</v>
      </c>
      <c r="F11732" t="s">
        <v>50350</v>
      </c>
      <c r="G11732" t="s">
        <v>50351</v>
      </c>
      <c r="H11732">
        <v>28</v>
      </c>
      <c r="I11732" t="s">
        <v>9430</v>
      </c>
      <c r="J11732" t="s">
        <v>5475</v>
      </c>
      <c r="K11732">
        <v>1117</v>
      </c>
      <c r="L11732" t="s">
        <v>30</v>
      </c>
      <c r="M11732" t="s">
        <v>31</v>
      </c>
      <c r="N11732" t="b">
        <v>0</v>
      </c>
      <c r="O11732" t="s">
        <v>50352</v>
      </c>
      <c r="Q11732">
        <v>177</v>
      </c>
      <c r="R11732">
        <v>1</v>
      </c>
      <c r="S11732">
        <v>0</v>
      </c>
      <c r="T11732">
        <v>0</v>
      </c>
    </row>
    <row r="11733" spans="1:20" x14ac:dyDescent="0.25">
      <c r="A11733" t="s">
        <v>23235</v>
      </c>
      <c r="B11733" t="s">
        <v>23236</v>
      </c>
      <c r="C11733" t="s">
        <v>50353</v>
      </c>
      <c r="D11733" t="s">
        <v>50333</v>
      </c>
      <c r="E11733" s="1">
        <v>42988.453472222223</v>
      </c>
      <c r="F11733" t="s">
        <v>50354</v>
      </c>
      <c r="G11733" t="s">
        <v>50355</v>
      </c>
      <c r="H11733">
        <v>28</v>
      </c>
      <c r="I11733" t="s">
        <v>9430</v>
      </c>
      <c r="J11733" t="s">
        <v>104</v>
      </c>
      <c r="K11733">
        <v>398</v>
      </c>
      <c r="L11733" t="s">
        <v>30</v>
      </c>
      <c r="M11733" t="s">
        <v>31</v>
      </c>
      <c r="N11733" t="b">
        <v>0</v>
      </c>
      <c r="O11733" t="s">
        <v>50356</v>
      </c>
      <c r="Q11733">
        <v>753</v>
      </c>
      <c r="R11733">
        <v>8</v>
      </c>
      <c r="S11733">
        <v>0</v>
      </c>
      <c r="T11733">
        <v>0</v>
      </c>
    </row>
    <row r="11734" spans="1:20" x14ac:dyDescent="0.25">
      <c r="A11734" t="s">
        <v>23235</v>
      </c>
      <c r="B11734" t="s">
        <v>23236</v>
      </c>
      <c r="C11734" t="s">
        <v>50357</v>
      </c>
      <c r="D11734" t="s">
        <v>50333</v>
      </c>
      <c r="E11734" s="1">
        <v>42988.453472222223</v>
      </c>
      <c r="F11734" t="s">
        <v>50358</v>
      </c>
      <c r="G11734" t="s">
        <v>50359</v>
      </c>
      <c r="H11734">
        <v>28</v>
      </c>
      <c r="I11734" t="s">
        <v>9430</v>
      </c>
      <c r="J11734" t="s">
        <v>4547</v>
      </c>
      <c r="K11734">
        <v>304</v>
      </c>
      <c r="L11734" t="s">
        <v>30</v>
      </c>
      <c r="M11734" t="s">
        <v>31</v>
      </c>
      <c r="N11734" t="b">
        <v>0</v>
      </c>
      <c r="O11734" t="s">
        <v>50360</v>
      </c>
      <c r="Q11734">
        <v>177</v>
      </c>
      <c r="R11734">
        <v>2</v>
      </c>
      <c r="S11734">
        <v>0</v>
      </c>
      <c r="T11734">
        <v>0</v>
      </c>
    </row>
    <row r="11735" spans="1:20" x14ac:dyDescent="0.25">
      <c r="A11735" t="s">
        <v>23235</v>
      </c>
      <c r="B11735" t="s">
        <v>23236</v>
      </c>
      <c r="C11735" t="s">
        <v>50361</v>
      </c>
      <c r="D11735" t="s">
        <v>50333</v>
      </c>
      <c r="E11735" s="1">
        <v>42988.453472222223</v>
      </c>
      <c r="F11735" t="s">
        <v>50362</v>
      </c>
      <c r="G11735" t="s">
        <v>50363</v>
      </c>
      <c r="H11735">
        <v>28</v>
      </c>
      <c r="I11735" t="s">
        <v>9430</v>
      </c>
      <c r="J11735" t="s">
        <v>12984</v>
      </c>
      <c r="K11735">
        <v>176</v>
      </c>
      <c r="L11735" t="s">
        <v>30</v>
      </c>
      <c r="M11735" t="s">
        <v>31</v>
      </c>
      <c r="N11735" t="b">
        <v>0</v>
      </c>
      <c r="O11735" t="s">
        <v>50364</v>
      </c>
      <c r="Q11735">
        <v>575</v>
      </c>
      <c r="R11735">
        <v>2</v>
      </c>
      <c r="S11735">
        <v>1</v>
      </c>
      <c r="T11735">
        <v>0</v>
      </c>
    </row>
    <row r="11736" spans="1:20" x14ac:dyDescent="0.25">
      <c r="A11736" t="s">
        <v>23235</v>
      </c>
      <c r="B11736" t="s">
        <v>23236</v>
      </c>
      <c r="C11736" t="s">
        <v>50365</v>
      </c>
      <c r="D11736" t="s">
        <v>50333</v>
      </c>
      <c r="E11736" s="1">
        <v>42988.453472222223</v>
      </c>
      <c r="F11736" t="s">
        <v>50366</v>
      </c>
      <c r="G11736" t="s">
        <v>50367</v>
      </c>
      <c r="H11736">
        <v>28</v>
      </c>
      <c r="I11736" t="s">
        <v>9430</v>
      </c>
      <c r="J11736" t="s">
        <v>5459</v>
      </c>
      <c r="K11736">
        <v>206</v>
      </c>
      <c r="L11736" t="s">
        <v>30</v>
      </c>
      <c r="M11736" t="s">
        <v>31</v>
      </c>
      <c r="N11736" t="b">
        <v>0</v>
      </c>
      <c r="O11736" t="s">
        <v>50368</v>
      </c>
      <c r="Q11736">
        <v>84</v>
      </c>
      <c r="R11736">
        <v>0</v>
      </c>
      <c r="S11736">
        <v>0</v>
      </c>
      <c r="T11736">
        <v>0</v>
      </c>
    </row>
    <row r="11737" spans="1:20" x14ac:dyDescent="0.25">
      <c r="A11737" t="s">
        <v>23235</v>
      </c>
      <c r="B11737" t="s">
        <v>23236</v>
      </c>
      <c r="C11737" t="s">
        <v>50369</v>
      </c>
      <c r="D11737" t="s">
        <v>50333</v>
      </c>
      <c r="E11737" s="1">
        <v>42988.453472222223</v>
      </c>
      <c r="F11737" t="s">
        <v>50370</v>
      </c>
      <c r="G11737" t="s">
        <v>50371</v>
      </c>
      <c r="H11737">
        <v>28</v>
      </c>
      <c r="I11737" t="s">
        <v>9430</v>
      </c>
      <c r="J11737" t="s">
        <v>5481</v>
      </c>
      <c r="K11737">
        <v>542</v>
      </c>
      <c r="L11737" t="s">
        <v>30</v>
      </c>
      <c r="M11737" t="s">
        <v>31</v>
      </c>
      <c r="N11737" t="b">
        <v>0</v>
      </c>
      <c r="O11737" t="s">
        <v>50372</v>
      </c>
      <c r="Q11737">
        <v>7318</v>
      </c>
      <c r="R11737">
        <v>151</v>
      </c>
      <c r="S11737">
        <v>23</v>
      </c>
      <c r="T11737">
        <v>0</v>
      </c>
    </row>
    <row r="11738" spans="1:20" x14ac:dyDescent="0.25">
      <c r="A11738" t="s">
        <v>23235</v>
      </c>
      <c r="B11738" t="s">
        <v>23236</v>
      </c>
      <c r="C11738" t="s">
        <v>50373</v>
      </c>
      <c r="D11738" t="s">
        <v>50374</v>
      </c>
      <c r="E11738" s="1">
        <v>42988.431944444441</v>
      </c>
      <c r="F11738" t="s">
        <v>50375</v>
      </c>
      <c r="G11738" t="s">
        <v>50376</v>
      </c>
      <c r="H11738">
        <v>28</v>
      </c>
      <c r="I11738" t="s">
        <v>9430</v>
      </c>
      <c r="J11738" t="s">
        <v>1281</v>
      </c>
      <c r="K11738">
        <v>245</v>
      </c>
      <c r="L11738" t="s">
        <v>30</v>
      </c>
      <c r="M11738" t="s">
        <v>31</v>
      </c>
      <c r="N11738" t="b">
        <v>0</v>
      </c>
      <c r="O11738" t="s">
        <v>50377</v>
      </c>
      <c r="Q11738">
        <v>1388</v>
      </c>
      <c r="R11738">
        <v>6</v>
      </c>
      <c r="S11738">
        <v>0</v>
      </c>
      <c r="T11738">
        <v>0</v>
      </c>
    </row>
    <row r="11739" spans="1:20" x14ac:dyDescent="0.25">
      <c r="A11739" t="s">
        <v>23235</v>
      </c>
      <c r="B11739" t="s">
        <v>23236</v>
      </c>
      <c r="C11739" t="s">
        <v>50378</v>
      </c>
      <c r="D11739" t="s">
        <v>50374</v>
      </c>
      <c r="E11739" s="1">
        <v>42988.431944444441</v>
      </c>
      <c r="F11739" t="s">
        <v>50379</v>
      </c>
      <c r="G11739" t="s">
        <v>50380</v>
      </c>
      <c r="H11739">
        <v>28</v>
      </c>
      <c r="I11739" t="s">
        <v>9430</v>
      </c>
      <c r="J11739" t="s">
        <v>251</v>
      </c>
      <c r="K11739">
        <v>328</v>
      </c>
      <c r="L11739" t="s">
        <v>30</v>
      </c>
      <c r="M11739" t="s">
        <v>31</v>
      </c>
      <c r="N11739" t="b">
        <v>0</v>
      </c>
      <c r="O11739" t="s">
        <v>50381</v>
      </c>
      <c r="Q11739">
        <v>725</v>
      </c>
      <c r="R11739">
        <v>5</v>
      </c>
      <c r="S11739">
        <v>1</v>
      </c>
      <c r="T11739">
        <v>0</v>
      </c>
    </row>
    <row r="11740" spans="1:20" x14ac:dyDescent="0.25">
      <c r="A11740" t="s">
        <v>23235</v>
      </c>
      <c r="B11740" t="s">
        <v>23236</v>
      </c>
      <c r="C11740" t="s">
        <v>50382</v>
      </c>
      <c r="D11740" t="s">
        <v>50374</v>
      </c>
      <c r="E11740" s="1">
        <v>42988.431944444441</v>
      </c>
      <c r="F11740" t="s">
        <v>50383</v>
      </c>
      <c r="G11740" t="s">
        <v>50384</v>
      </c>
      <c r="H11740">
        <v>28</v>
      </c>
      <c r="I11740" t="s">
        <v>9430</v>
      </c>
      <c r="J11740" t="s">
        <v>1618</v>
      </c>
      <c r="K11740">
        <v>489</v>
      </c>
      <c r="L11740" t="s">
        <v>30</v>
      </c>
      <c r="M11740" t="s">
        <v>31</v>
      </c>
      <c r="N11740" t="b">
        <v>0</v>
      </c>
      <c r="O11740" t="s">
        <v>50385</v>
      </c>
      <c r="Q11740">
        <v>417</v>
      </c>
      <c r="R11740">
        <v>3</v>
      </c>
      <c r="S11740">
        <v>0</v>
      </c>
      <c r="T11740">
        <v>0</v>
      </c>
    </row>
    <row r="11741" spans="1:20" x14ac:dyDescent="0.25">
      <c r="A11741" t="s">
        <v>23235</v>
      </c>
      <c r="B11741" t="s">
        <v>23236</v>
      </c>
      <c r="C11741" t="s">
        <v>50386</v>
      </c>
      <c r="D11741" t="s">
        <v>50374</v>
      </c>
      <c r="E11741" s="1">
        <v>42988.431944444441</v>
      </c>
      <c r="F11741" t="s">
        <v>50387</v>
      </c>
      <c r="G11741" t="s">
        <v>50388</v>
      </c>
      <c r="H11741">
        <v>28</v>
      </c>
      <c r="I11741" t="s">
        <v>9430</v>
      </c>
      <c r="J11741" t="s">
        <v>532</v>
      </c>
      <c r="K11741">
        <v>430</v>
      </c>
      <c r="L11741" t="s">
        <v>30</v>
      </c>
      <c r="M11741" t="s">
        <v>31</v>
      </c>
      <c r="N11741" t="b">
        <v>0</v>
      </c>
      <c r="O11741" t="s">
        <v>50389</v>
      </c>
      <c r="Q11741">
        <v>300</v>
      </c>
      <c r="R11741">
        <v>4</v>
      </c>
      <c r="S11741">
        <v>0</v>
      </c>
      <c r="T11741">
        <v>0</v>
      </c>
    </row>
    <row r="11742" spans="1:20" x14ac:dyDescent="0.25">
      <c r="A11742" t="s">
        <v>23235</v>
      </c>
      <c r="B11742" t="s">
        <v>23236</v>
      </c>
      <c r="C11742" t="s">
        <v>50390</v>
      </c>
      <c r="D11742" t="s">
        <v>50374</v>
      </c>
      <c r="E11742" s="1">
        <v>42988.431944444441</v>
      </c>
      <c r="F11742" t="s">
        <v>50391</v>
      </c>
      <c r="G11742" t="s">
        <v>50392</v>
      </c>
      <c r="H11742">
        <v>28</v>
      </c>
      <c r="I11742" t="s">
        <v>9430</v>
      </c>
      <c r="J11742" t="s">
        <v>1995</v>
      </c>
      <c r="K11742">
        <v>461</v>
      </c>
      <c r="L11742" t="s">
        <v>30</v>
      </c>
      <c r="M11742" t="s">
        <v>31</v>
      </c>
      <c r="N11742" t="b">
        <v>0</v>
      </c>
      <c r="O11742" t="s">
        <v>50393</v>
      </c>
      <c r="Q11742">
        <v>251</v>
      </c>
      <c r="R11742">
        <v>4</v>
      </c>
      <c r="S11742">
        <v>0</v>
      </c>
      <c r="T11742">
        <v>0</v>
      </c>
    </row>
    <row r="11743" spans="1:20" x14ac:dyDescent="0.25">
      <c r="A11743" t="s">
        <v>23235</v>
      </c>
      <c r="B11743" t="s">
        <v>23236</v>
      </c>
      <c r="C11743" t="s">
        <v>50394</v>
      </c>
      <c r="D11743" t="s">
        <v>50374</v>
      </c>
      <c r="E11743" s="1">
        <v>42988.431944444441</v>
      </c>
      <c r="F11743" t="s">
        <v>50395</v>
      </c>
      <c r="G11743" t="s">
        <v>50396</v>
      </c>
      <c r="H11743">
        <v>28</v>
      </c>
      <c r="I11743" t="s">
        <v>9430</v>
      </c>
      <c r="J11743" t="s">
        <v>1688</v>
      </c>
      <c r="K11743">
        <v>471</v>
      </c>
      <c r="L11743" t="s">
        <v>30</v>
      </c>
      <c r="M11743" t="s">
        <v>31</v>
      </c>
      <c r="N11743" t="b">
        <v>0</v>
      </c>
      <c r="O11743" t="s">
        <v>50397</v>
      </c>
      <c r="Q11743">
        <v>720</v>
      </c>
      <c r="R11743">
        <v>4</v>
      </c>
      <c r="S11743">
        <v>1</v>
      </c>
      <c r="T11743">
        <v>0</v>
      </c>
    </row>
    <row r="11744" spans="1:20" x14ac:dyDescent="0.25">
      <c r="A11744" t="s">
        <v>23235</v>
      </c>
      <c r="B11744" t="s">
        <v>23236</v>
      </c>
      <c r="C11744" t="s">
        <v>50398</v>
      </c>
      <c r="D11744" t="s">
        <v>50399</v>
      </c>
      <c r="E11744" s="1">
        <v>42988.422222222223</v>
      </c>
      <c r="F11744" t="s">
        <v>50400</v>
      </c>
      <c r="G11744" t="s">
        <v>50401</v>
      </c>
      <c r="H11744">
        <v>28</v>
      </c>
      <c r="I11744" t="s">
        <v>9430</v>
      </c>
      <c r="J11744" t="s">
        <v>9761</v>
      </c>
      <c r="K11744">
        <v>234</v>
      </c>
      <c r="L11744" t="s">
        <v>30</v>
      </c>
      <c r="M11744" t="s">
        <v>31</v>
      </c>
      <c r="N11744" t="b">
        <v>0</v>
      </c>
      <c r="O11744" t="s">
        <v>50402</v>
      </c>
      <c r="Q11744">
        <v>37</v>
      </c>
      <c r="R11744">
        <v>0</v>
      </c>
      <c r="S11744">
        <v>0</v>
      </c>
      <c r="T11744">
        <v>0</v>
      </c>
    </row>
    <row r="11745" spans="1:20" x14ac:dyDescent="0.25">
      <c r="A11745" t="s">
        <v>23235</v>
      </c>
      <c r="B11745" t="s">
        <v>23236</v>
      </c>
      <c r="C11745" t="s">
        <v>50403</v>
      </c>
      <c r="D11745" t="s">
        <v>50404</v>
      </c>
      <c r="E11745" s="1">
        <v>42988.35</v>
      </c>
      <c r="F11745" t="s">
        <v>50405</v>
      </c>
      <c r="G11745" t="s">
        <v>50406</v>
      </c>
      <c r="H11745">
        <v>28</v>
      </c>
      <c r="I11745" t="s">
        <v>9430</v>
      </c>
      <c r="J11745" t="s">
        <v>10597</v>
      </c>
      <c r="K11745">
        <v>173</v>
      </c>
      <c r="L11745" t="s">
        <v>30</v>
      </c>
      <c r="M11745" t="s">
        <v>31</v>
      </c>
      <c r="N11745" t="b">
        <v>0</v>
      </c>
      <c r="O11745" t="s">
        <v>50407</v>
      </c>
      <c r="Q11745">
        <v>289</v>
      </c>
      <c r="R11745">
        <v>1</v>
      </c>
      <c r="S11745">
        <v>0</v>
      </c>
      <c r="T11745">
        <v>0</v>
      </c>
    </row>
    <row r="11746" spans="1:20" x14ac:dyDescent="0.25">
      <c r="A11746" t="s">
        <v>23235</v>
      </c>
      <c r="B11746" t="s">
        <v>23236</v>
      </c>
      <c r="C11746" t="s">
        <v>50408</v>
      </c>
      <c r="D11746" t="s">
        <v>50404</v>
      </c>
      <c r="E11746" s="1">
        <v>42988.35</v>
      </c>
      <c r="F11746" t="s">
        <v>50409</v>
      </c>
      <c r="G11746" t="s">
        <v>50410</v>
      </c>
      <c r="H11746">
        <v>28</v>
      </c>
      <c r="I11746" t="s">
        <v>9430</v>
      </c>
      <c r="J11746" t="s">
        <v>2922</v>
      </c>
      <c r="K11746">
        <v>313</v>
      </c>
      <c r="L11746" t="s">
        <v>30</v>
      </c>
      <c r="M11746" t="s">
        <v>31</v>
      </c>
      <c r="N11746" t="b">
        <v>0</v>
      </c>
      <c r="O11746" t="s">
        <v>50411</v>
      </c>
      <c r="Q11746">
        <v>237</v>
      </c>
      <c r="R11746">
        <v>0</v>
      </c>
      <c r="S11746">
        <v>0</v>
      </c>
      <c r="T11746">
        <v>0</v>
      </c>
    </row>
    <row r="11747" spans="1:20" x14ac:dyDescent="0.25">
      <c r="A11747" t="s">
        <v>23235</v>
      </c>
      <c r="B11747" t="s">
        <v>23236</v>
      </c>
      <c r="C11747" t="s">
        <v>50412</v>
      </c>
      <c r="D11747" t="s">
        <v>50404</v>
      </c>
      <c r="E11747" s="1">
        <v>42988.35</v>
      </c>
      <c r="F11747" t="s">
        <v>50413</v>
      </c>
      <c r="G11747" t="s">
        <v>50414</v>
      </c>
      <c r="H11747">
        <v>28</v>
      </c>
      <c r="I11747" t="s">
        <v>9430</v>
      </c>
      <c r="J11747" t="s">
        <v>4853</v>
      </c>
      <c r="K11747">
        <v>592</v>
      </c>
      <c r="L11747" t="s">
        <v>30</v>
      </c>
      <c r="M11747" t="s">
        <v>31</v>
      </c>
      <c r="N11747" t="b">
        <v>0</v>
      </c>
      <c r="O11747" t="s">
        <v>50415</v>
      </c>
      <c r="Q11747">
        <v>358</v>
      </c>
      <c r="R11747">
        <v>0</v>
      </c>
      <c r="S11747">
        <v>1</v>
      </c>
      <c r="T11747">
        <v>0</v>
      </c>
    </row>
    <row r="11748" spans="1:20" x14ac:dyDescent="0.25">
      <c r="A11748" t="s">
        <v>23235</v>
      </c>
      <c r="B11748" t="s">
        <v>23236</v>
      </c>
      <c r="C11748" t="s">
        <v>50416</v>
      </c>
      <c r="D11748" t="s">
        <v>50404</v>
      </c>
      <c r="E11748" s="1">
        <v>42988.35</v>
      </c>
      <c r="F11748" t="s">
        <v>50417</v>
      </c>
      <c r="G11748" t="s">
        <v>50418</v>
      </c>
      <c r="H11748">
        <v>28</v>
      </c>
      <c r="I11748" t="s">
        <v>9430</v>
      </c>
      <c r="J11748" t="s">
        <v>10637</v>
      </c>
      <c r="K11748">
        <v>210</v>
      </c>
      <c r="L11748" t="s">
        <v>30</v>
      </c>
      <c r="M11748" t="s">
        <v>31</v>
      </c>
      <c r="N11748" t="b">
        <v>0</v>
      </c>
      <c r="O11748" t="s">
        <v>50419</v>
      </c>
      <c r="Q11748">
        <v>518</v>
      </c>
      <c r="R11748">
        <v>2</v>
      </c>
      <c r="S11748">
        <v>0</v>
      </c>
      <c r="T11748">
        <v>0</v>
      </c>
    </row>
    <row r="11749" spans="1:20" x14ac:dyDescent="0.25">
      <c r="A11749" t="s">
        <v>23235</v>
      </c>
      <c r="B11749" t="s">
        <v>23236</v>
      </c>
      <c r="C11749" t="s">
        <v>50420</v>
      </c>
      <c r="D11749" t="s">
        <v>50421</v>
      </c>
      <c r="E11749" s="1">
        <v>42988.340277777781</v>
      </c>
      <c r="F11749" t="s">
        <v>50422</v>
      </c>
      <c r="G11749" t="s">
        <v>50423</v>
      </c>
      <c r="H11749">
        <v>28</v>
      </c>
      <c r="I11749" t="s">
        <v>9430</v>
      </c>
      <c r="J11749" t="s">
        <v>86</v>
      </c>
      <c r="K11749">
        <v>361</v>
      </c>
      <c r="L11749" t="s">
        <v>30</v>
      </c>
      <c r="M11749" t="s">
        <v>31</v>
      </c>
      <c r="N11749" t="b">
        <v>0</v>
      </c>
      <c r="O11749" t="s">
        <v>50424</v>
      </c>
      <c r="Q11749">
        <v>47</v>
      </c>
      <c r="R11749">
        <v>0</v>
      </c>
      <c r="S11749">
        <v>0</v>
      </c>
      <c r="T11749">
        <v>0</v>
      </c>
    </row>
    <row r="11750" spans="1:20" x14ac:dyDescent="0.25">
      <c r="A11750" t="s">
        <v>23235</v>
      </c>
      <c r="B11750" t="s">
        <v>23236</v>
      </c>
      <c r="C11750" t="s">
        <v>50425</v>
      </c>
      <c r="D11750" t="s">
        <v>50421</v>
      </c>
      <c r="E11750" s="1">
        <v>42988.340277777781</v>
      </c>
      <c r="F11750" t="s">
        <v>50426</v>
      </c>
      <c r="G11750" t="s">
        <v>50427</v>
      </c>
      <c r="H11750">
        <v>28</v>
      </c>
      <c r="I11750" t="s">
        <v>9430</v>
      </c>
      <c r="J11750" t="s">
        <v>8513</v>
      </c>
      <c r="K11750">
        <v>131</v>
      </c>
      <c r="L11750" t="s">
        <v>30</v>
      </c>
      <c r="M11750" t="s">
        <v>31</v>
      </c>
      <c r="N11750" t="b">
        <v>0</v>
      </c>
      <c r="O11750" t="s">
        <v>50428</v>
      </c>
      <c r="Q11750">
        <v>109</v>
      </c>
      <c r="R11750">
        <v>0</v>
      </c>
      <c r="S11750">
        <v>0</v>
      </c>
      <c r="T11750">
        <v>0</v>
      </c>
    </row>
    <row r="11751" spans="1:20" x14ac:dyDescent="0.25">
      <c r="A11751" t="s">
        <v>23235</v>
      </c>
      <c r="B11751" t="s">
        <v>23236</v>
      </c>
      <c r="C11751" t="s">
        <v>50429</v>
      </c>
      <c r="D11751" t="s">
        <v>50421</v>
      </c>
      <c r="E11751" s="1">
        <v>42988.340277777781</v>
      </c>
      <c r="F11751" t="s">
        <v>50430</v>
      </c>
      <c r="G11751" t="s">
        <v>50431</v>
      </c>
      <c r="H11751">
        <v>28</v>
      </c>
      <c r="I11751" t="s">
        <v>9430</v>
      </c>
      <c r="J11751" t="s">
        <v>12922</v>
      </c>
      <c r="K11751">
        <v>486</v>
      </c>
      <c r="L11751" t="s">
        <v>30</v>
      </c>
      <c r="M11751" t="s">
        <v>31</v>
      </c>
      <c r="N11751" t="b">
        <v>0</v>
      </c>
      <c r="O11751" t="s">
        <v>50432</v>
      </c>
      <c r="Q11751">
        <v>45</v>
      </c>
      <c r="R11751">
        <v>0</v>
      </c>
      <c r="S11751">
        <v>0</v>
      </c>
      <c r="T11751">
        <v>0</v>
      </c>
    </row>
    <row r="11752" spans="1:20" x14ac:dyDescent="0.25">
      <c r="A11752" t="s">
        <v>23235</v>
      </c>
      <c r="B11752" t="s">
        <v>23236</v>
      </c>
      <c r="C11752" t="s">
        <v>50433</v>
      </c>
      <c r="D11752" t="s">
        <v>50421</v>
      </c>
      <c r="E11752" s="1">
        <v>42988.340277777781</v>
      </c>
      <c r="F11752" t="s">
        <v>50434</v>
      </c>
      <c r="G11752" t="s">
        <v>50435</v>
      </c>
      <c r="H11752">
        <v>28</v>
      </c>
      <c r="I11752" t="s">
        <v>9430</v>
      </c>
      <c r="J11752" t="s">
        <v>3126</v>
      </c>
      <c r="K11752">
        <v>144</v>
      </c>
      <c r="L11752" t="s">
        <v>30</v>
      </c>
      <c r="M11752" t="s">
        <v>31</v>
      </c>
      <c r="N11752" t="b">
        <v>0</v>
      </c>
      <c r="O11752" t="s">
        <v>50436</v>
      </c>
      <c r="Q11752">
        <v>41</v>
      </c>
      <c r="R11752">
        <v>0</v>
      </c>
      <c r="S11752">
        <v>0</v>
      </c>
      <c r="T11752">
        <v>0</v>
      </c>
    </row>
    <row r="11753" spans="1:20" x14ac:dyDescent="0.25">
      <c r="A11753" t="s">
        <v>23235</v>
      </c>
      <c r="B11753" t="s">
        <v>23236</v>
      </c>
      <c r="C11753" t="s">
        <v>50437</v>
      </c>
      <c r="D11753" t="s">
        <v>50438</v>
      </c>
      <c r="E11753" s="1">
        <v>42988.300694444442</v>
      </c>
      <c r="F11753" t="s">
        <v>50439</v>
      </c>
      <c r="G11753" t="s">
        <v>50440</v>
      </c>
      <c r="H11753">
        <v>28</v>
      </c>
      <c r="I11753" t="s">
        <v>9430</v>
      </c>
      <c r="J11753" t="s">
        <v>15833</v>
      </c>
      <c r="K11753">
        <v>238</v>
      </c>
      <c r="L11753" t="s">
        <v>30</v>
      </c>
      <c r="M11753" t="s">
        <v>31</v>
      </c>
      <c r="N11753" t="b">
        <v>0</v>
      </c>
      <c r="O11753" t="s">
        <v>50441</v>
      </c>
      <c r="Q11753">
        <v>136</v>
      </c>
      <c r="R11753">
        <v>0</v>
      </c>
      <c r="S11753">
        <v>0</v>
      </c>
      <c r="T11753">
        <v>0</v>
      </c>
    </row>
    <row r="11754" spans="1:20" x14ac:dyDescent="0.25">
      <c r="A11754" t="s">
        <v>23235</v>
      </c>
      <c r="B11754" t="s">
        <v>23236</v>
      </c>
      <c r="C11754" t="s">
        <v>50442</v>
      </c>
      <c r="D11754" t="s">
        <v>50438</v>
      </c>
      <c r="E11754" s="1">
        <v>42988.300694444442</v>
      </c>
      <c r="F11754" t="s">
        <v>50443</v>
      </c>
      <c r="G11754" t="s">
        <v>50444</v>
      </c>
      <c r="H11754">
        <v>28</v>
      </c>
      <c r="I11754" t="s">
        <v>9430</v>
      </c>
      <c r="J11754" t="s">
        <v>457</v>
      </c>
      <c r="K11754">
        <v>124</v>
      </c>
      <c r="L11754" t="s">
        <v>30</v>
      </c>
      <c r="M11754" t="s">
        <v>31</v>
      </c>
      <c r="N11754" t="b">
        <v>0</v>
      </c>
      <c r="O11754" t="s">
        <v>50445</v>
      </c>
      <c r="Q11754">
        <v>134</v>
      </c>
      <c r="R11754">
        <v>0</v>
      </c>
      <c r="S11754">
        <v>0</v>
      </c>
      <c r="T11754">
        <v>0</v>
      </c>
    </row>
    <row r="11755" spans="1:20" x14ac:dyDescent="0.25">
      <c r="A11755" t="s">
        <v>23235</v>
      </c>
      <c r="B11755" t="s">
        <v>23236</v>
      </c>
      <c r="C11755" t="s">
        <v>50446</v>
      </c>
      <c r="D11755" t="s">
        <v>50438</v>
      </c>
      <c r="E11755" s="1">
        <v>42988.300694444442</v>
      </c>
      <c r="F11755" t="s">
        <v>50447</v>
      </c>
      <c r="G11755" t="s">
        <v>50448</v>
      </c>
      <c r="H11755">
        <v>28</v>
      </c>
      <c r="I11755" t="s">
        <v>9430</v>
      </c>
      <c r="J11755" t="s">
        <v>7916</v>
      </c>
      <c r="K11755">
        <v>252</v>
      </c>
      <c r="L11755" t="s">
        <v>30</v>
      </c>
      <c r="M11755" t="s">
        <v>31</v>
      </c>
      <c r="N11755" t="b">
        <v>0</v>
      </c>
      <c r="O11755" t="s">
        <v>50449</v>
      </c>
      <c r="Q11755">
        <v>216</v>
      </c>
      <c r="R11755">
        <v>3</v>
      </c>
      <c r="S11755">
        <v>0</v>
      </c>
      <c r="T11755">
        <v>0</v>
      </c>
    </row>
    <row r="11756" spans="1:20" x14ac:dyDescent="0.25">
      <c r="A11756" t="s">
        <v>23235</v>
      </c>
      <c r="B11756" t="s">
        <v>23236</v>
      </c>
      <c r="C11756" t="s">
        <v>50450</v>
      </c>
      <c r="D11756" t="s">
        <v>50451</v>
      </c>
      <c r="E11756" s="1">
        <v>42988.290972222225</v>
      </c>
      <c r="F11756" t="s">
        <v>50452</v>
      </c>
      <c r="G11756" t="s">
        <v>50453</v>
      </c>
      <c r="H11756">
        <v>28</v>
      </c>
      <c r="I11756" t="s">
        <v>9430</v>
      </c>
      <c r="J11756" t="s">
        <v>2428</v>
      </c>
      <c r="K11756">
        <v>630</v>
      </c>
      <c r="L11756" t="s">
        <v>30</v>
      </c>
      <c r="M11756" t="s">
        <v>31</v>
      </c>
      <c r="N11756" t="b">
        <v>0</v>
      </c>
      <c r="O11756" t="s">
        <v>50454</v>
      </c>
      <c r="Q11756">
        <v>60</v>
      </c>
      <c r="R11756">
        <v>0</v>
      </c>
      <c r="S11756">
        <v>0</v>
      </c>
      <c r="T11756">
        <v>0</v>
      </c>
    </row>
    <row r="11757" spans="1:20" x14ac:dyDescent="0.25">
      <c r="A11757" t="s">
        <v>23235</v>
      </c>
      <c r="B11757" t="s">
        <v>23236</v>
      </c>
      <c r="C11757" t="e">
        <v>#NAME?</v>
      </c>
      <c r="D11757" t="s">
        <v>50455</v>
      </c>
      <c r="E11757" s="1">
        <v>42988.290972222225</v>
      </c>
      <c r="F11757" t="s">
        <v>50456</v>
      </c>
      <c r="G11757" t="s">
        <v>50457</v>
      </c>
      <c r="H11757">
        <v>28</v>
      </c>
      <c r="I11757" t="s">
        <v>9430</v>
      </c>
      <c r="J11757" t="s">
        <v>1256</v>
      </c>
      <c r="K11757">
        <v>286</v>
      </c>
      <c r="L11757" t="s">
        <v>30</v>
      </c>
      <c r="M11757" t="s">
        <v>31</v>
      </c>
      <c r="N11757" t="b">
        <v>0</v>
      </c>
      <c r="O11757" t="s">
        <v>50458</v>
      </c>
      <c r="Q11757">
        <v>199</v>
      </c>
      <c r="R11757">
        <v>0</v>
      </c>
      <c r="S11757">
        <v>0</v>
      </c>
      <c r="T11757">
        <v>0</v>
      </c>
    </row>
    <row r="11758" spans="1:20" x14ac:dyDescent="0.25">
      <c r="A11758" t="s">
        <v>23235</v>
      </c>
      <c r="B11758" t="s">
        <v>23236</v>
      </c>
      <c r="C11758" t="s">
        <v>50459</v>
      </c>
      <c r="D11758" t="s">
        <v>50455</v>
      </c>
      <c r="E11758" s="1">
        <v>42988.290972222225</v>
      </c>
      <c r="F11758" t="s">
        <v>50460</v>
      </c>
      <c r="G11758" t="s">
        <v>50461</v>
      </c>
      <c r="H11758">
        <v>28</v>
      </c>
      <c r="I11758" t="s">
        <v>9430</v>
      </c>
      <c r="J11758" t="s">
        <v>11338</v>
      </c>
      <c r="K11758">
        <v>467</v>
      </c>
      <c r="L11758" t="s">
        <v>30</v>
      </c>
      <c r="M11758" t="s">
        <v>31</v>
      </c>
      <c r="N11758" t="b">
        <v>0</v>
      </c>
      <c r="O11758" t="s">
        <v>50462</v>
      </c>
      <c r="Q11758">
        <v>48</v>
      </c>
      <c r="R11758">
        <v>0</v>
      </c>
      <c r="S11758">
        <v>0</v>
      </c>
      <c r="T11758">
        <v>0</v>
      </c>
    </row>
    <row r="11759" spans="1:20" x14ac:dyDescent="0.25">
      <c r="A11759" t="s">
        <v>23235</v>
      </c>
      <c r="B11759" t="s">
        <v>23236</v>
      </c>
      <c r="C11759" t="s">
        <v>50463</v>
      </c>
      <c r="D11759" t="s">
        <v>50455</v>
      </c>
      <c r="E11759" s="1">
        <v>42988.290972222225</v>
      </c>
      <c r="F11759" t="s">
        <v>50464</v>
      </c>
      <c r="G11759" t="s">
        <v>50465</v>
      </c>
      <c r="H11759">
        <v>28</v>
      </c>
      <c r="I11759" t="s">
        <v>9430</v>
      </c>
      <c r="J11759" t="s">
        <v>8631</v>
      </c>
      <c r="K11759">
        <v>553</v>
      </c>
      <c r="L11759" t="s">
        <v>30</v>
      </c>
      <c r="M11759" t="s">
        <v>31</v>
      </c>
      <c r="N11759" t="b">
        <v>0</v>
      </c>
      <c r="O11759" t="s">
        <v>50466</v>
      </c>
      <c r="Q11759">
        <v>533</v>
      </c>
      <c r="R11759">
        <v>12</v>
      </c>
      <c r="S11759">
        <v>0</v>
      </c>
      <c r="T11759">
        <v>0</v>
      </c>
    </row>
    <row r="11760" spans="1:20" x14ac:dyDescent="0.25">
      <c r="A11760" t="s">
        <v>23235</v>
      </c>
      <c r="B11760" t="s">
        <v>23236</v>
      </c>
      <c r="C11760" t="s">
        <v>50467</v>
      </c>
      <c r="D11760" t="s">
        <v>50455</v>
      </c>
      <c r="E11760" s="1">
        <v>42988.290972222225</v>
      </c>
      <c r="F11760" t="s">
        <v>50468</v>
      </c>
      <c r="G11760" t="s">
        <v>50469</v>
      </c>
      <c r="H11760">
        <v>28</v>
      </c>
      <c r="I11760" t="s">
        <v>9430</v>
      </c>
      <c r="J11760" t="s">
        <v>9829</v>
      </c>
      <c r="K11760">
        <v>676</v>
      </c>
      <c r="L11760" t="s">
        <v>30</v>
      </c>
      <c r="M11760" t="s">
        <v>31</v>
      </c>
      <c r="N11760" t="b">
        <v>0</v>
      </c>
      <c r="O11760" t="s">
        <v>50470</v>
      </c>
      <c r="Q11760">
        <v>218</v>
      </c>
      <c r="R11760">
        <v>0</v>
      </c>
      <c r="S11760">
        <v>1</v>
      </c>
      <c r="T11760">
        <v>0</v>
      </c>
    </row>
    <row r="11761" spans="1:20" x14ac:dyDescent="0.25">
      <c r="A11761" t="s">
        <v>23235</v>
      </c>
      <c r="B11761" t="s">
        <v>23236</v>
      </c>
      <c r="C11761" t="s">
        <v>50471</v>
      </c>
      <c r="D11761" t="s">
        <v>50472</v>
      </c>
      <c r="E11761" s="1">
        <v>42988.275000000001</v>
      </c>
      <c r="F11761" t="s">
        <v>50473</v>
      </c>
      <c r="G11761" t="s">
        <v>50474</v>
      </c>
      <c r="H11761">
        <v>28</v>
      </c>
      <c r="I11761" t="s">
        <v>9430</v>
      </c>
      <c r="J11761" t="s">
        <v>7524</v>
      </c>
      <c r="K11761">
        <v>225</v>
      </c>
      <c r="L11761" t="s">
        <v>30</v>
      </c>
      <c r="M11761" t="s">
        <v>31</v>
      </c>
      <c r="N11761" t="b">
        <v>0</v>
      </c>
      <c r="O11761" t="s">
        <v>50475</v>
      </c>
      <c r="Q11761">
        <v>76</v>
      </c>
      <c r="R11761">
        <v>0</v>
      </c>
      <c r="S11761">
        <v>0</v>
      </c>
      <c r="T11761">
        <v>0</v>
      </c>
    </row>
    <row r="11762" spans="1:20" x14ac:dyDescent="0.25">
      <c r="A11762" t="s">
        <v>23235</v>
      </c>
      <c r="B11762" t="s">
        <v>23236</v>
      </c>
      <c r="C11762" t="s">
        <v>50476</v>
      </c>
      <c r="D11762" t="s">
        <v>50472</v>
      </c>
      <c r="E11762" s="1">
        <v>42988.275000000001</v>
      </c>
      <c r="F11762" t="s">
        <v>50477</v>
      </c>
      <c r="G11762" t="s">
        <v>50478</v>
      </c>
      <c r="H11762">
        <v>28</v>
      </c>
      <c r="I11762" t="s">
        <v>9430</v>
      </c>
      <c r="J11762" t="s">
        <v>7153</v>
      </c>
      <c r="K11762">
        <v>1173</v>
      </c>
      <c r="L11762" t="s">
        <v>30</v>
      </c>
      <c r="M11762" t="s">
        <v>31</v>
      </c>
      <c r="N11762" t="b">
        <v>0</v>
      </c>
      <c r="O11762" t="s">
        <v>50479</v>
      </c>
      <c r="Q11762">
        <v>3958</v>
      </c>
      <c r="R11762">
        <v>14</v>
      </c>
      <c r="S11762">
        <v>10</v>
      </c>
      <c r="T11762">
        <v>0</v>
      </c>
    </row>
    <row r="11763" spans="1:20" x14ac:dyDescent="0.25">
      <c r="A11763" t="s">
        <v>23235</v>
      </c>
      <c r="B11763" t="s">
        <v>23236</v>
      </c>
      <c r="C11763" t="s">
        <v>50480</v>
      </c>
      <c r="D11763" t="s">
        <v>50481</v>
      </c>
      <c r="E11763" s="1">
        <v>42988.261805555558</v>
      </c>
      <c r="F11763" t="s">
        <v>50482</v>
      </c>
      <c r="G11763" t="s">
        <v>50483</v>
      </c>
      <c r="H11763">
        <v>28</v>
      </c>
      <c r="I11763" t="s">
        <v>9430</v>
      </c>
      <c r="J11763" t="s">
        <v>581</v>
      </c>
      <c r="K11763">
        <v>468</v>
      </c>
      <c r="L11763" t="s">
        <v>30</v>
      </c>
      <c r="M11763" t="s">
        <v>31</v>
      </c>
      <c r="N11763" t="b">
        <v>0</v>
      </c>
      <c r="O11763" t="s">
        <v>50484</v>
      </c>
      <c r="Q11763">
        <v>1085</v>
      </c>
      <c r="R11763">
        <v>4</v>
      </c>
      <c r="S11763">
        <v>0</v>
      </c>
      <c r="T11763">
        <v>0</v>
      </c>
    </row>
    <row r="11764" spans="1:20" x14ac:dyDescent="0.25">
      <c r="A11764" t="s">
        <v>23235</v>
      </c>
      <c r="B11764" t="s">
        <v>23236</v>
      </c>
      <c r="C11764" t="s">
        <v>50485</v>
      </c>
      <c r="D11764" t="s">
        <v>50481</v>
      </c>
      <c r="E11764" s="1">
        <v>42988.261805555558</v>
      </c>
      <c r="F11764" t="s">
        <v>50486</v>
      </c>
      <c r="G11764" t="s">
        <v>50487</v>
      </c>
      <c r="H11764">
        <v>28</v>
      </c>
      <c r="I11764" t="s">
        <v>9430</v>
      </c>
      <c r="J11764" t="s">
        <v>4194</v>
      </c>
      <c r="K11764">
        <v>397</v>
      </c>
      <c r="L11764" t="s">
        <v>30</v>
      </c>
      <c r="M11764" t="s">
        <v>31</v>
      </c>
      <c r="N11764" t="b">
        <v>0</v>
      </c>
      <c r="O11764" t="s">
        <v>50488</v>
      </c>
      <c r="Q11764">
        <v>1302</v>
      </c>
      <c r="R11764">
        <v>4</v>
      </c>
      <c r="S11764">
        <v>0</v>
      </c>
      <c r="T11764">
        <v>0</v>
      </c>
    </row>
    <row r="11765" spans="1:20" x14ac:dyDescent="0.25">
      <c r="A11765" t="s">
        <v>23235</v>
      </c>
      <c r="B11765" t="s">
        <v>23236</v>
      </c>
      <c r="C11765" t="s">
        <v>50489</v>
      </c>
      <c r="D11765" t="s">
        <v>50481</v>
      </c>
      <c r="E11765" s="1">
        <v>42988.261805555558</v>
      </c>
      <c r="F11765" t="s">
        <v>50490</v>
      </c>
      <c r="G11765" t="s">
        <v>50491</v>
      </c>
      <c r="H11765">
        <v>28</v>
      </c>
      <c r="I11765" t="s">
        <v>9430</v>
      </c>
      <c r="J11765" t="s">
        <v>1823</v>
      </c>
      <c r="K11765">
        <v>532</v>
      </c>
      <c r="L11765" t="s">
        <v>30</v>
      </c>
      <c r="M11765" t="s">
        <v>31</v>
      </c>
      <c r="N11765" t="b">
        <v>0</v>
      </c>
      <c r="O11765" t="s">
        <v>50492</v>
      </c>
      <c r="Q11765">
        <v>1095</v>
      </c>
      <c r="R11765">
        <v>9</v>
      </c>
      <c r="S11765">
        <v>0</v>
      </c>
      <c r="T11765">
        <v>0</v>
      </c>
    </row>
    <row r="11766" spans="1:20" x14ac:dyDescent="0.25">
      <c r="A11766" t="s">
        <v>23235</v>
      </c>
      <c r="B11766" t="s">
        <v>23236</v>
      </c>
      <c r="C11766" t="s">
        <v>50493</v>
      </c>
      <c r="D11766" t="s">
        <v>50481</v>
      </c>
      <c r="E11766" s="1">
        <v>42988.261805555558</v>
      </c>
      <c r="F11766" t="s">
        <v>50494</v>
      </c>
      <c r="G11766" t="s">
        <v>50495</v>
      </c>
      <c r="H11766">
        <v>28</v>
      </c>
      <c r="I11766" t="s">
        <v>9430</v>
      </c>
      <c r="J11766" t="s">
        <v>12074</v>
      </c>
      <c r="K11766">
        <v>330</v>
      </c>
      <c r="L11766" t="s">
        <v>30</v>
      </c>
      <c r="M11766" t="s">
        <v>31</v>
      </c>
      <c r="N11766" t="b">
        <v>0</v>
      </c>
      <c r="O11766" t="s">
        <v>50496</v>
      </c>
      <c r="Q11766">
        <v>2879</v>
      </c>
      <c r="R11766">
        <v>13</v>
      </c>
      <c r="S11766">
        <v>0</v>
      </c>
      <c r="T11766">
        <v>0</v>
      </c>
    </row>
    <row r="11767" spans="1:20" x14ac:dyDescent="0.25">
      <c r="A11767" t="s">
        <v>23235</v>
      </c>
      <c r="B11767" t="s">
        <v>23236</v>
      </c>
      <c r="C11767" t="s">
        <v>50497</v>
      </c>
      <c r="D11767" t="s">
        <v>50481</v>
      </c>
      <c r="E11767" s="1">
        <v>42988.261805555558</v>
      </c>
      <c r="F11767" t="s">
        <v>50498</v>
      </c>
      <c r="G11767" t="s">
        <v>50499</v>
      </c>
      <c r="H11767">
        <v>28</v>
      </c>
      <c r="I11767" t="s">
        <v>9430</v>
      </c>
      <c r="J11767" t="s">
        <v>654</v>
      </c>
      <c r="K11767">
        <v>273</v>
      </c>
      <c r="L11767" t="s">
        <v>30</v>
      </c>
      <c r="M11767" t="s">
        <v>31</v>
      </c>
      <c r="N11767" t="b">
        <v>0</v>
      </c>
      <c r="O11767" t="s">
        <v>50500</v>
      </c>
      <c r="Q11767">
        <v>2225</v>
      </c>
      <c r="R11767">
        <v>5</v>
      </c>
      <c r="S11767">
        <v>0</v>
      </c>
      <c r="T11767">
        <v>0</v>
      </c>
    </row>
    <row r="11768" spans="1:20" x14ac:dyDescent="0.25">
      <c r="A11768" t="s">
        <v>23235</v>
      </c>
      <c r="B11768" t="s">
        <v>23236</v>
      </c>
      <c r="C11768" t="s">
        <v>50501</v>
      </c>
      <c r="D11768" t="s">
        <v>50502</v>
      </c>
      <c r="E11768" s="1">
        <v>42988.220138888886</v>
      </c>
      <c r="F11768" t="s">
        <v>50503</v>
      </c>
      <c r="G11768" t="s">
        <v>50504</v>
      </c>
      <c r="H11768">
        <v>28</v>
      </c>
      <c r="I11768" t="s">
        <v>9430</v>
      </c>
      <c r="J11768" t="s">
        <v>8541</v>
      </c>
      <c r="K11768">
        <v>337</v>
      </c>
      <c r="L11768" t="s">
        <v>30</v>
      </c>
      <c r="M11768" t="s">
        <v>31</v>
      </c>
      <c r="N11768" t="b">
        <v>0</v>
      </c>
      <c r="O11768" t="s">
        <v>50505</v>
      </c>
      <c r="Q11768">
        <v>13921</v>
      </c>
      <c r="R11768">
        <v>84</v>
      </c>
      <c r="S11768">
        <v>14</v>
      </c>
      <c r="T11768">
        <v>0</v>
      </c>
    </row>
    <row r="11769" spans="1:20" x14ac:dyDescent="0.25">
      <c r="A11769" t="s">
        <v>23235</v>
      </c>
      <c r="B11769" t="s">
        <v>23236</v>
      </c>
      <c r="C11769" t="s">
        <v>50506</v>
      </c>
      <c r="D11769" t="s">
        <v>50502</v>
      </c>
      <c r="E11769" s="1">
        <v>42988.220138888886</v>
      </c>
      <c r="F11769" t="s">
        <v>50507</v>
      </c>
      <c r="G11769" t="s">
        <v>50508</v>
      </c>
      <c r="H11769">
        <v>28</v>
      </c>
      <c r="I11769" t="s">
        <v>9430</v>
      </c>
      <c r="J11769" t="s">
        <v>415</v>
      </c>
      <c r="K11769">
        <v>157</v>
      </c>
      <c r="L11769" t="s">
        <v>30</v>
      </c>
      <c r="M11769" t="s">
        <v>31</v>
      </c>
      <c r="N11769" t="b">
        <v>0</v>
      </c>
      <c r="O11769" t="s">
        <v>50509</v>
      </c>
      <c r="Q11769">
        <v>377</v>
      </c>
      <c r="R11769">
        <v>1</v>
      </c>
      <c r="S11769">
        <v>0</v>
      </c>
      <c r="T11769">
        <v>0</v>
      </c>
    </row>
    <row r="11770" spans="1:20" x14ac:dyDescent="0.25">
      <c r="A11770" t="s">
        <v>23235</v>
      </c>
      <c r="B11770" t="s">
        <v>23236</v>
      </c>
      <c r="C11770" t="s">
        <v>50510</v>
      </c>
      <c r="D11770" t="s">
        <v>50502</v>
      </c>
      <c r="E11770" s="1">
        <v>42988.220138888886</v>
      </c>
      <c r="F11770" t="s">
        <v>50511</v>
      </c>
      <c r="G11770" t="s">
        <v>50512</v>
      </c>
      <c r="H11770">
        <v>28</v>
      </c>
      <c r="I11770" t="s">
        <v>9430</v>
      </c>
      <c r="J11770" t="s">
        <v>8990</v>
      </c>
      <c r="K11770">
        <v>402</v>
      </c>
      <c r="L11770" t="s">
        <v>30</v>
      </c>
      <c r="M11770" t="s">
        <v>31</v>
      </c>
      <c r="N11770" t="b">
        <v>0</v>
      </c>
      <c r="O11770" t="s">
        <v>50513</v>
      </c>
      <c r="Q11770">
        <v>307</v>
      </c>
      <c r="R11770">
        <v>4</v>
      </c>
      <c r="S11770">
        <v>0</v>
      </c>
      <c r="T11770">
        <v>0</v>
      </c>
    </row>
    <row r="11771" spans="1:20" x14ac:dyDescent="0.25">
      <c r="A11771" t="s">
        <v>23235</v>
      </c>
      <c r="B11771" t="s">
        <v>23236</v>
      </c>
      <c r="C11771" t="s">
        <v>50514</v>
      </c>
      <c r="D11771" t="s">
        <v>50502</v>
      </c>
      <c r="E11771" s="1">
        <v>42988.220138888886</v>
      </c>
      <c r="F11771" t="s">
        <v>50515</v>
      </c>
      <c r="G11771" t="s">
        <v>50516</v>
      </c>
      <c r="H11771">
        <v>28</v>
      </c>
      <c r="I11771" t="s">
        <v>9430</v>
      </c>
      <c r="J11771" t="s">
        <v>452</v>
      </c>
      <c r="K11771">
        <v>226</v>
      </c>
      <c r="L11771" t="s">
        <v>30</v>
      </c>
      <c r="M11771" t="s">
        <v>31</v>
      </c>
      <c r="N11771" t="b">
        <v>0</v>
      </c>
      <c r="O11771" t="s">
        <v>50517</v>
      </c>
      <c r="Q11771">
        <v>165</v>
      </c>
      <c r="R11771">
        <v>0</v>
      </c>
      <c r="S11771">
        <v>0</v>
      </c>
      <c r="T11771">
        <v>0</v>
      </c>
    </row>
    <row r="11772" spans="1:20" x14ac:dyDescent="0.25">
      <c r="A11772" t="s">
        <v>23235</v>
      </c>
      <c r="B11772" t="s">
        <v>23236</v>
      </c>
      <c r="C11772" t="s">
        <v>50518</v>
      </c>
      <c r="D11772" t="s">
        <v>50519</v>
      </c>
      <c r="E11772" s="1">
        <v>42988.206250000003</v>
      </c>
      <c r="F11772" t="s">
        <v>50520</v>
      </c>
      <c r="G11772" t="s">
        <v>50521</v>
      </c>
      <c r="H11772">
        <v>28</v>
      </c>
      <c r="I11772" t="s">
        <v>9430</v>
      </c>
      <c r="J11772" t="s">
        <v>1618</v>
      </c>
      <c r="K11772">
        <v>489</v>
      </c>
      <c r="L11772" t="s">
        <v>30</v>
      </c>
      <c r="M11772" t="s">
        <v>31</v>
      </c>
      <c r="N11772" t="b">
        <v>0</v>
      </c>
      <c r="O11772" t="s">
        <v>50522</v>
      </c>
      <c r="Q11772">
        <v>278</v>
      </c>
      <c r="R11772">
        <v>3</v>
      </c>
      <c r="S11772">
        <v>0</v>
      </c>
      <c r="T11772">
        <v>0</v>
      </c>
    </row>
    <row r="11773" spans="1:20" x14ac:dyDescent="0.25">
      <c r="A11773" t="s">
        <v>23235</v>
      </c>
      <c r="B11773" t="s">
        <v>23236</v>
      </c>
      <c r="C11773" t="s">
        <v>50523</v>
      </c>
      <c r="D11773" t="s">
        <v>50519</v>
      </c>
      <c r="E11773" s="1">
        <v>42988.206250000003</v>
      </c>
      <c r="F11773" t="s">
        <v>50524</v>
      </c>
      <c r="G11773" t="s">
        <v>50525</v>
      </c>
      <c r="H11773">
        <v>28</v>
      </c>
      <c r="I11773" t="s">
        <v>9430</v>
      </c>
      <c r="J11773" t="s">
        <v>920</v>
      </c>
      <c r="K11773">
        <v>620</v>
      </c>
      <c r="L11773" t="s">
        <v>30</v>
      </c>
      <c r="M11773" t="s">
        <v>31</v>
      </c>
      <c r="N11773" t="b">
        <v>0</v>
      </c>
      <c r="O11773" t="s">
        <v>50526</v>
      </c>
      <c r="Q11773">
        <v>57</v>
      </c>
      <c r="R11773">
        <v>0</v>
      </c>
      <c r="S11773">
        <v>0</v>
      </c>
      <c r="T11773">
        <v>0</v>
      </c>
    </row>
    <row r="11774" spans="1:20" x14ac:dyDescent="0.25">
      <c r="A11774" t="s">
        <v>23235</v>
      </c>
      <c r="B11774" t="s">
        <v>23236</v>
      </c>
      <c r="C11774" t="s">
        <v>50527</v>
      </c>
      <c r="D11774" t="s">
        <v>50519</v>
      </c>
      <c r="E11774" s="1">
        <v>42988.206250000003</v>
      </c>
      <c r="F11774" t="s">
        <v>50528</v>
      </c>
      <c r="G11774" t="s">
        <v>50529</v>
      </c>
      <c r="H11774">
        <v>28</v>
      </c>
      <c r="I11774" t="s">
        <v>9430</v>
      </c>
      <c r="J11774" t="s">
        <v>8306</v>
      </c>
      <c r="K11774">
        <v>475</v>
      </c>
      <c r="L11774" t="s">
        <v>30</v>
      </c>
      <c r="M11774" t="s">
        <v>31</v>
      </c>
      <c r="N11774" t="b">
        <v>0</v>
      </c>
      <c r="O11774" t="s">
        <v>50530</v>
      </c>
      <c r="Q11774">
        <v>37</v>
      </c>
      <c r="R11774">
        <v>0</v>
      </c>
      <c r="S11774">
        <v>0</v>
      </c>
      <c r="T11774">
        <v>0</v>
      </c>
    </row>
    <row r="11775" spans="1:20" x14ac:dyDescent="0.25">
      <c r="A11775" t="s">
        <v>23235</v>
      </c>
      <c r="B11775" t="s">
        <v>23236</v>
      </c>
      <c r="C11775" t="s">
        <v>50531</v>
      </c>
      <c r="D11775" t="s">
        <v>50519</v>
      </c>
      <c r="E11775" s="1">
        <v>42988.206250000003</v>
      </c>
      <c r="F11775" t="s">
        <v>50532</v>
      </c>
      <c r="G11775" t="s">
        <v>50533</v>
      </c>
      <c r="H11775">
        <v>28</v>
      </c>
      <c r="I11775" t="s">
        <v>9430</v>
      </c>
      <c r="J11775" t="s">
        <v>3492</v>
      </c>
      <c r="K11775">
        <v>146</v>
      </c>
      <c r="L11775" t="s">
        <v>30</v>
      </c>
      <c r="M11775" t="s">
        <v>31</v>
      </c>
      <c r="N11775" t="b">
        <v>0</v>
      </c>
      <c r="O11775" t="s">
        <v>50534</v>
      </c>
      <c r="Q11775">
        <v>49</v>
      </c>
      <c r="R11775">
        <v>0</v>
      </c>
      <c r="S11775">
        <v>0</v>
      </c>
      <c r="T11775">
        <v>0</v>
      </c>
    </row>
    <row r="11776" spans="1:20" x14ac:dyDescent="0.25">
      <c r="A11776" t="s">
        <v>23235</v>
      </c>
      <c r="B11776" t="s">
        <v>23236</v>
      </c>
      <c r="C11776" t="s">
        <v>50535</v>
      </c>
      <c r="D11776" t="s">
        <v>50536</v>
      </c>
      <c r="E11776" s="1">
        <v>42988.196527777778</v>
      </c>
      <c r="F11776" t="s">
        <v>50537</v>
      </c>
      <c r="G11776" t="s">
        <v>50538</v>
      </c>
      <c r="H11776">
        <v>28</v>
      </c>
      <c r="I11776" t="s">
        <v>9430</v>
      </c>
      <c r="J11776" t="s">
        <v>360</v>
      </c>
      <c r="K11776">
        <v>171</v>
      </c>
      <c r="L11776" t="s">
        <v>30</v>
      </c>
      <c r="M11776" t="s">
        <v>31</v>
      </c>
      <c r="N11776" t="b">
        <v>0</v>
      </c>
      <c r="O11776" t="s">
        <v>50539</v>
      </c>
      <c r="Q11776">
        <v>653</v>
      </c>
      <c r="R11776">
        <v>0</v>
      </c>
      <c r="S11776">
        <v>0</v>
      </c>
      <c r="T11776">
        <v>0</v>
      </c>
    </row>
    <row r="11777" spans="1:20" x14ac:dyDescent="0.25">
      <c r="A11777" t="s">
        <v>23235</v>
      </c>
      <c r="B11777" t="s">
        <v>23236</v>
      </c>
      <c r="C11777" t="s">
        <v>50540</v>
      </c>
      <c r="D11777" t="s">
        <v>50536</v>
      </c>
      <c r="E11777" s="1">
        <v>42988.196527777778</v>
      </c>
      <c r="F11777" t="s">
        <v>50541</v>
      </c>
      <c r="G11777" t="s">
        <v>50542</v>
      </c>
      <c r="H11777">
        <v>28</v>
      </c>
      <c r="I11777" t="s">
        <v>9430</v>
      </c>
      <c r="J11777" t="s">
        <v>648</v>
      </c>
      <c r="K11777">
        <v>220</v>
      </c>
      <c r="L11777" t="s">
        <v>30</v>
      </c>
      <c r="M11777" t="s">
        <v>31</v>
      </c>
      <c r="N11777" t="b">
        <v>0</v>
      </c>
      <c r="O11777" t="s">
        <v>50543</v>
      </c>
      <c r="Q11777">
        <v>118</v>
      </c>
      <c r="R11777">
        <v>1</v>
      </c>
      <c r="S11777">
        <v>0</v>
      </c>
      <c r="T11777">
        <v>0</v>
      </c>
    </row>
    <row r="11778" spans="1:20" x14ac:dyDescent="0.25">
      <c r="A11778" t="s">
        <v>23235</v>
      </c>
      <c r="B11778" t="s">
        <v>23236</v>
      </c>
      <c r="C11778" t="s">
        <v>50544</v>
      </c>
      <c r="D11778" t="s">
        <v>50536</v>
      </c>
      <c r="E11778" s="1">
        <v>42988.196527777778</v>
      </c>
      <c r="F11778" t="s">
        <v>50545</v>
      </c>
      <c r="G11778" t="s">
        <v>50546</v>
      </c>
      <c r="H11778">
        <v>28</v>
      </c>
      <c r="I11778" t="s">
        <v>9430</v>
      </c>
      <c r="J11778" t="s">
        <v>5610</v>
      </c>
      <c r="K11778">
        <v>74</v>
      </c>
      <c r="L11778" t="s">
        <v>30</v>
      </c>
      <c r="M11778" t="s">
        <v>31</v>
      </c>
      <c r="N11778" t="b">
        <v>0</v>
      </c>
      <c r="O11778" t="s">
        <v>50547</v>
      </c>
      <c r="Q11778">
        <v>535</v>
      </c>
      <c r="R11778">
        <v>1</v>
      </c>
      <c r="S11778">
        <v>0</v>
      </c>
      <c r="T11778">
        <v>0</v>
      </c>
    </row>
    <row r="11779" spans="1:20" x14ac:dyDescent="0.25">
      <c r="A11779" t="s">
        <v>23235</v>
      </c>
      <c r="B11779" t="s">
        <v>23236</v>
      </c>
      <c r="C11779" t="s">
        <v>50548</v>
      </c>
      <c r="D11779" t="s">
        <v>50536</v>
      </c>
      <c r="E11779" s="1">
        <v>42988.196527777778</v>
      </c>
      <c r="F11779" t="s">
        <v>50549</v>
      </c>
      <c r="G11779" t="s">
        <v>50550</v>
      </c>
      <c r="H11779">
        <v>28</v>
      </c>
      <c r="I11779" t="s">
        <v>9430</v>
      </c>
      <c r="J11779" t="s">
        <v>7435</v>
      </c>
      <c r="K11779">
        <v>208</v>
      </c>
      <c r="L11779" t="s">
        <v>30</v>
      </c>
      <c r="M11779" t="s">
        <v>31</v>
      </c>
      <c r="N11779" t="b">
        <v>0</v>
      </c>
      <c r="O11779" t="s">
        <v>50551</v>
      </c>
      <c r="Q11779">
        <v>205</v>
      </c>
      <c r="R11779">
        <v>1</v>
      </c>
      <c r="S11779">
        <v>0</v>
      </c>
      <c r="T11779">
        <v>0</v>
      </c>
    </row>
    <row r="11780" spans="1:20" x14ac:dyDescent="0.25">
      <c r="A11780" t="s">
        <v>23235</v>
      </c>
      <c r="B11780" t="s">
        <v>23236</v>
      </c>
      <c r="C11780" t="s">
        <v>50552</v>
      </c>
      <c r="D11780" t="s">
        <v>50536</v>
      </c>
      <c r="E11780" s="1">
        <v>42988.196527777778</v>
      </c>
      <c r="F11780" t="s">
        <v>50553</v>
      </c>
      <c r="G11780" t="s">
        <v>50554</v>
      </c>
      <c r="H11780">
        <v>28</v>
      </c>
      <c r="I11780" t="s">
        <v>9430</v>
      </c>
      <c r="J11780" t="s">
        <v>2737</v>
      </c>
      <c r="K11780">
        <v>416</v>
      </c>
      <c r="L11780" t="s">
        <v>30</v>
      </c>
      <c r="M11780" t="s">
        <v>31</v>
      </c>
      <c r="N11780" t="b">
        <v>0</v>
      </c>
      <c r="O11780" t="s">
        <v>50555</v>
      </c>
      <c r="Q11780">
        <v>144</v>
      </c>
      <c r="R11780">
        <v>1</v>
      </c>
      <c r="S11780">
        <v>0</v>
      </c>
      <c r="T11780">
        <v>0</v>
      </c>
    </row>
    <row r="11781" spans="1:20" x14ac:dyDescent="0.25">
      <c r="A11781" t="s">
        <v>23235</v>
      </c>
      <c r="B11781" t="s">
        <v>23236</v>
      </c>
      <c r="C11781" t="s">
        <v>50556</v>
      </c>
      <c r="D11781" t="s">
        <v>50557</v>
      </c>
      <c r="E11781" s="1">
        <v>42988.19027777778</v>
      </c>
      <c r="F11781" t="s">
        <v>50558</v>
      </c>
      <c r="G11781" t="s">
        <v>50559</v>
      </c>
      <c r="H11781">
        <v>28</v>
      </c>
      <c r="I11781" t="s">
        <v>9430</v>
      </c>
      <c r="J11781" t="s">
        <v>8243</v>
      </c>
      <c r="K11781">
        <v>520</v>
      </c>
      <c r="L11781" t="s">
        <v>30</v>
      </c>
      <c r="M11781" t="s">
        <v>31</v>
      </c>
      <c r="N11781" t="b">
        <v>0</v>
      </c>
      <c r="O11781" t="s">
        <v>50560</v>
      </c>
      <c r="Q11781">
        <v>64</v>
      </c>
      <c r="R11781">
        <v>0</v>
      </c>
      <c r="S11781">
        <v>0</v>
      </c>
      <c r="T11781">
        <v>0</v>
      </c>
    </row>
    <row r="11782" spans="1:20" x14ac:dyDescent="0.25">
      <c r="A11782" t="s">
        <v>23235</v>
      </c>
      <c r="B11782" t="s">
        <v>23236</v>
      </c>
      <c r="C11782" t="s">
        <v>50561</v>
      </c>
      <c r="D11782" t="s">
        <v>50557</v>
      </c>
      <c r="E11782" s="1">
        <v>42988.19027777778</v>
      </c>
      <c r="F11782" t="s">
        <v>50562</v>
      </c>
      <c r="G11782" t="s">
        <v>50563</v>
      </c>
      <c r="H11782">
        <v>28</v>
      </c>
      <c r="I11782" t="s">
        <v>9430</v>
      </c>
      <c r="J11782" t="s">
        <v>8562</v>
      </c>
      <c r="K11782">
        <v>130</v>
      </c>
      <c r="L11782" t="s">
        <v>30</v>
      </c>
      <c r="M11782" t="s">
        <v>31</v>
      </c>
      <c r="N11782" t="b">
        <v>0</v>
      </c>
      <c r="O11782" t="s">
        <v>50564</v>
      </c>
      <c r="Q11782">
        <v>17</v>
      </c>
      <c r="R11782">
        <v>0</v>
      </c>
      <c r="S11782">
        <v>0</v>
      </c>
      <c r="T11782">
        <v>0</v>
      </c>
    </row>
    <row r="11783" spans="1:20" x14ac:dyDescent="0.25">
      <c r="A11783" t="s">
        <v>23235</v>
      </c>
      <c r="B11783" t="s">
        <v>23236</v>
      </c>
      <c r="C11783" t="s">
        <v>50565</v>
      </c>
      <c r="D11783" t="s">
        <v>50566</v>
      </c>
      <c r="E11783" s="1">
        <v>42896.488194444442</v>
      </c>
      <c r="F11783" t="s">
        <v>50567</v>
      </c>
      <c r="G11783" t="s">
        <v>50568</v>
      </c>
      <c r="H11783">
        <v>28</v>
      </c>
      <c r="I11783" t="s">
        <v>9430</v>
      </c>
      <c r="J11783" t="s">
        <v>2987</v>
      </c>
      <c r="K11783">
        <v>240</v>
      </c>
      <c r="L11783" t="s">
        <v>30</v>
      </c>
      <c r="M11783" t="s">
        <v>31</v>
      </c>
      <c r="N11783" t="b">
        <v>0</v>
      </c>
      <c r="O11783" t="s">
        <v>50569</v>
      </c>
      <c r="Q11783">
        <v>126</v>
      </c>
      <c r="R11783">
        <v>1</v>
      </c>
      <c r="S11783">
        <v>0</v>
      </c>
      <c r="T11783">
        <v>0</v>
      </c>
    </row>
    <row r="11784" spans="1:20" x14ac:dyDescent="0.25">
      <c r="A11784" t="s">
        <v>23235</v>
      </c>
      <c r="B11784" t="s">
        <v>23236</v>
      </c>
      <c r="C11784" t="s">
        <v>50570</v>
      </c>
      <c r="D11784" t="s">
        <v>50566</v>
      </c>
      <c r="E11784" s="1">
        <v>42896.488194444442</v>
      </c>
      <c r="F11784" t="s">
        <v>50571</v>
      </c>
      <c r="G11784" t="s">
        <v>50572</v>
      </c>
      <c r="H11784">
        <v>28</v>
      </c>
      <c r="I11784" t="s">
        <v>9430</v>
      </c>
      <c r="J11784" t="s">
        <v>13088</v>
      </c>
      <c r="K11784">
        <v>394</v>
      </c>
      <c r="L11784" t="s">
        <v>30</v>
      </c>
      <c r="M11784" t="s">
        <v>31</v>
      </c>
      <c r="N11784" t="b">
        <v>0</v>
      </c>
      <c r="O11784" t="s">
        <v>50573</v>
      </c>
      <c r="Q11784">
        <v>1619</v>
      </c>
      <c r="R11784">
        <v>9</v>
      </c>
      <c r="S11784">
        <v>1</v>
      </c>
      <c r="T11784">
        <v>0</v>
      </c>
    </row>
    <row r="11785" spans="1:20" x14ac:dyDescent="0.25">
      <c r="A11785" t="s">
        <v>23235</v>
      </c>
      <c r="B11785" t="s">
        <v>23236</v>
      </c>
      <c r="C11785" t="s">
        <v>50574</v>
      </c>
      <c r="D11785" t="s">
        <v>50566</v>
      </c>
      <c r="E11785" s="1">
        <v>42896.488194444442</v>
      </c>
      <c r="F11785" t="s">
        <v>50575</v>
      </c>
      <c r="G11785" t="s">
        <v>50576</v>
      </c>
      <c r="H11785">
        <v>28</v>
      </c>
      <c r="I11785" t="s">
        <v>9430</v>
      </c>
      <c r="J11785" t="s">
        <v>6503</v>
      </c>
      <c r="K11785">
        <v>93</v>
      </c>
      <c r="L11785" t="s">
        <v>30</v>
      </c>
      <c r="M11785" t="s">
        <v>31</v>
      </c>
      <c r="N11785" t="b">
        <v>0</v>
      </c>
      <c r="O11785" t="s">
        <v>50577</v>
      </c>
      <c r="Q11785">
        <v>303</v>
      </c>
      <c r="R11785">
        <v>1</v>
      </c>
      <c r="S11785">
        <v>0</v>
      </c>
      <c r="T11785">
        <v>0</v>
      </c>
    </row>
    <row r="11786" spans="1:20" x14ac:dyDescent="0.25">
      <c r="A11786" t="s">
        <v>23235</v>
      </c>
      <c r="B11786" t="s">
        <v>23236</v>
      </c>
      <c r="C11786" t="s">
        <v>50578</v>
      </c>
      <c r="D11786" t="s">
        <v>50579</v>
      </c>
      <c r="E11786" s="1">
        <v>42896.464583333334</v>
      </c>
      <c r="F11786" t="s">
        <v>50580</v>
      </c>
      <c r="G11786" t="s">
        <v>50581</v>
      </c>
      <c r="H11786">
        <v>28</v>
      </c>
      <c r="I11786" t="s">
        <v>9430</v>
      </c>
      <c r="J11786" t="s">
        <v>3539</v>
      </c>
      <c r="K11786">
        <v>396</v>
      </c>
      <c r="L11786" t="s">
        <v>30</v>
      </c>
      <c r="M11786" t="s">
        <v>31</v>
      </c>
      <c r="N11786" t="b">
        <v>0</v>
      </c>
      <c r="O11786" t="s">
        <v>50582</v>
      </c>
      <c r="Q11786">
        <v>1327</v>
      </c>
      <c r="R11786">
        <v>9</v>
      </c>
      <c r="S11786">
        <v>5</v>
      </c>
      <c r="T11786">
        <v>0</v>
      </c>
    </row>
    <row r="11787" spans="1:20" x14ac:dyDescent="0.25">
      <c r="A11787" t="s">
        <v>23235</v>
      </c>
      <c r="B11787" t="s">
        <v>23236</v>
      </c>
      <c r="C11787" t="s">
        <v>50583</v>
      </c>
      <c r="D11787" t="s">
        <v>50579</v>
      </c>
      <c r="E11787" s="1">
        <v>42896.464583333334</v>
      </c>
      <c r="F11787" t="s">
        <v>50584</v>
      </c>
      <c r="G11787" t="s">
        <v>50585</v>
      </c>
      <c r="H11787">
        <v>28</v>
      </c>
      <c r="I11787" t="s">
        <v>9430</v>
      </c>
      <c r="J11787" t="s">
        <v>314</v>
      </c>
      <c r="K11787">
        <v>191</v>
      </c>
      <c r="L11787" t="s">
        <v>30</v>
      </c>
      <c r="M11787" t="s">
        <v>31</v>
      </c>
      <c r="N11787" t="b">
        <v>0</v>
      </c>
      <c r="O11787" t="s">
        <v>50586</v>
      </c>
      <c r="Q11787">
        <v>63</v>
      </c>
      <c r="R11787">
        <v>0</v>
      </c>
      <c r="S11787">
        <v>0</v>
      </c>
      <c r="T11787">
        <v>0</v>
      </c>
    </row>
    <row r="11788" spans="1:20" x14ac:dyDescent="0.25">
      <c r="A11788" t="s">
        <v>23235</v>
      </c>
      <c r="B11788" t="s">
        <v>23236</v>
      </c>
      <c r="C11788" t="s">
        <v>50587</v>
      </c>
      <c r="D11788" t="s">
        <v>50579</v>
      </c>
      <c r="E11788" s="1">
        <v>42896.464583333334</v>
      </c>
      <c r="F11788" t="s">
        <v>50588</v>
      </c>
      <c r="G11788" t="s">
        <v>50589</v>
      </c>
      <c r="H11788">
        <v>28</v>
      </c>
      <c r="I11788" t="s">
        <v>9430</v>
      </c>
      <c r="J11788" t="s">
        <v>16967</v>
      </c>
      <c r="K11788">
        <v>436</v>
      </c>
      <c r="L11788" t="s">
        <v>30</v>
      </c>
      <c r="M11788" t="s">
        <v>31</v>
      </c>
      <c r="N11788" t="b">
        <v>0</v>
      </c>
      <c r="O11788" t="s">
        <v>50590</v>
      </c>
      <c r="Q11788">
        <v>137</v>
      </c>
      <c r="R11788">
        <v>1</v>
      </c>
      <c r="S11788">
        <v>0</v>
      </c>
      <c r="T11788">
        <v>0</v>
      </c>
    </row>
    <row r="11789" spans="1:20" x14ac:dyDescent="0.25">
      <c r="A11789" t="s">
        <v>23235</v>
      </c>
      <c r="B11789" t="s">
        <v>23236</v>
      </c>
      <c r="C11789" t="s">
        <v>50591</v>
      </c>
      <c r="D11789" t="s">
        <v>50579</v>
      </c>
      <c r="E11789" s="1">
        <v>42896.464583333334</v>
      </c>
      <c r="F11789" t="s">
        <v>50592</v>
      </c>
      <c r="G11789" t="s">
        <v>50593</v>
      </c>
      <c r="H11789">
        <v>28</v>
      </c>
      <c r="I11789" t="s">
        <v>9430</v>
      </c>
      <c r="J11789" t="s">
        <v>3532</v>
      </c>
      <c r="K11789">
        <v>364</v>
      </c>
      <c r="L11789" t="s">
        <v>30</v>
      </c>
      <c r="M11789" t="s">
        <v>31</v>
      </c>
      <c r="N11789" t="b">
        <v>0</v>
      </c>
      <c r="O11789" t="s">
        <v>50594</v>
      </c>
      <c r="Q11789">
        <v>56</v>
      </c>
      <c r="R11789">
        <v>1</v>
      </c>
      <c r="S11789">
        <v>0</v>
      </c>
      <c r="T11789">
        <v>0</v>
      </c>
    </row>
    <row r="11790" spans="1:20" x14ac:dyDescent="0.25">
      <c r="A11790" t="s">
        <v>23235</v>
      </c>
      <c r="B11790" t="s">
        <v>23236</v>
      </c>
      <c r="C11790" t="s">
        <v>50595</v>
      </c>
      <c r="D11790" t="s">
        <v>50579</v>
      </c>
      <c r="E11790" s="1">
        <v>42896.464583333334</v>
      </c>
      <c r="F11790" t="s">
        <v>50596</v>
      </c>
      <c r="G11790" t="s">
        <v>50597</v>
      </c>
      <c r="H11790">
        <v>28</v>
      </c>
      <c r="I11790" t="s">
        <v>9430</v>
      </c>
      <c r="J11790" t="s">
        <v>6170</v>
      </c>
      <c r="K11790">
        <v>184</v>
      </c>
      <c r="L11790" t="s">
        <v>30</v>
      </c>
      <c r="M11790" t="s">
        <v>31</v>
      </c>
      <c r="N11790" t="b">
        <v>0</v>
      </c>
      <c r="O11790" t="s">
        <v>50598</v>
      </c>
      <c r="Q11790">
        <v>126</v>
      </c>
      <c r="R11790">
        <v>0</v>
      </c>
      <c r="S11790">
        <v>0</v>
      </c>
      <c r="T11790">
        <v>0</v>
      </c>
    </row>
    <row r="11791" spans="1:20" x14ac:dyDescent="0.25">
      <c r="A11791" t="s">
        <v>23235</v>
      </c>
      <c r="B11791" t="s">
        <v>23236</v>
      </c>
      <c r="C11791" t="s">
        <v>50599</v>
      </c>
      <c r="D11791" t="s">
        <v>50579</v>
      </c>
      <c r="E11791" s="1">
        <v>42896.464583333334</v>
      </c>
      <c r="F11791" t="s">
        <v>50600</v>
      </c>
      <c r="G11791" t="s">
        <v>50601</v>
      </c>
      <c r="H11791">
        <v>28</v>
      </c>
      <c r="I11791" t="s">
        <v>9430</v>
      </c>
      <c r="J11791" t="s">
        <v>15755</v>
      </c>
      <c r="K11791">
        <v>351</v>
      </c>
      <c r="L11791" t="s">
        <v>30</v>
      </c>
      <c r="M11791" t="s">
        <v>31</v>
      </c>
      <c r="N11791" t="b">
        <v>0</v>
      </c>
      <c r="O11791" t="s">
        <v>50602</v>
      </c>
      <c r="Q11791">
        <v>48</v>
      </c>
      <c r="R11791">
        <v>2</v>
      </c>
      <c r="S11791">
        <v>0</v>
      </c>
      <c r="T11791">
        <v>0</v>
      </c>
    </row>
    <row r="11792" spans="1:20" x14ac:dyDescent="0.25">
      <c r="A11792" t="s">
        <v>23235</v>
      </c>
      <c r="B11792" t="s">
        <v>23236</v>
      </c>
      <c r="C11792" t="s">
        <v>50603</v>
      </c>
      <c r="D11792" t="s">
        <v>50579</v>
      </c>
      <c r="E11792" s="1">
        <v>42896.464583333334</v>
      </c>
      <c r="F11792" t="s">
        <v>50604</v>
      </c>
      <c r="G11792" t="s">
        <v>50605</v>
      </c>
      <c r="H11792">
        <v>28</v>
      </c>
      <c r="I11792" t="s">
        <v>9430</v>
      </c>
      <c r="J11792" t="s">
        <v>1663</v>
      </c>
      <c r="K11792">
        <v>155</v>
      </c>
      <c r="L11792" t="s">
        <v>30</v>
      </c>
      <c r="M11792" t="s">
        <v>31</v>
      </c>
      <c r="N11792" t="b">
        <v>0</v>
      </c>
      <c r="O11792" t="s">
        <v>50606</v>
      </c>
      <c r="Q11792">
        <v>18</v>
      </c>
      <c r="R11792">
        <v>0</v>
      </c>
      <c r="S11792">
        <v>0</v>
      </c>
      <c r="T11792">
        <v>0</v>
      </c>
    </row>
    <row r="11793" spans="1:20" x14ac:dyDescent="0.25">
      <c r="A11793" t="s">
        <v>23235</v>
      </c>
      <c r="B11793" t="s">
        <v>23236</v>
      </c>
      <c r="C11793" t="s">
        <v>50607</v>
      </c>
      <c r="D11793" t="s">
        <v>50608</v>
      </c>
      <c r="E11793" s="1">
        <v>42896.454861111109</v>
      </c>
      <c r="F11793" t="s">
        <v>50609</v>
      </c>
      <c r="G11793" t="s">
        <v>50610</v>
      </c>
      <c r="H11793">
        <v>28</v>
      </c>
      <c r="I11793" t="s">
        <v>9430</v>
      </c>
      <c r="J11793" t="s">
        <v>867</v>
      </c>
      <c r="K11793">
        <v>666</v>
      </c>
      <c r="L11793" t="s">
        <v>30</v>
      </c>
      <c r="M11793" t="s">
        <v>31</v>
      </c>
      <c r="N11793" t="b">
        <v>0</v>
      </c>
      <c r="O11793" t="s">
        <v>50611</v>
      </c>
      <c r="Q11793">
        <v>1321</v>
      </c>
      <c r="R11793">
        <v>7</v>
      </c>
      <c r="S11793">
        <v>3</v>
      </c>
      <c r="T11793">
        <v>0</v>
      </c>
    </row>
    <row r="11794" spans="1:20" x14ac:dyDescent="0.25">
      <c r="A11794" t="s">
        <v>23235</v>
      </c>
      <c r="B11794" t="s">
        <v>23236</v>
      </c>
      <c r="C11794" t="s">
        <v>50612</v>
      </c>
      <c r="D11794" t="s">
        <v>50608</v>
      </c>
      <c r="E11794" s="1">
        <v>42896.454861111109</v>
      </c>
      <c r="F11794" t="s">
        <v>50613</v>
      </c>
      <c r="G11794" t="s">
        <v>50614</v>
      </c>
      <c r="H11794">
        <v>28</v>
      </c>
      <c r="I11794" t="s">
        <v>9430</v>
      </c>
      <c r="J11794" t="s">
        <v>3338</v>
      </c>
      <c r="K11794">
        <v>415</v>
      </c>
      <c r="L11794" t="s">
        <v>30</v>
      </c>
      <c r="M11794" t="s">
        <v>31</v>
      </c>
      <c r="N11794" t="b">
        <v>0</v>
      </c>
      <c r="O11794" t="s">
        <v>50615</v>
      </c>
      <c r="Q11794">
        <v>73</v>
      </c>
      <c r="R11794">
        <v>0</v>
      </c>
      <c r="S11794">
        <v>0</v>
      </c>
      <c r="T11794">
        <v>0</v>
      </c>
    </row>
    <row r="11795" spans="1:20" x14ac:dyDescent="0.25">
      <c r="A11795" t="s">
        <v>23235</v>
      </c>
      <c r="B11795" t="s">
        <v>23236</v>
      </c>
      <c r="C11795" t="s">
        <v>50616</v>
      </c>
      <c r="D11795" t="s">
        <v>50608</v>
      </c>
      <c r="E11795" s="1">
        <v>42896.454861111109</v>
      </c>
      <c r="F11795" t="s">
        <v>50617</v>
      </c>
      <c r="G11795" t="s">
        <v>50618</v>
      </c>
      <c r="H11795">
        <v>28</v>
      </c>
      <c r="I11795" t="s">
        <v>9430</v>
      </c>
      <c r="J11795" t="s">
        <v>2378</v>
      </c>
      <c r="K11795">
        <v>248</v>
      </c>
      <c r="L11795" t="s">
        <v>30</v>
      </c>
      <c r="M11795" t="s">
        <v>31</v>
      </c>
      <c r="N11795" t="b">
        <v>0</v>
      </c>
      <c r="O11795" t="s">
        <v>50619</v>
      </c>
      <c r="Q11795">
        <v>25</v>
      </c>
      <c r="R11795">
        <v>0</v>
      </c>
      <c r="S11795">
        <v>0</v>
      </c>
      <c r="T11795">
        <v>0</v>
      </c>
    </row>
    <row r="11796" spans="1:20" x14ac:dyDescent="0.25">
      <c r="A11796" t="s">
        <v>23235</v>
      </c>
      <c r="B11796" t="s">
        <v>23236</v>
      </c>
      <c r="C11796" t="s">
        <v>50620</v>
      </c>
      <c r="D11796" t="s">
        <v>50608</v>
      </c>
      <c r="E11796" s="1">
        <v>42896.454861111109</v>
      </c>
      <c r="F11796" t="s">
        <v>50621</v>
      </c>
      <c r="G11796" t="s">
        <v>50622</v>
      </c>
      <c r="H11796">
        <v>28</v>
      </c>
      <c r="I11796" t="s">
        <v>9430</v>
      </c>
      <c r="J11796" t="s">
        <v>3338</v>
      </c>
      <c r="K11796">
        <v>415</v>
      </c>
      <c r="L11796" t="s">
        <v>30</v>
      </c>
      <c r="M11796" t="s">
        <v>31</v>
      </c>
      <c r="N11796" t="b">
        <v>0</v>
      </c>
      <c r="O11796" t="s">
        <v>50623</v>
      </c>
      <c r="Q11796">
        <v>191</v>
      </c>
      <c r="R11796">
        <v>1</v>
      </c>
      <c r="S11796">
        <v>0</v>
      </c>
      <c r="T11796">
        <v>0</v>
      </c>
    </row>
    <row r="11797" spans="1:20" x14ac:dyDescent="0.25">
      <c r="A11797" t="s">
        <v>23235</v>
      </c>
      <c r="B11797" t="s">
        <v>23236</v>
      </c>
      <c r="C11797" t="s">
        <v>50624</v>
      </c>
      <c r="D11797" t="s">
        <v>50608</v>
      </c>
      <c r="E11797" s="1">
        <v>42896.454861111109</v>
      </c>
      <c r="F11797" t="s">
        <v>50625</v>
      </c>
      <c r="G11797" t="s">
        <v>50626</v>
      </c>
      <c r="H11797">
        <v>28</v>
      </c>
      <c r="I11797" t="s">
        <v>9430</v>
      </c>
      <c r="J11797" t="s">
        <v>50627</v>
      </c>
      <c r="K11797">
        <v>1561</v>
      </c>
      <c r="L11797" t="s">
        <v>30</v>
      </c>
      <c r="M11797" t="s">
        <v>31</v>
      </c>
      <c r="N11797" t="b">
        <v>0</v>
      </c>
      <c r="O11797" t="s">
        <v>50628</v>
      </c>
      <c r="Q11797">
        <v>172</v>
      </c>
      <c r="R11797">
        <v>4</v>
      </c>
      <c r="S11797">
        <v>0</v>
      </c>
      <c r="T11797">
        <v>0</v>
      </c>
    </row>
    <row r="11798" spans="1:20" x14ac:dyDescent="0.25">
      <c r="A11798" t="s">
        <v>23235</v>
      </c>
      <c r="B11798" t="s">
        <v>23236</v>
      </c>
      <c r="C11798" t="s">
        <v>50629</v>
      </c>
      <c r="D11798" t="s">
        <v>50608</v>
      </c>
      <c r="E11798" s="1">
        <v>42896.454861111109</v>
      </c>
      <c r="F11798" t="s">
        <v>50630</v>
      </c>
      <c r="G11798" t="s">
        <v>50631</v>
      </c>
      <c r="H11798">
        <v>28</v>
      </c>
      <c r="I11798" t="s">
        <v>9430</v>
      </c>
      <c r="J11798" t="s">
        <v>5565</v>
      </c>
      <c r="K11798">
        <v>180</v>
      </c>
      <c r="L11798" t="s">
        <v>30</v>
      </c>
      <c r="M11798" t="s">
        <v>31</v>
      </c>
      <c r="N11798" t="b">
        <v>0</v>
      </c>
      <c r="O11798" t="s">
        <v>50632</v>
      </c>
      <c r="Q11798">
        <v>162</v>
      </c>
      <c r="R11798">
        <v>0</v>
      </c>
      <c r="S11798">
        <v>0</v>
      </c>
      <c r="T11798">
        <v>0</v>
      </c>
    </row>
    <row r="11799" spans="1:20" x14ac:dyDescent="0.25">
      <c r="A11799" t="s">
        <v>23235</v>
      </c>
      <c r="B11799" t="s">
        <v>23236</v>
      </c>
      <c r="C11799" t="s">
        <v>50633</v>
      </c>
      <c r="D11799" t="s">
        <v>50634</v>
      </c>
      <c r="E11799" s="1">
        <v>42896.4375</v>
      </c>
      <c r="F11799" t="s">
        <v>50635</v>
      </c>
      <c r="G11799" t="s">
        <v>50636</v>
      </c>
      <c r="H11799">
        <v>28</v>
      </c>
      <c r="I11799" t="s">
        <v>9430</v>
      </c>
      <c r="J11799" t="s">
        <v>7613</v>
      </c>
      <c r="K11799">
        <v>591</v>
      </c>
      <c r="L11799" t="s">
        <v>30</v>
      </c>
      <c r="M11799" t="s">
        <v>31</v>
      </c>
      <c r="N11799" t="b">
        <v>0</v>
      </c>
      <c r="O11799" t="s">
        <v>50637</v>
      </c>
      <c r="Q11799">
        <v>1410</v>
      </c>
      <c r="R11799">
        <v>10</v>
      </c>
      <c r="S11799">
        <v>3</v>
      </c>
      <c r="T11799">
        <v>0</v>
      </c>
    </row>
    <row r="11800" spans="1:20" x14ac:dyDescent="0.25">
      <c r="A11800" t="s">
        <v>23235</v>
      </c>
      <c r="B11800" t="s">
        <v>23236</v>
      </c>
      <c r="C11800" t="s">
        <v>50638</v>
      </c>
      <c r="D11800" t="s">
        <v>50634</v>
      </c>
      <c r="E11800" s="1">
        <v>42896.4375</v>
      </c>
      <c r="F11800" t="s">
        <v>50639</v>
      </c>
      <c r="G11800" t="s">
        <v>50640</v>
      </c>
      <c r="H11800">
        <v>28</v>
      </c>
      <c r="I11800" t="s">
        <v>9430</v>
      </c>
      <c r="J11800" t="s">
        <v>2974</v>
      </c>
      <c r="K11800">
        <v>375</v>
      </c>
      <c r="L11800" t="s">
        <v>30</v>
      </c>
      <c r="M11800" t="s">
        <v>31</v>
      </c>
      <c r="N11800" t="b">
        <v>0</v>
      </c>
      <c r="O11800" t="s">
        <v>50641</v>
      </c>
      <c r="Q11800">
        <v>211</v>
      </c>
      <c r="R11800">
        <v>2</v>
      </c>
      <c r="S11800">
        <v>0</v>
      </c>
      <c r="T11800">
        <v>0</v>
      </c>
    </row>
    <row r="11801" spans="1:20" x14ac:dyDescent="0.25">
      <c r="A11801" t="s">
        <v>23235</v>
      </c>
      <c r="B11801" t="s">
        <v>23236</v>
      </c>
      <c r="C11801" t="s">
        <v>50642</v>
      </c>
      <c r="D11801" t="s">
        <v>50634</v>
      </c>
      <c r="E11801" s="1">
        <v>42896.4375</v>
      </c>
      <c r="F11801" t="s">
        <v>50643</v>
      </c>
      <c r="G11801" t="s">
        <v>50644</v>
      </c>
      <c r="H11801">
        <v>28</v>
      </c>
      <c r="I11801" t="s">
        <v>9430</v>
      </c>
      <c r="J11801" t="s">
        <v>1393</v>
      </c>
      <c r="K11801">
        <v>561</v>
      </c>
      <c r="L11801" t="s">
        <v>30</v>
      </c>
      <c r="M11801" t="s">
        <v>31</v>
      </c>
      <c r="N11801" t="b">
        <v>0</v>
      </c>
      <c r="O11801" t="s">
        <v>50645</v>
      </c>
      <c r="Q11801">
        <v>675</v>
      </c>
      <c r="R11801">
        <v>5</v>
      </c>
      <c r="S11801">
        <v>0</v>
      </c>
      <c r="T11801">
        <v>0</v>
      </c>
    </row>
    <row r="11802" spans="1:20" x14ac:dyDescent="0.25">
      <c r="A11802" t="s">
        <v>23235</v>
      </c>
      <c r="B11802" t="s">
        <v>23236</v>
      </c>
      <c r="C11802" t="s">
        <v>50646</v>
      </c>
      <c r="D11802" t="s">
        <v>50634</v>
      </c>
      <c r="E11802" s="1">
        <v>42896.4375</v>
      </c>
      <c r="F11802" t="s">
        <v>50647</v>
      </c>
      <c r="G11802" t="s">
        <v>50648</v>
      </c>
      <c r="H11802">
        <v>28</v>
      </c>
      <c r="I11802" t="s">
        <v>9430</v>
      </c>
      <c r="J11802" t="s">
        <v>13873</v>
      </c>
      <c r="K11802">
        <v>319</v>
      </c>
      <c r="L11802" t="s">
        <v>30</v>
      </c>
      <c r="M11802" t="s">
        <v>31</v>
      </c>
      <c r="N11802" t="b">
        <v>0</v>
      </c>
      <c r="O11802" t="s">
        <v>50649</v>
      </c>
      <c r="Q11802">
        <v>4753</v>
      </c>
      <c r="R11802">
        <v>46</v>
      </c>
      <c r="S11802">
        <v>5</v>
      </c>
      <c r="T11802">
        <v>0</v>
      </c>
    </row>
    <row r="11803" spans="1:20" x14ac:dyDescent="0.25">
      <c r="A11803" t="s">
        <v>23235</v>
      </c>
      <c r="B11803" t="s">
        <v>23236</v>
      </c>
      <c r="C11803" t="s">
        <v>50650</v>
      </c>
      <c r="D11803" t="s">
        <v>50634</v>
      </c>
      <c r="E11803" s="1">
        <v>42896.4375</v>
      </c>
      <c r="F11803" t="s">
        <v>50651</v>
      </c>
      <c r="G11803" t="s">
        <v>50652</v>
      </c>
      <c r="H11803">
        <v>28</v>
      </c>
      <c r="I11803" t="s">
        <v>9430</v>
      </c>
      <c r="J11803" t="s">
        <v>2637</v>
      </c>
      <c r="K11803">
        <v>423</v>
      </c>
      <c r="L11803" t="s">
        <v>30</v>
      </c>
      <c r="M11803" t="s">
        <v>31</v>
      </c>
      <c r="N11803" t="b">
        <v>0</v>
      </c>
      <c r="O11803" t="s">
        <v>50653</v>
      </c>
      <c r="Q11803">
        <v>37</v>
      </c>
      <c r="R11803">
        <v>0</v>
      </c>
      <c r="S11803">
        <v>0</v>
      </c>
      <c r="T11803">
        <v>0</v>
      </c>
    </row>
    <row r="11804" spans="1:20" x14ac:dyDescent="0.25">
      <c r="A11804" t="s">
        <v>23235</v>
      </c>
      <c r="B11804" t="s">
        <v>23236</v>
      </c>
      <c r="C11804" t="s">
        <v>50654</v>
      </c>
      <c r="D11804" t="s">
        <v>50634</v>
      </c>
      <c r="E11804" s="1">
        <v>42896.4375</v>
      </c>
      <c r="F11804" t="s">
        <v>50655</v>
      </c>
      <c r="G11804" t="s">
        <v>50656</v>
      </c>
      <c r="H11804">
        <v>28</v>
      </c>
      <c r="I11804" t="s">
        <v>9430</v>
      </c>
      <c r="J11804" t="s">
        <v>1427</v>
      </c>
      <c r="K11804">
        <v>589</v>
      </c>
      <c r="L11804" t="s">
        <v>30</v>
      </c>
      <c r="M11804" t="s">
        <v>31</v>
      </c>
      <c r="N11804" t="b">
        <v>0</v>
      </c>
      <c r="O11804" t="s">
        <v>50657</v>
      </c>
      <c r="Q11804">
        <v>6434</v>
      </c>
      <c r="R11804">
        <v>68</v>
      </c>
      <c r="S11804">
        <v>8</v>
      </c>
      <c r="T11804">
        <v>0</v>
      </c>
    </row>
    <row r="11805" spans="1:20" x14ac:dyDescent="0.25">
      <c r="A11805" t="s">
        <v>23235</v>
      </c>
      <c r="B11805" t="s">
        <v>23236</v>
      </c>
      <c r="C11805" t="s">
        <v>50658</v>
      </c>
      <c r="D11805" t="s">
        <v>50659</v>
      </c>
      <c r="E11805" s="1">
        <v>42896.288888888892</v>
      </c>
      <c r="F11805" t="s">
        <v>50660</v>
      </c>
      <c r="G11805" t="s">
        <v>50661</v>
      </c>
      <c r="H11805">
        <v>28</v>
      </c>
      <c r="I11805" t="s">
        <v>9430</v>
      </c>
      <c r="J11805" t="s">
        <v>7580</v>
      </c>
      <c r="K11805">
        <v>356</v>
      </c>
      <c r="L11805" t="s">
        <v>30</v>
      </c>
      <c r="M11805" t="s">
        <v>31</v>
      </c>
      <c r="N11805" t="b">
        <v>0</v>
      </c>
      <c r="O11805" t="s">
        <v>50662</v>
      </c>
      <c r="Q11805">
        <v>89</v>
      </c>
      <c r="R11805">
        <v>0</v>
      </c>
      <c r="S11805">
        <v>0</v>
      </c>
      <c r="T11805">
        <v>0</v>
      </c>
    </row>
    <row r="11806" spans="1:20" x14ac:dyDescent="0.25">
      <c r="A11806" t="s">
        <v>23235</v>
      </c>
      <c r="B11806" t="s">
        <v>23236</v>
      </c>
      <c r="C11806" t="s">
        <v>50663</v>
      </c>
      <c r="D11806" t="s">
        <v>50659</v>
      </c>
      <c r="E11806" s="1">
        <v>42896.288888888892</v>
      </c>
      <c r="F11806" t="s">
        <v>50664</v>
      </c>
      <c r="G11806" t="s">
        <v>50665</v>
      </c>
      <c r="H11806">
        <v>28</v>
      </c>
      <c r="I11806" t="s">
        <v>9430</v>
      </c>
      <c r="J11806" t="s">
        <v>3909</v>
      </c>
      <c r="K11806">
        <v>609</v>
      </c>
      <c r="L11806" t="s">
        <v>30</v>
      </c>
      <c r="M11806" t="s">
        <v>31</v>
      </c>
      <c r="N11806" t="b">
        <v>0</v>
      </c>
      <c r="O11806" t="s">
        <v>50666</v>
      </c>
      <c r="Q11806">
        <v>573</v>
      </c>
      <c r="R11806">
        <v>0</v>
      </c>
      <c r="S11806">
        <v>0</v>
      </c>
      <c r="T11806">
        <v>0</v>
      </c>
    </row>
    <row r="11807" spans="1:20" x14ac:dyDescent="0.25">
      <c r="A11807" t="s">
        <v>23235</v>
      </c>
      <c r="B11807" t="s">
        <v>23236</v>
      </c>
      <c r="C11807" t="s">
        <v>50667</v>
      </c>
      <c r="D11807" t="s">
        <v>50659</v>
      </c>
      <c r="E11807" s="1">
        <v>42896.288888888892</v>
      </c>
      <c r="F11807" t="s">
        <v>50668</v>
      </c>
      <c r="G11807" t="s">
        <v>50669</v>
      </c>
      <c r="H11807">
        <v>28</v>
      </c>
      <c r="I11807" t="s">
        <v>9430</v>
      </c>
      <c r="J11807" t="s">
        <v>30483</v>
      </c>
      <c r="K11807">
        <v>524</v>
      </c>
      <c r="L11807" t="s">
        <v>30</v>
      </c>
      <c r="M11807" t="s">
        <v>31</v>
      </c>
      <c r="N11807" t="b">
        <v>0</v>
      </c>
      <c r="O11807" t="s">
        <v>50670</v>
      </c>
      <c r="Q11807">
        <v>26</v>
      </c>
      <c r="R11807">
        <v>0</v>
      </c>
      <c r="S11807">
        <v>0</v>
      </c>
      <c r="T11807">
        <v>0</v>
      </c>
    </row>
    <row r="11808" spans="1:20" x14ac:dyDescent="0.25">
      <c r="A11808" t="s">
        <v>23235</v>
      </c>
      <c r="B11808" t="s">
        <v>23236</v>
      </c>
      <c r="C11808" t="s">
        <v>50671</v>
      </c>
      <c r="D11808" t="s">
        <v>50659</v>
      </c>
      <c r="E11808" s="1">
        <v>42896.288888888892</v>
      </c>
      <c r="F11808" t="s">
        <v>50672</v>
      </c>
      <c r="G11808" t="s">
        <v>50673</v>
      </c>
      <c r="H11808">
        <v>28</v>
      </c>
      <c r="I11808" t="s">
        <v>9430</v>
      </c>
      <c r="J11808" t="s">
        <v>611</v>
      </c>
      <c r="K11808">
        <v>193</v>
      </c>
      <c r="L11808" t="s">
        <v>30</v>
      </c>
      <c r="M11808" t="s">
        <v>31</v>
      </c>
      <c r="N11808" t="b">
        <v>0</v>
      </c>
      <c r="O11808" t="s">
        <v>50674</v>
      </c>
      <c r="Q11808">
        <v>186</v>
      </c>
      <c r="R11808">
        <v>0</v>
      </c>
      <c r="S11808">
        <v>0</v>
      </c>
      <c r="T11808">
        <v>0</v>
      </c>
    </row>
    <row r="11809" spans="1:20" x14ac:dyDescent="0.25">
      <c r="A11809" t="s">
        <v>23235</v>
      </c>
      <c r="B11809" t="s">
        <v>23236</v>
      </c>
      <c r="C11809" t="s">
        <v>50675</v>
      </c>
      <c r="D11809" t="s">
        <v>50659</v>
      </c>
      <c r="E11809" s="1">
        <v>42896.288888888892</v>
      </c>
      <c r="F11809" t="s">
        <v>50676</v>
      </c>
      <c r="G11809" t="s">
        <v>50677</v>
      </c>
      <c r="H11809">
        <v>28</v>
      </c>
      <c r="I11809" t="s">
        <v>9430</v>
      </c>
      <c r="J11809" t="s">
        <v>1384</v>
      </c>
      <c r="K11809">
        <v>876</v>
      </c>
      <c r="L11809" t="s">
        <v>30</v>
      </c>
      <c r="M11809" t="s">
        <v>31</v>
      </c>
      <c r="N11809" t="b">
        <v>0</v>
      </c>
      <c r="O11809" t="s">
        <v>50678</v>
      </c>
      <c r="Q11809">
        <v>1388</v>
      </c>
      <c r="R11809">
        <v>4</v>
      </c>
      <c r="S11809">
        <v>0</v>
      </c>
      <c r="T11809">
        <v>0</v>
      </c>
    </row>
    <row r="11810" spans="1:20" x14ac:dyDescent="0.25">
      <c r="A11810" t="s">
        <v>23235</v>
      </c>
      <c r="B11810" t="s">
        <v>23236</v>
      </c>
      <c r="C11810" t="s">
        <v>50679</v>
      </c>
      <c r="D11810" t="s">
        <v>50659</v>
      </c>
      <c r="E11810" s="1">
        <v>42896.288888888892</v>
      </c>
      <c r="F11810" t="s">
        <v>50680</v>
      </c>
      <c r="G11810" t="s">
        <v>50681</v>
      </c>
      <c r="H11810">
        <v>28</v>
      </c>
      <c r="I11810" t="s">
        <v>9430</v>
      </c>
      <c r="J11810" t="s">
        <v>581</v>
      </c>
      <c r="K11810">
        <v>468</v>
      </c>
      <c r="L11810" t="s">
        <v>30</v>
      </c>
      <c r="M11810" t="s">
        <v>31</v>
      </c>
      <c r="N11810" t="b">
        <v>0</v>
      </c>
      <c r="O11810" t="s">
        <v>50682</v>
      </c>
      <c r="Q11810">
        <v>137</v>
      </c>
      <c r="R11810">
        <v>0</v>
      </c>
      <c r="S11810">
        <v>0</v>
      </c>
      <c r="T11810">
        <v>0</v>
      </c>
    </row>
    <row r="11811" spans="1:20" x14ac:dyDescent="0.25">
      <c r="A11811" t="s">
        <v>23235</v>
      </c>
      <c r="B11811" t="s">
        <v>23236</v>
      </c>
      <c r="C11811" t="s">
        <v>50683</v>
      </c>
      <c r="D11811" t="s">
        <v>50684</v>
      </c>
      <c r="E11811" s="1">
        <v>42896.262499999997</v>
      </c>
      <c r="F11811" t="s">
        <v>50685</v>
      </c>
      <c r="G11811" t="s">
        <v>50686</v>
      </c>
      <c r="H11811">
        <v>28</v>
      </c>
      <c r="I11811" t="s">
        <v>9430</v>
      </c>
      <c r="J11811" t="s">
        <v>8493</v>
      </c>
      <c r="K11811">
        <v>424</v>
      </c>
      <c r="L11811" t="s">
        <v>30</v>
      </c>
      <c r="M11811" t="s">
        <v>31</v>
      </c>
      <c r="N11811" t="b">
        <v>0</v>
      </c>
      <c r="O11811" t="s">
        <v>50687</v>
      </c>
      <c r="Q11811">
        <v>20</v>
      </c>
      <c r="R11811">
        <v>2</v>
      </c>
      <c r="S11811">
        <v>0</v>
      </c>
      <c r="T11811">
        <v>0</v>
      </c>
    </row>
    <row r="11812" spans="1:20" x14ac:dyDescent="0.25">
      <c r="A11812" t="s">
        <v>23235</v>
      </c>
      <c r="B11812" t="s">
        <v>23236</v>
      </c>
      <c r="C11812" t="s">
        <v>50688</v>
      </c>
      <c r="D11812" t="s">
        <v>50684</v>
      </c>
      <c r="E11812" s="1">
        <v>42896.262499999997</v>
      </c>
      <c r="F11812" t="s">
        <v>50689</v>
      </c>
      <c r="G11812" t="s">
        <v>50690</v>
      </c>
      <c r="H11812">
        <v>28</v>
      </c>
      <c r="I11812" t="s">
        <v>9430</v>
      </c>
      <c r="J11812" t="s">
        <v>2416</v>
      </c>
      <c r="K11812">
        <v>275</v>
      </c>
      <c r="L11812" t="s">
        <v>30</v>
      </c>
      <c r="M11812" t="s">
        <v>31</v>
      </c>
      <c r="N11812" t="b">
        <v>0</v>
      </c>
      <c r="O11812" t="s">
        <v>50691</v>
      </c>
      <c r="Q11812">
        <v>66</v>
      </c>
      <c r="R11812">
        <v>0</v>
      </c>
      <c r="S11812">
        <v>0</v>
      </c>
      <c r="T11812">
        <v>0</v>
      </c>
    </row>
    <row r="11813" spans="1:20" x14ac:dyDescent="0.25">
      <c r="A11813" t="s">
        <v>23235</v>
      </c>
      <c r="B11813" t="s">
        <v>23236</v>
      </c>
      <c r="C11813" t="s">
        <v>50692</v>
      </c>
      <c r="D11813" t="s">
        <v>50684</v>
      </c>
      <c r="E11813" s="1">
        <v>42896.262499999997</v>
      </c>
      <c r="F11813" t="s">
        <v>50693</v>
      </c>
      <c r="G11813" t="s">
        <v>50694</v>
      </c>
      <c r="H11813">
        <v>28</v>
      </c>
      <c r="I11813" t="s">
        <v>9430</v>
      </c>
      <c r="J11813" t="s">
        <v>712</v>
      </c>
      <c r="K11813">
        <v>531</v>
      </c>
      <c r="L11813" t="s">
        <v>30</v>
      </c>
      <c r="M11813" t="s">
        <v>31</v>
      </c>
      <c r="N11813" t="b">
        <v>0</v>
      </c>
      <c r="O11813" t="s">
        <v>50695</v>
      </c>
      <c r="Q11813">
        <v>243</v>
      </c>
      <c r="R11813">
        <v>3</v>
      </c>
      <c r="S11813">
        <v>0</v>
      </c>
      <c r="T11813">
        <v>0</v>
      </c>
    </row>
    <row r="11814" spans="1:20" x14ac:dyDescent="0.25">
      <c r="A11814" t="s">
        <v>23235</v>
      </c>
      <c r="B11814" t="s">
        <v>23236</v>
      </c>
      <c r="C11814" t="s">
        <v>50696</v>
      </c>
      <c r="D11814" t="s">
        <v>50697</v>
      </c>
      <c r="E11814" s="1">
        <v>42896.213194444441</v>
      </c>
      <c r="F11814" t="s">
        <v>50698</v>
      </c>
      <c r="G11814" t="s">
        <v>50699</v>
      </c>
      <c r="H11814">
        <v>28</v>
      </c>
      <c r="I11814" t="s">
        <v>9430</v>
      </c>
      <c r="J11814" t="s">
        <v>19621</v>
      </c>
      <c r="K11814">
        <v>833</v>
      </c>
      <c r="L11814" t="s">
        <v>30</v>
      </c>
      <c r="M11814" t="s">
        <v>31</v>
      </c>
      <c r="N11814" t="b">
        <v>0</v>
      </c>
      <c r="O11814" t="s">
        <v>50700</v>
      </c>
      <c r="Q11814">
        <v>89</v>
      </c>
      <c r="R11814">
        <v>1</v>
      </c>
      <c r="S11814">
        <v>1</v>
      </c>
      <c r="T11814">
        <v>0</v>
      </c>
    </row>
    <row r="11815" spans="1:20" x14ac:dyDescent="0.25">
      <c r="A11815" t="s">
        <v>23235</v>
      </c>
      <c r="B11815" t="s">
        <v>23236</v>
      </c>
      <c r="C11815" t="s">
        <v>50701</v>
      </c>
      <c r="D11815" t="s">
        <v>50697</v>
      </c>
      <c r="E11815" s="1">
        <v>42896.213194444441</v>
      </c>
      <c r="F11815" t="s">
        <v>50702</v>
      </c>
      <c r="G11815" t="s">
        <v>50703</v>
      </c>
      <c r="H11815">
        <v>28</v>
      </c>
      <c r="I11815" t="s">
        <v>9430</v>
      </c>
      <c r="J11815" t="s">
        <v>12301</v>
      </c>
      <c r="K11815">
        <v>276</v>
      </c>
      <c r="L11815" t="s">
        <v>30</v>
      </c>
      <c r="M11815" t="s">
        <v>31</v>
      </c>
      <c r="N11815" t="b">
        <v>0</v>
      </c>
      <c r="O11815" t="s">
        <v>50704</v>
      </c>
      <c r="Q11815">
        <v>265</v>
      </c>
      <c r="R11815">
        <v>3</v>
      </c>
      <c r="S11815">
        <v>0</v>
      </c>
      <c r="T11815">
        <v>0</v>
      </c>
    </row>
    <row r="11816" spans="1:20" x14ac:dyDescent="0.25">
      <c r="A11816" t="s">
        <v>23235</v>
      </c>
      <c r="B11816" t="s">
        <v>23236</v>
      </c>
      <c r="C11816" t="s">
        <v>50705</v>
      </c>
      <c r="D11816" t="s">
        <v>50697</v>
      </c>
      <c r="E11816" s="1">
        <v>42896.213194444441</v>
      </c>
      <c r="F11816" t="s">
        <v>50706</v>
      </c>
      <c r="G11816" t="s">
        <v>50707</v>
      </c>
      <c r="H11816">
        <v>28</v>
      </c>
      <c r="I11816" t="s">
        <v>9430</v>
      </c>
      <c r="J11816" t="s">
        <v>2428</v>
      </c>
      <c r="K11816">
        <v>630</v>
      </c>
      <c r="L11816" t="s">
        <v>30</v>
      </c>
      <c r="M11816" t="s">
        <v>31</v>
      </c>
      <c r="N11816" t="b">
        <v>0</v>
      </c>
      <c r="O11816" t="s">
        <v>50708</v>
      </c>
      <c r="Q11816">
        <v>128</v>
      </c>
      <c r="R11816">
        <v>1</v>
      </c>
      <c r="S11816">
        <v>0</v>
      </c>
      <c r="T11816">
        <v>0</v>
      </c>
    </row>
    <row r="11817" spans="1:20" x14ac:dyDescent="0.25">
      <c r="A11817" t="s">
        <v>23235</v>
      </c>
      <c r="B11817" t="s">
        <v>23236</v>
      </c>
      <c r="C11817" t="s">
        <v>50709</v>
      </c>
      <c r="D11817" t="s">
        <v>50710</v>
      </c>
      <c r="E11817" s="1">
        <v>42896.20416666667</v>
      </c>
      <c r="F11817" t="s">
        <v>50711</v>
      </c>
      <c r="G11817" t="s">
        <v>50712</v>
      </c>
      <c r="H11817">
        <v>28</v>
      </c>
      <c r="I11817" t="s">
        <v>9430</v>
      </c>
      <c r="J11817" t="s">
        <v>415</v>
      </c>
      <c r="K11817">
        <v>157</v>
      </c>
      <c r="L11817" t="s">
        <v>30</v>
      </c>
      <c r="M11817" t="s">
        <v>31</v>
      </c>
      <c r="N11817" t="b">
        <v>0</v>
      </c>
      <c r="O11817" t="s">
        <v>50713</v>
      </c>
      <c r="Q11817">
        <v>108</v>
      </c>
      <c r="R11817">
        <v>1</v>
      </c>
      <c r="S11817">
        <v>0</v>
      </c>
      <c r="T11817">
        <v>0</v>
      </c>
    </row>
    <row r="11818" spans="1:20" x14ac:dyDescent="0.25">
      <c r="A11818" t="s">
        <v>23235</v>
      </c>
      <c r="B11818" t="s">
        <v>23236</v>
      </c>
      <c r="C11818" t="s">
        <v>50714</v>
      </c>
      <c r="D11818" t="s">
        <v>50710</v>
      </c>
      <c r="E11818" s="1">
        <v>42896.20416666667</v>
      </c>
      <c r="F11818" t="s">
        <v>50715</v>
      </c>
      <c r="G11818" t="s">
        <v>50716</v>
      </c>
      <c r="H11818">
        <v>28</v>
      </c>
      <c r="I11818" t="s">
        <v>9430</v>
      </c>
      <c r="J11818" t="s">
        <v>5843</v>
      </c>
      <c r="K11818">
        <v>444</v>
      </c>
      <c r="L11818" t="s">
        <v>30</v>
      </c>
      <c r="M11818" t="s">
        <v>31</v>
      </c>
      <c r="N11818" t="b">
        <v>0</v>
      </c>
      <c r="O11818" t="s">
        <v>50717</v>
      </c>
      <c r="Q11818">
        <v>971</v>
      </c>
      <c r="R11818">
        <v>4</v>
      </c>
      <c r="S11818">
        <v>1</v>
      </c>
      <c r="T11818">
        <v>0</v>
      </c>
    </row>
    <row r="11819" spans="1:20" x14ac:dyDescent="0.25">
      <c r="A11819" t="s">
        <v>23235</v>
      </c>
      <c r="B11819" t="s">
        <v>23236</v>
      </c>
      <c r="C11819" t="s">
        <v>50718</v>
      </c>
      <c r="D11819" t="s">
        <v>50710</v>
      </c>
      <c r="E11819" s="1">
        <v>42896.20416666667</v>
      </c>
      <c r="F11819" t="s">
        <v>50719</v>
      </c>
      <c r="G11819" t="s">
        <v>50720</v>
      </c>
      <c r="H11819">
        <v>28</v>
      </c>
      <c r="I11819" t="s">
        <v>9430</v>
      </c>
      <c r="J11819" t="s">
        <v>15755</v>
      </c>
      <c r="K11819">
        <v>351</v>
      </c>
      <c r="L11819" t="s">
        <v>30</v>
      </c>
      <c r="M11819" t="s">
        <v>31</v>
      </c>
      <c r="N11819" t="b">
        <v>0</v>
      </c>
      <c r="O11819" t="s">
        <v>50721</v>
      </c>
      <c r="Q11819">
        <v>68</v>
      </c>
      <c r="R11819">
        <v>0</v>
      </c>
      <c r="S11819">
        <v>0</v>
      </c>
      <c r="T11819">
        <v>0</v>
      </c>
    </row>
    <row r="11820" spans="1:20" x14ac:dyDescent="0.25">
      <c r="A11820" t="s">
        <v>23235</v>
      </c>
      <c r="B11820" t="s">
        <v>23236</v>
      </c>
      <c r="C11820" t="s">
        <v>50722</v>
      </c>
      <c r="D11820" t="s">
        <v>50723</v>
      </c>
      <c r="E11820" s="1">
        <v>42865.478472222225</v>
      </c>
      <c r="F11820" t="s">
        <v>50724</v>
      </c>
      <c r="G11820" t="s">
        <v>50725</v>
      </c>
      <c r="H11820">
        <v>28</v>
      </c>
      <c r="I11820" t="s">
        <v>9430</v>
      </c>
      <c r="J11820" t="s">
        <v>627</v>
      </c>
      <c r="K11820">
        <v>389</v>
      </c>
      <c r="L11820" t="s">
        <v>30</v>
      </c>
      <c r="M11820" t="s">
        <v>31</v>
      </c>
      <c r="N11820" t="b">
        <v>0</v>
      </c>
      <c r="O11820" t="s">
        <v>50726</v>
      </c>
      <c r="Q11820">
        <v>158</v>
      </c>
      <c r="R11820">
        <v>1</v>
      </c>
      <c r="S11820">
        <v>1</v>
      </c>
      <c r="T11820">
        <v>0</v>
      </c>
    </row>
    <row r="11821" spans="1:20" x14ac:dyDescent="0.25">
      <c r="A11821" t="s">
        <v>23235</v>
      </c>
      <c r="B11821" t="s">
        <v>23236</v>
      </c>
      <c r="C11821" t="s">
        <v>50727</v>
      </c>
      <c r="D11821" t="s">
        <v>50728</v>
      </c>
      <c r="E11821" s="1">
        <v>42865.478472222225</v>
      </c>
      <c r="F11821" t="s">
        <v>50729</v>
      </c>
      <c r="G11821" t="s">
        <v>50730</v>
      </c>
      <c r="H11821">
        <v>28</v>
      </c>
      <c r="I11821" t="s">
        <v>9430</v>
      </c>
      <c r="J11821" t="s">
        <v>526</v>
      </c>
      <c r="K11821">
        <v>227</v>
      </c>
      <c r="L11821" t="s">
        <v>30</v>
      </c>
      <c r="M11821" t="s">
        <v>31</v>
      </c>
      <c r="N11821" t="b">
        <v>0</v>
      </c>
      <c r="O11821" t="s">
        <v>50731</v>
      </c>
      <c r="Q11821">
        <v>8</v>
      </c>
      <c r="R11821">
        <v>0</v>
      </c>
      <c r="S11821">
        <v>0</v>
      </c>
      <c r="T11821">
        <v>0</v>
      </c>
    </row>
    <row r="11822" spans="1:20" x14ac:dyDescent="0.25">
      <c r="A11822" t="s">
        <v>23235</v>
      </c>
      <c r="B11822" t="s">
        <v>23236</v>
      </c>
      <c r="C11822" t="s">
        <v>50732</v>
      </c>
      <c r="D11822" t="s">
        <v>50728</v>
      </c>
      <c r="E11822" s="1">
        <v>42865.478472222225</v>
      </c>
      <c r="F11822" t="s">
        <v>50733</v>
      </c>
      <c r="G11822" t="s">
        <v>50734</v>
      </c>
      <c r="H11822">
        <v>28</v>
      </c>
      <c r="I11822" t="s">
        <v>9430</v>
      </c>
      <c r="J11822" t="s">
        <v>2575</v>
      </c>
      <c r="K11822">
        <v>480</v>
      </c>
      <c r="L11822" t="s">
        <v>30</v>
      </c>
      <c r="M11822" t="s">
        <v>31</v>
      </c>
      <c r="N11822" t="b">
        <v>0</v>
      </c>
      <c r="O11822" t="s">
        <v>50735</v>
      </c>
      <c r="Q11822">
        <v>1942</v>
      </c>
      <c r="R11822">
        <v>14</v>
      </c>
      <c r="S11822">
        <v>1</v>
      </c>
      <c r="T11822">
        <v>0</v>
      </c>
    </row>
    <row r="11823" spans="1:20" x14ac:dyDescent="0.25">
      <c r="A11823" t="s">
        <v>23235</v>
      </c>
      <c r="B11823" t="s">
        <v>23236</v>
      </c>
      <c r="C11823" t="s">
        <v>50736</v>
      </c>
      <c r="D11823" t="s">
        <v>50728</v>
      </c>
      <c r="E11823" s="1">
        <v>42865.478472222225</v>
      </c>
      <c r="F11823" t="s">
        <v>50737</v>
      </c>
      <c r="G11823" t="s">
        <v>50738</v>
      </c>
      <c r="H11823">
        <v>28</v>
      </c>
      <c r="I11823" t="s">
        <v>9430</v>
      </c>
      <c r="J11823" t="s">
        <v>1312</v>
      </c>
      <c r="K11823">
        <v>106</v>
      </c>
      <c r="L11823" t="s">
        <v>30</v>
      </c>
      <c r="M11823" t="s">
        <v>31</v>
      </c>
      <c r="N11823" t="b">
        <v>0</v>
      </c>
      <c r="O11823" t="s">
        <v>50739</v>
      </c>
      <c r="Q11823">
        <v>113</v>
      </c>
      <c r="R11823">
        <v>1</v>
      </c>
      <c r="S11823">
        <v>0</v>
      </c>
      <c r="T11823">
        <v>0</v>
      </c>
    </row>
    <row r="11824" spans="1:20" x14ac:dyDescent="0.25">
      <c r="A11824" t="s">
        <v>23235</v>
      </c>
      <c r="B11824" t="s">
        <v>23236</v>
      </c>
      <c r="C11824" t="s">
        <v>50740</v>
      </c>
      <c r="D11824" t="s">
        <v>50728</v>
      </c>
      <c r="E11824" s="1">
        <v>42865.478472222225</v>
      </c>
      <c r="F11824" t="s">
        <v>50741</v>
      </c>
      <c r="G11824" t="s">
        <v>50742</v>
      </c>
      <c r="H11824">
        <v>28</v>
      </c>
      <c r="I11824" t="s">
        <v>9430</v>
      </c>
      <c r="J11824" t="s">
        <v>8833</v>
      </c>
      <c r="K11824">
        <v>381</v>
      </c>
      <c r="L11824" t="s">
        <v>30</v>
      </c>
      <c r="M11824" t="s">
        <v>31</v>
      </c>
      <c r="N11824" t="b">
        <v>0</v>
      </c>
      <c r="O11824" t="s">
        <v>50743</v>
      </c>
      <c r="Q11824">
        <v>139</v>
      </c>
      <c r="R11824">
        <v>0</v>
      </c>
      <c r="S11824">
        <v>0</v>
      </c>
      <c r="T11824">
        <v>0</v>
      </c>
    </row>
    <row r="11825" spans="1:20" x14ac:dyDescent="0.25">
      <c r="A11825" t="s">
        <v>23235</v>
      </c>
      <c r="B11825" t="s">
        <v>23236</v>
      </c>
      <c r="C11825" t="s">
        <v>50744</v>
      </c>
      <c r="D11825" t="s">
        <v>50728</v>
      </c>
      <c r="E11825" s="1">
        <v>42865.478472222225</v>
      </c>
      <c r="F11825" t="s">
        <v>50745</v>
      </c>
      <c r="G11825" t="s">
        <v>50746</v>
      </c>
      <c r="H11825">
        <v>28</v>
      </c>
      <c r="I11825" t="s">
        <v>9430</v>
      </c>
      <c r="J11825" t="s">
        <v>1116</v>
      </c>
      <c r="K11825">
        <v>200</v>
      </c>
      <c r="L11825" t="s">
        <v>30</v>
      </c>
      <c r="M11825" t="s">
        <v>31</v>
      </c>
      <c r="N11825" t="b">
        <v>0</v>
      </c>
      <c r="O11825" t="s">
        <v>50747</v>
      </c>
      <c r="Q11825">
        <v>28</v>
      </c>
      <c r="R11825">
        <v>0</v>
      </c>
      <c r="S11825">
        <v>0</v>
      </c>
      <c r="T11825">
        <v>0</v>
      </c>
    </row>
    <row r="11826" spans="1:20" x14ac:dyDescent="0.25">
      <c r="A11826" t="s">
        <v>23235</v>
      </c>
      <c r="B11826" t="s">
        <v>23236</v>
      </c>
      <c r="C11826" t="s">
        <v>50748</v>
      </c>
      <c r="D11826" t="s">
        <v>50728</v>
      </c>
      <c r="E11826" s="1">
        <v>42865.478472222225</v>
      </c>
      <c r="F11826" t="s">
        <v>50749</v>
      </c>
      <c r="G11826" t="s">
        <v>50750</v>
      </c>
      <c r="H11826">
        <v>28</v>
      </c>
      <c r="I11826" t="s">
        <v>9430</v>
      </c>
      <c r="J11826" t="s">
        <v>5481</v>
      </c>
      <c r="K11826">
        <v>542</v>
      </c>
      <c r="L11826" t="s">
        <v>30</v>
      </c>
      <c r="M11826" t="s">
        <v>31</v>
      </c>
      <c r="N11826" t="b">
        <v>0</v>
      </c>
      <c r="O11826" t="s">
        <v>50751</v>
      </c>
      <c r="Q11826">
        <v>844</v>
      </c>
      <c r="R11826">
        <v>3</v>
      </c>
      <c r="S11826">
        <v>1</v>
      </c>
      <c r="T11826">
        <v>0</v>
      </c>
    </row>
    <row r="11827" spans="1:20" x14ac:dyDescent="0.25">
      <c r="A11827" t="s">
        <v>23235</v>
      </c>
      <c r="B11827" t="s">
        <v>23236</v>
      </c>
      <c r="C11827" t="s">
        <v>50752</v>
      </c>
      <c r="D11827" t="s">
        <v>50728</v>
      </c>
      <c r="E11827" s="1">
        <v>42865.478472222225</v>
      </c>
      <c r="F11827" t="s">
        <v>50753</v>
      </c>
      <c r="G11827" t="s">
        <v>50754</v>
      </c>
      <c r="H11827">
        <v>28</v>
      </c>
      <c r="I11827" t="s">
        <v>9430</v>
      </c>
      <c r="J11827" t="s">
        <v>9049</v>
      </c>
      <c r="K11827">
        <v>487</v>
      </c>
      <c r="L11827" t="s">
        <v>30</v>
      </c>
      <c r="M11827" t="s">
        <v>31</v>
      </c>
      <c r="N11827" t="b">
        <v>0</v>
      </c>
      <c r="O11827" t="s">
        <v>50755</v>
      </c>
      <c r="Q11827">
        <v>209</v>
      </c>
      <c r="R11827">
        <v>0</v>
      </c>
      <c r="S11827">
        <v>0</v>
      </c>
      <c r="T11827">
        <v>0</v>
      </c>
    </row>
    <row r="11828" spans="1:20" x14ac:dyDescent="0.25">
      <c r="A11828" t="s">
        <v>23235</v>
      </c>
      <c r="B11828" t="s">
        <v>23236</v>
      </c>
      <c r="C11828" t="s">
        <v>50756</v>
      </c>
      <c r="D11828" t="s">
        <v>50728</v>
      </c>
      <c r="E11828" s="1">
        <v>42865.478472222225</v>
      </c>
      <c r="F11828" t="s">
        <v>50757</v>
      </c>
      <c r="G11828" t="s">
        <v>50758</v>
      </c>
      <c r="H11828">
        <v>28</v>
      </c>
      <c r="I11828" t="s">
        <v>9430</v>
      </c>
      <c r="J11828" t="s">
        <v>6244</v>
      </c>
      <c r="K11828">
        <v>237</v>
      </c>
      <c r="L11828" t="s">
        <v>30</v>
      </c>
      <c r="M11828" t="s">
        <v>31</v>
      </c>
      <c r="N11828" t="b">
        <v>0</v>
      </c>
      <c r="O11828" t="s">
        <v>50759</v>
      </c>
      <c r="Q11828">
        <v>180</v>
      </c>
      <c r="R11828">
        <v>2</v>
      </c>
      <c r="S11828">
        <v>0</v>
      </c>
      <c r="T11828">
        <v>0</v>
      </c>
    </row>
    <row r="11829" spans="1:20" x14ac:dyDescent="0.25">
      <c r="A11829" t="s">
        <v>23235</v>
      </c>
      <c r="B11829" t="s">
        <v>23236</v>
      </c>
      <c r="C11829" t="s">
        <v>50760</v>
      </c>
      <c r="D11829" t="s">
        <v>50728</v>
      </c>
      <c r="E11829" s="1">
        <v>42865.478472222225</v>
      </c>
      <c r="F11829" t="s">
        <v>50761</v>
      </c>
      <c r="G11829" t="s">
        <v>50762</v>
      </c>
      <c r="H11829">
        <v>28</v>
      </c>
      <c r="I11829" t="s">
        <v>9430</v>
      </c>
      <c r="J11829" t="s">
        <v>642</v>
      </c>
      <c r="K11829">
        <v>306</v>
      </c>
      <c r="L11829" t="s">
        <v>30</v>
      </c>
      <c r="M11829" t="s">
        <v>31</v>
      </c>
      <c r="N11829" t="b">
        <v>0</v>
      </c>
      <c r="O11829" t="s">
        <v>50763</v>
      </c>
      <c r="Q11829">
        <v>13</v>
      </c>
      <c r="R11829">
        <v>0</v>
      </c>
      <c r="S11829">
        <v>0</v>
      </c>
      <c r="T11829">
        <v>0</v>
      </c>
    </row>
    <row r="11830" spans="1:20" x14ac:dyDescent="0.25">
      <c r="A11830" t="s">
        <v>23235</v>
      </c>
      <c r="B11830" t="s">
        <v>23236</v>
      </c>
      <c r="C11830" t="s">
        <v>50764</v>
      </c>
      <c r="D11830" t="s">
        <v>50765</v>
      </c>
      <c r="E11830" s="1">
        <v>42865.461805555555</v>
      </c>
      <c r="F11830" t="s">
        <v>50766</v>
      </c>
      <c r="G11830" t="s">
        <v>50767</v>
      </c>
      <c r="H11830">
        <v>28</v>
      </c>
      <c r="I11830" t="s">
        <v>9430</v>
      </c>
      <c r="J11830" t="s">
        <v>787</v>
      </c>
      <c r="K11830">
        <v>280</v>
      </c>
      <c r="L11830" t="s">
        <v>30</v>
      </c>
      <c r="M11830" t="s">
        <v>31</v>
      </c>
      <c r="N11830" t="b">
        <v>0</v>
      </c>
      <c r="O11830" t="s">
        <v>50768</v>
      </c>
      <c r="Q11830">
        <v>44</v>
      </c>
      <c r="R11830">
        <v>0</v>
      </c>
      <c r="S11830">
        <v>0</v>
      </c>
      <c r="T11830">
        <v>0</v>
      </c>
    </row>
    <row r="11831" spans="1:20" x14ac:dyDescent="0.25">
      <c r="A11831" t="s">
        <v>23235</v>
      </c>
      <c r="B11831" t="s">
        <v>23236</v>
      </c>
      <c r="C11831" t="s">
        <v>50769</v>
      </c>
      <c r="D11831" t="s">
        <v>50765</v>
      </c>
      <c r="E11831" s="1">
        <v>42865.461805555555</v>
      </c>
      <c r="F11831" t="s">
        <v>50770</v>
      </c>
      <c r="G11831" t="s">
        <v>50771</v>
      </c>
      <c r="H11831">
        <v>28</v>
      </c>
      <c r="I11831" t="s">
        <v>9430</v>
      </c>
      <c r="J11831" t="s">
        <v>593</v>
      </c>
      <c r="K11831">
        <v>659</v>
      </c>
      <c r="L11831" t="s">
        <v>30</v>
      </c>
      <c r="M11831" t="s">
        <v>31</v>
      </c>
      <c r="N11831" t="b">
        <v>0</v>
      </c>
      <c r="O11831" t="s">
        <v>50772</v>
      </c>
      <c r="Q11831">
        <v>15</v>
      </c>
      <c r="R11831">
        <v>0</v>
      </c>
      <c r="S11831">
        <v>0</v>
      </c>
      <c r="T11831">
        <v>0</v>
      </c>
    </row>
    <row r="11832" spans="1:20" x14ac:dyDescent="0.25">
      <c r="A11832" t="s">
        <v>23235</v>
      </c>
      <c r="B11832" t="s">
        <v>23236</v>
      </c>
      <c r="C11832" t="s">
        <v>50773</v>
      </c>
      <c r="D11832" t="s">
        <v>50765</v>
      </c>
      <c r="E11832" s="1">
        <v>42865.461805555555</v>
      </c>
      <c r="F11832" t="s">
        <v>50774</v>
      </c>
      <c r="G11832" t="s">
        <v>50775</v>
      </c>
      <c r="H11832">
        <v>28</v>
      </c>
      <c r="I11832" t="s">
        <v>9430</v>
      </c>
      <c r="J11832" t="s">
        <v>4244</v>
      </c>
      <c r="K11832">
        <v>443</v>
      </c>
      <c r="L11832" t="s">
        <v>30</v>
      </c>
      <c r="M11832" t="s">
        <v>31</v>
      </c>
      <c r="N11832" t="b">
        <v>0</v>
      </c>
      <c r="O11832" t="s">
        <v>50776</v>
      </c>
      <c r="Q11832">
        <v>17</v>
      </c>
      <c r="R11832">
        <v>0</v>
      </c>
      <c r="S11832">
        <v>2</v>
      </c>
      <c r="T11832">
        <v>0</v>
      </c>
    </row>
    <row r="11833" spans="1:20" x14ac:dyDescent="0.25">
      <c r="A11833" t="s">
        <v>23235</v>
      </c>
      <c r="B11833" t="s">
        <v>23236</v>
      </c>
      <c r="C11833" t="s">
        <v>50777</v>
      </c>
      <c r="D11833" t="s">
        <v>50765</v>
      </c>
      <c r="E11833" s="1">
        <v>42865.461805555555</v>
      </c>
      <c r="F11833" t="s">
        <v>50778</v>
      </c>
      <c r="G11833" t="s">
        <v>50779</v>
      </c>
      <c r="H11833">
        <v>28</v>
      </c>
      <c r="I11833" t="s">
        <v>9430</v>
      </c>
      <c r="J11833" t="s">
        <v>50780</v>
      </c>
      <c r="K11833">
        <v>1709</v>
      </c>
      <c r="L11833" t="s">
        <v>30</v>
      </c>
      <c r="M11833" t="s">
        <v>31</v>
      </c>
      <c r="N11833" t="b">
        <v>0</v>
      </c>
      <c r="O11833" t="s">
        <v>50781</v>
      </c>
      <c r="Q11833">
        <v>432</v>
      </c>
      <c r="R11833">
        <v>0</v>
      </c>
      <c r="S11833">
        <v>2</v>
      </c>
      <c r="T11833">
        <v>0</v>
      </c>
    </row>
    <row r="11834" spans="1:20" x14ac:dyDescent="0.25">
      <c r="A11834" t="s">
        <v>23235</v>
      </c>
      <c r="B11834" t="s">
        <v>23236</v>
      </c>
      <c r="C11834" t="s">
        <v>50782</v>
      </c>
      <c r="D11834" t="s">
        <v>50765</v>
      </c>
      <c r="E11834" s="1">
        <v>42865.461805555555</v>
      </c>
      <c r="F11834" t="s">
        <v>50783</v>
      </c>
      <c r="G11834" t="s">
        <v>50784</v>
      </c>
      <c r="H11834">
        <v>28</v>
      </c>
      <c r="I11834" t="s">
        <v>9430</v>
      </c>
      <c r="J11834" t="s">
        <v>238</v>
      </c>
      <c r="K11834">
        <v>303</v>
      </c>
      <c r="L11834" t="s">
        <v>30</v>
      </c>
      <c r="M11834" t="s">
        <v>31</v>
      </c>
      <c r="N11834" t="b">
        <v>0</v>
      </c>
      <c r="O11834" t="s">
        <v>50785</v>
      </c>
      <c r="Q11834">
        <v>8</v>
      </c>
      <c r="R11834">
        <v>0</v>
      </c>
      <c r="S11834">
        <v>0</v>
      </c>
      <c r="T11834">
        <v>0</v>
      </c>
    </row>
    <row r="11835" spans="1:20" x14ac:dyDescent="0.25">
      <c r="A11835" t="s">
        <v>23235</v>
      </c>
      <c r="B11835" t="s">
        <v>23236</v>
      </c>
      <c r="C11835" t="s">
        <v>50786</v>
      </c>
      <c r="D11835" t="s">
        <v>50787</v>
      </c>
      <c r="E11835" s="1">
        <v>42865.461805555555</v>
      </c>
      <c r="F11835" t="s">
        <v>50788</v>
      </c>
      <c r="G11835" t="s">
        <v>50789</v>
      </c>
      <c r="H11835">
        <v>28</v>
      </c>
      <c r="I11835" t="s">
        <v>9430</v>
      </c>
      <c r="J11835" t="s">
        <v>915</v>
      </c>
      <c r="K11835">
        <v>619</v>
      </c>
      <c r="L11835" t="s">
        <v>30</v>
      </c>
      <c r="M11835" t="s">
        <v>31</v>
      </c>
      <c r="N11835" t="b">
        <v>0</v>
      </c>
      <c r="O11835" t="s">
        <v>50790</v>
      </c>
      <c r="Q11835">
        <v>27</v>
      </c>
      <c r="R11835">
        <v>0</v>
      </c>
      <c r="S11835">
        <v>0</v>
      </c>
      <c r="T11835">
        <v>0</v>
      </c>
    </row>
    <row r="11836" spans="1:20" x14ac:dyDescent="0.25">
      <c r="A11836" t="s">
        <v>23235</v>
      </c>
      <c r="B11836" t="s">
        <v>23236</v>
      </c>
      <c r="C11836" t="s">
        <v>50791</v>
      </c>
      <c r="D11836" t="s">
        <v>50792</v>
      </c>
      <c r="E11836" s="1">
        <v>42865.454861111109</v>
      </c>
      <c r="F11836" t="s">
        <v>50793</v>
      </c>
      <c r="G11836" t="s">
        <v>50794</v>
      </c>
      <c r="H11836">
        <v>28</v>
      </c>
      <c r="I11836" t="s">
        <v>9430</v>
      </c>
      <c r="J11836" t="s">
        <v>587</v>
      </c>
      <c r="K11836">
        <v>262</v>
      </c>
      <c r="L11836" t="s">
        <v>30</v>
      </c>
      <c r="M11836" t="s">
        <v>31</v>
      </c>
      <c r="N11836" t="b">
        <v>0</v>
      </c>
      <c r="O11836" t="s">
        <v>50795</v>
      </c>
      <c r="Q11836">
        <v>718</v>
      </c>
      <c r="R11836">
        <v>2</v>
      </c>
      <c r="S11836">
        <v>1</v>
      </c>
      <c r="T11836">
        <v>0</v>
      </c>
    </row>
    <row r="11837" spans="1:20" x14ac:dyDescent="0.25">
      <c r="A11837" t="s">
        <v>23235</v>
      </c>
      <c r="B11837" t="s">
        <v>23236</v>
      </c>
      <c r="C11837" t="s">
        <v>50796</v>
      </c>
      <c r="D11837" t="s">
        <v>50792</v>
      </c>
      <c r="E11837" s="1">
        <v>42865.454861111109</v>
      </c>
      <c r="F11837" t="s">
        <v>50797</v>
      </c>
      <c r="G11837" t="s">
        <v>50798</v>
      </c>
      <c r="H11837">
        <v>28</v>
      </c>
      <c r="I11837" t="s">
        <v>9430</v>
      </c>
      <c r="J11837" t="s">
        <v>1000</v>
      </c>
      <c r="K11837">
        <v>132</v>
      </c>
      <c r="L11837" t="s">
        <v>30</v>
      </c>
      <c r="M11837" t="s">
        <v>31</v>
      </c>
      <c r="N11837" t="b">
        <v>0</v>
      </c>
      <c r="O11837" t="s">
        <v>50799</v>
      </c>
      <c r="Q11837">
        <v>321</v>
      </c>
      <c r="R11837">
        <v>0</v>
      </c>
      <c r="S11837">
        <v>0</v>
      </c>
      <c r="T11837">
        <v>0</v>
      </c>
    </row>
    <row r="11838" spans="1:20" x14ac:dyDescent="0.25">
      <c r="A11838" t="s">
        <v>23235</v>
      </c>
      <c r="B11838" t="s">
        <v>23236</v>
      </c>
      <c r="C11838" t="s">
        <v>50800</v>
      </c>
      <c r="D11838" t="s">
        <v>50792</v>
      </c>
      <c r="E11838" s="1">
        <v>42865.454861111109</v>
      </c>
      <c r="F11838" t="s">
        <v>50801</v>
      </c>
      <c r="G11838" t="s">
        <v>50802</v>
      </c>
      <c r="H11838">
        <v>28</v>
      </c>
      <c r="I11838" t="s">
        <v>9430</v>
      </c>
      <c r="J11838" t="s">
        <v>372</v>
      </c>
      <c r="K11838">
        <v>224</v>
      </c>
      <c r="L11838" t="s">
        <v>30</v>
      </c>
      <c r="M11838" t="s">
        <v>31</v>
      </c>
      <c r="N11838" t="b">
        <v>0</v>
      </c>
      <c r="O11838" t="s">
        <v>50803</v>
      </c>
      <c r="Q11838">
        <v>225</v>
      </c>
      <c r="R11838">
        <v>1</v>
      </c>
      <c r="S11838">
        <v>1</v>
      </c>
      <c r="T11838">
        <v>0</v>
      </c>
    </row>
    <row r="11839" spans="1:20" x14ac:dyDescent="0.25">
      <c r="A11839" t="s">
        <v>23235</v>
      </c>
      <c r="B11839" t="s">
        <v>23236</v>
      </c>
      <c r="C11839" t="s">
        <v>50804</v>
      </c>
      <c r="D11839" t="s">
        <v>50792</v>
      </c>
      <c r="E11839" s="1">
        <v>42865.454861111109</v>
      </c>
      <c r="F11839" t="s">
        <v>50805</v>
      </c>
      <c r="G11839" t="s">
        <v>50806</v>
      </c>
      <c r="H11839">
        <v>28</v>
      </c>
      <c r="I11839" t="s">
        <v>9430</v>
      </c>
      <c r="J11839" t="s">
        <v>5854</v>
      </c>
      <c r="K11839">
        <v>560</v>
      </c>
      <c r="L11839" t="s">
        <v>30</v>
      </c>
      <c r="M11839" t="s">
        <v>31</v>
      </c>
      <c r="N11839" t="b">
        <v>0</v>
      </c>
      <c r="O11839" t="s">
        <v>50807</v>
      </c>
      <c r="Q11839">
        <v>697</v>
      </c>
      <c r="R11839">
        <v>4</v>
      </c>
      <c r="S11839">
        <v>0</v>
      </c>
      <c r="T11839">
        <v>0</v>
      </c>
    </row>
    <row r="11840" spans="1:20" x14ac:dyDescent="0.25">
      <c r="A11840" t="s">
        <v>23235</v>
      </c>
      <c r="B11840" t="s">
        <v>23236</v>
      </c>
      <c r="C11840" t="s">
        <v>50808</v>
      </c>
      <c r="D11840" t="s">
        <v>50792</v>
      </c>
      <c r="E11840" s="1">
        <v>42865.454861111109</v>
      </c>
      <c r="F11840" t="s">
        <v>50809</v>
      </c>
      <c r="G11840" t="s">
        <v>50810</v>
      </c>
      <c r="H11840">
        <v>28</v>
      </c>
      <c r="I11840" t="s">
        <v>9430</v>
      </c>
      <c r="J11840" t="s">
        <v>3243</v>
      </c>
      <c r="K11840">
        <v>323</v>
      </c>
      <c r="L11840" t="s">
        <v>30</v>
      </c>
      <c r="M11840" t="s">
        <v>31</v>
      </c>
      <c r="N11840" t="b">
        <v>0</v>
      </c>
      <c r="O11840" t="s">
        <v>50811</v>
      </c>
      <c r="Q11840">
        <v>190</v>
      </c>
      <c r="R11840">
        <v>0</v>
      </c>
      <c r="S11840">
        <v>0</v>
      </c>
      <c r="T11840">
        <v>0</v>
      </c>
    </row>
    <row r="11841" spans="1:20" x14ac:dyDescent="0.25">
      <c r="A11841" t="s">
        <v>23235</v>
      </c>
      <c r="B11841" t="s">
        <v>23236</v>
      </c>
      <c r="C11841" t="s">
        <v>50812</v>
      </c>
      <c r="D11841" t="s">
        <v>50792</v>
      </c>
      <c r="E11841" s="1">
        <v>42865.454861111109</v>
      </c>
      <c r="F11841" t="s">
        <v>50813</v>
      </c>
      <c r="G11841" t="s">
        <v>50814</v>
      </c>
      <c r="H11841">
        <v>28</v>
      </c>
      <c r="I11841" t="s">
        <v>9430</v>
      </c>
      <c r="J11841" t="s">
        <v>12984</v>
      </c>
      <c r="K11841">
        <v>176</v>
      </c>
      <c r="L11841" t="s">
        <v>30</v>
      </c>
      <c r="M11841" t="s">
        <v>31</v>
      </c>
      <c r="N11841" t="b">
        <v>0</v>
      </c>
      <c r="O11841" t="s">
        <v>50815</v>
      </c>
      <c r="Q11841">
        <v>1468</v>
      </c>
      <c r="R11841">
        <v>6</v>
      </c>
      <c r="S11841">
        <v>0</v>
      </c>
      <c r="T11841">
        <v>0</v>
      </c>
    </row>
    <row r="11842" spans="1:20" x14ac:dyDescent="0.25">
      <c r="A11842" t="s">
        <v>23235</v>
      </c>
      <c r="B11842" t="s">
        <v>23236</v>
      </c>
      <c r="C11842" t="s">
        <v>50816</v>
      </c>
      <c r="D11842" t="s">
        <v>50817</v>
      </c>
      <c r="E11842" s="1">
        <v>42865.446527777778</v>
      </c>
      <c r="F11842" t="s">
        <v>50818</v>
      </c>
      <c r="G11842" t="s">
        <v>50819</v>
      </c>
      <c r="H11842">
        <v>28</v>
      </c>
      <c r="I11842" t="s">
        <v>9430</v>
      </c>
      <c r="J11842" t="s">
        <v>16476</v>
      </c>
      <c r="K11842">
        <v>223</v>
      </c>
      <c r="L11842" t="s">
        <v>30</v>
      </c>
      <c r="M11842" t="s">
        <v>31</v>
      </c>
      <c r="N11842" t="b">
        <v>0</v>
      </c>
      <c r="O11842" t="s">
        <v>50820</v>
      </c>
      <c r="Q11842">
        <v>373</v>
      </c>
      <c r="R11842">
        <v>2</v>
      </c>
      <c r="S11842">
        <v>0</v>
      </c>
      <c r="T11842">
        <v>0</v>
      </c>
    </row>
    <row r="11843" spans="1:20" x14ac:dyDescent="0.25">
      <c r="A11843" t="s">
        <v>23235</v>
      </c>
      <c r="B11843" t="s">
        <v>23236</v>
      </c>
      <c r="C11843" t="s">
        <v>50821</v>
      </c>
      <c r="D11843" t="s">
        <v>50817</v>
      </c>
      <c r="E11843" s="1">
        <v>42865.446527777778</v>
      </c>
      <c r="F11843" t="s">
        <v>50822</v>
      </c>
      <c r="G11843" t="s">
        <v>50823</v>
      </c>
      <c r="H11843">
        <v>28</v>
      </c>
      <c r="I11843" t="s">
        <v>9430</v>
      </c>
      <c r="J11843" t="s">
        <v>37</v>
      </c>
      <c r="K11843">
        <v>479</v>
      </c>
      <c r="L11843" t="s">
        <v>30</v>
      </c>
      <c r="M11843" t="s">
        <v>31</v>
      </c>
      <c r="N11843" t="b">
        <v>0</v>
      </c>
      <c r="O11843" t="s">
        <v>50824</v>
      </c>
      <c r="Q11843">
        <v>348</v>
      </c>
      <c r="R11843">
        <v>7</v>
      </c>
      <c r="S11843">
        <v>0</v>
      </c>
      <c r="T11843">
        <v>0</v>
      </c>
    </row>
    <row r="11844" spans="1:20" x14ac:dyDescent="0.25">
      <c r="A11844" t="s">
        <v>23235</v>
      </c>
      <c r="B11844" t="s">
        <v>23236</v>
      </c>
      <c r="C11844" t="s">
        <v>50825</v>
      </c>
      <c r="D11844" t="s">
        <v>50817</v>
      </c>
      <c r="E11844" s="1">
        <v>42865.446527777778</v>
      </c>
      <c r="F11844" t="s">
        <v>50826</v>
      </c>
      <c r="G11844" t="s">
        <v>50827</v>
      </c>
      <c r="H11844">
        <v>28</v>
      </c>
      <c r="I11844" t="s">
        <v>9430</v>
      </c>
      <c r="J11844" t="s">
        <v>7397</v>
      </c>
      <c r="K11844">
        <v>698</v>
      </c>
      <c r="L11844" t="s">
        <v>30</v>
      </c>
      <c r="M11844" t="s">
        <v>31</v>
      </c>
      <c r="N11844" t="b">
        <v>0</v>
      </c>
      <c r="O11844" t="s">
        <v>50828</v>
      </c>
      <c r="Q11844">
        <v>165</v>
      </c>
      <c r="R11844">
        <v>3</v>
      </c>
      <c r="S11844">
        <v>0</v>
      </c>
      <c r="T11844">
        <v>0</v>
      </c>
    </row>
    <row r="11845" spans="1:20" x14ac:dyDescent="0.25">
      <c r="A11845" t="s">
        <v>23235</v>
      </c>
      <c r="B11845" t="s">
        <v>23236</v>
      </c>
      <c r="C11845" t="s">
        <v>50829</v>
      </c>
      <c r="D11845" t="s">
        <v>50817</v>
      </c>
      <c r="E11845" s="1">
        <v>42865.446527777778</v>
      </c>
      <c r="F11845" t="s">
        <v>50830</v>
      </c>
      <c r="G11845" t="s">
        <v>50831</v>
      </c>
      <c r="H11845">
        <v>28</v>
      </c>
      <c r="I11845" t="s">
        <v>9430</v>
      </c>
      <c r="J11845" t="s">
        <v>6985</v>
      </c>
      <c r="K11845">
        <v>809</v>
      </c>
      <c r="L11845" t="s">
        <v>30</v>
      </c>
      <c r="M11845" t="s">
        <v>31</v>
      </c>
      <c r="N11845" t="b">
        <v>0</v>
      </c>
      <c r="O11845" t="s">
        <v>50832</v>
      </c>
      <c r="Q11845">
        <v>235</v>
      </c>
      <c r="R11845">
        <v>2</v>
      </c>
      <c r="S11845">
        <v>0</v>
      </c>
      <c r="T11845">
        <v>0</v>
      </c>
    </row>
    <row r="11846" spans="1:20" x14ac:dyDescent="0.25">
      <c r="A11846" t="s">
        <v>23235</v>
      </c>
      <c r="B11846" t="s">
        <v>23236</v>
      </c>
      <c r="C11846" t="s">
        <v>50833</v>
      </c>
      <c r="D11846" t="s">
        <v>50834</v>
      </c>
      <c r="E11846" s="1">
        <v>42865.445138888892</v>
      </c>
      <c r="F11846" t="s">
        <v>50835</v>
      </c>
      <c r="G11846" t="s">
        <v>50836</v>
      </c>
      <c r="H11846">
        <v>28</v>
      </c>
      <c r="I11846" t="s">
        <v>9430</v>
      </c>
      <c r="J11846" t="s">
        <v>648</v>
      </c>
      <c r="K11846">
        <v>220</v>
      </c>
      <c r="L11846" t="s">
        <v>30</v>
      </c>
      <c r="M11846" t="s">
        <v>31</v>
      </c>
      <c r="N11846" t="b">
        <v>0</v>
      </c>
      <c r="O11846" t="s">
        <v>50837</v>
      </c>
      <c r="Q11846">
        <v>73</v>
      </c>
      <c r="R11846">
        <v>2</v>
      </c>
      <c r="S11846">
        <v>0</v>
      </c>
      <c r="T11846">
        <v>0</v>
      </c>
    </row>
    <row r="11847" spans="1:20" x14ac:dyDescent="0.25">
      <c r="A11847" t="s">
        <v>23235</v>
      </c>
      <c r="B11847" t="s">
        <v>23236</v>
      </c>
      <c r="C11847" t="s">
        <v>50838</v>
      </c>
      <c r="D11847" t="s">
        <v>50834</v>
      </c>
      <c r="E11847" s="1">
        <v>42865.445138888892</v>
      </c>
      <c r="F11847" t="s">
        <v>50839</v>
      </c>
      <c r="G11847" t="s">
        <v>50840</v>
      </c>
      <c r="H11847">
        <v>28</v>
      </c>
      <c r="I11847" t="s">
        <v>9430</v>
      </c>
      <c r="J11847" t="s">
        <v>15667</v>
      </c>
      <c r="K11847">
        <v>586</v>
      </c>
      <c r="L11847" t="s">
        <v>30</v>
      </c>
      <c r="M11847" t="s">
        <v>31</v>
      </c>
      <c r="N11847" t="b">
        <v>0</v>
      </c>
      <c r="O11847" t="s">
        <v>50841</v>
      </c>
      <c r="Q11847">
        <v>179</v>
      </c>
      <c r="R11847">
        <v>2</v>
      </c>
      <c r="S11847">
        <v>2</v>
      </c>
      <c r="T11847">
        <v>0</v>
      </c>
    </row>
    <row r="11848" spans="1:20" x14ac:dyDescent="0.25">
      <c r="A11848" t="s">
        <v>23235</v>
      </c>
      <c r="B11848" t="s">
        <v>23236</v>
      </c>
      <c r="C11848" t="s">
        <v>50842</v>
      </c>
      <c r="D11848" t="s">
        <v>50834</v>
      </c>
      <c r="E11848" s="1">
        <v>42865.445138888892</v>
      </c>
      <c r="F11848" t="s">
        <v>50843</v>
      </c>
      <c r="G11848" t="s">
        <v>50844</v>
      </c>
      <c r="H11848">
        <v>28</v>
      </c>
      <c r="I11848" t="s">
        <v>9430</v>
      </c>
      <c r="J11848" t="s">
        <v>1894</v>
      </c>
      <c r="K11848">
        <v>533</v>
      </c>
      <c r="L11848" t="s">
        <v>30</v>
      </c>
      <c r="M11848" t="s">
        <v>31</v>
      </c>
      <c r="N11848" t="b">
        <v>0</v>
      </c>
      <c r="O11848" t="s">
        <v>50845</v>
      </c>
      <c r="Q11848">
        <v>604</v>
      </c>
      <c r="R11848">
        <v>5</v>
      </c>
      <c r="S11848">
        <v>0</v>
      </c>
      <c r="T11848">
        <v>0</v>
      </c>
    </row>
    <row r="11849" spans="1:20" x14ac:dyDescent="0.25">
      <c r="A11849" t="s">
        <v>23235</v>
      </c>
      <c r="B11849" t="s">
        <v>23236</v>
      </c>
      <c r="C11849" t="s">
        <v>50846</v>
      </c>
      <c r="D11849" t="s">
        <v>50834</v>
      </c>
      <c r="E11849" s="1">
        <v>42865.445138888892</v>
      </c>
      <c r="F11849" t="s">
        <v>50847</v>
      </c>
      <c r="G11849" t="s">
        <v>50848</v>
      </c>
      <c r="H11849">
        <v>28</v>
      </c>
      <c r="I11849" t="s">
        <v>9430</v>
      </c>
      <c r="J11849" t="s">
        <v>3525</v>
      </c>
      <c r="K11849">
        <v>374</v>
      </c>
      <c r="L11849" t="s">
        <v>30</v>
      </c>
      <c r="M11849" t="s">
        <v>31</v>
      </c>
      <c r="N11849" t="b">
        <v>0</v>
      </c>
      <c r="O11849" t="s">
        <v>50849</v>
      </c>
      <c r="Q11849">
        <v>267</v>
      </c>
      <c r="R11849">
        <v>5</v>
      </c>
      <c r="S11849">
        <v>0</v>
      </c>
      <c r="T11849">
        <v>0</v>
      </c>
    </row>
    <row r="11850" spans="1:20" x14ac:dyDescent="0.25">
      <c r="A11850" t="s">
        <v>23235</v>
      </c>
      <c r="B11850" t="s">
        <v>23236</v>
      </c>
      <c r="C11850" t="s">
        <v>50850</v>
      </c>
      <c r="D11850" t="s">
        <v>50851</v>
      </c>
      <c r="E11850" s="1">
        <v>42865.442361111112</v>
      </c>
      <c r="F11850" t="s">
        <v>50852</v>
      </c>
      <c r="G11850" t="s">
        <v>50853</v>
      </c>
      <c r="H11850">
        <v>28</v>
      </c>
      <c r="I11850" t="s">
        <v>9430</v>
      </c>
      <c r="J11850" t="s">
        <v>4793</v>
      </c>
      <c r="K11850">
        <v>687</v>
      </c>
      <c r="L11850" t="s">
        <v>30</v>
      </c>
      <c r="M11850" t="s">
        <v>31</v>
      </c>
      <c r="N11850" t="b">
        <v>0</v>
      </c>
      <c r="O11850" t="s">
        <v>50854</v>
      </c>
      <c r="Q11850">
        <v>156</v>
      </c>
      <c r="R11850">
        <v>1</v>
      </c>
      <c r="S11850">
        <v>1</v>
      </c>
      <c r="T11850">
        <v>0</v>
      </c>
    </row>
    <row r="11851" spans="1:20" x14ac:dyDescent="0.25">
      <c r="A11851" t="s">
        <v>23235</v>
      </c>
      <c r="B11851" t="s">
        <v>23236</v>
      </c>
      <c r="C11851" t="s">
        <v>50855</v>
      </c>
      <c r="D11851" t="s">
        <v>50851</v>
      </c>
      <c r="E11851" s="1">
        <v>42865.442361111112</v>
      </c>
      <c r="F11851" t="s">
        <v>50856</v>
      </c>
      <c r="G11851" t="s">
        <v>50857</v>
      </c>
      <c r="H11851">
        <v>28</v>
      </c>
      <c r="I11851" t="s">
        <v>9430</v>
      </c>
      <c r="J11851" t="s">
        <v>11864</v>
      </c>
      <c r="K11851">
        <v>297</v>
      </c>
      <c r="L11851" t="s">
        <v>30</v>
      </c>
      <c r="M11851" t="s">
        <v>31</v>
      </c>
      <c r="N11851" t="b">
        <v>0</v>
      </c>
      <c r="O11851" t="s">
        <v>50858</v>
      </c>
      <c r="Q11851">
        <v>7</v>
      </c>
      <c r="R11851">
        <v>0</v>
      </c>
      <c r="S11851">
        <v>0</v>
      </c>
      <c r="T11851">
        <v>0</v>
      </c>
    </row>
    <row r="11852" spans="1:20" x14ac:dyDescent="0.25">
      <c r="A11852" t="s">
        <v>23235</v>
      </c>
      <c r="B11852" t="s">
        <v>23236</v>
      </c>
      <c r="C11852" t="s">
        <v>50859</v>
      </c>
      <c r="D11852" t="s">
        <v>50851</v>
      </c>
      <c r="E11852" s="1">
        <v>42865.442361111112</v>
      </c>
      <c r="F11852" t="s">
        <v>50860</v>
      </c>
      <c r="G11852" t="s">
        <v>50861</v>
      </c>
      <c r="H11852">
        <v>28</v>
      </c>
      <c r="I11852" t="s">
        <v>9430</v>
      </c>
      <c r="J11852" t="s">
        <v>4739</v>
      </c>
      <c r="K11852">
        <v>372</v>
      </c>
      <c r="L11852" t="s">
        <v>30</v>
      </c>
      <c r="M11852" t="s">
        <v>31</v>
      </c>
      <c r="N11852" t="b">
        <v>0</v>
      </c>
      <c r="O11852" t="s">
        <v>50862</v>
      </c>
      <c r="Q11852">
        <v>2131</v>
      </c>
      <c r="R11852">
        <v>15</v>
      </c>
      <c r="S11852">
        <v>0</v>
      </c>
      <c r="T11852">
        <v>0</v>
      </c>
    </row>
    <row r="11853" spans="1:20" x14ac:dyDescent="0.25">
      <c r="A11853" t="s">
        <v>23235</v>
      </c>
      <c r="B11853" t="s">
        <v>23236</v>
      </c>
      <c r="C11853" t="s">
        <v>50863</v>
      </c>
      <c r="D11853" t="s">
        <v>50851</v>
      </c>
      <c r="E11853" s="1">
        <v>42865.442361111112</v>
      </c>
      <c r="F11853" t="s">
        <v>50864</v>
      </c>
      <c r="G11853" t="s">
        <v>50865</v>
      </c>
      <c r="H11853">
        <v>28</v>
      </c>
      <c r="I11853" t="s">
        <v>9430</v>
      </c>
      <c r="J11853" t="s">
        <v>876</v>
      </c>
      <c r="K11853">
        <v>260</v>
      </c>
      <c r="L11853" t="s">
        <v>30</v>
      </c>
      <c r="M11853" t="s">
        <v>31</v>
      </c>
      <c r="N11853" t="b">
        <v>0</v>
      </c>
      <c r="O11853" t="s">
        <v>50866</v>
      </c>
      <c r="Q11853">
        <v>144</v>
      </c>
      <c r="R11853">
        <v>0</v>
      </c>
      <c r="S11853">
        <v>0</v>
      </c>
      <c r="T11853">
        <v>0</v>
      </c>
    </row>
    <row r="11854" spans="1:20" x14ac:dyDescent="0.25">
      <c r="A11854" t="s">
        <v>23235</v>
      </c>
      <c r="B11854" t="s">
        <v>23236</v>
      </c>
      <c r="C11854" t="s">
        <v>50867</v>
      </c>
      <c r="D11854" t="s">
        <v>50851</v>
      </c>
      <c r="E11854" s="1">
        <v>42865.442361111112</v>
      </c>
      <c r="F11854" t="s">
        <v>50868</v>
      </c>
      <c r="G11854" t="s">
        <v>50869</v>
      </c>
      <c r="H11854">
        <v>28</v>
      </c>
      <c r="I11854" t="s">
        <v>9430</v>
      </c>
      <c r="J11854" t="s">
        <v>1237</v>
      </c>
      <c r="K11854">
        <v>312</v>
      </c>
      <c r="L11854" t="s">
        <v>30</v>
      </c>
      <c r="M11854" t="s">
        <v>31</v>
      </c>
      <c r="N11854" t="b">
        <v>0</v>
      </c>
      <c r="O11854" t="s">
        <v>50870</v>
      </c>
      <c r="Q11854">
        <v>379</v>
      </c>
      <c r="R11854">
        <v>1</v>
      </c>
      <c r="S11854">
        <v>0</v>
      </c>
      <c r="T11854">
        <v>0</v>
      </c>
    </row>
    <row r="11855" spans="1:20" x14ac:dyDescent="0.25">
      <c r="A11855" t="s">
        <v>23235</v>
      </c>
      <c r="B11855" t="s">
        <v>23236</v>
      </c>
      <c r="C11855" t="s">
        <v>50871</v>
      </c>
      <c r="D11855" t="s">
        <v>50851</v>
      </c>
      <c r="E11855" s="1">
        <v>42865.442361111112</v>
      </c>
      <c r="F11855" t="s">
        <v>50872</v>
      </c>
      <c r="G11855" t="s">
        <v>50873</v>
      </c>
      <c r="H11855">
        <v>28</v>
      </c>
      <c r="I11855" t="s">
        <v>9430</v>
      </c>
      <c r="J11855" t="s">
        <v>2987</v>
      </c>
      <c r="K11855">
        <v>240</v>
      </c>
      <c r="L11855" t="s">
        <v>30</v>
      </c>
      <c r="M11855" t="s">
        <v>31</v>
      </c>
      <c r="N11855" t="b">
        <v>0</v>
      </c>
      <c r="O11855" t="s">
        <v>50874</v>
      </c>
      <c r="Q11855">
        <v>130</v>
      </c>
      <c r="R11855">
        <v>1</v>
      </c>
      <c r="S11855">
        <v>0</v>
      </c>
      <c r="T11855">
        <v>0</v>
      </c>
    </row>
    <row r="11856" spans="1:20" x14ac:dyDescent="0.25">
      <c r="A11856" t="s">
        <v>23235</v>
      </c>
      <c r="B11856" t="s">
        <v>23236</v>
      </c>
      <c r="C11856" t="s">
        <v>50875</v>
      </c>
      <c r="D11856" t="s">
        <v>50851</v>
      </c>
      <c r="E11856" s="1">
        <v>42865.442361111112</v>
      </c>
      <c r="F11856" t="s">
        <v>50876</v>
      </c>
      <c r="G11856" t="s">
        <v>50877</v>
      </c>
      <c r="H11856">
        <v>28</v>
      </c>
      <c r="I11856" t="s">
        <v>9430</v>
      </c>
      <c r="J11856" t="s">
        <v>394</v>
      </c>
      <c r="K11856">
        <v>314</v>
      </c>
      <c r="L11856" t="s">
        <v>30</v>
      </c>
      <c r="M11856" t="s">
        <v>31</v>
      </c>
      <c r="N11856" t="b">
        <v>0</v>
      </c>
      <c r="O11856" t="s">
        <v>50878</v>
      </c>
      <c r="Q11856">
        <v>415</v>
      </c>
      <c r="R11856">
        <v>2</v>
      </c>
      <c r="S11856">
        <v>2</v>
      </c>
      <c r="T11856">
        <v>0</v>
      </c>
    </row>
    <row r="11857" spans="1:20" x14ac:dyDescent="0.25">
      <c r="A11857" t="s">
        <v>23235</v>
      </c>
      <c r="B11857" t="s">
        <v>23236</v>
      </c>
      <c r="C11857" t="s">
        <v>50879</v>
      </c>
      <c r="D11857" t="s">
        <v>50851</v>
      </c>
      <c r="E11857" s="1">
        <v>42865.442361111112</v>
      </c>
      <c r="F11857" t="s">
        <v>50880</v>
      </c>
      <c r="G11857" t="s">
        <v>50881</v>
      </c>
      <c r="H11857">
        <v>28</v>
      </c>
      <c r="I11857" t="s">
        <v>9430</v>
      </c>
      <c r="J11857" t="s">
        <v>9088</v>
      </c>
      <c r="K11857">
        <v>278</v>
      </c>
      <c r="L11857" t="s">
        <v>30</v>
      </c>
      <c r="M11857" t="s">
        <v>31</v>
      </c>
      <c r="N11857" t="b">
        <v>0</v>
      </c>
      <c r="O11857" t="s">
        <v>50882</v>
      </c>
      <c r="Q11857">
        <v>434</v>
      </c>
      <c r="R11857">
        <v>2</v>
      </c>
      <c r="S11857">
        <v>0</v>
      </c>
      <c r="T11857">
        <v>0</v>
      </c>
    </row>
    <row r="11858" spans="1:20" x14ac:dyDescent="0.25">
      <c r="A11858" t="s">
        <v>23235</v>
      </c>
      <c r="B11858" t="s">
        <v>23236</v>
      </c>
      <c r="C11858" t="s">
        <v>50883</v>
      </c>
      <c r="D11858" t="s">
        <v>50884</v>
      </c>
      <c r="E11858" s="1">
        <v>42865.425694444442</v>
      </c>
      <c r="F11858" t="s">
        <v>50885</v>
      </c>
      <c r="G11858" t="s">
        <v>50886</v>
      </c>
      <c r="H11858">
        <v>28</v>
      </c>
      <c r="I11858" t="s">
        <v>9430</v>
      </c>
      <c r="J11858" t="s">
        <v>10030</v>
      </c>
      <c r="K11858">
        <v>679</v>
      </c>
      <c r="L11858" t="s">
        <v>30</v>
      </c>
      <c r="M11858" t="s">
        <v>31</v>
      </c>
      <c r="N11858" t="b">
        <v>0</v>
      </c>
      <c r="O11858" t="s">
        <v>50887</v>
      </c>
      <c r="Q11858">
        <v>3258</v>
      </c>
      <c r="R11858">
        <v>10</v>
      </c>
      <c r="S11858">
        <v>1</v>
      </c>
      <c r="T11858">
        <v>0</v>
      </c>
    </row>
    <row r="11859" spans="1:20" x14ac:dyDescent="0.25">
      <c r="A11859" t="s">
        <v>23235</v>
      </c>
      <c r="B11859" t="s">
        <v>23236</v>
      </c>
      <c r="C11859" t="s">
        <v>50888</v>
      </c>
      <c r="D11859" t="s">
        <v>50889</v>
      </c>
      <c r="E11859" s="1">
        <v>42865.425000000003</v>
      </c>
      <c r="F11859" t="s">
        <v>50890</v>
      </c>
      <c r="G11859" t="s">
        <v>50891</v>
      </c>
      <c r="H11859">
        <v>28</v>
      </c>
      <c r="I11859" t="s">
        <v>9430</v>
      </c>
      <c r="J11859" t="s">
        <v>741</v>
      </c>
      <c r="K11859">
        <v>89</v>
      </c>
      <c r="L11859" t="s">
        <v>30</v>
      </c>
      <c r="M11859" t="s">
        <v>31</v>
      </c>
      <c r="N11859" t="b">
        <v>0</v>
      </c>
      <c r="O11859" t="s">
        <v>50892</v>
      </c>
      <c r="Q11859">
        <v>313</v>
      </c>
      <c r="R11859">
        <v>1</v>
      </c>
      <c r="S11859">
        <v>0</v>
      </c>
      <c r="T11859">
        <v>0</v>
      </c>
    </row>
    <row r="11860" spans="1:20" x14ac:dyDescent="0.25">
      <c r="A11860" t="s">
        <v>23235</v>
      </c>
      <c r="B11860" t="s">
        <v>23236</v>
      </c>
      <c r="C11860" t="s">
        <v>50893</v>
      </c>
      <c r="D11860" t="s">
        <v>50889</v>
      </c>
      <c r="E11860" s="1">
        <v>42865.425000000003</v>
      </c>
      <c r="F11860" t="s">
        <v>50894</v>
      </c>
      <c r="G11860" t="s">
        <v>50895</v>
      </c>
      <c r="H11860">
        <v>28</v>
      </c>
      <c r="I11860" t="s">
        <v>9430</v>
      </c>
      <c r="J11860" t="s">
        <v>3205</v>
      </c>
      <c r="K11860">
        <v>812</v>
      </c>
      <c r="L11860" t="s">
        <v>30</v>
      </c>
      <c r="M11860" t="s">
        <v>31</v>
      </c>
      <c r="N11860" t="b">
        <v>0</v>
      </c>
      <c r="O11860" t="s">
        <v>50896</v>
      </c>
      <c r="Q11860">
        <v>1611</v>
      </c>
      <c r="R11860">
        <v>4</v>
      </c>
      <c r="S11860">
        <v>1</v>
      </c>
      <c r="T11860">
        <v>0</v>
      </c>
    </row>
    <row r="11861" spans="1:20" x14ac:dyDescent="0.25">
      <c r="A11861" t="s">
        <v>23235</v>
      </c>
      <c r="B11861" t="s">
        <v>23236</v>
      </c>
      <c r="C11861" t="s">
        <v>50897</v>
      </c>
      <c r="D11861" t="s">
        <v>50898</v>
      </c>
      <c r="E11861" s="1">
        <v>42865.415277777778</v>
      </c>
      <c r="F11861" t="s">
        <v>50899</v>
      </c>
      <c r="G11861" t="s">
        <v>50900</v>
      </c>
      <c r="H11861">
        <v>28</v>
      </c>
      <c r="I11861" t="s">
        <v>9430</v>
      </c>
      <c r="J11861" t="s">
        <v>13873</v>
      </c>
      <c r="K11861">
        <v>319</v>
      </c>
      <c r="L11861" t="s">
        <v>30</v>
      </c>
      <c r="M11861" t="s">
        <v>31</v>
      </c>
      <c r="N11861" t="b">
        <v>0</v>
      </c>
      <c r="O11861" t="s">
        <v>50901</v>
      </c>
      <c r="Q11861">
        <v>659</v>
      </c>
      <c r="R11861">
        <v>2</v>
      </c>
      <c r="S11861">
        <v>0</v>
      </c>
      <c r="T11861">
        <v>0</v>
      </c>
    </row>
    <row r="11862" spans="1:20" x14ac:dyDescent="0.25">
      <c r="A11862" t="s">
        <v>23235</v>
      </c>
      <c r="B11862" t="s">
        <v>23236</v>
      </c>
      <c r="C11862" t="s">
        <v>50902</v>
      </c>
      <c r="D11862" t="s">
        <v>50903</v>
      </c>
      <c r="E11862" s="1">
        <v>42865.414583333331</v>
      </c>
      <c r="F11862" t="s">
        <v>50904</v>
      </c>
      <c r="G11862" t="s">
        <v>50905</v>
      </c>
      <c r="H11862">
        <v>28</v>
      </c>
      <c r="I11862" t="s">
        <v>9430</v>
      </c>
      <c r="J11862" t="s">
        <v>12806</v>
      </c>
      <c r="K11862">
        <v>109</v>
      </c>
      <c r="L11862" t="s">
        <v>30</v>
      </c>
      <c r="M11862" t="s">
        <v>31</v>
      </c>
      <c r="N11862" t="b">
        <v>0</v>
      </c>
      <c r="O11862" t="s">
        <v>50906</v>
      </c>
      <c r="Q11862">
        <v>994</v>
      </c>
      <c r="R11862">
        <v>1</v>
      </c>
      <c r="S11862">
        <v>0</v>
      </c>
      <c r="T11862">
        <v>0</v>
      </c>
    </row>
    <row r="11863" spans="1:20" x14ac:dyDescent="0.25">
      <c r="A11863" t="s">
        <v>23235</v>
      </c>
      <c r="B11863" t="s">
        <v>23236</v>
      </c>
      <c r="C11863" t="s">
        <v>50907</v>
      </c>
      <c r="D11863" t="s">
        <v>50903</v>
      </c>
      <c r="E11863" s="1">
        <v>42865.414583333331</v>
      </c>
      <c r="F11863" t="s">
        <v>50908</v>
      </c>
      <c r="G11863" t="s">
        <v>50909</v>
      </c>
      <c r="H11863">
        <v>28</v>
      </c>
      <c r="I11863" t="s">
        <v>9430</v>
      </c>
      <c r="J11863" t="s">
        <v>11124</v>
      </c>
      <c r="K11863">
        <v>164</v>
      </c>
      <c r="L11863" t="s">
        <v>30</v>
      </c>
      <c r="M11863" t="s">
        <v>31</v>
      </c>
      <c r="N11863" t="b">
        <v>0</v>
      </c>
      <c r="O11863" t="s">
        <v>50910</v>
      </c>
      <c r="Q11863">
        <v>499</v>
      </c>
      <c r="R11863">
        <v>0</v>
      </c>
      <c r="S11863">
        <v>2</v>
      </c>
      <c r="T11863">
        <v>0</v>
      </c>
    </row>
    <row r="11864" spans="1:20" x14ac:dyDescent="0.25">
      <c r="A11864" t="s">
        <v>23235</v>
      </c>
      <c r="B11864" t="s">
        <v>23236</v>
      </c>
      <c r="C11864" t="s">
        <v>50911</v>
      </c>
      <c r="D11864" t="s">
        <v>50912</v>
      </c>
      <c r="E11864" s="1">
        <v>42865.410416666666</v>
      </c>
      <c r="F11864" t="s">
        <v>50913</v>
      </c>
      <c r="G11864" t="s">
        <v>50914</v>
      </c>
      <c r="H11864">
        <v>28</v>
      </c>
      <c r="I11864" t="s">
        <v>9430</v>
      </c>
      <c r="J11864" t="s">
        <v>12922</v>
      </c>
      <c r="K11864">
        <v>486</v>
      </c>
      <c r="L11864" t="s">
        <v>30</v>
      </c>
      <c r="M11864" t="s">
        <v>31</v>
      </c>
      <c r="N11864" t="b">
        <v>0</v>
      </c>
      <c r="O11864" t="s">
        <v>50915</v>
      </c>
      <c r="Q11864">
        <v>109</v>
      </c>
      <c r="R11864">
        <v>0</v>
      </c>
      <c r="S11864">
        <v>0</v>
      </c>
      <c r="T11864">
        <v>0</v>
      </c>
    </row>
    <row r="11865" spans="1:20" x14ac:dyDescent="0.25">
      <c r="A11865" t="s">
        <v>23235</v>
      </c>
      <c r="B11865" t="s">
        <v>23236</v>
      </c>
      <c r="C11865" t="s">
        <v>50916</v>
      </c>
      <c r="D11865" t="s">
        <v>50912</v>
      </c>
      <c r="E11865" s="1">
        <v>42865.410416666666</v>
      </c>
      <c r="F11865" t="s">
        <v>50917</v>
      </c>
      <c r="G11865" t="s">
        <v>50918</v>
      </c>
      <c r="H11865">
        <v>28</v>
      </c>
      <c r="I11865" t="s">
        <v>9430</v>
      </c>
      <c r="J11865" t="s">
        <v>6828</v>
      </c>
      <c r="K11865">
        <v>294</v>
      </c>
      <c r="L11865" t="s">
        <v>30</v>
      </c>
      <c r="M11865" t="s">
        <v>31</v>
      </c>
      <c r="N11865" t="b">
        <v>0</v>
      </c>
      <c r="O11865" t="s">
        <v>50919</v>
      </c>
      <c r="Q11865">
        <v>115</v>
      </c>
      <c r="R11865">
        <v>1</v>
      </c>
      <c r="S11865">
        <v>0</v>
      </c>
      <c r="T11865">
        <v>0</v>
      </c>
    </row>
    <row r="11866" spans="1:20" x14ac:dyDescent="0.25">
      <c r="A11866" t="s">
        <v>23235</v>
      </c>
      <c r="B11866" t="s">
        <v>23236</v>
      </c>
      <c r="C11866" t="s">
        <v>50920</v>
      </c>
      <c r="D11866" t="s">
        <v>50912</v>
      </c>
      <c r="E11866" s="1">
        <v>42865.410416666666</v>
      </c>
      <c r="F11866" t="s">
        <v>50921</v>
      </c>
      <c r="G11866" t="s">
        <v>50922</v>
      </c>
      <c r="H11866">
        <v>28</v>
      </c>
      <c r="I11866" t="s">
        <v>9430</v>
      </c>
      <c r="J11866" t="s">
        <v>6783</v>
      </c>
      <c r="K11866">
        <v>239</v>
      </c>
      <c r="L11866" t="s">
        <v>30</v>
      </c>
      <c r="M11866" t="s">
        <v>31</v>
      </c>
      <c r="N11866" t="b">
        <v>0</v>
      </c>
      <c r="O11866" t="s">
        <v>50923</v>
      </c>
      <c r="Q11866">
        <v>363</v>
      </c>
      <c r="R11866">
        <v>0</v>
      </c>
      <c r="S11866">
        <v>0</v>
      </c>
      <c r="T11866">
        <v>0</v>
      </c>
    </row>
    <row r="11867" spans="1:20" x14ac:dyDescent="0.25">
      <c r="A11867" t="s">
        <v>23235</v>
      </c>
      <c r="B11867" t="s">
        <v>23236</v>
      </c>
      <c r="C11867" t="s">
        <v>50924</v>
      </c>
      <c r="D11867" t="s">
        <v>50912</v>
      </c>
      <c r="E11867" s="1">
        <v>42865.410416666666</v>
      </c>
      <c r="F11867" t="s">
        <v>50925</v>
      </c>
      <c r="G11867" t="s">
        <v>50926</v>
      </c>
      <c r="H11867">
        <v>28</v>
      </c>
      <c r="I11867" t="s">
        <v>9430</v>
      </c>
      <c r="J11867" t="s">
        <v>7916</v>
      </c>
      <c r="K11867">
        <v>252</v>
      </c>
      <c r="L11867" t="s">
        <v>30</v>
      </c>
      <c r="M11867" t="s">
        <v>31</v>
      </c>
      <c r="N11867" t="b">
        <v>0</v>
      </c>
      <c r="O11867" t="s">
        <v>50927</v>
      </c>
      <c r="Q11867">
        <v>87</v>
      </c>
      <c r="R11867">
        <v>0</v>
      </c>
      <c r="S11867">
        <v>0</v>
      </c>
      <c r="T11867">
        <v>0</v>
      </c>
    </row>
    <row r="11868" spans="1:20" x14ac:dyDescent="0.25">
      <c r="A11868" t="s">
        <v>23235</v>
      </c>
      <c r="B11868" t="s">
        <v>23236</v>
      </c>
      <c r="C11868" t="s">
        <v>50928</v>
      </c>
      <c r="D11868" t="s">
        <v>50929</v>
      </c>
      <c r="E11868" s="1">
        <v>42865.406944444447</v>
      </c>
      <c r="F11868" t="s">
        <v>50930</v>
      </c>
      <c r="G11868" t="s">
        <v>50931</v>
      </c>
      <c r="H11868">
        <v>28</v>
      </c>
      <c r="I11868" t="s">
        <v>9430</v>
      </c>
      <c r="J11868" t="s">
        <v>109</v>
      </c>
      <c r="K11868">
        <v>448</v>
      </c>
      <c r="L11868" t="s">
        <v>30</v>
      </c>
      <c r="M11868" t="s">
        <v>31</v>
      </c>
      <c r="N11868" t="b">
        <v>0</v>
      </c>
      <c r="O11868" t="s">
        <v>50932</v>
      </c>
      <c r="Q11868">
        <v>155</v>
      </c>
      <c r="R11868">
        <v>1</v>
      </c>
      <c r="S11868">
        <v>1</v>
      </c>
      <c r="T11868">
        <v>0</v>
      </c>
    </row>
    <row r="11869" spans="1:20" x14ac:dyDescent="0.25">
      <c r="A11869" t="s">
        <v>23235</v>
      </c>
      <c r="B11869" t="s">
        <v>23236</v>
      </c>
      <c r="C11869" t="s">
        <v>50933</v>
      </c>
      <c r="D11869" t="s">
        <v>50929</v>
      </c>
      <c r="E11869" s="1">
        <v>42865.406944444447</v>
      </c>
      <c r="F11869" t="s">
        <v>50934</v>
      </c>
      <c r="G11869" t="s">
        <v>50935</v>
      </c>
      <c r="H11869">
        <v>28</v>
      </c>
      <c r="I11869" t="s">
        <v>9430</v>
      </c>
      <c r="J11869" t="s">
        <v>2922</v>
      </c>
      <c r="K11869">
        <v>313</v>
      </c>
      <c r="L11869" t="s">
        <v>30</v>
      </c>
      <c r="M11869" t="s">
        <v>31</v>
      </c>
      <c r="N11869" t="b">
        <v>0</v>
      </c>
      <c r="O11869" t="s">
        <v>50936</v>
      </c>
      <c r="Q11869">
        <v>875</v>
      </c>
      <c r="R11869">
        <v>3</v>
      </c>
      <c r="S11869">
        <v>1</v>
      </c>
      <c r="T11869">
        <v>0</v>
      </c>
    </row>
    <row r="11870" spans="1:20" x14ac:dyDescent="0.25">
      <c r="A11870" t="s">
        <v>23235</v>
      </c>
      <c r="B11870" t="s">
        <v>23236</v>
      </c>
      <c r="C11870" t="s">
        <v>50937</v>
      </c>
      <c r="D11870" t="s">
        <v>50938</v>
      </c>
      <c r="E11870" s="1">
        <v>42865.406944444447</v>
      </c>
      <c r="F11870" t="s">
        <v>50939</v>
      </c>
      <c r="G11870" t="s">
        <v>50940</v>
      </c>
      <c r="H11870">
        <v>28</v>
      </c>
      <c r="I11870" t="s">
        <v>9430</v>
      </c>
      <c r="J11870" t="s">
        <v>4228</v>
      </c>
      <c r="K11870">
        <v>453</v>
      </c>
      <c r="L11870" t="s">
        <v>30</v>
      </c>
      <c r="M11870" t="s">
        <v>31</v>
      </c>
      <c r="N11870" t="b">
        <v>0</v>
      </c>
      <c r="O11870" t="s">
        <v>50941</v>
      </c>
      <c r="Q11870">
        <v>195</v>
      </c>
      <c r="R11870">
        <v>2</v>
      </c>
      <c r="S11870">
        <v>0</v>
      </c>
      <c r="T11870">
        <v>0</v>
      </c>
    </row>
    <row r="11871" spans="1:20" x14ac:dyDescent="0.25">
      <c r="A11871" t="s">
        <v>23235</v>
      </c>
      <c r="B11871" t="s">
        <v>23236</v>
      </c>
      <c r="C11871" t="s">
        <v>50942</v>
      </c>
      <c r="D11871" t="s">
        <v>50938</v>
      </c>
      <c r="E11871" s="1">
        <v>42865.406944444447</v>
      </c>
      <c r="F11871" t="s">
        <v>50943</v>
      </c>
      <c r="G11871" t="s">
        <v>50944</v>
      </c>
      <c r="H11871">
        <v>28</v>
      </c>
      <c r="I11871" t="s">
        <v>9430</v>
      </c>
      <c r="J11871" t="s">
        <v>6367</v>
      </c>
      <c r="K11871">
        <v>438</v>
      </c>
      <c r="L11871" t="s">
        <v>30</v>
      </c>
      <c r="M11871" t="s">
        <v>31</v>
      </c>
      <c r="N11871" t="b">
        <v>0</v>
      </c>
      <c r="O11871" t="s">
        <v>50945</v>
      </c>
      <c r="Q11871">
        <v>123</v>
      </c>
      <c r="R11871">
        <v>0</v>
      </c>
      <c r="S11871">
        <v>0</v>
      </c>
      <c r="T11871">
        <v>0</v>
      </c>
    </row>
    <row r="11872" spans="1:20" x14ac:dyDescent="0.25">
      <c r="A11872" t="s">
        <v>23235</v>
      </c>
      <c r="B11872" t="s">
        <v>23236</v>
      </c>
      <c r="C11872" t="s">
        <v>50946</v>
      </c>
      <c r="D11872" t="s">
        <v>50947</v>
      </c>
      <c r="E11872" s="1">
        <v>42865.4</v>
      </c>
      <c r="F11872" t="s">
        <v>50948</v>
      </c>
      <c r="G11872" t="s">
        <v>50949</v>
      </c>
      <c r="H11872">
        <v>28</v>
      </c>
      <c r="I11872" t="s">
        <v>9430</v>
      </c>
      <c r="J11872" t="s">
        <v>1427</v>
      </c>
      <c r="K11872">
        <v>589</v>
      </c>
      <c r="L11872" t="s">
        <v>30</v>
      </c>
      <c r="M11872" t="s">
        <v>31</v>
      </c>
      <c r="N11872" t="b">
        <v>0</v>
      </c>
      <c r="O11872" t="s">
        <v>50950</v>
      </c>
      <c r="Q11872">
        <v>632</v>
      </c>
      <c r="R11872">
        <v>4</v>
      </c>
      <c r="S11872">
        <v>1</v>
      </c>
      <c r="T11872">
        <v>0</v>
      </c>
    </row>
    <row r="11873" spans="1:20" x14ac:dyDescent="0.25">
      <c r="A11873" t="s">
        <v>23235</v>
      </c>
      <c r="B11873" t="s">
        <v>23236</v>
      </c>
      <c r="C11873" t="s">
        <v>50951</v>
      </c>
      <c r="D11873" t="s">
        <v>50947</v>
      </c>
      <c r="E11873" s="1">
        <v>42865.4</v>
      </c>
      <c r="F11873" t="s">
        <v>50952</v>
      </c>
      <c r="G11873" t="s">
        <v>50953</v>
      </c>
      <c r="H11873">
        <v>28</v>
      </c>
      <c r="I11873" t="s">
        <v>9430</v>
      </c>
      <c r="J11873" t="s">
        <v>5576</v>
      </c>
      <c r="K11873">
        <v>163</v>
      </c>
      <c r="L11873" t="s">
        <v>30</v>
      </c>
      <c r="M11873" t="s">
        <v>31</v>
      </c>
      <c r="N11873" t="b">
        <v>0</v>
      </c>
      <c r="O11873" t="s">
        <v>50954</v>
      </c>
      <c r="Q11873">
        <v>772</v>
      </c>
      <c r="R11873">
        <v>2</v>
      </c>
      <c r="S11873">
        <v>0</v>
      </c>
      <c r="T11873">
        <v>0</v>
      </c>
    </row>
    <row r="11874" spans="1:20" x14ac:dyDescent="0.25">
      <c r="A11874" t="s">
        <v>23235</v>
      </c>
      <c r="B11874" t="s">
        <v>23236</v>
      </c>
      <c r="C11874" t="s">
        <v>50955</v>
      </c>
      <c r="D11874" t="s">
        <v>50947</v>
      </c>
      <c r="E11874" s="1">
        <v>42865.4</v>
      </c>
      <c r="F11874" t="s">
        <v>50956</v>
      </c>
      <c r="G11874" t="s">
        <v>50957</v>
      </c>
      <c r="H11874">
        <v>28</v>
      </c>
      <c r="I11874" t="s">
        <v>9430</v>
      </c>
      <c r="J11874" t="s">
        <v>290</v>
      </c>
      <c r="K11874">
        <v>214</v>
      </c>
      <c r="L11874" t="s">
        <v>30</v>
      </c>
      <c r="M11874" t="s">
        <v>31</v>
      </c>
      <c r="N11874" t="b">
        <v>0</v>
      </c>
      <c r="O11874" t="s">
        <v>50958</v>
      </c>
      <c r="Q11874">
        <v>1553</v>
      </c>
      <c r="R11874">
        <v>6</v>
      </c>
      <c r="S11874">
        <v>0</v>
      </c>
      <c r="T11874">
        <v>0</v>
      </c>
    </row>
    <row r="11875" spans="1:20" x14ac:dyDescent="0.25">
      <c r="A11875" t="s">
        <v>23235</v>
      </c>
      <c r="B11875" t="s">
        <v>23236</v>
      </c>
      <c r="C11875" t="s">
        <v>50959</v>
      </c>
      <c r="D11875" t="s">
        <v>50960</v>
      </c>
      <c r="E11875" s="1">
        <v>42865.399305555555</v>
      </c>
      <c r="F11875" t="s">
        <v>50961</v>
      </c>
      <c r="G11875" t="s">
        <v>50962</v>
      </c>
      <c r="H11875">
        <v>28</v>
      </c>
      <c r="I11875" t="s">
        <v>9430</v>
      </c>
      <c r="J11875" t="s">
        <v>27574</v>
      </c>
      <c r="K11875">
        <v>719</v>
      </c>
      <c r="L11875" t="s">
        <v>30</v>
      </c>
      <c r="M11875" t="s">
        <v>31</v>
      </c>
      <c r="N11875" t="b">
        <v>0</v>
      </c>
      <c r="O11875" t="s">
        <v>50963</v>
      </c>
      <c r="Q11875">
        <v>24</v>
      </c>
      <c r="R11875">
        <v>0</v>
      </c>
      <c r="S11875">
        <v>0</v>
      </c>
      <c r="T11875">
        <v>0</v>
      </c>
    </row>
    <row r="11876" spans="1:20" x14ac:dyDescent="0.25">
      <c r="A11876" t="s">
        <v>23235</v>
      </c>
      <c r="B11876" t="s">
        <v>23236</v>
      </c>
      <c r="C11876" t="s">
        <v>50964</v>
      </c>
      <c r="D11876" t="s">
        <v>50960</v>
      </c>
      <c r="E11876" s="1">
        <v>42865.399305555555</v>
      </c>
      <c r="F11876" t="s">
        <v>50965</v>
      </c>
      <c r="G11876" t="s">
        <v>50966</v>
      </c>
      <c r="H11876">
        <v>28</v>
      </c>
      <c r="I11876" t="s">
        <v>9430</v>
      </c>
      <c r="J11876" t="s">
        <v>2009</v>
      </c>
      <c r="K11876">
        <v>1334</v>
      </c>
      <c r="L11876" t="s">
        <v>30</v>
      </c>
      <c r="M11876" t="s">
        <v>31</v>
      </c>
      <c r="N11876" t="b">
        <v>0</v>
      </c>
      <c r="O11876" t="s">
        <v>50967</v>
      </c>
      <c r="Q11876">
        <v>393</v>
      </c>
      <c r="R11876">
        <v>2</v>
      </c>
      <c r="S11876">
        <v>0</v>
      </c>
      <c r="T11876">
        <v>0</v>
      </c>
    </row>
    <row r="11877" spans="1:20" x14ac:dyDescent="0.25">
      <c r="A11877" t="s">
        <v>23235</v>
      </c>
      <c r="B11877" t="s">
        <v>23236</v>
      </c>
      <c r="C11877" t="s">
        <v>50968</v>
      </c>
      <c r="D11877" t="s">
        <v>50960</v>
      </c>
      <c r="E11877" s="1">
        <v>42865.399305555555</v>
      </c>
      <c r="F11877" t="s">
        <v>50969</v>
      </c>
      <c r="G11877" t="s">
        <v>50970</v>
      </c>
      <c r="H11877">
        <v>28</v>
      </c>
      <c r="I11877" t="s">
        <v>9430</v>
      </c>
      <c r="J11877" t="s">
        <v>10751</v>
      </c>
      <c r="K11877">
        <v>357</v>
      </c>
      <c r="L11877" t="s">
        <v>30</v>
      </c>
      <c r="M11877" t="s">
        <v>31</v>
      </c>
      <c r="N11877" t="b">
        <v>0</v>
      </c>
      <c r="O11877" t="s">
        <v>50971</v>
      </c>
      <c r="Q11877">
        <v>4860</v>
      </c>
      <c r="R11877">
        <v>60</v>
      </c>
      <c r="S11877">
        <v>2</v>
      </c>
      <c r="T11877">
        <v>0</v>
      </c>
    </row>
    <row r="11878" spans="1:20" x14ac:dyDescent="0.25">
      <c r="A11878" t="s">
        <v>23235</v>
      </c>
      <c r="B11878" t="s">
        <v>23236</v>
      </c>
      <c r="C11878" t="s">
        <v>50972</v>
      </c>
      <c r="D11878" t="s">
        <v>50960</v>
      </c>
      <c r="E11878" s="1">
        <v>42865.399305555555</v>
      </c>
      <c r="F11878" t="s">
        <v>50973</v>
      </c>
      <c r="G11878" t="s">
        <v>50974</v>
      </c>
      <c r="H11878">
        <v>28</v>
      </c>
      <c r="I11878" t="s">
        <v>9430</v>
      </c>
      <c r="J11878" t="s">
        <v>4129</v>
      </c>
      <c r="K11878">
        <v>333</v>
      </c>
      <c r="L11878" t="s">
        <v>30</v>
      </c>
      <c r="M11878" t="s">
        <v>31</v>
      </c>
      <c r="N11878" t="b">
        <v>0</v>
      </c>
      <c r="O11878" t="s">
        <v>50975</v>
      </c>
      <c r="Q11878">
        <v>1522</v>
      </c>
      <c r="R11878">
        <v>18</v>
      </c>
      <c r="S11878">
        <v>4</v>
      </c>
      <c r="T11878">
        <v>0</v>
      </c>
    </row>
    <row r="11879" spans="1:20" x14ac:dyDescent="0.25">
      <c r="A11879" t="s">
        <v>23235</v>
      </c>
      <c r="B11879" t="s">
        <v>23236</v>
      </c>
      <c r="C11879" t="s">
        <v>50976</v>
      </c>
      <c r="D11879" t="s">
        <v>50960</v>
      </c>
      <c r="E11879" s="1">
        <v>42865.399305555555</v>
      </c>
      <c r="F11879" t="s">
        <v>50977</v>
      </c>
      <c r="G11879" t="s">
        <v>50978</v>
      </c>
      <c r="H11879">
        <v>28</v>
      </c>
      <c r="I11879" t="s">
        <v>9430</v>
      </c>
      <c r="J11879" t="s">
        <v>11124</v>
      </c>
      <c r="K11879">
        <v>164</v>
      </c>
      <c r="L11879" t="s">
        <v>30</v>
      </c>
      <c r="M11879" t="s">
        <v>31</v>
      </c>
      <c r="N11879" t="b">
        <v>0</v>
      </c>
      <c r="O11879" t="s">
        <v>50979</v>
      </c>
      <c r="Q11879">
        <v>49</v>
      </c>
      <c r="R11879">
        <v>1</v>
      </c>
      <c r="S11879">
        <v>0</v>
      </c>
      <c r="T11879">
        <v>0</v>
      </c>
    </row>
    <row r="11880" spans="1:20" x14ac:dyDescent="0.25">
      <c r="A11880" t="s">
        <v>23235</v>
      </c>
      <c r="B11880" t="s">
        <v>23236</v>
      </c>
      <c r="C11880" t="s">
        <v>50980</v>
      </c>
      <c r="D11880" t="s">
        <v>50981</v>
      </c>
      <c r="E11880" s="1">
        <v>42865.327777777777</v>
      </c>
      <c r="F11880" t="s">
        <v>50982</v>
      </c>
      <c r="G11880" t="s">
        <v>50983</v>
      </c>
      <c r="H11880">
        <v>28</v>
      </c>
      <c r="I11880" t="s">
        <v>9430</v>
      </c>
      <c r="J11880" t="s">
        <v>11124</v>
      </c>
      <c r="K11880">
        <v>164</v>
      </c>
      <c r="L11880" t="s">
        <v>30</v>
      </c>
      <c r="M11880" t="s">
        <v>31</v>
      </c>
      <c r="N11880" t="b">
        <v>0</v>
      </c>
      <c r="O11880" t="s">
        <v>50984</v>
      </c>
      <c r="Q11880">
        <v>384</v>
      </c>
      <c r="R11880">
        <v>1</v>
      </c>
      <c r="S11880">
        <v>0</v>
      </c>
      <c r="T11880">
        <v>0</v>
      </c>
    </row>
    <row r="11881" spans="1:20" x14ac:dyDescent="0.25">
      <c r="A11881" t="s">
        <v>23235</v>
      </c>
      <c r="B11881" t="s">
        <v>23236</v>
      </c>
      <c r="C11881" t="s">
        <v>50985</v>
      </c>
      <c r="D11881" t="s">
        <v>50981</v>
      </c>
      <c r="E11881" s="1">
        <v>42865.327777777777</v>
      </c>
      <c r="F11881" t="s">
        <v>50986</v>
      </c>
      <c r="G11881" t="s">
        <v>50987</v>
      </c>
      <c r="H11881">
        <v>28</v>
      </c>
      <c r="I11881" t="s">
        <v>9430</v>
      </c>
      <c r="J11881" t="s">
        <v>10277</v>
      </c>
      <c r="K11881">
        <v>177</v>
      </c>
      <c r="L11881" t="s">
        <v>30</v>
      </c>
      <c r="M11881" t="s">
        <v>31</v>
      </c>
      <c r="N11881" t="b">
        <v>0</v>
      </c>
      <c r="O11881" t="s">
        <v>50988</v>
      </c>
      <c r="Q11881">
        <v>147</v>
      </c>
      <c r="R11881">
        <v>0</v>
      </c>
      <c r="S11881">
        <v>0</v>
      </c>
      <c r="T11881">
        <v>0</v>
      </c>
    </row>
    <row r="11882" spans="1:20" x14ac:dyDescent="0.25">
      <c r="A11882" t="s">
        <v>23235</v>
      </c>
      <c r="B11882" t="s">
        <v>23236</v>
      </c>
      <c r="C11882" t="s">
        <v>50989</v>
      </c>
      <c r="D11882" t="s">
        <v>50981</v>
      </c>
      <c r="E11882" s="1">
        <v>42865.327777777777</v>
      </c>
      <c r="F11882" t="s">
        <v>50990</v>
      </c>
      <c r="G11882" t="s">
        <v>50991</v>
      </c>
      <c r="H11882">
        <v>28</v>
      </c>
      <c r="I11882" t="s">
        <v>9430</v>
      </c>
      <c r="J11882" t="s">
        <v>5576</v>
      </c>
      <c r="K11882">
        <v>163</v>
      </c>
      <c r="L11882" t="s">
        <v>30</v>
      </c>
      <c r="M11882" t="s">
        <v>31</v>
      </c>
      <c r="N11882" t="b">
        <v>0</v>
      </c>
      <c r="O11882" t="s">
        <v>50992</v>
      </c>
      <c r="Q11882">
        <v>89</v>
      </c>
      <c r="R11882">
        <v>0</v>
      </c>
      <c r="S11882">
        <v>1</v>
      </c>
      <c r="T11882">
        <v>0</v>
      </c>
    </row>
    <row r="11883" spans="1:20" x14ac:dyDescent="0.25">
      <c r="A11883" t="s">
        <v>23235</v>
      </c>
      <c r="B11883" t="s">
        <v>23236</v>
      </c>
      <c r="C11883" t="s">
        <v>50993</v>
      </c>
      <c r="D11883" t="s">
        <v>50981</v>
      </c>
      <c r="E11883" s="1">
        <v>42865.327777777777</v>
      </c>
      <c r="F11883" t="s">
        <v>50994</v>
      </c>
      <c r="G11883" t="s">
        <v>50995</v>
      </c>
      <c r="H11883">
        <v>28</v>
      </c>
      <c r="I11883" t="s">
        <v>9430</v>
      </c>
      <c r="J11883" t="s">
        <v>6497</v>
      </c>
      <c r="K11883">
        <v>217</v>
      </c>
      <c r="L11883" t="s">
        <v>30</v>
      </c>
      <c r="M11883" t="s">
        <v>31</v>
      </c>
      <c r="N11883" t="b">
        <v>0</v>
      </c>
      <c r="O11883" t="s">
        <v>50996</v>
      </c>
      <c r="Q11883">
        <v>82</v>
      </c>
      <c r="R11883">
        <v>0</v>
      </c>
      <c r="S11883">
        <v>0</v>
      </c>
      <c r="T11883">
        <v>0</v>
      </c>
    </row>
    <row r="11884" spans="1:20" x14ac:dyDescent="0.25">
      <c r="A11884" t="s">
        <v>23235</v>
      </c>
      <c r="B11884" t="s">
        <v>23236</v>
      </c>
      <c r="C11884" t="s">
        <v>50997</v>
      </c>
      <c r="D11884" t="s">
        <v>50981</v>
      </c>
      <c r="E11884" s="1">
        <v>42865.327777777777</v>
      </c>
      <c r="F11884" t="s">
        <v>50998</v>
      </c>
      <c r="G11884" t="s">
        <v>50999</v>
      </c>
      <c r="H11884">
        <v>28</v>
      </c>
      <c r="I11884" t="s">
        <v>9430</v>
      </c>
      <c r="J11884" t="s">
        <v>10865</v>
      </c>
      <c r="K11884">
        <v>339</v>
      </c>
      <c r="L11884" t="s">
        <v>30</v>
      </c>
      <c r="M11884" t="s">
        <v>31</v>
      </c>
      <c r="N11884" t="b">
        <v>0</v>
      </c>
      <c r="O11884" t="s">
        <v>51000</v>
      </c>
      <c r="Q11884">
        <v>56</v>
      </c>
      <c r="R11884">
        <v>0</v>
      </c>
      <c r="S11884">
        <v>0</v>
      </c>
      <c r="T11884">
        <v>0</v>
      </c>
    </row>
    <row r="11885" spans="1:20" x14ac:dyDescent="0.25">
      <c r="A11885" t="s">
        <v>23235</v>
      </c>
      <c r="B11885" t="s">
        <v>23236</v>
      </c>
      <c r="C11885" t="s">
        <v>51001</v>
      </c>
      <c r="D11885" t="s">
        <v>50981</v>
      </c>
      <c r="E11885" s="1">
        <v>42865.327777777777</v>
      </c>
      <c r="F11885" t="s">
        <v>51002</v>
      </c>
      <c r="G11885" t="s">
        <v>51003</v>
      </c>
      <c r="H11885">
        <v>28</v>
      </c>
      <c r="I11885" t="s">
        <v>9430</v>
      </c>
      <c r="J11885" t="s">
        <v>7435</v>
      </c>
      <c r="K11885">
        <v>208</v>
      </c>
      <c r="L11885" t="s">
        <v>30</v>
      </c>
      <c r="M11885" t="s">
        <v>31</v>
      </c>
      <c r="N11885" t="b">
        <v>0</v>
      </c>
      <c r="O11885" t="s">
        <v>51004</v>
      </c>
      <c r="Q11885">
        <v>266</v>
      </c>
      <c r="R11885">
        <v>3</v>
      </c>
      <c r="S11885">
        <v>0</v>
      </c>
      <c r="T11885">
        <v>0</v>
      </c>
    </row>
    <row r="11886" spans="1:20" x14ac:dyDescent="0.25">
      <c r="A11886" t="s">
        <v>23235</v>
      </c>
      <c r="B11886" t="s">
        <v>23236</v>
      </c>
      <c r="C11886" t="s">
        <v>51005</v>
      </c>
      <c r="D11886" t="s">
        <v>51006</v>
      </c>
      <c r="E11886" s="1">
        <v>42865.324999999997</v>
      </c>
      <c r="F11886" t="s">
        <v>51007</v>
      </c>
      <c r="G11886" t="s">
        <v>51008</v>
      </c>
      <c r="H11886">
        <v>28</v>
      </c>
      <c r="I11886" t="s">
        <v>9430</v>
      </c>
      <c r="J11886" t="s">
        <v>2135</v>
      </c>
      <c r="K11886">
        <v>546</v>
      </c>
      <c r="L11886" t="s">
        <v>30</v>
      </c>
      <c r="M11886" t="s">
        <v>31</v>
      </c>
      <c r="N11886" t="b">
        <v>0</v>
      </c>
      <c r="O11886" t="s">
        <v>51009</v>
      </c>
      <c r="Q11886">
        <v>28</v>
      </c>
      <c r="R11886">
        <v>0</v>
      </c>
      <c r="S11886">
        <v>0</v>
      </c>
      <c r="T11886">
        <v>0</v>
      </c>
    </row>
    <row r="11887" spans="1:20" x14ac:dyDescent="0.25">
      <c r="A11887" t="s">
        <v>23235</v>
      </c>
      <c r="B11887" t="s">
        <v>23236</v>
      </c>
      <c r="C11887" t="s">
        <v>51010</v>
      </c>
      <c r="D11887" t="s">
        <v>51006</v>
      </c>
      <c r="E11887" s="1">
        <v>42865.324999999997</v>
      </c>
      <c r="F11887" t="s">
        <v>51011</v>
      </c>
      <c r="G11887" t="s">
        <v>51012</v>
      </c>
      <c r="H11887">
        <v>28</v>
      </c>
      <c r="I11887" t="s">
        <v>9430</v>
      </c>
      <c r="J11887" t="s">
        <v>6115</v>
      </c>
      <c r="K11887">
        <v>391</v>
      </c>
      <c r="L11887" t="s">
        <v>30</v>
      </c>
      <c r="M11887" t="s">
        <v>31</v>
      </c>
      <c r="N11887" t="b">
        <v>0</v>
      </c>
      <c r="O11887" t="s">
        <v>51013</v>
      </c>
      <c r="Q11887">
        <v>24</v>
      </c>
      <c r="R11887">
        <v>0</v>
      </c>
      <c r="S11887">
        <v>0</v>
      </c>
      <c r="T11887">
        <v>0</v>
      </c>
    </row>
    <row r="11888" spans="1:20" x14ac:dyDescent="0.25">
      <c r="A11888" t="s">
        <v>23235</v>
      </c>
      <c r="B11888" t="s">
        <v>23236</v>
      </c>
      <c r="C11888" t="s">
        <v>51014</v>
      </c>
      <c r="D11888" t="s">
        <v>51006</v>
      </c>
      <c r="E11888" s="1">
        <v>42865.324999999997</v>
      </c>
      <c r="F11888" t="s">
        <v>51015</v>
      </c>
      <c r="G11888" t="s">
        <v>51016</v>
      </c>
      <c r="H11888">
        <v>28</v>
      </c>
      <c r="I11888" t="s">
        <v>9430</v>
      </c>
      <c r="J11888" t="s">
        <v>11674</v>
      </c>
      <c r="K11888">
        <v>202</v>
      </c>
      <c r="L11888" t="s">
        <v>30</v>
      </c>
      <c r="M11888" t="s">
        <v>31</v>
      </c>
      <c r="N11888" t="b">
        <v>0</v>
      </c>
      <c r="O11888" t="s">
        <v>51017</v>
      </c>
      <c r="Q11888">
        <v>400</v>
      </c>
      <c r="R11888">
        <v>0</v>
      </c>
      <c r="S11888">
        <v>1</v>
      </c>
      <c r="T11888">
        <v>0</v>
      </c>
    </row>
    <row r="11889" spans="1:20" x14ac:dyDescent="0.25">
      <c r="A11889" t="s">
        <v>23235</v>
      </c>
      <c r="B11889" t="s">
        <v>23236</v>
      </c>
      <c r="C11889" t="s">
        <v>51018</v>
      </c>
      <c r="D11889" t="s">
        <v>51006</v>
      </c>
      <c r="E11889" s="1">
        <v>42865.324999999997</v>
      </c>
      <c r="F11889" t="s">
        <v>51019</v>
      </c>
      <c r="G11889" t="s">
        <v>51020</v>
      </c>
      <c r="H11889">
        <v>28</v>
      </c>
      <c r="I11889" t="s">
        <v>9430</v>
      </c>
      <c r="J11889" t="s">
        <v>1663</v>
      </c>
      <c r="K11889">
        <v>155</v>
      </c>
      <c r="L11889" t="s">
        <v>30</v>
      </c>
      <c r="M11889" t="s">
        <v>31</v>
      </c>
      <c r="N11889" t="b">
        <v>0</v>
      </c>
      <c r="O11889" t="s">
        <v>51021</v>
      </c>
      <c r="Q11889">
        <v>42</v>
      </c>
      <c r="R11889">
        <v>0</v>
      </c>
      <c r="S11889">
        <v>0</v>
      </c>
      <c r="T11889">
        <v>0</v>
      </c>
    </row>
    <row r="11890" spans="1:20" x14ac:dyDescent="0.25">
      <c r="A11890" t="s">
        <v>23235</v>
      </c>
      <c r="B11890" t="s">
        <v>23236</v>
      </c>
      <c r="C11890" t="s">
        <v>51022</v>
      </c>
      <c r="D11890" t="s">
        <v>51023</v>
      </c>
      <c r="E11890" s="1">
        <v>42865.319444444445</v>
      </c>
      <c r="F11890" t="s">
        <v>51024</v>
      </c>
      <c r="G11890" t="s">
        <v>51025</v>
      </c>
      <c r="H11890">
        <v>28</v>
      </c>
      <c r="I11890" t="s">
        <v>9430</v>
      </c>
      <c r="J11890" t="s">
        <v>3414</v>
      </c>
      <c r="K11890">
        <v>307</v>
      </c>
      <c r="L11890" t="s">
        <v>30</v>
      </c>
      <c r="M11890" t="s">
        <v>31</v>
      </c>
      <c r="N11890" t="b">
        <v>0</v>
      </c>
      <c r="O11890" t="s">
        <v>51026</v>
      </c>
      <c r="Q11890">
        <v>229</v>
      </c>
      <c r="R11890">
        <v>0</v>
      </c>
      <c r="S11890">
        <v>0</v>
      </c>
      <c r="T11890">
        <v>0</v>
      </c>
    </row>
    <row r="11891" spans="1:20" x14ac:dyDescent="0.25">
      <c r="A11891" t="s">
        <v>23235</v>
      </c>
      <c r="B11891" t="s">
        <v>23236</v>
      </c>
      <c r="C11891" t="s">
        <v>51027</v>
      </c>
      <c r="D11891" t="s">
        <v>51028</v>
      </c>
      <c r="E11891" s="1">
        <v>42865.319444444445</v>
      </c>
      <c r="F11891" t="s">
        <v>51029</v>
      </c>
      <c r="G11891" t="s">
        <v>51030</v>
      </c>
      <c r="H11891">
        <v>28</v>
      </c>
      <c r="I11891" t="s">
        <v>9430</v>
      </c>
      <c r="J11891" t="s">
        <v>9178</v>
      </c>
      <c r="K11891">
        <v>309</v>
      </c>
      <c r="L11891" t="s">
        <v>30</v>
      </c>
      <c r="M11891" t="s">
        <v>31</v>
      </c>
      <c r="N11891" t="b">
        <v>0</v>
      </c>
      <c r="O11891" t="s">
        <v>51031</v>
      </c>
      <c r="Q11891">
        <v>5840</v>
      </c>
      <c r="R11891">
        <v>53</v>
      </c>
      <c r="S11891">
        <v>3</v>
      </c>
      <c r="T11891">
        <v>0</v>
      </c>
    </row>
    <row r="11892" spans="1:20" x14ac:dyDescent="0.25">
      <c r="A11892" t="s">
        <v>23235</v>
      </c>
      <c r="B11892" t="s">
        <v>23236</v>
      </c>
      <c r="C11892" t="s">
        <v>51032</v>
      </c>
      <c r="D11892" t="s">
        <v>51028</v>
      </c>
      <c r="E11892" s="1">
        <v>42865.319444444445</v>
      </c>
      <c r="F11892" t="s">
        <v>51033</v>
      </c>
      <c r="G11892" t="s">
        <v>51034</v>
      </c>
      <c r="H11892">
        <v>28</v>
      </c>
      <c r="I11892" t="s">
        <v>9430</v>
      </c>
      <c r="J11892" t="s">
        <v>4423</v>
      </c>
      <c r="K11892">
        <v>199</v>
      </c>
      <c r="L11892" t="s">
        <v>30</v>
      </c>
      <c r="M11892" t="s">
        <v>31</v>
      </c>
      <c r="N11892" t="b">
        <v>0</v>
      </c>
      <c r="O11892" t="s">
        <v>51035</v>
      </c>
      <c r="Q11892">
        <v>3523</v>
      </c>
      <c r="R11892">
        <v>24</v>
      </c>
      <c r="S11892">
        <v>6</v>
      </c>
      <c r="T11892">
        <v>0</v>
      </c>
    </row>
    <row r="11893" spans="1:20" x14ac:dyDescent="0.25">
      <c r="A11893" t="s">
        <v>23235</v>
      </c>
      <c r="B11893" t="s">
        <v>23236</v>
      </c>
      <c r="C11893" t="s">
        <v>51036</v>
      </c>
      <c r="D11893" t="s">
        <v>51028</v>
      </c>
      <c r="E11893" s="1">
        <v>42865.319444444445</v>
      </c>
      <c r="F11893" t="s">
        <v>51037</v>
      </c>
      <c r="G11893" t="s">
        <v>50983</v>
      </c>
      <c r="H11893">
        <v>28</v>
      </c>
      <c r="I11893" t="s">
        <v>9430</v>
      </c>
      <c r="J11893" t="s">
        <v>5459</v>
      </c>
      <c r="K11893">
        <v>206</v>
      </c>
      <c r="L11893" t="s">
        <v>30</v>
      </c>
      <c r="M11893" t="s">
        <v>31</v>
      </c>
      <c r="N11893" t="b">
        <v>0</v>
      </c>
      <c r="O11893" t="s">
        <v>51038</v>
      </c>
      <c r="Q11893">
        <v>774</v>
      </c>
      <c r="R11893">
        <v>9</v>
      </c>
      <c r="S11893">
        <v>0</v>
      </c>
      <c r="T11893">
        <v>0</v>
      </c>
    </row>
    <row r="11894" spans="1:20" x14ac:dyDescent="0.25">
      <c r="A11894" t="s">
        <v>23235</v>
      </c>
      <c r="B11894" t="s">
        <v>23236</v>
      </c>
      <c r="C11894" t="s">
        <v>51039</v>
      </c>
      <c r="D11894" t="s">
        <v>51028</v>
      </c>
      <c r="E11894" s="1">
        <v>42865.319444444445</v>
      </c>
      <c r="F11894" t="s">
        <v>51040</v>
      </c>
      <c r="G11894" t="s">
        <v>51041</v>
      </c>
      <c r="H11894">
        <v>28</v>
      </c>
      <c r="I11894" t="s">
        <v>9430</v>
      </c>
      <c r="J11894" t="s">
        <v>342</v>
      </c>
      <c r="K11894">
        <v>148</v>
      </c>
      <c r="L11894" t="s">
        <v>30</v>
      </c>
      <c r="M11894" t="s">
        <v>31</v>
      </c>
      <c r="N11894" t="b">
        <v>0</v>
      </c>
      <c r="O11894" t="s">
        <v>51042</v>
      </c>
      <c r="Q11894">
        <v>103</v>
      </c>
      <c r="R11894">
        <v>0</v>
      </c>
      <c r="S11894">
        <v>0</v>
      </c>
      <c r="T11894">
        <v>0</v>
      </c>
    </row>
    <row r="11895" spans="1:20" x14ac:dyDescent="0.25">
      <c r="A11895" t="s">
        <v>23235</v>
      </c>
      <c r="B11895" t="s">
        <v>23236</v>
      </c>
      <c r="C11895" t="s">
        <v>51043</v>
      </c>
      <c r="D11895" t="s">
        <v>51028</v>
      </c>
      <c r="E11895" s="1">
        <v>42865.319444444445</v>
      </c>
      <c r="F11895" t="s">
        <v>51044</v>
      </c>
      <c r="G11895" t="s">
        <v>51045</v>
      </c>
      <c r="H11895">
        <v>28</v>
      </c>
      <c r="I11895" t="s">
        <v>9430</v>
      </c>
      <c r="J11895" t="s">
        <v>3492</v>
      </c>
      <c r="K11895">
        <v>146</v>
      </c>
      <c r="L11895" t="s">
        <v>30</v>
      </c>
      <c r="M11895" t="s">
        <v>31</v>
      </c>
      <c r="N11895" t="b">
        <v>0</v>
      </c>
      <c r="O11895" t="s">
        <v>51046</v>
      </c>
      <c r="Q11895">
        <v>1015</v>
      </c>
      <c r="R11895">
        <v>5</v>
      </c>
      <c r="S11895">
        <v>0</v>
      </c>
      <c r="T11895">
        <v>0</v>
      </c>
    </row>
    <row r="11896" spans="1:20" x14ac:dyDescent="0.25">
      <c r="A11896" t="s">
        <v>23235</v>
      </c>
      <c r="B11896" t="s">
        <v>23236</v>
      </c>
      <c r="C11896" t="s">
        <v>51047</v>
      </c>
      <c r="D11896" t="s">
        <v>51048</v>
      </c>
      <c r="E11896" s="1">
        <v>42865.314583333333</v>
      </c>
      <c r="F11896" t="s">
        <v>51049</v>
      </c>
      <c r="G11896" t="s">
        <v>51050</v>
      </c>
      <c r="H11896">
        <v>28</v>
      </c>
      <c r="I11896" t="s">
        <v>9430</v>
      </c>
      <c r="J11896" t="s">
        <v>208</v>
      </c>
      <c r="K11896">
        <v>189</v>
      </c>
      <c r="L11896" t="s">
        <v>30</v>
      </c>
      <c r="M11896" t="s">
        <v>31</v>
      </c>
      <c r="N11896" t="b">
        <v>0</v>
      </c>
      <c r="O11896" t="s">
        <v>51051</v>
      </c>
      <c r="Q11896">
        <v>30</v>
      </c>
      <c r="R11896">
        <v>0</v>
      </c>
      <c r="S11896">
        <v>0</v>
      </c>
      <c r="T11896">
        <v>0</v>
      </c>
    </row>
    <row r="11897" spans="1:20" x14ac:dyDescent="0.25">
      <c r="A11897" t="s">
        <v>23235</v>
      </c>
      <c r="B11897" t="s">
        <v>23236</v>
      </c>
      <c r="C11897" t="s">
        <v>51052</v>
      </c>
      <c r="D11897" t="s">
        <v>51048</v>
      </c>
      <c r="E11897" s="1">
        <v>42865.314583333333</v>
      </c>
      <c r="F11897" t="s">
        <v>51053</v>
      </c>
      <c r="G11897" t="s">
        <v>51054</v>
      </c>
      <c r="H11897">
        <v>28</v>
      </c>
      <c r="I11897" t="s">
        <v>9430</v>
      </c>
      <c r="J11897" t="s">
        <v>10229</v>
      </c>
      <c r="K11897">
        <v>551</v>
      </c>
      <c r="L11897" t="s">
        <v>30</v>
      </c>
      <c r="M11897" t="s">
        <v>31</v>
      </c>
      <c r="N11897" t="b">
        <v>0</v>
      </c>
      <c r="O11897" t="s">
        <v>51055</v>
      </c>
      <c r="Q11897">
        <v>1625</v>
      </c>
      <c r="R11897">
        <v>11</v>
      </c>
      <c r="S11897">
        <v>0</v>
      </c>
      <c r="T11897">
        <v>0</v>
      </c>
    </row>
    <row r="11898" spans="1:20" x14ac:dyDescent="0.25">
      <c r="A11898" t="s">
        <v>23235</v>
      </c>
      <c r="B11898" t="s">
        <v>23236</v>
      </c>
      <c r="C11898" t="s">
        <v>51056</v>
      </c>
      <c r="D11898" t="s">
        <v>51057</v>
      </c>
      <c r="E11898" s="1">
        <v>42865.308333333334</v>
      </c>
      <c r="F11898" t="s">
        <v>51058</v>
      </c>
      <c r="G11898" t="s">
        <v>51059</v>
      </c>
      <c r="H11898">
        <v>28</v>
      </c>
      <c r="I11898" t="s">
        <v>9430</v>
      </c>
      <c r="J11898" t="s">
        <v>6170</v>
      </c>
      <c r="K11898">
        <v>184</v>
      </c>
      <c r="L11898" t="s">
        <v>30</v>
      </c>
      <c r="M11898" t="s">
        <v>31</v>
      </c>
      <c r="N11898" t="b">
        <v>0</v>
      </c>
      <c r="O11898" t="s">
        <v>51060</v>
      </c>
      <c r="Q11898">
        <v>10616</v>
      </c>
      <c r="R11898">
        <v>43</v>
      </c>
      <c r="S11898">
        <v>6</v>
      </c>
      <c r="T11898">
        <v>0</v>
      </c>
    </row>
    <row r="11899" spans="1:20" x14ac:dyDescent="0.25">
      <c r="A11899" t="s">
        <v>23235</v>
      </c>
      <c r="B11899" t="s">
        <v>23236</v>
      </c>
      <c r="C11899" t="s">
        <v>51061</v>
      </c>
      <c r="D11899" t="s">
        <v>51057</v>
      </c>
      <c r="E11899" s="1">
        <v>42865.308333333334</v>
      </c>
      <c r="F11899" t="s">
        <v>51062</v>
      </c>
      <c r="G11899" t="s">
        <v>51063</v>
      </c>
      <c r="H11899">
        <v>28</v>
      </c>
      <c r="I11899" t="s">
        <v>9430</v>
      </c>
      <c r="J11899" t="s">
        <v>1135</v>
      </c>
      <c r="K11899">
        <v>360</v>
      </c>
      <c r="L11899" t="s">
        <v>30</v>
      </c>
      <c r="M11899" t="s">
        <v>31</v>
      </c>
      <c r="N11899" t="b">
        <v>0</v>
      </c>
      <c r="O11899" t="s">
        <v>51064</v>
      </c>
      <c r="Q11899">
        <v>1357</v>
      </c>
      <c r="R11899">
        <v>4</v>
      </c>
      <c r="S11899">
        <v>3</v>
      </c>
      <c r="T11899">
        <v>0</v>
      </c>
    </row>
    <row r="11900" spans="1:20" x14ac:dyDescent="0.25">
      <c r="A11900" t="s">
        <v>23235</v>
      </c>
      <c r="B11900" t="s">
        <v>23236</v>
      </c>
      <c r="C11900" t="s">
        <v>51065</v>
      </c>
      <c r="D11900" t="s">
        <v>51057</v>
      </c>
      <c r="E11900" s="1">
        <v>42865.308333333334</v>
      </c>
      <c r="F11900" t="s">
        <v>51066</v>
      </c>
      <c r="G11900" t="s">
        <v>51067</v>
      </c>
      <c r="H11900">
        <v>28</v>
      </c>
      <c r="I11900" t="s">
        <v>9430</v>
      </c>
      <c r="J11900" t="s">
        <v>4535</v>
      </c>
      <c r="K11900">
        <v>329</v>
      </c>
      <c r="L11900" t="s">
        <v>30</v>
      </c>
      <c r="M11900" t="s">
        <v>31</v>
      </c>
      <c r="N11900" t="b">
        <v>0</v>
      </c>
      <c r="O11900" t="s">
        <v>51068</v>
      </c>
      <c r="Q11900">
        <v>2888</v>
      </c>
      <c r="R11900">
        <v>18</v>
      </c>
      <c r="S11900">
        <v>4</v>
      </c>
      <c r="T11900">
        <v>0</v>
      </c>
    </row>
    <row r="11901" spans="1:20" x14ac:dyDescent="0.25">
      <c r="A11901" t="s">
        <v>23235</v>
      </c>
      <c r="B11901" t="s">
        <v>23236</v>
      </c>
      <c r="C11901" t="s">
        <v>51069</v>
      </c>
      <c r="D11901" t="s">
        <v>51057</v>
      </c>
      <c r="E11901" s="1">
        <v>42865.308333333334</v>
      </c>
      <c r="F11901" t="s">
        <v>51070</v>
      </c>
      <c r="G11901" t="s">
        <v>51071</v>
      </c>
      <c r="H11901">
        <v>28</v>
      </c>
      <c r="I11901" t="s">
        <v>9430</v>
      </c>
      <c r="J11901" t="s">
        <v>1275</v>
      </c>
      <c r="K11901">
        <v>196</v>
      </c>
      <c r="L11901" t="s">
        <v>30</v>
      </c>
      <c r="M11901" t="s">
        <v>31</v>
      </c>
      <c r="N11901" t="b">
        <v>0</v>
      </c>
      <c r="O11901" t="s">
        <v>51072</v>
      </c>
      <c r="Q11901">
        <v>8675</v>
      </c>
      <c r="R11901">
        <v>73</v>
      </c>
      <c r="S11901">
        <v>7</v>
      </c>
      <c r="T11901">
        <v>0</v>
      </c>
    </row>
    <row r="11902" spans="1:20" x14ac:dyDescent="0.25">
      <c r="A11902" t="s">
        <v>23235</v>
      </c>
      <c r="B11902" t="s">
        <v>23236</v>
      </c>
      <c r="C11902" t="s">
        <v>51073</v>
      </c>
      <c r="D11902" t="s">
        <v>51057</v>
      </c>
      <c r="E11902" s="1">
        <v>42865.308333333334</v>
      </c>
      <c r="F11902" t="s">
        <v>51074</v>
      </c>
      <c r="G11902" t="s">
        <v>51075</v>
      </c>
      <c r="H11902">
        <v>28</v>
      </c>
      <c r="I11902" t="s">
        <v>9430</v>
      </c>
      <c r="J11902" t="s">
        <v>10724</v>
      </c>
      <c r="K11902">
        <v>347</v>
      </c>
      <c r="L11902" t="s">
        <v>30</v>
      </c>
      <c r="M11902" t="s">
        <v>31</v>
      </c>
      <c r="N11902" t="b">
        <v>0</v>
      </c>
      <c r="O11902" t="s">
        <v>51076</v>
      </c>
      <c r="Q11902">
        <v>3614</v>
      </c>
      <c r="R11902">
        <v>26</v>
      </c>
      <c r="S11902">
        <v>4</v>
      </c>
      <c r="T11902">
        <v>0</v>
      </c>
    </row>
    <row r="11903" spans="1:20" x14ac:dyDescent="0.25">
      <c r="A11903" t="s">
        <v>23235</v>
      </c>
      <c r="B11903" t="s">
        <v>23236</v>
      </c>
      <c r="C11903" t="s">
        <v>51077</v>
      </c>
      <c r="D11903" t="s">
        <v>51057</v>
      </c>
      <c r="E11903" s="1">
        <v>42865.308333333334</v>
      </c>
      <c r="F11903" t="s">
        <v>51078</v>
      </c>
      <c r="G11903" t="s">
        <v>51079</v>
      </c>
      <c r="H11903">
        <v>28</v>
      </c>
      <c r="I11903" t="s">
        <v>9430</v>
      </c>
      <c r="J11903" t="s">
        <v>1520</v>
      </c>
      <c r="K11903">
        <v>343</v>
      </c>
      <c r="L11903" t="s">
        <v>30</v>
      </c>
      <c r="M11903" t="s">
        <v>31</v>
      </c>
      <c r="N11903" t="b">
        <v>0</v>
      </c>
      <c r="O11903" t="s">
        <v>51080</v>
      </c>
      <c r="Q11903">
        <v>13387</v>
      </c>
      <c r="R11903">
        <v>69</v>
      </c>
      <c r="S11903">
        <v>15</v>
      </c>
      <c r="T11903">
        <v>0</v>
      </c>
    </row>
    <row r="11904" spans="1:20" x14ac:dyDescent="0.25">
      <c r="A11904" t="s">
        <v>23235</v>
      </c>
      <c r="B11904" t="s">
        <v>23236</v>
      </c>
      <c r="C11904" t="s">
        <v>51081</v>
      </c>
      <c r="D11904" t="s">
        <v>51082</v>
      </c>
      <c r="E11904" s="1">
        <v>42865.306944444441</v>
      </c>
      <c r="F11904" t="s">
        <v>51083</v>
      </c>
      <c r="G11904" t="s">
        <v>51084</v>
      </c>
      <c r="H11904">
        <v>28</v>
      </c>
      <c r="I11904" t="s">
        <v>9430</v>
      </c>
      <c r="J11904" t="s">
        <v>15903</v>
      </c>
      <c r="K11904">
        <v>250</v>
      </c>
      <c r="L11904" t="s">
        <v>30</v>
      </c>
      <c r="M11904" t="s">
        <v>31</v>
      </c>
      <c r="N11904" t="b">
        <v>0</v>
      </c>
      <c r="O11904" t="s">
        <v>51085</v>
      </c>
      <c r="Q11904">
        <v>10</v>
      </c>
      <c r="R11904">
        <v>0</v>
      </c>
      <c r="S11904">
        <v>0</v>
      </c>
      <c r="T11904">
        <v>0</v>
      </c>
    </row>
    <row r="11905" spans="1:20" x14ac:dyDescent="0.25">
      <c r="A11905" t="s">
        <v>23235</v>
      </c>
      <c r="B11905" t="s">
        <v>23236</v>
      </c>
      <c r="C11905" t="s">
        <v>51086</v>
      </c>
      <c r="D11905" t="s">
        <v>51082</v>
      </c>
      <c r="E11905" s="1">
        <v>42865.306944444441</v>
      </c>
      <c r="F11905" t="s">
        <v>51087</v>
      </c>
      <c r="G11905" t="s">
        <v>51088</v>
      </c>
      <c r="H11905">
        <v>28</v>
      </c>
      <c r="I11905" t="s">
        <v>9430</v>
      </c>
      <c r="J11905" t="s">
        <v>5843</v>
      </c>
      <c r="K11905">
        <v>444</v>
      </c>
      <c r="L11905" t="s">
        <v>30</v>
      </c>
      <c r="M11905" t="s">
        <v>31</v>
      </c>
      <c r="N11905" t="b">
        <v>0</v>
      </c>
      <c r="O11905" t="s">
        <v>51089</v>
      </c>
      <c r="Q11905">
        <v>5</v>
      </c>
      <c r="R11905">
        <v>0</v>
      </c>
      <c r="S11905">
        <v>0</v>
      </c>
      <c r="T11905">
        <v>0</v>
      </c>
    </row>
    <row r="11906" spans="1:20" x14ac:dyDescent="0.25">
      <c r="A11906" t="s">
        <v>23235</v>
      </c>
      <c r="B11906" t="s">
        <v>23236</v>
      </c>
      <c r="C11906" t="s">
        <v>51090</v>
      </c>
      <c r="D11906" t="s">
        <v>51082</v>
      </c>
      <c r="E11906" s="1">
        <v>42865.306944444441</v>
      </c>
      <c r="F11906" t="s">
        <v>51091</v>
      </c>
      <c r="G11906" t="s">
        <v>51092</v>
      </c>
      <c r="H11906">
        <v>28</v>
      </c>
      <c r="I11906" t="s">
        <v>9430</v>
      </c>
      <c r="J11906" t="s">
        <v>3020</v>
      </c>
      <c r="K11906">
        <v>427</v>
      </c>
      <c r="L11906" t="s">
        <v>30</v>
      </c>
      <c r="M11906" t="s">
        <v>31</v>
      </c>
      <c r="N11906" t="b">
        <v>0</v>
      </c>
      <c r="O11906" t="s">
        <v>51093</v>
      </c>
      <c r="Q11906">
        <v>655</v>
      </c>
      <c r="R11906">
        <v>5</v>
      </c>
      <c r="S11906">
        <v>0</v>
      </c>
      <c r="T11906">
        <v>0</v>
      </c>
    </row>
    <row r="11907" spans="1:20" x14ac:dyDescent="0.25">
      <c r="A11907" t="s">
        <v>23235</v>
      </c>
      <c r="B11907" t="s">
        <v>23236</v>
      </c>
      <c r="C11907" t="s">
        <v>51094</v>
      </c>
      <c r="D11907" t="s">
        <v>51082</v>
      </c>
      <c r="E11907" s="1">
        <v>42865.306944444441</v>
      </c>
      <c r="F11907" t="s">
        <v>51095</v>
      </c>
      <c r="G11907" t="s">
        <v>51096</v>
      </c>
      <c r="H11907">
        <v>28</v>
      </c>
      <c r="I11907" t="s">
        <v>9430</v>
      </c>
      <c r="J11907" t="s">
        <v>1288</v>
      </c>
      <c r="K11907">
        <v>556</v>
      </c>
      <c r="L11907" t="s">
        <v>30</v>
      </c>
      <c r="M11907" t="s">
        <v>31</v>
      </c>
      <c r="N11907" t="b">
        <v>0</v>
      </c>
      <c r="O11907" t="s">
        <v>51097</v>
      </c>
      <c r="Q11907">
        <v>14</v>
      </c>
      <c r="R11907">
        <v>0</v>
      </c>
      <c r="S11907">
        <v>0</v>
      </c>
      <c r="T11907">
        <v>0</v>
      </c>
    </row>
    <row r="11908" spans="1:20" x14ac:dyDescent="0.25">
      <c r="A11908" t="s">
        <v>23235</v>
      </c>
      <c r="B11908" t="s">
        <v>23236</v>
      </c>
      <c r="C11908" t="s">
        <v>51098</v>
      </c>
      <c r="D11908" t="s">
        <v>51082</v>
      </c>
      <c r="E11908" s="1">
        <v>42865.306944444441</v>
      </c>
      <c r="F11908" t="s">
        <v>51099</v>
      </c>
      <c r="G11908" t="s">
        <v>51100</v>
      </c>
      <c r="H11908">
        <v>28</v>
      </c>
      <c r="I11908" t="s">
        <v>9430</v>
      </c>
      <c r="J11908" t="s">
        <v>4909</v>
      </c>
      <c r="K11908">
        <v>465</v>
      </c>
      <c r="L11908" t="s">
        <v>30</v>
      </c>
      <c r="M11908" t="s">
        <v>31</v>
      </c>
      <c r="N11908" t="b">
        <v>0</v>
      </c>
      <c r="O11908" t="s">
        <v>51101</v>
      </c>
      <c r="Q11908">
        <v>6</v>
      </c>
      <c r="R11908">
        <v>0</v>
      </c>
      <c r="S11908">
        <v>0</v>
      </c>
      <c r="T11908">
        <v>0</v>
      </c>
    </row>
    <row r="11909" spans="1:20" x14ac:dyDescent="0.25">
      <c r="A11909" t="s">
        <v>23235</v>
      </c>
      <c r="B11909" t="s">
        <v>23236</v>
      </c>
      <c r="C11909" t="s">
        <v>51102</v>
      </c>
      <c r="D11909" t="s">
        <v>51103</v>
      </c>
      <c r="E11909" s="1">
        <v>42865.294444444444</v>
      </c>
      <c r="F11909" t="s">
        <v>51104</v>
      </c>
      <c r="G11909" t="s">
        <v>51105</v>
      </c>
      <c r="H11909">
        <v>28</v>
      </c>
      <c r="I11909" t="s">
        <v>9430</v>
      </c>
      <c r="J11909" t="s">
        <v>13309</v>
      </c>
      <c r="K11909">
        <v>230</v>
      </c>
      <c r="L11909" t="s">
        <v>30</v>
      </c>
      <c r="M11909" t="s">
        <v>31</v>
      </c>
      <c r="N11909" t="b">
        <v>0</v>
      </c>
      <c r="O11909" t="s">
        <v>51106</v>
      </c>
      <c r="Q11909">
        <v>2294</v>
      </c>
      <c r="R11909">
        <v>17</v>
      </c>
      <c r="S11909">
        <v>3</v>
      </c>
      <c r="T11909">
        <v>0</v>
      </c>
    </row>
    <row r="11910" spans="1:20" x14ac:dyDescent="0.25">
      <c r="A11910" t="s">
        <v>23235</v>
      </c>
      <c r="B11910" t="s">
        <v>23236</v>
      </c>
      <c r="C11910" t="s">
        <v>51107</v>
      </c>
      <c r="D11910" t="s">
        <v>51103</v>
      </c>
      <c r="E11910" s="1">
        <v>42865.294444444444</v>
      </c>
      <c r="F11910" t="s">
        <v>51108</v>
      </c>
      <c r="G11910" t="s">
        <v>51109</v>
      </c>
      <c r="H11910">
        <v>28</v>
      </c>
      <c r="I11910" t="s">
        <v>9430</v>
      </c>
      <c r="J11910" t="s">
        <v>403</v>
      </c>
      <c r="K11910">
        <v>540</v>
      </c>
      <c r="L11910" t="s">
        <v>30</v>
      </c>
      <c r="M11910" t="s">
        <v>31</v>
      </c>
      <c r="N11910" t="b">
        <v>0</v>
      </c>
      <c r="O11910" t="s">
        <v>51110</v>
      </c>
      <c r="Q11910">
        <v>952</v>
      </c>
      <c r="R11910">
        <v>6</v>
      </c>
      <c r="S11910">
        <v>0</v>
      </c>
      <c r="T11910">
        <v>0</v>
      </c>
    </row>
    <row r="11911" spans="1:20" x14ac:dyDescent="0.25">
      <c r="A11911" t="s">
        <v>23235</v>
      </c>
      <c r="B11911" t="s">
        <v>23236</v>
      </c>
      <c r="C11911" t="s">
        <v>51111</v>
      </c>
      <c r="D11911" t="s">
        <v>51103</v>
      </c>
      <c r="E11911" s="1">
        <v>42865.294444444444</v>
      </c>
      <c r="F11911" t="s">
        <v>51112</v>
      </c>
      <c r="G11911" t="s">
        <v>51113</v>
      </c>
      <c r="H11911">
        <v>28</v>
      </c>
      <c r="I11911" t="s">
        <v>9430</v>
      </c>
      <c r="J11911" t="s">
        <v>12369</v>
      </c>
      <c r="K11911">
        <v>170</v>
      </c>
      <c r="L11911" t="s">
        <v>30</v>
      </c>
      <c r="M11911" t="s">
        <v>31</v>
      </c>
      <c r="N11911" t="b">
        <v>0</v>
      </c>
      <c r="O11911" t="s">
        <v>51114</v>
      </c>
      <c r="Q11911">
        <v>924</v>
      </c>
      <c r="R11911">
        <v>1</v>
      </c>
      <c r="S11911">
        <v>0</v>
      </c>
      <c r="T11911">
        <v>0</v>
      </c>
    </row>
    <row r="11912" spans="1:20" x14ac:dyDescent="0.25">
      <c r="A11912" t="s">
        <v>23235</v>
      </c>
      <c r="B11912" t="s">
        <v>23236</v>
      </c>
      <c r="C11912" t="s">
        <v>51115</v>
      </c>
      <c r="D11912" t="s">
        <v>51103</v>
      </c>
      <c r="E11912" s="1">
        <v>42865.294444444444</v>
      </c>
      <c r="F11912" t="s">
        <v>51116</v>
      </c>
      <c r="G11912" t="s">
        <v>51117</v>
      </c>
      <c r="H11912">
        <v>28</v>
      </c>
      <c r="I11912" t="s">
        <v>9430</v>
      </c>
      <c r="J11912" t="s">
        <v>12074</v>
      </c>
      <c r="K11912">
        <v>330</v>
      </c>
      <c r="L11912" t="s">
        <v>30</v>
      </c>
      <c r="M11912" t="s">
        <v>31</v>
      </c>
      <c r="N11912" t="b">
        <v>0</v>
      </c>
      <c r="O11912" t="s">
        <v>51118</v>
      </c>
      <c r="Q11912">
        <v>12139</v>
      </c>
      <c r="R11912">
        <v>129</v>
      </c>
      <c r="S11912">
        <v>18</v>
      </c>
      <c r="T11912">
        <v>0</v>
      </c>
    </row>
    <row r="11913" spans="1:20" x14ac:dyDescent="0.25">
      <c r="A11913" t="s">
        <v>23235</v>
      </c>
      <c r="B11913" t="s">
        <v>23236</v>
      </c>
      <c r="C11913" t="s">
        <v>51119</v>
      </c>
      <c r="D11913" t="s">
        <v>51120</v>
      </c>
      <c r="E11913" s="1">
        <v>42865.275000000001</v>
      </c>
      <c r="F11913" t="s">
        <v>51121</v>
      </c>
      <c r="G11913" t="s">
        <v>51122</v>
      </c>
      <c r="H11913">
        <v>28</v>
      </c>
      <c r="I11913" t="s">
        <v>9430</v>
      </c>
      <c r="J11913" t="s">
        <v>4672</v>
      </c>
      <c r="K11913">
        <v>345</v>
      </c>
      <c r="L11913" t="s">
        <v>30</v>
      </c>
      <c r="M11913" t="s">
        <v>31</v>
      </c>
      <c r="N11913" t="b">
        <v>0</v>
      </c>
      <c r="O11913" t="s">
        <v>51123</v>
      </c>
      <c r="Q11913">
        <v>298</v>
      </c>
      <c r="R11913">
        <v>0</v>
      </c>
      <c r="S11913">
        <v>0</v>
      </c>
      <c r="T11913">
        <v>0</v>
      </c>
    </row>
    <row r="11914" spans="1:20" x14ac:dyDescent="0.25">
      <c r="A11914" t="s">
        <v>23235</v>
      </c>
      <c r="B11914" t="s">
        <v>23236</v>
      </c>
      <c r="C11914" t="s">
        <v>51124</v>
      </c>
      <c r="D11914" t="s">
        <v>51120</v>
      </c>
      <c r="E11914" s="1">
        <v>42865.275000000001</v>
      </c>
      <c r="F11914" t="s">
        <v>51125</v>
      </c>
      <c r="G11914" t="s">
        <v>51126</v>
      </c>
      <c r="H11914">
        <v>28</v>
      </c>
      <c r="I11914" t="s">
        <v>9430</v>
      </c>
      <c r="J11914" t="s">
        <v>3880</v>
      </c>
      <c r="K11914">
        <v>369</v>
      </c>
      <c r="L11914" t="s">
        <v>30</v>
      </c>
      <c r="M11914" t="s">
        <v>31</v>
      </c>
      <c r="N11914" t="b">
        <v>0</v>
      </c>
      <c r="O11914" t="s">
        <v>51127</v>
      </c>
      <c r="Q11914">
        <v>230</v>
      </c>
      <c r="R11914">
        <v>3</v>
      </c>
      <c r="S11914">
        <v>1</v>
      </c>
      <c r="T11914">
        <v>0</v>
      </c>
    </row>
    <row r="11915" spans="1:20" x14ac:dyDescent="0.25">
      <c r="A11915" t="s">
        <v>23235</v>
      </c>
      <c r="B11915" t="s">
        <v>23236</v>
      </c>
      <c r="C11915" t="s">
        <v>51128</v>
      </c>
      <c r="D11915" t="s">
        <v>51120</v>
      </c>
      <c r="E11915" s="1">
        <v>42865.275000000001</v>
      </c>
      <c r="F11915" t="s">
        <v>51129</v>
      </c>
      <c r="G11915" t="s">
        <v>51130</v>
      </c>
      <c r="H11915">
        <v>28</v>
      </c>
      <c r="I11915" t="s">
        <v>9430</v>
      </c>
      <c r="J11915" t="s">
        <v>457</v>
      </c>
      <c r="K11915">
        <v>124</v>
      </c>
      <c r="L11915" t="s">
        <v>30</v>
      </c>
      <c r="M11915" t="s">
        <v>31</v>
      </c>
      <c r="N11915" t="b">
        <v>0</v>
      </c>
      <c r="O11915" t="s">
        <v>51131</v>
      </c>
      <c r="Q11915">
        <v>339</v>
      </c>
      <c r="R11915">
        <v>3</v>
      </c>
      <c r="S11915">
        <v>0</v>
      </c>
      <c r="T11915">
        <v>0</v>
      </c>
    </row>
    <row r="11916" spans="1:20" x14ac:dyDescent="0.25">
      <c r="A11916" t="s">
        <v>23235</v>
      </c>
      <c r="B11916" t="s">
        <v>23236</v>
      </c>
      <c r="C11916" t="s">
        <v>51132</v>
      </c>
      <c r="D11916" t="s">
        <v>51120</v>
      </c>
      <c r="E11916" s="1">
        <v>42865.275000000001</v>
      </c>
      <c r="F11916" t="s">
        <v>51133</v>
      </c>
      <c r="G11916" t="s">
        <v>51134</v>
      </c>
      <c r="H11916">
        <v>28</v>
      </c>
      <c r="I11916" t="s">
        <v>9430</v>
      </c>
      <c r="J11916" t="s">
        <v>4626</v>
      </c>
      <c r="K11916">
        <v>246</v>
      </c>
      <c r="L11916" t="s">
        <v>30</v>
      </c>
      <c r="M11916" t="s">
        <v>31</v>
      </c>
      <c r="N11916" t="b">
        <v>0</v>
      </c>
      <c r="O11916" t="s">
        <v>51135</v>
      </c>
      <c r="Q11916">
        <v>196</v>
      </c>
      <c r="R11916">
        <v>0</v>
      </c>
      <c r="S11916">
        <v>0</v>
      </c>
      <c r="T11916">
        <v>0</v>
      </c>
    </row>
    <row r="11917" spans="1:20" x14ac:dyDescent="0.25">
      <c r="A11917" t="s">
        <v>23235</v>
      </c>
      <c r="B11917" t="s">
        <v>23236</v>
      </c>
      <c r="C11917" t="s">
        <v>51136</v>
      </c>
      <c r="D11917" t="s">
        <v>51137</v>
      </c>
      <c r="E11917" s="1">
        <v>42835.479861111111</v>
      </c>
      <c r="F11917" t="s">
        <v>51138</v>
      </c>
      <c r="G11917" t="s">
        <v>51139</v>
      </c>
      <c r="H11917">
        <v>28</v>
      </c>
      <c r="I11917" t="s">
        <v>9430</v>
      </c>
      <c r="J11917" t="s">
        <v>1177</v>
      </c>
      <c r="K11917">
        <v>457</v>
      </c>
      <c r="L11917" t="s">
        <v>30</v>
      </c>
      <c r="M11917" t="s">
        <v>31</v>
      </c>
      <c r="N11917" t="b">
        <v>0</v>
      </c>
      <c r="O11917" t="s">
        <v>51140</v>
      </c>
      <c r="Q11917">
        <v>50</v>
      </c>
      <c r="R11917">
        <v>1</v>
      </c>
      <c r="S11917">
        <v>0</v>
      </c>
      <c r="T11917">
        <v>0</v>
      </c>
    </row>
    <row r="11918" spans="1:20" x14ac:dyDescent="0.25">
      <c r="A11918" t="s">
        <v>23235</v>
      </c>
      <c r="B11918" t="s">
        <v>23236</v>
      </c>
      <c r="C11918" t="s">
        <v>51141</v>
      </c>
      <c r="D11918" t="s">
        <v>51137</v>
      </c>
      <c r="E11918" s="1">
        <v>42835.479861111111</v>
      </c>
      <c r="F11918" t="s">
        <v>51142</v>
      </c>
      <c r="G11918" t="s">
        <v>51143</v>
      </c>
      <c r="H11918">
        <v>28</v>
      </c>
      <c r="I11918" t="s">
        <v>9430</v>
      </c>
      <c r="J11918" t="s">
        <v>13304</v>
      </c>
      <c r="K11918">
        <v>340</v>
      </c>
      <c r="L11918" t="s">
        <v>30</v>
      </c>
      <c r="M11918" t="s">
        <v>31</v>
      </c>
      <c r="N11918" t="b">
        <v>0</v>
      </c>
      <c r="O11918" t="s">
        <v>51144</v>
      </c>
      <c r="Q11918">
        <v>26</v>
      </c>
      <c r="R11918">
        <v>0</v>
      </c>
      <c r="S11918">
        <v>0</v>
      </c>
      <c r="T11918">
        <v>0</v>
      </c>
    </row>
    <row r="11919" spans="1:20" x14ac:dyDescent="0.25">
      <c r="A11919" t="s">
        <v>23235</v>
      </c>
      <c r="B11919" t="s">
        <v>23236</v>
      </c>
      <c r="C11919" t="s">
        <v>51145</v>
      </c>
      <c r="D11919" t="s">
        <v>51137</v>
      </c>
      <c r="E11919" s="1">
        <v>42835.479861111111</v>
      </c>
      <c r="F11919" t="s">
        <v>51146</v>
      </c>
      <c r="G11919" t="s">
        <v>51147</v>
      </c>
      <c r="H11919">
        <v>28</v>
      </c>
      <c r="I11919" t="s">
        <v>9430</v>
      </c>
      <c r="J11919" t="s">
        <v>1206</v>
      </c>
      <c r="K11919">
        <v>510</v>
      </c>
      <c r="L11919" t="s">
        <v>30</v>
      </c>
      <c r="M11919" t="s">
        <v>31</v>
      </c>
      <c r="N11919" t="b">
        <v>0</v>
      </c>
      <c r="O11919" t="s">
        <v>51148</v>
      </c>
      <c r="Q11919">
        <v>32</v>
      </c>
      <c r="R11919">
        <v>2</v>
      </c>
      <c r="S11919">
        <v>0</v>
      </c>
      <c r="T11919">
        <v>0</v>
      </c>
    </row>
    <row r="11920" spans="1:20" x14ac:dyDescent="0.25">
      <c r="A11920" t="s">
        <v>23235</v>
      </c>
      <c r="B11920" t="s">
        <v>23236</v>
      </c>
      <c r="C11920" t="s">
        <v>51149</v>
      </c>
      <c r="D11920" t="s">
        <v>51137</v>
      </c>
      <c r="E11920" s="1">
        <v>42835.479861111111</v>
      </c>
      <c r="F11920" t="s">
        <v>51150</v>
      </c>
      <c r="G11920" t="s">
        <v>51151</v>
      </c>
      <c r="H11920">
        <v>28</v>
      </c>
      <c r="I11920" t="s">
        <v>9430</v>
      </c>
      <c r="J11920" t="s">
        <v>1206</v>
      </c>
      <c r="K11920">
        <v>510</v>
      </c>
      <c r="L11920" t="s">
        <v>30</v>
      </c>
      <c r="M11920" t="s">
        <v>31</v>
      </c>
      <c r="N11920" t="b">
        <v>0</v>
      </c>
      <c r="O11920" t="s">
        <v>51152</v>
      </c>
      <c r="Q11920">
        <v>245</v>
      </c>
      <c r="R11920">
        <v>2</v>
      </c>
      <c r="S11920">
        <v>0</v>
      </c>
      <c r="T11920">
        <v>0</v>
      </c>
    </row>
    <row r="11921" spans="1:20" x14ac:dyDescent="0.25">
      <c r="A11921" t="s">
        <v>23235</v>
      </c>
      <c r="B11921" t="s">
        <v>23236</v>
      </c>
      <c r="C11921" t="s">
        <v>51153</v>
      </c>
      <c r="D11921" t="s">
        <v>51137</v>
      </c>
      <c r="E11921" s="1">
        <v>42835.479861111111</v>
      </c>
      <c r="F11921" t="s">
        <v>51154</v>
      </c>
      <c r="G11921" t="s">
        <v>51155</v>
      </c>
      <c r="H11921">
        <v>28</v>
      </c>
      <c r="I11921" t="s">
        <v>9430</v>
      </c>
      <c r="J11921" t="s">
        <v>15297</v>
      </c>
      <c r="K11921">
        <v>750</v>
      </c>
      <c r="L11921" t="s">
        <v>30</v>
      </c>
      <c r="M11921" t="s">
        <v>31</v>
      </c>
      <c r="N11921" t="b">
        <v>0</v>
      </c>
      <c r="O11921" t="s">
        <v>51156</v>
      </c>
      <c r="Q11921">
        <v>91</v>
      </c>
      <c r="R11921">
        <v>1</v>
      </c>
      <c r="S11921">
        <v>0</v>
      </c>
      <c r="T11921">
        <v>0</v>
      </c>
    </row>
    <row r="11922" spans="1:20" x14ac:dyDescent="0.25">
      <c r="A11922" t="s">
        <v>23235</v>
      </c>
      <c r="B11922" t="s">
        <v>23236</v>
      </c>
      <c r="C11922" t="s">
        <v>51157</v>
      </c>
      <c r="D11922" t="s">
        <v>51137</v>
      </c>
      <c r="E11922" s="1">
        <v>42835.479861111111</v>
      </c>
      <c r="F11922" t="s">
        <v>51158</v>
      </c>
      <c r="G11922" t="s">
        <v>51159</v>
      </c>
      <c r="H11922">
        <v>28</v>
      </c>
      <c r="I11922" t="s">
        <v>9430</v>
      </c>
      <c r="J11922" t="s">
        <v>11847</v>
      </c>
      <c r="K11922">
        <v>791</v>
      </c>
      <c r="L11922" t="s">
        <v>30</v>
      </c>
      <c r="M11922" t="s">
        <v>31</v>
      </c>
      <c r="N11922" t="b">
        <v>0</v>
      </c>
      <c r="O11922" t="s">
        <v>51160</v>
      </c>
      <c r="Q11922">
        <v>111</v>
      </c>
      <c r="R11922">
        <v>0</v>
      </c>
      <c r="S11922">
        <v>0</v>
      </c>
      <c r="T11922">
        <v>0</v>
      </c>
    </row>
    <row r="11923" spans="1:20" x14ac:dyDescent="0.25">
      <c r="A11923" t="s">
        <v>23235</v>
      </c>
      <c r="B11923" t="s">
        <v>23236</v>
      </c>
      <c r="C11923" t="s">
        <v>51161</v>
      </c>
      <c r="D11923" t="s">
        <v>51137</v>
      </c>
      <c r="E11923" s="1">
        <v>42835.479861111111</v>
      </c>
      <c r="F11923" t="s">
        <v>51162</v>
      </c>
      <c r="G11923" t="s">
        <v>51163</v>
      </c>
      <c r="H11923">
        <v>28</v>
      </c>
      <c r="I11923" t="s">
        <v>9430</v>
      </c>
      <c r="J11923" t="s">
        <v>10229</v>
      </c>
      <c r="K11923">
        <v>551</v>
      </c>
      <c r="L11923" t="s">
        <v>30</v>
      </c>
      <c r="M11923" t="s">
        <v>31</v>
      </c>
      <c r="N11923" t="b">
        <v>0</v>
      </c>
      <c r="O11923" t="s">
        <v>51164</v>
      </c>
      <c r="Q11923">
        <v>44</v>
      </c>
      <c r="R11923">
        <v>0</v>
      </c>
      <c r="S11923">
        <v>0</v>
      </c>
      <c r="T11923">
        <v>0</v>
      </c>
    </row>
    <row r="11924" spans="1:20" x14ac:dyDescent="0.25">
      <c r="A11924" t="s">
        <v>23235</v>
      </c>
      <c r="B11924" t="s">
        <v>23236</v>
      </c>
      <c r="C11924" t="s">
        <v>51165</v>
      </c>
      <c r="D11924" t="s">
        <v>51166</v>
      </c>
      <c r="E11924" s="1">
        <v>42835.470833333333</v>
      </c>
      <c r="F11924" t="s">
        <v>51167</v>
      </c>
      <c r="G11924" t="s">
        <v>51168</v>
      </c>
      <c r="H11924">
        <v>28</v>
      </c>
      <c r="I11924" t="s">
        <v>9430</v>
      </c>
      <c r="J11924" t="s">
        <v>280</v>
      </c>
      <c r="K11924">
        <v>407</v>
      </c>
      <c r="L11924" t="s">
        <v>30</v>
      </c>
      <c r="M11924" t="s">
        <v>31</v>
      </c>
      <c r="N11924" t="b">
        <v>0</v>
      </c>
      <c r="O11924" t="s">
        <v>51169</v>
      </c>
      <c r="Q11924">
        <v>366</v>
      </c>
      <c r="R11924">
        <v>2</v>
      </c>
      <c r="S11924">
        <v>0</v>
      </c>
      <c r="T11924">
        <v>0</v>
      </c>
    </row>
    <row r="11925" spans="1:20" x14ac:dyDescent="0.25">
      <c r="A11925" t="s">
        <v>23235</v>
      </c>
      <c r="B11925" t="s">
        <v>23236</v>
      </c>
      <c r="C11925" t="s">
        <v>51170</v>
      </c>
      <c r="D11925" t="s">
        <v>51171</v>
      </c>
      <c r="E11925" s="1">
        <v>42835.470833333333</v>
      </c>
      <c r="F11925" t="s">
        <v>51172</v>
      </c>
      <c r="G11925" t="s">
        <v>51173</v>
      </c>
      <c r="H11925">
        <v>28</v>
      </c>
      <c r="I11925" t="s">
        <v>9430</v>
      </c>
      <c r="J11925" t="s">
        <v>2951</v>
      </c>
      <c r="K11925">
        <v>320</v>
      </c>
      <c r="L11925" t="s">
        <v>30</v>
      </c>
      <c r="M11925" t="s">
        <v>31</v>
      </c>
      <c r="N11925" t="b">
        <v>0</v>
      </c>
      <c r="O11925" t="s">
        <v>51174</v>
      </c>
      <c r="Q11925">
        <v>540</v>
      </c>
      <c r="R11925">
        <v>2</v>
      </c>
      <c r="S11925">
        <v>0</v>
      </c>
      <c r="T11925">
        <v>0</v>
      </c>
    </row>
    <row r="11926" spans="1:20" x14ac:dyDescent="0.25">
      <c r="A11926" t="s">
        <v>23235</v>
      </c>
      <c r="B11926" t="s">
        <v>23236</v>
      </c>
      <c r="C11926" t="s">
        <v>51175</v>
      </c>
      <c r="D11926" t="s">
        <v>51171</v>
      </c>
      <c r="E11926" s="1">
        <v>42835.470833333333</v>
      </c>
      <c r="F11926" t="s">
        <v>51176</v>
      </c>
      <c r="G11926" t="s">
        <v>51177</v>
      </c>
      <c r="H11926">
        <v>28</v>
      </c>
      <c r="I11926" t="s">
        <v>9430</v>
      </c>
      <c r="J11926" t="s">
        <v>1028</v>
      </c>
      <c r="K11926">
        <v>380</v>
      </c>
      <c r="L11926" t="s">
        <v>30</v>
      </c>
      <c r="M11926" t="s">
        <v>31</v>
      </c>
      <c r="N11926" t="b">
        <v>0</v>
      </c>
      <c r="O11926" t="s">
        <v>51178</v>
      </c>
      <c r="Q11926">
        <v>1554</v>
      </c>
      <c r="R11926">
        <v>8</v>
      </c>
      <c r="S11926">
        <v>0</v>
      </c>
      <c r="T11926">
        <v>0</v>
      </c>
    </row>
    <row r="11927" spans="1:20" x14ac:dyDescent="0.25">
      <c r="A11927" t="s">
        <v>23235</v>
      </c>
      <c r="B11927" t="s">
        <v>23236</v>
      </c>
      <c r="C11927" t="s">
        <v>51179</v>
      </c>
      <c r="D11927" t="s">
        <v>51171</v>
      </c>
      <c r="E11927" s="1">
        <v>42835.470833333333</v>
      </c>
      <c r="F11927" t="s">
        <v>51180</v>
      </c>
      <c r="G11927" t="s">
        <v>51181</v>
      </c>
      <c r="H11927">
        <v>28</v>
      </c>
      <c r="I11927" t="s">
        <v>9430</v>
      </c>
      <c r="J11927" t="s">
        <v>86</v>
      </c>
      <c r="K11927">
        <v>361</v>
      </c>
      <c r="L11927" t="s">
        <v>30</v>
      </c>
      <c r="M11927" t="s">
        <v>31</v>
      </c>
      <c r="N11927" t="b">
        <v>0</v>
      </c>
      <c r="O11927" t="s">
        <v>51182</v>
      </c>
      <c r="Q11927">
        <v>1053</v>
      </c>
      <c r="R11927">
        <v>7</v>
      </c>
      <c r="S11927">
        <v>2</v>
      </c>
      <c r="T11927">
        <v>0</v>
      </c>
    </row>
    <row r="11928" spans="1:20" x14ac:dyDescent="0.25">
      <c r="A11928" t="s">
        <v>23235</v>
      </c>
      <c r="B11928" t="s">
        <v>23236</v>
      </c>
      <c r="C11928" t="s">
        <v>51183</v>
      </c>
      <c r="D11928" t="s">
        <v>51171</v>
      </c>
      <c r="E11928" s="1">
        <v>42835.470833333333</v>
      </c>
      <c r="F11928" t="s">
        <v>51184</v>
      </c>
      <c r="G11928" t="s">
        <v>51185</v>
      </c>
      <c r="H11928">
        <v>28</v>
      </c>
      <c r="I11928" t="s">
        <v>9430</v>
      </c>
      <c r="J11928" t="s">
        <v>16436</v>
      </c>
      <c r="K11928">
        <v>439</v>
      </c>
      <c r="L11928" t="s">
        <v>30</v>
      </c>
      <c r="M11928" t="s">
        <v>31</v>
      </c>
      <c r="N11928" t="b">
        <v>0</v>
      </c>
      <c r="O11928" t="s">
        <v>51186</v>
      </c>
      <c r="Q11928">
        <v>361</v>
      </c>
      <c r="R11928">
        <v>3</v>
      </c>
      <c r="S11928">
        <v>0</v>
      </c>
      <c r="T11928">
        <v>0</v>
      </c>
    </row>
    <row r="11929" spans="1:20" x14ac:dyDescent="0.25">
      <c r="A11929" t="s">
        <v>23235</v>
      </c>
      <c r="B11929" t="s">
        <v>23236</v>
      </c>
      <c r="C11929" t="s">
        <v>51187</v>
      </c>
      <c r="D11929" t="s">
        <v>51171</v>
      </c>
      <c r="E11929" s="1">
        <v>42835.470833333333</v>
      </c>
      <c r="F11929" t="s">
        <v>51188</v>
      </c>
      <c r="G11929" t="s">
        <v>51189</v>
      </c>
      <c r="H11929">
        <v>28</v>
      </c>
      <c r="I11929" t="s">
        <v>9430</v>
      </c>
      <c r="J11929" t="s">
        <v>76</v>
      </c>
      <c r="K11929">
        <v>111</v>
      </c>
      <c r="L11929" t="s">
        <v>30</v>
      </c>
      <c r="M11929" t="s">
        <v>31</v>
      </c>
      <c r="N11929" t="b">
        <v>0</v>
      </c>
      <c r="O11929" t="s">
        <v>51190</v>
      </c>
      <c r="Q11929">
        <v>2081</v>
      </c>
      <c r="R11929">
        <v>9</v>
      </c>
      <c r="S11929">
        <v>0</v>
      </c>
      <c r="T11929">
        <v>0</v>
      </c>
    </row>
    <row r="11930" spans="1:20" x14ac:dyDescent="0.25">
      <c r="A11930" t="s">
        <v>23235</v>
      </c>
      <c r="B11930" t="s">
        <v>23236</v>
      </c>
      <c r="C11930" t="s">
        <v>51191</v>
      </c>
      <c r="D11930" t="s">
        <v>51192</v>
      </c>
      <c r="E11930" s="1">
        <v>42835.463194444441</v>
      </c>
      <c r="F11930" t="s">
        <v>51193</v>
      </c>
      <c r="G11930" t="s">
        <v>51194</v>
      </c>
      <c r="H11930">
        <v>28</v>
      </c>
      <c r="I11930" t="s">
        <v>9430</v>
      </c>
      <c r="J11930" t="s">
        <v>10843</v>
      </c>
      <c r="K11930">
        <v>232</v>
      </c>
      <c r="L11930" t="s">
        <v>30</v>
      </c>
      <c r="M11930" t="s">
        <v>31</v>
      </c>
      <c r="N11930" t="b">
        <v>0</v>
      </c>
      <c r="O11930" t="s">
        <v>51195</v>
      </c>
      <c r="Q11930">
        <v>584</v>
      </c>
      <c r="R11930">
        <v>2</v>
      </c>
      <c r="S11930">
        <v>0</v>
      </c>
      <c r="T11930">
        <v>0</v>
      </c>
    </row>
    <row r="11931" spans="1:20" x14ac:dyDescent="0.25">
      <c r="A11931" t="s">
        <v>23235</v>
      </c>
      <c r="B11931" t="s">
        <v>23236</v>
      </c>
      <c r="C11931" t="s">
        <v>51196</v>
      </c>
      <c r="D11931" t="s">
        <v>51192</v>
      </c>
      <c r="E11931" s="1">
        <v>42835.463194444441</v>
      </c>
      <c r="F11931" t="s">
        <v>51197</v>
      </c>
      <c r="G11931" t="s">
        <v>51198</v>
      </c>
      <c r="H11931">
        <v>28</v>
      </c>
      <c r="I11931" t="s">
        <v>9430</v>
      </c>
      <c r="J11931" t="s">
        <v>2908</v>
      </c>
      <c r="K11931">
        <v>668</v>
      </c>
      <c r="L11931" t="s">
        <v>30</v>
      </c>
      <c r="M11931" t="s">
        <v>31</v>
      </c>
      <c r="N11931" t="b">
        <v>0</v>
      </c>
      <c r="O11931" t="s">
        <v>51199</v>
      </c>
      <c r="Q11931">
        <v>633</v>
      </c>
      <c r="R11931">
        <v>0</v>
      </c>
      <c r="S11931">
        <v>1</v>
      </c>
      <c r="T11931">
        <v>0</v>
      </c>
    </row>
    <row r="11932" spans="1:20" x14ac:dyDescent="0.25">
      <c r="A11932" t="s">
        <v>23235</v>
      </c>
      <c r="B11932" t="s">
        <v>23236</v>
      </c>
      <c r="C11932" t="s">
        <v>51200</v>
      </c>
      <c r="D11932" t="s">
        <v>51192</v>
      </c>
      <c r="E11932" s="1">
        <v>42835.463194444441</v>
      </c>
      <c r="F11932" t="s">
        <v>51201</v>
      </c>
      <c r="G11932" t="s">
        <v>51202</v>
      </c>
      <c r="H11932">
        <v>28</v>
      </c>
      <c r="I11932" t="s">
        <v>9430</v>
      </c>
      <c r="J11932" t="s">
        <v>2378</v>
      </c>
      <c r="K11932">
        <v>248</v>
      </c>
      <c r="L11932" t="s">
        <v>30</v>
      </c>
      <c r="M11932" t="s">
        <v>31</v>
      </c>
      <c r="N11932" t="b">
        <v>0</v>
      </c>
      <c r="O11932" t="s">
        <v>51203</v>
      </c>
      <c r="Q11932">
        <v>1586</v>
      </c>
      <c r="R11932">
        <v>9</v>
      </c>
      <c r="S11932">
        <v>2</v>
      </c>
      <c r="T11932">
        <v>0</v>
      </c>
    </row>
    <row r="11933" spans="1:20" x14ac:dyDescent="0.25">
      <c r="A11933" t="s">
        <v>23235</v>
      </c>
      <c r="B11933" t="s">
        <v>23236</v>
      </c>
      <c r="C11933" t="s">
        <v>51204</v>
      </c>
      <c r="D11933" t="s">
        <v>51192</v>
      </c>
      <c r="E11933" s="1">
        <v>42835.463194444441</v>
      </c>
      <c r="F11933" t="s">
        <v>51205</v>
      </c>
      <c r="G11933" t="s">
        <v>51206</v>
      </c>
      <c r="H11933">
        <v>28</v>
      </c>
      <c r="I11933" t="s">
        <v>9430</v>
      </c>
      <c r="J11933" t="s">
        <v>35155</v>
      </c>
      <c r="K11933">
        <v>856</v>
      </c>
      <c r="L11933" t="s">
        <v>30</v>
      </c>
      <c r="M11933" t="s">
        <v>31</v>
      </c>
      <c r="N11933" t="b">
        <v>0</v>
      </c>
      <c r="O11933" t="s">
        <v>51207</v>
      </c>
      <c r="Q11933">
        <v>929</v>
      </c>
      <c r="R11933">
        <v>2</v>
      </c>
      <c r="S11933">
        <v>3</v>
      </c>
      <c r="T11933">
        <v>0</v>
      </c>
    </row>
    <row r="11934" spans="1:20" x14ac:dyDescent="0.25">
      <c r="A11934" t="s">
        <v>23235</v>
      </c>
      <c r="B11934" t="s">
        <v>23236</v>
      </c>
      <c r="C11934" t="s">
        <v>51208</v>
      </c>
      <c r="D11934" t="s">
        <v>51192</v>
      </c>
      <c r="E11934" s="1">
        <v>42835.463194444441</v>
      </c>
      <c r="F11934" t="s">
        <v>51209</v>
      </c>
      <c r="G11934" t="s">
        <v>51210</v>
      </c>
      <c r="H11934">
        <v>28</v>
      </c>
      <c r="I11934" t="s">
        <v>9430</v>
      </c>
      <c r="J11934" t="s">
        <v>2416</v>
      </c>
      <c r="K11934">
        <v>275</v>
      </c>
      <c r="L11934" t="s">
        <v>30</v>
      </c>
      <c r="M11934" t="s">
        <v>31</v>
      </c>
      <c r="N11934" t="b">
        <v>0</v>
      </c>
      <c r="O11934" t="s">
        <v>51211</v>
      </c>
      <c r="Q11934">
        <v>419</v>
      </c>
      <c r="R11934">
        <v>0</v>
      </c>
      <c r="S11934">
        <v>0</v>
      </c>
      <c r="T11934">
        <v>0</v>
      </c>
    </row>
    <row r="11935" spans="1:20" x14ac:dyDescent="0.25">
      <c r="A11935" t="s">
        <v>23235</v>
      </c>
      <c r="B11935" t="s">
        <v>23236</v>
      </c>
      <c r="C11935" t="e">
        <v>#NAME?</v>
      </c>
      <c r="D11935" t="s">
        <v>51212</v>
      </c>
      <c r="E11935" s="1">
        <v>42835.197222222225</v>
      </c>
      <c r="F11935" t="s">
        <v>51213</v>
      </c>
      <c r="G11935" t="s">
        <v>51214</v>
      </c>
      <c r="H11935">
        <v>28</v>
      </c>
      <c r="I11935" t="s">
        <v>9430</v>
      </c>
      <c r="J11935" t="s">
        <v>7047</v>
      </c>
      <c r="K11935">
        <v>161</v>
      </c>
      <c r="L11935" t="s">
        <v>30</v>
      </c>
      <c r="M11935" t="s">
        <v>31</v>
      </c>
      <c r="N11935" t="b">
        <v>0</v>
      </c>
      <c r="O11935" t="s">
        <v>51215</v>
      </c>
      <c r="Q11935">
        <v>53</v>
      </c>
      <c r="R11935">
        <v>0</v>
      </c>
      <c r="S11935">
        <v>0</v>
      </c>
      <c r="T11935">
        <v>0</v>
      </c>
    </row>
    <row r="11936" spans="1:20" x14ac:dyDescent="0.25">
      <c r="A11936" t="s">
        <v>23235</v>
      </c>
      <c r="B11936" t="s">
        <v>23236</v>
      </c>
      <c r="C11936" t="s">
        <v>51216</v>
      </c>
      <c r="D11936" t="s">
        <v>51212</v>
      </c>
      <c r="E11936" s="1">
        <v>42835.197222222225</v>
      </c>
      <c r="F11936" t="s">
        <v>51217</v>
      </c>
      <c r="G11936" t="s">
        <v>51218</v>
      </c>
      <c r="H11936">
        <v>28</v>
      </c>
      <c r="I11936" t="s">
        <v>9430</v>
      </c>
      <c r="J11936" t="s">
        <v>7580</v>
      </c>
      <c r="K11936">
        <v>356</v>
      </c>
      <c r="L11936" t="s">
        <v>30</v>
      </c>
      <c r="M11936" t="s">
        <v>31</v>
      </c>
      <c r="N11936" t="b">
        <v>0</v>
      </c>
      <c r="O11936" t="s">
        <v>51219</v>
      </c>
      <c r="Q11936">
        <v>127</v>
      </c>
      <c r="R11936">
        <v>1</v>
      </c>
      <c r="S11936">
        <v>0</v>
      </c>
      <c r="T11936">
        <v>0</v>
      </c>
    </row>
    <row r="11937" spans="1:20" x14ac:dyDescent="0.25">
      <c r="A11937" t="s">
        <v>23235</v>
      </c>
      <c r="B11937" t="s">
        <v>23236</v>
      </c>
      <c r="C11937" t="s">
        <v>51220</v>
      </c>
      <c r="D11937" t="s">
        <v>51212</v>
      </c>
      <c r="E11937" s="1">
        <v>42835.197222222225</v>
      </c>
      <c r="F11937" t="s">
        <v>51221</v>
      </c>
      <c r="G11937" t="s">
        <v>51222</v>
      </c>
      <c r="H11937">
        <v>28</v>
      </c>
      <c r="I11937" t="s">
        <v>9430</v>
      </c>
      <c r="J11937" t="s">
        <v>11296</v>
      </c>
      <c r="K11937">
        <v>336</v>
      </c>
      <c r="L11937" t="s">
        <v>30</v>
      </c>
      <c r="M11937" t="s">
        <v>31</v>
      </c>
      <c r="N11937" t="b">
        <v>0</v>
      </c>
      <c r="O11937" t="s">
        <v>51223</v>
      </c>
      <c r="Q11937">
        <v>130</v>
      </c>
      <c r="R11937">
        <v>0</v>
      </c>
      <c r="S11937">
        <v>0</v>
      </c>
      <c r="T11937">
        <v>0</v>
      </c>
    </row>
    <row r="11938" spans="1:20" x14ac:dyDescent="0.25">
      <c r="A11938" t="s">
        <v>23235</v>
      </c>
      <c r="B11938" t="s">
        <v>23236</v>
      </c>
      <c r="C11938" t="s">
        <v>51224</v>
      </c>
      <c r="D11938" t="s">
        <v>51212</v>
      </c>
      <c r="E11938" s="1">
        <v>42835.197222222225</v>
      </c>
      <c r="F11938" t="s">
        <v>51225</v>
      </c>
      <c r="G11938" t="s">
        <v>51226</v>
      </c>
      <c r="H11938">
        <v>28</v>
      </c>
      <c r="I11938" t="s">
        <v>9430</v>
      </c>
      <c r="J11938" t="s">
        <v>2644</v>
      </c>
      <c r="K11938">
        <v>341</v>
      </c>
      <c r="L11938" t="s">
        <v>30</v>
      </c>
      <c r="M11938" t="s">
        <v>31</v>
      </c>
      <c r="N11938" t="b">
        <v>0</v>
      </c>
      <c r="O11938" t="s">
        <v>51227</v>
      </c>
      <c r="Q11938">
        <v>269</v>
      </c>
      <c r="R11938">
        <v>0</v>
      </c>
      <c r="S11938">
        <v>0</v>
      </c>
      <c r="T11938">
        <v>0</v>
      </c>
    </row>
    <row r="11939" spans="1:20" x14ac:dyDescent="0.25">
      <c r="A11939" t="s">
        <v>23235</v>
      </c>
      <c r="B11939" t="s">
        <v>23236</v>
      </c>
      <c r="C11939" t="s">
        <v>51228</v>
      </c>
      <c r="D11939" t="s">
        <v>51212</v>
      </c>
      <c r="E11939" s="1">
        <v>42835.197222222225</v>
      </c>
      <c r="F11939" t="s">
        <v>51229</v>
      </c>
      <c r="G11939" t="s">
        <v>51230</v>
      </c>
      <c r="H11939">
        <v>28</v>
      </c>
      <c r="I11939" t="s">
        <v>9430</v>
      </c>
      <c r="J11939" t="s">
        <v>654</v>
      </c>
      <c r="K11939">
        <v>273</v>
      </c>
      <c r="L11939" t="s">
        <v>30</v>
      </c>
      <c r="M11939" t="s">
        <v>31</v>
      </c>
      <c r="N11939" t="b">
        <v>0</v>
      </c>
      <c r="O11939" t="s">
        <v>51231</v>
      </c>
      <c r="Q11939">
        <v>607</v>
      </c>
      <c r="R11939">
        <v>0</v>
      </c>
      <c r="S11939">
        <v>3</v>
      </c>
      <c r="T11939">
        <v>0</v>
      </c>
    </row>
    <row r="11940" spans="1:20" x14ac:dyDescent="0.25">
      <c r="A11940" t="s">
        <v>23235</v>
      </c>
      <c r="B11940" t="s">
        <v>23236</v>
      </c>
      <c r="C11940" t="s">
        <v>51232</v>
      </c>
      <c r="D11940" t="s">
        <v>51212</v>
      </c>
      <c r="E11940" s="1">
        <v>42835.197222222225</v>
      </c>
      <c r="F11940" t="s">
        <v>51233</v>
      </c>
      <c r="G11940" t="s">
        <v>51234</v>
      </c>
      <c r="H11940">
        <v>28</v>
      </c>
      <c r="I11940" t="s">
        <v>9430</v>
      </c>
      <c r="J11940" t="s">
        <v>8400</v>
      </c>
      <c r="K11940">
        <v>211</v>
      </c>
      <c r="L11940" t="s">
        <v>30</v>
      </c>
      <c r="M11940" t="s">
        <v>31</v>
      </c>
      <c r="N11940" t="b">
        <v>0</v>
      </c>
      <c r="O11940" t="s">
        <v>51235</v>
      </c>
      <c r="Q11940">
        <v>1086</v>
      </c>
      <c r="R11940">
        <v>5</v>
      </c>
      <c r="S11940">
        <v>1</v>
      </c>
      <c r="T11940">
        <v>0</v>
      </c>
    </row>
    <row r="11941" spans="1:20" x14ac:dyDescent="0.25">
      <c r="A11941" t="s">
        <v>23235</v>
      </c>
      <c r="B11941" t="s">
        <v>23236</v>
      </c>
      <c r="C11941" t="s">
        <v>51236</v>
      </c>
      <c r="D11941" t="s">
        <v>51212</v>
      </c>
      <c r="E11941" s="1">
        <v>42835.197222222225</v>
      </c>
      <c r="F11941" t="s">
        <v>51237</v>
      </c>
      <c r="G11941" t="s">
        <v>51238</v>
      </c>
      <c r="H11941">
        <v>28</v>
      </c>
      <c r="I11941" t="s">
        <v>9430</v>
      </c>
      <c r="J11941" t="s">
        <v>10865</v>
      </c>
      <c r="K11941">
        <v>339</v>
      </c>
      <c r="L11941" t="s">
        <v>30</v>
      </c>
      <c r="M11941" t="s">
        <v>31</v>
      </c>
      <c r="N11941" t="b">
        <v>0</v>
      </c>
      <c r="O11941" t="s">
        <v>51239</v>
      </c>
      <c r="Q11941">
        <v>183</v>
      </c>
      <c r="R11941">
        <v>1</v>
      </c>
      <c r="S11941">
        <v>0</v>
      </c>
      <c r="T11941">
        <v>0</v>
      </c>
    </row>
    <row r="11942" spans="1:20" x14ac:dyDescent="0.25">
      <c r="A11942" t="s">
        <v>23235</v>
      </c>
      <c r="B11942" t="s">
        <v>23236</v>
      </c>
      <c r="C11942" t="s">
        <v>51240</v>
      </c>
      <c r="D11942" t="s">
        <v>51212</v>
      </c>
      <c r="E11942" s="1">
        <v>42835.197222222225</v>
      </c>
      <c r="F11942" t="s">
        <v>51241</v>
      </c>
      <c r="G11942" t="s">
        <v>51242</v>
      </c>
      <c r="H11942">
        <v>28</v>
      </c>
      <c r="I11942" t="s">
        <v>9430</v>
      </c>
      <c r="J11942" t="s">
        <v>1042</v>
      </c>
      <c r="K11942">
        <v>387</v>
      </c>
      <c r="L11942" t="s">
        <v>30</v>
      </c>
      <c r="M11942" t="s">
        <v>31</v>
      </c>
      <c r="N11942" t="b">
        <v>0</v>
      </c>
      <c r="O11942" t="s">
        <v>51243</v>
      </c>
      <c r="Q11942">
        <v>1037</v>
      </c>
      <c r="R11942">
        <v>1</v>
      </c>
      <c r="S11942">
        <v>0</v>
      </c>
      <c r="T11942">
        <v>0</v>
      </c>
    </row>
    <row r="11943" spans="1:20" x14ac:dyDescent="0.25">
      <c r="A11943" t="s">
        <v>23235</v>
      </c>
      <c r="B11943" t="s">
        <v>23236</v>
      </c>
      <c r="C11943" t="s">
        <v>51244</v>
      </c>
      <c r="D11943" t="s">
        <v>51212</v>
      </c>
      <c r="E11943" s="1">
        <v>42835.197222222225</v>
      </c>
      <c r="F11943" t="s">
        <v>51245</v>
      </c>
      <c r="G11943" t="s">
        <v>51246</v>
      </c>
      <c r="H11943">
        <v>28</v>
      </c>
      <c r="I11943" t="s">
        <v>9430</v>
      </c>
      <c r="J11943" t="s">
        <v>7580</v>
      </c>
      <c r="K11943">
        <v>356</v>
      </c>
      <c r="L11943" t="s">
        <v>30</v>
      </c>
      <c r="M11943" t="s">
        <v>31</v>
      </c>
      <c r="N11943" t="b">
        <v>0</v>
      </c>
      <c r="O11943" t="s">
        <v>51247</v>
      </c>
      <c r="Q11943">
        <v>790</v>
      </c>
      <c r="R11943">
        <v>3</v>
      </c>
      <c r="S11943">
        <v>0</v>
      </c>
      <c r="T11943">
        <v>0</v>
      </c>
    </row>
    <row r="11944" spans="1:20" x14ac:dyDescent="0.25">
      <c r="A11944" t="s">
        <v>23235</v>
      </c>
      <c r="B11944" t="s">
        <v>23236</v>
      </c>
      <c r="C11944" t="s">
        <v>51248</v>
      </c>
      <c r="D11944" t="s">
        <v>51212</v>
      </c>
      <c r="E11944" s="1">
        <v>42835.197222222225</v>
      </c>
      <c r="F11944" t="s">
        <v>51249</v>
      </c>
      <c r="G11944" t="s">
        <v>51250</v>
      </c>
      <c r="H11944">
        <v>28</v>
      </c>
      <c r="I11944" t="s">
        <v>9430</v>
      </c>
      <c r="J11944" t="s">
        <v>654</v>
      </c>
      <c r="K11944">
        <v>273</v>
      </c>
      <c r="L11944" t="s">
        <v>30</v>
      </c>
      <c r="M11944" t="s">
        <v>31</v>
      </c>
      <c r="N11944" t="b">
        <v>0</v>
      </c>
      <c r="O11944" t="s">
        <v>51251</v>
      </c>
      <c r="Q11944">
        <v>6077</v>
      </c>
      <c r="R11944">
        <v>25</v>
      </c>
      <c r="S11944">
        <v>7</v>
      </c>
      <c r="T11944">
        <v>0</v>
      </c>
    </row>
    <row r="11945" spans="1:20" x14ac:dyDescent="0.25">
      <c r="A11945" t="s">
        <v>23235</v>
      </c>
      <c r="B11945" t="s">
        <v>23236</v>
      </c>
      <c r="C11945" t="s">
        <v>51252</v>
      </c>
      <c r="D11945" t="s">
        <v>51212</v>
      </c>
      <c r="E11945" s="1">
        <v>42835.197222222225</v>
      </c>
      <c r="F11945" t="s">
        <v>51253</v>
      </c>
      <c r="G11945" t="s">
        <v>51254</v>
      </c>
      <c r="H11945">
        <v>28</v>
      </c>
      <c r="I11945" t="s">
        <v>9430</v>
      </c>
      <c r="J11945" t="s">
        <v>2575</v>
      </c>
      <c r="K11945">
        <v>480</v>
      </c>
      <c r="L11945" t="s">
        <v>30</v>
      </c>
      <c r="M11945" t="s">
        <v>31</v>
      </c>
      <c r="N11945" t="b">
        <v>0</v>
      </c>
      <c r="O11945" t="s">
        <v>51255</v>
      </c>
      <c r="Q11945">
        <v>272</v>
      </c>
      <c r="R11945">
        <v>1</v>
      </c>
      <c r="S11945">
        <v>2</v>
      </c>
      <c r="T11945">
        <v>0</v>
      </c>
    </row>
    <row r="11946" spans="1:20" x14ac:dyDescent="0.25">
      <c r="A11946" t="s">
        <v>23235</v>
      </c>
      <c r="B11946" t="s">
        <v>23236</v>
      </c>
      <c r="C11946" t="s">
        <v>51256</v>
      </c>
      <c r="D11946" t="s">
        <v>51212</v>
      </c>
      <c r="E11946" s="1">
        <v>42835.197222222225</v>
      </c>
      <c r="F11946" t="s">
        <v>51257</v>
      </c>
      <c r="G11946" t="s">
        <v>51258</v>
      </c>
      <c r="H11946">
        <v>28</v>
      </c>
      <c r="I11946" t="s">
        <v>9430</v>
      </c>
      <c r="J11946" t="s">
        <v>6115</v>
      </c>
      <c r="K11946">
        <v>391</v>
      </c>
      <c r="L11946" t="s">
        <v>30</v>
      </c>
      <c r="M11946" t="s">
        <v>31</v>
      </c>
      <c r="N11946" t="b">
        <v>0</v>
      </c>
      <c r="O11946" t="s">
        <v>51259</v>
      </c>
      <c r="Q11946">
        <v>3861</v>
      </c>
      <c r="R11946">
        <v>9</v>
      </c>
      <c r="S11946">
        <v>6</v>
      </c>
      <c r="T11946">
        <v>0</v>
      </c>
    </row>
    <row r="11947" spans="1:20" x14ac:dyDescent="0.25">
      <c r="A11947" t="s">
        <v>23235</v>
      </c>
      <c r="B11947" t="s">
        <v>23236</v>
      </c>
      <c r="C11947" t="s">
        <v>51260</v>
      </c>
      <c r="D11947" t="s">
        <v>51212</v>
      </c>
      <c r="E11947" s="1">
        <v>42835.197222222225</v>
      </c>
      <c r="F11947" t="s">
        <v>51261</v>
      </c>
      <c r="G11947" t="s">
        <v>51262</v>
      </c>
      <c r="H11947">
        <v>28</v>
      </c>
      <c r="I11947" t="s">
        <v>9430</v>
      </c>
      <c r="J11947" t="s">
        <v>1206</v>
      </c>
      <c r="K11947">
        <v>510</v>
      </c>
      <c r="L11947" t="s">
        <v>30</v>
      </c>
      <c r="M11947" t="s">
        <v>31</v>
      </c>
      <c r="N11947" t="b">
        <v>0</v>
      </c>
      <c r="O11947" t="s">
        <v>51263</v>
      </c>
      <c r="Q11947">
        <v>6190</v>
      </c>
      <c r="R11947">
        <v>30</v>
      </c>
      <c r="S11947">
        <v>6</v>
      </c>
      <c r="T11947">
        <v>0</v>
      </c>
    </row>
    <row r="11948" spans="1:20" x14ac:dyDescent="0.25">
      <c r="A11948" t="s">
        <v>23235</v>
      </c>
      <c r="B11948" t="s">
        <v>23236</v>
      </c>
      <c r="C11948" t="s">
        <v>51264</v>
      </c>
      <c r="D11948" t="s">
        <v>51265</v>
      </c>
      <c r="E11948" s="1">
        <v>42804.500694444447</v>
      </c>
      <c r="F11948" t="s">
        <v>51266</v>
      </c>
      <c r="G11948" t="s">
        <v>51267</v>
      </c>
      <c r="H11948">
        <v>28</v>
      </c>
      <c r="I11948" t="s">
        <v>9430</v>
      </c>
      <c r="J11948" t="s">
        <v>21538</v>
      </c>
      <c r="K11948">
        <v>947</v>
      </c>
      <c r="L11948" t="s">
        <v>30</v>
      </c>
      <c r="M11948" t="s">
        <v>31</v>
      </c>
      <c r="N11948" t="b">
        <v>0</v>
      </c>
      <c r="O11948" t="s">
        <v>51268</v>
      </c>
      <c r="Q11948">
        <v>69</v>
      </c>
      <c r="R11948">
        <v>0</v>
      </c>
      <c r="S11948">
        <v>0</v>
      </c>
      <c r="T11948">
        <v>0</v>
      </c>
    </row>
    <row r="11949" spans="1:20" x14ac:dyDescent="0.25">
      <c r="A11949" t="s">
        <v>23235</v>
      </c>
      <c r="B11949" t="s">
        <v>23236</v>
      </c>
      <c r="C11949" t="s">
        <v>51269</v>
      </c>
      <c r="D11949" t="s">
        <v>51270</v>
      </c>
      <c r="E11949" s="1">
        <v>42804.500694444447</v>
      </c>
      <c r="F11949" t="s">
        <v>51271</v>
      </c>
      <c r="G11949" t="s">
        <v>51272</v>
      </c>
      <c r="H11949">
        <v>28</v>
      </c>
      <c r="I11949" t="s">
        <v>9430</v>
      </c>
      <c r="J11949" t="s">
        <v>1688</v>
      </c>
      <c r="K11949">
        <v>471</v>
      </c>
      <c r="L11949" t="s">
        <v>30</v>
      </c>
      <c r="M11949" t="s">
        <v>31</v>
      </c>
      <c r="N11949" t="b">
        <v>0</v>
      </c>
      <c r="O11949" t="s">
        <v>51273</v>
      </c>
      <c r="Q11949">
        <v>28</v>
      </c>
      <c r="R11949">
        <v>0</v>
      </c>
      <c r="S11949">
        <v>0</v>
      </c>
      <c r="T11949">
        <v>0</v>
      </c>
    </row>
    <row r="11950" spans="1:20" x14ac:dyDescent="0.25">
      <c r="A11950" t="s">
        <v>23235</v>
      </c>
      <c r="B11950" t="s">
        <v>23236</v>
      </c>
      <c r="C11950" t="s">
        <v>51274</v>
      </c>
      <c r="D11950" t="s">
        <v>51270</v>
      </c>
      <c r="E11950" s="1">
        <v>42804.500694444447</v>
      </c>
      <c r="F11950" t="s">
        <v>51275</v>
      </c>
      <c r="G11950" t="s">
        <v>51276</v>
      </c>
      <c r="H11950">
        <v>28</v>
      </c>
      <c r="I11950" t="s">
        <v>9430</v>
      </c>
      <c r="J11950" t="s">
        <v>3733</v>
      </c>
      <c r="K11950">
        <v>244</v>
      </c>
      <c r="L11950" t="s">
        <v>30</v>
      </c>
      <c r="M11950" t="s">
        <v>31</v>
      </c>
      <c r="N11950" t="b">
        <v>0</v>
      </c>
      <c r="O11950" t="s">
        <v>51277</v>
      </c>
      <c r="Q11950">
        <v>29</v>
      </c>
      <c r="R11950">
        <v>0</v>
      </c>
      <c r="S11950">
        <v>0</v>
      </c>
      <c r="T11950">
        <v>0</v>
      </c>
    </row>
    <row r="11951" spans="1:20" x14ac:dyDescent="0.25">
      <c r="A11951" t="s">
        <v>23235</v>
      </c>
      <c r="B11951" t="s">
        <v>23236</v>
      </c>
      <c r="C11951" t="s">
        <v>51278</v>
      </c>
      <c r="D11951" t="s">
        <v>51270</v>
      </c>
      <c r="E11951" s="1">
        <v>42804.500694444447</v>
      </c>
      <c r="F11951" t="s">
        <v>51279</v>
      </c>
      <c r="G11951" t="s">
        <v>51280</v>
      </c>
      <c r="H11951">
        <v>28</v>
      </c>
      <c r="I11951" t="s">
        <v>9430</v>
      </c>
      <c r="J11951" t="s">
        <v>960</v>
      </c>
      <c r="K11951">
        <v>466</v>
      </c>
      <c r="L11951" t="s">
        <v>30</v>
      </c>
      <c r="M11951" t="s">
        <v>31</v>
      </c>
      <c r="N11951" t="b">
        <v>0</v>
      </c>
      <c r="O11951" t="s">
        <v>51281</v>
      </c>
      <c r="Q11951">
        <v>113</v>
      </c>
      <c r="R11951">
        <v>0</v>
      </c>
      <c r="S11951">
        <v>0</v>
      </c>
      <c r="T11951">
        <v>0</v>
      </c>
    </row>
    <row r="11952" spans="1:20" x14ac:dyDescent="0.25">
      <c r="A11952" t="s">
        <v>23235</v>
      </c>
      <c r="B11952" t="s">
        <v>23236</v>
      </c>
      <c r="C11952" t="s">
        <v>51282</v>
      </c>
      <c r="D11952" t="s">
        <v>51270</v>
      </c>
      <c r="E11952" s="1">
        <v>42804.500694444447</v>
      </c>
      <c r="F11952" t="s">
        <v>51283</v>
      </c>
      <c r="G11952" t="s">
        <v>51284</v>
      </c>
      <c r="H11952">
        <v>28</v>
      </c>
      <c r="I11952" t="s">
        <v>9430</v>
      </c>
      <c r="J11952" t="s">
        <v>7518</v>
      </c>
      <c r="K11952">
        <v>113</v>
      </c>
      <c r="L11952" t="s">
        <v>30</v>
      </c>
      <c r="M11952" t="s">
        <v>31</v>
      </c>
      <c r="N11952" t="b">
        <v>0</v>
      </c>
      <c r="O11952" t="s">
        <v>51285</v>
      </c>
      <c r="Q11952">
        <v>211</v>
      </c>
      <c r="R11952">
        <v>3</v>
      </c>
      <c r="S11952">
        <v>0</v>
      </c>
      <c r="T11952">
        <v>0</v>
      </c>
    </row>
    <row r="11953" spans="1:20" x14ac:dyDescent="0.25">
      <c r="A11953" t="s">
        <v>23235</v>
      </c>
      <c r="B11953" t="s">
        <v>23236</v>
      </c>
      <c r="C11953" t="e">
        <v>#NAME?</v>
      </c>
      <c r="D11953" t="s">
        <v>51286</v>
      </c>
      <c r="E11953" s="1">
        <v>42804.496527777781</v>
      </c>
      <c r="F11953" t="s">
        <v>51287</v>
      </c>
      <c r="G11953" t="s">
        <v>51288</v>
      </c>
      <c r="H11953">
        <v>28</v>
      </c>
      <c r="I11953" t="s">
        <v>9430</v>
      </c>
      <c r="J11953" t="s">
        <v>4405</v>
      </c>
      <c r="K11953">
        <v>544</v>
      </c>
      <c r="L11953" t="s">
        <v>30</v>
      </c>
      <c r="M11953" t="s">
        <v>31</v>
      </c>
      <c r="N11953" t="b">
        <v>0</v>
      </c>
      <c r="O11953" t="s">
        <v>51289</v>
      </c>
      <c r="Q11953">
        <v>308</v>
      </c>
      <c r="R11953">
        <v>1</v>
      </c>
      <c r="S11953">
        <v>0</v>
      </c>
      <c r="T11953">
        <v>0</v>
      </c>
    </row>
    <row r="11954" spans="1:20" x14ac:dyDescent="0.25">
      <c r="A11954" t="s">
        <v>23235</v>
      </c>
      <c r="B11954" t="s">
        <v>23236</v>
      </c>
      <c r="C11954" t="s">
        <v>51290</v>
      </c>
      <c r="D11954" t="s">
        <v>51286</v>
      </c>
      <c r="E11954" s="1">
        <v>42804.496527777781</v>
      </c>
      <c r="F11954" t="s">
        <v>51291</v>
      </c>
      <c r="G11954" t="s">
        <v>51292</v>
      </c>
      <c r="H11954">
        <v>28</v>
      </c>
      <c r="I11954" t="s">
        <v>9430</v>
      </c>
      <c r="J11954" t="s">
        <v>226</v>
      </c>
      <c r="K11954">
        <v>342</v>
      </c>
      <c r="L11954" t="s">
        <v>30</v>
      </c>
      <c r="M11954" t="s">
        <v>31</v>
      </c>
      <c r="N11954" t="b">
        <v>0</v>
      </c>
      <c r="O11954" t="s">
        <v>51293</v>
      </c>
      <c r="Q11954">
        <v>495</v>
      </c>
      <c r="R11954">
        <v>0</v>
      </c>
      <c r="S11954">
        <v>0</v>
      </c>
      <c r="T11954">
        <v>0</v>
      </c>
    </row>
    <row r="11955" spans="1:20" x14ac:dyDescent="0.25">
      <c r="A11955" t="s">
        <v>23235</v>
      </c>
      <c r="B11955" t="s">
        <v>23236</v>
      </c>
      <c r="C11955" t="s">
        <v>51294</v>
      </c>
      <c r="D11955" t="s">
        <v>51286</v>
      </c>
      <c r="E11955" s="1">
        <v>42804.496527777781</v>
      </c>
      <c r="F11955" t="s">
        <v>51295</v>
      </c>
      <c r="G11955" t="s">
        <v>51296</v>
      </c>
      <c r="H11955">
        <v>28</v>
      </c>
      <c r="I11955" t="s">
        <v>9430</v>
      </c>
      <c r="J11955" t="s">
        <v>12436</v>
      </c>
      <c r="K11955">
        <v>517</v>
      </c>
      <c r="L11955" t="s">
        <v>30</v>
      </c>
      <c r="M11955" t="s">
        <v>31</v>
      </c>
      <c r="N11955" t="b">
        <v>0</v>
      </c>
      <c r="O11955" t="s">
        <v>51297</v>
      </c>
      <c r="Q11955">
        <v>288</v>
      </c>
      <c r="R11955">
        <v>0</v>
      </c>
      <c r="S11955">
        <v>0</v>
      </c>
      <c r="T11955">
        <v>0</v>
      </c>
    </row>
    <row r="11956" spans="1:20" x14ac:dyDescent="0.25">
      <c r="A11956" t="s">
        <v>23235</v>
      </c>
      <c r="B11956" t="s">
        <v>23236</v>
      </c>
      <c r="C11956" t="s">
        <v>51298</v>
      </c>
      <c r="D11956" t="s">
        <v>51286</v>
      </c>
      <c r="E11956" s="1">
        <v>42804.496527777781</v>
      </c>
      <c r="F11956" t="s">
        <v>51299</v>
      </c>
      <c r="G11956" t="s">
        <v>51300</v>
      </c>
      <c r="H11956">
        <v>28</v>
      </c>
      <c r="I11956" t="s">
        <v>9430</v>
      </c>
      <c r="J11956" t="s">
        <v>3408</v>
      </c>
      <c r="K11956">
        <v>373</v>
      </c>
      <c r="L11956" t="s">
        <v>30</v>
      </c>
      <c r="M11956" t="s">
        <v>31</v>
      </c>
      <c r="N11956" t="b">
        <v>0</v>
      </c>
      <c r="O11956" t="s">
        <v>51301</v>
      </c>
      <c r="Q11956">
        <v>908</v>
      </c>
      <c r="R11956">
        <v>0</v>
      </c>
      <c r="S11956">
        <v>0</v>
      </c>
      <c r="T11956">
        <v>0</v>
      </c>
    </row>
    <row r="11957" spans="1:20" x14ac:dyDescent="0.25">
      <c r="A11957" t="s">
        <v>23235</v>
      </c>
      <c r="B11957" t="s">
        <v>23236</v>
      </c>
      <c r="C11957" t="s">
        <v>51302</v>
      </c>
      <c r="D11957" t="s">
        <v>51286</v>
      </c>
      <c r="E11957" s="1">
        <v>42804.496527777781</v>
      </c>
      <c r="F11957" t="s">
        <v>51303</v>
      </c>
      <c r="G11957" t="s">
        <v>51304</v>
      </c>
      <c r="H11957">
        <v>28</v>
      </c>
      <c r="I11957" t="s">
        <v>9430</v>
      </c>
      <c r="J11957" t="s">
        <v>5028</v>
      </c>
      <c r="K11957">
        <v>299</v>
      </c>
      <c r="L11957" t="s">
        <v>30</v>
      </c>
      <c r="M11957" t="s">
        <v>31</v>
      </c>
      <c r="N11957" t="b">
        <v>0</v>
      </c>
      <c r="O11957" t="s">
        <v>51305</v>
      </c>
      <c r="Q11957">
        <v>300</v>
      </c>
      <c r="R11957">
        <v>1</v>
      </c>
      <c r="S11957">
        <v>0</v>
      </c>
      <c r="T11957">
        <v>0</v>
      </c>
    </row>
    <row r="11958" spans="1:20" x14ac:dyDescent="0.25">
      <c r="A11958" t="s">
        <v>23235</v>
      </c>
      <c r="B11958" t="s">
        <v>23236</v>
      </c>
      <c r="C11958" t="s">
        <v>51306</v>
      </c>
      <c r="D11958" t="s">
        <v>51286</v>
      </c>
      <c r="E11958" s="1">
        <v>42804.496527777781</v>
      </c>
      <c r="F11958" t="s">
        <v>51307</v>
      </c>
      <c r="G11958" t="s">
        <v>51308</v>
      </c>
      <c r="H11958">
        <v>28</v>
      </c>
      <c r="I11958" t="s">
        <v>9430</v>
      </c>
      <c r="J11958" t="s">
        <v>6385</v>
      </c>
      <c r="K11958">
        <v>350</v>
      </c>
      <c r="L11958" t="s">
        <v>30</v>
      </c>
      <c r="M11958" t="s">
        <v>31</v>
      </c>
      <c r="N11958" t="b">
        <v>0</v>
      </c>
      <c r="O11958" t="s">
        <v>51309</v>
      </c>
      <c r="Q11958">
        <v>2372</v>
      </c>
      <c r="R11958">
        <v>8</v>
      </c>
      <c r="S11958">
        <v>1</v>
      </c>
      <c r="T11958">
        <v>0</v>
      </c>
    </row>
    <row r="11959" spans="1:20" x14ac:dyDescent="0.25">
      <c r="A11959" t="s">
        <v>23235</v>
      </c>
      <c r="B11959" t="s">
        <v>23236</v>
      </c>
      <c r="C11959" t="s">
        <v>51310</v>
      </c>
      <c r="D11959" t="s">
        <v>51311</v>
      </c>
      <c r="E11959" s="1">
        <v>42804.474999999999</v>
      </c>
      <c r="F11959" t="s">
        <v>51312</v>
      </c>
      <c r="G11959" t="s">
        <v>51313</v>
      </c>
      <c r="H11959">
        <v>28</v>
      </c>
      <c r="I11959" t="s">
        <v>9430</v>
      </c>
      <c r="J11959" t="s">
        <v>257</v>
      </c>
      <c r="K11959">
        <v>485</v>
      </c>
      <c r="L11959" t="s">
        <v>30</v>
      </c>
      <c r="M11959" t="s">
        <v>31</v>
      </c>
      <c r="N11959" t="b">
        <v>0</v>
      </c>
      <c r="O11959" t="s">
        <v>51314</v>
      </c>
      <c r="Q11959">
        <v>158</v>
      </c>
      <c r="R11959">
        <v>2</v>
      </c>
      <c r="S11959">
        <v>0</v>
      </c>
      <c r="T11959">
        <v>0</v>
      </c>
    </row>
    <row r="11960" spans="1:20" x14ac:dyDescent="0.25">
      <c r="A11960" t="s">
        <v>23235</v>
      </c>
      <c r="B11960" t="s">
        <v>23236</v>
      </c>
      <c r="C11960" t="s">
        <v>51315</v>
      </c>
      <c r="D11960" t="s">
        <v>51311</v>
      </c>
      <c r="E11960" s="1">
        <v>42804.474999999999</v>
      </c>
      <c r="F11960" t="s">
        <v>51316</v>
      </c>
      <c r="G11960" t="s">
        <v>51317</v>
      </c>
      <c r="H11960">
        <v>28</v>
      </c>
      <c r="I11960" t="s">
        <v>9430</v>
      </c>
      <c r="J11960" t="s">
        <v>11457</v>
      </c>
      <c r="K11960">
        <v>149</v>
      </c>
      <c r="L11960" t="s">
        <v>30</v>
      </c>
      <c r="M11960" t="s">
        <v>31</v>
      </c>
      <c r="N11960" t="b">
        <v>0</v>
      </c>
      <c r="O11960" t="s">
        <v>51318</v>
      </c>
      <c r="Q11960">
        <v>117</v>
      </c>
      <c r="R11960">
        <v>0</v>
      </c>
      <c r="S11960">
        <v>0</v>
      </c>
      <c r="T11960">
        <v>0</v>
      </c>
    </row>
    <row r="11961" spans="1:20" x14ac:dyDescent="0.25">
      <c r="A11961" t="s">
        <v>23235</v>
      </c>
      <c r="B11961" t="s">
        <v>23236</v>
      </c>
      <c r="C11961" t="s">
        <v>51319</v>
      </c>
      <c r="D11961" t="s">
        <v>51311</v>
      </c>
      <c r="E11961" s="1">
        <v>42804.474999999999</v>
      </c>
      <c r="F11961" t="s">
        <v>51320</v>
      </c>
      <c r="G11961" t="s">
        <v>51321</v>
      </c>
      <c r="H11961">
        <v>28</v>
      </c>
      <c r="I11961" t="s">
        <v>9430</v>
      </c>
      <c r="J11961" t="s">
        <v>787</v>
      </c>
      <c r="K11961">
        <v>280</v>
      </c>
      <c r="L11961" t="s">
        <v>30</v>
      </c>
      <c r="M11961" t="s">
        <v>31</v>
      </c>
      <c r="N11961" t="b">
        <v>0</v>
      </c>
      <c r="O11961" t="s">
        <v>51322</v>
      </c>
      <c r="Q11961">
        <v>145</v>
      </c>
      <c r="R11961">
        <v>1</v>
      </c>
      <c r="S11961">
        <v>0</v>
      </c>
      <c r="T11961">
        <v>0</v>
      </c>
    </row>
    <row r="11962" spans="1:20" x14ac:dyDescent="0.25">
      <c r="A11962" t="s">
        <v>23235</v>
      </c>
      <c r="B11962" t="s">
        <v>23236</v>
      </c>
      <c r="C11962" t="s">
        <v>51323</v>
      </c>
      <c r="D11962" t="s">
        <v>51311</v>
      </c>
      <c r="E11962" s="1">
        <v>42804.474999999999</v>
      </c>
      <c r="F11962" t="s">
        <v>51324</v>
      </c>
      <c r="G11962" t="s">
        <v>51325</v>
      </c>
      <c r="H11962">
        <v>28</v>
      </c>
      <c r="I11962" t="s">
        <v>9430</v>
      </c>
      <c r="J11962" t="s">
        <v>7772</v>
      </c>
      <c r="K11962">
        <v>452</v>
      </c>
      <c r="L11962" t="s">
        <v>30</v>
      </c>
      <c r="M11962" t="s">
        <v>31</v>
      </c>
      <c r="N11962" t="b">
        <v>0</v>
      </c>
      <c r="O11962" t="s">
        <v>51326</v>
      </c>
      <c r="Q11962">
        <v>38</v>
      </c>
      <c r="R11962">
        <v>0</v>
      </c>
      <c r="S11962">
        <v>0</v>
      </c>
      <c r="T11962">
        <v>0</v>
      </c>
    </row>
    <row r="11963" spans="1:20" x14ac:dyDescent="0.25">
      <c r="A11963" t="s">
        <v>23235</v>
      </c>
      <c r="B11963" t="s">
        <v>23236</v>
      </c>
      <c r="C11963" t="s">
        <v>51327</v>
      </c>
      <c r="D11963" t="s">
        <v>51328</v>
      </c>
      <c r="E11963" s="1">
        <v>42804.379861111112</v>
      </c>
      <c r="F11963" t="s">
        <v>51329</v>
      </c>
      <c r="G11963" t="s">
        <v>51330</v>
      </c>
      <c r="H11963">
        <v>28</v>
      </c>
      <c r="I11963" t="s">
        <v>9430</v>
      </c>
      <c r="J11963" t="s">
        <v>2827</v>
      </c>
      <c r="K11963">
        <v>682</v>
      </c>
      <c r="L11963" t="s">
        <v>30</v>
      </c>
      <c r="M11963" t="s">
        <v>31</v>
      </c>
      <c r="N11963" t="b">
        <v>0</v>
      </c>
      <c r="O11963" t="s">
        <v>51331</v>
      </c>
      <c r="Q11963">
        <v>72</v>
      </c>
      <c r="R11963">
        <v>3</v>
      </c>
      <c r="S11963">
        <v>0</v>
      </c>
      <c r="T11963">
        <v>0</v>
      </c>
    </row>
    <row r="11964" spans="1:20" x14ac:dyDescent="0.25">
      <c r="A11964" t="s">
        <v>23235</v>
      </c>
      <c r="B11964" t="s">
        <v>23236</v>
      </c>
      <c r="C11964" t="s">
        <v>51332</v>
      </c>
      <c r="D11964" t="s">
        <v>51328</v>
      </c>
      <c r="E11964" s="1">
        <v>42804.379861111112</v>
      </c>
      <c r="F11964" t="s">
        <v>51333</v>
      </c>
      <c r="G11964" t="s">
        <v>51334</v>
      </c>
      <c r="H11964">
        <v>28</v>
      </c>
      <c r="I11964" t="s">
        <v>9430</v>
      </c>
      <c r="J11964" t="s">
        <v>4753</v>
      </c>
      <c r="K11964">
        <v>772</v>
      </c>
      <c r="L11964" t="s">
        <v>30</v>
      </c>
      <c r="M11964" t="s">
        <v>31</v>
      </c>
      <c r="N11964" t="b">
        <v>0</v>
      </c>
      <c r="O11964" t="s">
        <v>51335</v>
      </c>
      <c r="Q11964">
        <v>427</v>
      </c>
      <c r="R11964">
        <v>4</v>
      </c>
      <c r="S11964">
        <v>1</v>
      </c>
      <c r="T11964">
        <v>0</v>
      </c>
    </row>
    <row r="11965" spans="1:20" x14ac:dyDescent="0.25">
      <c r="A11965" t="s">
        <v>23235</v>
      </c>
      <c r="B11965" t="s">
        <v>23236</v>
      </c>
      <c r="C11965" t="s">
        <v>51336</v>
      </c>
      <c r="D11965" t="s">
        <v>51328</v>
      </c>
      <c r="E11965" s="1">
        <v>42804.379861111112</v>
      </c>
      <c r="F11965" t="s">
        <v>51337</v>
      </c>
      <c r="G11965" t="s">
        <v>51338</v>
      </c>
      <c r="H11965">
        <v>28</v>
      </c>
      <c r="I11965" t="s">
        <v>9430</v>
      </c>
      <c r="J11965" t="s">
        <v>10843</v>
      </c>
      <c r="K11965">
        <v>232</v>
      </c>
      <c r="L11965" t="s">
        <v>30</v>
      </c>
      <c r="M11965" t="s">
        <v>31</v>
      </c>
      <c r="N11965" t="b">
        <v>0</v>
      </c>
      <c r="O11965" t="s">
        <v>51339</v>
      </c>
      <c r="Q11965">
        <v>43</v>
      </c>
      <c r="R11965">
        <v>0</v>
      </c>
      <c r="S11965">
        <v>0</v>
      </c>
      <c r="T11965">
        <v>0</v>
      </c>
    </row>
    <row r="11966" spans="1:20" x14ac:dyDescent="0.25">
      <c r="A11966" t="s">
        <v>23235</v>
      </c>
      <c r="B11966" t="s">
        <v>23236</v>
      </c>
      <c r="C11966" t="s">
        <v>51340</v>
      </c>
      <c r="D11966" t="s">
        <v>51328</v>
      </c>
      <c r="E11966" s="1">
        <v>42804.379861111112</v>
      </c>
      <c r="F11966" t="s">
        <v>51341</v>
      </c>
      <c r="G11966" t="s">
        <v>51342</v>
      </c>
      <c r="H11966">
        <v>28</v>
      </c>
      <c r="I11966" t="s">
        <v>9430</v>
      </c>
      <c r="J11966" t="s">
        <v>12639</v>
      </c>
      <c r="K11966">
        <v>289</v>
      </c>
      <c r="L11966" t="s">
        <v>30</v>
      </c>
      <c r="M11966" t="s">
        <v>31</v>
      </c>
      <c r="N11966" t="b">
        <v>0</v>
      </c>
      <c r="O11966" t="s">
        <v>51343</v>
      </c>
      <c r="Q11966">
        <v>36</v>
      </c>
      <c r="R11966">
        <v>0</v>
      </c>
      <c r="S11966">
        <v>1</v>
      </c>
      <c r="T11966">
        <v>0</v>
      </c>
    </row>
    <row r="11967" spans="1:20" x14ac:dyDescent="0.25">
      <c r="A11967" t="s">
        <v>23235</v>
      </c>
      <c r="B11967" t="s">
        <v>23236</v>
      </c>
      <c r="C11967" t="s">
        <v>51344</v>
      </c>
      <c r="D11967" t="s">
        <v>51328</v>
      </c>
      <c r="E11967" s="1">
        <v>42804.379861111112</v>
      </c>
      <c r="F11967" t="s">
        <v>51345</v>
      </c>
      <c r="G11967" t="s">
        <v>51346</v>
      </c>
      <c r="H11967">
        <v>28</v>
      </c>
      <c r="I11967" t="s">
        <v>9430</v>
      </c>
      <c r="J11967" t="s">
        <v>18881</v>
      </c>
      <c r="K11967">
        <v>578</v>
      </c>
      <c r="L11967" t="s">
        <v>30</v>
      </c>
      <c r="M11967" t="s">
        <v>31</v>
      </c>
      <c r="N11967" t="b">
        <v>0</v>
      </c>
      <c r="O11967" t="s">
        <v>51347</v>
      </c>
      <c r="Q11967">
        <v>73</v>
      </c>
      <c r="R11967">
        <v>1</v>
      </c>
      <c r="S11967">
        <v>0</v>
      </c>
      <c r="T11967">
        <v>0</v>
      </c>
    </row>
    <row r="11968" spans="1:20" x14ac:dyDescent="0.25">
      <c r="A11968" t="s">
        <v>23235</v>
      </c>
      <c r="B11968" t="s">
        <v>23236</v>
      </c>
      <c r="C11968" t="s">
        <v>51348</v>
      </c>
      <c r="D11968" t="s">
        <v>51328</v>
      </c>
      <c r="E11968" s="1">
        <v>42804.379861111112</v>
      </c>
      <c r="F11968" t="s">
        <v>51349</v>
      </c>
      <c r="G11968" t="s">
        <v>51350</v>
      </c>
      <c r="H11968">
        <v>28</v>
      </c>
      <c r="I11968" t="s">
        <v>9430</v>
      </c>
      <c r="J11968" t="s">
        <v>6154</v>
      </c>
      <c r="K11968">
        <v>317</v>
      </c>
      <c r="L11968" t="s">
        <v>30</v>
      </c>
      <c r="M11968" t="s">
        <v>31</v>
      </c>
      <c r="N11968" t="b">
        <v>0</v>
      </c>
      <c r="O11968" t="s">
        <v>51351</v>
      </c>
      <c r="Q11968">
        <v>26</v>
      </c>
      <c r="R11968">
        <v>0</v>
      </c>
      <c r="S11968">
        <v>0</v>
      </c>
      <c r="T11968">
        <v>0</v>
      </c>
    </row>
    <row r="11969" spans="1:20" x14ac:dyDescent="0.25">
      <c r="A11969" t="s">
        <v>23235</v>
      </c>
      <c r="B11969" t="s">
        <v>23236</v>
      </c>
      <c r="C11969" t="s">
        <v>51352</v>
      </c>
      <c r="D11969" t="s">
        <v>51353</v>
      </c>
      <c r="E11969" s="1">
        <v>42804.258333333331</v>
      </c>
      <c r="F11969" t="s">
        <v>51354</v>
      </c>
      <c r="G11969" t="s">
        <v>51355</v>
      </c>
      <c r="H11969">
        <v>28</v>
      </c>
      <c r="I11969" t="s">
        <v>9430</v>
      </c>
      <c r="J11969" t="s">
        <v>7916</v>
      </c>
      <c r="K11969">
        <v>252</v>
      </c>
      <c r="L11969" t="s">
        <v>30</v>
      </c>
      <c r="M11969" t="s">
        <v>31</v>
      </c>
      <c r="N11969" t="b">
        <v>0</v>
      </c>
      <c r="O11969" t="s">
        <v>51356</v>
      </c>
      <c r="Q11969">
        <v>295</v>
      </c>
      <c r="R11969">
        <v>2</v>
      </c>
      <c r="S11969">
        <v>0</v>
      </c>
      <c r="T11969">
        <v>0</v>
      </c>
    </row>
    <row r="11970" spans="1:20" x14ac:dyDescent="0.25">
      <c r="A11970" t="s">
        <v>23235</v>
      </c>
      <c r="B11970" t="s">
        <v>23236</v>
      </c>
      <c r="C11970" t="s">
        <v>51357</v>
      </c>
      <c r="D11970" t="s">
        <v>51353</v>
      </c>
      <c r="E11970" s="1">
        <v>42804.258333333331</v>
      </c>
      <c r="F11970" t="s">
        <v>51358</v>
      </c>
      <c r="G11970" t="s">
        <v>51359</v>
      </c>
      <c r="H11970">
        <v>28</v>
      </c>
      <c r="I11970" t="s">
        <v>9430</v>
      </c>
      <c r="J11970" t="s">
        <v>41669</v>
      </c>
      <c r="K11970">
        <v>1111</v>
      </c>
      <c r="L11970" t="s">
        <v>30</v>
      </c>
      <c r="M11970" t="s">
        <v>31</v>
      </c>
      <c r="N11970" t="b">
        <v>0</v>
      </c>
      <c r="O11970" t="s">
        <v>51360</v>
      </c>
      <c r="Q11970">
        <v>83</v>
      </c>
      <c r="R11970">
        <v>0</v>
      </c>
      <c r="S11970">
        <v>0</v>
      </c>
      <c r="T11970">
        <v>0</v>
      </c>
    </row>
    <row r="11971" spans="1:20" x14ac:dyDescent="0.25">
      <c r="A11971" t="s">
        <v>23235</v>
      </c>
      <c r="B11971" t="s">
        <v>23236</v>
      </c>
      <c r="C11971" t="s">
        <v>51361</v>
      </c>
      <c r="D11971" t="s">
        <v>51353</v>
      </c>
      <c r="E11971" s="1">
        <v>42804.258333333331</v>
      </c>
      <c r="F11971" t="s">
        <v>51362</v>
      </c>
      <c r="G11971" t="s">
        <v>51363</v>
      </c>
      <c r="H11971">
        <v>28</v>
      </c>
      <c r="I11971" t="s">
        <v>9430</v>
      </c>
      <c r="J11971" t="s">
        <v>3937</v>
      </c>
      <c r="K11971">
        <v>249</v>
      </c>
      <c r="L11971" t="s">
        <v>30</v>
      </c>
      <c r="M11971" t="s">
        <v>31</v>
      </c>
      <c r="N11971" t="b">
        <v>0</v>
      </c>
      <c r="O11971" t="s">
        <v>51364</v>
      </c>
      <c r="Q11971">
        <v>153</v>
      </c>
      <c r="R11971">
        <v>3</v>
      </c>
      <c r="S11971">
        <v>0</v>
      </c>
      <c r="T11971">
        <v>0</v>
      </c>
    </row>
    <row r="11972" spans="1:20" x14ac:dyDescent="0.25">
      <c r="A11972" t="s">
        <v>23235</v>
      </c>
      <c r="B11972" t="s">
        <v>23236</v>
      </c>
      <c r="C11972" t="s">
        <v>51365</v>
      </c>
      <c r="D11972" t="s">
        <v>51353</v>
      </c>
      <c r="E11972" s="1">
        <v>42804.258333333331</v>
      </c>
      <c r="F11972" t="s">
        <v>51366</v>
      </c>
      <c r="G11972" t="s">
        <v>51367</v>
      </c>
      <c r="H11972">
        <v>28</v>
      </c>
      <c r="I11972" t="s">
        <v>9430</v>
      </c>
      <c r="J11972" t="s">
        <v>727</v>
      </c>
      <c r="K11972">
        <v>215</v>
      </c>
      <c r="L11972" t="s">
        <v>30</v>
      </c>
      <c r="M11972" t="s">
        <v>31</v>
      </c>
      <c r="N11972" t="b">
        <v>0</v>
      </c>
      <c r="O11972" t="s">
        <v>51368</v>
      </c>
      <c r="Q11972">
        <v>102</v>
      </c>
      <c r="R11972">
        <v>1</v>
      </c>
      <c r="S11972">
        <v>0</v>
      </c>
      <c r="T11972">
        <v>0</v>
      </c>
    </row>
    <row r="11973" spans="1:20" x14ac:dyDescent="0.25">
      <c r="A11973" t="s">
        <v>23235</v>
      </c>
      <c r="B11973" t="s">
        <v>23236</v>
      </c>
      <c r="C11973" t="s">
        <v>51369</v>
      </c>
      <c r="D11973" t="s">
        <v>51353</v>
      </c>
      <c r="E11973" s="1">
        <v>42804.258333333331</v>
      </c>
      <c r="F11973" t="s">
        <v>51370</v>
      </c>
      <c r="G11973" t="s">
        <v>51371</v>
      </c>
      <c r="H11973">
        <v>28</v>
      </c>
      <c r="I11973" t="s">
        <v>9430</v>
      </c>
      <c r="J11973" t="s">
        <v>2033</v>
      </c>
      <c r="K11973">
        <v>564</v>
      </c>
      <c r="L11973" t="s">
        <v>30</v>
      </c>
      <c r="M11973" t="s">
        <v>31</v>
      </c>
      <c r="N11973" t="b">
        <v>0</v>
      </c>
      <c r="O11973" t="s">
        <v>51372</v>
      </c>
      <c r="Q11973">
        <v>94</v>
      </c>
      <c r="R11973">
        <v>1</v>
      </c>
      <c r="S11973">
        <v>1</v>
      </c>
      <c r="T11973">
        <v>0</v>
      </c>
    </row>
    <row r="11974" spans="1:20" x14ac:dyDescent="0.25">
      <c r="A11974" t="s">
        <v>23235</v>
      </c>
      <c r="B11974" t="s">
        <v>23236</v>
      </c>
      <c r="C11974" t="s">
        <v>51373</v>
      </c>
      <c r="D11974" t="s">
        <v>51353</v>
      </c>
      <c r="E11974" s="1">
        <v>42804.258333333331</v>
      </c>
      <c r="F11974" t="s">
        <v>51374</v>
      </c>
      <c r="G11974" t="s">
        <v>51375</v>
      </c>
      <c r="H11974">
        <v>28</v>
      </c>
      <c r="I11974" t="s">
        <v>9430</v>
      </c>
      <c r="J11974" t="s">
        <v>4517</v>
      </c>
      <c r="K11974">
        <v>587</v>
      </c>
      <c r="L11974" t="s">
        <v>30</v>
      </c>
      <c r="M11974" t="s">
        <v>31</v>
      </c>
      <c r="N11974" t="b">
        <v>0</v>
      </c>
      <c r="O11974" t="s">
        <v>51376</v>
      </c>
      <c r="Q11974">
        <v>40</v>
      </c>
      <c r="R11974">
        <v>2</v>
      </c>
      <c r="S11974">
        <v>0</v>
      </c>
      <c r="T11974">
        <v>0</v>
      </c>
    </row>
    <row r="11975" spans="1:20" x14ac:dyDescent="0.25">
      <c r="A11975" t="s">
        <v>23235</v>
      </c>
      <c r="B11975" t="s">
        <v>23236</v>
      </c>
      <c r="C11975" t="s">
        <v>51377</v>
      </c>
      <c r="D11975" t="s">
        <v>51378</v>
      </c>
      <c r="E11975" s="1">
        <v>42804.23541666667</v>
      </c>
      <c r="F11975" t="s">
        <v>51379</v>
      </c>
      <c r="G11975" t="s">
        <v>51380</v>
      </c>
      <c r="H11975">
        <v>28</v>
      </c>
      <c r="I11975" t="s">
        <v>9430</v>
      </c>
      <c r="J11975" t="s">
        <v>2575</v>
      </c>
      <c r="K11975">
        <v>480</v>
      </c>
      <c r="L11975" t="s">
        <v>30</v>
      </c>
      <c r="M11975" t="s">
        <v>31</v>
      </c>
      <c r="N11975" t="b">
        <v>0</v>
      </c>
      <c r="O11975" t="s">
        <v>51381</v>
      </c>
      <c r="Q11975">
        <v>40</v>
      </c>
      <c r="R11975">
        <v>0</v>
      </c>
      <c r="S11975">
        <v>0</v>
      </c>
      <c r="T11975">
        <v>0</v>
      </c>
    </row>
    <row r="11976" spans="1:20" x14ac:dyDescent="0.25">
      <c r="A11976" t="s">
        <v>23235</v>
      </c>
      <c r="B11976" t="s">
        <v>23236</v>
      </c>
      <c r="C11976" t="s">
        <v>51382</v>
      </c>
      <c r="D11976" t="s">
        <v>51378</v>
      </c>
      <c r="E11976" s="1">
        <v>42804.23541666667</v>
      </c>
      <c r="F11976" t="s">
        <v>51383</v>
      </c>
      <c r="G11976" t="s">
        <v>51384</v>
      </c>
      <c r="H11976">
        <v>28</v>
      </c>
      <c r="I11976" t="s">
        <v>9430</v>
      </c>
      <c r="J11976" t="s">
        <v>6890</v>
      </c>
      <c r="K11976">
        <v>614</v>
      </c>
      <c r="L11976" t="s">
        <v>30</v>
      </c>
      <c r="M11976" t="s">
        <v>31</v>
      </c>
      <c r="N11976" t="b">
        <v>0</v>
      </c>
      <c r="O11976" t="s">
        <v>51385</v>
      </c>
      <c r="Q11976">
        <v>24</v>
      </c>
      <c r="R11976">
        <v>0</v>
      </c>
      <c r="S11976">
        <v>0</v>
      </c>
      <c r="T11976">
        <v>0</v>
      </c>
    </row>
    <row r="11977" spans="1:20" x14ac:dyDescent="0.25">
      <c r="A11977" t="s">
        <v>23235</v>
      </c>
      <c r="B11977" t="s">
        <v>23236</v>
      </c>
      <c r="C11977" t="s">
        <v>51386</v>
      </c>
      <c r="D11977" t="s">
        <v>51378</v>
      </c>
      <c r="E11977" s="1">
        <v>42804.23541666667</v>
      </c>
      <c r="F11977" t="s">
        <v>51387</v>
      </c>
      <c r="G11977" t="s">
        <v>51388</v>
      </c>
      <c r="H11977">
        <v>28</v>
      </c>
      <c r="I11977" t="s">
        <v>9430</v>
      </c>
      <c r="J11977" t="s">
        <v>11598</v>
      </c>
      <c r="K11977">
        <v>192</v>
      </c>
      <c r="L11977" t="s">
        <v>30</v>
      </c>
      <c r="M11977" t="s">
        <v>31</v>
      </c>
      <c r="N11977" t="b">
        <v>0</v>
      </c>
      <c r="O11977" t="s">
        <v>51389</v>
      </c>
      <c r="Q11977">
        <v>63</v>
      </c>
      <c r="R11977">
        <v>0</v>
      </c>
      <c r="S11977">
        <v>0</v>
      </c>
      <c r="T11977">
        <v>0</v>
      </c>
    </row>
    <row r="11978" spans="1:20" x14ac:dyDescent="0.25">
      <c r="A11978" t="s">
        <v>23235</v>
      </c>
      <c r="B11978" t="s">
        <v>23236</v>
      </c>
      <c r="C11978" t="s">
        <v>51390</v>
      </c>
      <c r="D11978" t="s">
        <v>51378</v>
      </c>
      <c r="E11978" s="1">
        <v>42804.23541666667</v>
      </c>
      <c r="F11978" t="s">
        <v>51391</v>
      </c>
      <c r="G11978" t="s">
        <v>51392</v>
      </c>
      <c r="H11978">
        <v>28</v>
      </c>
      <c r="I11978" t="s">
        <v>9430</v>
      </c>
      <c r="J11978" t="s">
        <v>153</v>
      </c>
      <c r="K11978">
        <v>409</v>
      </c>
      <c r="L11978" t="s">
        <v>30</v>
      </c>
      <c r="M11978" t="s">
        <v>31</v>
      </c>
      <c r="N11978" t="b">
        <v>0</v>
      </c>
      <c r="O11978" t="s">
        <v>51393</v>
      </c>
      <c r="Q11978">
        <v>82</v>
      </c>
      <c r="R11978">
        <v>0</v>
      </c>
      <c r="S11978">
        <v>0</v>
      </c>
      <c r="T11978">
        <v>0</v>
      </c>
    </row>
    <row r="11979" spans="1:20" x14ac:dyDescent="0.25">
      <c r="A11979" t="s">
        <v>23235</v>
      </c>
      <c r="B11979" t="s">
        <v>23236</v>
      </c>
      <c r="C11979" t="s">
        <v>51394</v>
      </c>
      <c r="D11979" t="s">
        <v>51378</v>
      </c>
      <c r="E11979" s="1">
        <v>42804.23541666667</v>
      </c>
      <c r="F11979" t="s">
        <v>51395</v>
      </c>
      <c r="G11979" t="s">
        <v>51396</v>
      </c>
      <c r="H11979">
        <v>28</v>
      </c>
      <c r="I11979" t="s">
        <v>9430</v>
      </c>
      <c r="J11979" t="s">
        <v>5660</v>
      </c>
      <c r="K11979">
        <v>265</v>
      </c>
      <c r="L11979" t="s">
        <v>30</v>
      </c>
      <c r="M11979" t="s">
        <v>31</v>
      </c>
      <c r="N11979" t="b">
        <v>0</v>
      </c>
      <c r="O11979" t="s">
        <v>51397</v>
      </c>
      <c r="Q11979">
        <v>33</v>
      </c>
      <c r="R11979">
        <v>1</v>
      </c>
      <c r="S11979">
        <v>0</v>
      </c>
      <c r="T11979">
        <v>0</v>
      </c>
    </row>
    <row r="11980" spans="1:20" x14ac:dyDescent="0.25">
      <c r="A11980" t="s">
        <v>23235</v>
      </c>
      <c r="B11980" t="s">
        <v>23236</v>
      </c>
      <c r="C11980" t="s">
        <v>51398</v>
      </c>
      <c r="D11980" t="s">
        <v>51399</v>
      </c>
      <c r="E11980" t="s">
        <v>51400</v>
      </c>
      <c r="F11980" t="s">
        <v>51401</v>
      </c>
      <c r="G11980" t="s">
        <v>51402</v>
      </c>
      <c r="H11980">
        <v>28</v>
      </c>
      <c r="I11980" t="s">
        <v>9430</v>
      </c>
      <c r="J11980" t="s">
        <v>40514</v>
      </c>
      <c r="K11980">
        <v>965</v>
      </c>
      <c r="L11980" t="s">
        <v>30</v>
      </c>
      <c r="M11980" t="s">
        <v>31</v>
      </c>
      <c r="N11980" t="b">
        <v>0</v>
      </c>
      <c r="O11980" t="s">
        <v>51403</v>
      </c>
      <c r="Q11980">
        <v>718</v>
      </c>
      <c r="R11980">
        <v>4</v>
      </c>
      <c r="S11980">
        <v>0</v>
      </c>
      <c r="T11980">
        <v>0</v>
      </c>
    </row>
    <row r="11981" spans="1:20" x14ac:dyDescent="0.25">
      <c r="A11981" t="s">
        <v>23235</v>
      </c>
      <c r="B11981" t="s">
        <v>23236</v>
      </c>
      <c r="C11981" t="s">
        <v>51404</v>
      </c>
      <c r="D11981" t="s">
        <v>51405</v>
      </c>
      <c r="E11981" t="s">
        <v>51406</v>
      </c>
      <c r="F11981" t="s">
        <v>51407</v>
      </c>
      <c r="G11981" t="s">
        <v>51408</v>
      </c>
      <c r="H11981">
        <v>28</v>
      </c>
      <c r="I11981" t="s">
        <v>9430</v>
      </c>
      <c r="J11981" t="s">
        <v>7435</v>
      </c>
      <c r="K11981">
        <v>208</v>
      </c>
      <c r="L11981" t="s">
        <v>30</v>
      </c>
      <c r="M11981" t="s">
        <v>31</v>
      </c>
      <c r="N11981" t="b">
        <v>0</v>
      </c>
      <c r="O11981" t="s">
        <v>51409</v>
      </c>
      <c r="Q11981">
        <v>235</v>
      </c>
      <c r="R11981">
        <v>2</v>
      </c>
      <c r="S11981">
        <v>0</v>
      </c>
      <c r="T11981">
        <v>0</v>
      </c>
    </row>
    <row r="11982" spans="1:20" x14ac:dyDescent="0.25">
      <c r="A11982" t="s">
        <v>23235</v>
      </c>
      <c r="B11982" t="s">
        <v>23236</v>
      </c>
      <c r="C11982" t="s">
        <v>51410</v>
      </c>
      <c r="D11982" t="s">
        <v>51411</v>
      </c>
      <c r="E11982" t="s">
        <v>51412</v>
      </c>
      <c r="F11982" t="s">
        <v>51413</v>
      </c>
      <c r="G11982" t="s">
        <v>51414</v>
      </c>
      <c r="H11982">
        <v>28</v>
      </c>
      <c r="I11982" t="s">
        <v>9430</v>
      </c>
      <c r="J11982" t="s">
        <v>8833</v>
      </c>
      <c r="K11982">
        <v>381</v>
      </c>
      <c r="L11982" t="s">
        <v>30</v>
      </c>
      <c r="M11982" t="s">
        <v>31</v>
      </c>
      <c r="N11982" t="b">
        <v>0</v>
      </c>
      <c r="O11982" t="s">
        <v>51415</v>
      </c>
      <c r="Q11982">
        <v>629</v>
      </c>
      <c r="R11982">
        <v>5</v>
      </c>
      <c r="S11982">
        <v>1</v>
      </c>
      <c r="T11982">
        <v>0</v>
      </c>
    </row>
    <row r="11983" spans="1:20" x14ac:dyDescent="0.25">
      <c r="A11983" t="s">
        <v>23235</v>
      </c>
      <c r="B11983" t="s">
        <v>23236</v>
      </c>
      <c r="C11983" t="s">
        <v>51416</v>
      </c>
      <c r="D11983" t="s">
        <v>51411</v>
      </c>
      <c r="E11983" t="s">
        <v>51412</v>
      </c>
      <c r="F11983" t="s">
        <v>51417</v>
      </c>
      <c r="G11983" t="s">
        <v>51418</v>
      </c>
      <c r="H11983">
        <v>28</v>
      </c>
      <c r="I11983" t="s">
        <v>9430</v>
      </c>
      <c r="J11983" t="s">
        <v>3525</v>
      </c>
      <c r="K11983">
        <v>374</v>
      </c>
      <c r="L11983" t="s">
        <v>30</v>
      </c>
      <c r="M11983" t="s">
        <v>31</v>
      </c>
      <c r="N11983" t="b">
        <v>0</v>
      </c>
      <c r="O11983" t="s">
        <v>51419</v>
      </c>
      <c r="Q11983">
        <v>1881</v>
      </c>
      <c r="R11983">
        <v>20</v>
      </c>
      <c r="S11983">
        <v>2</v>
      </c>
      <c r="T11983">
        <v>0</v>
      </c>
    </row>
    <row r="11984" spans="1:20" x14ac:dyDescent="0.25">
      <c r="A11984" t="s">
        <v>23235</v>
      </c>
      <c r="B11984" t="s">
        <v>23236</v>
      </c>
      <c r="C11984" t="s">
        <v>51420</v>
      </c>
      <c r="D11984" t="s">
        <v>51411</v>
      </c>
      <c r="E11984" t="s">
        <v>51412</v>
      </c>
      <c r="F11984" t="s">
        <v>51421</v>
      </c>
      <c r="G11984" t="s">
        <v>51422</v>
      </c>
      <c r="H11984">
        <v>28</v>
      </c>
      <c r="I11984" t="s">
        <v>9430</v>
      </c>
      <c r="J11984" t="s">
        <v>2378</v>
      </c>
      <c r="K11984">
        <v>248</v>
      </c>
      <c r="L11984" t="s">
        <v>30</v>
      </c>
      <c r="M11984" t="s">
        <v>31</v>
      </c>
      <c r="N11984" t="b">
        <v>0</v>
      </c>
      <c r="O11984" t="s">
        <v>51423</v>
      </c>
      <c r="Q11984">
        <v>14684</v>
      </c>
      <c r="R11984">
        <v>86</v>
      </c>
      <c r="S11984">
        <v>7</v>
      </c>
      <c r="T11984">
        <v>0</v>
      </c>
    </row>
    <row r="11985" spans="1:20" x14ac:dyDescent="0.25">
      <c r="A11985" t="s">
        <v>23235</v>
      </c>
      <c r="B11985" t="s">
        <v>23236</v>
      </c>
      <c r="C11985" t="s">
        <v>51424</v>
      </c>
      <c r="D11985" t="s">
        <v>51411</v>
      </c>
      <c r="E11985" t="s">
        <v>51412</v>
      </c>
      <c r="F11985" t="s">
        <v>51425</v>
      </c>
      <c r="G11985" t="s">
        <v>51426</v>
      </c>
      <c r="H11985">
        <v>28</v>
      </c>
      <c r="I11985" t="s">
        <v>9430</v>
      </c>
      <c r="J11985" t="s">
        <v>13654</v>
      </c>
      <c r="K11985">
        <v>140</v>
      </c>
      <c r="L11985" t="s">
        <v>30</v>
      </c>
      <c r="M11985" t="s">
        <v>31</v>
      </c>
      <c r="N11985" t="b">
        <v>0</v>
      </c>
      <c r="O11985" t="s">
        <v>51427</v>
      </c>
      <c r="Q11985">
        <v>961</v>
      </c>
      <c r="R11985">
        <v>4</v>
      </c>
      <c r="S11985">
        <v>1</v>
      </c>
      <c r="T11985">
        <v>0</v>
      </c>
    </row>
    <row r="11986" spans="1:20" x14ac:dyDescent="0.25">
      <c r="A11986" t="s">
        <v>23235</v>
      </c>
      <c r="B11986" t="s">
        <v>23236</v>
      </c>
      <c r="C11986" t="s">
        <v>51428</v>
      </c>
      <c r="D11986" t="s">
        <v>51429</v>
      </c>
      <c r="E11986" s="1">
        <v>43048.394444444442</v>
      </c>
      <c r="F11986" t="s">
        <v>51430</v>
      </c>
      <c r="G11986" t="s">
        <v>51431</v>
      </c>
      <c r="H11986">
        <v>28</v>
      </c>
      <c r="I11986" t="s">
        <v>9430</v>
      </c>
      <c r="J11986" t="s">
        <v>3492</v>
      </c>
      <c r="K11986">
        <v>146</v>
      </c>
      <c r="L11986" t="s">
        <v>30</v>
      </c>
      <c r="M11986" t="s">
        <v>31</v>
      </c>
      <c r="N11986" t="b">
        <v>0</v>
      </c>
      <c r="O11986" t="s">
        <v>51432</v>
      </c>
      <c r="Q11986">
        <v>579</v>
      </c>
      <c r="R11986">
        <v>1</v>
      </c>
      <c r="S11986">
        <v>0</v>
      </c>
      <c r="T11986">
        <v>0</v>
      </c>
    </row>
    <row r="11987" spans="1:20" x14ac:dyDescent="0.25">
      <c r="A11987" t="s">
        <v>23235</v>
      </c>
      <c r="B11987" t="s">
        <v>23236</v>
      </c>
      <c r="C11987" t="s">
        <v>51433</v>
      </c>
      <c r="D11987" t="s">
        <v>51434</v>
      </c>
      <c r="E11987" s="1">
        <v>43048.394444444442</v>
      </c>
      <c r="F11987" t="s">
        <v>51435</v>
      </c>
      <c r="G11987" t="s">
        <v>51436</v>
      </c>
      <c r="H11987">
        <v>28</v>
      </c>
      <c r="I11987" t="s">
        <v>9430</v>
      </c>
      <c r="J11987" t="s">
        <v>6789</v>
      </c>
      <c r="K11987">
        <v>165</v>
      </c>
      <c r="L11987" t="s">
        <v>30</v>
      </c>
      <c r="M11987" t="s">
        <v>31</v>
      </c>
      <c r="N11987" t="b">
        <v>0</v>
      </c>
      <c r="O11987" t="s">
        <v>51437</v>
      </c>
      <c r="Q11987">
        <v>222</v>
      </c>
      <c r="R11987">
        <v>1</v>
      </c>
      <c r="S11987">
        <v>0</v>
      </c>
      <c r="T11987">
        <v>0</v>
      </c>
    </row>
    <row r="11988" spans="1:20" x14ac:dyDescent="0.25">
      <c r="A11988" t="s">
        <v>23235</v>
      </c>
      <c r="B11988" t="s">
        <v>23236</v>
      </c>
      <c r="C11988" t="s">
        <v>51438</v>
      </c>
      <c r="D11988" t="s">
        <v>51434</v>
      </c>
      <c r="E11988" s="1">
        <v>43048.394444444442</v>
      </c>
      <c r="F11988" t="s">
        <v>51439</v>
      </c>
      <c r="G11988" t="s">
        <v>51440</v>
      </c>
      <c r="H11988">
        <v>28</v>
      </c>
      <c r="I11988" t="s">
        <v>9430</v>
      </c>
      <c r="J11988" t="s">
        <v>109</v>
      </c>
      <c r="K11988">
        <v>448</v>
      </c>
      <c r="L11988" t="s">
        <v>30</v>
      </c>
      <c r="M11988" t="s">
        <v>31</v>
      </c>
      <c r="N11988" t="b">
        <v>0</v>
      </c>
      <c r="O11988" t="s">
        <v>51441</v>
      </c>
      <c r="Q11988">
        <v>341</v>
      </c>
      <c r="R11988">
        <v>5</v>
      </c>
      <c r="S11988">
        <v>0</v>
      </c>
      <c r="T11988">
        <v>0</v>
      </c>
    </row>
    <row r="11989" spans="1:20" x14ac:dyDescent="0.25">
      <c r="A11989" t="s">
        <v>23235</v>
      </c>
      <c r="B11989" t="s">
        <v>23236</v>
      </c>
      <c r="C11989" t="s">
        <v>51442</v>
      </c>
      <c r="D11989" t="s">
        <v>51443</v>
      </c>
      <c r="E11989" s="1">
        <v>43048.339583333334</v>
      </c>
      <c r="F11989" t="s">
        <v>51444</v>
      </c>
      <c r="G11989" t="s">
        <v>51445</v>
      </c>
      <c r="H11989">
        <v>28</v>
      </c>
      <c r="I11989" t="s">
        <v>9430</v>
      </c>
      <c r="J11989" t="s">
        <v>954</v>
      </c>
      <c r="K11989">
        <v>377</v>
      </c>
      <c r="L11989" t="s">
        <v>30</v>
      </c>
      <c r="M11989" t="s">
        <v>31</v>
      </c>
      <c r="N11989" t="b">
        <v>0</v>
      </c>
      <c r="O11989" t="s">
        <v>51446</v>
      </c>
      <c r="Q11989">
        <v>11950</v>
      </c>
      <c r="R11989">
        <v>137</v>
      </c>
      <c r="S11989">
        <v>21</v>
      </c>
      <c r="T11989">
        <v>0</v>
      </c>
    </row>
    <row r="11990" spans="1:20" x14ac:dyDescent="0.25">
      <c r="A11990" t="s">
        <v>23235</v>
      </c>
      <c r="B11990" t="s">
        <v>23236</v>
      </c>
      <c r="C11990" t="s">
        <v>51447</v>
      </c>
      <c r="D11990" t="s">
        <v>51443</v>
      </c>
      <c r="E11990" s="1">
        <v>43048.339583333334</v>
      </c>
      <c r="F11990" t="s">
        <v>51448</v>
      </c>
      <c r="G11990" t="s">
        <v>51449</v>
      </c>
      <c r="H11990">
        <v>28</v>
      </c>
      <c r="I11990" t="s">
        <v>9430</v>
      </c>
      <c r="J11990" t="s">
        <v>7543</v>
      </c>
      <c r="K11990">
        <v>183</v>
      </c>
      <c r="L11990" t="s">
        <v>30</v>
      </c>
      <c r="M11990" t="s">
        <v>31</v>
      </c>
      <c r="N11990" t="b">
        <v>0</v>
      </c>
      <c r="O11990" t="s">
        <v>51450</v>
      </c>
      <c r="Q11990">
        <v>402</v>
      </c>
      <c r="R11990">
        <v>4</v>
      </c>
      <c r="S11990">
        <v>0</v>
      </c>
      <c r="T11990">
        <v>0</v>
      </c>
    </row>
    <row r="11991" spans="1:20" x14ac:dyDescent="0.25">
      <c r="A11991" t="s">
        <v>23235</v>
      </c>
      <c r="B11991" t="s">
        <v>23236</v>
      </c>
      <c r="C11991" t="s">
        <v>51451</v>
      </c>
      <c r="D11991" t="s">
        <v>51452</v>
      </c>
      <c r="E11991" s="1">
        <v>43048.339583333334</v>
      </c>
      <c r="F11991" t="s">
        <v>51453</v>
      </c>
      <c r="G11991" t="s">
        <v>51454</v>
      </c>
      <c r="H11991">
        <v>28</v>
      </c>
      <c r="I11991" t="s">
        <v>9430</v>
      </c>
      <c r="J11991" t="s">
        <v>5424</v>
      </c>
      <c r="K11991">
        <v>222</v>
      </c>
      <c r="L11991" t="s">
        <v>30</v>
      </c>
      <c r="M11991" t="s">
        <v>31</v>
      </c>
      <c r="N11991" t="b">
        <v>0</v>
      </c>
      <c r="O11991" t="s">
        <v>51455</v>
      </c>
      <c r="Q11991">
        <v>699</v>
      </c>
      <c r="R11991">
        <v>4</v>
      </c>
      <c r="S11991">
        <v>4</v>
      </c>
      <c r="T11991">
        <v>0</v>
      </c>
    </row>
    <row r="11992" spans="1:20" x14ac:dyDescent="0.25">
      <c r="A11992" t="s">
        <v>23235</v>
      </c>
      <c r="B11992" t="s">
        <v>23236</v>
      </c>
      <c r="C11992" t="s">
        <v>51456</v>
      </c>
      <c r="D11992" t="s">
        <v>51452</v>
      </c>
      <c r="E11992" s="1">
        <v>43048.339583333334</v>
      </c>
      <c r="F11992" t="s">
        <v>51457</v>
      </c>
      <c r="G11992" t="s">
        <v>51458</v>
      </c>
      <c r="H11992">
        <v>28</v>
      </c>
      <c r="I11992" t="s">
        <v>9430</v>
      </c>
      <c r="J11992" t="s">
        <v>4304</v>
      </c>
      <c r="K11992">
        <v>376</v>
      </c>
      <c r="L11992" t="s">
        <v>30</v>
      </c>
      <c r="M11992" t="s">
        <v>31</v>
      </c>
      <c r="N11992" t="b">
        <v>0</v>
      </c>
      <c r="O11992" t="s">
        <v>51459</v>
      </c>
      <c r="Q11992">
        <v>112</v>
      </c>
      <c r="R11992">
        <v>1</v>
      </c>
      <c r="S11992">
        <v>0</v>
      </c>
      <c r="T11992">
        <v>0</v>
      </c>
    </row>
    <row r="11993" spans="1:20" x14ac:dyDescent="0.25">
      <c r="A11993" t="s">
        <v>23235</v>
      </c>
      <c r="B11993" t="s">
        <v>23236</v>
      </c>
      <c r="C11993" t="s">
        <v>51460</v>
      </c>
      <c r="D11993" t="s">
        <v>51461</v>
      </c>
      <c r="E11993" s="1">
        <v>43048.306944444441</v>
      </c>
      <c r="F11993" t="s">
        <v>51462</v>
      </c>
      <c r="G11993" t="s">
        <v>51463</v>
      </c>
      <c r="H11993">
        <v>28</v>
      </c>
      <c r="I11993" t="s">
        <v>9430</v>
      </c>
      <c r="J11993" t="s">
        <v>51464</v>
      </c>
      <c r="K11993">
        <v>1698</v>
      </c>
      <c r="L11993" t="s">
        <v>30</v>
      </c>
      <c r="M11993" t="s">
        <v>31</v>
      </c>
      <c r="N11993" t="b">
        <v>0</v>
      </c>
      <c r="O11993" t="s">
        <v>51465</v>
      </c>
      <c r="Q11993">
        <v>263</v>
      </c>
      <c r="R11993">
        <v>0</v>
      </c>
      <c r="S11993">
        <v>0</v>
      </c>
      <c r="T11993">
        <v>0</v>
      </c>
    </row>
    <row r="11994" spans="1:20" x14ac:dyDescent="0.25">
      <c r="A11994" t="s">
        <v>23235</v>
      </c>
      <c r="B11994" t="s">
        <v>23236</v>
      </c>
      <c r="C11994" t="s">
        <v>51466</v>
      </c>
      <c r="D11994" t="s">
        <v>51461</v>
      </c>
      <c r="E11994" s="1">
        <v>43048.306944444441</v>
      </c>
      <c r="F11994" t="s">
        <v>51467</v>
      </c>
      <c r="G11994" t="s">
        <v>51468</v>
      </c>
      <c r="H11994">
        <v>28</v>
      </c>
      <c r="I11994" t="s">
        <v>9430</v>
      </c>
      <c r="J11994" t="s">
        <v>3013</v>
      </c>
      <c r="K11994">
        <v>537</v>
      </c>
      <c r="L11994" t="s">
        <v>30</v>
      </c>
      <c r="M11994" t="s">
        <v>31</v>
      </c>
      <c r="N11994" t="b">
        <v>0</v>
      </c>
      <c r="O11994" t="s">
        <v>51469</v>
      </c>
      <c r="Q11994">
        <v>439</v>
      </c>
      <c r="R11994">
        <v>1</v>
      </c>
      <c r="S11994">
        <v>0</v>
      </c>
      <c r="T11994">
        <v>0</v>
      </c>
    </row>
    <row r="11995" spans="1:20" x14ac:dyDescent="0.25">
      <c r="A11995" t="s">
        <v>23235</v>
      </c>
      <c r="B11995" t="s">
        <v>23236</v>
      </c>
      <c r="C11995" t="s">
        <v>51470</v>
      </c>
      <c r="D11995" t="s">
        <v>51461</v>
      </c>
      <c r="E11995" s="1">
        <v>43048.306944444441</v>
      </c>
      <c r="F11995" t="s">
        <v>51471</v>
      </c>
      <c r="G11995" t="s">
        <v>51472</v>
      </c>
      <c r="H11995">
        <v>28</v>
      </c>
      <c r="I11995" t="s">
        <v>9430</v>
      </c>
      <c r="J11995" t="s">
        <v>6985</v>
      </c>
      <c r="K11995">
        <v>809</v>
      </c>
      <c r="L11995" t="s">
        <v>30</v>
      </c>
      <c r="M11995" t="s">
        <v>31</v>
      </c>
      <c r="N11995" t="b">
        <v>0</v>
      </c>
      <c r="O11995" t="s">
        <v>51473</v>
      </c>
      <c r="Q11995">
        <v>425</v>
      </c>
      <c r="R11995">
        <v>3</v>
      </c>
      <c r="S11995">
        <v>0</v>
      </c>
      <c r="T11995">
        <v>0</v>
      </c>
    </row>
    <row r="11996" spans="1:20" x14ac:dyDescent="0.25">
      <c r="A11996" t="s">
        <v>23235</v>
      </c>
      <c r="B11996" t="s">
        <v>23236</v>
      </c>
      <c r="C11996" t="s">
        <v>51474</v>
      </c>
      <c r="D11996" t="s">
        <v>51461</v>
      </c>
      <c r="E11996" s="1">
        <v>43048.306944444441</v>
      </c>
      <c r="F11996" t="s">
        <v>51475</v>
      </c>
      <c r="G11996" t="s">
        <v>51476</v>
      </c>
      <c r="H11996">
        <v>28</v>
      </c>
      <c r="I11996" t="s">
        <v>9430</v>
      </c>
      <c r="J11996" t="s">
        <v>12501</v>
      </c>
      <c r="K11996">
        <v>601</v>
      </c>
      <c r="L11996" t="s">
        <v>30</v>
      </c>
      <c r="M11996" t="s">
        <v>31</v>
      </c>
      <c r="N11996" t="b">
        <v>0</v>
      </c>
      <c r="O11996" t="s">
        <v>51477</v>
      </c>
      <c r="Q11996">
        <v>3346</v>
      </c>
      <c r="R11996">
        <v>24</v>
      </c>
      <c r="S11996">
        <v>1</v>
      </c>
      <c r="T11996">
        <v>0</v>
      </c>
    </row>
    <row r="11997" spans="1:20" x14ac:dyDescent="0.25">
      <c r="A11997" t="s">
        <v>23235</v>
      </c>
      <c r="B11997" t="s">
        <v>23236</v>
      </c>
      <c r="C11997" t="s">
        <v>51478</v>
      </c>
      <c r="D11997" t="s">
        <v>51461</v>
      </c>
      <c r="E11997" s="1">
        <v>43048.306944444441</v>
      </c>
      <c r="F11997" t="s">
        <v>51479</v>
      </c>
      <c r="G11997" t="s">
        <v>51480</v>
      </c>
      <c r="H11997">
        <v>28</v>
      </c>
      <c r="I11997" t="s">
        <v>9430</v>
      </c>
      <c r="J11997" t="s">
        <v>876</v>
      </c>
      <c r="K11997">
        <v>260</v>
      </c>
      <c r="L11997" t="s">
        <v>30</v>
      </c>
      <c r="M11997" t="s">
        <v>31</v>
      </c>
      <c r="N11997" t="b">
        <v>0</v>
      </c>
      <c r="O11997" t="s">
        <v>51481</v>
      </c>
      <c r="Q11997">
        <v>264</v>
      </c>
      <c r="R11997">
        <v>1</v>
      </c>
      <c r="S11997">
        <v>0</v>
      </c>
      <c r="T11997">
        <v>0</v>
      </c>
    </row>
    <row r="11998" spans="1:20" x14ac:dyDescent="0.25">
      <c r="A11998" t="s">
        <v>23235</v>
      </c>
      <c r="B11998" t="s">
        <v>23236</v>
      </c>
      <c r="C11998" t="s">
        <v>51482</v>
      </c>
      <c r="D11998" t="s">
        <v>51461</v>
      </c>
      <c r="E11998" s="1">
        <v>43048.306944444441</v>
      </c>
      <c r="F11998" t="s">
        <v>51483</v>
      </c>
      <c r="G11998" t="s">
        <v>51484</v>
      </c>
      <c r="H11998">
        <v>28</v>
      </c>
      <c r="I11998" t="s">
        <v>9430</v>
      </c>
      <c r="J11998" t="s">
        <v>378</v>
      </c>
      <c r="K11998">
        <v>212</v>
      </c>
      <c r="L11998" t="s">
        <v>30</v>
      </c>
      <c r="M11998" t="s">
        <v>31</v>
      </c>
      <c r="N11998" t="b">
        <v>0</v>
      </c>
      <c r="O11998" t="s">
        <v>51485</v>
      </c>
      <c r="Q11998">
        <v>1149</v>
      </c>
      <c r="R11998">
        <v>4</v>
      </c>
      <c r="S11998">
        <v>0</v>
      </c>
      <c r="T11998">
        <v>0</v>
      </c>
    </row>
    <row r="11999" spans="1:20" x14ac:dyDescent="0.25">
      <c r="A11999" t="s">
        <v>23235</v>
      </c>
      <c r="B11999" t="s">
        <v>23236</v>
      </c>
      <c r="C11999" t="s">
        <v>51486</v>
      </c>
      <c r="D11999" t="s">
        <v>51487</v>
      </c>
      <c r="E11999" s="1">
        <v>43048.291666666664</v>
      </c>
      <c r="F11999" t="s">
        <v>51488</v>
      </c>
      <c r="G11999" t="s">
        <v>51489</v>
      </c>
      <c r="H11999">
        <v>28</v>
      </c>
      <c r="I11999" t="s">
        <v>9430</v>
      </c>
      <c r="J11999" t="s">
        <v>7543</v>
      </c>
      <c r="K11999">
        <v>183</v>
      </c>
      <c r="L11999" t="s">
        <v>30</v>
      </c>
      <c r="M11999" t="s">
        <v>31</v>
      </c>
      <c r="N11999" t="b">
        <v>0</v>
      </c>
      <c r="O11999" t="s">
        <v>51490</v>
      </c>
      <c r="Q11999">
        <v>22</v>
      </c>
      <c r="R11999">
        <v>1</v>
      </c>
      <c r="S11999">
        <v>0</v>
      </c>
      <c r="T11999">
        <v>0</v>
      </c>
    </row>
    <row r="12000" spans="1:20" x14ac:dyDescent="0.25">
      <c r="A12000" t="s">
        <v>23235</v>
      </c>
      <c r="B12000" t="s">
        <v>23236</v>
      </c>
      <c r="C12000" t="s">
        <v>51491</v>
      </c>
      <c r="D12000" t="s">
        <v>51487</v>
      </c>
      <c r="E12000" s="1">
        <v>43048.291666666664</v>
      </c>
      <c r="F12000" t="s">
        <v>51492</v>
      </c>
      <c r="G12000" t="s">
        <v>51493</v>
      </c>
      <c r="H12000">
        <v>28</v>
      </c>
      <c r="I12000" t="s">
        <v>9430</v>
      </c>
      <c r="J12000" t="s">
        <v>86</v>
      </c>
      <c r="K12000">
        <v>361</v>
      </c>
      <c r="L12000" t="s">
        <v>30</v>
      </c>
      <c r="M12000" t="s">
        <v>31</v>
      </c>
      <c r="N12000" t="b">
        <v>0</v>
      </c>
      <c r="O12000" t="s">
        <v>51494</v>
      </c>
      <c r="Q12000">
        <v>47</v>
      </c>
      <c r="R12000">
        <v>0</v>
      </c>
      <c r="S12000">
        <v>0</v>
      </c>
      <c r="T12000">
        <v>0</v>
      </c>
    </row>
    <row r="12001" spans="1:20" x14ac:dyDescent="0.25">
      <c r="A12001" t="s">
        <v>23235</v>
      </c>
      <c r="B12001" t="s">
        <v>23236</v>
      </c>
      <c r="C12001" t="e">
        <v>#NAME?</v>
      </c>
      <c r="D12001" t="s">
        <v>51495</v>
      </c>
      <c r="E12001" s="1">
        <v>43048.291666666664</v>
      </c>
      <c r="F12001" t="s">
        <v>51496</v>
      </c>
      <c r="G12001" t="s">
        <v>51497</v>
      </c>
      <c r="H12001">
        <v>28</v>
      </c>
      <c r="I12001" t="s">
        <v>9430</v>
      </c>
      <c r="J12001" t="s">
        <v>6627</v>
      </c>
      <c r="K12001">
        <v>258</v>
      </c>
      <c r="L12001" t="s">
        <v>30</v>
      </c>
      <c r="M12001" t="s">
        <v>31</v>
      </c>
      <c r="N12001" t="b">
        <v>0</v>
      </c>
      <c r="O12001" t="s">
        <v>51498</v>
      </c>
      <c r="Q12001">
        <v>25</v>
      </c>
      <c r="R12001">
        <v>1</v>
      </c>
      <c r="S12001">
        <v>0</v>
      </c>
      <c r="T12001">
        <v>0</v>
      </c>
    </row>
    <row r="12002" spans="1:20" x14ac:dyDescent="0.25">
      <c r="A12002" t="s">
        <v>23235</v>
      </c>
      <c r="B12002" t="s">
        <v>23236</v>
      </c>
      <c r="C12002" t="s">
        <v>51499</v>
      </c>
      <c r="D12002" t="s">
        <v>51495</v>
      </c>
      <c r="E12002" s="1">
        <v>43048.291666666664</v>
      </c>
      <c r="F12002" t="s">
        <v>51500</v>
      </c>
      <c r="G12002" t="s">
        <v>51501</v>
      </c>
      <c r="H12002">
        <v>28</v>
      </c>
      <c r="I12002" t="s">
        <v>9430</v>
      </c>
      <c r="J12002" t="s">
        <v>3126</v>
      </c>
      <c r="K12002">
        <v>144</v>
      </c>
      <c r="L12002" t="s">
        <v>30</v>
      </c>
      <c r="M12002" t="s">
        <v>31</v>
      </c>
      <c r="N12002" t="b">
        <v>0</v>
      </c>
      <c r="O12002" t="s">
        <v>51502</v>
      </c>
      <c r="Q12002">
        <v>35</v>
      </c>
      <c r="R12002">
        <v>2</v>
      </c>
      <c r="S12002">
        <v>0</v>
      </c>
      <c r="T12002">
        <v>0</v>
      </c>
    </row>
    <row r="12003" spans="1:20" x14ac:dyDescent="0.25">
      <c r="A12003" t="s">
        <v>23235</v>
      </c>
      <c r="B12003" t="s">
        <v>23236</v>
      </c>
      <c r="C12003" t="s">
        <v>51503</v>
      </c>
      <c r="D12003" t="s">
        <v>51504</v>
      </c>
      <c r="E12003" s="1">
        <v>43048.282638888886</v>
      </c>
      <c r="F12003" t="s">
        <v>51505</v>
      </c>
      <c r="G12003" t="s">
        <v>51506</v>
      </c>
      <c r="H12003">
        <v>28</v>
      </c>
      <c r="I12003" t="s">
        <v>9430</v>
      </c>
      <c r="J12003" t="s">
        <v>4311</v>
      </c>
      <c r="K12003">
        <v>181</v>
      </c>
      <c r="L12003" t="s">
        <v>30</v>
      </c>
      <c r="M12003" t="s">
        <v>31</v>
      </c>
      <c r="N12003" t="b">
        <v>0</v>
      </c>
      <c r="O12003" t="s">
        <v>51507</v>
      </c>
      <c r="Q12003">
        <v>698</v>
      </c>
      <c r="R12003">
        <v>0</v>
      </c>
      <c r="S12003">
        <v>3</v>
      </c>
      <c r="T12003">
        <v>0</v>
      </c>
    </row>
    <row r="12004" spans="1:20" x14ac:dyDescent="0.25">
      <c r="A12004" t="s">
        <v>23235</v>
      </c>
      <c r="B12004" t="s">
        <v>23236</v>
      </c>
      <c r="C12004" t="s">
        <v>51508</v>
      </c>
      <c r="D12004" t="s">
        <v>51504</v>
      </c>
      <c r="E12004" s="1">
        <v>43048.282638888886</v>
      </c>
      <c r="F12004" t="s">
        <v>51509</v>
      </c>
      <c r="G12004" t="s">
        <v>51510</v>
      </c>
      <c r="H12004">
        <v>28</v>
      </c>
      <c r="I12004" t="s">
        <v>9430</v>
      </c>
      <c r="J12004" t="s">
        <v>3645</v>
      </c>
      <c r="K12004">
        <v>470</v>
      </c>
      <c r="L12004" t="s">
        <v>30</v>
      </c>
      <c r="M12004" t="s">
        <v>31</v>
      </c>
      <c r="N12004" t="b">
        <v>0</v>
      </c>
      <c r="O12004" t="s">
        <v>51511</v>
      </c>
      <c r="Q12004">
        <v>619</v>
      </c>
      <c r="R12004">
        <v>1</v>
      </c>
      <c r="S12004">
        <v>0</v>
      </c>
      <c r="T12004">
        <v>0</v>
      </c>
    </row>
    <row r="12005" spans="1:20" x14ac:dyDescent="0.25">
      <c r="A12005" t="s">
        <v>23235</v>
      </c>
      <c r="B12005" t="s">
        <v>23236</v>
      </c>
      <c r="C12005" t="s">
        <v>51512</v>
      </c>
      <c r="D12005" t="s">
        <v>51504</v>
      </c>
      <c r="E12005" s="1">
        <v>43048.282638888886</v>
      </c>
      <c r="F12005" t="s">
        <v>51513</v>
      </c>
      <c r="G12005" t="s">
        <v>51514</v>
      </c>
      <c r="H12005">
        <v>28</v>
      </c>
      <c r="I12005" t="s">
        <v>9430</v>
      </c>
      <c r="J12005" t="s">
        <v>787</v>
      </c>
      <c r="K12005">
        <v>280</v>
      </c>
      <c r="L12005" t="s">
        <v>30</v>
      </c>
      <c r="M12005" t="s">
        <v>31</v>
      </c>
      <c r="N12005" t="b">
        <v>0</v>
      </c>
      <c r="O12005" t="s">
        <v>51515</v>
      </c>
      <c r="Q12005">
        <v>142</v>
      </c>
      <c r="R12005">
        <v>0</v>
      </c>
      <c r="S12005">
        <v>0</v>
      </c>
      <c r="T12005">
        <v>0</v>
      </c>
    </row>
    <row r="12006" spans="1:20" x14ac:dyDescent="0.25">
      <c r="A12006" t="s">
        <v>23235</v>
      </c>
      <c r="B12006" t="s">
        <v>23236</v>
      </c>
      <c r="C12006" t="s">
        <v>51516</v>
      </c>
      <c r="D12006" t="s">
        <v>51504</v>
      </c>
      <c r="E12006" s="1">
        <v>43048.282638888886</v>
      </c>
      <c r="F12006" t="s">
        <v>51517</v>
      </c>
      <c r="G12006" t="s">
        <v>51518</v>
      </c>
      <c r="H12006">
        <v>28</v>
      </c>
      <c r="I12006" t="s">
        <v>9430</v>
      </c>
      <c r="J12006" t="s">
        <v>5576</v>
      </c>
      <c r="K12006">
        <v>163</v>
      </c>
      <c r="L12006" t="s">
        <v>30</v>
      </c>
      <c r="M12006" t="s">
        <v>31</v>
      </c>
      <c r="N12006" t="b">
        <v>0</v>
      </c>
      <c r="O12006" t="s">
        <v>51519</v>
      </c>
      <c r="Q12006">
        <v>1998</v>
      </c>
      <c r="R12006">
        <v>1</v>
      </c>
      <c r="S12006">
        <v>0</v>
      </c>
      <c r="T12006">
        <v>0</v>
      </c>
    </row>
    <row r="12007" spans="1:20" x14ac:dyDescent="0.25">
      <c r="A12007" t="s">
        <v>23235</v>
      </c>
      <c r="B12007" t="s">
        <v>23236</v>
      </c>
      <c r="C12007" t="s">
        <v>51520</v>
      </c>
      <c r="D12007" t="s">
        <v>51504</v>
      </c>
      <c r="E12007" s="1">
        <v>43048.282638888886</v>
      </c>
      <c r="F12007" t="s">
        <v>51521</v>
      </c>
      <c r="G12007" t="s">
        <v>51522</v>
      </c>
      <c r="H12007">
        <v>28</v>
      </c>
      <c r="I12007" t="s">
        <v>9430</v>
      </c>
      <c r="J12007" t="s">
        <v>3733</v>
      </c>
      <c r="K12007">
        <v>244</v>
      </c>
      <c r="L12007" t="s">
        <v>30</v>
      </c>
      <c r="M12007" t="s">
        <v>31</v>
      </c>
      <c r="N12007" t="b">
        <v>0</v>
      </c>
      <c r="O12007" t="s">
        <v>51523</v>
      </c>
      <c r="Q12007">
        <v>705</v>
      </c>
      <c r="R12007">
        <v>2</v>
      </c>
      <c r="S12007">
        <v>1</v>
      </c>
      <c r="T12007">
        <v>0</v>
      </c>
    </row>
    <row r="12008" spans="1:20" x14ac:dyDescent="0.25">
      <c r="A12008" t="s">
        <v>23235</v>
      </c>
      <c r="B12008" t="s">
        <v>23236</v>
      </c>
      <c r="C12008" t="s">
        <v>51524</v>
      </c>
      <c r="D12008" t="s">
        <v>51504</v>
      </c>
      <c r="E12008" s="1">
        <v>43048.282638888886</v>
      </c>
      <c r="F12008" t="s">
        <v>51525</v>
      </c>
      <c r="G12008" t="s">
        <v>51526</v>
      </c>
      <c r="H12008">
        <v>28</v>
      </c>
      <c r="I12008" t="s">
        <v>9430</v>
      </c>
      <c r="J12008" t="s">
        <v>3108</v>
      </c>
      <c r="K12008">
        <v>216</v>
      </c>
      <c r="L12008" t="s">
        <v>30</v>
      </c>
      <c r="M12008" t="s">
        <v>31</v>
      </c>
      <c r="N12008" t="b">
        <v>0</v>
      </c>
      <c r="O12008" t="s">
        <v>51527</v>
      </c>
      <c r="Q12008">
        <v>482</v>
      </c>
      <c r="R12008">
        <v>2</v>
      </c>
      <c r="S12008">
        <v>0</v>
      </c>
      <c r="T12008">
        <v>0</v>
      </c>
    </row>
    <row r="12009" spans="1:20" x14ac:dyDescent="0.25">
      <c r="A12009" t="s">
        <v>23235</v>
      </c>
      <c r="B12009" t="s">
        <v>23236</v>
      </c>
      <c r="C12009" t="s">
        <v>51528</v>
      </c>
      <c r="D12009" t="s">
        <v>51504</v>
      </c>
      <c r="E12009" s="1">
        <v>43048.282638888886</v>
      </c>
      <c r="F12009" t="s">
        <v>51529</v>
      </c>
      <c r="G12009" t="s">
        <v>51530</v>
      </c>
      <c r="H12009">
        <v>28</v>
      </c>
      <c r="I12009" t="s">
        <v>9430</v>
      </c>
      <c r="J12009" t="s">
        <v>538</v>
      </c>
      <c r="K12009">
        <v>324</v>
      </c>
      <c r="L12009" t="s">
        <v>30</v>
      </c>
      <c r="M12009" t="s">
        <v>31</v>
      </c>
      <c r="N12009" t="b">
        <v>0</v>
      </c>
      <c r="O12009" t="s">
        <v>51531</v>
      </c>
      <c r="Q12009">
        <v>133</v>
      </c>
      <c r="R12009">
        <v>1</v>
      </c>
      <c r="S12009">
        <v>0</v>
      </c>
      <c r="T12009">
        <v>0</v>
      </c>
    </row>
    <row r="12010" spans="1:20" x14ac:dyDescent="0.25">
      <c r="A12010" t="s">
        <v>23235</v>
      </c>
      <c r="B12010" t="s">
        <v>23236</v>
      </c>
      <c r="C12010" t="s">
        <v>51532</v>
      </c>
      <c r="D12010" t="s">
        <v>51533</v>
      </c>
      <c r="E12010" s="1">
        <v>42956.468055555553</v>
      </c>
      <c r="F12010" t="s">
        <v>51534</v>
      </c>
      <c r="G12010" t="s">
        <v>51535</v>
      </c>
      <c r="H12010">
        <v>28</v>
      </c>
      <c r="I12010" t="s">
        <v>9430</v>
      </c>
      <c r="J12010" t="s">
        <v>354</v>
      </c>
      <c r="K12010">
        <v>156</v>
      </c>
      <c r="L12010" t="s">
        <v>30</v>
      </c>
      <c r="M12010" t="s">
        <v>31</v>
      </c>
      <c r="N12010" t="b">
        <v>0</v>
      </c>
      <c r="O12010" t="s">
        <v>51536</v>
      </c>
      <c r="Q12010">
        <v>136</v>
      </c>
      <c r="R12010">
        <v>0</v>
      </c>
      <c r="S12010">
        <v>0</v>
      </c>
      <c r="T12010">
        <v>0</v>
      </c>
    </row>
    <row r="12011" spans="1:20" x14ac:dyDescent="0.25">
      <c r="A12011" t="s">
        <v>23235</v>
      </c>
      <c r="B12011" t="s">
        <v>23236</v>
      </c>
      <c r="C12011" t="s">
        <v>51537</v>
      </c>
      <c r="D12011" t="s">
        <v>51533</v>
      </c>
      <c r="E12011" s="1">
        <v>42956.468055555553</v>
      </c>
      <c r="F12011" t="s">
        <v>51538</v>
      </c>
      <c r="G12011" t="s">
        <v>51539</v>
      </c>
      <c r="H12011">
        <v>28</v>
      </c>
      <c r="I12011" t="s">
        <v>9430</v>
      </c>
      <c r="J12011" t="s">
        <v>2002</v>
      </c>
      <c r="K12011">
        <v>126</v>
      </c>
      <c r="L12011" t="s">
        <v>30</v>
      </c>
      <c r="M12011" t="s">
        <v>31</v>
      </c>
      <c r="N12011" t="b">
        <v>0</v>
      </c>
      <c r="O12011" t="s">
        <v>51540</v>
      </c>
      <c r="Q12011">
        <v>550</v>
      </c>
      <c r="R12011">
        <v>2</v>
      </c>
      <c r="S12011">
        <v>0</v>
      </c>
      <c r="T12011">
        <v>0</v>
      </c>
    </row>
    <row r="12012" spans="1:20" x14ac:dyDescent="0.25">
      <c r="A12012" t="s">
        <v>23235</v>
      </c>
      <c r="B12012" t="s">
        <v>23236</v>
      </c>
      <c r="C12012" t="s">
        <v>51541</v>
      </c>
      <c r="D12012" t="s">
        <v>51533</v>
      </c>
      <c r="E12012" s="1">
        <v>42956.468055555553</v>
      </c>
      <c r="F12012" t="s">
        <v>51542</v>
      </c>
      <c r="G12012" t="s">
        <v>51543</v>
      </c>
      <c r="H12012">
        <v>28</v>
      </c>
      <c r="I12012" t="s">
        <v>9430</v>
      </c>
      <c r="J12012" t="s">
        <v>17540</v>
      </c>
      <c r="K12012">
        <v>296</v>
      </c>
      <c r="L12012" t="s">
        <v>30</v>
      </c>
      <c r="M12012" t="s">
        <v>31</v>
      </c>
      <c r="N12012" t="b">
        <v>0</v>
      </c>
      <c r="O12012" t="s">
        <v>51544</v>
      </c>
      <c r="Q12012">
        <v>159</v>
      </c>
      <c r="R12012">
        <v>0</v>
      </c>
      <c r="S12012">
        <v>0</v>
      </c>
      <c r="T12012">
        <v>0</v>
      </c>
    </row>
    <row r="12013" spans="1:20" x14ac:dyDescent="0.25">
      <c r="A12013" t="s">
        <v>23235</v>
      </c>
      <c r="B12013" t="s">
        <v>23236</v>
      </c>
      <c r="C12013" t="s">
        <v>51545</v>
      </c>
      <c r="D12013" t="s">
        <v>51533</v>
      </c>
      <c r="E12013" s="1">
        <v>42956.468055555553</v>
      </c>
      <c r="F12013" t="s">
        <v>51546</v>
      </c>
      <c r="G12013" t="s">
        <v>51547</v>
      </c>
      <c r="H12013">
        <v>28</v>
      </c>
      <c r="I12013" t="s">
        <v>9430</v>
      </c>
      <c r="J12013" t="s">
        <v>7435</v>
      </c>
      <c r="K12013">
        <v>208</v>
      </c>
      <c r="L12013" t="s">
        <v>30</v>
      </c>
      <c r="M12013" t="s">
        <v>31</v>
      </c>
      <c r="N12013" t="b">
        <v>0</v>
      </c>
      <c r="O12013" t="s">
        <v>51548</v>
      </c>
      <c r="Q12013">
        <v>42</v>
      </c>
      <c r="R12013">
        <v>0</v>
      </c>
      <c r="S12013">
        <v>0</v>
      </c>
      <c r="T12013">
        <v>0</v>
      </c>
    </row>
    <row r="12014" spans="1:20" x14ac:dyDescent="0.25">
      <c r="A12014" t="s">
        <v>23235</v>
      </c>
      <c r="B12014" t="s">
        <v>23236</v>
      </c>
      <c r="C12014" t="s">
        <v>51549</v>
      </c>
      <c r="D12014" t="s">
        <v>51550</v>
      </c>
      <c r="E12014" s="1">
        <v>42956.459722222222</v>
      </c>
      <c r="F12014" t="s">
        <v>51551</v>
      </c>
      <c r="G12014" t="s">
        <v>51552</v>
      </c>
      <c r="H12014">
        <v>28</v>
      </c>
      <c r="I12014" t="s">
        <v>9430</v>
      </c>
      <c r="J12014" t="s">
        <v>8684</v>
      </c>
      <c r="K12014">
        <v>259</v>
      </c>
      <c r="L12014" t="s">
        <v>30</v>
      </c>
      <c r="M12014" t="s">
        <v>31</v>
      </c>
      <c r="N12014" t="b">
        <v>0</v>
      </c>
      <c r="O12014" t="s">
        <v>51553</v>
      </c>
      <c r="Q12014">
        <v>45</v>
      </c>
      <c r="R12014">
        <v>0</v>
      </c>
      <c r="S12014">
        <v>3</v>
      </c>
      <c r="T12014">
        <v>0</v>
      </c>
    </row>
    <row r="12015" spans="1:20" x14ac:dyDescent="0.25">
      <c r="A12015" t="s">
        <v>23235</v>
      </c>
      <c r="B12015" t="s">
        <v>23236</v>
      </c>
      <c r="C12015" t="s">
        <v>51554</v>
      </c>
      <c r="D12015" t="s">
        <v>51550</v>
      </c>
      <c r="E12015" s="1">
        <v>42956.459722222222</v>
      </c>
      <c r="F12015" t="s">
        <v>51555</v>
      </c>
      <c r="G12015" t="s">
        <v>51556</v>
      </c>
      <c r="H12015">
        <v>28</v>
      </c>
      <c r="I12015" t="s">
        <v>9430</v>
      </c>
      <c r="J12015" t="s">
        <v>695</v>
      </c>
      <c r="K12015">
        <v>274</v>
      </c>
      <c r="L12015" t="s">
        <v>30</v>
      </c>
      <c r="M12015" t="s">
        <v>31</v>
      </c>
      <c r="N12015" t="b">
        <v>0</v>
      </c>
      <c r="O12015" t="s">
        <v>51557</v>
      </c>
      <c r="Q12015">
        <v>54</v>
      </c>
      <c r="R12015">
        <v>0</v>
      </c>
      <c r="S12015">
        <v>1</v>
      </c>
      <c r="T12015">
        <v>0</v>
      </c>
    </row>
    <row r="12016" spans="1:20" x14ac:dyDescent="0.25">
      <c r="A12016" t="s">
        <v>23235</v>
      </c>
      <c r="B12016" t="s">
        <v>23236</v>
      </c>
      <c r="C12016" t="s">
        <v>51558</v>
      </c>
      <c r="D12016" t="s">
        <v>51550</v>
      </c>
      <c r="E12016" s="1">
        <v>42956.459722222222</v>
      </c>
      <c r="F12016" t="s">
        <v>51559</v>
      </c>
      <c r="G12016" t="s">
        <v>51560</v>
      </c>
      <c r="H12016">
        <v>28</v>
      </c>
      <c r="I12016" t="s">
        <v>9430</v>
      </c>
      <c r="J12016" t="s">
        <v>320</v>
      </c>
      <c r="K12016">
        <v>94</v>
      </c>
      <c r="L12016" t="s">
        <v>30</v>
      </c>
      <c r="M12016" t="s">
        <v>31</v>
      </c>
      <c r="N12016" t="b">
        <v>0</v>
      </c>
      <c r="O12016" t="s">
        <v>51561</v>
      </c>
      <c r="Q12016">
        <v>163</v>
      </c>
      <c r="R12016">
        <v>0</v>
      </c>
      <c r="S12016">
        <v>1</v>
      </c>
      <c r="T12016">
        <v>0</v>
      </c>
    </row>
    <row r="12017" spans="1:20" x14ac:dyDescent="0.25">
      <c r="A12017" t="s">
        <v>23235</v>
      </c>
      <c r="B12017" t="s">
        <v>23236</v>
      </c>
      <c r="C12017" t="s">
        <v>51562</v>
      </c>
      <c r="D12017" t="s">
        <v>51550</v>
      </c>
      <c r="E12017" s="1">
        <v>42956.459722222222</v>
      </c>
      <c r="F12017" t="s">
        <v>51563</v>
      </c>
      <c r="G12017" t="s">
        <v>51564</v>
      </c>
      <c r="H12017">
        <v>28</v>
      </c>
      <c r="I12017" t="s">
        <v>9430</v>
      </c>
      <c r="J12017" t="s">
        <v>4893</v>
      </c>
      <c r="K12017">
        <v>512</v>
      </c>
      <c r="L12017" t="s">
        <v>30</v>
      </c>
      <c r="M12017" t="s">
        <v>31</v>
      </c>
      <c r="N12017" t="b">
        <v>0</v>
      </c>
      <c r="O12017" t="s">
        <v>51565</v>
      </c>
      <c r="Q12017">
        <v>161</v>
      </c>
      <c r="R12017">
        <v>0</v>
      </c>
      <c r="S12017">
        <v>2</v>
      </c>
      <c r="T12017">
        <v>0</v>
      </c>
    </row>
    <row r="12018" spans="1:20" x14ac:dyDescent="0.25">
      <c r="A12018" t="s">
        <v>23235</v>
      </c>
      <c r="B12018" t="s">
        <v>23236</v>
      </c>
      <c r="C12018" t="s">
        <v>51566</v>
      </c>
      <c r="D12018" t="s">
        <v>51567</v>
      </c>
      <c r="E12018" s="1">
        <v>42956.456944444442</v>
      </c>
      <c r="F12018" t="s">
        <v>51568</v>
      </c>
      <c r="G12018" t="s">
        <v>51569</v>
      </c>
      <c r="H12018">
        <v>28</v>
      </c>
      <c r="I12018" t="s">
        <v>9430</v>
      </c>
      <c r="J12018" t="s">
        <v>15833</v>
      </c>
      <c r="K12018">
        <v>238</v>
      </c>
      <c r="L12018" t="s">
        <v>30</v>
      </c>
      <c r="M12018" t="s">
        <v>31</v>
      </c>
      <c r="N12018" t="b">
        <v>0</v>
      </c>
      <c r="O12018" t="s">
        <v>51570</v>
      </c>
      <c r="Q12018">
        <v>154</v>
      </c>
      <c r="R12018">
        <v>0</v>
      </c>
      <c r="S12018">
        <v>0</v>
      </c>
      <c r="T12018">
        <v>0</v>
      </c>
    </row>
    <row r="12019" spans="1:20" x14ac:dyDescent="0.25">
      <c r="A12019" t="s">
        <v>23235</v>
      </c>
      <c r="B12019" t="s">
        <v>23236</v>
      </c>
      <c r="C12019" t="s">
        <v>51571</v>
      </c>
      <c r="D12019" t="s">
        <v>51567</v>
      </c>
      <c r="E12019" s="1">
        <v>42956.456944444442</v>
      </c>
      <c r="F12019" t="s">
        <v>51572</v>
      </c>
      <c r="G12019" t="s">
        <v>51573</v>
      </c>
      <c r="H12019">
        <v>28</v>
      </c>
      <c r="I12019" t="s">
        <v>9430</v>
      </c>
      <c r="J12019" t="s">
        <v>11984</v>
      </c>
      <c r="K12019">
        <v>167</v>
      </c>
      <c r="L12019" t="s">
        <v>30</v>
      </c>
      <c r="M12019" t="s">
        <v>31</v>
      </c>
      <c r="N12019" t="b">
        <v>0</v>
      </c>
      <c r="O12019" t="s">
        <v>51574</v>
      </c>
      <c r="Q12019">
        <v>24</v>
      </c>
      <c r="R12019">
        <v>0</v>
      </c>
      <c r="S12019">
        <v>0</v>
      </c>
      <c r="T12019">
        <v>0</v>
      </c>
    </row>
    <row r="12020" spans="1:20" x14ac:dyDescent="0.25">
      <c r="A12020" t="s">
        <v>23235</v>
      </c>
      <c r="B12020" t="s">
        <v>23236</v>
      </c>
      <c r="C12020" t="s">
        <v>51575</v>
      </c>
      <c r="D12020" t="s">
        <v>51567</v>
      </c>
      <c r="E12020" s="1">
        <v>42956.456944444442</v>
      </c>
      <c r="F12020" t="s">
        <v>51576</v>
      </c>
      <c r="G12020" t="s">
        <v>51577</v>
      </c>
      <c r="H12020">
        <v>28</v>
      </c>
      <c r="I12020" t="s">
        <v>9430</v>
      </c>
      <c r="J12020" t="s">
        <v>10937</v>
      </c>
      <c r="K12020">
        <v>166</v>
      </c>
      <c r="L12020" t="s">
        <v>30</v>
      </c>
      <c r="M12020" t="s">
        <v>31</v>
      </c>
      <c r="N12020" t="b">
        <v>0</v>
      </c>
      <c r="O12020" t="s">
        <v>51578</v>
      </c>
      <c r="Q12020">
        <v>14</v>
      </c>
      <c r="R12020">
        <v>0</v>
      </c>
      <c r="S12020">
        <v>0</v>
      </c>
      <c r="T12020">
        <v>0</v>
      </c>
    </row>
    <row r="12021" spans="1:20" x14ac:dyDescent="0.25">
      <c r="A12021" t="s">
        <v>23235</v>
      </c>
      <c r="B12021" t="s">
        <v>23236</v>
      </c>
      <c r="C12021" t="s">
        <v>51579</v>
      </c>
      <c r="D12021" t="s">
        <v>51567</v>
      </c>
      <c r="E12021" s="1">
        <v>42956.456944444442</v>
      </c>
      <c r="F12021" t="s">
        <v>51580</v>
      </c>
      <c r="G12021" t="s">
        <v>51581</v>
      </c>
      <c r="H12021">
        <v>28</v>
      </c>
      <c r="I12021" t="s">
        <v>9430</v>
      </c>
      <c r="J12021" t="s">
        <v>336</v>
      </c>
      <c r="K12021">
        <v>169</v>
      </c>
      <c r="L12021" t="s">
        <v>30</v>
      </c>
      <c r="M12021" t="s">
        <v>31</v>
      </c>
      <c r="N12021" t="b">
        <v>0</v>
      </c>
      <c r="O12021" t="s">
        <v>51582</v>
      </c>
      <c r="Q12021">
        <v>52</v>
      </c>
      <c r="R12021">
        <v>0</v>
      </c>
      <c r="S12021">
        <v>0</v>
      </c>
      <c r="T12021">
        <v>0</v>
      </c>
    </row>
    <row r="12022" spans="1:20" x14ac:dyDescent="0.25">
      <c r="A12022" t="s">
        <v>23235</v>
      </c>
      <c r="B12022" t="s">
        <v>23236</v>
      </c>
      <c r="C12022" t="s">
        <v>51583</v>
      </c>
      <c r="D12022" t="s">
        <v>51567</v>
      </c>
      <c r="E12022" s="1">
        <v>42956.456944444442</v>
      </c>
      <c r="F12022" t="s">
        <v>51584</v>
      </c>
      <c r="G12022" t="s">
        <v>51585</v>
      </c>
      <c r="H12022">
        <v>28</v>
      </c>
      <c r="I12022" t="s">
        <v>9430</v>
      </c>
      <c r="J12022" t="s">
        <v>2273</v>
      </c>
      <c r="K12022">
        <v>119</v>
      </c>
      <c r="L12022" t="s">
        <v>30</v>
      </c>
      <c r="M12022" t="s">
        <v>31</v>
      </c>
      <c r="N12022" t="b">
        <v>0</v>
      </c>
      <c r="O12022" t="s">
        <v>51586</v>
      </c>
      <c r="Q12022">
        <v>45</v>
      </c>
      <c r="R12022">
        <v>0</v>
      </c>
      <c r="S12022">
        <v>0</v>
      </c>
      <c r="T12022">
        <v>0</v>
      </c>
    </row>
    <row r="12023" spans="1:20" x14ac:dyDescent="0.25">
      <c r="A12023" t="s">
        <v>23235</v>
      </c>
      <c r="B12023" t="s">
        <v>23236</v>
      </c>
      <c r="C12023" t="s">
        <v>51587</v>
      </c>
      <c r="D12023" t="s">
        <v>51567</v>
      </c>
      <c r="E12023" s="1">
        <v>42956.456944444442</v>
      </c>
      <c r="F12023" t="s">
        <v>51588</v>
      </c>
      <c r="G12023" t="s">
        <v>51589</v>
      </c>
      <c r="H12023">
        <v>28</v>
      </c>
      <c r="I12023" t="s">
        <v>9430</v>
      </c>
      <c r="J12023" t="s">
        <v>51590</v>
      </c>
      <c r="K12023">
        <v>1059</v>
      </c>
      <c r="L12023" t="s">
        <v>30</v>
      </c>
      <c r="M12023" t="s">
        <v>31</v>
      </c>
      <c r="N12023" t="b">
        <v>0</v>
      </c>
      <c r="O12023" t="s">
        <v>51591</v>
      </c>
      <c r="Q12023">
        <v>150</v>
      </c>
      <c r="R12023">
        <v>0</v>
      </c>
      <c r="S12023">
        <v>0</v>
      </c>
      <c r="T12023">
        <v>0</v>
      </c>
    </row>
    <row r="12024" spans="1:20" x14ac:dyDescent="0.25">
      <c r="A12024" t="s">
        <v>23235</v>
      </c>
      <c r="B12024" t="s">
        <v>23236</v>
      </c>
      <c r="C12024" t="s">
        <v>51592</v>
      </c>
      <c r="D12024" t="s">
        <v>51593</v>
      </c>
      <c r="E12024" s="1">
        <v>42956.445138888892</v>
      </c>
      <c r="F12024" t="s">
        <v>51594</v>
      </c>
      <c r="G12024" t="s">
        <v>51595</v>
      </c>
      <c r="H12024">
        <v>28</v>
      </c>
      <c r="I12024" t="s">
        <v>9430</v>
      </c>
      <c r="J12024" t="s">
        <v>5854</v>
      </c>
      <c r="K12024">
        <v>560</v>
      </c>
      <c r="L12024" t="s">
        <v>30</v>
      </c>
      <c r="M12024" t="s">
        <v>31</v>
      </c>
      <c r="N12024" t="b">
        <v>0</v>
      </c>
      <c r="O12024" t="s">
        <v>51596</v>
      </c>
      <c r="Q12024">
        <v>1071</v>
      </c>
      <c r="R12024">
        <v>10</v>
      </c>
      <c r="S12024">
        <v>0</v>
      </c>
      <c r="T12024">
        <v>0</v>
      </c>
    </row>
    <row r="12025" spans="1:20" x14ac:dyDescent="0.25">
      <c r="A12025" t="s">
        <v>23235</v>
      </c>
      <c r="B12025" t="s">
        <v>23236</v>
      </c>
      <c r="C12025" t="s">
        <v>51597</v>
      </c>
      <c r="D12025" t="s">
        <v>51593</v>
      </c>
      <c r="E12025" s="1">
        <v>42956.445138888892</v>
      </c>
      <c r="F12025" t="s">
        <v>51598</v>
      </c>
      <c r="G12025" t="s">
        <v>51599</v>
      </c>
      <c r="H12025">
        <v>28</v>
      </c>
      <c r="I12025" t="s">
        <v>9430</v>
      </c>
      <c r="J12025" t="s">
        <v>2951</v>
      </c>
      <c r="K12025">
        <v>320</v>
      </c>
      <c r="L12025" t="s">
        <v>30</v>
      </c>
      <c r="M12025" t="s">
        <v>31</v>
      </c>
      <c r="N12025" t="b">
        <v>0</v>
      </c>
      <c r="O12025" t="s">
        <v>51600</v>
      </c>
      <c r="Q12025">
        <v>307</v>
      </c>
      <c r="R12025">
        <v>1</v>
      </c>
      <c r="S12025">
        <v>0</v>
      </c>
      <c r="T12025">
        <v>0</v>
      </c>
    </row>
    <row r="12026" spans="1:20" x14ac:dyDescent="0.25">
      <c r="A12026" t="s">
        <v>23235</v>
      </c>
      <c r="B12026" t="s">
        <v>23236</v>
      </c>
      <c r="C12026" t="s">
        <v>51601</v>
      </c>
      <c r="D12026" t="s">
        <v>51593</v>
      </c>
      <c r="E12026" s="1">
        <v>42956.445138888892</v>
      </c>
      <c r="F12026" t="s">
        <v>51602</v>
      </c>
      <c r="G12026" t="s">
        <v>51603</v>
      </c>
      <c r="H12026">
        <v>28</v>
      </c>
      <c r="I12026" t="s">
        <v>9430</v>
      </c>
      <c r="J12026" t="s">
        <v>4656</v>
      </c>
      <c r="K12026">
        <v>344</v>
      </c>
      <c r="L12026" t="s">
        <v>30</v>
      </c>
      <c r="M12026" t="s">
        <v>31</v>
      </c>
      <c r="N12026" t="b">
        <v>0</v>
      </c>
      <c r="O12026" t="s">
        <v>51604</v>
      </c>
      <c r="Q12026">
        <v>272</v>
      </c>
      <c r="R12026">
        <v>1</v>
      </c>
      <c r="S12026">
        <v>0</v>
      </c>
      <c r="T12026">
        <v>0</v>
      </c>
    </row>
    <row r="12027" spans="1:20" x14ac:dyDescent="0.25">
      <c r="A12027" t="s">
        <v>23235</v>
      </c>
      <c r="B12027" t="s">
        <v>23236</v>
      </c>
      <c r="C12027" t="s">
        <v>51605</v>
      </c>
      <c r="D12027" t="s">
        <v>51593</v>
      </c>
      <c r="E12027" s="1">
        <v>42956.445138888892</v>
      </c>
      <c r="F12027" t="s">
        <v>51606</v>
      </c>
      <c r="G12027" t="s">
        <v>51607</v>
      </c>
      <c r="H12027">
        <v>28</v>
      </c>
      <c r="I12027" t="s">
        <v>9430</v>
      </c>
      <c r="J12027" t="s">
        <v>3937</v>
      </c>
      <c r="K12027">
        <v>249</v>
      </c>
      <c r="L12027" t="s">
        <v>30</v>
      </c>
      <c r="M12027" t="s">
        <v>31</v>
      </c>
      <c r="N12027" t="b">
        <v>0</v>
      </c>
      <c r="O12027" t="s">
        <v>51608</v>
      </c>
      <c r="Q12027">
        <v>961</v>
      </c>
      <c r="R12027">
        <v>3</v>
      </c>
      <c r="S12027">
        <v>0</v>
      </c>
      <c r="T12027">
        <v>0</v>
      </c>
    </row>
    <row r="12028" spans="1:20" x14ac:dyDescent="0.25">
      <c r="A12028" t="s">
        <v>23235</v>
      </c>
      <c r="B12028" t="s">
        <v>23236</v>
      </c>
      <c r="C12028" t="s">
        <v>51609</v>
      </c>
      <c r="D12028" t="s">
        <v>51593</v>
      </c>
      <c r="E12028" s="1">
        <v>42956.445138888892</v>
      </c>
      <c r="F12028" t="s">
        <v>51610</v>
      </c>
      <c r="G12028" t="s">
        <v>51611</v>
      </c>
      <c r="H12028">
        <v>28</v>
      </c>
      <c r="I12028" t="s">
        <v>9430</v>
      </c>
      <c r="J12028" t="s">
        <v>290</v>
      </c>
      <c r="K12028">
        <v>214</v>
      </c>
      <c r="L12028" t="s">
        <v>30</v>
      </c>
      <c r="M12028" t="s">
        <v>31</v>
      </c>
      <c r="N12028" t="b">
        <v>0</v>
      </c>
      <c r="O12028" t="s">
        <v>51612</v>
      </c>
      <c r="Q12028">
        <v>1565</v>
      </c>
      <c r="R12028">
        <v>5</v>
      </c>
      <c r="S12028">
        <v>1</v>
      </c>
      <c r="T12028">
        <v>0</v>
      </c>
    </row>
    <row r="12029" spans="1:20" x14ac:dyDescent="0.25">
      <c r="A12029" t="s">
        <v>23235</v>
      </c>
      <c r="B12029" t="s">
        <v>23236</v>
      </c>
      <c r="C12029" t="s">
        <v>51613</v>
      </c>
      <c r="D12029" t="s">
        <v>51593</v>
      </c>
      <c r="E12029" s="1">
        <v>42956.445138888892</v>
      </c>
      <c r="F12029" t="s">
        <v>51614</v>
      </c>
      <c r="G12029" t="s">
        <v>51615</v>
      </c>
      <c r="H12029">
        <v>28</v>
      </c>
      <c r="I12029" t="s">
        <v>9430</v>
      </c>
      <c r="J12029" t="s">
        <v>11463</v>
      </c>
      <c r="K12029">
        <v>400</v>
      </c>
      <c r="L12029" t="s">
        <v>30</v>
      </c>
      <c r="M12029" t="s">
        <v>31</v>
      </c>
      <c r="N12029" t="b">
        <v>0</v>
      </c>
      <c r="O12029" t="s">
        <v>51616</v>
      </c>
      <c r="Q12029">
        <v>348</v>
      </c>
      <c r="R12029">
        <v>1</v>
      </c>
      <c r="S12029">
        <v>0</v>
      </c>
      <c r="T12029">
        <v>0</v>
      </c>
    </row>
    <row r="12030" spans="1:20" x14ac:dyDescent="0.25">
      <c r="A12030" t="s">
        <v>23235</v>
      </c>
      <c r="B12030" t="s">
        <v>23236</v>
      </c>
      <c r="C12030" t="s">
        <v>51617</v>
      </c>
      <c r="D12030" t="s">
        <v>51593</v>
      </c>
      <c r="E12030" s="1">
        <v>42956.445138888892</v>
      </c>
      <c r="F12030" t="s">
        <v>51618</v>
      </c>
      <c r="G12030" t="s">
        <v>51619</v>
      </c>
      <c r="H12030">
        <v>28</v>
      </c>
      <c r="I12030" t="s">
        <v>9430</v>
      </c>
      <c r="J12030" t="s">
        <v>15637</v>
      </c>
      <c r="K12030">
        <v>759</v>
      </c>
      <c r="L12030" t="s">
        <v>30</v>
      </c>
      <c r="M12030" t="s">
        <v>31</v>
      </c>
      <c r="N12030" t="b">
        <v>0</v>
      </c>
      <c r="O12030" t="s">
        <v>51620</v>
      </c>
      <c r="Q12030">
        <v>279</v>
      </c>
      <c r="R12030">
        <v>1</v>
      </c>
      <c r="S12030">
        <v>0</v>
      </c>
      <c r="T12030">
        <v>0</v>
      </c>
    </row>
    <row r="12031" spans="1:20" x14ac:dyDescent="0.25">
      <c r="A12031" t="s">
        <v>23235</v>
      </c>
      <c r="B12031" t="s">
        <v>23236</v>
      </c>
      <c r="C12031" t="s">
        <v>51621</v>
      </c>
      <c r="D12031" t="s">
        <v>51622</v>
      </c>
      <c r="E12031" s="1">
        <v>42956.443749999999</v>
      </c>
      <c r="F12031" t="s">
        <v>51623</v>
      </c>
      <c r="G12031" t="s">
        <v>51624</v>
      </c>
      <c r="H12031">
        <v>28</v>
      </c>
      <c r="I12031" t="s">
        <v>9430</v>
      </c>
      <c r="J12031" t="s">
        <v>8878</v>
      </c>
      <c r="K12031">
        <v>569</v>
      </c>
      <c r="L12031" t="s">
        <v>30</v>
      </c>
      <c r="M12031" t="s">
        <v>31</v>
      </c>
      <c r="N12031" t="b">
        <v>0</v>
      </c>
      <c r="O12031" t="s">
        <v>51625</v>
      </c>
      <c r="Q12031">
        <v>295</v>
      </c>
      <c r="R12031">
        <v>2</v>
      </c>
      <c r="S12031">
        <v>1</v>
      </c>
      <c r="T12031">
        <v>0</v>
      </c>
    </row>
    <row r="12032" spans="1:20" x14ac:dyDescent="0.25">
      <c r="A12032" t="s">
        <v>23235</v>
      </c>
      <c r="B12032" t="s">
        <v>23236</v>
      </c>
      <c r="C12032" t="s">
        <v>51626</v>
      </c>
      <c r="D12032" t="s">
        <v>51622</v>
      </c>
      <c r="E12032" s="1">
        <v>42956.443749999999</v>
      </c>
      <c r="F12032" t="s">
        <v>51627</v>
      </c>
      <c r="G12032" t="s">
        <v>51628</v>
      </c>
      <c r="H12032">
        <v>28</v>
      </c>
      <c r="I12032" t="s">
        <v>9430</v>
      </c>
      <c r="J12032" t="s">
        <v>9715</v>
      </c>
      <c r="K12032">
        <v>435</v>
      </c>
      <c r="L12032" t="s">
        <v>30</v>
      </c>
      <c r="M12032" t="s">
        <v>31</v>
      </c>
      <c r="N12032" t="b">
        <v>0</v>
      </c>
      <c r="O12032" t="s">
        <v>51629</v>
      </c>
      <c r="Q12032">
        <v>161</v>
      </c>
      <c r="R12032">
        <v>1</v>
      </c>
      <c r="S12032">
        <v>0</v>
      </c>
      <c r="T12032">
        <v>0</v>
      </c>
    </row>
    <row r="12033" spans="1:20" x14ac:dyDescent="0.25">
      <c r="A12033" t="s">
        <v>23235</v>
      </c>
      <c r="B12033" t="s">
        <v>23236</v>
      </c>
      <c r="C12033" t="s">
        <v>51630</v>
      </c>
      <c r="D12033" t="s">
        <v>51622</v>
      </c>
      <c r="E12033" s="1">
        <v>42956.443749999999</v>
      </c>
      <c r="F12033" t="s">
        <v>51631</v>
      </c>
      <c r="G12033" t="s">
        <v>51632</v>
      </c>
      <c r="H12033">
        <v>28</v>
      </c>
      <c r="I12033" t="s">
        <v>9430</v>
      </c>
      <c r="J12033" t="s">
        <v>6008</v>
      </c>
      <c r="K12033">
        <v>411</v>
      </c>
      <c r="L12033" t="s">
        <v>30</v>
      </c>
      <c r="M12033" t="s">
        <v>31</v>
      </c>
      <c r="N12033" t="b">
        <v>0</v>
      </c>
      <c r="O12033" t="s">
        <v>51633</v>
      </c>
      <c r="Q12033">
        <v>1467</v>
      </c>
      <c r="R12033">
        <v>5</v>
      </c>
      <c r="S12033">
        <v>0</v>
      </c>
      <c r="T12033">
        <v>0</v>
      </c>
    </row>
    <row r="12034" spans="1:20" x14ac:dyDescent="0.25">
      <c r="A12034" t="s">
        <v>23235</v>
      </c>
      <c r="B12034" t="s">
        <v>23236</v>
      </c>
      <c r="C12034" t="s">
        <v>51634</v>
      </c>
      <c r="D12034" t="s">
        <v>51622</v>
      </c>
      <c r="E12034" s="1">
        <v>42956.443749999999</v>
      </c>
      <c r="F12034" t="s">
        <v>51635</v>
      </c>
      <c r="G12034" t="s">
        <v>51636</v>
      </c>
      <c r="H12034">
        <v>28</v>
      </c>
      <c r="I12034" t="s">
        <v>9430</v>
      </c>
      <c r="J12034" t="s">
        <v>6704</v>
      </c>
      <c r="K12034">
        <v>765</v>
      </c>
      <c r="L12034" t="s">
        <v>30</v>
      </c>
      <c r="M12034" t="s">
        <v>31</v>
      </c>
      <c r="N12034" t="b">
        <v>0</v>
      </c>
      <c r="O12034" t="s">
        <v>51637</v>
      </c>
      <c r="Q12034">
        <v>166</v>
      </c>
      <c r="R12034">
        <v>1</v>
      </c>
      <c r="S12034">
        <v>0</v>
      </c>
      <c r="T12034">
        <v>0</v>
      </c>
    </row>
    <row r="12035" spans="1:20" x14ac:dyDescent="0.25">
      <c r="A12035" t="s">
        <v>23235</v>
      </c>
      <c r="B12035" t="s">
        <v>23236</v>
      </c>
      <c r="C12035" t="s">
        <v>51638</v>
      </c>
      <c r="D12035" t="s">
        <v>51622</v>
      </c>
      <c r="E12035" s="1">
        <v>42956.443749999999</v>
      </c>
      <c r="F12035" t="s">
        <v>51639</v>
      </c>
      <c r="G12035" t="s">
        <v>51640</v>
      </c>
      <c r="H12035">
        <v>28</v>
      </c>
      <c r="I12035" t="s">
        <v>9430</v>
      </c>
      <c r="J12035" t="s">
        <v>4330</v>
      </c>
      <c r="K12035">
        <v>539</v>
      </c>
      <c r="L12035" t="s">
        <v>30</v>
      </c>
      <c r="M12035" t="s">
        <v>31</v>
      </c>
      <c r="N12035" t="b">
        <v>0</v>
      </c>
      <c r="O12035" t="s">
        <v>51641</v>
      </c>
      <c r="Q12035">
        <v>11475</v>
      </c>
      <c r="R12035">
        <v>49</v>
      </c>
      <c r="S12035">
        <v>11</v>
      </c>
      <c r="T12035">
        <v>0</v>
      </c>
    </row>
    <row r="12036" spans="1:20" x14ac:dyDescent="0.25">
      <c r="A12036" t="s">
        <v>23235</v>
      </c>
      <c r="B12036" t="s">
        <v>23236</v>
      </c>
      <c r="C12036" t="s">
        <v>51642</v>
      </c>
      <c r="D12036" t="s">
        <v>51643</v>
      </c>
      <c r="E12036" s="1">
        <v>42956.427083333336</v>
      </c>
      <c r="F12036" t="s">
        <v>51644</v>
      </c>
      <c r="G12036" t="s">
        <v>51645</v>
      </c>
      <c r="H12036">
        <v>28</v>
      </c>
      <c r="I12036" t="s">
        <v>9430</v>
      </c>
      <c r="J12036" t="s">
        <v>4613</v>
      </c>
      <c r="K12036">
        <v>308</v>
      </c>
      <c r="L12036" t="s">
        <v>30</v>
      </c>
      <c r="M12036" t="s">
        <v>31</v>
      </c>
      <c r="N12036" t="b">
        <v>0</v>
      </c>
      <c r="O12036" t="s">
        <v>51646</v>
      </c>
      <c r="Q12036">
        <v>1524</v>
      </c>
      <c r="R12036">
        <v>2</v>
      </c>
      <c r="S12036">
        <v>5</v>
      </c>
      <c r="T12036">
        <v>0</v>
      </c>
    </row>
    <row r="12037" spans="1:20" x14ac:dyDescent="0.25">
      <c r="A12037" t="s">
        <v>23235</v>
      </c>
      <c r="B12037" t="s">
        <v>23236</v>
      </c>
      <c r="C12037" t="s">
        <v>51647</v>
      </c>
      <c r="D12037" t="s">
        <v>51643</v>
      </c>
      <c r="E12037" s="1">
        <v>42956.427083333336</v>
      </c>
      <c r="F12037" t="s">
        <v>51648</v>
      </c>
      <c r="G12037" t="s">
        <v>51649</v>
      </c>
      <c r="H12037">
        <v>28</v>
      </c>
      <c r="I12037" t="s">
        <v>9430</v>
      </c>
      <c r="J12037" t="s">
        <v>389</v>
      </c>
      <c r="K12037">
        <v>174</v>
      </c>
      <c r="L12037" t="s">
        <v>30</v>
      </c>
      <c r="M12037" t="s">
        <v>31</v>
      </c>
      <c r="N12037" t="b">
        <v>0</v>
      </c>
      <c r="O12037" t="s">
        <v>51650</v>
      </c>
      <c r="Q12037">
        <v>1090</v>
      </c>
      <c r="R12037">
        <v>4</v>
      </c>
      <c r="S12037">
        <v>1</v>
      </c>
      <c r="T12037">
        <v>0</v>
      </c>
    </row>
    <row r="12038" spans="1:20" x14ac:dyDescent="0.25">
      <c r="A12038" t="s">
        <v>23235</v>
      </c>
      <c r="B12038" t="s">
        <v>23236</v>
      </c>
      <c r="C12038" t="s">
        <v>51651</v>
      </c>
      <c r="D12038" t="s">
        <v>51643</v>
      </c>
      <c r="E12038" s="1">
        <v>42956.427083333336</v>
      </c>
      <c r="F12038" t="s">
        <v>51652</v>
      </c>
      <c r="G12038" t="s">
        <v>51653</v>
      </c>
      <c r="H12038">
        <v>28</v>
      </c>
      <c r="I12038" t="s">
        <v>9430</v>
      </c>
      <c r="J12038" t="s">
        <v>4626</v>
      </c>
      <c r="K12038">
        <v>246</v>
      </c>
      <c r="L12038" t="s">
        <v>30</v>
      </c>
      <c r="M12038" t="s">
        <v>31</v>
      </c>
      <c r="N12038" t="b">
        <v>0</v>
      </c>
      <c r="O12038" t="s">
        <v>51654</v>
      </c>
      <c r="Q12038">
        <v>2622</v>
      </c>
      <c r="R12038">
        <v>9</v>
      </c>
      <c r="S12038">
        <v>5</v>
      </c>
      <c r="T12038">
        <v>0</v>
      </c>
    </row>
    <row r="12039" spans="1:20" x14ac:dyDescent="0.25">
      <c r="A12039" t="s">
        <v>23235</v>
      </c>
      <c r="B12039" t="s">
        <v>23236</v>
      </c>
      <c r="C12039" t="s">
        <v>51655</v>
      </c>
      <c r="D12039" t="s">
        <v>51643</v>
      </c>
      <c r="E12039" s="1">
        <v>42956.427083333336</v>
      </c>
      <c r="F12039" t="s">
        <v>51656</v>
      </c>
      <c r="G12039" t="s">
        <v>51657</v>
      </c>
      <c r="H12039">
        <v>28</v>
      </c>
      <c r="I12039" t="s">
        <v>9430</v>
      </c>
      <c r="J12039" t="s">
        <v>1582</v>
      </c>
      <c r="K12039">
        <v>783</v>
      </c>
      <c r="L12039" t="s">
        <v>30</v>
      </c>
      <c r="M12039" t="s">
        <v>31</v>
      </c>
      <c r="N12039" t="b">
        <v>0</v>
      </c>
      <c r="O12039" t="s">
        <v>51658</v>
      </c>
      <c r="Q12039">
        <v>391</v>
      </c>
      <c r="R12039">
        <v>1</v>
      </c>
      <c r="S12039">
        <v>0</v>
      </c>
      <c r="T12039">
        <v>0</v>
      </c>
    </row>
    <row r="12040" spans="1:20" x14ac:dyDescent="0.25">
      <c r="A12040" t="s">
        <v>23235</v>
      </c>
      <c r="B12040" t="s">
        <v>23236</v>
      </c>
      <c r="C12040" t="s">
        <v>51659</v>
      </c>
      <c r="D12040" t="s">
        <v>51643</v>
      </c>
      <c r="E12040" s="1">
        <v>42956.427083333336</v>
      </c>
      <c r="F12040" t="s">
        <v>51660</v>
      </c>
      <c r="G12040" t="s">
        <v>51661</v>
      </c>
      <c r="H12040">
        <v>28</v>
      </c>
      <c r="I12040" t="s">
        <v>9430</v>
      </c>
      <c r="J12040" t="s">
        <v>1182</v>
      </c>
      <c r="K12040">
        <v>476</v>
      </c>
      <c r="L12040" t="s">
        <v>30</v>
      </c>
      <c r="M12040" t="s">
        <v>31</v>
      </c>
      <c r="N12040" t="b">
        <v>0</v>
      </c>
      <c r="O12040" t="s">
        <v>51662</v>
      </c>
      <c r="Q12040">
        <v>453</v>
      </c>
      <c r="R12040">
        <v>3</v>
      </c>
      <c r="S12040">
        <v>0</v>
      </c>
      <c r="T12040">
        <v>0</v>
      </c>
    </row>
    <row r="12041" spans="1:20" x14ac:dyDescent="0.25">
      <c r="A12041" t="s">
        <v>23235</v>
      </c>
      <c r="B12041" t="s">
        <v>23236</v>
      </c>
      <c r="C12041" t="s">
        <v>51663</v>
      </c>
      <c r="D12041" t="s">
        <v>51664</v>
      </c>
      <c r="E12041" s="1">
        <v>42956.413194444445</v>
      </c>
      <c r="F12041" t="s">
        <v>51665</v>
      </c>
      <c r="G12041" t="s">
        <v>51666</v>
      </c>
      <c r="H12041">
        <v>28</v>
      </c>
      <c r="I12041" t="s">
        <v>9430</v>
      </c>
      <c r="J12041" t="s">
        <v>59</v>
      </c>
      <c r="K12041">
        <v>362</v>
      </c>
      <c r="L12041" t="s">
        <v>30</v>
      </c>
      <c r="M12041" t="s">
        <v>31</v>
      </c>
      <c r="N12041" t="b">
        <v>0</v>
      </c>
      <c r="O12041" t="s">
        <v>51667</v>
      </c>
      <c r="Q12041">
        <v>119</v>
      </c>
      <c r="R12041">
        <v>1</v>
      </c>
      <c r="S12041">
        <v>0</v>
      </c>
      <c r="T12041">
        <v>0</v>
      </c>
    </row>
    <row r="12042" spans="1:20" x14ac:dyDescent="0.25">
      <c r="A12042" t="s">
        <v>23235</v>
      </c>
      <c r="B12042" t="s">
        <v>23236</v>
      </c>
      <c r="C12042" t="s">
        <v>51668</v>
      </c>
      <c r="D12042" t="s">
        <v>51664</v>
      </c>
      <c r="E12042" s="1">
        <v>42956.413194444445</v>
      </c>
      <c r="F12042" t="s">
        <v>51669</v>
      </c>
      <c r="G12042" t="s">
        <v>51670</v>
      </c>
      <c r="H12042">
        <v>28</v>
      </c>
      <c r="I12042" t="s">
        <v>9430</v>
      </c>
      <c r="J12042" t="s">
        <v>2582</v>
      </c>
      <c r="K12042">
        <v>425</v>
      </c>
      <c r="L12042" t="s">
        <v>30</v>
      </c>
      <c r="M12042" t="s">
        <v>31</v>
      </c>
      <c r="N12042" t="b">
        <v>0</v>
      </c>
      <c r="O12042" t="s">
        <v>51671</v>
      </c>
      <c r="Q12042">
        <v>7007</v>
      </c>
      <c r="R12042">
        <v>37</v>
      </c>
      <c r="S12042">
        <v>3</v>
      </c>
      <c r="T12042">
        <v>0</v>
      </c>
    </row>
    <row r="12043" spans="1:20" x14ac:dyDescent="0.25">
      <c r="A12043" t="s">
        <v>23235</v>
      </c>
      <c r="B12043" t="s">
        <v>23236</v>
      </c>
      <c r="C12043" t="s">
        <v>51672</v>
      </c>
      <c r="D12043" t="s">
        <v>51664</v>
      </c>
      <c r="E12043" s="1">
        <v>42956.413194444445</v>
      </c>
      <c r="F12043" t="s">
        <v>51673</v>
      </c>
      <c r="G12043" t="s">
        <v>51674</v>
      </c>
      <c r="H12043">
        <v>28</v>
      </c>
      <c r="I12043" t="s">
        <v>9430</v>
      </c>
      <c r="J12043" t="s">
        <v>4909</v>
      </c>
      <c r="K12043">
        <v>465</v>
      </c>
      <c r="L12043" t="s">
        <v>30</v>
      </c>
      <c r="M12043" t="s">
        <v>31</v>
      </c>
      <c r="N12043" t="b">
        <v>0</v>
      </c>
      <c r="O12043" t="s">
        <v>51675</v>
      </c>
      <c r="Q12043">
        <v>245</v>
      </c>
      <c r="R12043">
        <v>2</v>
      </c>
      <c r="S12043">
        <v>0</v>
      </c>
      <c r="T12043">
        <v>0</v>
      </c>
    </row>
    <row r="12044" spans="1:20" x14ac:dyDescent="0.25">
      <c r="A12044" t="s">
        <v>23235</v>
      </c>
      <c r="B12044" t="s">
        <v>23236</v>
      </c>
      <c r="C12044" t="s">
        <v>51676</v>
      </c>
      <c r="D12044" t="s">
        <v>51664</v>
      </c>
      <c r="E12044" s="1">
        <v>42956.413194444445</v>
      </c>
      <c r="F12044" t="s">
        <v>51677</v>
      </c>
      <c r="G12044" t="s">
        <v>51678</v>
      </c>
      <c r="H12044">
        <v>28</v>
      </c>
      <c r="I12044" t="s">
        <v>9430</v>
      </c>
      <c r="J12044" t="s">
        <v>15777</v>
      </c>
      <c r="K12044">
        <v>133</v>
      </c>
      <c r="L12044" t="s">
        <v>30</v>
      </c>
      <c r="M12044" t="s">
        <v>31</v>
      </c>
      <c r="N12044" t="b">
        <v>0</v>
      </c>
      <c r="O12044" t="s">
        <v>51679</v>
      </c>
      <c r="Q12044">
        <v>407</v>
      </c>
      <c r="R12044">
        <v>6</v>
      </c>
      <c r="S12044">
        <v>0</v>
      </c>
      <c r="T12044">
        <v>0</v>
      </c>
    </row>
    <row r="12045" spans="1:20" x14ac:dyDescent="0.25">
      <c r="A12045" t="s">
        <v>23235</v>
      </c>
      <c r="B12045" t="s">
        <v>23236</v>
      </c>
      <c r="C12045" t="s">
        <v>51680</v>
      </c>
      <c r="D12045" t="s">
        <v>51664</v>
      </c>
      <c r="E12045" s="1">
        <v>42956.413194444445</v>
      </c>
      <c r="F12045" t="s">
        <v>51681</v>
      </c>
      <c r="G12045" t="s">
        <v>51682</v>
      </c>
      <c r="H12045">
        <v>28</v>
      </c>
      <c r="I12045" t="s">
        <v>9430</v>
      </c>
      <c r="J12045" t="s">
        <v>5268</v>
      </c>
      <c r="K12045">
        <v>581</v>
      </c>
      <c r="L12045" t="s">
        <v>30</v>
      </c>
      <c r="M12045" t="s">
        <v>31</v>
      </c>
      <c r="N12045" t="b">
        <v>0</v>
      </c>
      <c r="O12045" t="s">
        <v>51683</v>
      </c>
      <c r="Q12045">
        <v>154</v>
      </c>
      <c r="R12045">
        <v>0</v>
      </c>
      <c r="S12045">
        <v>0</v>
      </c>
      <c r="T12045">
        <v>0</v>
      </c>
    </row>
    <row r="12046" spans="1:20" x14ac:dyDescent="0.25">
      <c r="A12046" t="s">
        <v>23235</v>
      </c>
      <c r="B12046" t="s">
        <v>23236</v>
      </c>
      <c r="C12046" t="s">
        <v>51684</v>
      </c>
      <c r="D12046" t="s">
        <v>51664</v>
      </c>
      <c r="E12046" s="1">
        <v>42956.413194444445</v>
      </c>
      <c r="F12046" t="s">
        <v>51685</v>
      </c>
      <c r="G12046" t="s">
        <v>51686</v>
      </c>
      <c r="H12046">
        <v>28</v>
      </c>
      <c r="I12046" t="s">
        <v>9430</v>
      </c>
      <c r="J12046" t="s">
        <v>4739</v>
      </c>
      <c r="K12046">
        <v>372</v>
      </c>
      <c r="L12046" t="s">
        <v>30</v>
      </c>
      <c r="M12046" t="s">
        <v>31</v>
      </c>
      <c r="N12046" t="b">
        <v>0</v>
      </c>
      <c r="O12046" t="s">
        <v>51687</v>
      </c>
      <c r="Q12046">
        <v>1455</v>
      </c>
      <c r="R12046">
        <v>12</v>
      </c>
      <c r="S12046">
        <v>0</v>
      </c>
      <c r="T12046">
        <v>0</v>
      </c>
    </row>
    <row r="12047" spans="1:20" x14ac:dyDescent="0.25">
      <c r="A12047" t="s">
        <v>23235</v>
      </c>
      <c r="B12047" t="s">
        <v>23236</v>
      </c>
      <c r="C12047" t="s">
        <v>51688</v>
      </c>
      <c r="D12047" t="s">
        <v>51689</v>
      </c>
      <c r="E12047" s="1">
        <v>42956.384722222225</v>
      </c>
      <c r="F12047" t="s">
        <v>51690</v>
      </c>
      <c r="G12047" t="s">
        <v>51691</v>
      </c>
      <c r="H12047">
        <v>28</v>
      </c>
      <c r="I12047" t="s">
        <v>9430</v>
      </c>
      <c r="J12047" t="s">
        <v>5459</v>
      </c>
      <c r="K12047">
        <v>206</v>
      </c>
      <c r="L12047" t="s">
        <v>30</v>
      </c>
      <c r="M12047" t="s">
        <v>31</v>
      </c>
      <c r="N12047" t="b">
        <v>0</v>
      </c>
      <c r="O12047" t="s">
        <v>51692</v>
      </c>
      <c r="Q12047">
        <v>2354</v>
      </c>
      <c r="R12047">
        <v>5</v>
      </c>
      <c r="S12047">
        <v>6</v>
      </c>
      <c r="T12047">
        <v>0</v>
      </c>
    </row>
    <row r="12048" spans="1:20" x14ac:dyDescent="0.25">
      <c r="A12048" t="s">
        <v>23235</v>
      </c>
      <c r="B12048" t="s">
        <v>23236</v>
      </c>
      <c r="C12048" t="s">
        <v>51693</v>
      </c>
      <c r="D12048" t="s">
        <v>51689</v>
      </c>
      <c r="E12048" s="1">
        <v>42956.384722222225</v>
      </c>
      <c r="F12048" t="s">
        <v>51694</v>
      </c>
      <c r="G12048" t="s">
        <v>51695</v>
      </c>
      <c r="H12048">
        <v>28</v>
      </c>
      <c r="I12048" t="s">
        <v>9430</v>
      </c>
      <c r="J12048" t="s">
        <v>269</v>
      </c>
      <c r="K12048">
        <v>508</v>
      </c>
      <c r="L12048" t="s">
        <v>30</v>
      </c>
      <c r="M12048" t="s">
        <v>31</v>
      </c>
      <c r="N12048" t="b">
        <v>0</v>
      </c>
      <c r="O12048" t="s">
        <v>51696</v>
      </c>
      <c r="Q12048">
        <v>1584</v>
      </c>
      <c r="R12048">
        <v>11</v>
      </c>
      <c r="S12048">
        <v>4</v>
      </c>
      <c r="T12048">
        <v>0</v>
      </c>
    </row>
    <row r="12049" spans="1:20" x14ac:dyDescent="0.25">
      <c r="A12049" t="s">
        <v>23235</v>
      </c>
      <c r="B12049" t="s">
        <v>23236</v>
      </c>
      <c r="C12049" t="s">
        <v>51697</v>
      </c>
      <c r="D12049" t="s">
        <v>51689</v>
      </c>
      <c r="E12049" s="1">
        <v>42956.384722222225</v>
      </c>
      <c r="F12049" t="s">
        <v>51698</v>
      </c>
      <c r="G12049" t="s">
        <v>51699</v>
      </c>
      <c r="H12049">
        <v>28</v>
      </c>
      <c r="I12049" t="s">
        <v>9430</v>
      </c>
      <c r="J12049" t="s">
        <v>1688</v>
      </c>
      <c r="K12049">
        <v>471</v>
      </c>
      <c r="L12049" t="s">
        <v>30</v>
      </c>
      <c r="M12049" t="s">
        <v>31</v>
      </c>
      <c r="N12049" t="b">
        <v>0</v>
      </c>
      <c r="O12049" t="s">
        <v>51700</v>
      </c>
      <c r="Q12049">
        <v>168</v>
      </c>
      <c r="R12049">
        <v>1</v>
      </c>
      <c r="S12049">
        <v>1</v>
      </c>
      <c r="T12049">
        <v>0</v>
      </c>
    </row>
    <row r="12050" spans="1:20" x14ac:dyDescent="0.25">
      <c r="A12050" t="s">
        <v>23235</v>
      </c>
      <c r="B12050" t="s">
        <v>23236</v>
      </c>
      <c r="C12050" t="s">
        <v>51701</v>
      </c>
      <c r="D12050" t="s">
        <v>51689</v>
      </c>
      <c r="E12050" s="1">
        <v>42956.384722222225</v>
      </c>
      <c r="F12050" t="s">
        <v>51702</v>
      </c>
      <c r="G12050" t="s">
        <v>51703</v>
      </c>
      <c r="H12050">
        <v>28</v>
      </c>
      <c r="I12050" t="s">
        <v>9430</v>
      </c>
      <c r="J12050" t="s">
        <v>1492</v>
      </c>
      <c r="K12050">
        <v>501</v>
      </c>
      <c r="L12050" t="s">
        <v>30</v>
      </c>
      <c r="M12050" t="s">
        <v>31</v>
      </c>
      <c r="N12050" t="b">
        <v>0</v>
      </c>
      <c r="O12050" t="s">
        <v>51704</v>
      </c>
      <c r="Q12050">
        <v>744</v>
      </c>
      <c r="R12050">
        <v>4</v>
      </c>
      <c r="S12050">
        <v>2</v>
      </c>
      <c r="T12050">
        <v>0</v>
      </c>
    </row>
    <row r="12051" spans="1:20" x14ac:dyDescent="0.25">
      <c r="A12051" t="s">
        <v>23235</v>
      </c>
      <c r="B12051" t="s">
        <v>23236</v>
      </c>
      <c r="C12051" t="e">
        <v>#NAME?</v>
      </c>
      <c r="D12051" t="s">
        <v>51705</v>
      </c>
      <c r="E12051" s="1">
        <v>42956.37777777778</v>
      </c>
      <c r="F12051" t="s">
        <v>51706</v>
      </c>
      <c r="G12051" t="s">
        <v>51707</v>
      </c>
      <c r="H12051">
        <v>28</v>
      </c>
      <c r="I12051" t="s">
        <v>9430</v>
      </c>
      <c r="J12051" t="s">
        <v>3995</v>
      </c>
      <c r="K12051">
        <v>315</v>
      </c>
      <c r="L12051" t="s">
        <v>30</v>
      </c>
      <c r="M12051" t="s">
        <v>31</v>
      </c>
      <c r="N12051" t="b">
        <v>0</v>
      </c>
      <c r="O12051" t="s">
        <v>51708</v>
      </c>
      <c r="Q12051">
        <v>4491</v>
      </c>
      <c r="R12051">
        <v>35</v>
      </c>
      <c r="S12051">
        <v>7</v>
      </c>
      <c r="T12051">
        <v>0</v>
      </c>
    </row>
    <row r="12052" spans="1:20" x14ac:dyDescent="0.25">
      <c r="A12052" t="s">
        <v>23235</v>
      </c>
      <c r="B12052" t="s">
        <v>23236</v>
      </c>
      <c r="C12052" t="s">
        <v>51709</v>
      </c>
      <c r="D12052" t="s">
        <v>51710</v>
      </c>
      <c r="E12052" s="1">
        <v>42956.377083333333</v>
      </c>
      <c r="F12052" t="s">
        <v>51711</v>
      </c>
      <c r="G12052" t="s">
        <v>51712</v>
      </c>
      <c r="H12052">
        <v>28</v>
      </c>
      <c r="I12052" t="s">
        <v>9430</v>
      </c>
      <c r="J12052" t="s">
        <v>7967</v>
      </c>
      <c r="K12052">
        <v>231</v>
      </c>
      <c r="L12052" t="s">
        <v>30</v>
      </c>
      <c r="M12052" t="s">
        <v>31</v>
      </c>
      <c r="N12052" t="b">
        <v>0</v>
      </c>
      <c r="O12052" t="s">
        <v>51713</v>
      </c>
      <c r="Q12052">
        <v>357</v>
      </c>
      <c r="R12052">
        <v>3</v>
      </c>
      <c r="S12052">
        <v>0</v>
      </c>
      <c r="T12052">
        <v>0</v>
      </c>
    </row>
    <row r="12053" spans="1:20" x14ac:dyDescent="0.25">
      <c r="A12053" t="s">
        <v>23235</v>
      </c>
      <c r="B12053" t="s">
        <v>23236</v>
      </c>
      <c r="C12053" t="s">
        <v>51714</v>
      </c>
      <c r="D12053" t="s">
        <v>51710</v>
      </c>
      <c r="E12053" s="1">
        <v>42956.377083333333</v>
      </c>
      <c r="F12053" t="s">
        <v>51715</v>
      </c>
      <c r="G12053" t="s">
        <v>51716</v>
      </c>
      <c r="H12053">
        <v>28</v>
      </c>
      <c r="I12053" t="s">
        <v>9430</v>
      </c>
      <c r="J12053" t="s">
        <v>9379</v>
      </c>
      <c r="K12053">
        <v>277</v>
      </c>
      <c r="L12053" t="s">
        <v>30</v>
      </c>
      <c r="M12053" t="s">
        <v>31</v>
      </c>
      <c r="N12053" t="b">
        <v>0</v>
      </c>
      <c r="O12053" t="s">
        <v>51717</v>
      </c>
      <c r="Q12053">
        <v>174</v>
      </c>
      <c r="R12053">
        <v>4</v>
      </c>
      <c r="S12053">
        <v>0</v>
      </c>
      <c r="T12053">
        <v>0</v>
      </c>
    </row>
    <row r="12054" spans="1:20" x14ac:dyDescent="0.25">
      <c r="A12054" t="s">
        <v>23235</v>
      </c>
      <c r="B12054" t="s">
        <v>23236</v>
      </c>
      <c r="C12054" t="s">
        <v>51718</v>
      </c>
      <c r="D12054" t="s">
        <v>51719</v>
      </c>
      <c r="E12054" s="1">
        <v>42956.354166666664</v>
      </c>
      <c r="F12054" t="s">
        <v>51720</v>
      </c>
      <c r="G12054" t="s">
        <v>51721</v>
      </c>
      <c r="H12054">
        <v>28</v>
      </c>
      <c r="I12054" t="s">
        <v>9430</v>
      </c>
      <c r="J12054" t="s">
        <v>10055</v>
      </c>
      <c r="K12054">
        <v>629</v>
      </c>
      <c r="L12054" t="s">
        <v>30</v>
      </c>
      <c r="M12054" t="s">
        <v>31</v>
      </c>
      <c r="N12054" t="b">
        <v>0</v>
      </c>
      <c r="O12054" t="s">
        <v>51722</v>
      </c>
      <c r="Q12054">
        <v>401</v>
      </c>
      <c r="R12054">
        <v>3</v>
      </c>
      <c r="S12054">
        <v>0</v>
      </c>
      <c r="T12054">
        <v>0</v>
      </c>
    </row>
    <row r="12055" spans="1:20" x14ac:dyDescent="0.25">
      <c r="A12055" t="s">
        <v>23235</v>
      </c>
      <c r="B12055" t="s">
        <v>23236</v>
      </c>
      <c r="C12055" t="s">
        <v>51723</v>
      </c>
      <c r="D12055" t="s">
        <v>51719</v>
      </c>
      <c r="E12055" s="1">
        <v>42956.354166666664</v>
      </c>
      <c r="F12055" t="s">
        <v>51724</v>
      </c>
      <c r="G12055" t="s">
        <v>51725</v>
      </c>
      <c r="H12055">
        <v>28</v>
      </c>
      <c r="I12055" t="s">
        <v>9430</v>
      </c>
      <c r="J12055" t="s">
        <v>637</v>
      </c>
      <c r="K12055">
        <v>233</v>
      </c>
      <c r="L12055" t="s">
        <v>30</v>
      </c>
      <c r="M12055" t="s">
        <v>31</v>
      </c>
      <c r="N12055" t="b">
        <v>0</v>
      </c>
      <c r="O12055" t="s">
        <v>51726</v>
      </c>
      <c r="Q12055">
        <v>147</v>
      </c>
      <c r="R12055">
        <v>0</v>
      </c>
      <c r="S12055">
        <v>2</v>
      </c>
      <c r="T12055">
        <v>0</v>
      </c>
    </row>
    <row r="12056" spans="1:20" x14ac:dyDescent="0.25">
      <c r="A12056" t="s">
        <v>23235</v>
      </c>
      <c r="B12056" t="s">
        <v>23236</v>
      </c>
      <c r="C12056" t="s">
        <v>51727</v>
      </c>
      <c r="D12056" t="s">
        <v>51719</v>
      </c>
      <c r="E12056" s="1">
        <v>42956.354166666664</v>
      </c>
      <c r="F12056" t="s">
        <v>51728</v>
      </c>
      <c r="G12056" t="s">
        <v>51729</v>
      </c>
      <c r="H12056">
        <v>28</v>
      </c>
      <c r="I12056" t="s">
        <v>9430</v>
      </c>
      <c r="J12056" t="s">
        <v>51730</v>
      </c>
      <c r="K12056">
        <v>1572</v>
      </c>
      <c r="L12056" t="s">
        <v>30</v>
      </c>
      <c r="M12056" t="s">
        <v>31</v>
      </c>
      <c r="N12056" t="b">
        <v>0</v>
      </c>
      <c r="O12056" t="s">
        <v>51731</v>
      </c>
      <c r="Q12056">
        <v>404</v>
      </c>
      <c r="R12056">
        <v>3</v>
      </c>
      <c r="S12056">
        <v>1</v>
      </c>
      <c r="T12056">
        <v>0</v>
      </c>
    </row>
    <row r="12057" spans="1:20" x14ac:dyDescent="0.25">
      <c r="A12057" t="s">
        <v>23235</v>
      </c>
      <c r="B12057" t="s">
        <v>23236</v>
      </c>
      <c r="C12057" t="s">
        <v>51732</v>
      </c>
      <c r="D12057" t="s">
        <v>51719</v>
      </c>
      <c r="E12057" s="1">
        <v>42956.354166666664</v>
      </c>
      <c r="F12057" t="s">
        <v>51733</v>
      </c>
      <c r="G12057" t="s">
        <v>51734</v>
      </c>
      <c r="H12057">
        <v>28</v>
      </c>
      <c r="I12057" t="s">
        <v>9430</v>
      </c>
      <c r="J12057" t="s">
        <v>480</v>
      </c>
      <c r="K12057">
        <v>203</v>
      </c>
      <c r="L12057" t="s">
        <v>30</v>
      </c>
      <c r="M12057" t="s">
        <v>31</v>
      </c>
      <c r="N12057" t="b">
        <v>0</v>
      </c>
      <c r="O12057" t="s">
        <v>51735</v>
      </c>
      <c r="Q12057">
        <v>854</v>
      </c>
      <c r="R12057">
        <v>11</v>
      </c>
      <c r="S12057">
        <v>0</v>
      </c>
      <c r="T12057">
        <v>0</v>
      </c>
    </row>
    <row r="12058" spans="1:20" x14ac:dyDescent="0.25">
      <c r="A12058" t="s">
        <v>23235</v>
      </c>
      <c r="B12058" t="s">
        <v>23236</v>
      </c>
      <c r="C12058" t="s">
        <v>51736</v>
      </c>
      <c r="D12058" t="s">
        <v>51719</v>
      </c>
      <c r="E12058" s="1">
        <v>42956.354166666664</v>
      </c>
      <c r="F12058" t="s">
        <v>51737</v>
      </c>
      <c r="G12058" t="s">
        <v>51738</v>
      </c>
      <c r="H12058">
        <v>28</v>
      </c>
      <c r="I12058" t="s">
        <v>9430</v>
      </c>
      <c r="J12058" t="s">
        <v>131</v>
      </c>
      <c r="K12058">
        <v>506</v>
      </c>
      <c r="L12058" t="s">
        <v>30</v>
      </c>
      <c r="M12058" t="s">
        <v>31</v>
      </c>
      <c r="N12058" t="b">
        <v>0</v>
      </c>
      <c r="O12058" t="s">
        <v>51739</v>
      </c>
      <c r="Q12058">
        <v>568</v>
      </c>
      <c r="R12058">
        <v>5</v>
      </c>
      <c r="S12058">
        <v>6</v>
      </c>
      <c r="T12058">
        <v>0</v>
      </c>
    </row>
    <row r="12059" spans="1:20" x14ac:dyDescent="0.25">
      <c r="A12059" t="s">
        <v>23235</v>
      </c>
      <c r="B12059" t="s">
        <v>23236</v>
      </c>
      <c r="C12059" t="s">
        <v>51740</v>
      </c>
      <c r="D12059" t="s">
        <v>51719</v>
      </c>
      <c r="E12059" s="1">
        <v>42956.354166666664</v>
      </c>
      <c r="F12059" t="s">
        <v>51741</v>
      </c>
      <c r="G12059" t="s">
        <v>51742</v>
      </c>
      <c r="H12059">
        <v>28</v>
      </c>
      <c r="I12059" t="s">
        <v>9430</v>
      </c>
      <c r="J12059" t="s">
        <v>4485</v>
      </c>
      <c r="K12059">
        <v>242</v>
      </c>
      <c r="L12059" t="s">
        <v>30</v>
      </c>
      <c r="M12059" t="s">
        <v>31</v>
      </c>
      <c r="N12059" t="b">
        <v>0</v>
      </c>
      <c r="O12059" t="s">
        <v>51743</v>
      </c>
      <c r="Q12059">
        <v>324</v>
      </c>
      <c r="R12059">
        <v>3</v>
      </c>
      <c r="S12059">
        <v>0</v>
      </c>
      <c r="T12059">
        <v>0</v>
      </c>
    </row>
    <row r="12060" spans="1:20" x14ac:dyDescent="0.25">
      <c r="A12060" t="s">
        <v>23235</v>
      </c>
      <c r="B12060" t="s">
        <v>23236</v>
      </c>
      <c r="C12060" t="s">
        <v>51744</v>
      </c>
      <c r="D12060" t="s">
        <v>51745</v>
      </c>
      <c r="E12060" s="1">
        <v>42956.340277777781</v>
      </c>
      <c r="F12060" t="s">
        <v>51746</v>
      </c>
      <c r="G12060" t="s">
        <v>51747</v>
      </c>
      <c r="H12060">
        <v>28</v>
      </c>
      <c r="I12060" t="s">
        <v>9430</v>
      </c>
      <c r="J12060" t="s">
        <v>12369</v>
      </c>
      <c r="K12060">
        <v>170</v>
      </c>
      <c r="L12060" t="s">
        <v>30</v>
      </c>
      <c r="M12060" t="s">
        <v>31</v>
      </c>
      <c r="N12060" t="b">
        <v>0</v>
      </c>
      <c r="O12060" t="s">
        <v>51748</v>
      </c>
      <c r="Q12060">
        <v>237</v>
      </c>
      <c r="R12060">
        <v>1</v>
      </c>
      <c r="S12060">
        <v>0</v>
      </c>
      <c r="T12060">
        <v>0</v>
      </c>
    </row>
    <row r="12061" spans="1:20" x14ac:dyDescent="0.25">
      <c r="A12061" t="s">
        <v>23235</v>
      </c>
      <c r="B12061" t="s">
        <v>23236</v>
      </c>
      <c r="C12061" t="s">
        <v>51749</v>
      </c>
      <c r="D12061" t="s">
        <v>51745</v>
      </c>
      <c r="E12061" s="1">
        <v>42956.340277777781</v>
      </c>
      <c r="F12061" t="s">
        <v>51750</v>
      </c>
      <c r="G12061" t="s">
        <v>51751</v>
      </c>
      <c r="H12061">
        <v>28</v>
      </c>
      <c r="I12061" t="s">
        <v>9430</v>
      </c>
      <c r="J12061" t="s">
        <v>12506</v>
      </c>
      <c r="K12061">
        <v>325</v>
      </c>
      <c r="L12061" t="s">
        <v>30</v>
      </c>
      <c r="M12061" t="s">
        <v>31</v>
      </c>
      <c r="N12061" t="b">
        <v>0</v>
      </c>
      <c r="O12061" t="s">
        <v>51752</v>
      </c>
      <c r="Q12061">
        <v>56</v>
      </c>
      <c r="R12061">
        <v>0</v>
      </c>
      <c r="S12061">
        <v>0</v>
      </c>
      <c r="T12061">
        <v>0</v>
      </c>
    </row>
    <row r="12062" spans="1:20" x14ac:dyDescent="0.25">
      <c r="A12062" t="s">
        <v>23235</v>
      </c>
      <c r="B12062" t="s">
        <v>23236</v>
      </c>
      <c r="C12062" t="s">
        <v>51753</v>
      </c>
      <c r="D12062" t="s">
        <v>51745</v>
      </c>
      <c r="E12062" s="1">
        <v>42956.340277777781</v>
      </c>
      <c r="F12062" t="s">
        <v>51754</v>
      </c>
      <c r="G12062" t="s">
        <v>51755</v>
      </c>
      <c r="H12062">
        <v>28</v>
      </c>
      <c r="I12062" t="s">
        <v>9430</v>
      </c>
      <c r="J12062" t="s">
        <v>238</v>
      </c>
      <c r="K12062">
        <v>303</v>
      </c>
      <c r="L12062" t="s">
        <v>30</v>
      </c>
      <c r="M12062" t="s">
        <v>31</v>
      </c>
      <c r="N12062" t="b">
        <v>0</v>
      </c>
      <c r="O12062" t="s">
        <v>51756</v>
      </c>
      <c r="Q12062">
        <v>284</v>
      </c>
      <c r="R12062">
        <v>1</v>
      </c>
      <c r="S12062">
        <v>1</v>
      </c>
      <c r="T12062">
        <v>0</v>
      </c>
    </row>
    <row r="12063" spans="1:20" x14ac:dyDescent="0.25">
      <c r="A12063" t="s">
        <v>23235</v>
      </c>
      <c r="B12063" t="s">
        <v>23236</v>
      </c>
      <c r="C12063" t="s">
        <v>51757</v>
      </c>
      <c r="D12063" t="s">
        <v>51745</v>
      </c>
      <c r="E12063" s="1">
        <v>42956.340277777781</v>
      </c>
      <c r="F12063" t="s">
        <v>51758</v>
      </c>
      <c r="G12063" t="s">
        <v>51759</v>
      </c>
      <c r="H12063">
        <v>28</v>
      </c>
      <c r="I12063" t="s">
        <v>9430</v>
      </c>
      <c r="J12063" t="s">
        <v>819</v>
      </c>
      <c r="K12063">
        <v>152</v>
      </c>
      <c r="L12063" t="s">
        <v>30</v>
      </c>
      <c r="M12063" t="s">
        <v>31</v>
      </c>
      <c r="N12063" t="b">
        <v>0</v>
      </c>
      <c r="O12063" t="s">
        <v>51760</v>
      </c>
      <c r="Q12063">
        <v>45</v>
      </c>
      <c r="R12063">
        <v>0</v>
      </c>
      <c r="S12063">
        <v>0</v>
      </c>
      <c r="T12063">
        <v>0</v>
      </c>
    </row>
    <row r="12064" spans="1:20" x14ac:dyDescent="0.25">
      <c r="A12064" t="s">
        <v>23235</v>
      </c>
      <c r="B12064" t="s">
        <v>23236</v>
      </c>
      <c r="C12064" t="s">
        <v>51761</v>
      </c>
      <c r="D12064" t="s">
        <v>51745</v>
      </c>
      <c r="E12064" s="1">
        <v>42956.340277777781</v>
      </c>
      <c r="F12064" t="s">
        <v>51762</v>
      </c>
      <c r="G12064" t="s">
        <v>51763</v>
      </c>
      <c r="H12064">
        <v>28</v>
      </c>
      <c r="I12064" t="s">
        <v>9430</v>
      </c>
      <c r="J12064" t="s">
        <v>2354</v>
      </c>
      <c r="K12064">
        <v>567</v>
      </c>
      <c r="L12064" t="s">
        <v>30</v>
      </c>
      <c r="M12064" t="s">
        <v>31</v>
      </c>
      <c r="N12064" t="b">
        <v>0</v>
      </c>
      <c r="O12064" t="s">
        <v>51764</v>
      </c>
      <c r="Q12064">
        <v>115</v>
      </c>
      <c r="R12064">
        <v>0</v>
      </c>
      <c r="S12064">
        <v>0</v>
      </c>
      <c r="T12064">
        <v>0</v>
      </c>
    </row>
    <row r="12065" spans="1:20" x14ac:dyDescent="0.25">
      <c r="A12065" t="s">
        <v>23235</v>
      </c>
      <c r="B12065" t="s">
        <v>23236</v>
      </c>
      <c r="C12065" t="s">
        <v>51765</v>
      </c>
      <c r="D12065" t="s">
        <v>51766</v>
      </c>
      <c r="E12065" s="1">
        <v>42956.328472222223</v>
      </c>
      <c r="F12065" t="s">
        <v>51767</v>
      </c>
      <c r="G12065" t="s">
        <v>51768</v>
      </c>
      <c r="H12065">
        <v>28</v>
      </c>
      <c r="I12065" t="s">
        <v>9430</v>
      </c>
      <c r="J12065" t="s">
        <v>10843</v>
      </c>
      <c r="K12065">
        <v>232</v>
      </c>
      <c r="L12065" t="s">
        <v>30</v>
      </c>
      <c r="M12065" t="s">
        <v>31</v>
      </c>
      <c r="N12065" t="b">
        <v>0</v>
      </c>
      <c r="O12065" t="s">
        <v>51769</v>
      </c>
      <c r="Q12065">
        <v>24</v>
      </c>
      <c r="R12065">
        <v>0</v>
      </c>
      <c r="S12065">
        <v>0</v>
      </c>
      <c r="T12065">
        <v>0</v>
      </c>
    </row>
    <row r="12066" spans="1:20" x14ac:dyDescent="0.25">
      <c r="A12066" t="s">
        <v>23235</v>
      </c>
      <c r="B12066" t="s">
        <v>23236</v>
      </c>
      <c r="C12066" t="s">
        <v>51770</v>
      </c>
      <c r="D12066" t="s">
        <v>51771</v>
      </c>
      <c r="E12066" s="1">
        <v>42956.328472222223</v>
      </c>
      <c r="F12066" t="s">
        <v>51772</v>
      </c>
      <c r="G12066" t="s">
        <v>51773</v>
      </c>
      <c r="H12066">
        <v>28</v>
      </c>
      <c r="I12066" t="s">
        <v>9430</v>
      </c>
      <c r="J12066" t="s">
        <v>13309</v>
      </c>
      <c r="K12066">
        <v>230</v>
      </c>
      <c r="L12066" t="s">
        <v>30</v>
      </c>
      <c r="M12066" t="s">
        <v>31</v>
      </c>
      <c r="N12066" t="b">
        <v>0</v>
      </c>
      <c r="O12066" t="s">
        <v>51774</v>
      </c>
      <c r="Q12066">
        <v>16</v>
      </c>
      <c r="R12066">
        <v>0</v>
      </c>
      <c r="S12066">
        <v>0</v>
      </c>
      <c r="T12066">
        <v>0</v>
      </c>
    </row>
    <row r="12067" spans="1:20" x14ac:dyDescent="0.25">
      <c r="A12067" t="s">
        <v>23235</v>
      </c>
      <c r="B12067" t="s">
        <v>23236</v>
      </c>
      <c r="C12067" t="s">
        <v>51775</v>
      </c>
      <c r="D12067" t="s">
        <v>51776</v>
      </c>
      <c r="E12067" s="1">
        <v>42956.328472222223</v>
      </c>
      <c r="F12067" t="s">
        <v>51777</v>
      </c>
      <c r="G12067" t="s">
        <v>51778</v>
      </c>
      <c r="H12067">
        <v>28</v>
      </c>
      <c r="I12067" t="s">
        <v>9430</v>
      </c>
      <c r="J12067" t="s">
        <v>4201</v>
      </c>
      <c r="K12067">
        <v>285</v>
      </c>
      <c r="L12067" t="s">
        <v>30</v>
      </c>
      <c r="M12067" t="s">
        <v>31</v>
      </c>
      <c r="N12067" t="b">
        <v>0</v>
      </c>
      <c r="O12067" t="s">
        <v>51779</v>
      </c>
      <c r="Q12067">
        <v>22</v>
      </c>
      <c r="R12067">
        <v>0</v>
      </c>
      <c r="S12067">
        <v>0</v>
      </c>
      <c r="T12067">
        <v>0</v>
      </c>
    </row>
    <row r="12068" spans="1:20" x14ac:dyDescent="0.25">
      <c r="A12068" t="s">
        <v>23235</v>
      </c>
      <c r="B12068" t="s">
        <v>23236</v>
      </c>
      <c r="C12068" t="s">
        <v>51780</v>
      </c>
      <c r="D12068" t="s">
        <v>51781</v>
      </c>
      <c r="E12068" s="1">
        <v>42956.328472222223</v>
      </c>
      <c r="F12068" t="s">
        <v>51782</v>
      </c>
      <c r="G12068" t="s">
        <v>51783</v>
      </c>
      <c r="H12068">
        <v>28</v>
      </c>
      <c r="I12068" t="s">
        <v>9430</v>
      </c>
      <c r="J12068" t="s">
        <v>15920</v>
      </c>
      <c r="K12068">
        <v>159</v>
      </c>
      <c r="L12068" t="s">
        <v>30</v>
      </c>
      <c r="M12068" t="s">
        <v>31</v>
      </c>
      <c r="N12068" t="b">
        <v>0</v>
      </c>
      <c r="O12068" t="s">
        <v>51784</v>
      </c>
      <c r="Q12068">
        <v>15</v>
      </c>
      <c r="R12068">
        <v>0</v>
      </c>
      <c r="S12068">
        <v>0</v>
      </c>
      <c r="T12068">
        <v>0</v>
      </c>
    </row>
    <row r="12069" spans="1:20" x14ac:dyDescent="0.25">
      <c r="A12069" t="s">
        <v>23235</v>
      </c>
      <c r="B12069" t="s">
        <v>23236</v>
      </c>
      <c r="C12069" t="s">
        <v>51785</v>
      </c>
      <c r="D12069" t="s">
        <v>51786</v>
      </c>
      <c r="E12069" s="1">
        <v>42956.328472222223</v>
      </c>
      <c r="F12069" t="s">
        <v>51787</v>
      </c>
      <c r="G12069" t="s">
        <v>51788</v>
      </c>
      <c r="H12069">
        <v>28</v>
      </c>
      <c r="I12069" t="s">
        <v>9430</v>
      </c>
      <c r="J12069" t="s">
        <v>4423</v>
      </c>
      <c r="K12069">
        <v>199</v>
      </c>
      <c r="L12069" t="s">
        <v>30</v>
      </c>
      <c r="M12069" t="s">
        <v>31</v>
      </c>
      <c r="N12069" t="b">
        <v>0</v>
      </c>
      <c r="O12069" t="s">
        <v>51789</v>
      </c>
      <c r="Q12069">
        <v>45</v>
      </c>
      <c r="R12069">
        <v>0</v>
      </c>
      <c r="S12069">
        <v>0</v>
      </c>
      <c r="T12069">
        <v>0</v>
      </c>
    </row>
    <row r="12070" spans="1:20" x14ac:dyDescent="0.25">
      <c r="A12070" t="s">
        <v>23235</v>
      </c>
      <c r="B12070" t="s">
        <v>23236</v>
      </c>
      <c r="C12070" t="s">
        <v>51790</v>
      </c>
      <c r="D12070" t="s">
        <v>51791</v>
      </c>
      <c r="E12070" s="1">
        <v>42956.311805555553</v>
      </c>
      <c r="F12070" t="s">
        <v>51792</v>
      </c>
      <c r="G12070" t="s">
        <v>51793</v>
      </c>
      <c r="H12070">
        <v>28</v>
      </c>
      <c r="I12070" t="s">
        <v>9430</v>
      </c>
      <c r="J12070" t="s">
        <v>378</v>
      </c>
      <c r="K12070">
        <v>212</v>
      </c>
      <c r="L12070" t="s">
        <v>30</v>
      </c>
      <c r="M12070" t="s">
        <v>31</v>
      </c>
      <c r="N12070" t="b">
        <v>0</v>
      </c>
      <c r="O12070" t="s">
        <v>51794</v>
      </c>
      <c r="Q12070">
        <v>25</v>
      </c>
      <c r="R12070">
        <v>0</v>
      </c>
      <c r="S12070">
        <v>0</v>
      </c>
      <c r="T12070">
        <v>0</v>
      </c>
    </row>
    <row r="12071" spans="1:20" x14ac:dyDescent="0.25">
      <c r="A12071" t="s">
        <v>23235</v>
      </c>
      <c r="B12071" t="s">
        <v>23236</v>
      </c>
      <c r="C12071" t="s">
        <v>51795</v>
      </c>
      <c r="D12071" t="s">
        <v>51796</v>
      </c>
      <c r="E12071" s="1">
        <v>42956.311805555553</v>
      </c>
      <c r="F12071" t="s">
        <v>51797</v>
      </c>
      <c r="G12071" t="s">
        <v>51798</v>
      </c>
      <c r="H12071">
        <v>28</v>
      </c>
      <c r="I12071" t="s">
        <v>9430</v>
      </c>
      <c r="J12071" t="s">
        <v>6789</v>
      </c>
      <c r="K12071">
        <v>165</v>
      </c>
      <c r="L12071" t="s">
        <v>30</v>
      </c>
      <c r="M12071" t="s">
        <v>31</v>
      </c>
      <c r="N12071" t="b">
        <v>0</v>
      </c>
      <c r="O12071" t="s">
        <v>51799</v>
      </c>
      <c r="Q12071">
        <v>116</v>
      </c>
      <c r="R12071">
        <v>0</v>
      </c>
      <c r="S12071">
        <v>0</v>
      </c>
      <c r="T12071">
        <v>0</v>
      </c>
    </row>
    <row r="12072" spans="1:20" x14ac:dyDescent="0.25">
      <c r="A12072" t="s">
        <v>23235</v>
      </c>
      <c r="B12072" t="s">
        <v>23236</v>
      </c>
      <c r="C12072" t="s">
        <v>51800</v>
      </c>
      <c r="D12072" t="s">
        <v>51801</v>
      </c>
      <c r="E12072" s="1">
        <v>42925.563888888886</v>
      </c>
      <c r="F12072" t="s">
        <v>51802</v>
      </c>
      <c r="G12072" t="s">
        <v>51803</v>
      </c>
      <c r="H12072">
        <v>28</v>
      </c>
      <c r="I12072" t="s">
        <v>9430</v>
      </c>
      <c r="J12072" t="s">
        <v>7760</v>
      </c>
      <c r="K12072">
        <v>379</v>
      </c>
      <c r="L12072" t="s">
        <v>30</v>
      </c>
      <c r="M12072" t="s">
        <v>31</v>
      </c>
      <c r="N12072" t="b">
        <v>0</v>
      </c>
      <c r="O12072" t="s">
        <v>51804</v>
      </c>
      <c r="Q12072">
        <v>891</v>
      </c>
      <c r="R12072">
        <v>3</v>
      </c>
      <c r="S12072">
        <v>2</v>
      </c>
      <c r="T12072">
        <v>0</v>
      </c>
    </row>
    <row r="12073" spans="1:20" x14ac:dyDescent="0.25">
      <c r="A12073" t="s">
        <v>23235</v>
      </c>
      <c r="B12073" t="s">
        <v>23236</v>
      </c>
      <c r="C12073" t="s">
        <v>51805</v>
      </c>
      <c r="D12073" t="s">
        <v>51806</v>
      </c>
      <c r="E12073" s="1">
        <v>42925.563888888886</v>
      </c>
      <c r="F12073" t="s">
        <v>51807</v>
      </c>
      <c r="G12073" t="s">
        <v>51808</v>
      </c>
      <c r="H12073">
        <v>28</v>
      </c>
      <c r="I12073" t="s">
        <v>9430</v>
      </c>
      <c r="J12073" t="s">
        <v>5977</v>
      </c>
      <c r="K12073">
        <v>462</v>
      </c>
      <c r="L12073" t="s">
        <v>30</v>
      </c>
      <c r="M12073" t="s">
        <v>31</v>
      </c>
      <c r="N12073" t="b">
        <v>0</v>
      </c>
      <c r="O12073" t="s">
        <v>51809</v>
      </c>
      <c r="Q12073">
        <v>6361</v>
      </c>
      <c r="R12073">
        <v>24</v>
      </c>
      <c r="S12073">
        <v>14</v>
      </c>
      <c r="T12073">
        <v>0</v>
      </c>
    </row>
    <row r="12074" spans="1:20" x14ac:dyDescent="0.25">
      <c r="A12074" t="s">
        <v>23235</v>
      </c>
      <c r="B12074" t="s">
        <v>23236</v>
      </c>
      <c r="C12074" t="s">
        <v>51810</v>
      </c>
      <c r="D12074" t="s">
        <v>51806</v>
      </c>
      <c r="E12074" s="1">
        <v>42925.563888888886</v>
      </c>
      <c r="F12074" t="s">
        <v>51811</v>
      </c>
      <c r="G12074" t="s">
        <v>51812</v>
      </c>
      <c r="H12074">
        <v>28</v>
      </c>
      <c r="I12074" t="s">
        <v>9430</v>
      </c>
      <c r="J12074" t="s">
        <v>10548</v>
      </c>
      <c r="K12074">
        <v>490</v>
      </c>
      <c r="L12074" t="s">
        <v>30</v>
      </c>
      <c r="M12074" t="s">
        <v>31</v>
      </c>
      <c r="N12074" t="b">
        <v>0</v>
      </c>
      <c r="O12074" t="s">
        <v>51813</v>
      </c>
      <c r="Q12074">
        <v>8739</v>
      </c>
      <c r="R12074">
        <v>40</v>
      </c>
      <c r="S12074">
        <v>5</v>
      </c>
      <c r="T12074">
        <v>0</v>
      </c>
    </row>
    <row r="12075" spans="1:20" x14ac:dyDescent="0.25">
      <c r="A12075" t="s">
        <v>23235</v>
      </c>
      <c r="B12075" t="s">
        <v>23236</v>
      </c>
      <c r="C12075" t="s">
        <v>51814</v>
      </c>
      <c r="D12075" t="s">
        <v>51806</v>
      </c>
      <c r="E12075" s="1">
        <v>42925.563888888886</v>
      </c>
      <c r="F12075" t="s">
        <v>51815</v>
      </c>
      <c r="G12075" t="s">
        <v>51816</v>
      </c>
      <c r="H12075">
        <v>28</v>
      </c>
      <c r="I12075" t="s">
        <v>9430</v>
      </c>
      <c r="J12075" t="s">
        <v>7047</v>
      </c>
      <c r="K12075">
        <v>161</v>
      </c>
      <c r="L12075" t="s">
        <v>30</v>
      </c>
      <c r="M12075" t="s">
        <v>31</v>
      </c>
      <c r="N12075" t="b">
        <v>0</v>
      </c>
      <c r="O12075" t="s">
        <v>51817</v>
      </c>
      <c r="Q12075">
        <v>1715</v>
      </c>
      <c r="R12075">
        <v>2</v>
      </c>
      <c r="S12075">
        <v>0</v>
      </c>
      <c r="T12075">
        <v>0</v>
      </c>
    </row>
    <row r="12076" spans="1:20" x14ac:dyDescent="0.25">
      <c r="A12076" t="s">
        <v>23235</v>
      </c>
      <c r="B12076" t="s">
        <v>23236</v>
      </c>
      <c r="C12076" t="s">
        <v>51818</v>
      </c>
      <c r="D12076" t="s">
        <v>51819</v>
      </c>
      <c r="E12076" s="1">
        <v>42925.557638888888</v>
      </c>
      <c r="F12076" t="s">
        <v>51820</v>
      </c>
      <c r="G12076" t="s">
        <v>51821</v>
      </c>
      <c r="H12076">
        <v>28</v>
      </c>
      <c r="I12076" t="s">
        <v>9430</v>
      </c>
      <c r="J12076" t="s">
        <v>9044</v>
      </c>
      <c r="K12076">
        <v>295</v>
      </c>
      <c r="L12076" t="s">
        <v>30</v>
      </c>
      <c r="M12076" t="s">
        <v>31</v>
      </c>
      <c r="N12076" t="b">
        <v>0</v>
      </c>
      <c r="O12076" t="s">
        <v>51822</v>
      </c>
      <c r="Q12076">
        <v>29</v>
      </c>
      <c r="R12076">
        <v>0</v>
      </c>
      <c r="S12076">
        <v>0</v>
      </c>
      <c r="T12076">
        <v>0</v>
      </c>
    </row>
    <row r="12077" spans="1:20" x14ac:dyDescent="0.25">
      <c r="A12077" t="s">
        <v>23235</v>
      </c>
      <c r="B12077" t="s">
        <v>23236</v>
      </c>
      <c r="C12077" t="s">
        <v>51823</v>
      </c>
      <c r="D12077" t="s">
        <v>51819</v>
      </c>
      <c r="E12077" s="1">
        <v>42925.557638888888</v>
      </c>
      <c r="F12077" t="s">
        <v>51824</v>
      </c>
      <c r="G12077" t="s">
        <v>51825</v>
      </c>
      <c r="H12077">
        <v>28</v>
      </c>
      <c r="I12077" t="s">
        <v>9430</v>
      </c>
      <c r="J12077" t="s">
        <v>3982</v>
      </c>
      <c r="K12077">
        <v>139</v>
      </c>
      <c r="L12077" t="s">
        <v>30</v>
      </c>
      <c r="M12077" t="s">
        <v>31</v>
      </c>
      <c r="N12077" t="b">
        <v>0</v>
      </c>
      <c r="O12077" t="s">
        <v>51826</v>
      </c>
      <c r="Q12077">
        <v>75</v>
      </c>
      <c r="R12077">
        <v>0</v>
      </c>
      <c r="S12077">
        <v>0</v>
      </c>
      <c r="T12077">
        <v>0</v>
      </c>
    </row>
    <row r="12078" spans="1:20" x14ac:dyDescent="0.25">
      <c r="A12078" t="s">
        <v>23235</v>
      </c>
      <c r="B12078" t="s">
        <v>23236</v>
      </c>
      <c r="C12078" t="s">
        <v>51827</v>
      </c>
      <c r="D12078" t="s">
        <v>51819</v>
      </c>
      <c r="E12078" s="1">
        <v>42925.557638888888</v>
      </c>
      <c r="F12078" t="s">
        <v>51828</v>
      </c>
      <c r="G12078" t="s">
        <v>51829</v>
      </c>
      <c r="H12078">
        <v>28</v>
      </c>
      <c r="I12078" t="s">
        <v>9430</v>
      </c>
      <c r="J12078" t="s">
        <v>915</v>
      </c>
      <c r="K12078">
        <v>619</v>
      </c>
      <c r="L12078" t="s">
        <v>30</v>
      </c>
      <c r="M12078" t="s">
        <v>31</v>
      </c>
      <c r="N12078" t="b">
        <v>0</v>
      </c>
      <c r="O12078" t="s">
        <v>51830</v>
      </c>
      <c r="Q12078">
        <v>24</v>
      </c>
      <c r="R12078">
        <v>1</v>
      </c>
      <c r="S12078">
        <v>0</v>
      </c>
      <c r="T12078">
        <v>0</v>
      </c>
    </row>
    <row r="12079" spans="1:20" x14ac:dyDescent="0.25">
      <c r="A12079" t="s">
        <v>23235</v>
      </c>
      <c r="B12079" t="s">
        <v>23236</v>
      </c>
      <c r="C12079" t="s">
        <v>51831</v>
      </c>
      <c r="D12079" t="s">
        <v>51819</v>
      </c>
      <c r="E12079" s="1">
        <v>42925.557638888888</v>
      </c>
      <c r="F12079" t="s">
        <v>51832</v>
      </c>
      <c r="G12079" t="s">
        <v>51833</v>
      </c>
      <c r="H12079">
        <v>28</v>
      </c>
      <c r="I12079" t="s">
        <v>9430</v>
      </c>
      <c r="J12079" t="s">
        <v>6783</v>
      </c>
      <c r="K12079">
        <v>239</v>
      </c>
      <c r="L12079" t="s">
        <v>30</v>
      </c>
      <c r="M12079" t="s">
        <v>31</v>
      </c>
      <c r="N12079" t="b">
        <v>0</v>
      </c>
      <c r="O12079" t="s">
        <v>51834</v>
      </c>
      <c r="Q12079">
        <v>21</v>
      </c>
      <c r="R12079">
        <v>0</v>
      </c>
      <c r="S12079">
        <v>0</v>
      </c>
      <c r="T12079">
        <v>0</v>
      </c>
    </row>
    <row r="12080" spans="1:20" x14ac:dyDescent="0.25">
      <c r="A12080" t="s">
        <v>23235</v>
      </c>
      <c r="B12080" t="s">
        <v>23236</v>
      </c>
      <c r="C12080" t="s">
        <v>51835</v>
      </c>
      <c r="D12080" t="s">
        <v>51836</v>
      </c>
      <c r="E12080" s="1">
        <v>42925.489583333336</v>
      </c>
      <c r="F12080" t="s">
        <v>51837</v>
      </c>
      <c r="G12080" t="s">
        <v>51838</v>
      </c>
      <c r="H12080">
        <v>28</v>
      </c>
      <c r="I12080" t="s">
        <v>9430</v>
      </c>
      <c r="J12080" t="s">
        <v>13873</v>
      </c>
      <c r="K12080">
        <v>319</v>
      </c>
      <c r="L12080" t="s">
        <v>30</v>
      </c>
      <c r="M12080" t="s">
        <v>31</v>
      </c>
      <c r="N12080" t="b">
        <v>0</v>
      </c>
      <c r="O12080" t="s">
        <v>51839</v>
      </c>
      <c r="Q12080">
        <v>233</v>
      </c>
      <c r="R12080">
        <v>0</v>
      </c>
      <c r="S12080">
        <v>0</v>
      </c>
      <c r="T12080">
        <v>0</v>
      </c>
    </row>
    <row r="12081" spans="1:20" x14ac:dyDescent="0.25">
      <c r="A12081" t="s">
        <v>23235</v>
      </c>
      <c r="B12081" t="s">
        <v>23236</v>
      </c>
      <c r="C12081" t="s">
        <v>51840</v>
      </c>
      <c r="D12081" t="s">
        <v>51836</v>
      </c>
      <c r="E12081" s="1">
        <v>42925.489583333336</v>
      </c>
      <c r="F12081" t="s">
        <v>51841</v>
      </c>
      <c r="G12081" t="s">
        <v>51842</v>
      </c>
      <c r="H12081">
        <v>28</v>
      </c>
      <c r="I12081" t="s">
        <v>9430</v>
      </c>
      <c r="J12081" t="s">
        <v>37</v>
      </c>
      <c r="K12081">
        <v>479</v>
      </c>
      <c r="L12081" t="s">
        <v>30</v>
      </c>
      <c r="M12081" t="s">
        <v>31</v>
      </c>
      <c r="N12081" t="b">
        <v>0</v>
      </c>
      <c r="O12081" t="s">
        <v>51843</v>
      </c>
      <c r="Q12081">
        <v>2211</v>
      </c>
      <c r="R12081">
        <v>11</v>
      </c>
      <c r="S12081">
        <v>2</v>
      </c>
      <c r="T12081">
        <v>0</v>
      </c>
    </row>
    <row r="12082" spans="1:20" x14ac:dyDescent="0.25">
      <c r="A12082" t="s">
        <v>23235</v>
      </c>
      <c r="B12082" t="s">
        <v>23236</v>
      </c>
      <c r="C12082" t="s">
        <v>51844</v>
      </c>
      <c r="D12082" t="s">
        <v>51836</v>
      </c>
      <c r="E12082" s="1">
        <v>42925.489583333336</v>
      </c>
      <c r="F12082" t="s">
        <v>51845</v>
      </c>
      <c r="G12082" t="s">
        <v>51846</v>
      </c>
      <c r="H12082">
        <v>28</v>
      </c>
      <c r="I12082" t="s">
        <v>9430</v>
      </c>
      <c r="J12082" t="s">
        <v>555</v>
      </c>
      <c r="K12082">
        <v>110</v>
      </c>
      <c r="L12082" t="s">
        <v>30</v>
      </c>
      <c r="M12082" t="s">
        <v>31</v>
      </c>
      <c r="N12082" t="b">
        <v>0</v>
      </c>
      <c r="O12082" t="s">
        <v>51847</v>
      </c>
      <c r="Q12082">
        <v>179</v>
      </c>
      <c r="R12082">
        <v>0</v>
      </c>
      <c r="S12082">
        <v>0</v>
      </c>
      <c r="T12082">
        <v>0</v>
      </c>
    </row>
    <row r="12083" spans="1:20" x14ac:dyDescent="0.25">
      <c r="A12083" t="s">
        <v>23235</v>
      </c>
      <c r="B12083" t="s">
        <v>23236</v>
      </c>
      <c r="C12083" t="s">
        <v>51848</v>
      </c>
      <c r="D12083" t="s">
        <v>51836</v>
      </c>
      <c r="E12083" s="1">
        <v>42925.489583333336</v>
      </c>
      <c r="F12083" t="s">
        <v>51849</v>
      </c>
      <c r="G12083" t="s">
        <v>51850</v>
      </c>
      <c r="H12083">
        <v>28</v>
      </c>
      <c r="I12083" t="s">
        <v>9430</v>
      </c>
      <c r="J12083" t="s">
        <v>13309</v>
      </c>
      <c r="K12083">
        <v>230</v>
      </c>
      <c r="L12083" t="s">
        <v>30</v>
      </c>
      <c r="M12083" t="s">
        <v>31</v>
      </c>
      <c r="N12083" t="b">
        <v>0</v>
      </c>
      <c r="O12083" t="s">
        <v>51851</v>
      </c>
      <c r="Q12083">
        <v>1311</v>
      </c>
      <c r="R12083">
        <v>7</v>
      </c>
      <c r="S12083">
        <v>1</v>
      </c>
      <c r="T12083">
        <v>0</v>
      </c>
    </row>
    <row r="12084" spans="1:20" x14ac:dyDescent="0.25">
      <c r="A12084" t="s">
        <v>23235</v>
      </c>
      <c r="B12084" t="s">
        <v>23236</v>
      </c>
      <c r="C12084" t="s">
        <v>51852</v>
      </c>
      <c r="D12084" t="s">
        <v>51836</v>
      </c>
      <c r="E12084" s="1">
        <v>42925.489583333336</v>
      </c>
      <c r="F12084" t="s">
        <v>51853</v>
      </c>
      <c r="G12084" t="s">
        <v>51854</v>
      </c>
      <c r="H12084">
        <v>28</v>
      </c>
      <c r="I12084" t="s">
        <v>9430</v>
      </c>
      <c r="J12084" t="s">
        <v>3937</v>
      </c>
      <c r="K12084">
        <v>249</v>
      </c>
      <c r="L12084" t="s">
        <v>30</v>
      </c>
      <c r="M12084" t="s">
        <v>31</v>
      </c>
      <c r="N12084" t="b">
        <v>0</v>
      </c>
      <c r="O12084" t="s">
        <v>51855</v>
      </c>
      <c r="Q12084">
        <v>39</v>
      </c>
      <c r="R12084">
        <v>0</v>
      </c>
      <c r="S12084">
        <v>0</v>
      </c>
      <c r="T12084">
        <v>0</v>
      </c>
    </row>
    <row r="12085" spans="1:20" x14ac:dyDescent="0.25">
      <c r="A12085" t="s">
        <v>23235</v>
      </c>
      <c r="B12085" t="s">
        <v>23236</v>
      </c>
      <c r="C12085" t="s">
        <v>51856</v>
      </c>
      <c r="D12085" t="s">
        <v>51857</v>
      </c>
      <c r="E12085" s="1">
        <v>42925.477777777778</v>
      </c>
      <c r="F12085" t="s">
        <v>51858</v>
      </c>
      <c r="G12085" t="s">
        <v>51859</v>
      </c>
      <c r="H12085">
        <v>28</v>
      </c>
      <c r="I12085" t="s">
        <v>9430</v>
      </c>
      <c r="J12085" t="s">
        <v>1372</v>
      </c>
      <c r="K12085">
        <v>326</v>
      </c>
      <c r="L12085" t="s">
        <v>30</v>
      </c>
      <c r="M12085" t="s">
        <v>31</v>
      </c>
      <c r="N12085" t="b">
        <v>0</v>
      </c>
      <c r="O12085" t="s">
        <v>51860</v>
      </c>
      <c r="Q12085">
        <v>2226</v>
      </c>
      <c r="R12085">
        <v>4</v>
      </c>
      <c r="S12085">
        <v>2</v>
      </c>
      <c r="T12085">
        <v>0</v>
      </c>
    </row>
    <row r="12086" spans="1:20" x14ac:dyDescent="0.25">
      <c r="A12086" t="s">
        <v>23235</v>
      </c>
      <c r="B12086" t="s">
        <v>23236</v>
      </c>
      <c r="C12086" t="s">
        <v>51861</v>
      </c>
      <c r="D12086" t="s">
        <v>51857</v>
      </c>
      <c r="E12086" s="1">
        <v>42925.477777777778</v>
      </c>
      <c r="F12086" t="s">
        <v>51862</v>
      </c>
      <c r="G12086" t="s">
        <v>51863</v>
      </c>
      <c r="H12086">
        <v>28</v>
      </c>
      <c r="I12086" t="s">
        <v>9430</v>
      </c>
      <c r="J12086" t="s">
        <v>51864</v>
      </c>
      <c r="K12086">
        <v>922</v>
      </c>
      <c r="L12086" t="s">
        <v>30</v>
      </c>
      <c r="M12086" t="s">
        <v>31</v>
      </c>
      <c r="N12086" t="b">
        <v>0</v>
      </c>
      <c r="O12086" t="s">
        <v>51865</v>
      </c>
      <c r="Q12086">
        <v>797</v>
      </c>
      <c r="R12086">
        <v>1</v>
      </c>
      <c r="S12086">
        <v>1</v>
      </c>
      <c r="T12086">
        <v>0</v>
      </c>
    </row>
    <row r="12087" spans="1:20" x14ac:dyDescent="0.25">
      <c r="A12087" t="s">
        <v>23235</v>
      </c>
      <c r="B12087" t="s">
        <v>23236</v>
      </c>
      <c r="C12087" t="s">
        <v>51866</v>
      </c>
      <c r="D12087" t="s">
        <v>51857</v>
      </c>
      <c r="E12087" s="1">
        <v>42925.477777777778</v>
      </c>
      <c r="F12087" t="s">
        <v>51867</v>
      </c>
      <c r="G12087" t="s">
        <v>51868</v>
      </c>
      <c r="H12087">
        <v>28</v>
      </c>
      <c r="I12087" t="s">
        <v>9430</v>
      </c>
      <c r="J12087" t="s">
        <v>5553</v>
      </c>
      <c r="K12087">
        <v>451</v>
      </c>
      <c r="L12087" t="s">
        <v>30</v>
      </c>
      <c r="M12087" t="s">
        <v>31</v>
      </c>
      <c r="N12087" t="b">
        <v>0</v>
      </c>
      <c r="O12087" t="s">
        <v>51869</v>
      </c>
      <c r="Q12087">
        <v>254</v>
      </c>
      <c r="R12087">
        <v>0</v>
      </c>
      <c r="S12087">
        <v>0</v>
      </c>
      <c r="T12087">
        <v>0</v>
      </c>
    </row>
    <row r="12088" spans="1:20" x14ac:dyDescent="0.25">
      <c r="A12088" t="s">
        <v>23235</v>
      </c>
      <c r="B12088" t="s">
        <v>23236</v>
      </c>
      <c r="C12088" t="s">
        <v>51870</v>
      </c>
      <c r="D12088" t="s">
        <v>51857</v>
      </c>
      <c r="E12088" s="1">
        <v>42925.477777777778</v>
      </c>
      <c r="F12088" t="s">
        <v>51871</v>
      </c>
      <c r="G12088" t="s">
        <v>51872</v>
      </c>
      <c r="H12088">
        <v>28</v>
      </c>
      <c r="I12088" t="s">
        <v>9430</v>
      </c>
      <c r="J12088" t="s">
        <v>10234</v>
      </c>
      <c r="K12088">
        <v>386</v>
      </c>
      <c r="L12088" t="s">
        <v>30</v>
      </c>
      <c r="M12088" t="s">
        <v>31</v>
      </c>
      <c r="N12088" t="b">
        <v>0</v>
      </c>
      <c r="O12088" t="s">
        <v>51873</v>
      </c>
      <c r="Q12088">
        <v>218</v>
      </c>
      <c r="R12088">
        <v>0</v>
      </c>
      <c r="S12088">
        <v>0</v>
      </c>
      <c r="T12088">
        <v>0</v>
      </c>
    </row>
    <row r="12089" spans="1:20" x14ac:dyDescent="0.25">
      <c r="A12089" t="s">
        <v>23235</v>
      </c>
      <c r="B12089" t="s">
        <v>23236</v>
      </c>
      <c r="C12089" t="s">
        <v>51874</v>
      </c>
      <c r="D12089" t="s">
        <v>51857</v>
      </c>
      <c r="E12089" s="1">
        <v>42925.477777777778</v>
      </c>
      <c r="F12089" t="s">
        <v>51875</v>
      </c>
      <c r="G12089" t="s">
        <v>51876</v>
      </c>
      <c r="H12089">
        <v>28</v>
      </c>
      <c r="I12089" t="s">
        <v>9430</v>
      </c>
      <c r="J12089" t="s">
        <v>3332</v>
      </c>
      <c r="K12089">
        <v>753</v>
      </c>
      <c r="L12089" t="s">
        <v>30</v>
      </c>
      <c r="M12089" t="s">
        <v>31</v>
      </c>
      <c r="N12089" t="b">
        <v>0</v>
      </c>
      <c r="O12089" t="s">
        <v>51877</v>
      </c>
      <c r="Q12089">
        <v>299</v>
      </c>
      <c r="R12089">
        <v>0</v>
      </c>
      <c r="S12089">
        <v>1</v>
      </c>
      <c r="T12089">
        <v>0</v>
      </c>
    </row>
    <row r="12090" spans="1:20" x14ac:dyDescent="0.25">
      <c r="A12090" t="s">
        <v>23235</v>
      </c>
      <c r="B12090" t="s">
        <v>23236</v>
      </c>
      <c r="C12090" t="s">
        <v>51878</v>
      </c>
      <c r="D12090" t="s">
        <v>51879</v>
      </c>
      <c r="E12090" s="1">
        <v>42925.458333333336</v>
      </c>
      <c r="F12090" t="s">
        <v>51880</v>
      </c>
      <c r="G12090" t="s">
        <v>51881</v>
      </c>
      <c r="H12090">
        <v>28</v>
      </c>
      <c r="I12090" t="s">
        <v>9430</v>
      </c>
      <c r="J12090" t="s">
        <v>1513</v>
      </c>
      <c r="K12090">
        <v>354</v>
      </c>
      <c r="L12090" t="s">
        <v>30</v>
      </c>
      <c r="M12090" t="s">
        <v>31</v>
      </c>
      <c r="N12090" t="b">
        <v>0</v>
      </c>
      <c r="O12090" t="s">
        <v>51882</v>
      </c>
      <c r="Q12090">
        <v>37</v>
      </c>
      <c r="R12090">
        <v>0</v>
      </c>
      <c r="S12090">
        <v>0</v>
      </c>
      <c r="T12090">
        <v>0</v>
      </c>
    </row>
    <row r="12091" spans="1:20" x14ac:dyDescent="0.25">
      <c r="A12091" t="s">
        <v>23235</v>
      </c>
      <c r="B12091" t="s">
        <v>23236</v>
      </c>
      <c r="C12091" t="s">
        <v>51883</v>
      </c>
      <c r="D12091" t="s">
        <v>51879</v>
      </c>
      <c r="E12091" s="1">
        <v>42925.458333333336</v>
      </c>
      <c r="F12091" t="s">
        <v>51884</v>
      </c>
      <c r="G12091" t="s">
        <v>51885</v>
      </c>
      <c r="H12091">
        <v>28</v>
      </c>
      <c r="I12091" t="s">
        <v>9430</v>
      </c>
      <c r="J12091" t="s">
        <v>25924</v>
      </c>
      <c r="K12091">
        <v>194</v>
      </c>
      <c r="L12091" t="s">
        <v>30</v>
      </c>
      <c r="M12091" t="s">
        <v>31</v>
      </c>
      <c r="N12091" t="b">
        <v>0</v>
      </c>
      <c r="O12091" t="s">
        <v>51886</v>
      </c>
      <c r="Q12091">
        <v>92</v>
      </c>
      <c r="R12091">
        <v>2</v>
      </c>
      <c r="S12091">
        <v>0</v>
      </c>
      <c r="T12091">
        <v>0</v>
      </c>
    </row>
    <row r="12092" spans="1:20" x14ac:dyDescent="0.25">
      <c r="A12092" t="s">
        <v>23235</v>
      </c>
      <c r="B12092" t="s">
        <v>23236</v>
      </c>
      <c r="C12092" t="s">
        <v>51887</v>
      </c>
      <c r="D12092" t="s">
        <v>51879</v>
      </c>
      <c r="E12092" s="1">
        <v>42925.458333333336</v>
      </c>
      <c r="F12092" t="s">
        <v>51888</v>
      </c>
      <c r="G12092" t="s">
        <v>51889</v>
      </c>
      <c r="H12092">
        <v>28</v>
      </c>
      <c r="I12092" t="s">
        <v>9430</v>
      </c>
      <c r="J12092" t="s">
        <v>3982</v>
      </c>
      <c r="K12092">
        <v>139</v>
      </c>
      <c r="L12092" t="s">
        <v>30</v>
      </c>
      <c r="M12092" t="s">
        <v>31</v>
      </c>
      <c r="N12092" t="b">
        <v>0</v>
      </c>
      <c r="O12092" t="s">
        <v>51890</v>
      </c>
      <c r="Q12092">
        <v>45</v>
      </c>
      <c r="R12092">
        <v>1</v>
      </c>
      <c r="S12092">
        <v>0</v>
      </c>
      <c r="T12092">
        <v>0</v>
      </c>
    </row>
    <row r="12093" spans="1:20" x14ac:dyDescent="0.25">
      <c r="A12093" t="s">
        <v>23235</v>
      </c>
      <c r="B12093" t="s">
        <v>23236</v>
      </c>
      <c r="C12093" t="s">
        <v>51891</v>
      </c>
      <c r="D12093" t="s">
        <v>51879</v>
      </c>
      <c r="E12093" s="1">
        <v>42925.458333333336</v>
      </c>
      <c r="F12093" t="s">
        <v>51892</v>
      </c>
      <c r="G12093" t="s">
        <v>51893</v>
      </c>
      <c r="H12093">
        <v>28</v>
      </c>
      <c r="I12093" t="s">
        <v>9430</v>
      </c>
      <c r="J12093" t="s">
        <v>4498</v>
      </c>
      <c r="K12093">
        <v>658</v>
      </c>
      <c r="L12093" t="s">
        <v>30</v>
      </c>
      <c r="M12093" t="s">
        <v>31</v>
      </c>
      <c r="N12093" t="b">
        <v>0</v>
      </c>
      <c r="O12093" t="s">
        <v>51894</v>
      </c>
      <c r="Q12093">
        <v>116</v>
      </c>
      <c r="R12093">
        <v>0</v>
      </c>
      <c r="S12093">
        <v>0</v>
      </c>
      <c r="T12093">
        <v>0</v>
      </c>
    </row>
    <row r="12094" spans="1:20" x14ac:dyDescent="0.25">
      <c r="A12094" t="s">
        <v>23235</v>
      </c>
      <c r="B12094" t="s">
        <v>23236</v>
      </c>
      <c r="C12094" t="s">
        <v>51895</v>
      </c>
      <c r="D12094" t="s">
        <v>51879</v>
      </c>
      <c r="E12094" s="1">
        <v>42925.458333333336</v>
      </c>
      <c r="F12094" t="s">
        <v>51896</v>
      </c>
      <c r="G12094" t="s">
        <v>51897</v>
      </c>
      <c r="H12094">
        <v>28</v>
      </c>
      <c r="I12094" t="s">
        <v>9430</v>
      </c>
      <c r="J12094" t="s">
        <v>2616</v>
      </c>
      <c r="K12094">
        <v>585</v>
      </c>
      <c r="L12094" t="s">
        <v>30</v>
      </c>
      <c r="M12094" t="s">
        <v>31</v>
      </c>
      <c r="N12094" t="b">
        <v>0</v>
      </c>
      <c r="O12094" t="s">
        <v>51898</v>
      </c>
      <c r="Q12094">
        <v>62</v>
      </c>
      <c r="R12094">
        <v>1</v>
      </c>
      <c r="S12094">
        <v>0</v>
      </c>
      <c r="T12094">
        <v>0</v>
      </c>
    </row>
    <row r="12095" spans="1:20" x14ac:dyDescent="0.25">
      <c r="A12095" t="s">
        <v>23235</v>
      </c>
      <c r="B12095" t="s">
        <v>23236</v>
      </c>
      <c r="C12095" t="s">
        <v>51899</v>
      </c>
      <c r="D12095" t="s">
        <v>51900</v>
      </c>
      <c r="E12095" s="1">
        <v>42925.420138888891</v>
      </c>
      <c r="F12095" t="s">
        <v>51901</v>
      </c>
      <c r="G12095" t="s">
        <v>51902</v>
      </c>
      <c r="H12095">
        <v>28</v>
      </c>
      <c r="I12095" t="s">
        <v>9430</v>
      </c>
      <c r="J12095" t="s">
        <v>3474</v>
      </c>
      <c r="K12095">
        <v>431</v>
      </c>
      <c r="L12095" t="s">
        <v>30</v>
      </c>
      <c r="M12095" t="s">
        <v>31</v>
      </c>
      <c r="N12095" t="b">
        <v>0</v>
      </c>
      <c r="O12095" t="s">
        <v>51903</v>
      </c>
      <c r="Q12095">
        <v>298</v>
      </c>
      <c r="R12095">
        <v>4</v>
      </c>
      <c r="S12095">
        <v>0</v>
      </c>
      <c r="T12095">
        <v>0</v>
      </c>
    </row>
    <row r="12096" spans="1:20" x14ac:dyDescent="0.25">
      <c r="A12096" t="s">
        <v>23235</v>
      </c>
      <c r="B12096" t="s">
        <v>23236</v>
      </c>
      <c r="C12096" t="s">
        <v>51904</v>
      </c>
      <c r="D12096" t="s">
        <v>51900</v>
      </c>
      <c r="E12096" s="1">
        <v>42925.420138888891</v>
      </c>
      <c r="F12096" t="s">
        <v>51905</v>
      </c>
      <c r="G12096" t="s">
        <v>51906</v>
      </c>
      <c r="H12096">
        <v>28</v>
      </c>
      <c r="I12096" t="s">
        <v>9430</v>
      </c>
      <c r="J12096" t="s">
        <v>747</v>
      </c>
      <c r="K12096">
        <v>201</v>
      </c>
      <c r="L12096" t="s">
        <v>30</v>
      </c>
      <c r="M12096" t="s">
        <v>31</v>
      </c>
      <c r="N12096" t="b">
        <v>0</v>
      </c>
      <c r="O12096" t="s">
        <v>51907</v>
      </c>
      <c r="Q12096">
        <v>732</v>
      </c>
      <c r="R12096">
        <v>9</v>
      </c>
      <c r="S12096">
        <v>0</v>
      </c>
      <c r="T12096">
        <v>0</v>
      </c>
    </row>
    <row r="12097" spans="1:20" x14ac:dyDescent="0.25">
      <c r="A12097" t="s">
        <v>23235</v>
      </c>
      <c r="B12097" t="s">
        <v>23236</v>
      </c>
      <c r="C12097" t="s">
        <v>51908</v>
      </c>
      <c r="D12097" t="s">
        <v>51900</v>
      </c>
      <c r="E12097" s="1">
        <v>42925.420138888891</v>
      </c>
      <c r="F12097" t="s">
        <v>51909</v>
      </c>
      <c r="G12097" t="s">
        <v>51910</v>
      </c>
      <c r="H12097">
        <v>28</v>
      </c>
      <c r="I12097" t="s">
        <v>9430</v>
      </c>
      <c r="J12097" t="s">
        <v>2974</v>
      </c>
      <c r="K12097">
        <v>375</v>
      </c>
      <c r="L12097" t="s">
        <v>30</v>
      </c>
      <c r="M12097" t="s">
        <v>31</v>
      </c>
      <c r="N12097" t="b">
        <v>0</v>
      </c>
      <c r="O12097" t="s">
        <v>51911</v>
      </c>
      <c r="Q12097">
        <v>1986</v>
      </c>
      <c r="R12097">
        <v>17</v>
      </c>
      <c r="S12097">
        <v>1</v>
      </c>
      <c r="T12097">
        <v>0</v>
      </c>
    </row>
    <row r="12098" spans="1:20" x14ac:dyDescent="0.25">
      <c r="A12098" t="s">
        <v>23235</v>
      </c>
      <c r="B12098" t="s">
        <v>23236</v>
      </c>
      <c r="C12098" t="s">
        <v>51912</v>
      </c>
      <c r="D12098" t="s">
        <v>51900</v>
      </c>
      <c r="E12098" s="1">
        <v>42925.420138888891</v>
      </c>
      <c r="F12098" t="s">
        <v>51913</v>
      </c>
      <c r="G12098" t="s">
        <v>51914</v>
      </c>
      <c r="H12098">
        <v>28</v>
      </c>
      <c r="I12098" t="s">
        <v>9430</v>
      </c>
      <c r="J12098" t="s">
        <v>4317</v>
      </c>
      <c r="K12098">
        <v>301</v>
      </c>
      <c r="L12098" t="s">
        <v>30</v>
      </c>
      <c r="M12098" t="s">
        <v>31</v>
      </c>
      <c r="N12098" t="b">
        <v>0</v>
      </c>
      <c r="O12098" t="s">
        <v>51915</v>
      </c>
      <c r="Q12098">
        <v>424</v>
      </c>
      <c r="R12098">
        <v>7</v>
      </c>
      <c r="S12098">
        <v>0</v>
      </c>
      <c r="T12098">
        <v>0</v>
      </c>
    </row>
    <row r="12099" spans="1:20" x14ac:dyDescent="0.25">
      <c r="A12099" t="s">
        <v>23235</v>
      </c>
      <c r="B12099" t="s">
        <v>23236</v>
      </c>
      <c r="C12099" t="s">
        <v>51916</v>
      </c>
      <c r="D12099" t="s">
        <v>51900</v>
      </c>
      <c r="E12099" s="1">
        <v>42925.420138888891</v>
      </c>
      <c r="F12099" t="s">
        <v>51917</v>
      </c>
      <c r="G12099" t="s">
        <v>51918</v>
      </c>
      <c r="H12099">
        <v>28</v>
      </c>
      <c r="I12099" t="s">
        <v>9430</v>
      </c>
      <c r="J12099" t="s">
        <v>7897</v>
      </c>
      <c r="K12099">
        <v>481</v>
      </c>
      <c r="L12099" t="s">
        <v>30</v>
      </c>
      <c r="M12099" t="s">
        <v>31</v>
      </c>
      <c r="N12099" t="b">
        <v>0</v>
      </c>
      <c r="O12099" t="s">
        <v>51919</v>
      </c>
      <c r="Q12099">
        <v>1797</v>
      </c>
      <c r="R12099">
        <v>20</v>
      </c>
      <c r="S12099">
        <v>2</v>
      </c>
      <c r="T12099">
        <v>0</v>
      </c>
    </row>
    <row r="12100" spans="1:20" x14ac:dyDescent="0.25">
      <c r="A12100" t="s">
        <v>23235</v>
      </c>
      <c r="B12100" t="s">
        <v>23236</v>
      </c>
      <c r="C12100" t="s">
        <v>51920</v>
      </c>
      <c r="D12100" t="s">
        <v>51921</v>
      </c>
      <c r="E12100" s="1">
        <v>42925.393750000003</v>
      </c>
      <c r="F12100" t="s">
        <v>51922</v>
      </c>
      <c r="G12100" t="s">
        <v>51923</v>
      </c>
      <c r="H12100">
        <v>28</v>
      </c>
      <c r="I12100" t="s">
        <v>9430</v>
      </c>
      <c r="J12100" t="s">
        <v>6134</v>
      </c>
      <c r="K12100">
        <v>311</v>
      </c>
      <c r="L12100" t="s">
        <v>30</v>
      </c>
      <c r="M12100" t="s">
        <v>31</v>
      </c>
      <c r="N12100" t="b">
        <v>0</v>
      </c>
      <c r="O12100" t="s">
        <v>51924</v>
      </c>
      <c r="Q12100">
        <v>214</v>
      </c>
      <c r="R12100">
        <v>1</v>
      </c>
      <c r="S12100">
        <v>0</v>
      </c>
      <c r="T12100">
        <v>0</v>
      </c>
    </row>
    <row r="12101" spans="1:20" x14ac:dyDescent="0.25">
      <c r="A12101" t="s">
        <v>23235</v>
      </c>
      <c r="B12101" t="s">
        <v>23236</v>
      </c>
      <c r="C12101" t="s">
        <v>51925</v>
      </c>
      <c r="D12101" t="s">
        <v>51921</v>
      </c>
      <c r="E12101" s="1">
        <v>42925.393750000003</v>
      </c>
      <c r="F12101" t="s">
        <v>51926</v>
      </c>
      <c r="G12101" t="s">
        <v>51927</v>
      </c>
      <c r="H12101">
        <v>28</v>
      </c>
      <c r="I12101" t="s">
        <v>9430</v>
      </c>
      <c r="J12101" t="s">
        <v>7793</v>
      </c>
      <c r="K12101">
        <v>637</v>
      </c>
      <c r="L12101" t="s">
        <v>30</v>
      </c>
      <c r="M12101" t="s">
        <v>31</v>
      </c>
      <c r="N12101" t="b">
        <v>0</v>
      </c>
      <c r="O12101" t="s">
        <v>51928</v>
      </c>
      <c r="Q12101">
        <v>278</v>
      </c>
      <c r="R12101">
        <v>1</v>
      </c>
      <c r="S12101">
        <v>0</v>
      </c>
      <c r="T12101">
        <v>0</v>
      </c>
    </row>
    <row r="12102" spans="1:20" x14ac:dyDescent="0.25">
      <c r="A12102" t="s">
        <v>23235</v>
      </c>
      <c r="B12102" t="s">
        <v>23236</v>
      </c>
      <c r="C12102" t="s">
        <v>51929</v>
      </c>
      <c r="D12102" t="s">
        <v>51921</v>
      </c>
      <c r="E12102" s="1">
        <v>42925.393750000003</v>
      </c>
      <c r="F12102" t="s">
        <v>51930</v>
      </c>
      <c r="G12102" t="s">
        <v>51931</v>
      </c>
      <c r="H12102">
        <v>28</v>
      </c>
      <c r="I12102" t="s">
        <v>9430</v>
      </c>
      <c r="J12102" t="s">
        <v>12447</v>
      </c>
      <c r="K12102">
        <v>385</v>
      </c>
      <c r="L12102" t="s">
        <v>30</v>
      </c>
      <c r="M12102" t="s">
        <v>31</v>
      </c>
      <c r="N12102" t="b">
        <v>0</v>
      </c>
      <c r="O12102" t="s">
        <v>51932</v>
      </c>
      <c r="Q12102">
        <v>104</v>
      </c>
      <c r="R12102">
        <v>1</v>
      </c>
      <c r="S12102">
        <v>0</v>
      </c>
      <c r="T12102">
        <v>0</v>
      </c>
    </row>
    <row r="12103" spans="1:20" x14ac:dyDescent="0.25">
      <c r="A12103" t="s">
        <v>23235</v>
      </c>
      <c r="B12103" t="s">
        <v>23236</v>
      </c>
      <c r="C12103" t="s">
        <v>51933</v>
      </c>
      <c r="D12103" t="s">
        <v>51921</v>
      </c>
      <c r="E12103" s="1">
        <v>42925.393750000003</v>
      </c>
      <c r="F12103" t="s">
        <v>51934</v>
      </c>
      <c r="G12103" t="s">
        <v>51935</v>
      </c>
      <c r="H12103">
        <v>28</v>
      </c>
      <c r="I12103" t="s">
        <v>9430</v>
      </c>
      <c r="J12103" t="s">
        <v>1520</v>
      </c>
      <c r="K12103">
        <v>343</v>
      </c>
      <c r="L12103" t="s">
        <v>30</v>
      </c>
      <c r="M12103" t="s">
        <v>31</v>
      </c>
      <c r="N12103" t="b">
        <v>0</v>
      </c>
      <c r="O12103" t="s">
        <v>51936</v>
      </c>
      <c r="Q12103">
        <v>49</v>
      </c>
      <c r="R12103">
        <v>1</v>
      </c>
      <c r="S12103">
        <v>0</v>
      </c>
      <c r="T12103">
        <v>0</v>
      </c>
    </row>
    <row r="12104" spans="1:20" x14ac:dyDescent="0.25">
      <c r="A12104" t="s">
        <v>23235</v>
      </c>
      <c r="B12104" t="s">
        <v>23236</v>
      </c>
      <c r="C12104" t="s">
        <v>51937</v>
      </c>
      <c r="D12104" t="s">
        <v>51938</v>
      </c>
      <c r="E12104" s="1">
        <v>42925.384027777778</v>
      </c>
      <c r="F12104" t="s">
        <v>51939</v>
      </c>
      <c r="G12104" t="s">
        <v>51940</v>
      </c>
      <c r="H12104">
        <v>28</v>
      </c>
      <c r="I12104" t="s">
        <v>9430</v>
      </c>
      <c r="J12104" t="s">
        <v>13873</v>
      </c>
      <c r="K12104">
        <v>319</v>
      </c>
      <c r="L12104" t="s">
        <v>30</v>
      </c>
      <c r="M12104" t="s">
        <v>31</v>
      </c>
      <c r="N12104" t="b">
        <v>0</v>
      </c>
      <c r="O12104" t="s">
        <v>51941</v>
      </c>
      <c r="Q12104">
        <v>332</v>
      </c>
      <c r="R12104">
        <v>4</v>
      </c>
      <c r="S12104">
        <v>1</v>
      </c>
      <c r="T12104">
        <v>0</v>
      </c>
    </row>
    <row r="12105" spans="1:20" x14ac:dyDescent="0.25">
      <c r="A12105" t="s">
        <v>23235</v>
      </c>
      <c r="B12105" t="s">
        <v>23236</v>
      </c>
      <c r="C12105" t="s">
        <v>51942</v>
      </c>
      <c r="D12105" t="s">
        <v>51938</v>
      </c>
      <c r="E12105" s="1">
        <v>42925.384027777778</v>
      </c>
      <c r="F12105" t="s">
        <v>51943</v>
      </c>
      <c r="G12105" t="s">
        <v>51944</v>
      </c>
      <c r="H12105">
        <v>28</v>
      </c>
      <c r="I12105" t="s">
        <v>9430</v>
      </c>
      <c r="J12105" t="s">
        <v>12447</v>
      </c>
      <c r="K12105">
        <v>385</v>
      </c>
      <c r="L12105" t="s">
        <v>30</v>
      </c>
      <c r="M12105" t="s">
        <v>31</v>
      </c>
      <c r="N12105" t="b">
        <v>0</v>
      </c>
      <c r="O12105" t="s">
        <v>51945</v>
      </c>
      <c r="Q12105">
        <v>388</v>
      </c>
      <c r="R12105">
        <v>5</v>
      </c>
      <c r="S12105">
        <v>0</v>
      </c>
      <c r="T12105">
        <v>0</v>
      </c>
    </row>
    <row r="12106" spans="1:20" x14ac:dyDescent="0.25">
      <c r="A12106" t="s">
        <v>23235</v>
      </c>
      <c r="B12106" t="s">
        <v>23236</v>
      </c>
      <c r="C12106" t="s">
        <v>51946</v>
      </c>
      <c r="D12106" t="s">
        <v>51947</v>
      </c>
      <c r="E12106" s="1">
        <v>42925.384027777778</v>
      </c>
      <c r="F12106" t="s">
        <v>51948</v>
      </c>
      <c r="G12106" t="s">
        <v>51949</v>
      </c>
      <c r="H12106">
        <v>28</v>
      </c>
      <c r="I12106" t="s">
        <v>9430</v>
      </c>
      <c r="J12106" t="s">
        <v>16282</v>
      </c>
      <c r="K12106">
        <v>632</v>
      </c>
      <c r="L12106" t="s">
        <v>30</v>
      </c>
      <c r="M12106" t="s">
        <v>31</v>
      </c>
      <c r="N12106" t="b">
        <v>0</v>
      </c>
      <c r="O12106" t="s">
        <v>51950</v>
      </c>
      <c r="Q12106">
        <v>257</v>
      </c>
      <c r="R12106">
        <v>3</v>
      </c>
      <c r="S12106">
        <v>0</v>
      </c>
      <c r="T12106">
        <v>0</v>
      </c>
    </row>
    <row r="12107" spans="1:20" x14ac:dyDescent="0.25">
      <c r="A12107" t="s">
        <v>23235</v>
      </c>
      <c r="B12107" t="s">
        <v>23236</v>
      </c>
      <c r="C12107" t="s">
        <v>51951</v>
      </c>
      <c r="D12107" t="s">
        <v>51947</v>
      </c>
      <c r="E12107" s="1">
        <v>42925.384027777778</v>
      </c>
      <c r="F12107" t="s">
        <v>51952</v>
      </c>
      <c r="G12107" t="s">
        <v>51953</v>
      </c>
      <c r="H12107">
        <v>28</v>
      </c>
      <c r="I12107" t="s">
        <v>9430</v>
      </c>
      <c r="J12107" t="s">
        <v>812</v>
      </c>
      <c r="K12107">
        <v>160</v>
      </c>
      <c r="L12107" t="s">
        <v>30</v>
      </c>
      <c r="M12107" t="s">
        <v>31</v>
      </c>
      <c r="N12107" t="b">
        <v>0</v>
      </c>
      <c r="O12107" t="s">
        <v>51954</v>
      </c>
      <c r="Q12107">
        <v>326</v>
      </c>
      <c r="R12107">
        <v>5</v>
      </c>
      <c r="S12107">
        <v>0</v>
      </c>
      <c r="T12107">
        <v>0</v>
      </c>
    </row>
    <row r="12108" spans="1:20" x14ac:dyDescent="0.25">
      <c r="A12108" t="s">
        <v>23235</v>
      </c>
      <c r="B12108" t="s">
        <v>23236</v>
      </c>
      <c r="C12108" t="s">
        <v>51955</v>
      </c>
      <c r="D12108" t="s">
        <v>51947</v>
      </c>
      <c r="E12108" s="1">
        <v>42925.384027777778</v>
      </c>
      <c r="F12108" t="s">
        <v>51956</v>
      </c>
      <c r="G12108" t="s">
        <v>51957</v>
      </c>
      <c r="H12108">
        <v>28</v>
      </c>
      <c r="I12108" t="s">
        <v>9430</v>
      </c>
      <c r="J12108" t="s">
        <v>3451</v>
      </c>
      <c r="K12108">
        <v>256</v>
      </c>
      <c r="L12108" t="s">
        <v>30</v>
      </c>
      <c r="M12108" t="s">
        <v>31</v>
      </c>
      <c r="N12108" t="b">
        <v>0</v>
      </c>
      <c r="O12108" t="s">
        <v>51958</v>
      </c>
      <c r="Q12108">
        <v>164</v>
      </c>
      <c r="R12108">
        <v>2</v>
      </c>
      <c r="S12108">
        <v>1</v>
      </c>
      <c r="T12108">
        <v>0</v>
      </c>
    </row>
    <row r="12109" spans="1:20" x14ac:dyDescent="0.25">
      <c r="A12109" t="s">
        <v>23235</v>
      </c>
      <c r="B12109" t="s">
        <v>23236</v>
      </c>
      <c r="C12109" t="s">
        <v>51959</v>
      </c>
      <c r="D12109" t="s">
        <v>51947</v>
      </c>
      <c r="E12109" s="1">
        <v>42925.384027777778</v>
      </c>
      <c r="F12109" t="s">
        <v>51960</v>
      </c>
      <c r="G12109" t="s">
        <v>51961</v>
      </c>
      <c r="H12109">
        <v>28</v>
      </c>
      <c r="I12109" t="s">
        <v>9430</v>
      </c>
      <c r="J12109" t="s">
        <v>8895</v>
      </c>
      <c r="K12109">
        <v>414</v>
      </c>
      <c r="L12109" t="s">
        <v>30</v>
      </c>
      <c r="M12109" t="s">
        <v>31</v>
      </c>
      <c r="N12109" t="b">
        <v>0</v>
      </c>
      <c r="O12109" t="s">
        <v>51962</v>
      </c>
      <c r="Q12109">
        <v>1635</v>
      </c>
      <c r="R12109">
        <v>11</v>
      </c>
      <c r="S12109">
        <v>1</v>
      </c>
      <c r="T12109">
        <v>0</v>
      </c>
    </row>
    <row r="12110" spans="1:20" x14ac:dyDescent="0.25">
      <c r="A12110" t="s">
        <v>23235</v>
      </c>
      <c r="B12110" t="s">
        <v>23236</v>
      </c>
      <c r="C12110" t="s">
        <v>51963</v>
      </c>
      <c r="D12110" t="s">
        <v>51964</v>
      </c>
      <c r="E12110" s="1">
        <v>42925.321527777778</v>
      </c>
      <c r="F12110" t="s">
        <v>51965</v>
      </c>
      <c r="G12110" t="s">
        <v>51966</v>
      </c>
      <c r="H12110">
        <v>28</v>
      </c>
      <c r="I12110" t="s">
        <v>9430</v>
      </c>
      <c r="J12110" t="s">
        <v>526</v>
      </c>
      <c r="K12110">
        <v>227</v>
      </c>
      <c r="L12110" t="s">
        <v>30</v>
      </c>
      <c r="M12110" t="s">
        <v>31</v>
      </c>
      <c r="N12110" t="b">
        <v>0</v>
      </c>
      <c r="O12110" t="s">
        <v>51967</v>
      </c>
      <c r="Q12110">
        <v>73</v>
      </c>
      <c r="R12110">
        <v>1</v>
      </c>
      <c r="S12110">
        <v>0</v>
      </c>
      <c r="T12110">
        <v>0</v>
      </c>
    </row>
    <row r="12111" spans="1:20" x14ac:dyDescent="0.25">
      <c r="A12111" t="s">
        <v>23235</v>
      </c>
      <c r="B12111" t="s">
        <v>23236</v>
      </c>
      <c r="C12111" t="s">
        <v>51968</v>
      </c>
      <c r="D12111" t="s">
        <v>51964</v>
      </c>
      <c r="E12111" s="1">
        <v>42925.321527777778</v>
      </c>
      <c r="F12111" t="s">
        <v>51969</v>
      </c>
      <c r="G12111" t="s">
        <v>51970</v>
      </c>
      <c r="H12111">
        <v>28</v>
      </c>
      <c r="I12111" t="s">
        <v>9430</v>
      </c>
      <c r="J12111" t="s">
        <v>314</v>
      </c>
      <c r="K12111">
        <v>191</v>
      </c>
      <c r="L12111" t="s">
        <v>30</v>
      </c>
      <c r="M12111" t="s">
        <v>31</v>
      </c>
      <c r="N12111" t="b">
        <v>0</v>
      </c>
      <c r="O12111" t="s">
        <v>51971</v>
      </c>
      <c r="Q12111">
        <v>75</v>
      </c>
      <c r="R12111">
        <v>1</v>
      </c>
      <c r="S12111">
        <v>0</v>
      </c>
      <c r="T12111">
        <v>0</v>
      </c>
    </row>
    <row r="12112" spans="1:20" x14ac:dyDescent="0.25">
      <c r="A12112" t="s">
        <v>23235</v>
      </c>
      <c r="B12112" t="s">
        <v>23236</v>
      </c>
      <c r="C12112" t="s">
        <v>51972</v>
      </c>
      <c r="D12112" t="s">
        <v>51964</v>
      </c>
      <c r="E12112" s="1">
        <v>42925.321527777778</v>
      </c>
      <c r="F12112" t="s">
        <v>51973</v>
      </c>
      <c r="G12112" t="s">
        <v>51974</v>
      </c>
      <c r="H12112">
        <v>28</v>
      </c>
      <c r="I12112" t="s">
        <v>9430</v>
      </c>
      <c r="J12112" t="s">
        <v>621</v>
      </c>
      <c r="K12112">
        <v>236</v>
      </c>
      <c r="L12112" t="s">
        <v>30</v>
      </c>
      <c r="M12112" t="s">
        <v>31</v>
      </c>
      <c r="N12112" t="b">
        <v>0</v>
      </c>
      <c r="O12112" t="s">
        <v>51975</v>
      </c>
      <c r="Q12112">
        <v>29</v>
      </c>
      <c r="R12112">
        <v>0</v>
      </c>
      <c r="S12112">
        <v>0</v>
      </c>
      <c r="T12112">
        <v>0</v>
      </c>
    </row>
    <row r="12113" spans="1:20" x14ac:dyDescent="0.25">
      <c r="A12113" t="s">
        <v>23235</v>
      </c>
      <c r="B12113" t="s">
        <v>23236</v>
      </c>
      <c r="C12113" t="s">
        <v>51976</v>
      </c>
      <c r="D12113" t="s">
        <v>51964</v>
      </c>
      <c r="E12113" s="1">
        <v>42925.321527777778</v>
      </c>
      <c r="F12113" t="s">
        <v>51977</v>
      </c>
      <c r="G12113" t="s">
        <v>51978</v>
      </c>
      <c r="H12113">
        <v>28</v>
      </c>
      <c r="I12113" t="s">
        <v>9430</v>
      </c>
      <c r="J12113" t="s">
        <v>507</v>
      </c>
      <c r="K12113">
        <v>281</v>
      </c>
      <c r="L12113" t="s">
        <v>30</v>
      </c>
      <c r="M12113" t="s">
        <v>31</v>
      </c>
      <c r="N12113" t="b">
        <v>0</v>
      </c>
      <c r="O12113" t="s">
        <v>51979</v>
      </c>
      <c r="Q12113">
        <v>49</v>
      </c>
      <c r="R12113">
        <v>0</v>
      </c>
      <c r="S12113">
        <v>0</v>
      </c>
      <c r="T12113">
        <v>0</v>
      </c>
    </row>
    <row r="12114" spans="1:20" x14ac:dyDescent="0.25">
      <c r="A12114" t="s">
        <v>23235</v>
      </c>
      <c r="B12114" t="s">
        <v>23236</v>
      </c>
      <c r="C12114" t="s">
        <v>51980</v>
      </c>
      <c r="D12114" t="s">
        <v>51981</v>
      </c>
      <c r="E12114" s="1">
        <v>42925.321527777778</v>
      </c>
      <c r="F12114" t="s">
        <v>51982</v>
      </c>
      <c r="G12114" t="s">
        <v>51983</v>
      </c>
      <c r="H12114">
        <v>28</v>
      </c>
      <c r="I12114" t="s">
        <v>9430</v>
      </c>
      <c r="J12114" t="s">
        <v>6385</v>
      </c>
      <c r="K12114">
        <v>350</v>
      </c>
      <c r="L12114" t="s">
        <v>30</v>
      </c>
      <c r="M12114" t="s">
        <v>31</v>
      </c>
      <c r="N12114" t="b">
        <v>0</v>
      </c>
      <c r="O12114" t="s">
        <v>51984</v>
      </c>
      <c r="Q12114">
        <v>342</v>
      </c>
      <c r="R12114">
        <v>2</v>
      </c>
      <c r="S12114">
        <v>0</v>
      </c>
      <c r="T12114">
        <v>0</v>
      </c>
    </row>
    <row r="12115" spans="1:20" x14ac:dyDescent="0.25">
      <c r="A12115" t="s">
        <v>23235</v>
      </c>
      <c r="B12115" t="s">
        <v>23236</v>
      </c>
      <c r="C12115" t="s">
        <v>51985</v>
      </c>
      <c r="D12115" t="s">
        <v>51981</v>
      </c>
      <c r="E12115" s="1">
        <v>42925.321527777778</v>
      </c>
      <c r="F12115" t="s">
        <v>51986</v>
      </c>
      <c r="G12115" t="s">
        <v>51987</v>
      </c>
      <c r="H12115">
        <v>28</v>
      </c>
      <c r="I12115" t="s">
        <v>9430</v>
      </c>
      <c r="J12115" t="s">
        <v>415</v>
      </c>
      <c r="K12115">
        <v>157</v>
      </c>
      <c r="L12115" t="s">
        <v>30</v>
      </c>
      <c r="M12115" t="s">
        <v>31</v>
      </c>
      <c r="N12115" t="b">
        <v>0</v>
      </c>
      <c r="O12115" t="s">
        <v>51988</v>
      </c>
      <c r="Q12115">
        <v>132</v>
      </c>
      <c r="R12115">
        <v>1</v>
      </c>
      <c r="S12115">
        <v>0</v>
      </c>
      <c r="T12115">
        <v>0</v>
      </c>
    </row>
    <row r="12116" spans="1:20" x14ac:dyDescent="0.25">
      <c r="A12116" t="s">
        <v>23235</v>
      </c>
      <c r="B12116" t="s">
        <v>23236</v>
      </c>
      <c r="C12116" t="s">
        <v>51989</v>
      </c>
      <c r="D12116" t="s">
        <v>51981</v>
      </c>
      <c r="E12116" s="1">
        <v>42925.321527777778</v>
      </c>
      <c r="F12116" t="s">
        <v>51990</v>
      </c>
      <c r="G12116" t="s">
        <v>51991</v>
      </c>
      <c r="H12116">
        <v>28</v>
      </c>
      <c r="I12116" t="s">
        <v>9430</v>
      </c>
      <c r="J12116" t="s">
        <v>9088</v>
      </c>
      <c r="K12116">
        <v>278</v>
      </c>
      <c r="L12116" t="s">
        <v>30</v>
      </c>
      <c r="M12116" t="s">
        <v>31</v>
      </c>
      <c r="N12116" t="b">
        <v>0</v>
      </c>
      <c r="O12116" t="s">
        <v>51992</v>
      </c>
      <c r="Q12116">
        <v>225</v>
      </c>
      <c r="R12116">
        <v>0</v>
      </c>
      <c r="S12116">
        <v>0</v>
      </c>
      <c r="T12116">
        <v>0</v>
      </c>
    </row>
    <row r="12117" spans="1:20" x14ac:dyDescent="0.25">
      <c r="A12117" t="s">
        <v>23235</v>
      </c>
      <c r="B12117" t="s">
        <v>23236</v>
      </c>
      <c r="C12117" t="s">
        <v>51993</v>
      </c>
      <c r="D12117" t="s">
        <v>51981</v>
      </c>
      <c r="E12117" s="1">
        <v>42925.321527777778</v>
      </c>
      <c r="F12117" t="s">
        <v>51994</v>
      </c>
      <c r="G12117" t="s">
        <v>51995</v>
      </c>
      <c r="H12117">
        <v>28</v>
      </c>
      <c r="I12117" t="s">
        <v>9430</v>
      </c>
      <c r="J12117" t="s">
        <v>232</v>
      </c>
      <c r="K12117">
        <v>257</v>
      </c>
      <c r="L12117" t="s">
        <v>30</v>
      </c>
      <c r="M12117" t="s">
        <v>31</v>
      </c>
      <c r="N12117" t="b">
        <v>0</v>
      </c>
      <c r="O12117" t="s">
        <v>51996</v>
      </c>
      <c r="Q12117">
        <v>76</v>
      </c>
      <c r="R12117">
        <v>1</v>
      </c>
      <c r="S12117">
        <v>0</v>
      </c>
      <c r="T12117">
        <v>0</v>
      </c>
    </row>
    <row r="12118" spans="1:20" x14ac:dyDescent="0.25">
      <c r="A12118" t="s">
        <v>23235</v>
      </c>
      <c r="B12118" t="s">
        <v>23236</v>
      </c>
      <c r="C12118" t="s">
        <v>51997</v>
      </c>
      <c r="D12118" t="s">
        <v>51998</v>
      </c>
      <c r="E12118" s="1">
        <v>42925.291666666664</v>
      </c>
      <c r="F12118" t="s">
        <v>51999</v>
      </c>
      <c r="G12118" t="s">
        <v>52000</v>
      </c>
      <c r="H12118">
        <v>28</v>
      </c>
      <c r="I12118" t="s">
        <v>9430</v>
      </c>
      <c r="J12118" t="s">
        <v>415</v>
      </c>
      <c r="K12118">
        <v>157</v>
      </c>
      <c r="L12118" t="s">
        <v>30</v>
      </c>
      <c r="M12118" t="s">
        <v>31</v>
      </c>
      <c r="N12118" t="b">
        <v>0</v>
      </c>
      <c r="O12118" t="s">
        <v>52001</v>
      </c>
      <c r="Q12118">
        <v>208</v>
      </c>
      <c r="R12118">
        <v>1</v>
      </c>
      <c r="S12118">
        <v>0</v>
      </c>
      <c r="T12118">
        <v>0</v>
      </c>
    </row>
    <row r="12119" spans="1:20" x14ac:dyDescent="0.25">
      <c r="A12119" t="s">
        <v>23235</v>
      </c>
      <c r="B12119" t="s">
        <v>23236</v>
      </c>
      <c r="C12119" t="s">
        <v>52002</v>
      </c>
      <c r="D12119" t="s">
        <v>51998</v>
      </c>
      <c r="E12119" s="1">
        <v>42925.291666666664</v>
      </c>
      <c r="F12119" t="s">
        <v>52003</v>
      </c>
      <c r="G12119" t="s">
        <v>52004</v>
      </c>
      <c r="H12119">
        <v>28</v>
      </c>
      <c r="I12119" t="s">
        <v>9430</v>
      </c>
      <c r="J12119" t="s">
        <v>581</v>
      </c>
      <c r="K12119">
        <v>468</v>
      </c>
      <c r="L12119" t="s">
        <v>30</v>
      </c>
      <c r="M12119" t="s">
        <v>31</v>
      </c>
      <c r="N12119" t="b">
        <v>0</v>
      </c>
      <c r="O12119" t="s">
        <v>52005</v>
      </c>
      <c r="Q12119">
        <v>66</v>
      </c>
      <c r="R12119">
        <v>2</v>
      </c>
      <c r="S12119">
        <v>0</v>
      </c>
      <c r="T12119">
        <v>0</v>
      </c>
    </row>
    <row r="12120" spans="1:20" x14ac:dyDescent="0.25">
      <c r="A12120" t="s">
        <v>23235</v>
      </c>
      <c r="B12120" t="s">
        <v>23236</v>
      </c>
      <c r="C12120" t="s">
        <v>52006</v>
      </c>
      <c r="D12120" t="s">
        <v>51998</v>
      </c>
      <c r="E12120" s="1">
        <v>42925.291666666664</v>
      </c>
      <c r="F12120" t="s">
        <v>52007</v>
      </c>
      <c r="G12120" t="s">
        <v>52008</v>
      </c>
      <c r="H12120">
        <v>28</v>
      </c>
      <c r="I12120" t="s">
        <v>9430</v>
      </c>
      <c r="J12120" t="s">
        <v>491</v>
      </c>
      <c r="K12120">
        <v>478</v>
      </c>
      <c r="L12120" t="s">
        <v>30</v>
      </c>
      <c r="M12120" t="s">
        <v>31</v>
      </c>
      <c r="N12120" t="b">
        <v>0</v>
      </c>
      <c r="O12120" t="s">
        <v>52009</v>
      </c>
      <c r="Q12120">
        <v>1246</v>
      </c>
      <c r="R12120">
        <v>18</v>
      </c>
      <c r="S12120">
        <v>2</v>
      </c>
      <c r="T12120">
        <v>0</v>
      </c>
    </row>
    <row r="12121" spans="1:20" x14ac:dyDescent="0.25">
      <c r="A12121" t="s">
        <v>23235</v>
      </c>
      <c r="B12121" t="s">
        <v>23236</v>
      </c>
      <c r="C12121" t="s">
        <v>52010</v>
      </c>
      <c r="D12121" t="s">
        <v>51998</v>
      </c>
      <c r="E12121" s="1">
        <v>42925.291666666664</v>
      </c>
      <c r="F12121" t="s">
        <v>52011</v>
      </c>
      <c r="G12121" t="s">
        <v>52012</v>
      </c>
      <c r="H12121">
        <v>28</v>
      </c>
      <c r="I12121" t="s">
        <v>9430</v>
      </c>
      <c r="J12121" t="s">
        <v>4159</v>
      </c>
      <c r="K12121">
        <v>494</v>
      </c>
      <c r="L12121" t="s">
        <v>30</v>
      </c>
      <c r="M12121" t="s">
        <v>31</v>
      </c>
      <c r="N12121" t="b">
        <v>0</v>
      </c>
      <c r="O12121" t="s">
        <v>52013</v>
      </c>
      <c r="Q12121">
        <v>289</v>
      </c>
      <c r="R12121">
        <v>6</v>
      </c>
      <c r="S12121">
        <v>0</v>
      </c>
      <c r="T12121">
        <v>0</v>
      </c>
    </row>
    <row r="12122" spans="1:20" x14ac:dyDescent="0.25">
      <c r="A12122" t="s">
        <v>23235</v>
      </c>
      <c r="B12122" t="s">
        <v>23236</v>
      </c>
      <c r="C12122" t="s">
        <v>52014</v>
      </c>
      <c r="D12122" t="s">
        <v>52015</v>
      </c>
      <c r="E12122" s="1">
        <v>42895.553472222222</v>
      </c>
      <c r="F12122" t="s">
        <v>52016</v>
      </c>
      <c r="G12122" t="s">
        <v>52017</v>
      </c>
      <c r="H12122">
        <v>28</v>
      </c>
      <c r="I12122" t="s">
        <v>9430</v>
      </c>
      <c r="J12122" t="s">
        <v>5154</v>
      </c>
      <c r="K12122">
        <v>674</v>
      </c>
      <c r="L12122" t="s">
        <v>30</v>
      </c>
      <c r="M12122" t="s">
        <v>31</v>
      </c>
      <c r="N12122" t="b">
        <v>0</v>
      </c>
      <c r="O12122" t="s">
        <v>52018</v>
      </c>
      <c r="Q12122">
        <v>2026</v>
      </c>
      <c r="R12122">
        <v>24</v>
      </c>
      <c r="S12122">
        <v>2</v>
      </c>
      <c r="T12122">
        <v>0</v>
      </c>
    </row>
    <row r="12123" spans="1:20" x14ac:dyDescent="0.25">
      <c r="A12123" t="s">
        <v>23235</v>
      </c>
      <c r="B12123" t="s">
        <v>23236</v>
      </c>
      <c r="C12123" t="s">
        <v>52019</v>
      </c>
      <c r="D12123" t="s">
        <v>52020</v>
      </c>
      <c r="E12123" s="1">
        <v>42895.553472222222</v>
      </c>
      <c r="F12123" t="s">
        <v>52021</v>
      </c>
      <c r="G12123" t="s">
        <v>52022</v>
      </c>
      <c r="H12123">
        <v>28</v>
      </c>
      <c r="I12123" t="s">
        <v>9430</v>
      </c>
      <c r="J12123" t="s">
        <v>6102</v>
      </c>
      <c r="K12123">
        <v>786</v>
      </c>
      <c r="L12123" t="s">
        <v>30</v>
      </c>
      <c r="M12123" t="s">
        <v>31</v>
      </c>
      <c r="N12123" t="b">
        <v>0</v>
      </c>
      <c r="O12123" t="s">
        <v>52023</v>
      </c>
      <c r="Q12123">
        <v>192</v>
      </c>
      <c r="R12123">
        <v>4</v>
      </c>
      <c r="S12123">
        <v>0</v>
      </c>
      <c r="T12123">
        <v>0</v>
      </c>
    </row>
    <row r="12124" spans="1:20" x14ac:dyDescent="0.25">
      <c r="A12124" t="s">
        <v>23235</v>
      </c>
      <c r="B12124" t="s">
        <v>23236</v>
      </c>
      <c r="C12124" t="s">
        <v>52024</v>
      </c>
      <c r="D12124" t="s">
        <v>52020</v>
      </c>
      <c r="E12124" s="1">
        <v>42895.553472222222</v>
      </c>
      <c r="F12124" t="s">
        <v>52025</v>
      </c>
      <c r="G12124" t="s">
        <v>52026</v>
      </c>
      <c r="H12124">
        <v>28</v>
      </c>
      <c r="I12124" t="s">
        <v>9430</v>
      </c>
      <c r="J12124" t="s">
        <v>269</v>
      </c>
      <c r="K12124">
        <v>508</v>
      </c>
      <c r="L12124" t="s">
        <v>30</v>
      </c>
      <c r="M12124" t="s">
        <v>31</v>
      </c>
      <c r="N12124" t="b">
        <v>0</v>
      </c>
      <c r="O12124" t="s">
        <v>52027</v>
      </c>
      <c r="Q12124">
        <v>122</v>
      </c>
      <c r="R12124">
        <v>1</v>
      </c>
      <c r="S12124">
        <v>0</v>
      </c>
      <c r="T12124">
        <v>0</v>
      </c>
    </row>
    <row r="12125" spans="1:20" x14ac:dyDescent="0.25">
      <c r="A12125" t="s">
        <v>23235</v>
      </c>
      <c r="B12125" t="s">
        <v>23236</v>
      </c>
      <c r="C12125" t="s">
        <v>52028</v>
      </c>
      <c r="D12125" t="s">
        <v>52029</v>
      </c>
      <c r="E12125" s="1">
        <v>42895.477777777778</v>
      </c>
      <c r="F12125" t="s">
        <v>52030</v>
      </c>
      <c r="G12125" t="s">
        <v>52031</v>
      </c>
      <c r="H12125">
        <v>28</v>
      </c>
      <c r="I12125" t="s">
        <v>9430</v>
      </c>
      <c r="J12125" t="s">
        <v>8990</v>
      </c>
      <c r="K12125">
        <v>402</v>
      </c>
      <c r="L12125" t="s">
        <v>30</v>
      </c>
      <c r="M12125" t="s">
        <v>31</v>
      </c>
      <c r="N12125" t="b">
        <v>0</v>
      </c>
      <c r="O12125" t="s">
        <v>52032</v>
      </c>
      <c r="Q12125">
        <v>342</v>
      </c>
      <c r="R12125">
        <v>10</v>
      </c>
      <c r="S12125">
        <v>0</v>
      </c>
      <c r="T12125">
        <v>0</v>
      </c>
    </row>
    <row r="12126" spans="1:20" x14ac:dyDescent="0.25">
      <c r="A12126" t="s">
        <v>23235</v>
      </c>
      <c r="B12126" t="s">
        <v>23236</v>
      </c>
      <c r="C12126" t="s">
        <v>52033</v>
      </c>
      <c r="D12126" t="s">
        <v>52034</v>
      </c>
      <c r="E12126" s="1">
        <v>42895.449305555558</v>
      </c>
      <c r="F12126" t="s">
        <v>52035</v>
      </c>
      <c r="G12126" t="s">
        <v>52036</v>
      </c>
      <c r="H12126">
        <v>28</v>
      </c>
      <c r="I12126" t="s">
        <v>9430</v>
      </c>
      <c r="J12126" t="s">
        <v>12963</v>
      </c>
      <c r="K12126">
        <v>721</v>
      </c>
      <c r="L12126" t="s">
        <v>30</v>
      </c>
      <c r="M12126" t="s">
        <v>31</v>
      </c>
      <c r="N12126" t="b">
        <v>0</v>
      </c>
      <c r="O12126" t="s">
        <v>52037</v>
      </c>
      <c r="Q12126">
        <v>120</v>
      </c>
      <c r="R12126">
        <v>2</v>
      </c>
      <c r="S12126">
        <v>0</v>
      </c>
      <c r="T12126">
        <v>0</v>
      </c>
    </row>
    <row r="12127" spans="1:20" x14ac:dyDescent="0.25">
      <c r="A12127" t="s">
        <v>23235</v>
      </c>
      <c r="B12127" t="s">
        <v>23236</v>
      </c>
      <c r="C12127" t="s">
        <v>52038</v>
      </c>
      <c r="D12127" t="s">
        <v>52034</v>
      </c>
      <c r="E12127" s="1">
        <v>42895.449305555558</v>
      </c>
      <c r="F12127" t="s">
        <v>52039</v>
      </c>
      <c r="G12127" t="s">
        <v>52040</v>
      </c>
      <c r="H12127">
        <v>28</v>
      </c>
      <c r="I12127" t="s">
        <v>9430</v>
      </c>
      <c r="J12127" t="s">
        <v>2198</v>
      </c>
      <c r="K12127">
        <v>618</v>
      </c>
      <c r="L12127" t="s">
        <v>30</v>
      </c>
      <c r="M12127" t="s">
        <v>31</v>
      </c>
      <c r="N12127" t="b">
        <v>0</v>
      </c>
      <c r="O12127" t="s">
        <v>52041</v>
      </c>
      <c r="Q12127">
        <v>122</v>
      </c>
      <c r="R12127">
        <v>1</v>
      </c>
      <c r="S12127">
        <v>0</v>
      </c>
      <c r="T12127">
        <v>0</v>
      </c>
    </row>
    <row r="12128" spans="1:20" x14ac:dyDescent="0.25">
      <c r="A12128" t="s">
        <v>23235</v>
      </c>
      <c r="B12128" t="s">
        <v>23236</v>
      </c>
      <c r="C12128" t="s">
        <v>52042</v>
      </c>
      <c r="D12128" t="s">
        <v>52034</v>
      </c>
      <c r="E12128" s="1">
        <v>42895.449305555558</v>
      </c>
      <c r="F12128" t="s">
        <v>52043</v>
      </c>
      <c r="G12128" t="s">
        <v>52044</v>
      </c>
      <c r="H12128">
        <v>28</v>
      </c>
      <c r="I12128" t="s">
        <v>9430</v>
      </c>
      <c r="J12128" t="s">
        <v>296</v>
      </c>
      <c r="K12128">
        <v>535</v>
      </c>
      <c r="L12128" t="s">
        <v>30</v>
      </c>
      <c r="M12128" t="s">
        <v>31</v>
      </c>
      <c r="N12128" t="b">
        <v>0</v>
      </c>
      <c r="O12128" t="s">
        <v>52045</v>
      </c>
      <c r="Q12128">
        <v>1386</v>
      </c>
      <c r="R12128">
        <v>8</v>
      </c>
      <c r="S12128">
        <v>1</v>
      </c>
      <c r="T12128">
        <v>0</v>
      </c>
    </row>
    <row r="12129" spans="1:20" x14ac:dyDescent="0.25">
      <c r="A12129" t="s">
        <v>23235</v>
      </c>
      <c r="B12129" t="s">
        <v>23236</v>
      </c>
      <c r="C12129" t="s">
        <v>52046</v>
      </c>
      <c r="D12129" t="s">
        <v>52034</v>
      </c>
      <c r="E12129" s="1">
        <v>42895.449305555558</v>
      </c>
      <c r="F12129" t="s">
        <v>52047</v>
      </c>
      <c r="G12129" t="s">
        <v>52048</v>
      </c>
      <c r="H12129">
        <v>28</v>
      </c>
      <c r="I12129" t="s">
        <v>9430</v>
      </c>
      <c r="J12129" t="s">
        <v>6062</v>
      </c>
      <c r="K12129">
        <v>717</v>
      </c>
      <c r="L12129" t="s">
        <v>30</v>
      </c>
      <c r="M12129" t="s">
        <v>31</v>
      </c>
      <c r="N12129" t="b">
        <v>0</v>
      </c>
      <c r="O12129" t="s">
        <v>52049</v>
      </c>
      <c r="Q12129">
        <v>339</v>
      </c>
      <c r="R12129">
        <v>3</v>
      </c>
      <c r="S12129">
        <v>0</v>
      </c>
      <c r="T12129">
        <v>0</v>
      </c>
    </row>
    <row r="12130" spans="1:20" x14ac:dyDescent="0.25">
      <c r="A12130" t="s">
        <v>23235</v>
      </c>
      <c r="B12130" t="s">
        <v>23236</v>
      </c>
      <c r="C12130" t="s">
        <v>52050</v>
      </c>
      <c r="D12130" t="s">
        <v>52034</v>
      </c>
      <c r="E12130" s="1">
        <v>42895.449305555558</v>
      </c>
      <c r="F12130" t="s">
        <v>52051</v>
      </c>
      <c r="G12130" t="s">
        <v>52052</v>
      </c>
      <c r="H12130">
        <v>28</v>
      </c>
      <c r="I12130" t="s">
        <v>9430</v>
      </c>
      <c r="J12130" t="s">
        <v>30483</v>
      </c>
      <c r="K12130">
        <v>524</v>
      </c>
      <c r="L12130" t="s">
        <v>30</v>
      </c>
      <c r="M12130" t="s">
        <v>31</v>
      </c>
      <c r="N12130" t="b">
        <v>0</v>
      </c>
      <c r="O12130" t="s">
        <v>52053</v>
      </c>
      <c r="Q12130">
        <v>266</v>
      </c>
      <c r="R12130">
        <v>4</v>
      </c>
      <c r="S12130">
        <v>0</v>
      </c>
      <c r="T12130">
        <v>0</v>
      </c>
    </row>
    <row r="12131" spans="1:20" x14ac:dyDescent="0.25">
      <c r="A12131" t="s">
        <v>23235</v>
      </c>
      <c r="B12131" t="s">
        <v>23236</v>
      </c>
      <c r="C12131" t="s">
        <v>52054</v>
      </c>
      <c r="D12131" t="s">
        <v>52034</v>
      </c>
      <c r="E12131" s="1">
        <v>42895.449305555558</v>
      </c>
      <c r="F12131" t="s">
        <v>52055</v>
      </c>
      <c r="G12131" t="s">
        <v>52056</v>
      </c>
      <c r="H12131">
        <v>28</v>
      </c>
      <c r="I12131" t="s">
        <v>9430</v>
      </c>
      <c r="J12131" t="s">
        <v>1242</v>
      </c>
      <c r="K12131">
        <v>449</v>
      </c>
      <c r="L12131" t="s">
        <v>30</v>
      </c>
      <c r="M12131" t="s">
        <v>31</v>
      </c>
      <c r="N12131" t="b">
        <v>0</v>
      </c>
      <c r="O12131" t="s">
        <v>52057</v>
      </c>
      <c r="Q12131">
        <v>433</v>
      </c>
      <c r="R12131">
        <v>1</v>
      </c>
      <c r="S12131">
        <v>0</v>
      </c>
      <c r="T12131">
        <v>0</v>
      </c>
    </row>
    <row r="12132" spans="1:20" x14ac:dyDescent="0.25">
      <c r="A12132" t="s">
        <v>23235</v>
      </c>
      <c r="B12132" t="s">
        <v>23236</v>
      </c>
      <c r="C12132" t="s">
        <v>52058</v>
      </c>
      <c r="D12132" t="s">
        <v>52034</v>
      </c>
      <c r="E12132" s="1">
        <v>42895.449305555558</v>
      </c>
      <c r="F12132" t="s">
        <v>52059</v>
      </c>
      <c r="G12132" t="s">
        <v>51202</v>
      </c>
      <c r="H12132">
        <v>28</v>
      </c>
      <c r="I12132" t="s">
        <v>9430</v>
      </c>
      <c r="J12132" t="s">
        <v>11598</v>
      </c>
      <c r="K12132">
        <v>192</v>
      </c>
      <c r="L12132" t="s">
        <v>30</v>
      </c>
      <c r="M12132" t="s">
        <v>31</v>
      </c>
      <c r="N12132" t="b">
        <v>0</v>
      </c>
      <c r="O12132" t="s">
        <v>52060</v>
      </c>
      <c r="Q12132">
        <v>201</v>
      </c>
      <c r="R12132">
        <v>2</v>
      </c>
      <c r="S12132">
        <v>0</v>
      </c>
      <c r="T12132">
        <v>0</v>
      </c>
    </row>
    <row r="12133" spans="1:20" x14ac:dyDescent="0.25">
      <c r="A12133" t="s">
        <v>23235</v>
      </c>
      <c r="B12133" t="s">
        <v>23236</v>
      </c>
      <c r="C12133" t="s">
        <v>52061</v>
      </c>
      <c r="D12133" t="s">
        <v>52062</v>
      </c>
      <c r="E12133" s="1">
        <v>42895.439583333333</v>
      </c>
      <c r="F12133" t="s">
        <v>52063</v>
      </c>
      <c r="G12133" t="s">
        <v>52064</v>
      </c>
      <c r="H12133">
        <v>28</v>
      </c>
      <c r="I12133" t="s">
        <v>9430</v>
      </c>
      <c r="J12133" t="s">
        <v>1688</v>
      </c>
      <c r="K12133">
        <v>471</v>
      </c>
      <c r="L12133" t="s">
        <v>30</v>
      </c>
      <c r="M12133" t="s">
        <v>31</v>
      </c>
      <c r="N12133" t="b">
        <v>0</v>
      </c>
      <c r="O12133" t="s">
        <v>52065</v>
      </c>
      <c r="Q12133">
        <v>239</v>
      </c>
      <c r="R12133">
        <v>2</v>
      </c>
      <c r="S12133">
        <v>0</v>
      </c>
      <c r="T12133">
        <v>0</v>
      </c>
    </row>
    <row r="12134" spans="1:20" x14ac:dyDescent="0.25">
      <c r="A12134" t="s">
        <v>23235</v>
      </c>
      <c r="B12134" t="s">
        <v>23236</v>
      </c>
      <c r="C12134" t="s">
        <v>52066</v>
      </c>
      <c r="D12134" t="s">
        <v>52062</v>
      </c>
      <c r="E12134" s="1">
        <v>42895.439583333333</v>
      </c>
      <c r="F12134" t="s">
        <v>52067</v>
      </c>
      <c r="G12134" t="s">
        <v>52068</v>
      </c>
      <c r="H12134">
        <v>28</v>
      </c>
      <c r="I12134" t="s">
        <v>9430</v>
      </c>
      <c r="J12134" t="s">
        <v>5499</v>
      </c>
      <c r="K12134">
        <v>219</v>
      </c>
      <c r="L12134" t="s">
        <v>30</v>
      </c>
      <c r="M12134" t="s">
        <v>31</v>
      </c>
      <c r="N12134" t="b">
        <v>0</v>
      </c>
      <c r="O12134" t="s">
        <v>52069</v>
      </c>
      <c r="Q12134">
        <v>74</v>
      </c>
      <c r="R12134">
        <v>1</v>
      </c>
      <c r="S12134">
        <v>0</v>
      </c>
      <c r="T12134">
        <v>0</v>
      </c>
    </row>
    <row r="12135" spans="1:20" x14ac:dyDescent="0.25">
      <c r="A12135" t="s">
        <v>23235</v>
      </c>
      <c r="B12135" t="s">
        <v>23236</v>
      </c>
      <c r="C12135" t="s">
        <v>52070</v>
      </c>
      <c r="D12135" t="s">
        <v>52062</v>
      </c>
      <c r="E12135" s="1">
        <v>42895.439583333333</v>
      </c>
      <c r="F12135" t="s">
        <v>52071</v>
      </c>
      <c r="G12135" t="s">
        <v>52072</v>
      </c>
      <c r="H12135">
        <v>28</v>
      </c>
      <c r="I12135" t="s">
        <v>9430</v>
      </c>
      <c r="J12135" t="s">
        <v>9049</v>
      </c>
      <c r="K12135">
        <v>487</v>
      </c>
      <c r="L12135" t="s">
        <v>30</v>
      </c>
      <c r="M12135" t="s">
        <v>31</v>
      </c>
      <c r="N12135" t="b">
        <v>0</v>
      </c>
      <c r="O12135" t="s">
        <v>52073</v>
      </c>
      <c r="Q12135">
        <v>51</v>
      </c>
      <c r="R12135">
        <v>0</v>
      </c>
      <c r="S12135">
        <v>0</v>
      </c>
      <c r="T12135">
        <v>0</v>
      </c>
    </row>
    <row r="12136" spans="1:20" x14ac:dyDescent="0.25">
      <c r="A12136" t="s">
        <v>23235</v>
      </c>
      <c r="B12136" t="s">
        <v>23236</v>
      </c>
      <c r="C12136" t="s">
        <v>52074</v>
      </c>
      <c r="D12136" t="s">
        <v>52062</v>
      </c>
      <c r="E12136" s="1">
        <v>42895.439583333333</v>
      </c>
      <c r="F12136" t="s">
        <v>52075</v>
      </c>
      <c r="G12136" t="s">
        <v>52076</v>
      </c>
      <c r="H12136">
        <v>28</v>
      </c>
      <c r="I12136" t="s">
        <v>9430</v>
      </c>
      <c r="J12136" t="s">
        <v>654</v>
      </c>
      <c r="K12136">
        <v>273</v>
      </c>
      <c r="L12136" t="s">
        <v>30</v>
      </c>
      <c r="M12136" t="s">
        <v>31</v>
      </c>
      <c r="N12136" t="b">
        <v>0</v>
      </c>
      <c r="O12136" t="s">
        <v>52077</v>
      </c>
      <c r="Q12136">
        <v>56</v>
      </c>
      <c r="R12136">
        <v>0</v>
      </c>
      <c r="S12136">
        <v>0</v>
      </c>
      <c r="T12136">
        <v>0</v>
      </c>
    </row>
    <row r="12137" spans="1:20" x14ac:dyDescent="0.25">
      <c r="A12137" t="s">
        <v>23235</v>
      </c>
      <c r="B12137" t="s">
        <v>23236</v>
      </c>
      <c r="C12137" t="s">
        <v>52078</v>
      </c>
      <c r="D12137" t="s">
        <v>52079</v>
      </c>
      <c r="E12137" s="1">
        <v>42864.472222222219</v>
      </c>
      <c r="F12137" t="s">
        <v>52080</v>
      </c>
      <c r="G12137" t="s">
        <v>52081</v>
      </c>
      <c r="H12137">
        <v>28</v>
      </c>
      <c r="I12137" t="s">
        <v>9430</v>
      </c>
      <c r="J12137" t="s">
        <v>4683</v>
      </c>
      <c r="K12137">
        <v>541</v>
      </c>
      <c r="L12137" t="s">
        <v>30</v>
      </c>
      <c r="M12137" t="s">
        <v>31</v>
      </c>
      <c r="N12137" t="b">
        <v>0</v>
      </c>
      <c r="O12137" t="s">
        <v>52082</v>
      </c>
      <c r="Q12137">
        <v>84</v>
      </c>
      <c r="R12137">
        <v>4</v>
      </c>
      <c r="S12137">
        <v>0</v>
      </c>
      <c r="T12137">
        <v>0</v>
      </c>
    </row>
    <row r="12138" spans="1:20" x14ac:dyDescent="0.25">
      <c r="A12138" t="s">
        <v>23235</v>
      </c>
      <c r="B12138" t="s">
        <v>23236</v>
      </c>
      <c r="C12138" t="s">
        <v>52083</v>
      </c>
      <c r="D12138" t="s">
        <v>52079</v>
      </c>
      <c r="E12138" s="1">
        <v>42864.472222222219</v>
      </c>
      <c r="F12138" t="s">
        <v>52084</v>
      </c>
      <c r="G12138" t="s">
        <v>52085</v>
      </c>
      <c r="H12138">
        <v>28</v>
      </c>
      <c r="I12138" t="s">
        <v>9430</v>
      </c>
      <c r="J12138" t="s">
        <v>3745</v>
      </c>
      <c r="K12138">
        <v>384</v>
      </c>
      <c r="L12138" t="s">
        <v>30</v>
      </c>
      <c r="M12138" t="s">
        <v>31</v>
      </c>
      <c r="N12138" t="b">
        <v>0</v>
      </c>
      <c r="O12138" t="s">
        <v>52086</v>
      </c>
      <c r="Q12138">
        <v>84</v>
      </c>
      <c r="R12138">
        <v>1</v>
      </c>
      <c r="S12138">
        <v>0</v>
      </c>
      <c r="T12138">
        <v>0</v>
      </c>
    </row>
    <row r="12139" spans="1:20" x14ac:dyDescent="0.25">
      <c r="A12139" t="s">
        <v>23235</v>
      </c>
      <c r="B12139" t="s">
        <v>23236</v>
      </c>
      <c r="C12139" t="s">
        <v>52087</v>
      </c>
      <c r="D12139" t="s">
        <v>52079</v>
      </c>
      <c r="E12139" s="1">
        <v>42864.472222222219</v>
      </c>
      <c r="F12139" t="s">
        <v>52088</v>
      </c>
      <c r="G12139" t="s">
        <v>52089</v>
      </c>
      <c r="H12139">
        <v>28</v>
      </c>
      <c r="I12139" t="s">
        <v>9430</v>
      </c>
      <c r="J12139" t="s">
        <v>9715</v>
      </c>
      <c r="K12139">
        <v>435</v>
      </c>
      <c r="L12139" t="s">
        <v>30</v>
      </c>
      <c r="M12139" t="s">
        <v>31</v>
      </c>
      <c r="N12139" t="b">
        <v>0</v>
      </c>
      <c r="O12139" t="s">
        <v>52090</v>
      </c>
      <c r="Q12139">
        <v>95</v>
      </c>
      <c r="R12139">
        <v>0</v>
      </c>
      <c r="S12139">
        <v>0</v>
      </c>
      <c r="T12139">
        <v>0</v>
      </c>
    </row>
    <row r="12140" spans="1:20" x14ac:dyDescent="0.25">
      <c r="A12140" t="s">
        <v>23235</v>
      </c>
      <c r="B12140" t="s">
        <v>23236</v>
      </c>
      <c r="C12140" t="s">
        <v>52091</v>
      </c>
      <c r="D12140" t="s">
        <v>52079</v>
      </c>
      <c r="E12140" s="1">
        <v>42864.472222222219</v>
      </c>
      <c r="F12140" t="s">
        <v>52092</v>
      </c>
      <c r="G12140" t="s">
        <v>52093</v>
      </c>
      <c r="H12140">
        <v>28</v>
      </c>
      <c r="I12140" t="s">
        <v>9430</v>
      </c>
      <c r="J12140" t="s">
        <v>2644</v>
      </c>
      <c r="K12140">
        <v>341</v>
      </c>
      <c r="L12140" t="s">
        <v>30</v>
      </c>
      <c r="M12140" t="s">
        <v>31</v>
      </c>
      <c r="N12140" t="b">
        <v>0</v>
      </c>
      <c r="O12140" t="s">
        <v>52094</v>
      </c>
      <c r="Q12140">
        <v>154</v>
      </c>
      <c r="R12140">
        <v>3</v>
      </c>
      <c r="S12140">
        <v>0</v>
      </c>
      <c r="T12140">
        <v>0</v>
      </c>
    </row>
    <row r="12141" spans="1:20" x14ac:dyDescent="0.25">
      <c r="A12141" t="s">
        <v>23235</v>
      </c>
      <c r="B12141" t="s">
        <v>23236</v>
      </c>
      <c r="C12141" t="s">
        <v>52095</v>
      </c>
      <c r="D12141" t="s">
        <v>52096</v>
      </c>
      <c r="E12141" s="1">
        <v>42864.468055555553</v>
      </c>
      <c r="F12141" t="s">
        <v>52097</v>
      </c>
      <c r="G12141" t="s">
        <v>52098</v>
      </c>
      <c r="H12141">
        <v>28</v>
      </c>
      <c r="I12141" t="s">
        <v>9430</v>
      </c>
      <c r="J12141" t="s">
        <v>11698</v>
      </c>
      <c r="K12141">
        <v>187</v>
      </c>
      <c r="L12141" t="s">
        <v>30</v>
      </c>
      <c r="M12141" t="s">
        <v>31</v>
      </c>
      <c r="N12141" t="b">
        <v>0</v>
      </c>
      <c r="O12141" t="s">
        <v>52099</v>
      </c>
      <c r="Q12141">
        <v>269</v>
      </c>
      <c r="R12141">
        <v>3</v>
      </c>
      <c r="S12141">
        <v>0</v>
      </c>
      <c r="T12141">
        <v>0</v>
      </c>
    </row>
    <row r="12142" spans="1:20" x14ac:dyDescent="0.25">
      <c r="A12142" t="s">
        <v>23235</v>
      </c>
      <c r="B12142" t="s">
        <v>23236</v>
      </c>
      <c r="C12142" t="s">
        <v>52100</v>
      </c>
      <c r="D12142" t="s">
        <v>52101</v>
      </c>
      <c r="E12142" s="1">
        <v>42864.449305555558</v>
      </c>
      <c r="F12142" t="s">
        <v>52102</v>
      </c>
      <c r="G12142" t="s">
        <v>52103</v>
      </c>
      <c r="H12142">
        <v>28</v>
      </c>
      <c r="I12142" t="s">
        <v>9430</v>
      </c>
      <c r="J12142" t="s">
        <v>5854</v>
      </c>
      <c r="K12142">
        <v>560</v>
      </c>
      <c r="L12142" t="s">
        <v>30</v>
      </c>
      <c r="M12142" t="s">
        <v>31</v>
      </c>
      <c r="N12142" t="b">
        <v>0</v>
      </c>
      <c r="O12142" t="s">
        <v>52104</v>
      </c>
      <c r="Q12142">
        <v>810</v>
      </c>
      <c r="R12142">
        <v>2</v>
      </c>
      <c r="S12142">
        <v>0</v>
      </c>
      <c r="T12142">
        <v>0</v>
      </c>
    </row>
    <row r="12143" spans="1:20" x14ac:dyDescent="0.25">
      <c r="A12143" t="s">
        <v>23235</v>
      </c>
      <c r="B12143" t="s">
        <v>23236</v>
      </c>
      <c r="C12143" t="s">
        <v>52105</v>
      </c>
      <c r="D12143" t="s">
        <v>52101</v>
      </c>
      <c r="E12143" s="1">
        <v>42864.449305555558</v>
      </c>
      <c r="F12143" t="s">
        <v>52106</v>
      </c>
      <c r="G12143" t="s">
        <v>52107</v>
      </c>
      <c r="H12143">
        <v>28</v>
      </c>
      <c r="I12143" t="s">
        <v>9430</v>
      </c>
      <c r="J12143" t="s">
        <v>2644</v>
      </c>
      <c r="K12143">
        <v>341</v>
      </c>
      <c r="L12143" t="s">
        <v>30</v>
      </c>
      <c r="M12143" t="s">
        <v>31</v>
      </c>
      <c r="N12143" t="b">
        <v>0</v>
      </c>
      <c r="O12143" t="s">
        <v>52108</v>
      </c>
      <c r="Q12143">
        <v>170</v>
      </c>
      <c r="R12143">
        <v>0</v>
      </c>
      <c r="S12143">
        <v>0</v>
      </c>
      <c r="T12143">
        <v>0</v>
      </c>
    </row>
    <row r="12144" spans="1:20" x14ac:dyDescent="0.25">
      <c r="A12144" t="s">
        <v>23235</v>
      </c>
      <c r="B12144" t="s">
        <v>23236</v>
      </c>
      <c r="C12144" t="s">
        <v>52109</v>
      </c>
      <c r="D12144" t="s">
        <v>52101</v>
      </c>
      <c r="E12144" s="1">
        <v>42864.449305555558</v>
      </c>
      <c r="F12144" t="s">
        <v>52110</v>
      </c>
      <c r="G12144" t="s">
        <v>52111</v>
      </c>
      <c r="H12144">
        <v>28</v>
      </c>
      <c r="I12144" t="s">
        <v>9430</v>
      </c>
      <c r="J12144" t="s">
        <v>4873</v>
      </c>
      <c r="K12144">
        <v>607</v>
      </c>
      <c r="L12144" t="s">
        <v>30</v>
      </c>
      <c r="M12144" t="s">
        <v>31</v>
      </c>
      <c r="N12144" t="b">
        <v>0</v>
      </c>
      <c r="O12144" t="s">
        <v>52112</v>
      </c>
      <c r="Q12144">
        <v>279</v>
      </c>
      <c r="R12144">
        <v>4</v>
      </c>
      <c r="S12144">
        <v>0</v>
      </c>
      <c r="T12144">
        <v>0</v>
      </c>
    </row>
    <row r="12145" spans="1:20" x14ac:dyDescent="0.25">
      <c r="A12145" t="s">
        <v>23235</v>
      </c>
      <c r="B12145" t="s">
        <v>23236</v>
      </c>
      <c r="C12145" t="s">
        <v>52113</v>
      </c>
      <c r="D12145" t="s">
        <v>52101</v>
      </c>
      <c r="E12145" s="1">
        <v>42864.449305555558</v>
      </c>
      <c r="F12145" t="s">
        <v>52114</v>
      </c>
      <c r="G12145" t="s">
        <v>52115</v>
      </c>
      <c r="H12145">
        <v>28</v>
      </c>
      <c r="I12145" t="s">
        <v>9430</v>
      </c>
      <c r="J12145" t="s">
        <v>10751</v>
      </c>
      <c r="K12145">
        <v>357</v>
      </c>
      <c r="L12145" t="s">
        <v>30</v>
      </c>
      <c r="M12145" t="s">
        <v>31</v>
      </c>
      <c r="N12145" t="b">
        <v>0</v>
      </c>
      <c r="O12145" t="s">
        <v>52116</v>
      </c>
      <c r="Q12145">
        <v>819</v>
      </c>
      <c r="R12145">
        <v>7</v>
      </c>
      <c r="S12145">
        <v>2</v>
      </c>
      <c r="T12145">
        <v>0</v>
      </c>
    </row>
    <row r="12146" spans="1:20" x14ac:dyDescent="0.25">
      <c r="A12146" t="s">
        <v>23235</v>
      </c>
      <c r="B12146" t="s">
        <v>23236</v>
      </c>
      <c r="C12146" t="s">
        <v>52117</v>
      </c>
      <c r="D12146" t="s">
        <v>52101</v>
      </c>
      <c r="E12146" s="1">
        <v>42864.449305555558</v>
      </c>
      <c r="F12146" t="s">
        <v>52118</v>
      </c>
      <c r="G12146" t="s">
        <v>52119</v>
      </c>
      <c r="H12146">
        <v>28</v>
      </c>
      <c r="I12146" t="s">
        <v>9430</v>
      </c>
      <c r="J12146" t="s">
        <v>747</v>
      </c>
      <c r="K12146">
        <v>201</v>
      </c>
      <c r="L12146" t="s">
        <v>30</v>
      </c>
      <c r="M12146" t="s">
        <v>31</v>
      </c>
      <c r="N12146" t="b">
        <v>0</v>
      </c>
      <c r="O12146" t="s">
        <v>52120</v>
      </c>
      <c r="Q12146">
        <v>244</v>
      </c>
      <c r="R12146">
        <v>5</v>
      </c>
      <c r="S12146">
        <v>0</v>
      </c>
      <c r="T12146">
        <v>0</v>
      </c>
    </row>
    <row r="12147" spans="1:20" x14ac:dyDescent="0.25">
      <c r="A12147" t="s">
        <v>23235</v>
      </c>
      <c r="B12147" t="s">
        <v>23236</v>
      </c>
      <c r="C12147" t="s">
        <v>52121</v>
      </c>
      <c r="D12147" t="s">
        <v>52122</v>
      </c>
      <c r="E12147" s="1">
        <v>42864.445138888892</v>
      </c>
      <c r="F12147" t="s">
        <v>52123</v>
      </c>
      <c r="G12147" t="s">
        <v>52124</v>
      </c>
      <c r="H12147">
        <v>28</v>
      </c>
      <c r="I12147" t="s">
        <v>9430</v>
      </c>
      <c r="J12147" t="s">
        <v>120</v>
      </c>
      <c r="K12147">
        <v>368</v>
      </c>
      <c r="L12147" t="s">
        <v>30</v>
      </c>
      <c r="M12147" t="s">
        <v>31</v>
      </c>
      <c r="N12147" t="b">
        <v>0</v>
      </c>
      <c r="O12147" t="s">
        <v>52125</v>
      </c>
      <c r="Q12147">
        <v>2076</v>
      </c>
      <c r="R12147">
        <v>9</v>
      </c>
      <c r="S12147">
        <v>1</v>
      </c>
      <c r="T12147">
        <v>0</v>
      </c>
    </row>
    <row r="12148" spans="1:20" x14ac:dyDescent="0.25">
      <c r="A12148" t="s">
        <v>23235</v>
      </c>
      <c r="B12148" t="s">
        <v>23236</v>
      </c>
      <c r="C12148" t="s">
        <v>52126</v>
      </c>
      <c r="D12148" t="s">
        <v>52122</v>
      </c>
      <c r="E12148" s="1">
        <v>42864.445138888892</v>
      </c>
      <c r="F12148" t="s">
        <v>52127</v>
      </c>
      <c r="G12148" t="s">
        <v>52128</v>
      </c>
      <c r="H12148">
        <v>28</v>
      </c>
      <c r="I12148" t="s">
        <v>9430</v>
      </c>
      <c r="J12148" t="s">
        <v>48287</v>
      </c>
      <c r="K12148">
        <v>891</v>
      </c>
      <c r="L12148" t="s">
        <v>30</v>
      </c>
      <c r="M12148" t="s">
        <v>31</v>
      </c>
      <c r="N12148" t="b">
        <v>0</v>
      </c>
      <c r="O12148" t="s">
        <v>52129</v>
      </c>
      <c r="Q12148">
        <v>2663</v>
      </c>
      <c r="R12148">
        <v>22</v>
      </c>
      <c r="S12148">
        <v>0</v>
      </c>
      <c r="T12148">
        <v>0</v>
      </c>
    </row>
    <row r="12149" spans="1:20" x14ac:dyDescent="0.25">
      <c r="A12149" t="s">
        <v>23235</v>
      </c>
      <c r="B12149" t="s">
        <v>23236</v>
      </c>
      <c r="C12149" t="s">
        <v>52130</v>
      </c>
      <c r="D12149" t="s">
        <v>52122</v>
      </c>
      <c r="E12149" s="1">
        <v>42864.445138888892</v>
      </c>
      <c r="F12149" t="s">
        <v>52131</v>
      </c>
      <c r="G12149" t="s">
        <v>52132</v>
      </c>
      <c r="H12149">
        <v>28</v>
      </c>
      <c r="I12149" t="s">
        <v>9430</v>
      </c>
      <c r="J12149" t="s">
        <v>22411</v>
      </c>
      <c r="K12149">
        <v>1381</v>
      </c>
      <c r="L12149" t="s">
        <v>30</v>
      </c>
      <c r="M12149" t="s">
        <v>31</v>
      </c>
      <c r="N12149" t="b">
        <v>0</v>
      </c>
      <c r="O12149" t="s">
        <v>52133</v>
      </c>
      <c r="Q12149">
        <v>71785</v>
      </c>
      <c r="R12149">
        <v>792</v>
      </c>
      <c r="S12149">
        <v>32</v>
      </c>
      <c r="T12149">
        <v>0</v>
      </c>
    </row>
    <row r="12150" spans="1:20" x14ac:dyDescent="0.25">
      <c r="A12150" t="s">
        <v>23235</v>
      </c>
      <c r="B12150" t="s">
        <v>23236</v>
      </c>
      <c r="C12150" t="s">
        <v>52134</v>
      </c>
      <c r="D12150" t="s">
        <v>52135</v>
      </c>
      <c r="E12150" s="1">
        <v>42864.445138888892</v>
      </c>
      <c r="F12150" t="s">
        <v>52136</v>
      </c>
      <c r="G12150" t="s">
        <v>52137</v>
      </c>
      <c r="H12150">
        <v>28</v>
      </c>
      <c r="I12150" t="s">
        <v>9430</v>
      </c>
      <c r="J12150" t="s">
        <v>4873</v>
      </c>
      <c r="K12150">
        <v>607</v>
      </c>
      <c r="L12150" t="s">
        <v>30</v>
      </c>
      <c r="M12150" t="s">
        <v>31</v>
      </c>
      <c r="N12150" t="b">
        <v>0</v>
      </c>
      <c r="O12150" t="s">
        <v>52138</v>
      </c>
      <c r="Q12150">
        <v>3554</v>
      </c>
      <c r="R12150">
        <v>15</v>
      </c>
      <c r="S12150">
        <v>1</v>
      </c>
      <c r="T12150">
        <v>0</v>
      </c>
    </row>
    <row r="12151" spans="1:20" x14ac:dyDescent="0.25">
      <c r="A12151" t="s">
        <v>23235</v>
      </c>
      <c r="B12151" t="s">
        <v>23236</v>
      </c>
      <c r="C12151" t="s">
        <v>52139</v>
      </c>
      <c r="D12151" t="s">
        <v>52135</v>
      </c>
      <c r="E12151" s="1">
        <v>42864.445138888892</v>
      </c>
      <c r="F12151" t="s">
        <v>52140</v>
      </c>
      <c r="G12151" t="s">
        <v>52141</v>
      </c>
      <c r="H12151">
        <v>28</v>
      </c>
      <c r="I12151" t="s">
        <v>9430</v>
      </c>
      <c r="J12151" t="s">
        <v>3343</v>
      </c>
      <c r="K12151">
        <v>261</v>
      </c>
      <c r="L12151" t="s">
        <v>30</v>
      </c>
      <c r="M12151" t="s">
        <v>31</v>
      </c>
      <c r="N12151" t="b">
        <v>0</v>
      </c>
      <c r="O12151" t="s">
        <v>52142</v>
      </c>
      <c r="Q12151">
        <v>6466</v>
      </c>
      <c r="R12151">
        <v>28</v>
      </c>
      <c r="S12151">
        <v>3</v>
      </c>
      <c r="T12151">
        <v>0</v>
      </c>
    </row>
    <row r="12152" spans="1:20" x14ac:dyDescent="0.25">
      <c r="A12152" t="s">
        <v>23235</v>
      </c>
      <c r="B12152" t="s">
        <v>23236</v>
      </c>
      <c r="C12152" t="s">
        <v>52143</v>
      </c>
      <c r="D12152" t="s">
        <v>52135</v>
      </c>
      <c r="E12152" s="1">
        <v>42864.445138888892</v>
      </c>
      <c r="F12152" t="s">
        <v>52144</v>
      </c>
      <c r="G12152" t="s">
        <v>52145</v>
      </c>
      <c r="H12152">
        <v>28</v>
      </c>
      <c r="I12152" t="s">
        <v>9430</v>
      </c>
      <c r="J12152" t="s">
        <v>581</v>
      </c>
      <c r="K12152">
        <v>468</v>
      </c>
      <c r="L12152" t="s">
        <v>30</v>
      </c>
      <c r="M12152" t="s">
        <v>31</v>
      </c>
      <c r="N12152" t="b">
        <v>0</v>
      </c>
      <c r="O12152" t="s">
        <v>52146</v>
      </c>
      <c r="Q12152">
        <v>6819</v>
      </c>
      <c r="R12152">
        <v>46</v>
      </c>
      <c r="S12152">
        <v>2</v>
      </c>
      <c r="T12152">
        <v>0</v>
      </c>
    </row>
    <row r="12153" spans="1:20" x14ac:dyDescent="0.25">
      <c r="A12153" t="s">
        <v>23235</v>
      </c>
      <c r="B12153" t="s">
        <v>23236</v>
      </c>
      <c r="C12153" t="s">
        <v>52147</v>
      </c>
      <c r="D12153" t="s">
        <v>52148</v>
      </c>
      <c r="E12153" s="1">
        <v>42864.436111111114</v>
      </c>
      <c r="F12153" t="s">
        <v>52149</v>
      </c>
      <c r="G12153" t="s">
        <v>52150</v>
      </c>
      <c r="H12153">
        <v>28</v>
      </c>
      <c r="I12153" t="s">
        <v>9430</v>
      </c>
      <c r="J12153" t="s">
        <v>689</v>
      </c>
      <c r="K12153">
        <v>127</v>
      </c>
      <c r="L12153" t="s">
        <v>30</v>
      </c>
      <c r="M12153" t="s">
        <v>31</v>
      </c>
      <c r="N12153" t="b">
        <v>0</v>
      </c>
      <c r="O12153" t="s">
        <v>52151</v>
      </c>
      <c r="Q12153">
        <v>367</v>
      </c>
      <c r="R12153">
        <v>2</v>
      </c>
      <c r="S12153">
        <v>0</v>
      </c>
      <c r="T12153">
        <v>0</v>
      </c>
    </row>
    <row r="12154" spans="1:20" x14ac:dyDescent="0.25">
      <c r="A12154" t="s">
        <v>23235</v>
      </c>
      <c r="B12154" t="s">
        <v>23236</v>
      </c>
      <c r="C12154" t="s">
        <v>52152</v>
      </c>
      <c r="D12154" t="s">
        <v>52148</v>
      </c>
      <c r="E12154" s="1">
        <v>42864.436111111114</v>
      </c>
      <c r="F12154" t="s">
        <v>52153</v>
      </c>
      <c r="G12154" t="s">
        <v>52154</v>
      </c>
      <c r="H12154">
        <v>28</v>
      </c>
      <c r="I12154" t="s">
        <v>9430</v>
      </c>
      <c r="J12154" t="s">
        <v>290</v>
      </c>
      <c r="K12154">
        <v>214</v>
      </c>
      <c r="L12154" t="s">
        <v>30</v>
      </c>
      <c r="M12154" t="s">
        <v>31</v>
      </c>
      <c r="N12154" t="b">
        <v>0</v>
      </c>
      <c r="O12154" t="s">
        <v>52155</v>
      </c>
      <c r="Q12154">
        <v>778</v>
      </c>
      <c r="R12154">
        <v>9</v>
      </c>
      <c r="S12154">
        <v>0</v>
      </c>
      <c r="T12154">
        <v>0</v>
      </c>
    </row>
    <row r="12155" spans="1:20" x14ac:dyDescent="0.25">
      <c r="A12155" t="s">
        <v>23235</v>
      </c>
      <c r="B12155" t="s">
        <v>23236</v>
      </c>
      <c r="C12155" t="s">
        <v>52156</v>
      </c>
      <c r="D12155" t="s">
        <v>52148</v>
      </c>
      <c r="E12155" s="1">
        <v>42864.436111111114</v>
      </c>
      <c r="F12155" t="s">
        <v>52157</v>
      </c>
      <c r="G12155" t="s">
        <v>52158</v>
      </c>
      <c r="H12155">
        <v>28</v>
      </c>
      <c r="I12155" t="s">
        <v>9430</v>
      </c>
      <c r="J12155" t="s">
        <v>1995</v>
      </c>
      <c r="K12155">
        <v>461</v>
      </c>
      <c r="L12155" t="s">
        <v>30</v>
      </c>
      <c r="M12155" t="s">
        <v>31</v>
      </c>
      <c r="N12155" t="b">
        <v>0</v>
      </c>
      <c r="O12155" t="s">
        <v>52159</v>
      </c>
      <c r="Q12155">
        <v>373</v>
      </c>
      <c r="R12155">
        <v>5</v>
      </c>
      <c r="S12155">
        <v>0</v>
      </c>
      <c r="T12155">
        <v>0</v>
      </c>
    </row>
    <row r="12156" spans="1:20" x14ac:dyDescent="0.25">
      <c r="A12156" t="s">
        <v>23235</v>
      </c>
      <c r="B12156" t="s">
        <v>23236</v>
      </c>
      <c r="C12156" t="s">
        <v>52160</v>
      </c>
      <c r="D12156" t="s">
        <v>52148</v>
      </c>
      <c r="E12156" s="1">
        <v>42864.436111111114</v>
      </c>
      <c r="F12156" t="s">
        <v>52161</v>
      </c>
      <c r="G12156" t="s">
        <v>52162</v>
      </c>
      <c r="H12156">
        <v>28</v>
      </c>
      <c r="I12156" t="s">
        <v>9430</v>
      </c>
      <c r="J12156" t="s">
        <v>7916</v>
      </c>
      <c r="K12156">
        <v>252</v>
      </c>
      <c r="L12156" t="s">
        <v>30</v>
      </c>
      <c r="M12156" t="s">
        <v>31</v>
      </c>
      <c r="N12156" t="b">
        <v>0</v>
      </c>
      <c r="O12156" t="s">
        <v>52163</v>
      </c>
      <c r="Q12156">
        <v>923</v>
      </c>
      <c r="R12156">
        <v>5</v>
      </c>
      <c r="S12156">
        <v>1</v>
      </c>
      <c r="T12156">
        <v>0</v>
      </c>
    </row>
    <row r="12157" spans="1:20" x14ac:dyDescent="0.25">
      <c r="A12157" t="s">
        <v>23235</v>
      </c>
      <c r="B12157" t="s">
        <v>23236</v>
      </c>
      <c r="C12157" t="s">
        <v>52164</v>
      </c>
      <c r="D12157" t="s">
        <v>52165</v>
      </c>
      <c r="E12157" s="1">
        <v>42864.426388888889</v>
      </c>
      <c r="F12157" t="s">
        <v>52166</v>
      </c>
      <c r="G12157" t="s">
        <v>52167</v>
      </c>
      <c r="H12157">
        <v>28</v>
      </c>
      <c r="I12157" t="s">
        <v>9430</v>
      </c>
      <c r="J12157" t="s">
        <v>4129</v>
      </c>
      <c r="K12157">
        <v>333</v>
      </c>
      <c r="L12157" t="s">
        <v>30</v>
      </c>
      <c r="M12157" t="s">
        <v>31</v>
      </c>
      <c r="N12157" t="b">
        <v>0</v>
      </c>
      <c r="O12157" t="s">
        <v>52168</v>
      </c>
      <c r="Q12157">
        <v>84</v>
      </c>
      <c r="R12157">
        <v>1</v>
      </c>
      <c r="S12157">
        <v>0</v>
      </c>
      <c r="T12157">
        <v>0</v>
      </c>
    </row>
    <row r="12158" spans="1:20" x14ac:dyDescent="0.25">
      <c r="A12158" t="s">
        <v>23235</v>
      </c>
      <c r="B12158" t="s">
        <v>23236</v>
      </c>
      <c r="C12158" t="s">
        <v>52169</v>
      </c>
      <c r="D12158" t="s">
        <v>52165</v>
      </c>
      <c r="E12158" s="1">
        <v>42864.426388888889</v>
      </c>
      <c r="F12158" t="s">
        <v>52170</v>
      </c>
      <c r="G12158" t="s">
        <v>52171</v>
      </c>
      <c r="H12158">
        <v>28</v>
      </c>
      <c r="I12158" t="s">
        <v>9430</v>
      </c>
      <c r="J12158" t="s">
        <v>13738</v>
      </c>
      <c r="K12158">
        <v>272</v>
      </c>
      <c r="L12158" t="s">
        <v>30</v>
      </c>
      <c r="M12158" t="s">
        <v>31</v>
      </c>
      <c r="N12158" t="b">
        <v>0</v>
      </c>
      <c r="O12158" t="s">
        <v>52172</v>
      </c>
      <c r="Q12158">
        <v>29</v>
      </c>
      <c r="R12158">
        <v>0</v>
      </c>
      <c r="S12158">
        <v>0</v>
      </c>
      <c r="T12158">
        <v>0</v>
      </c>
    </row>
    <row r="12159" spans="1:20" x14ac:dyDescent="0.25">
      <c r="A12159" t="s">
        <v>23235</v>
      </c>
      <c r="B12159" t="s">
        <v>23236</v>
      </c>
      <c r="C12159" t="s">
        <v>52173</v>
      </c>
      <c r="D12159" t="s">
        <v>52165</v>
      </c>
      <c r="E12159" s="1">
        <v>42864.426388888889</v>
      </c>
      <c r="F12159" t="s">
        <v>52174</v>
      </c>
      <c r="G12159" t="s">
        <v>52175</v>
      </c>
      <c r="H12159">
        <v>28</v>
      </c>
      <c r="I12159" t="s">
        <v>9430</v>
      </c>
      <c r="J12159" t="s">
        <v>7602</v>
      </c>
      <c r="K12159">
        <v>288</v>
      </c>
      <c r="L12159" t="s">
        <v>30</v>
      </c>
      <c r="M12159" t="s">
        <v>31</v>
      </c>
      <c r="N12159" t="b">
        <v>0</v>
      </c>
      <c r="O12159" t="s">
        <v>52176</v>
      </c>
      <c r="Q12159">
        <v>17</v>
      </c>
      <c r="R12159">
        <v>0</v>
      </c>
      <c r="S12159">
        <v>0</v>
      </c>
      <c r="T12159">
        <v>0</v>
      </c>
    </row>
    <row r="12160" spans="1:20" x14ac:dyDescent="0.25">
      <c r="A12160" t="s">
        <v>23235</v>
      </c>
      <c r="B12160" t="s">
        <v>23236</v>
      </c>
      <c r="C12160" t="s">
        <v>52177</v>
      </c>
      <c r="D12160" t="s">
        <v>52165</v>
      </c>
      <c r="E12160" s="1">
        <v>42864.426388888889</v>
      </c>
      <c r="F12160" t="s">
        <v>52178</v>
      </c>
      <c r="G12160" t="s">
        <v>52179</v>
      </c>
      <c r="H12160">
        <v>28</v>
      </c>
      <c r="I12160" t="s">
        <v>9430</v>
      </c>
      <c r="J12160" t="s">
        <v>51864</v>
      </c>
      <c r="K12160">
        <v>922</v>
      </c>
      <c r="L12160" t="s">
        <v>30</v>
      </c>
      <c r="M12160" t="s">
        <v>31</v>
      </c>
      <c r="N12160" t="b">
        <v>0</v>
      </c>
      <c r="O12160" t="s">
        <v>52180</v>
      </c>
      <c r="Q12160">
        <v>68</v>
      </c>
      <c r="R12160">
        <v>0</v>
      </c>
      <c r="S12160">
        <v>0</v>
      </c>
      <c r="T12160">
        <v>0</v>
      </c>
    </row>
    <row r="12161" spans="1:20" x14ac:dyDescent="0.25">
      <c r="A12161" t="s">
        <v>23235</v>
      </c>
      <c r="B12161" t="s">
        <v>23236</v>
      </c>
      <c r="C12161" t="s">
        <v>52181</v>
      </c>
      <c r="D12161" t="s">
        <v>52182</v>
      </c>
      <c r="E12161" s="1">
        <v>42864.408333333333</v>
      </c>
      <c r="F12161" t="s">
        <v>52183</v>
      </c>
      <c r="G12161" t="s">
        <v>52184</v>
      </c>
      <c r="H12161">
        <v>28</v>
      </c>
      <c r="I12161" t="s">
        <v>9430</v>
      </c>
      <c r="J12161" t="s">
        <v>20173</v>
      </c>
      <c r="K12161">
        <v>823</v>
      </c>
      <c r="L12161" t="s">
        <v>30</v>
      </c>
      <c r="M12161" t="s">
        <v>31</v>
      </c>
      <c r="N12161" t="b">
        <v>0</v>
      </c>
      <c r="O12161" t="s">
        <v>52185</v>
      </c>
      <c r="Q12161">
        <v>49</v>
      </c>
      <c r="R12161">
        <v>0</v>
      </c>
      <c r="S12161">
        <v>0</v>
      </c>
      <c r="T12161">
        <v>0</v>
      </c>
    </row>
    <row r="12162" spans="1:20" x14ac:dyDescent="0.25">
      <c r="A12162" t="s">
        <v>23235</v>
      </c>
      <c r="B12162" t="s">
        <v>23236</v>
      </c>
      <c r="C12162" t="s">
        <v>52186</v>
      </c>
      <c r="D12162" t="s">
        <v>52182</v>
      </c>
      <c r="E12162" s="1">
        <v>42864.408333333333</v>
      </c>
      <c r="F12162" t="s">
        <v>52187</v>
      </c>
      <c r="G12162" t="s">
        <v>52188</v>
      </c>
      <c r="H12162">
        <v>28</v>
      </c>
      <c r="I12162" t="s">
        <v>9430</v>
      </c>
      <c r="J12162" t="s">
        <v>617</v>
      </c>
      <c r="K12162">
        <v>254</v>
      </c>
      <c r="L12162" t="s">
        <v>30</v>
      </c>
      <c r="M12162" t="s">
        <v>31</v>
      </c>
      <c r="N12162" t="b">
        <v>0</v>
      </c>
      <c r="O12162" t="s">
        <v>52189</v>
      </c>
      <c r="Q12162">
        <v>94</v>
      </c>
      <c r="R12162">
        <v>0</v>
      </c>
      <c r="S12162">
        <v>0</v>
      </c>
      <c r="T12162">
        <v>0</v>
      </c>
    </row>
    <row r="12163" spans="1:20" x14ac:dyDescent="0.25">
      <c r="A12163" t="s">
        <v>23235</v>
      </c>
      <c r="B12163" t="s">
        <v>23236</v>
      </c>
      <c r="C12163" t="s">
        <v>52190</v>
      </c>
      <c r="D12163" t="s">
        <v>52182</v>
      </c>
      <c r="E12163" s="1">
        <v>42864.408333333333</v>
      </c>
      <c r="F12163" t="s">
        <v>52191</v>
      </c>
      <c r="G12163" t="s">
        <v>52192</v>
      </c>
      <c r="H12163">
        <v>28</v>
      </c>
      <c r="I12163" t="s">
        <v>9430</v>
      </c>
      <c r="J12163" t="s">
        <v>6763</v>
      </c>
      <c r="K12163">
        <v>158</v>
      </c>
      <c r="L12163" t="s">
        <v>30</v>
      </c>
      <c r="M12163" t="s">
        <v>31</v>
      </c>
      <c r="N12163" t="b">
        <v>0</v>
      </c>
      <c r="O12163" t="s">
        <v>52193</v>
      </c>
      <c r="Q12163">
        <v>43</v>
      </c>
      <c r="R12163">
        <v>1</v>
      </c>
      <c r="S12163">
        <v>1</v>
      </c>
      <c r="T12163">
        <v>0</v>
      </c>
    </row>
    <row r="12164" spans="1:20" x14ac:dyDescent="0.25">
      <c r="A12164" t="s">
        <v>23235</v>
      </c>
      <c r="B12164" t="s">
        <v>23236</v>
      </c>
      <c r="C12164" t="s">
        <v>52194</v>
      </c>
      <c r="D12164" t="s">
        <v>52182</v>
      </c>
      <c r="E12164" s="1">
        <v>42864.408333333333</v>
      </c>
      <c r="F12164" t="s">
        <v>52195</v>
      </c>
      <c r="G12164" t="s">
        <v>52196</v>
      </c>
      <c r="H12164">
        <v>28</v>
      </c>
      <c r="I12164" t="s">
        <v>9430</v>
      </c>
      <c r="J12164" t="s">
        <v>1294</v>
      </c>
      <c r="K12164">
        <v>464</v>
      </c>
      <c r="L12164" t="s">
        <v>30</v>
      </c>
      <c r="M12164" t="s">
        <v>31</v>
      </c>
      <c r="N12164" t="b">
        <v>0</v>
      </c>
      <c r="O12164" t="s">
        <v>52197</v>
      </c>
      <c r="Q12164">
        <v>45</v>
      </c>
      <c r="R12164">
        <v>0</v>
      </c>
      <c r="S12164">
        <v>0</v>
      </c>
      <c r="T12164">
        <v>0</v>
      </c>
    </row>
    <row r="12165" spans="1:20" x14ac:dyDescent="0.25">
      <c r="A12165" t="s">
        <v>23235</v>
      </c>
      <c r="B12165" t="s">
        <v>23236</v>
      </c>
      <c r="C12165" t="s">
        <v>52198</v>
      </c>
      <c r="D12165" t="s">
        <v>52182</v>
      </c>
      <c r="E12165" s="1">
        <v>42864.408333333333</v>
      </c>
      <c r="F12165" t="s">
        <v>52199</v>
      </c>
      <c r="G12165" t="s">
        <v>52200</v>
      </c>
      <c r="H12165">
        <v>28</v>
      </c>
      <c r="I12165" t="s">
        <v>9430</v>
      </c>
      <c r="J12165" t="s">
        <v>1353</v>
      </c>
      <c r="K12165">
        <v>1015</v>
      </c>
      <c r="L12165" t="s">
        <v>30</v>
      </c>
      <c r="M12165" t="s">
        <v>31</v>
      </c>
      <c r="N12165" t="b">
        <v>0</v>
      </c>
      <c r="O12165" t="s">
        <v>52201</v>
      </c>
      <c r="Q12165">
        <v>94</v>
      </c>
      <c r="R12165">
        <v>0</v>
      </c>
      <c r="S12165">
        <v>0</v>
      </c>
      <c r="T12165">
        <v>0</v>
      </c>
    </row>
    <row r="12166" spans="1:20" x14ac:dyDescent="0.25">
      <c r="A12166" t="s">
        <v>23235</v>
      </c>
      <c r="B12166" t="s">
        <v>23236</v>
      </c>
      <c r="C12166" t="e">
        <v>#NAME?</v>
      </c>
      <c r="D12166" t="s">
        <v>52202</v>
      </c>
      <c r="E12166" s="1">
        <v>42864.402083333334</v>
      </c>
      <c r="F12166" t="s">
        <v>52203</v>
      </c>
      <c r="G12166" t="s">
        <v>52204</v>
      </c>
      <c r="H12166">
        <v>28</v>
      </c>
      <c r="I12166" t="s">
        <v>9430</v>
      </c>
      <c r="J12166" t="s">
        <v>2850</v>
      </c>
      <c r="K12166">
        <v>365</v>
      </c>
      <c r="L12166" t="s">
        <v>30</v>
      </c>
      <c r="M12166" t="s">
        <v>31</v>
      </c>
      <c r="N12166" t="b">
        <v>0</v>
      </c>
      <c r="O12166" t="s">
        <v>52205</v>
      </c>
      <c r="Q12166">
        <v>157</v>
      </c>
      <c r="R12166">
        <v>1</v>
      </c>
      <c r="S12166">
        <v>0</v>
      </c>
      <c r="T12166">
        <v>0</v>
      </c>
    </row>
    <row r="12167" spans="1:20" x14ac:dyDescent="0.25">
      <c r="A12167" t="s">
        <v>23235</v>
      </c>
      <c r="B12167" t="s">
        <v>23236</v>
      </c>
      <c r="C12167" t="s">
        <v>52206</v>
      </c>
      <c r="D12167" t="s">
        <v>52202</v>
      </c>
      <c r="E12167" s="1">
        <v>42864.402083333334</v>
      </c>
      <c r="F12167" t="s">
        <v>52207</v>
      </c>
      <c r="G12167" t="s">
        <v>52208</v>
      </c>
      <c r="H12167">
        <v>28</v>
      </c>
      <c r="I12167" t="s">
        <v>9430</v>
      </c>
      <c r="J12167" t="s">
        <v>16476</v>
      </c>
      <c r="K12167">
        <v>223</v>
      </c>
      <c r="L12167" t="s">
        <v>30</v>
      </c>
      <c r="M12167" t="s">
        <v>31</v>
      </c>
      <c r="N12167" t="b">
        <v>0</v>
      </c>
      <c r="O12167" t="s">
        <v>52209</v>
      </c>
      <c r="Q12167">
        <v>204</v>
      </c>
      <c r="R12167">
        <v>1</v>
      </c>
      <c r="S12167">
        <v>0</v>
      </c>
      <c r="T12167">
        <v>0</v>
      </c>
    </row>
    <row r="12168" spans="1:20" x14ac:dyDescent="0.25">
      <c r="A12168" t="s">
        <v>23235</v>
      </c>
      <c r="B12168" t="s">
        <v>23236</v>
      </c>
      <c r="C12168" t="s">
        <v>52210</v>
      </c>
      <c r="D12168" t="s">
        <v>52202</v>
      </c>
      <c r="E12168" s="1">
        <v>42864.402083333334</v>
      </c>
      <c r="F12168" t="s">
        <v>52211</v>
      </c>
      <c r="G12168" t="s">
        <v>52212</v>
      </c>
      <c r="H12168">
        <v>28</v>
      </c>
      <c r="I12168" t="s">
        <v>9430</v>
      </c>
      <c r="J12168" t="s">
        <v>4317</v>
      </c>
      <c r="K12168">
        <v>301</v>
      </c>
      <c r="L12168" t="s">
        <v>30</v>
      </c>
      <c r="M12168" t="s">
        <v>31</v>
      </c>
      <c r="N12168" t="b">
        <v>0</v>
      </c>
      <c r="O12168" t="s">
        <v>52213</v>
      </c>
      <c r="Q12168">
        <v>113</v>
      </c>
      <c r="R12168">
        <v>0</v>
      </c>
      <c r="S12168">
        <v>1</v>
      </c>
      <c r="T12168">
        <v>0</v>
      </c>
    </row>
    <row r="12169" spans="1:20" x14ac:dyDescent="0.25">
      <c r="A12169" t="s">
        <v>23235</v>
      </c>
      <c r="B12169" t="s">
        <v>23236</v>
      </c>
      <c r="C12169" t="s">
        <v>52214</v>
      </c>
      <c r="D12169" t="s">
        <v>52202</v>
      </c>
      <c r="E12169" s="1">
        <v>42864.402083333334</v>
      </c>
      <c r="F12169" t="s">
        <v>52215</v>
      </c>
      <c r="G12169" t="s">
        <v>52216</v>
      </c>
      <c r="H12169">
        <v>28</v>
      </c>
      <c r="I12169" t="s">
        <v>9430</v>
      </c>
      <c r="J12169" t="s">
        <v>13304</v>
      </c>
      <c r="K12169">
        <v>340</v>
      </c>
      <c r="L12169" t="s">
        <v>30</v>
      </c>
      <c r="M12169" t="s">
        <v>31</v>
      </c>
      <c r="N12169" t="b">
        <v>0</v>
      </c>
      <c r="O12169" t="s">
        <v>52217</v>
      </c>
      <c r="Q12169">
        <v>108</v>
      </c>
      <c r="R12169">
        <v>1</v>
      </c>
      <c r="S12169">
        <v>0</v>
      </c>
      <c r="T12169">
        <v>0</v>
      </c>
    </row>
    <row r="12170" spans="1:20" x14ac:dyDescent="0.25">
      <c r="A12170" t="s">
        <v>23235</v>
      </c>
      <c r="B12170" t="s">
        <v>23236</v>
      </c>
      <c r="C12170" t="s">
        <v>52218</v>
      </c>
      <c r="D12170" t="s">
        <v>52202</v>
      </c>
      <c r="E12170" s="1">
        <v>42864.402083333334</v>
      </c>
      <c r="F12170" t="s">
        <v>52219</v>
      </c>
      <c r="G12170" t="s">
        <v>52220</v>
      </c>
      <c r="H12170">
        <v>28</v>
      </c>
      <c r="I12170" t="s">
        <v>9430</v>
      </c>
      <c r="J12170" t="s">
        <v>7554</v>
      </c>
      <c r="K12170">
        <v>538</v>
      </c>
      <c r="L12170" t="s">
        <v>30</v>
      </c>
      <c r="M12170" t="s">
        <v>31</v>
      </c>
      <c r="N12170" t="b">
        <v>0</v>
      </c>
      <c r="O12170" t="s">
        <v>52221</v>
      </c>
      <c r="Q12170">
        <v>1966</v>
      </c>
      <c r="R12170">
        <v>13</v>
      </c>
      <c r="S12170">
        <v>1</v>
      </c>
      <c r="T12170">
        <v>0</v>
      </c>
    </row>
    <row r="12171" spans="1:20" x14ac:dyDescent="0.25">
      <c r="A12171" t="s">
        <v>23235</v>
      </c>
      <c r="B12171" t="s">
        <v>23236</v>
      </c>
      <c r="C12171" t="s">
        <v>52222</v>
      </c>
      <c r="D12171" t="s">
        <v>52202</v>
      </c>
      <c r="E12171" s="1">
        <v>42864.402083333334</v>
      </c>
      <c r="F12171" t="s">
        <v>52223</v>
      </c>
      <c r="G12171" t="s">
        <v>52224</v>
      </c>
      <c r="H12171">
        <v>28</v>
      </c>
      <c r="I12171" t="s">
        <v>9430</v>
      </c>
      <c r="J12171" t="s">
        <v>13339</v>
      </c>
      <c r="K12171">
        <v>393</v>
      </c>
      <c r="L12171" t="s">
        <v>30</v>
      </c>
      <c r="M12171" t="s">
        <v>31</v>
      </c>
      <c r="N12171" t="b">
        <v>0</v>
      </c>
      <c r="O12171" t="s">
        <v>52225</v>
      </c>
      <c r="Q12171">
        <v>516</v>
      </c>
      <c r="R12171">
        <v>4</v>
      </c>
      <c r="S12171">
        <v>0</v>
      </c>
      <c r="T12171">
        <v>0</v>
      </c>
    </row>
    <row r="12172" spans="1:20" x14ac:dyDescent="0.25">
      <c r="A12172" t="s">
        <v>23235</v>
      </c>
      <c r="B12172" t="s">
        <v>23236</v>
      </c>
      <c r="C12172" t="s">
        <v>52226</v>
      </c>
      <c r="D12172" t="s">
        <v>52227</v>
      </c>
      <c r="E12172" s="1">
        <v>42864.37777777778</v>
      </c>
      <c r="F12172" t="s">
        <v>52228</v>
      </c>
      <c r="G12172" t="s">
        <v>52229</v>
      </c>
      <c r="H12172">
        <v>28</v>
      </c>
      <c r="I12172" t="s">
        <v>9430</v>
      </c>
      <c r="J12172" t="s">
        <v>9715</v>
      </c>
      <c r="K12172">
        <v>435</v>
      </c>
      <c r="L12172" t="s">
        <v>30</v>
      </c>
      <c r="M12172" t="s">
        <v>31</v>
      </c>
      <c r="N12172" t="b">
        <v>0</v>
      </c>
      <c r="O12172" t="s">
        <v>52230</v>
      </c>
      <c r="Q12172">
        <v>49</v>
      </c>
      <c r="R12172">
        <v>0</v>
      </c>
      <c r="S12172">
        <v>0</v>
      </c>
      <c r="T12172">
        <v>0</v>
      </c>
    </row>
    <row r="12173" spans="1:20" x14ac:dyDescent="0.25">
      <c r="A12173" t="s">
        <v>23235</v>
      </c>
      <c r="B12173" t="s">
        <v>23236</v>
      </c>
      <c r="C12173" t="s">
        <v>52231</v>
      </c>
      <c r="D12173" t="s">
        <v>52227</v>
      </c>
      <c r="E12173" s="1">
        <v>42864.37777777778</v>
      </c>
      <c r="F12173" t="s">
        <v>52232</v>
      </c>
      <c r="G12173" t="s">
        <v>52233</v>
      </c>
      <c r="H12173">
        <v>28</v>
      </c>
      <c r="I12173" t="s">
        <v>9430</v>
      </c>
      <c r="J12173" t="s">
        <v>3243</v>
      </c>
      <c r="K12173">
        <v>323</v>
      </c>
      <c r="L12173" t="s">
        <v>30</v>
      </c>
      <c r="M12173" t="s">
        <v>31</v>
      </c>
      <c r="N12173" t="b">
        <v>0</v>
      </c>
      <c r="O12173" t="s">
        <v>52234</v>
      </c>
      <c r="Q12173">
        <v>29</v>
      </c>
      <c r="R12173">
        <v>0</v>
      </c>
      <c r="S12173">
        <v>0</v>
      </c>
      <c r="T12173">
        <v>0</v>
      </c>
    </row>
    <row r="12174" spans="1:20" x14ac:dyDescent="0.25">
      <c r="A12174" t="s">
        <v>23235</v>
      </c>
      <c r="B12174" t="s">
        <v>23236</v>
      </c>
      <c r="C12174" t="s">
        <v>52235</v>
      </c>
      <c r="D12174" t="s">
        <v>52227</v>
      </c>
      <c r="E12174" s="1">
        <v>42864.37777777778</v>
      </c>
      <c r="F12174" t="s">
        <v>52236</v>
      </c>
      <c r="G12174" t="s">
        <v>52237</v>
      </c>
      <c r="H12174">
        <v>28</v>
      </c>
      <c r="I12174" t="s">
        <v>9430</v>
      </c>
      <c r="J12174" t="s">
        <v>10321</v>
      </c>
      <c r="K12174">
        <v>300</v>
      </c>
      <c r="L12174" t="s">
        <v>30</v>
      </c>
      <c r="M12174" t="s">
        <v>31</v>
      </c>
      <c r="N12174" t="b">
        <v>0</v>
      </c>
      <c r="O12174" t="s">
        <v>52238</v>
      </c>
      <c r="Q12174">
        <v>164</v>
      </c>
      <c r="R12174">
        <v>1</v>
      </c>
      <c r="S12174">
        <v>0</v>
      </c>
      <c r="T12174">
        <v>0</v>
      </c>
    </row>
    <row r="12175" spans="1:20" x14ac:dyDescent="0.25">
      <c r="A12175" t="s">
        <v>23235</v>
      </c>
      <c r="B12175" t="s">
        <v>23236</v>
      </c>
      <c r="C12175" t="s">
        <v>52239</v>
      </c>
      <c r="D12175" t="s">
        <v>52240</v>
      </c>
      <c r="E12175" s="1">
        <v>42864.363888888889</v>
      </c>
      <c r="F12175" t="s">
        <v>52241</v>
      </c>
      <c r="G12175" t="s">
        <v>52242</v>
      </c>
      <c r="H12175">
        <v>28</v>
      </c>
      <c r="I12175" t="s">
        <v>9430</v>
      </c>
      <c r="J12175" t="s">
        <v>4593</v>
      </c>
      <c r="K12175">
        <v>338</v>
      </c>
      <c r="L12175" t="s">
        <v>30</v>
      </c>
      <c r="M12175" t="s">
        <v>31</v>
      </c>
      <c r="N12175" t="b">
        <v>0</v>
      </c>
      <c r="O12175" t="s">
        <v>52243</v>
      </c>
      <c r="Q12175">
        <v>166</v>
      </c>
      <c r="R12175">
        <v>2</v>
      </c>
      <c r="S12175">
        <v>0</v>
      </c>
      <c r="T12175">
        <v>0</v>
      </c>
    </row>
    <row r="12176" spans="1:20" x14ac:dyDescent="0.25">
      <c r="A12176" t="s">
        <v>23235</v>
      </c>
      <c r="B12176" t="s">
        <v>23236</v>
      </c>
      <c r="C12176" t="s">
        <v>52244</v>
      </c>
      <c r="D12176" t="s">
        <v>52240</v>
      </c>
      <c r="E12176" s="1">
        <v>42864.363888888889</v>
      </c>
      <c r="F12176" t="s">
        <v>52245</v>
      </c>
      <c r="G12176" t="s">
        <v>52246</v>
      </c>
      <c r="H12176">
        <v>28</v>
      </c>
      <c r="I12176" t="s">
        <v>9430</v>
      </c>
      <c r="J12176" t="s">
        <v>1393</v>
      </c>
      <c r="K12176">
        <v>561</v>
      </c>
      <c r="L12176" t="s">
        <v>30</v>
      </c>
      <c r="M12176" t="s">
        <v>31</v>
      </c>
      <c r="N12176" t="b">
        <v>0</v>
      </c>
      <c r="O12176" t="s">
        <v>52247</v>
      </c>
      <c r="Q12176">
        <v>27</v>
      </c>
      <c r="R12176">
        <v>0</v>
      </c>
      <c r="S12176">
        <v>0</v>
      </c>
      <c r="T12176">
        <v>0</v>
      </c>
    </row>
    <row r="12177" spans="1:20" x14ac:dyDescent="0.25">
      <c r="A12177" t="s">
        <v>23235</v>
      </c>
      <c r="B12177" t="s">
        <v>23236</v>
      </c>
      <c r="C12177" t="s">
        <v>52248</v>
      </c>
      <c r="D12177" t="s">
        <v>52240</v>
      </c>
      <c r="E12177" s="1">
        <v>42864.363888888889</v>
      </c>
      <c r="F12177" t="s">
        <v>52249</v>
      </c>
      <c r="G12177" t="s">
        <v>52250</v>
      </c>
      <c r="H12177">
        <v>28</v>
      </c>
      <c r="I12177" t="s">
        <v>9430</v>
      </c>
      <c r="J12177" t="s">
        <v>20886</v>
      </c>
      <c r="K12177">
        <v>800</v>
      </c>
      <c r="L12177" t="s">
        <v>30</v>
      </c>
      <c r="M12177" t="s">
        <v>31</v>
      </c>
      <c r="N12177" t="b">
        <v>0</v>
      </c>
      <c r="O12177" t="s">
        <v>52251</v>
      </c>
      <c r="Q12177">
        <v>34</v>
      </c>
      <c r="R12177">
        <v>1</v>
      </c>
      <c r="S12177">
        <v>1</v>
      </c>
      <c r="T12177">
        <v>0</v>
      </c>
    </row>
    <row r="12178" spans="1:20" x14ac:dyDescent="0.25">
      <c r="A12178" t="s">
        <v>23235</v>
      </c>
      <c r="B12178" t="s">
        <v>23236</v>
      </c>
      <c r="C12178" t="s">
        <v>52252</v>
      </c>
      <c r="D12178" t="s">
        <v>52240</v>
      </c>
      <c r="E12178" s="1">
        <v>42864.363888888889</v>
      </c>
      <c r="F12178" t="s">
        <v>52253</v>
      </c>
      <c r="G12178" t="s">
        <v>52254</v>
      </c>
      <c r="H12178">
        <v>28</v>
      </c>
      <c r="I12178" t="s">
        <v>9430</v>
      </c>
      <c r="J12178" t="s">
        <v>43866</v>
      </c>
      <c r="K12178">
        <v>852</v>
      </c>
      <c r="L12178" t="s">
        <v>30</v>
      </c>
      <c r="M12178" t="s">
        <v>31</v>
      </c>
      <c r="N12178" t="b">
        <v>0</v>
      </c>
      <c r="O12178" t="s">
        <v>52255</v>
      </c>
      <c r="Q12178">
        <v>48</v>
      </c>
      <c r="R12178">
        <v>1</v>
      </c>
      <c r="S12178">
        <v>1</v>
      </c>
      <c r="T12178">
        <v>0</v>
      </c>
    </row>
    <row r="12179" spans="1:20" x14ac:dyDescent="0.25">
      <c r="A12179" t="s">
        <v>23235</v>
      </c>
      <c r="B12179" t="s">
        <v>23236</v>
      </c>
      <c r="C12179" t="s">
        <v>52256</v>
      </c>
      <c r="D12179" t="s">
        <v>52257</v>
      </c>
      <c r="E12179" s="1">
        <v>42864.337500000001</v>
      </c>
      <c r="F12179" t="s">
        <v>52258</v>
      </c>
      <c r="G12179" t="s">
        <v>52259</v>
      </c>
      <c r="H12179">
        <v>28</v>
      </c>
      <c r="I12179" t="s">
        <v>9430</v>
      </c>
      <c r="J12179" t="s">
        <v>415</v>
      </c>
      <c r="K12179">
        <v>157</v>
      </c>
      <c r="L12179" t="s">
        <v>30</v>
      </c>
      <c r="M12179" t="s">
        <v>31</v>
      </c>
      <c r="N12179" t="b">
        <v>0</v>
      </c>
      <c r="O12179" t="s">
        <v>52260</v>
      </c>
      <c r="Q12179">
        <v>98</v>
      </c>
      <c r="R12179">
        <v>1</v>
      </c>
      <c r="S12179">
        <v>1</v>
      </c>
      <c r="T12179">
        <v>0</v>
      </c>
    </row>
    <row r="12180" spans="1:20" x14ac:dyDescent="0.25">
      <c r="A12180" t="s">
        <v>23235</v>
      </c>
      <c r="B12180" t="s">
        <v>23236</v>
      </c>
      <c r="C12180" t="s">
        <v>52261</v>
      </c>
      <c r="D12180" t="s">
        <v>52257</v>
      </c>
      <c r="E12180" s="1">
        <v>42864.337500000001</v>
      </c>
      <c r="F12180" t="s">
        <v>52262</v>
      </c>
      <c r="G12180" t="s">
        <v>52263</v>
      </c>
      <c r="H12180">
        <v>28</v>
      </c>
      <c r="I12180" t="s">
        <v>9430</v>
      </c>
      <c r="J12180" t="s">
        <v>8865</v>
      </c>
      <c r="K12180">
        <v>175</v>
      </c>
      <c r="L12180" t="s">
        <v>30</v>
      </c>
      <c r="M12180" t="s">
        <v>31</v>
      </c>
      <c r="N12180" t="b">
        <v>0</v>
      </c>
      <c r="O12180" t="s">
        <v>52264</v>
      </c>
      <c r="Q12180">
        <v>42</v>
      </c>
      <c r="R12180">
        <v>0</v>
      </c>
      <c r="S12180">
        <v>0</v>
      </c>
      <c r="T12180">
        <v>0</v>
      </c>
    </row>
    <row r="12181" spans="1:20" x14ac:dyDescent="0.25">
      <c r="A12181" t="s">
        <v>23235</v>
      </c>
      <c r="B12181" t="s">
        <v>23236</v>
      </c>
      <c r="C12181" t="s">
        <v>52265</v>
      </c>
      <c r="D12181" t="s">
        <v>52257</v>
      </c>
      <c r="E12181" s="1">
        <v>42864.337500000001</v>
      </c>
      <c r="F12181" t="s">
        <v>52266</v>
      </c>
      <c r="G12181" t="s">
        <v>52267</v>
      </c>
      <c r="H12181">
        <v>28</v>
      </c>
      <c r="I12181" t="s">
        <v>9430</v>
      </c>
      <c r="J12181" t="s">
        <v>1147</v>
      </c>
      <c r="K12181">
        <v>305</v>
      </c>
      <c r="L12181" t="s">
        <v>30</v>
      </c>
      <c r="M12181" t="s">
        <v>31</v>
      </c>
      <c r="N12181" t="b">
        <v>0</v>
      </c>
      <c r="O12181" t="s">
        <v>52268</v>
      </c>
      <c r="Q12181">
        <v>914</v>
      </c>
      <c r="R12181">
        <v>4</v>
      </c>
      <c r="S12181">
        <v>0</v>
      </c>
      <c r="T12181">
        <v>0</v>
      </c>
    </row>
    <row r="12182" spans="1:20" x14ac:dyDescent="0.25">
      <c r="A12182" t="s">
        <v>23235</v>
      </c>
      <c r="B12182" t="s">
        <v>23236</v>
      </c>
      <c r="C12182" t="s">
        <v>52269</v>
      </c>
      <c r="D12182" t="s">
        <v>52270</v>
      </c>
      <c r="E12182" s="1">
        <v>42864.322222222225</v>
      </c>
      <c r="F12182" t="s">
        <v>52271</v>
      </c>
      <c r="G12182" t="s">
        <v>52272</v>
      </c>
      <c r="H12182">
        <v>28</v>
      </c>
      <c r="I12182" t="s">
        <v>9430</v>
      </c>
      <c r="J12182" t="s">
        <v>1022</v>
      </c>
      <c r="K12182">
        <v>406</v>
      </c>
      <c r="L12182" t="s">
        <v>30</v>
      </c>
      <c r="M12182" t="s">
        <v>31</v>
      </c>
      <c r="N12182" t="b">
        <v>0</v>
      </c>
      <c r="O12182" t="s">
        <v>52273</v>
      </c>
      <c r="Q12182">
        <v>283</v>
      </c>
      <c r="R12182">
        <v>1</v>
      </c>
      <c r="S12182">
        <v>0</v>
      </c>
      <c r="T12182">
        <v>0</v>
      </c>
    </row>
    <row r="12183" spans="1:20" x14ac:dyDescent="0.25">
      <c r="A12183" t="s">
        <v>23235</v>
      </c>
      <c r="B12183" t="s">
        <v>23236</v>
      </c>
      <c r="C12183" t="s">
        <v>52274</v>
      </c>
      <c r="D12183" t="s">
        <v>52270</v>
      </c>
      <c r="E12183" s="1">
        <v>42864.322222222225</v>
      </c>
      <c r="F12183" t="s">
        <v>52275</v>
      </c>
      <c r="G12183" t="s">
        <v>52276</v>
      </c>
      <c r="H12183">
        <v>28</v>
      </c>
      <c r="I12183" t="s">
        <v>9430</v>
      </c>
      <c r="J12183" t="s">
        <v>11296</v>
      </c>
      <c r="K12183">
        <v>336</v>
      </c>
      <c r="L12183" t="s">
        <v>30</v>
      </c>
      <c r="M12183" t="s">
        <v>31</v>
      </c>
      <c r="N12183" t="b">
        <v>0</v>
      </c>
      <c r="O12183" t="s">
        <v>52277</v>
      </c>
      <c r="Q12183">
        <v>630</v>
      </c>
      <c r="R12183">
        <v>4</v>
      </c>
      <c r="S12183">
        <v>0</v>
      </c>
      <c r="T12183">
        <v>0</v>
      </c>
    </row>
    <row r="12184" spans="1:20" x14ac:dyDescent="0.25">
      <c r="A12184" t="s">
        <v>23235</v>
      </c>
      <c r="B12184" t="s">
        <v>23236</v>
      </c>
      <c r="C12184" t="s">
        <v>52278</v>
      </c>
      <c r="D12184" t="s">
        <v>52270</v>
      </c>
      <c r="E12184" s="1">
        <v>42864.322222222225</v>
      </c>
      <c r="F12184" t="s">
        <v>52279</v>
      </c>
      <c r="G12184" t="s">
        <v>52280</v>
      </c>
      <c r="H12184">
        <v>28</v>
      </c>
      <c r="I12184" t="s">
        <v>9430</v>
      </c>
      <c r="J12184" t="s">
        <v>12922</v>
      </c>
      <c r="K12184">
        <v>486</v>
      </c>
      <c r="L12184" t="s">
        <v>30</v>
      </c>
      <c r="M12184" t="s">
        <v>31</v>
      </c>
      <c r="N12184" t="b">
        <v>0</v>
      </c>
      <c r="O12184" t="s">
        <v>52281</v>
      </c>
      <c r="Q12184">
        <v>131</v>
      </c>
      <c r="R12184">
        <v>3</v>
      </c>
      <c r="S12184">
        <v>0</v>
      </c>
      <c r="T12184">
        <v>0</v>
      </c>
    </row>
    <row r="12185" spans="1:20" x14ac:dyDescent="0.25">
      <c r="A12185" t="s">
        <v>23235</v>
      </c>
      <c r="B12185" t="s">
        <v>23236</v>
      </c>
      <c r="C12185" t="s">
        <v>52282</v>
      </c>
      <c r="D12185" t="s">
        <v>52270</v>
      </c>
      <c r="E12185" s="1">
        <v>42864.322222222225</v>
      </c>
      <c r="F12185" t="s">
        <v>52283</v>
      </c>
      <c r="G12185" t="s">
        <v>52284</v>
      </c>
      <c r="H12185">
        <v>28</v>
      </c>
      <c r="I12185" t="s">
        <v>9430</v>
      </c>
      <c r="J12185" t="s">
        <v>214</v>
      </c>
      <c r="K12185">
        <v>271</v>
      </c>
      <c r="L12185" t="s">
        <v>30</v>
      </c>
      <c r="M12185" t="s">
        <v>31</v>
      </c>
      <c r="N12185" t="b">
        <v>0</v>
      </c>
      <c r="O12185" t="s">
        <v>52285</v>
      </c>
      <c r="Q12185">
        <v>12437</v>
      </c>
      <c r="R12185">
        <v>32</v>
      </c>
      <c r="S12185">
        <v>7</v>
      </c>
      <c r="T12185">
        <v>0</v>
      </c>
    </row>
    <row r="12186" spans="1:20" x14ac:dyDescent="0.25">
      <c r="A12186" t="s">
        <v>23235</v>
      </c>
      <c r="B12186" t="s">
        <v>23236</v>
      </c>
      <c r="C12186" t="s">
        <v>52286</v>
      </c>
      <c r="D12186" t="s">
        <v>52270</v>
      </c>
      <c r="E12186" s="1">
        <v>42864.322222222225</v>
      </c>
      <c r="F12186" t="s">
        <v>52287</v>
      </c>
      <c r="G12186" t="s">
        <v>52288</v>
      </c>
      <c r="H12186">
        <v>28</v>
      </c>
      <c r="I12186" t="s">
        <v>9430</v>
      </c>
      <c r="J12186" t="s">
        <v>3957</v>
      </c>
      <c r="K12186">
        <v>120</v>
      </c>
      <c r="L12186" t="s">
        <v>30</v>
      </c>
      <c r="M12186" t="s">
        <v>31</v>
      </c>
      <c r="N12186" t="b">
        <v>0</v>
      </c>
      <c r="O12186" t="s">
        <v>52289</v>
      </c>
      <c r="Q12186">
        <v>3369</v>
      </c>
      <c r="R12186">
        <v>7</v>
      </c>
      <c r="S12186">
        <v>2</v>
      </c>
      <c r="T12186">
        <v>0</v>
      </c>
    </row>
    <row r="12187" spans="1:20" x14ac:dyDescent="0.25">
      <c r="A12187" t="s">
        <v>23235</v>
      </c>
      <c r="B12187" t="s">
        <v>23236</v>
      </c>
      <c r="C12187" t="s">
        <v>52290</v>
      </c>
      <c r="D12187" t="s">
        <v>52270</v>
      </c>
      <c r="E12187" s="1">
        <v>42864.322222222225</v>
      </c>
      <c r="F12187" t="s">
        <v>52291</v>
      </c>
      <c r="G12187" t="s">
        <v>52292</v>
      </c>
      <c r="H12187">
        <v>28</v>
      </c>
      <c r="I12187" t="s">
        <v>9430</v>
      </c>
      <c r="J12187" t="s">
        <v>2489</v>
      </c>
      <c r="K12187">
        <v>865</v>
      </c>
      <c r="L12187" t="s">
        <v>30</v>
      </c>
      <c r="M12187" t="s">
        <v>31</v>
      </c>
      <c r="N12187" t="b">
        <v>0</v>
      </c>
      <c r="O12187" t="s">
        <v>52293</v>
      </c>
      <c r="Q12187">
        <v>390</v>
      </c>
      <c r="R12187">
        <v>4</v>
      </c>
      <c r="S12187">
        <v>0</v>
      </c>
      <c r="T12187">
        <v>0</v>
      </c>
    </row>
    <row r="12188" spans="1:20" x14ac:dyDescent="0.25">
      <c r="A12188" t="s">
        <v>23235</v>
      </c>
      <c r="B12188" t="s">
        <v>23236</v>
      </c>
      <c r="C12188" t="s">
        <v>52294</v>
      </c>
      <c r="D12188" t="s">
        <v>52270</v>
      </c>
      <c r="E12188" s="1">
        <v>42864.322222222225</v>
      </c>
      <c r="F12188" t="s">
        <v>52295</v>
      </c>
      <c r="G12188" t="s">
        <v>52296</v>
      </c>
      <c r="H12188">
        <v>28</v>
      </c>
      <c r="I12188" t="s">
        <v>9430</v>
      </c>
      <c r="J12188" t="s">
        <v>2974</v>
      </c>
      <c r="K12188">
        <v>375</v>
      </c>
      <c r="L12188" t="s">
        <v>30</v>
      </c>
      <c r="M12188" t="s">
        <v>31</v>
      </c>
      <c r="N12188" t="b">
        <v>0</v>
      </c>
      <c r="O12188" t="s">
        <v>52297</v>
      </c>
      <c r="Q12188">
        <v>113</v>
      </c>
      <c r="R12188">
        <v>2</v>
      </c>
      <c r="S12188">
        <v>0</v>
      </c>
      <c r="T12188">
        <v>0</v>
      </c>
    </row>
    <row r="12189" spans="1:20" x14ac:dyDescent="0.25">
      <c r="A12189" t="s">
        <v>23235</v>
      </c>
      <c r="B12189" t="s">
        <v>23236</v>
      </c>
      <c r="C12189" t="s">
        <v>52298</v>
      </c>
      <c r="D12189" t="s">
        <v>52270</v>
      </c>
      <c r="E12189" s="1">
        <v>42864.322222222225</v>
      </c>
      <c r="F12189" t="s">
        <v>52299</v>
      </c>
      <c r="G12189" t="s">
        <v>52300</v>
      </c>
      <c r="H12189">
        <v>28</v>
      </c>
      <c r="I12189" t="s">
        <v>9430</v>
      </c>
      <c r="J12189" t="s">
        <v>4405</v>
      </c>
      <c r="K12189">
        <v>544</v>
      </c>
      <c r="L12189" t="s">
        <v>30</v>
      </c>
      <c r="M12189" t="s">
        <v>31</v>
      </c>
      <c r="N12189" t="b">
        <v>0</v>
      </c>
      <c r="O12189" t="s">
        <v>52301</v>
      </c>
      <c r="Q12189">
        <v>24341</v>
      </c>
      <c r="R12189">
        <v>85</v>
      </c>
      <c r="S12189">
        <v>5</v>
      </c>
      <c r="T12189">
        <v>0</v>
      </c>
    </row>
    <row r="12190" spans="1:20" x14ac:dyDescent="0.25">
      <c r="A12190" t="s">
        <v>23235</v>
      </c>
      <c r="B12190" t="s">
        <v>23236</v>
      </c>
      <c r="C12190" t="s">
        <v>52302</v>
      </c>
      <c r="D12190" t="s">
        <v>52270</v>
      </c>
      <c r="E12190" s="1">
        <v>42864.322222222225</v>
      </c>
      <c r="F12190" t="s">
        <v>52303</v>
      </c>
      <c r="G12190" t="s">
        <v>52304</v>
      </c>
      <c r="H12190">
        <v>28</v>
      </c>
      <c r="I12190" t="s">
        <v>9430</v>
      </c>
      <c r="J12190" t="s">
        <v>214</v>
      </c>
      <c r="K12190">
        <v>271</v>
      </c>
      <c r="L12190" t="s">
        <v>30</v>
      </c>
      <c r="M12190" t="s">
        <v>31</v>
      </c>
      <c r="N12190" t="b">
        <v>0</v>
      </c>
      <c r="O12190" t="s">
        <v>52305</v>
      </c>
      <c r="Q12190">
        <v>784</v>
      </c>
      <c r="R12190">
        <v>2</v>
      </c>
      <c r="S12190">
        <v>0</v>
      </c>
      <c r="T12190">
        <v>0</v>
      </c>
    </row>
    <row r="12191" spans="1:20" x14ac:dyDescent="0.25">
      <c r="A12191" t="s">
        <v>23235</v>
      </c>
      <c r="B12191" t="s">
        <v>23236</v>
      </c>
      <c r="C12191" t="s">
        <v>52306</v>
      </c>
      <c r="D12191" t="s">
        <v>52270</v>
      </c>
      <c r="E12191" s="1">
        <v>42864.322222222225</v>
      </c>
      <c r="F12191" t="s">
        <v>52307</v>
      </c>
      <c r="G12191" t="s">
        <v>52308</v>
      </c>
      <c r="H12191">
        <v>28</v>
      </c>
      <c r="I12191" t="s">
        <v>9430</v>
      </c>
      <c r="J12191" t="s">
        <v>25924</v>
      </c>
      <c r="K12191">
        <v>194</v>
      </c>
      <c r="L12191" t="s">
        <v>30</v>
      </c>
      <c r="M12191" t="s">
        <v>31</v>
      </c>
      <c r="N12191" t="b">
        <v>0</v>
      </c>
      <c r="O12191" t="s">
        <v>52309</v>
      </c>
      <c r="Q12191">
        <v>313</v>
      </c>
      <c r="R12191">
        <v>3</v>
      </c>
      <c r="S12191">
        <v>0</v>
      </c>
      <c r="T12191">
        <v>0</v>
      </c>
    </row>
    <row r="12192" spans="1:20" x14ac:dyDescent="0.25">
      <c r="A12192" t="s">
        <v>23235</v>
      </c>
      <c r="B12192" t="s">
        <v>23236</v>
      </c>
      <c r="C12192" t="s">
        <v>52310</v>
      </c>
      <c r="D12192" t="s">
        <v>52311</v>
      </c>
      <c r="E12192" s="1">
        <v>42864.311111111114</v>
      </c>
      <c r="F12192" t="s">
        <v>52312</v>
      </c>
      <c r="G12192" t="s">
        <v>52313</v>
      </c>
      <c r="H12192">
        <v>28</v>
      </c>
      <c r="I12192" t="s">
        <v>9430</v>
      </c>
      <c r="J12192" t="s">
        <v>6923</v>
      </c>
      <c r="K12192">
        <v>768</v>
      </c>
      <c r="L12192" t="s">
        <v>30</v>
      </c>
      <c r="M12192" t="s">
        <v>31</v>
      </c>
      <c r="N12192" t="b">
        <v>0</v>
      </c>
      <c r="O12192" t="s">
        <v>52314</v>
      </c>
      <c r="Q12192">
        <v>3266</v>
      </c>
      <c r="R12192">
        <v>27</v>
      </c>
      <c r="S12192">
        <v>2</v>
      </c>
      <c r="T12192">
        <v>0</v>
      </c>
    </row>
    <row r="12193" spans="1:20" x14ac:dyDescent="0.25">
      <c r="A12193" t="s">
        <v>23235</v>
      </c>
      <c r="B12193" t="s">
        <v>23236</v>
      </c>
      <c r="C12193" t="s">
        <v>52315</v>
      </c>
      <c r="D12193" t="s">
        <v>52311</v>
      </c>
      <c r="E12193" s="1">
        <v>42864.311111111114</v>
      </c>
      <c r="F12193" t="s">
        <v>52316</v>
      </c>
      <c r="G12193" t="s">
        <v>52317</v>
      </c>
      <c r="H12193">
        <v>28</v>
      </c>
      <c r="I12193" t="s">
        <v>9430</v>
      </c>
      <c r="J12193" t="s">
        <v>3266</v>
      </c>
      <c r="K12193">
        <v>631</v>
      </c>
      <c r="L12193" t="s">
        <v>30</v>
      </c>
      <c r="M12193" t="s">
        <v>31</v>
      </c>
      <c r="N12193" t="b">
        <v>0</v>
      </c>
      <c r="O12193" t="s">
        <v>52318</v>
      </c>
      <c r="Q12193">
        <v>252</v>
      </c>
      <c r="R12193">
        <v>2</v>
      </c>
      <c r="S12193">
        <v>0</v>
      </c>
      <c r="T12193">
        <v>0</v>
      </c>
    </row>
    <row r="12194" spans="1:20" x14ac:dyDescent="0.25">
      <c r="A12194" t="s">
        <v>23235</v>
      </c>
      <c r="B12194" t="s">
        <v>23236</v>
      </c>
      <c r="C12194" t="s">
        <v>52319</v>
      </c>
      <c r="D12194" t="s">
        <v>52311</v>
      </c>
      <c r="E12194" s="1">
        <v>42864.311111111114</v>
      </c>
      <c r="F12194" t="s">
        <v>52320</v>
      </c>
      <c r="G12194" t="s">
        <v>31347</v>
      </c>
      <c r="H12194">
        <v>28</v>
      </c>
      <c r="I12194" t="s">
        <v>9430</v>
      </c>
      <c r="J12194" t="s">
        <v>852</v>
      </c>
      <c r="K12194">
        <v>654</v>
      </c>
      <c r="L12194" t="s">
        <v>30</v>
      </c>
      <c r="M12194" t="s">
        <v>31</v>
      </c>
      <c r="N12194" t="b">
        <v>0</v>
      </c>
      <c r="O12194" t="s">
        <v>52321</v>
      </c>
      <c r="Q12194">
        <v>611</v>
      </c>
      <c r="R12194">
        <v>6</v>
      </c>
      <c r="S12194">
        <v>2</v>
      </c>
      <c r="T12194">
        <v>0</v>
      </c>
    </row>
    <row r="12195" spans="1:20" x14ac:dyDescent="0.25">
      <c r="A12195" t="s">
        <v>23235</v>
      </c>
      <c r="B12195" t="s">
        <v>23236</v>
      </c>
      <c r="C12195" t="s">
        <v>52322</v>
      </c>
      <c r="D12195" t="s">
        <v>52311</v>
      </c>
      <c r="E12195" s="1">
        <v>42864.311111111114</v>
      </c>
      <c r="F12195" t="s">
        <v>52323</v>
      </c>
      <c r="G12195" t="s">
        <v>52324</v>
      </c>
      <c r="H12195">
        <v>28</v>
      </c>
      <c r="I12195" t="s">
        <v>9430</v>
      </c>
      <c r="J12195" t="s">
        <v>1135</v>
      </c>
      <c r="K12195">
        <v>360</v>
      </c>
      <c r="L12195" t="s">
        <v>30</v>
      </c>
      <c r="M12195" t="s">
        <v>31</v>
      </c>
      <c r="N12195" t="b">
        <v>0</v>
      </c>
      <c r="O12195" t="s">
        <v>52325</v>
      </c>
      <c r="Q12195">
        <v>200</v>
      </c>
      <c r="R12195">
        <v>6</v>
      </c>
      <c r="S12195">
        <v>0</v>
      </c>
      <c r="T12195">
        <v>0</v>
      </c>
    </row>
    <row r="12196" spans="1:20" x14ac:dyDescent="0.25">
      <c r="A12196" t="s">
        <v>23235</v>
      </c>
      <c r="B12196" t="s">
        <v>23236</v>
      </c>
      <c r="C12196" t="s">
        <v>52326</v>
      </c>
      <c r="D12196" t="s">
        <v>52327</v>
      </c>
      <c r="E12196" s="1">
        <v>42864.298611111109</v>
      </c>
      <c r="F12196" t="s">
        <v>52328</v>
      </c>
      <c r="G12196" t="s">
        <v>52329</v>
      </c>
      <c r="H12196">
        <v>28</v>
      </c>
      <c r="I12196" t="s">
        <v>9430</v>
      </c>
      <c r="J12196" t="s">
        <v>4129</v>
      </c>
      <c r="K12196">
        <v>333</v>
      </c>
      <c r="L12196" t="s">
        <v>30</v>
      </c>
      <c r="M12196" t="s">
        <v>31</v>
      </c>
      <c r="N12196" t="b">
        <v>0</v>
      </c>
      <c r="O12196" t="s">
        <v>52330</v>
      </c>
      <c r="Q12196">
        <v>1068</v>
      </c>
      <c r="R12196">
        <v>7</v>
      </c>
      <c r="S12196">
        <v>7</v>
      </c>
      <c r="T12196">
        <v>0</v>
      </c>
    </row>
    <row r="12197" spans="1:20" x14ac:dyDescent="0.25">
      <c r="A12197" t="s">
        <v>23235</v>
      </c>
      <c r="B12197" t="s">
        <v>23236</v>
      </c>
      <c r="C12197" t="s">
        <v>52331</v>
      </c>
      <c r="D12197" t="s">
        <v>52327</v>
      </c>
      <c r="E12197" s="1">
        <v>42864.298611111109</v>
      </c>
      <c r="F12197" t="s">
        <v>52332</v>
      </c>
      <c r="G12197" t="s">
        <v>52333</v>
      </c>
      <c r="H12197">
        <v>28</v>
      </c>
      <c r="I12197" t="s">
        <v>9430</v>
      </c>
      <c r="J12197" t="s">
        <v>3108</v>
      </c>
      <c r="K12197">
        <v>216</v>
      </c>
      <c r="L12197" t="s">
        <v>30</v>
      </c>
      <c r="M12197" t="s">
        <v>31</v>
      </c>
      <c r="N12197" t="b">
        <v>0</v>
      </c>
      <c r="O12197" t="s">
        <v>52334</v>
      </c>
      <c r="Q12197">
        <v>313</v>
      </c>
      <c r="R12197">
        <v>0</v>
      </c>
      <c r="S12197">
        <v>0</v>
      </c>
      <c r="T12197">
        <v>0</v>
      </c>
    </row>
    <row r="12198" spans="1:20" x14ac:dyDescent="0.25">
      <c r="A12198" t="s">
        <v>23235</v>
      </c>
      <c r="B12198" t="s">
        <v>23236</v>
      </c>
      <c r="C12198" t="s">
        <v>52335</v>
      </c>
      <c r="D12198" t="s">
        <v>52327</v>
      </c>
      <c r="E12198" s="1">
        <v>42864.298611111109</v>
      </c>
      <c r="F12198" t="s">
        <v>52336</v>
      </c>
      <c r="G12198" t="s">
        <v>52337</v>
      </c>
      <c r="H12198">
        <v>28</v>
      </c>
      <c r="I12198" t="s">
        <v>9430</v>
      </c>
      <c r="J12198" t="s">
        <v>12740</v>
      </c>
      <c r="K12198">
        <v>267</v>
      </c>
      <c r="L12198" t="s">
        <v>30</v>
      </c>
      <c r="M12198" t="s">
        <v>31</v>
      </c>
      <c r="N12198" t="b">
        <v>0</v>
      </c>
      <c r="O12198" t="s">
        <v>52338</v>
      </c>
      <c r="Q12198">
        <v>490</v>
      </c>
      <c r="R12198">
        <v>1</v>
      </c>
      <c r="S12198">
        <v>0</v>
      </c>
      <c r="T12198">
        <v>0</v>
      </c>
    </row>
    <row r="12199" spans="1:20" x14ac:dyDescent="0.25">
      <c r="A12199" t="s">
        <v>23235</v>
      </c>
      <c r="B12199" t="s">
        <v>23236</v>
      </c>
      <c r="C12199" t="s">
        <v>52339</v>
      </c>
      <c r="D12199" t="s">
        <v>52327</v>
      </c>
      <c r="E12199" s="1">
        <v>42864.298611111109</v>
      </c>
      <c r="F12199" t="s">
        <v>52340</v>
      </c>
      <c r="G12199" t="s">
        <v>52341</v>
      </c>
      <c r="H12199">
        <v>28</v>
      </c>
      <c r="I12199" t="s">
        <v>9430</v>
      </c>
      <c r="J12199" t="s">
        <v>2668</v>
      </c>
      <c r="K12199">
        <v>555</v>
      </c>
      <c r="L12199" t="s">
        <v>30</v>
      </c>
      <c r="M12199" t="s">
        <v>31</v>
      </c>
      <c r="N12199" t="b">
        <v>0</v>
      </c>
      <c r="O12199" t="s">
        <v>52342</v>
      </c>
      <c r="Q12199">
        <v>1783</v>
      </c>
      <c r="R12199">
        <v>7</v>
      </c>
      <c r="S12199">
        <v>2</v>
      </c>
      <c r="T12199">
        <v>0</v>
      </c>
    </row>
    <row r="12200" spans="1:20" x14ac:dyDescent="0.25">
      <c r="A12200" t="s">
        <v>23235</v>
      </c>
      <c r="B12200" t="s">
        <v>23236</v>
      </c>
      <c r="C12200" t="s">
        <v>52343</v>
      </c>
      <c r="D12200" t="s">
        <v>52344</v>
      </c>
      <c r="E12200" s="1">
        <v>42864.279166666667</v>
      </c>
      <c r="F12200" t="s">
        <v>52345</v>
      </c>
      <c r="G12200" t="s">
        <v>52346</v>
      </c>
      <c r="H12200">
        <v>28</v>
      </c>
      <c r="I12200" t="s">
        <v>9430</v>
      </c>
      <c r="J12200" t="s">
        <v>792</v>
      </c>
      <c r="K12200">
        <v>172</v>
      </c>
      <c r="L12200" t="s">
        <v>30</v>
      </c>
      <c r="M12200" t="s">
        <v>31</v>
      </c>
      <c r="N12200" t="b">
        <v>0</v>
      </c>
      <c r="O12200" t="s">
        <v>52347</v>
      </c>
      <c r="Q12200">
        <v>22</v>
      </c>
      <c r="R12200">
        <v>0</v>
      </c>
      <c r="S12200">
        <v>1</v>
      </c>
      <c r="T12200">
        <v>0</v>
      </c>
    </row>
    <row r="12201" spans="1:20" x14ac:dyDescent="0.25">
      <c r="A12201" t="s">
        <v>23235</v>
      </c>
      <c r="B12201" t="s">
        <v>23236</v>
      </c>
      <c r="C12201" t="s">
        <v>52348</v>
      </c>
      <c r="D12201" t="s">
        <v>52344</v>
      </c>
      <c r="E12201" s="1">
        <v>42864.279166666667</v>
      </c>
      <c r="F12201" t="s">
        <v>52349</v>
      </c>
      <c r="G12201" t="s">
        <v>52350</v>
      </c>
      <c r="H12201">
        <v>28</v>
      </c>
      <c r="I12201" t="s">
        <v>9430</v>
      </c>
      <c r="J12201" t="s">
        <v>4899</v>
      </c>
      <c r="K12201">
        <v>748</v>
      </c>
      <c r="L12201" t="s">
        <v>30</v>
      </c>
      <c r="M12201" t="s">
        <v>31</v>
      </c>
      <c r="N12201" t="b">
        <v>0</v>
      </c>
      <c r="O12201" t="s">
        <v>52351</v>
      </c>
      <c r="Q12201">
        <v>6</v>
      </c>
      <c r="R12201">
        <v>0</v>
      </c>
      <c r="S12201">
        <v>0</v>
      </c>
      <c r="T12201">
        <v>0</v>
      </c>
    </row>
    <row r="12202" spans="1:20" x14ac:dyDescent="0.25">
      <c r="A12202" t="s">
        <v>23235</v>
      </c>
      <c r="B12202" t="s">
        <v>23236</v>
      </c>
      <c r="C12202" t="s">
        <v>52352</v>
      </c>
      <c r="D12202" t="s">
        <v>52344</v>
      </c>
      <c r="E12202" s="1">
        <v>42864.279166666667</v>
      </c>
      <c r="F12202" t="s">
        <v>52353</v>
      </c>
      <c r="G12202" t="s">
        <v>52354</v>
      </c>
      <c r="H12202">
        <v>28</v>
      </c>
      <c r="I12202" t="s">
        <v>9430</v>
      </c>
      <c r="J12202" t="s">
        <v>214</v>
      </c>
      <c r="K12202">
        <v>271</v>
      </c>
      <c r="L12202" t="s">
        <v>30</v>
      </c>
      <c r="M12202" t="s">
        <v>31</v>
      </c>
      <c r="N12202" t="b">
        <v>0</v>
      </c>
      <c r="O12202" t="s">
        <v>52355</v>
      </c>
      <c r="Q12202">
        <v>37</v>
      </c>
      <c r="R12202">
        <v>0</v>
      </c>
      <c r="S12202">
        <v>0</v>
      </c>
      <c r="T12202">
        <v>0</v>
      </c>
    </row>
    <row r="12203" spans="1:20" x14ac:dyDescent="0.25">
      <c r="A12203" t="s">
        <v>23235</v>
      </c>
      <c r="B12203" t="s">
        <v>23236</v>
      </c>
      <c r="C12203" t="s">
        <v>52356</v>
      </c>
      <c r="D12203" t="s">
        <v>52344</v>
      </c>
      <c r="E12203" s="1">
        <v>42864.279166666667</v>
      </c>
      <c r="F12203" t="s">
        <v>52357</v>
      </c>
      <c r="G12203" t="s">
        <v>52358</v>
      </c>
      <c r="H12203">
        <v>28</v>
      </c>
      <c r="I12203" t="s">
        <v>9430</v>
      </c>
      <c r="J12203" t="s">
        <v>611</v>
      </c>
      <c r="K12203">
        <v>193</v>
      </c>
      <c r="L12203" t="s">
        <v>30</v>
      </c>
      <c r="M12203" t="s">
        <v>31</v>
      </c>
      <c r="N12203" t="b">
        <v>0</v>
      </c>
      <c r="O12203" t="s">
        <v>52359</v>
      </c>
      <c r="Q12203">
        <v>6</v>
      </c>
      <c r="R12203">
        <v>0</v>
      </c>
      <c r="S12203">
        <v>0</v>
      </c>
      <c r="T12203">
        <v>0</v>
      </c>
    </row>
    <row r="12204" spans="1:20" x14ac:dyDescent="0.25">
      <c r="A12204" t="s">
        <v>23235</v>
      </c>
      <c r="B12204" t="s">
        <v>23236</v>
      </c>
      <c r="C12204" t="s">
        <v>52360</v>
      </c>
      <c r="D12204" t="s">
        <v>52344</v>
      </c>
      <c r="E12204" s="1">
        <v>42864.279166666667</v>
      </c>
      <c r="F12204" t="s">
        <v>52361</v>
      </c>
      <c r="G12204" t="s">
        <v>52362</v>
      </c>
      <c r="H12204">
        <v>28</v>
      </c>
      <c r="I12204" t="s">
        <v>9430</v>
      </c>
      <c r="J12204" t="s">
        <v>876</v>
      </c>
      <c r="K12204">
        <v>260</v>
      </c>
      <c r="L12204" t="s">
        <v>30</v>
      </c>
      <c r="M12204" t="s">
        <v>31</v>
      </c>
      <c r="N12204" t="b">
        <v>0</v>
      </c>
      <c r="O12204" t="s">
        <v>52363</v>
      </c>
      <c r="Q12204">
        <v>84</v>
      </c>
      <c r="R12204">
        <v>0</v>
      </c>
      <c r="S12204">
        <v>0</v>
      </c>
      <c r="T12204">
        <v>0</v>
      </c>
    </row>
    <row r="12205" spans="1:20" x14ac:dyDescent="0.25">
      <c r="A12205" t="s">
        <v>23235</v>
      </c>
      <c r="B12205" t="s">
        <v>23236</v>
      </c>
      <c r="C12205" t="s">
        <v>52364</v>
      </c>
      <c r="D12205" t="s">
        <v>52344</v>
      </c>
      <c r="E12205" s="1">
        <v>42864.279166666667</v>
      </c>
      <c r="F12205" t="s">
        <v>52365</v>
      </c>
      <c r="G12205" t="s">
        <v>52366</v>
      </c>
      <c r="H12205">
        <v>28</v>
      </c>
      <c r="I12205" t="s">
        <v>9430</v>
      </c>
      <c r="J12205" t="s">
        <v>1182</v>
      </c>
      <c r="K12205">
        <v>476</v>
      </c>
      <c r="L12205" t="s">
        <v>30</v>
      </c>
      <c r="M12205" t="s">
        <v>31</v>
      </c>
      <c r="N12205" t="b">
        <v>0</v>
      </c>
      <c r="O12205" t="s">
        <v>52367</v>
      </c>
      <c r="Q12205">
        <v>56</v>
      </c>
      <c r="R12205">
        <v>0</v>
      </c>
      <c r="S12205">
        <v>0</v>
      </c>
      <c r="T12205">
        <v>0</v>
      </c>
    </row>
    <row r="12206" spans="1:20" x14ac:dyDescent="0.25">
      <c r="A12206" t="s">
        <v>23235</v>
      </c>
      <c r="B12206" t="s">
        <v>23236</v>
      </c>
      <c r="C12206" t="s">
        <v>52368</v>
      </c>
      <c r="D12206" t="s">
        <v>52344</v>
      </c>
      <c r="E12206" s="1">
        <v>42864.279166666667</v>
      </c>
      <c r="F12206" t="s">
        <v>52369</v>
      </c>
      <c r="G12206" t="s">
        <v>52370</v>
      </c>
      <c r="H12206">
        <v>28</v>
      </c>
      <c r="I12206" t="s">
        <v>9430</v>
      </c>
      <c r="J12206" t="s">
        <v>1300</v>
      </c>
      <c r="K12206">
        <v>378</v>
      </c>
      <c r="L12206" t="s">
        <v>30</v>
      </c>
      <c r="M12206" t="s">
        <v>31</v>
      </c>
      <c r="N12206" t="b">
        <v>0</v>
      </c>
      <c r="O12206" t="s">
        <v>52371</v>
      </c>
      <c r="Q12206">
        <v>35</v>
      </c>
      <c r="R12206">
        <v>0</v>
      </c>
      <c r="S12206">
        <v>0</v>
      </c>
      <c r="T12206">
        <v>0</v>
      </c>
    </row>
    <row r="12207" spans="1:20" x14ac:dyDescent="0.25">
      <c r="A12207" t="s">
        <v>23235</v>
      </c>
      <c r="B12207" t="s">
        <v>23236</v>
      </c>
      <c r="C12207" t="s">
        <v>52372</v>
      </c>
      <c r="D12207" t="s">
        <v>52344</v>
      </c>
      <c r="E12207" s="1">
        <v>42864.279166666667</v>
      </c>
      <c r="F12207" t="s">
        <v>52373</v>
      </c>
      <c r="G12207" t="s">
        <v>52374</v>
      </c>
      <c r="H12207">
        <v>28</v>
      </c>
      <c r="I12207" t="s">
        <v>9430</v>
      </c>
      <c r="J12207" t="s">
        <v>6704</v>
      </c>
      <c r="K12207">
        <v>765</v>
      </c>
      <c r="L12207" t="s">
        <v>30</v>
      </c>
      <c r="M12207" t="s">
        <v>31</v>
      </c>
      <c r="N12207" t="b">
        <v>0</v>
      </c>
      <c r="O12207" t="s">
        <v>52375</v>
      </c>
      <c r="Q12207">
        <v>15</v>
      </c>
      <c r="R12207">
        <v>0</v>
      </c>
      <c r="S12207">
        <v>0</v>
      </c>
      <c r="T12207">
        <v>0</v>
      </c>
    </row>
    <row r="12208" spans="1:20" x14ac:dyDescent="0.25">
      <c r="A12208" t="s">
        <v>23235</v>
      </c>
      <c r="B12208" t="s">
        <v>23236</v>
      </c>
      <c r="C12208" t="s">
        <v>52376</v>
      </c>
      <c r="D12208" t="s">
        <v>52377</v>
      </c>
      <c r="E12208" s="1">
        <v>42864.273611111108</v>
      </c>
      <c r="F12208" t="s">
        <v>52378</v>
      </c>
      <c r="G12208" t="s">
        <v>52379</v>
      </c>
      <c r="H12208">
        <v>28</v>
      </c>
      <c r="I12208" t="s">
        <v>9430</v>
      </c>
      <c r="J12208" t="s">
        <v>251</v>
      </c>
      <c r="K12208">
        <v>328</v>
      </c>
      <c r="L12208" t="s">
        <v>30</v>
      </c>
      <c r="M12208" t="s">
        <v>31</v>
      </c>
      <c r="N12208" t="b">
        <v>0</v>
      </c>
      <c r="O12208" t="s">
        <v>52380</v>
      </c>
      <c r="Q12208">
        <v>165</v>
      </c>
      <c r="R12208">
        <v>0</v>
      </c>
      <c r="S12208">
        <v>0</v>
      </c>
      <c r="T12208">
        <v>0</v>
      </c>
    </row>
    <row r="12209" spans="1:20" x14ac:dyDescent="0.25">
      <c r="A12209" t="s">
        <v>23235</v>
      </c>
      <c r="B12209" t="s">
        <v>23236</v>
      </c>
      <c r="C12209" t="s">
        <v>52381</v>
      </c>
      <c r="D12209" t="s">
        <v>52377</v>
      </c>
      <c r="E12209" s="1">
        <v>42864.273611111108</v>
      </c>
      <c r="F12209" t="s">
        <v>52382</v>
      </c>
      <c r="G12209" t="s">
        <v>52383</v>
      </c>
      <c r="H12209">
        <v>28</v>
      </c>
      <c r="I12209" t="s">
        <v>9430</v>
      </c>
      <c r="J12209" t="s">
        <v>65</v>
      </c>
      <c r="K12209">
        <v>218</v>
      </c>
      <c r="L12209" t="s">
        <v>30</v>
      </c>
      <c r="M12209" t="s">
        <v>31</v>
      </c>
      <c r="N12209" t="b">
        <v>0</v>
      </c>
      <c r="O12209" t="s">
        <v>52384</v>
      </c>
      <c r="Q12209">
        <v>12</v>
      </c>
      <c r="R12209">
        <v>0</v>
      </c>
      <c r="S12209">
        <v>0</v>
      </c>
      <c r="T12209">
        <v>0</v>
      </c>
    </row>
    <row r="12210" spans="1:20" x14ac:dyDescent="0.25">
      <c r="A12210" t="s">
        <v>23235</v>
      </c>
      <c r="B12210" t="s">
        <v>23236</v>
      </c>
      <c r="C12210" t="s">
        <v>52385</v>
      </c>
      <c r="D12210" t="s">
        <v>52377</v>
      </c>
      <c r="E12210" s="1">
        <v>42864.273611111108</v>
      </c>
      <c r="F12210" t="s">
        <v>52386</v>
      </c>
      <c r="G12210" t="s">
        <v>52387</v>
      </c>
      <c r="H12210">
        <v>28</v>
      </c>
      <c r="I12210" t="s">
        <v>9430</v>
      </c>
      <c r="J12210" t="s">
        <v>727</v>
      </c>
      <c r="K12210">
        <v>215</v>
      </c>
      <c r="L12210" t="s">
        <v>30</v>
      </c>
      <c r="M12210" t="s">
        <v>31</v>
      </c>
      <c r="N12210" t="b">
        <v>0</v>
      </c>
      <c r="O12210" t="s">
        <v>52388</v>
      </c>
      <c r="Q12210">
        <v>26</v>
      </c>
      <c r="R12210">
        <v>1</v>
      </c>
      <c r="S12210">
        <v>0</v>
      </c>
      <c r="T12210">
        <v>0</v>
      </c>
    </row>
    <row r="12211" spans="1:20" x14ac:dyDescent="0.25">
      <c r="A12211" t="s">
        <v>23235</v>
      </c>
      <c r="B12211" t="s">
        <v>23236</v>
      </c>
      <c r="C12211" t="s">
        <v>52389</v>
      </c>
      <c r="D12211" t="s">
        <v>52377</v>
      </c>
      <c r="E12211" s="1">
        <v>42864.273611111108</v>
      </c>
      <c r="F12211" t="s">
        <v>52390</v>
      </c>
      <c r="G12211" t="s">
        <v>52391</v>
      </c>
      <c r="H12211">
        <v>28</v>
      </c>
      <c r="I12211" t="s">
        <v>9430</v>
      </c>
      <c r="J12211" t="s">
        <v>9658</v>
      </c>
      <c r="K12211">
        <v>500</v>
      </c>
      <c r="L12211" t="s">
        <v>30</v>
      </c>
      <c r="M12211" t="s">
        <v>31</v>
      </c>
      <c r="N12211" t="b">
        <v>0</v>
      </c>
      <c r="O12211" t="s">
        <v>52392</v>
      </c>
      <c r="Q12211">
        <v>391</v>
      </c>
      <c r="R12211">
        <v>4</v>
      </c>
      <c r="S12211">
        <v>0</v>
      </c>
      <c r="T12211">
        <v>0</v>
      </c>
    </row>
    <row r="12212" spans="1:20" x14ac:dyDescent="0.25">
      <c r="A12212" t="s">
        <v>23235</v>
      </c>
      <c r="B12212" t="s">
        <v>23236</v>
      </c>
      <c r="C12212" t="s">
        <v>52393</v>
      </c>
      <c r="D12212" t="s">
        <v>52394</v>
      </c>
      <c r="E12212" s="1">
        <v>42864.265972222223</v>
      </c>
      <c r="F12212" t="s">
        <v>52395</v>
      </c>
      <c r="G12212" t="s">
        <v>52396</v>
      </c>
      <c r="H12212">
        <v>28</v>
      </c>
      <c r="I12212" t="s">
        <v>9430</v>
      </c>
      <c r="J12212" t="s">
        <v>6979</v>
      </c>
      <c r="K12212">
        <v>697</v>
      </c>
      <c r="L12212" t="s">
        <v>30</v>
      </c>
      <c r="M12212" t="s">
        <v>31</v>
      </c>
      <c r="N12212" t="b">
        <v>0</v>
      </c>
      <c r="O12212" t="s">
        <v>52397</v>
      </c>
      <c r="Q12212">
        <v>5417</v>
      </c>
      <c r="R12212">
        <v>63</v>
      </c>
      <c r="S12212">
        <v>2</v>
      </c>
      <c r="T12212">
        <v>0</v>
      </c>
    </row>
    <row r="12213" spans="1:20" x14ac:dyDescent="0.25">
      <c r="A12213" t="s">
        <v>23235</v>
      </c>
      <c r="B12213" t="s">
        <v>23236</v>
      </c>
      <c r="C12213" t="s">
        <v>52398</v>
      </c>
      <c r="D12213" t="s">
        <v>52394</v>
      </c>
      <c r="E12213" s="1">
        <v>42864.265972222223</v>
      </c>
      <c r="F12213" t="s">
        <v>52399</v>
      </c>
      <c r="G12213" t="s">
        <v>52400</v>
      </c>
      <c r="H12213">
        <v>28</v>
      </c>
      <c r="I12213" t="s">
        <v>9430</v>
      </c>
      <c r="J12213" t="s">
        <v>6979</v>
      </c>
      <c r="K12213">
        <v>697</v>
      </c>
      <c r="L12213" t="s">
        <v>30</v>
      </c>
      <c r="M12213" t="s">
        <v>31</v>
      </c>
      <c r="N12213" t="b">
        <v>0</v>
      </c>
      <c r="O12213" t="s">
        <v>52401</v>
      </c>
      <c r="Q12213">
        <v>147</v>
      </c>
      <c r="R12213">
        <v>2</v>
      </c>
      <c r="S12213">
        <v>0</v>
      </c>
      <c r="T12213">
        <v>0</v>
      </c>
    </row>
    <row r="12214" spans="1:20" x14ac:dyDescent="0.25">
      <c r="A12214" t="s">
        <v>23235</v>
      </c>
      <c r="B12214" t="s">
        <v>23236</v>
      </c>
      <c r="C12214" t="s">
        <v>52402</v>
      </c>
      <c r="D12214" t="s">
        <v>52394</v>
      </c>
      <c r="E12214" s="1">
        <v>42864.265972222223</v>
      </c>
      <c r="F12214" t="s">
        <v>52403</v>
      </c>
      <c r="G12214" t="s">
        <v>52404</v>
      </c>
      <c r="H12214">
        <v>28</v>
      </c>
      <c r="I12214" t="s">
        <v>9430</v>
      </c>
      <c r="J12214" t="s">
        <v>13088</v>
      </c>
      <c r="K12214">
        <v>394</v>
      </c>
      <c r="L12214" t="s">
        <v>30</v>
      </c>
      <c r="M12214" t="s">
        <v>31</v>
      </c>
      <c r="N12214" t="b">
        <v>0</v>
      </c>
      <c r="O12214" t="s">
        <v>52405</v>
      </c>
      <c r="Q12214">
        <v>34</v>
      </c>
      <c r="R12214">
        <v>0</v>
      </c>
      <c r="S12214">
        <v>0</v>
      </c>
      <c r="T12214">
        <v>0</v>
      </c>
    </row>
    <row r="12215" spans="1:20" x14ac:dyDescent="0.25">
      <c r="A12215" t="s">
        <v>23235</v>
      </c>
      <c r="B12215" t="s">
        <v>23236</v>
      </c>
      <c r="C12215" t="s">
        <v>52406</v>
      </c>
      <c r="D12215" t="s">
        <v>52394</v>
      </c>
      <c r="E12215" s="1">
        <v>42864.265972222223</v>
      </c>
      <c r="F12215" t="s">
        <v>52407</v>
      </c>
      <c r="G12215" t="s">
        <v>52408</v>
      </c>
      <c r="H12215">
        <v>28</v>
      </c>
      <c r="I12215" t="s">
        <v>9430</v>
      </c>
      <c r="J12215" t="s">
        <v>4586</v>
      </c>
      <c r="K12215">
        <v>526</v>
      </c>
      <c r="L12215" t="s">
        <v>30</v>
      </c>
      <c r="M12215" t="s">
        <v>31</v>
      </c>
      <c r="N12215" t="b">
        <v>0</v>
      </c>
      <c r="O12215" t="s">
        <v>52409</v>
      </c>
      <c r="Q12215">
        <v>197</v>
      </c>
      <c r="R12215">
        <v>1</v>
      </c>
      <c r="S12215">
        <v>0</v>
      </c>
      <c r="T12215">
        <v>0</v>
      </c>
    </row>
    <row r="12216" spans="1:20" x14ac:dyDescent="0.25">
      <c r="A12216" t="s">
        <v>23235</v>
      </c>
      <c r="B12216" t="s">
        <v>23236</v>
      </c>
      <c r="C12216" t="s">
        <v>52410</v>
      </c>
      <c r="D12216" t="s">
        <v>52411</v>
      </c>
      <c r="E12216" s="1">
        <v>42864.23541666667</v>
      </c>
      <c r="F12216" t="s">
        <v>52412</v>
      </c>
      <c r="G12216" t="s">
        <v>52413</v>
      </c>
      <c r="H12216">
        <v>28</v>
      </c>
      <c r="I12216" t="s">
        <v>9430</v>
      </c>
      <c r="J12216" t="s">
        <v>5565</v>
      </c>
      <c r="K12216">
        <v>180</v>
      </c>
      <c r="L12216" t="s">
        <v>30</v>
      </c>
      <c r="M12216" t="s">
        <v>31</v>
      </c>
      <c r="N12216" t="b">
        <v>0</v>
      </c>
      <c r="O12216" t="s">
        <v>52414</v>
      </c>
      <c r="Q12216">
        <v>101</v>
      </c>
      <c r="R12216">
        <v>2</v>
      </c>
      <c r="S12216">
        <v>0</v>
      </c>
      <c r="T12216">
        <v>0</v>
      </c>
    </row>
    <row r="12217" spans="1:20" x14ac:dyDescent="0.25">
      <c r="A12217" t="s">
        <v>23235</v>
      </c>
      <c r="B12217" t="s">
        <v>23236</v>
      </c>
      <c r="C12217" t="s">
        <v>52415</v>
      </c>
      <c r="D12217" t="s">
        <v>52411</v>
      </c>
      <c r="E12217" s="1">
        <v>42864.23541666667</v>
      </c>
      <c r="F12217" t="s">
        <v>52416</v>
      </c>
      <c r="G12217" t="s">
        <v>52417</v>
      </c>
      <c r="H12217">
        <v>28</v>
      </c>
      <c r="I12217" t="s">
        <v>9430</v>
      </c>
      <c r="J12217" t="s">
        <v>26917</v>
      </c>
      <c r="K12217">
        <v>957</v>
      </c>
      <c r="L12217" t="s">
        <v>30</v>
      </c>
      <c r="M12217" t="s">
        <v>31</v>
      </c>
      <c r="N12217" t="b">
        <v>0</v>
      </c>
      <c r="O12217" t="s">
        <v>52418</v>
      </c>
      <c r="Q12217">
        <v>182</v>
      </c>
      <c r="R12217">
        <v>2</v>
      </c>
      <c r="S12217">
        <v>0</v>
      </c>
      <c r="T12217">
        <v>0</v>
      </c>
    </row>
    <row r="12218" spans="1:20" x14ac:dyDescent="0.25">
      <c r="A12218" t="s">
        <v>23235</v>
      </c>
      <c r="B12218" t="s">
        <v>23236</v>
      </c>
      <c r="C12218" t="s">
        <v>52419</v>
      </c>
      <c r="D12218" t="s">
        <v>52411</v>
      </c>
      <c r="E12218" s="1">
        <v>42864.23541666667</v>
      </c>
      <c r="F12218" t="s">
        <v>52420</v>
      </c>
      <c r="G12218" t="s">
        <v>52421</v>
      </c>
      <c r="H12218">
        <v>28</v>
      </c>
      <c r="I12218" t="s">
        <v>9430</v>
      </c>
      <c r="J12218" t="s">
        <v>12074</v>
      </c>
      <c r="K12218">
        <v>330</v>
      </c>
      <c r="L12218" t="s">
        <v>30</v>
      </c>
      <c r="M12218" t="s">
        <v>31</v>
      </c>
      <c r="N12218" t="b">
        <v>0</v>
      </c>
      <c r="O12218" t="s">
        <v>52422</v>
      </c>
      <c r="Q12218">
        <v>315</v>
      </c>
      <c r="R12218">
        <v>3</v>
      </c>
      <c r="S12218">
        <v>0</v>
      </c>
      <c r="T12218">
        <v>0</v>
      </c>
    </row>
    <row r="12219" spans="1:20" x14ac:dyDescent="0.25">
      <c r="A12219" t="s">
        <v>23235</v>
      </c>
      <c r="B12219" t="s">
        <v>23236</v>
      </c>
      <c r="C12219" t="s">
        <v>52423</v>
      </c>
      <c r="D12219" t="s">
        <v>52411</v>
      </c>
      <c r="E12219" s="1">
        <v>42864.23541666667</v>
      </c>
      <c r="F12219" t="s">
        <v>52424</v>
      </c>
      <c r="G12219" t="s">
        <v>52425</v>
      </c>
      <c r="H12219">
        <v>28</v>
      </c>
      <c r="I12219" t="s">
        <v>9430</v>
      </c>
      <c r="J12219" t="s">
        <v>1663</v>
      </c>
      <c r="K12219">
        <v>155</v>
      </c>
      <c r="L12219" t="s">
        <v>30</v>
      </c>
      <c r="M12219" t="s">
        <v>31</v>
      </c>
      <c r="N12219" t="b">
        <v>0</v>
      </c>
      <c r="O12219" t="s">
        <v>52426</v>
      </c>
      <c r="Q12219">
        <v>94</v>
      </c>
      <c r="R12219">
        <v>0</v>
      </c>
      <c r="S12219">
        <v>0</v>
      </c>
      <c r="T12219">
        <v>0</v>
      </c>
    </row>
    <row r="12220" spans="1:20" x14ac:dyDescent="0.25">
      <c r="A12220" t="s">
        <v>23235</v>
      </c>
      <c r="B12220" t="s">
        <v>23236</v>
      </c>
      <c r="C12220" t="s">
        <v>52427</v>
      </c>
      <c r="D12220" t="s">
        <v>52411</v>
      </c>
      <c r="E12220" s="1">
        <v>42864.23541666667</v>
      </c>
      <c r="F12220" t="s">
        <v>52428</v>
      </c>
      <c r="G12220" t="s">
        <v>52429</v>
      </c>
      <c r="H12220">
        <v>28</v>
      </c>
      <c r="I12220" t="s">
        <v>9430</v>
      </c>
      <c r="J12220" t="s">
        <v>15755</v>
      </c>
      <c r="K12220">
        <v>351</v>
      </c>
      <c r="L12220" t="s">
        <v>30</v>
      </c>
      <c r="M12220" t="s">
        <v>31</v>
      </c>
      <c r="N12220" t="b">
        <v>0</v>
      </c>
      <c r="O12220" t="s">
        <v>52430</v>
      </c>
      <c r="Q12220">
        <v>431</v>
      </c>
      <c r="R12220">
        <v>2</v>
      </c>
      <c r="S12220">
        <v>0</v>
      </c>
      <c r="T12220">
        <v>0</v>
      </c>
    </row>
    <row r="12221" spans="1:20" x14ac:dyDescent="0.25">
      <c r="A12221" t="s">
        <v>23235</v>
      </c>
      <c r="B12221" t="s">
        <v>23236</v>
      </c>
      <c r="C12221" t="s">
        <v>52431</v>
      </c>
      <c r="D12221" t="s">
        <v>52432</v>
      </c>
      <c r="E12221" s="1">
        <v>42955.397222222222</v>
      </c>
      <c r="F12221" t="s">
        <v>52433</v>
      </c>
      <c r="G12221" t="s">
        <v>52434</v>
      </c>
      <c r="H12221">
        <v>28</v>
      </c>
      <c r="I12221" t="s">
        <v>9430</v>
      </c>
      <c r="J12221" t="s">
        <v>342</v>
      </c>
      <c r="K12221">
        <v>148</v>
      </c>
      <c r="L12221" t="s">
        <v>30</v>
      </c>
      <c r="M12221" t="s">
        <v>31</v>
      </c>
      <c r="N12221" t="b">
        <v>0</v>
      </c>
      <c r="O12221" t="s">
        <v>52435</v>
      </c>
      <c r="Q12221">
        <v>913</v>
      </c>
      <c r="R12221">
        <v>1</v>
      </c>
      <c r="S12221">
        <v>0</v>
      </c>
      <c r="T12221">
        <v>0</v>
      </c>
    </row>
    <row r="12222" spans="1:20" x14ac:dyDescent="0.25">
      <c r="A12222" t="s">
        <v>23235</v>
      </c>
      <c r="B12222" t="s">
        <v>23236</v>
      </c>
      <c r="C12222" t="s">
        <v>52436</v>
      </c>
      <c r="D12222" t="s">
        <v>52432</v>
      </c>
      <c r="E12222" s="1">
        <v>42955.397222222222</v>
      </c>
      <c r="F12222" t="s">
        <v>52437</v>
      </c>
      <c r="G12222" t="s">
        <v>52438</v>
      </c>
      <c r="H12222">
        <v>28</v>
      </c>
      <c r="I12222" t="s">
        <v>9430</v>
      </c>
      <c r="J12222" t="s">
        <v>1502</v>
      </c>
      <c r="K12222">
        <v>72</v>
      </c>
      <c r="L12222" t="s">
        <v>30</v>
      </c>
      <c r="M12222" t="s">
        <v>31</v>
      </c>
      <c r="N12222" t="b">
        <v>0</v>
      </c>
      <c r="O12222" t="s">
        <v>52439</v>
      </c>
      <c r="Q12222">
        <v>541</v>
      </c>
      <c r="R12222">
        <v>1</v>
      </c>
      <c r="S12222">
        <v>0</v>
      </c>
      <c r="T12222">
        <v>0</v>
      </c>
    </row>
    <row r="12223" spans="1:20" x14ac:dyDescent="0.25">
      <c r="A12223" t="s">
        <v>23235</v>
      </c>
      <c r="B12223" t="s">
        <v>23236</v>
      </c>
      <c r="C12223" t="s">
        <v>52440</v>
      </c>
      <c r="D12223" t="s">
        <v>52432</v>
      </c>
      <c r="E12223" s="1">
        <v>42955.397222222222</v>
      </c>
      <c r="F12223" t="s">
        <v>52441</v>
      </c>
      <c r="G12223" t="s">
        <v>52442</v>
      </c>
      <c r="H12223">
        <v>28</v>
      </c>
      <c r="I12223" t="s">
        <v>9430</v>
      </c>
      <c r="J12223" t="s">
        <v>4880</v>
      </c>
      <c r="K12223">
        <v>419</v>
      </c>
      <c r="L12223" t="s">
        <v>30</v>
      </c>
      <c r="M12223" t="s">
        <v>31</v>
      </c>
      <c r="N12223" t="b">
        <v>0</v>
      </c>
      <c r="O12223" t="s">
        <v>52443</v>
      </c>
      <c r="Q12223">
        <v>16705</v>
      </c>
      <c r="R12223">
        <v>66</v>
      </c>
      <c r="S12223">
        <v>1</v>
      </c>
      <c r="T12223">
        <v>0</v>
      </c>
    </row>
    <row r="12224" spans="1:20" x14ac:dyDescent="0.25">
      <c r="A12224" t="s">
        <v>23235</v>
      </c>
      <c r="B12224" t="s">
        <v>23236</v>
      </c>
      <c r="C12224" t="s">
        <v>52444</v>
      </c>
      <c r="D12224" t="s">
        <v>52432</v>
      </c>
      <c r="E12224" s="1">
        <v>42955.397222222222</v>
      </c>
      <c r="F12224" t="s">
        <v>52445</v>
      </c>
      <c r="G12224" t="s">
        <v>52446</v>
      </c>
      <c r="H12224">
        <v>28</v>
      </c>
      <c r="I12224" t="s">
        <v>9430</v>
      </c>
      <c r="J12224" t="s">
        <v>8562</v>
      </c>
      <c r="K12224">
        <v>130</v>
      </c>
      <c r="L12224" t="s">
        <v>30</v>
      </c>
      <c r="M12224" t="s">
        <v>31</v>
      </c>
      <c r="N12224" t="b">
        <v>0</v>
      </c>
      <c r="O12224" t="s">
        <v>52447</v>
      </c>
      <c r="Q12224">
        <v>1499</v>
      </c>
      <c r="R12224">
        <v>3</v>
      </c>
      <c r="S12224">
        <v>0</v>
      </c>
      <c r="T12224">
        <v>0</v>
      </c>
    </row>
    <row r="12225" spans="1:20" x14ac:dyDescent="0.25">
      <c r="A12225" t="s">
        <v>23235</v>
      </c>
      <c r="B12225" t="s">
        <v>23236</v>
      </c>
      <c r="C12225" t="s">
        <v>52448</v>
      </c>
      <c r="D12225" t="s">
        <v>52449</v>
      </c>
      <c r="E12225" s="1">
        <v>42955.390277777777</v>
      </c>
      <c r="F12225" t="s">
        <v>52450</v>
      </c>
      <c r="G12225" t="s">
        <v>52451</v>
      </c>
      <c r="H12225">
        <v>28</v>
      </c>
      <c r="I12225" t="s">
        <v>9430</v>
      </c>
      <c r="J12225" t="s">
        <v>10838</v>
      </c>
      <c r="K12225">
        <v>527</v>
      </c>
      <c r="L12225" t="s">
        <v>30</v>
      </c>
      <c r="M12225" t="s">
        <v>31</v>
      </c>
      <c r="N12225" t="b">
        <v>0</v>
      </c>
      <c r="O12225" t="s">
        <v>52452</v>
      </c>
      <c r="Q12225">
        <v>109</v>
      </c>
      <c r="R12225">
        <v>0</v>
      </c>
      <c r="S12225">
        <v>0</v>
      </c>
      <c r="T12225">
        <v>0</v>
      </c>
    </row>
    <row r="12226" spans="1:20" x14ac:dyDescent="0.25">
      <c r="A12226" t="s">
        <v>23235</v>
      </c>
      <c r="B12226" t="s">
        <v>23236</v>
      </c>
      <c r="C12226" t="s">
        <v>52453</v>
      </c>
      <c r="D12226" t="s">
        <v>52454</v>
      </c>
      <c r="E12226" s="1">
        <v>42955.390277777777</v>
      </c>
      <c r="F12226" t="s">
        <v>52455</v>
      </c>
      <c r="G12226" t="s">
        <v>52456</v>
      </c>
      <c r="H12226">
        <v>28</v>
      </c>
      <c r="I12226" t="s">
        <v>9430</v>
      </c>
      <c r="J12226" t="s">
        <v>3525</v>
      </c>
      <c r="K12226">
        <v>374</v>
      </c>
      <c r="L12226" t="s">
        <v>30</v>
      </c>
      <c r="M12226" t="s">
        <v>31</v>
      </c>
      <c r="N12226" t="b">
        <v>0</v>
      </c>
      <c r="O12226" t="s">
        <v>52457</v>
      </c>
      <c r="Q12226">
        <v>68</v>
      </c>
      <c r="R12226">
        <v>0</v>
      </c>
      <c r="S12226">
        <v>0</v>
      </c>
      <c r="T12226">
        <v>0</v>
      </c>
    </row>
    <row r="12227" spans="1:20" x14ac:dyDescent="0.25">
      <c r="A12227" t="s">
        <v>23235</v>
      </c>
      <c r="B12227" t="s">
        <v>23236</v>
      </c>
      <c r="C12227" t="s">
        <v>52458</v>
      </c>
      <c r="D12227" t="s">
        <v>52459</v>
      </c>
      <c r="E12227" s="1">
        <v>42955.35</v>
      </c>
      <c r="F12227" t="s">
        <v>52460</v>
      </c>
      <c r="G12227" t="s">
        <v>52461</v>
      </c>
      <c r="H12227">
        <v>28</v>
      </c>
      <c r="I12227" t="s">
        <v>9430</v>
      </c>
      <c r="J12227" t="s">
        <v>226</v>
      </c>
      <c r="K12227">
        <v>342</v>
      </c>
      <c r="L12227" t="s">
        <v>30</v>
      </c>
      <c r="M12227" t="s">
        <v>31</v>
      </c>
      <c r="N12227" t="b">
        <v>0</v>
      </c>
      <c r="O12227" t="s">
        <v>52462</v>
      </c>
      <c r="Q12227">
        <v>534</v>
      </c>
      <c r="R12227">
        <v>3</v>
      </c>
      <c r="S12227">
        <v>0</v>
      </c>
      <c r="T12227">
        <v>0</v>
      </c>
    </row>
    <row r="12228" spans="1:20" x14ac:dyDescent="0.25">
      <c r="A12228" t="s">
        <v>23235</v>
      </c>
      <c r="B12228" t="s">
        <v>23236</v>
      </c>
      <c r="C12228" t="s">
        <v>52463</v>
      </c>
      <c r="D12228" t="s">
        <v>52459</v>
      </c>
      <c r="E12228" s="1">
        <v>42955.35</v>
      </c>
      <c r="F12228" t="s">
        <v>52464</v>
      </c>
      <c r="G12228" t="s">
        <v>52465</v>
      </c>
      <c r="H12228">
        <v>28</v>
      </c>
      <c r="I12228" t="s">
        <v>9430</v>
      </c>
      <c r="J12228" t="s">
        <v>1206</v>
      </c>
      <c r="K12228">
        <v>510</v>
      </c>
      <c r="L12228" t="s">
        <v>30</v>
      </c>
      <c r="M12228" t="s">
        <v>31</v>
      </c>
      <c r="N12228" t="b">
        <v>0</v>
      </c>
      <c r="O12228" t="s">
        <v>52466</v>
      </c>
      <c r="Q12228">
        <v>240</v>
      </c>
      <c r="R12228">
        <v>2</v>
      </c>
      <c r="S12228">
        <v>0</v>
      </c>
      <c r="T12228">
        <v>0</v>
      </c>
    </row>
    <row r="12229" spans="1:20" x14ac:dyDescent="0.25">
      <c r="A12229" t="s">
        <v>23235</v>
      </c>
      <c r="B12229" t="s">
        <v>23236</v>
      </c>
      <c r="C12229" t="s">
        <v>52467</v>
      </c>
      <c r="D12229" t="s">
        <v>52459</v>
      </c>
      <c r="E12229" s="1">
        <v>42955.35</v>
      </c>
      <c r="F12229" t="s">
        <v>52468</v>
      </c>
      <c r="G12229" t="s">
        <v>52469</v>
      </c>
      <c r="H12229">
        <v>28</v>
      </c>
      <c r="I12229" t="s">
        <v>9430</v>
      </c>
      <c r="J12229" t="s">
        <v>3539</v>
      </c>
      <c r="K12229">
        <v>396</v>
      </c>
      <c r="L12229" t="s">
        <v>30</v>
      </c>
      <c r="M12229" t="s">
        <v>31</v>
      </c>
      <c r="N12229" t="b">
        <v>0</v>
      </c>
      <c r="O12229" t="s">
        <v>52470</v>
      </c>
      <c r="Q12229">
        <v>692</v>
      </c>
      <c r="R12229">
        <v>4</v>
      </c>
      <c r="S12229">
        <v>1</v>
      </c>
      <c r="T12229">
        <v>0</v>
      </c>
    </row>
    <row r="12230" spans="1:20" x14ac:dyDescent="0.25">
      <c r="A12230" t="s">
        <v>23235</v>
      </c>
      <c r="B12230" t="s">
        <v>23236</v>
      </c>
      <c r="C12230" t="s">
        <v>52471</v>
      </c>
      <c r="D12230" t="s">
        <v>52459</v>
      </c>
      <c r="E12230" s="1">
        <v>42955.35</v>
      </c>
      <c r="F12230" t="s">
        <v>52472</v>
      </c>
      <c r="G12230" t="s">
        <v>52473</v>
      </c>
      <c r="H12230">
        <v>28</v>
      </c>
      <c r="I12230" t="s">
        <v>9430</v>
      </c>
      <c r="J12230" t="s">
        <v>13304</v>
      </c>
      <c r="K12230">
        <v>340</v>
      </c>
      <c r="L12230" t="s">
        <v>30</v>
      </c>
      <c r="M12230" t="s">
        <v>31</v>
      </c>
      <c r="N12230" t="b">
        <v>0</v>
      </c>
      <c r="O12230" t="s">
        <v>52474</v>
      </c>
      <c r="Q12230">
        <v>729</v>
      </c>
      <c r="R12230">
        <v>3</v>
      </c>
      <c r="S12230">
        <v>0</v>
      </c>
      <c r="T12230">
        <v>0</v>
      </c>
    </row>
    <row r="12231" spans="1:20" x14ac:dyDescent="0.25">
      <c r="A12231" t="s">
        <v>23235</v>
      </c>
      <c r="B12231" t="s">
        <v>23236</v>
      </c>
      <c r="C12231" t="s">
        <v>52475</v>
      </c>
      <c r="D12231" t="s">
        <v>52459</v>
      </c>
      <c r="E12231" s="1">
        <v>42955.35</v>
      </c>
      <c r="F12231" t="s">
        <v>52476</v>
      </c>
      <c r="G12231" t="s">
        <v>52477</v>
      </c>
      <c r="H12231">
        <v>28</v>
      </c>
      <c r="I12231" t="s">
        <v>9430</v>
      </c>
      <c r="J12231" t="s">
        <v>3467</v>
      </c>
      <c r="K12231">
        <v>505</v>
      </c>
      <c r="L12231" t="s">
        <v>30</v>
      </c>
      <c r="M12231" t="s">
        <v>31</v>
      </c>
      <c r="N12231" t="b">
        <v>0</v>
      </c>
      <c r="O12231" t="s">
        <v>52478</v>
      </c>
      <c r="Q12231">
        <v>349</v>
      </c>
      <c r="R12231">
        <v>1</v>
      </c>
      <c r="S12231">
        <v>0</v>
      </c>
      <c r="T12231">
        <v>0</v>
      </c>
    </row>
    <row r="12232" spans="1:20" x14ac:dyDescent="0.25">
      <c r="A12232" t="s">
        <v>23235</v>
      </c>
      <c r="B12232" t="s">
        <v>23236</v>
      </c>
      <c r="C12232" t="s">
        <v>52479</v>
      </c>
      <c r="D12232" t="s">
        <v>52459</v>
      </c>
      <c r="E12232" s="1">
        <v>42955.35</v>
      </c>
      <c r="F12232" t="s">
        <v>52480</v>
      </c>
      <c r="G12232" t="s">
        <v>52481</v>
      </c>
      <c r="H12232">
        <v>28</v>
      </c>
      <c r="I12232" t="s">
        <v>9430</v>
      </c>
      <c r="J12232" t="s">
        <v>4672</v>
      </c>
      <c r="K12232">
        <v>345</v>
      </c>
      <c r="L12232" t="s">
        <v>30</v>
      </c>
      <c r="M12232" t="s">
        <v>31</v>
      </c>
      <c r="N12232" t="b">
        <v>0</v>
      </c>
      <c r="O12232" t="s">
        <v>52482</v>
      </c>
      <c r="Q12232">
        <v>689</v>
      </c>
      <c r="R12232">
        <v>3</v>
      </c>
      <c r="S12232">
        <v>0</v>
      </c>
      <c r="T12232">
        <v>0</v>
      </c>
    </row>
    <row r="12233" spans="1:20" x14ac:dyDescent="0.25">
      <c r="A12233" t="s">
        <v>23235</v>
      </c>
      <c r="B12233" t="s">
        <v>23236</v>
      </c>
      <c r="C12233" t="s">
        <v>52483</v>
      </c>
      <c r="D12233" t="s">
        <v>52459</v>
      </c>
      <c r="E12233" s="1">
        <v>42955.35</v>
      </c>
      <c r="F12233" t="s">
        <v>52484</v>
      </c>
      <c r="G12233" t="s">
        <v>52485</v>
      </c>
      <c r="H12233">
        <v>28</v>
      </c>
      <c r="I12233" t="s">
        <v>9430</v>
      </c>
      <c r="J12233" t="s">
        <v>5553</v>
      </c>
      <c r="K12233">
        <v>451</v>
      </c>
      <c r="L12233" t="s">
        <v>30</v>
      </c>
      <c r="M12233" t="s">
        <v>31</v>
      </c>
      <c r="N12233" t="b">
        <v>0</v>
      </c>
      <c r="O12233" t="s">
        <v>52486</v>
      </c>
      <c r="Q12233">
        <v>1389</v>
      </c>
      <c r="R12233">
        <v>7</v>
      </c>
      <c r="S12233">
        <v>1</v>
      </c>
      <c r="T12233">
        <v>0</v>
      </c>
    </row>
    <row r="12234" spans="1:20" x14ac:dyDescent="0.25">
      <c r="A12234" t="s">
        <v>23235</v>
      </c>
      <c r="B12234" t="s">
        <v>23236</v>
      </c>
      <c r="C12234" t="s">
        <v>52487</v>
      </c>
      <c r="D12234" t="s">
        <v>52488</v>
      </c>
      <c r="E12234" s="1">
        <v>42955.35</v>
      </c>
      <c r="F12234" t="s">
        <v>52489</v>
      </c>
      <c r="G12234" t="s">
        <v>52490</v>
      </c>
      <c r="H12234">
        <v>28</v>
      </c>
      <c r="I12234" t="s">
        <v>9430</v>
      </c>
      <c r="J12234" t="s">
        <v>648</v>
      </c>
      <c r="K12234">
        <v>220</v>
      </c>
      <c r="L12234" t="s">
        <v>30</v>
      </c>
      <c r="M12234" t="s">
        <v>31</v>
      </c>
      <c r="N12234" t="b">
        <v>0</v>
      </c>
      <c r="O12234" t="s">
        <v>52491</v>
      </c>
      <c r="Q12234">
        <v>772</v>
      </c>
      <c r="R12234">
        <v>2</v>
      </c>
      <c r="S12234">
        <v>0</v>
      </c>
      <c r="T12234">
        <v>0</v>
      </c>
    </row>
    <row r="12235" spans="1:20" x14ac:dyDescent="0.25">
      <c r="A12235" t="s">
        <v>23235</v>
      </c>
      <c r="B12235" t="s">
        <v>23236</v>
      </c>
      <c r="C12235" t="s">
        <v>52492</v>
      </c>
      <c r="D12235" t="s">
        <v>52488</v>
      </c>
      <c r="E12235" s="1">
        <v>42955.35</v>
      </c>
      <c r="F12235" t="s">
        <v>52493</v>
      </c>
      <c r="G12235" t="s">
        <v>52494</v>
      </c>
      <c r="H12235">
        <v>28</v>
      </c>
      <c r="I12235" t="s">
        <v>9430</v>
      </c>
      <c r="J12235" t="s">
        <v>9178</v>
      </c>
      <c r="K12235">
        <v>309</v>
      </c>
      <c r="L12235" t="s">
        <v>30</v>
      </c>
      <c r="M12235" t="s">
        <v>31</v>
      </c>
      <c r="N12235" t="b">
        <v>0</v>
      </c>
      <c r="O12235" t="s">
        <v>52495</v>
      </c>
      <c r="Q12235">
        <v>1265</v>
      </c>
      <c r="R12235">
        <v>5</v>
      </c>
      <c r="S12235">
        <v>0</v>
      </c>
      <c r="T12235">
        <v>0</v>
      </c>
    </row>
    <row r="12236" spans="1:20" x14ac:dyDescent="0.25">
      <c r="A12236" t="s">
        <v>23235</v>
      </c>
      <c r="B12236" t="s">
        <v>23236</v>
      </c>
      <c r="C12236" t="s">
        <v>52496</v>
      </c>
      <c r="D12236" t="s">
        <v>52488</v>
      </c>
      <c r="E12236" s="1">
        <v>42955.35</v>
      </c>
      <c r="F12236" t="s">
        <v>52497</v>
      </c>
      <c r="G12236" t="s">
        <v>52498</v>
      </c>
      <c r="H12236">
        <v>28</v>
      </c>
      <c r="I12236" t="s">
        <v>9430</v>
      </c>
      <c r="J12236" t="s">
        <v>587</v>
      </c>
      <c r="K12236">
        <v>262</v>
      </c>
      <c r="L12236" t="s">
        <v>30</v>
      </c>
      <c r="M12236" t="s">
        <v>31</v>
      </c>
      <c r="N12236" t="b">
        <v>0</v>
      </c>
      <c r="O12236" t="s">
        <v>52499</v>
      </c>
      <c r="Q12236">
        <v>4542</v>
      </c>
      <c r="R12236">
        <v>26</v>
      </c>
      <c r="S12236">
        <v>1</v>
      </c>
      <c r="T12236">
        <v>0</v>
      </c>
    </row>
    <row r="12237" spans="1:20" x14ac:dyDescent="0.25">
      <c r="A12237" t="s">
        <v>23235</v>
      </c>
      <c r="B12237" t="s">
        <v>23236</v>
      </c>
      <c r="C12237" t="s">
        <v>52500</v>
      </c>
      <c r="D12237" t="s">
        <v>52488</v>
      </c>
      <c r="E12237" s="1">
        <v>42955.35</v>
      </c>
      <c r="F12237" t="s">
        <v>52501</v>
      </c>
      <c r="G12237" t="s">
        <v>52502</v>
      </c>
      <c r="H12237">
        <v>28</v>
      </c>
      <c r="I12237" t="s">
        <v>9430</v>
      </c>
      <c r="J12237" t="s">
        <v>8833</v>
      </c>
      <c r="K12237">
        <v>381</v>
      </c>
      <c r="L12237" t="s">
        <v>30</v>
      </c>
      <c r="M12237" t="s">
        <v>31</v>
      </c>
      <c r="N12237" t="b">
        <v>0</v>
      </c>
      <c r="O12237" t="s">
        <v>52503</v>
      </c>
      <c r="Q12237">
        <v>3235</v>
      </c>
      <c r="R12237">
        <v>19</v>
      </c>
      <c r="S12237">
        <v>5</v>
      </c>
      <c r="T12237">
        <v>0</v>
      </c>
    </row>
    <row r="12238" spans="1:20" x14ac:dyDescent="0.25">
      <c r="A12238" t="s">
        <v>23235</v>
      </c>
      <c r="B12238" t="s">
        <v>23236</v>
      </c>
      <c r="C12238" t="e">
        <v>#NAME?</v>
      </c>
      <c r="D12238" t="s">
        <v>52504</v>
      </c>
      <c r="E12238" s="1">
        <v>42955.282638888886</v>
      </c>
      <c r="F12238" t="s">
        <v>52505</v>
      </c>
      <c r="G12238" t="s">
        <v>52506</v>
      </c>
      <c r="H12238">
        <v>28</v>
      </c>
      <c r="I12238" t="s">
        <v>9430</v>
      </c>
      <c r="J12238" t="s">
        <v>52507</v>
      </c>
      <c r="K12238">
        <v>1249</v>
      </c>
      <c r="L12238" t="s">
        <v>30</v>
      </c>
      <c r="M12238" t="s">
        <v>31</v>
      </c>
      <c r="N12238" t="b">
        <v>0</v>
      </c>
      <c r="O12238" t="s">
        <v>52508</v>
      </c>
      <c r="Q12238">
        <v>93</v>
      </c>
      <c r="R12238">
        <v>1</v>
      </c>
      <c r="S12238">
        <v>0</v>
      </c>
      <c r="T12238">
        <v>0</v>
      </c>
    </row>
    <row r="12239" spans="1:20" x14ac:dyDescent="0.25">
      <c r="A12239" t="s">
        <v>23235</v>
      </c>
      <c r="B12239" t="s">
        <v>23236</v>
      </c>
      <c r="C12239" t="s">
        <v>52509</v>
      </c>
      <c r="D12239" t="s">
        <v>52504</v>
      </c>
      <c r="E12239" s="1">
        <v>42955.282638888886</v>
      </c>
      <c r="F12239" t="s">
        <v>52510</v>
      </c>
      <c r="G12239" t="s">
        <v>52511</v>
      </c>
      <c r="H12239">
        <v>28</v>
      </c>
      <c r="I12239" t="s">
        <v>9430</v>
      </c>
      <c r="J12239" t="s">
        <v>5499</v>
      </c>
      <c r="K12239">
        <v>219</v>
      </c>
      <c r="L12239" t="s">
        <v>30</v>
      </c>
      <c r="M12239" t="s">
        <v>31</v>
      </c>
      <c r="N12239" t="b">
        <v>0</v>
      </c>
      <c r="O12239" t="s">
        <v>52512</v>
      </c>
      <c r="Q12239">
        <v>76</v>
      </c>
      <c r="R12239">
        <v>0</v>
      </c>
      <c r="S12239">
        <v>0</v>
      </c>
      <c r="T12239">
        <v>0</v>
      </c>
    </row>
    <row r="12240" spans="1:20" x14ac:dyDescent="0.25">
      <c r="A12240" t="s">
        <v>23235</v>
      </c>
      <c r="B12240" t="s">
        <v>23236</v>
      </c>
      <c r="C12240" t="s">
        <v>52513</v>
      </c>
      <c r="D12240" t="s">
        <v>52514</v>
      </c>
      <c r="E12240" s="1">
        <v>42955.270833333336</v>
      </c>
      <c r="F12240" t="s">
        <v>52515</v>
      </c>
      <c r="G12240" t="s">
        <v>52516</v>
      </c>
      <c r="H12240">
        <v>28</v>
      </c>
      <c r="I12240" t="s">
        <v>9430</v>
      </c>
      <c r="J12240" t="s">
        <v>491</v>
      </c>
      <c r="K12240">
        <v>478</v>
      </c>
      <c r="L12240" t="s">
        <v>30</v>
      </c>
      <c r="M12240" t="s">
        <v>31</v>
      </c>
      <c r="N12240" t="b">
        <v>0</v>
      </c>
      <c r="O12240" t="s">
        <v>52517</v>
      </c>
      <c r="Q12240">
        <v>200</v>
      </c>
      <c r="R12240">
        <v>2</v>
      </c>
      <c r="S12240">
        <v>0</v>
      </c>
      <c r="T12240">
        <v>0</v>
      </c>
    </row>
    <row r="12241" spans="1:20" x14ac:dyDescent="0.25">
      <c r="A12241" t="s">
        <v>23235</v>
      </c>
      <c r="B12241" t="s">
        <v>23236</v>
      </c>
      <c r="C12241" t="s">
        <v>52518</v>
      </c>
      <c r="D12241" t="s">
        <v>52514</v>
      </c>
      <c r="E12241" s="1">
        <v>42955.270833333336</v>
      </c>
      <c r="F12241" t="s">
        <v>52519</v>
      </c>
      <c r="G12241" t="s">
        <v>52520</v>
      </c>
      <c r="H12241">
        <v>28</v>
      </c>
      <c r="I12241" t="s">
        <v>9430</v>
      </c>
      <c r="J12241" t="s">
        <v>2827</v>
      </c>
      <c r="K12241">
        <v>682</v>
      </c>
      <c r="L12241" t="s">
        <v>30</v>
      </c>
      <c r="M12241" t="s">
        <v>31</v>
      </c>
      <c r="N12241" t="b">
        <v>0</v>
      </c>
      <c r="O12241" t="s">
        <v>52521</v>
      </c>
      <c r="Q12241">
        <v>142</v>
      </c>
      <c r="R12241">
        <v>2</v>
      </c>
      <c r="S12241">
        <v>0</v>
      </c>
      <c r="T12241">
        <v>0</v>
      </c>
    </row>
    <row r="12242" spans="1:20" x14ac:dyDescent="0.25">
      <c r="A12242" t="s">
        <v>23235</v>
      </c>
      <c r="B12242" t="s">
        <v>23236</v>
      </c>
      <c r="C12242" t="s">
        <v>52522</v>
      </c>
      <c r="D12242" t="s">
        <v>52514</v>
      </c>
      <c r="E12242" s="1">
        <v>42955.270833333336</v>
      </c>
      <c r="F12242" t="s">
        <v>52523</v>
      </c>
      <c r="G12242" t="s">
        <v>52524</v>
      </c>
      <c r="H12242">
        <v>28</v>
      </c>
      <c r="I12242" t="s">
        <v>9430</v>
      </c>
      <c r="J12242" t="s">
        <v>52525</v>
      </c>
      <c r="K12242">
        <v>1148</v>
      </c>
      <c r="L12242" t="s">
        <v>30</v>
      </c>
      <c r="M12242" t="s">
        <v>31</v>
      </c>
      <c r="N12242" t="b">
        <v>0</v>
      </c>
      <c r="O12242" t="s">
        <v>52526</v>
      </c>
      <c r="Q12242">
        <v>637</v>
      </c>
      <c r="R12242">
        <v>5</v>
      </c>
      <c r="S12242">
        <v>0</v>
      </c>
      <c r="T12242">
        <v>0</v>
      </c>
    </row>
    <row r="12243" spans="1:20" x14ac:dyDescent="0.25">
      <c r="A12243" t="s">
        <v>23235</v>
      </c>
      <c r="B12243" t="s">
        <v>23236</v>
      </c>
      <c r="C12243" t="s">
        <v>52527</v>
      </c>
      <c r="D12243" t="s">
        <v>52514</v>
      </c>
      <c r="E12243" s="1">
        <v>42955.270833333336</v>
      </c>
      <c r="F12243" t="s">
        <v>52528</v>
      </c>
      <c r="G12243" t="s">
        <v>52529</v>
      </c>
      <c r="H12243">
        <v>28</v>
      </c>
      <c r="I12243" t="s">
        <v>9430</v>
      </c>
      <c r="J12243" t="s">
        <v>2135</v>
      </c>
      <c r="K12243">
        <v>546</v>
      </c>
      <c r="L12243" t="s">
        <v>30</v>
      </c>
      <c r="M12243" t="s">
        <v>31</v>
      </c>
      <c r="N12243" t="b">
        <v>0</v>
      </c>
      <c r="O12243" t="s">
        <v>52530</v>
      </c>
      <c r="Q12243">
        <v>156</v>
      </c>
      <c r="R12243">
        <v>1</v>
      </c>
      <c r="S12243">
        <v>0</v>
      </c>
      <c r="T12243">
        <v>0</v>
      </c>
    </row>
    <row r="12244" spans="1:20" x14ac:dyDescent="0.25">
      <c r="A12244" t="s">
        <v>23235</v>
      </c>
      <c r="B12244" t="s">
        <v>23236</v>
      </c>
      <c r="C12244" t="s">
        <v>52531</v>
      </c>
      <c r="D12244" t="s">
        <v>52514</v>
      </c>
      <c r="E12244" s="1">
        <v>42955.270833333336</v>
      </c>
      <c r="F12244" t="s">
        <v>52532</v>
      </c>
      <c r="G12244" t="s">
        <v>52533</v>
      </c>
      <c r="H12244">
        <v>28</v>
      </c>
      <c r="I12244" t="s">
        <v>9430</v>
      </c>
      <c r="J12244" t="s">
        <v>25924</v>
      </c>
      <c r="K12244">
        <v>194</v>
      </c>
      <c r="L12244" t="s">
        <v>30</v>
      </c>
      <c r="M12244" t="s">
        <v>31</v>
      </c>
      <c r="N12244" t="b">
        <v>0</v>
      </c>
      <c r="O12244" t="s">
        <v>52534</v>
      </c>
      <c r="Q12244">
        <v>734</v>
      </c>
      <c r="R12244">
        <v>4</v>
      </c>
      <c r="S12244">
        <v>0</v>
      </c>
      <c r="T12244">
        <v>0</v>
      </c>
    </row>
    <row r="12245" spans="1:20" x14ac:dyDescent="0.25">
      <c r="A12245" t="s">
        <v>23235</v>
      </c>
      <c r="B12245" t="s">
        <v>23236</v>
      </c>
      <c r="C12245" t="s">
        <v>52535</v>
      </c>
      <c r="D12245" t="s">
        <v>52514</v>
      </c>
      <c r="E12245" s="1">
        <v>42955.270833333336</v>
      </c>
      <c r="F12245" t="s">
        <v>52536</v>
      </c>
      <c r="G12245" t="s">
        <v>52537</v>
      </c>
      <c r="H12245">
        <v>28</v>
      </c>
      <c r="I12245" t="s">
        <v>9430</v>
      </c>
      <c r="J12245" t="s">
        <v>42661</v>
      </c>
      <c r="K12245">
        <v>973</v>
      </c>
      <c r="L12245" t="s">
        <v>30</v>
      </c>
      <c r="M12245" t="s">
        <v>31</v>
      </c>
      <c r="N12245" t="b">
        <v>0</v>
      </c>
      <c r="O12245" t="s">
        <v>52538</v>
      </c>
      <c r="Q12245">
        <v>3369</v>
      </c>
      <c r="R12245">
        <v>33</v>
      </c>
      <c r="S12245">
        <v>1</v>
      </c>
      <c r="T12245">
        <v>0</v>
      </c>
    </row>
    <row r="12246" spans="1:20" x14ac:dyDescent="0.25">
      <c r="A12246" t="s">
        <v>23235</v>
      </c>
      <c r="B12246" t="s">
        <v>23236</v>
      </c>
      <c r="C12246" t="s">
        <v>52539</v>
      </c>
      <c r="D12246" t="s">
        <v>52514</v>
      </c>
      <c r="E12246" s="1">
        <v>42955.270833333336</v>
      </c>
      <c r="F12246" t="s">
        <v>52540</v>
      </c>
      <c r="G12246" t="s">
        <v>52541</v>
      </c>
      <c r="H12246">
        <v>28</v>
      </c>
      <c r="I12246" t="s">
        <v>9430</v>
      </c>
      <c r="J12246" t="s">
        <v>1513</v>
      </c>
      <c r="K12246">
        <v>354</v>
      </c>
      <c r="L12246" t="s">
        <v>30</v>
      </c>
      <c r="M12246" t="s">
        <v>31</v>
      </c>
      <c r="N12246" t="b">
        <v>0</v>
      </c>
      <c r="O12246" t="s">
        <v>52542</v>
      </c>
      <c r="Q12246">
        <v>153</v>
      </c>
      <c r="R12246">
        <v>2</v>
      </c>
      <c r="S12246">
        <v>0</v>
      </c>
      <c r="T12246">
        <v>0</v>
      </c>
    </row>
    <row r="12247" spans="1:20" x14ac:dyDescent="0.25">
      <c r="A12247" t="s">
        <v>23235</v>
      </c>
      <c r="B12247" t="s">
        <v>23236</v>
      </c>
      <c r="C12247" t="s">
        <v>52543</v>
      </c>
      <c r="D12247" t="s">
        <v>52514</v>
      </c>
      <c r="E12247" s="1">
        <v>42955.270833333336</v>
      </c>
      <c r="F12247" t="s">
        <v>52544</v>
      </c>
      <c r="G12247" t="s">
        <v>52545</v>
      </c>
      <c r="H12247">
        <v>28</v>
      </c>
      <c r="I12247" t="s">
        <v>9430</v>
      </c>
      <c r="J12247" t="s">
        <v>4434</v>
      </c>
      <c r="K12247">
        <v>450</v>
      </c>
      <c r="L12247" t="s">
        <v>30</v>
      </c>
      <c r="M12247" t="s">
        <v>31</v>
      </c>
      <c r="N12247" t="b">
        <v>0</v>
      </c>
      <c r="O12247" t="s">
        <v>52546</v>
      </c>
      <c r="Q12247">
        <v>666</v>
      </c>
      <c r="R12247">
        <v>13</v>
      </c>
      <c r="S12247">
        <v>0</v>
      </c>
      <c r="T12247">
        <v>0</v>
      </c>
    </row>
    <row r="12248" spans="1:20" x14ac:dyDescent="0.25">
      <c r="A12248" t="s">
        <v>23235</v>
      </c>
      <c r="B12248" t="s">
        <v>23236</v>
      </c>
      <c r="C12248" t="s">
        <v>52547</v>
      </c>
      <c r="D12248" t="s">
        <v>52514</v>
      </c>
      <c r="E12248" s="1">
        <v>42955.270833333336</v>
      </c>
      <c r="F12248" t="s">
        <v>52548</v>
      </c>
      <c r="G12248" t="s">
        <v>52549</v>
      </c>
      <c r="H12248">
        <v>28</v>
      </c>
      <c r="I12248" t="s">
        <v>9430</v>
      </c>
      <c r="J12248" t="s">
        <v>14840</v>
      </c>
      <c r="K12248">
        <v>1052</v>
      </c>
      <c r="L12248" t="s">
        <v>30</v>
      </c>
      <c r="M12248" t="s">
        <v>31</v>
      </c>
      <c r="N12248" t="b">
        <v>0</v>
      </c>
      <c r="O12248" t="s">
        <v>52550</v>
      </c>
      <c r="Q12248">
        <v>891</v>
      </c>
      <c r="R12248">
        <v>7</v>
      </c>
      <c r="S12248">
        <v>1</v>
      </c>
      <c r="T12248">
        <v>0</v>
      </c>
    </row>
    <row r="12249" spans="1:20" x14ac:dyDescent="0.25">
      <c r="A12249" t="s">
        <v>23235</v>
      </c>
      <c r="B12249" t="s">
        <v>23236</v>
      </c>
      <c r="C12249" t="s">
        <v>52551</v>
      </c>
      <c r="D12249" t="s">
        <v>52514</v>
      </c>
      <c r="E12249" s="1">
        <v>42955.270833333336</v>
      </c>
      <c r="F12249" t="s">
        <v>52552</v>
      </c>
      <c r="G12249" t="s">
        <v>52553</v>
      </c>
      <c r="H12249">
        <v>28</v>
      </c>
      <c r="I12249" t="s">
        <v>9430</v>
      </c>
      <c r="J12249" t="s">
        <v>8330</v>
      </c>
      <c r="K12249">
        <v>886</v>
      </c>
      <c r="L12249" t="s">
        <v>30</v>
      </c>
      <c r="M12249" t="s">
        <v>31</v>
      </c>
      <c r="N12249" t="b">
        <v>0</v>
      </c>
      <c r="O12249" t="s">
        <v>52554</v>
      </c>
      <c r="Q12249">
        <v>289</v>
      </c>
      <c r="R12249">
        <v>2</v>
      </c>
      <c r="S12249">
        <v>0</v>
      </c>
      <c r="T12249">
        <v>0</v>
      </c>
    </row>
    <row r="12250" spans="1:20" x14ac:dyDescent="0.25">
      <c r="A12250" t="s">
        <v>23235</v>
      </c>
      <c r="B12250" t="s">
        <v>23236</v>
      </c>
      <c r="C12250" t="s">
        <v>52555</v>
      </c>
      <c r="D12250" t="s">
        <v>52556</v>
      </c>
      <c r="E12250" s="1">
        <v>42955.256944444445</v>
      </c>
      <c r="F12250" t="s">
        <v>52557</v>
      </c>
      <c r="G12250" t="s">
        <v>52558</v>
      </c>
      <c r="H12250">
        <v>28</v>
      </c>
      <c r="I12250" t="s">
        <v>9430</v>
      </c>
      <c r="J12250" t="s">
        <v>677</v>
      </c>
      <c r="K12250">
        <v>558</v>
      </c>
      <c r="L12250" t="s">
        <v>30</v>
      </c>
      <c r="M12250" t="s">
        <v>31</v>
      </c>
      <c r="N12250" t="b">
        <v>0</v>
      </c>
      <c r="O12250" t="s">
        <v>52559</v>
      </c>
      <c r="Q12250">
        <v>89</v>
      </c>
      <c r="R12250">
        <v>0</v>
      </c>
      <c r="S12250">
        <v>0</v>
      </c>
      <c r="T12250">
        <v>0</v>
      </c>
    </row>
    <row r="12251" spans="1:20" x14ac:dyDescent="0.25">
      <c r="A12251" t="s">
        <v>23235</v>
      </c>
      <c r="B12251" t="s">
        <v>23236</v>
      </c>
      <c r="C12251" t="s">
        <v>52560</v>
      </c>
      <c r="D12251" t="s">
        <v>52556</v>
      </c>
      <c r="E12251" s="1">
        <v>42955.256944444445</v>
      </c>
      <c r="F12251" t="s">
        <v>52561</v>
      </c>
      <c r="G12251" t="s">
        <v>52562</v>
      </c>
      <c r="H12251">
        <v>28</v>
      </c>
      <c r="I12251" t="s">
        <v>9430</v>
      </c>
      <c r="J12251" t="s">
        <v>12436</v>
      </c>
      <c r="K12251">
        <v>517</v>
      </c>
      <c r="L12251" t="s">
        <v>30</v>
      </c>
      <c r="M12251" t="s">
        <v>31</v>
      </c>
      <c r="N12251" t="b">
        <v>0</v>
      </c>
      <c r="O12251" t="s">
        <v>52563</v>
      </c>
      <c r="Q12251">
        <v>1637</v>
      </c>
      <c r="R12251">
        <v>12</v>
      </c>
      <c r="S12251">
        <v>1</v>
      </c>
      <c r="T12251">
        <v>0</v>
      </c>
    </row>
    <row r="12252" spans="1:20" x14ac:dyDescent="0.25">
      <c r="A12252" t="s">
        <v>23235</v>
      </c>
      <c r="B12252" t="s">
        <v>23236</v>
      </c>
      <c r="C12252" t="s">
        <v>52564</v>
      </c>
      <c r="D12252" t="s">
        <v>52556</v>
      </c>
      <c r="E12252" s="1">
        <v>42955.256944444445</v>
      </c>
      <c r="F12252" t="s">
        <v>52565</v>
      </c>
      <c r="G12252" t="s">
        <v>52566</v>
      </c>
      <c r="H12252">
        <v>28</v>
      </c>
      <c r="I12252" t="s">
        <v>9430</v>
      </c>
      <c r="J12252" t="s">
        <v>7139</v>
      </c>
      <c r="K12252">
        <v>673</v>
      </c>
      <c r="L12252" t="s">
        <v>30</v>
      </c>
      <c r="M12252" t="s">
        <v>31</v>
      </c>
      <c r="N12252" t="b">
        <v>0</v>
      </c>
      <c r="O12252" t="s">
        <v>52567</v>
      </c>
      <c r="Q12252">
        <v>1680</v>
      </c>
      <c r="R12252">
        <v>15</v>
      </c>
      <c r="S12252">
        <v>0</v>
      </c>
      <c r="T12252">
        <v>0</v>
      </c>
    </row>
    <row r="12253" spans="1:20" x14ac:dyDescent="0.25">
      <c r="A12253" t="s">
        <v>23235</v>
      </c>
      <c r="B12253" t="s">
        <v>23236</v>
      </c>
      <c r="C12253" t="s">
        <v>52568</v>
      </c>
      <c r="D12253" t="s">
        <v>52556</v>
      </c>
      <c r="E12253" s="1">
        <v>42955.256944444445</v>
      </c>
      <c r="F12253" t="s">
        <v>52569</v>
      </c>
      <c r="G12253" t="s">
        <v>52570</v>
      </c>
      <c r="H12253">
        <v>28</v>
      </c>
      <c r="I12253" t="s">
        <v>9430</v>
      </c>
      <c r="J12253" t="s">
        <v>689</v>
      </c>
      <c r="K12253">
        <v>127</v>
      </c>
      <c r="L12253" t="s">
        <v>30</v>
      </c>
      <c r="M12253" t="s">
        <v>31</v>
      </c>
      <c r="N12253" t="b">
        <v>0</v>
      </c>
      <c r="O12253" t="s">
        <v>52571</v>
      </c>
      <c r="Q12253">
        <v>167</v>
      </c>
      <c r="R12253">
        <v>2</v>
      </c>
      <c r="S12253">
        <v>0</v>
      </c>
      <c r="T12253">
        <v>0</v>
      </c>
    </row>
    <row r="12254" spans="1:20" x14ac:dyDescent="0.25">
      <c r="A12254" t="s">
        <v>23235</v>
      </c>
      <c r="B12254" t="s">
        <v>23236</v>
      </c>
      <c r="C12254" t="s">
        <v>52572</v>
      </c>
      <c r="D12254" t="s">
        <v>52556</v>
      </c>
      <c r="E12254" s="1">
        <v>42955.256944444445</v>
      </c>
      <c r="F12254" t="s">
        <v>52573</v>
      </c>
      <c r="G12254" t="s">
        <v>52574</v>
      </c>
      <c r="H12254">
        <v>28</v>
      </c>
      <c r="I12254" t="s">
        <v>9430</v>
      </c>
      <c r="J12254" t="s">
        <v>8996</v>
      </c>
      <c r="K12254">
        <v>824</v>
      </c>
      <c r="L12254" t="s">
        <v>30</v>
      </c>
      <c r="M12254" t="s">
        <v>31</v>
      </c>
      <c r="N12254" t="b">
        <v>0</v>
      </c>
      <c r="O12254" t="s">
        <v>52575</v>
      </c>
      <c r="Q12254">
        <v>110</v>
      </c>
      <c r="R12254">
        <v>1</v>
      </c>
      <c r="S12254">
        <v>0</v>
      </c>
      <c r="T12254">
        <v>0</v>
      </c>
    </row>
    <row r="12255" spans="1:20" x14ac:dyDescent="0.25">
      <c r="A12255" t="s">
        <v>23235</v>
      </c>
      <c r="B12255" t="s">
        <v>23236</v>
      </c>
      <c r="C12255" t="s">
        <v>52576</v>
      </c>
      <c r="D12255" t="s">
        <v>52577</v>
      </c>
      <c r="E12255" s="1">
        <v>42924.580555555556</v>
      </c>
      <c r="F12255" t="s">
        <v>52578</v>
      </c>
      <c r="G12255" t="s">
        <v>52579</v>
      </c>
      <c r="H12255">
        <v>28</v>
      </c>
      <c r="I12255" t="s">
        <v>9430</v>
      </c>
      <c r="J12255" t="s">
        <v>4853</v>
      </c>
      <c r="K12255">
        <v>592</v>
      </c>
      <c r="L12255" t="s">
        <v>30</v>
      </c>
      <c r="M12255" t="s">
        <v>31</v>
      </c>
      <c r="N12255" t="b">
        <v>0</v>
      </c>
      <c r="O12255" t="s">
        <v>52580</v>
      </c>
      <c r="Q12255">
        <v>327</v>
      </c>
      <c r="R12255">
        <v>3</v>
      </c>
      <c r="S12255">
        <v>0</v>
      </c>
      <c r="T12255">
        <v>0</v>
      </c>
    </row>
    <row r="12256" spans="1:20" x14ac:dyDescent="0.25">
      <c r="A12256" t="s">
        <v>23235</v>
      </c>
      <c r="B12256" t="s">
        <v>23236</v>
      </c>
      <c r="C12256" t="s">
        <v>52581</v>
      </c>
      <c r="D12256" t="s">
        <v>52577</v>
      </c>
      <c r="E12256" s="1">
        <v>42924.580555555556</v>
      </c>
      <c r="F12256" t="s">
        <v>52582</v>
      </c>
      <c r="G12256" t="s">
        <v>52583</v>
      </c>
      <c r="H12256">
        <v>28</v>
      </c>
      <c r="I12256" t="s">
        <v>9430</v>
      </c>
      <c r="J12256" t="s">
        <v>6147</v>
      </c>
      <c r="K12256">
        <v>778</v>
      </c>
      <c r="L12256" t="s">
        <v>30</v>
      </c>
      <c r="M12256" t="s">
        <v>31</v>
      </c>
      <c r="N12256" t="b">
        <v>0</v>
      </c>
      <c r="O12256" t="s">
        <v>52584</v>
      </c>
      <c r="Q12256">
        <v>133</v>
      </c>
      <c r="R12256">
        <v>1</v>
      </c>
      <c r="S12256">
        <v>0</v>
      </c>
      <c r="T12256">
        <v>0</v>
      </c>
    </row>
    <row r="12257" spans="1:20" x14ac:dyDescent="0.25">
      <c r="A12257" t="s">
        <v>23235</v>
      </c>
      <c r="B12257" t="s">
        <v>23236</v>
      </c>
      <c r="C12257" t="s">
        <v>52585</v>
      </c>
      <c r="D12257" t="s">
        <v>52577</v>
      </c>
      <c r="E12257" s="1">
        <v>42924.580555555556</v>
      </c>
      <c r="F12257" t="s">
        <v>52586</v>
      </c>
      <c r="G12257" t="s">
        <v>52587</v>
      </c>
      <c r="H12257">
        <v>28</v>
      </c>
      <c r="I12257" t="s">
        <v>9430</v>
      </c>
      <c r="J12257" t="s">
        <v>3937</v>
      </c>
      <c r="K12257">
        <v>249</v>
      </c>
      <c r="L12257" t="s">
        <v>30</v>
      </c>
      <c r="M12257" t="s">
        <v>31</v>
      </c>
      <c r="N12257" t="b">
        <v>0</v>
      </c>
      <c r="O12257" t="s">
        <v>52588</v>
      </c>
      <c r="Q12257">
        <v>106</v>
      </c>
      <c r="R12257">
        <v>0</v>
      </c>
      <c r="S12257">
        <v>1</v>
      </c>
      <c r="T12257">
        <v>0</v>
      </c>
    </row>
    <row r="12258" spans="1:20" x14ac:dyDescent="0.25">
      <c r="A12258" t="s">
        <v>23235</v>
      </c>
      <c r="B12258" t="s">
        <v>23236</v>
      </c>
      <c r="C12258" t="e">
        <v>#NAME?</v>
      </c>
      <c r="D12258" t="s">
        <v>52589</v>
      </c>
      <c r="E12258" s="1">
        <v>42924.56527777778</v>
      </c>
      <c r="F12258" t="s">
        <v>52590</v>
      </c>
      <c r="G12258" t="s">
        <v>52591</v>
      </c>
      <c r="H12258">
        <v>28</v>
      </c>
      <c r="I12258" t="s">
        <v>9430</v>
      </c>
      <c r="J12258" t="s">
        <v>621</v>
      </c>
      <c r="K12258">
        <v>236</v>
      </c>
      <c r="L12258" t="s">
        <v>30</v>
      </c>
      <c r="M12258" t="s">
        <v>31</v>
      </c>
      <c r="N12258" t="b">
        <v>0</v>
      </c>
      <c r="O12258" t="s">
        <v>52592</v>
      </c>
      <c r="Q12258">
        <v>364</v>
      </c>
      <c r="R12258">
        <v>3</v>
      </c>
      <c r="S12258">
        <v>0</v>
      </c>
      <c r="T12258">
        <v>0</v>
      </c>
    </row>
    <row r="12259" spans="1:20" x14ac:dyDescent="0.25">
      <c r="A12259" t="s">
        <v>23235</v>
      </c>
      <c r="B12259" t="s">
        <v>23236</v>
      </c>
      <c r="C12259" t="s">
        <v>52593</v>
      </c>
      <c r="D12259" t="s">
        <v>52589</v>
      </c>
      <c r="E12259" s="1">
        <v>42924.56527777778</v>
      </c>
      <c r="F12259" t="s">
        <v>52594</v>
      </c>
      <c r="G12259" t="s">
        <v>52595</v>
      </c>
      <c r="H12259">
        <v>28</v>
      </c>
      <c r="I12259" t="s">
        <v>9430</v>
      </c>
      <c r="J12259" t="s">
        <v>1508</v>
      </c>
      <c r="K12259">
        <v>349</v>
      </c>
      <c r="L12259" t="s">
        <v>30</v>
      </c>
      <c r="M12259" t="s">
        <v>31</v>
      </c>
      <c r="N12259" t="b">
        <v>0</v>
      </c>
      <c r="O12259" t="s">
        <v>52596</v>
      </c>
      <c r="Q12259">
        <v>293</v>
      </c>
      <c r="R12259">
        <v>1</v>
      </c>
      <c r="S12259">
        <v>0</v>
      </c>
      <c r="T12259">
        <v>0</v>
      </c>
    </row>
    <row r="12260" spans="1:20" x14ac:dyDescent="0.25">
      <c r="A12260" t="s">
        <v>23235</v>
      </c>
      <c r="B12260" t="s">
        <v>23236</v>
      </c>
      <c r="C12260" t="s">
        <v>52597</v>
      </c>
      <c r="D12260" t="s">
        <v>52589</v>
      </c>
      <c r="E12260" s="1">
        <v>42924.56527777778</v>
      </c>
      <c r="F12260" t="s">
        <v>52598</v>
      </c>
      <c r="G12260" t="s">
        <v>52599</v>
      </c>
      <c r="H12260">
        <v>28</v>
      </c>
      <c r="I12260" t="s">
        <v>9430</v>
      </c>
      <c r="J12260" t="s">
        <v>11099</v>
      </c>
      <c r="K12260">
        <v>269</v>
      </c>
      <c r="L12260" t="s">
        <v>30</v>
      </c>
      <c r="M12260" t="s">
        <v>31</v>
      </c>
      <c r="N12260" t="b">
        <v>0</v>
      </c>
      <c r="O12260" t="s">
        <v>52600</v>
      </c>
      <c r="Q12260">
        <v>86</v>
      </c>
      <c r="R12260">
        <v>0</v>
      </c>
      <c r="S12260">
        <v>0</v>
      </c>
      <c r="T12260">
        <v>0</v>
      </c>
    </row>
    <row r="12261" spans="1:20" x14ac:dyDescent="0.25">
      <c r="A12261" t="s">
        <v>23235</v>
      </c>
      <c r="B12261" t="s">
        <v>23236</v>
      </c>
      <c r="C12261" t="s">
        <v>52601</v>
      </c>
      <c r="D12261" t="s">
        <v>52589</v>
      </c>
      <c r="E12261" s="1">
        <v>42924.56527777778</v>
      </c>
      <c r="F12261" t="s">
        <v>52602</v>
      </c>
      <c r="G12261" t="s">
        <v>52603</v>
      </c>
      <c r="H12261">
        <v>28</v>
      </c>
      <c r="I12261" t="s">
        <v>9430</v>
      </c>
      <c r="J12261" t="s">
        <v>11124</v>
      </c>
      <c r="K12261">
        <v>164</v>
      </c>
      <c r="L12261" t="s">
        <v>30</v>
      </c>
      <c r="M12261" t="s">
        <v>31</v>
      </c>
      <c r="N12261" t="b">
        <v>0</v>
      </c>
      <c r="O12261" t="s">
        <v>52604</v>
      </c>
      <c r="Q12261">
        <v>1049</v>
      </c>
      <c r="R12261">
        <v>8</v>
      </c>
      <c r="S12261">
        <v>0</v>
      </c>
      <c r="T12261">
        <v>0</v>
      </c>
    </row>
    <row r="12262" spans="1:20" x14ac:dyDescent="0.25">
      <c r="A12262" t="s">
        <v>23235</v>
      </c>
      <c r="B12262" t="s">
        <v>23236</v>
      </c>
      <c r="C12262" t="s">
        <v>52605</v>
      </c>
      <c r="D12262" t="s">
        <v>52589</v>
      </c>
      <c r="E12262" s="1">
        <v>42924.56527777778</v>
      </c>
      <c r="F12262" t="s">
        <v>52606</v>
      </c>
      <c r="G12262" t="s">
        <v>52607</v>
      </c>
      <c r="H12262">
        <v>28</v>
      </c>
      <c r="I12262" t="s">
        <v>9430</v>
      </c>
      <c r="J12262" t="s">
        <v>6666</v>
      </c>
      <c r="K12262">
        <v>153</v>
      </c>
      <c r="L12262" t="s">
        <v>30</v>
      </c>
      <c r="M12262" t="s">
        <v>31</v>
      </c>
      <c r="N12262" t="b">
        <v>0</v>
      </c>
      <c r="O12262" t="s">
        <v>52608</v>
      </c>
      <c r="Q12262">
        <v>3451</v>
      </c>
      <c r="R12262">
        <v>18</v>
      </c>
      <c r="S12262">
        <v>2</v>
      </c>
      <c r="T12262">
        <v>0</v>
      </c>
    </row>
    <row r="12263" spans="1:20" x14ac:dyDescent="0.25">
      <c r="A12263" t="s">
        <v>23235</v>
      </c>
      <c r="B12263" t="s">
        <v>23236</v>
      </c>
      <c r="C12263" t="s">
        <v>52609</v>
      </c>
      <c r="D12263" t="s">
        <v>52589</v>
      </c>
      <c r="E12263" s="1">
        <v>42924.56527777778</v>
      </c>
      <c r="F12263" t="s">
        <v>52610</v>
      </c>
      <c r="G12263" t="s">
        <v>52611</v>
      </c>
      <c r="H12263">
        <v>28</v>
      </c>
      <c r="I12263" t="s">
        <v>9430</v>
      </c>
      <c r="J12263" t="s">
        <v>244</v>
      </c>
      <c r="K12263">
        <v>266</v>
      </c>
      <c r="L12263" t="s">
        <v>30</v>
      </c>
      <c r="M12263" t="s">
        <v>31</v>
      </c>
      <c r="N12263" t="b">
        <v>0</v>
      </c>
      <c r="O12263" t="s">
        <v>52612</v>
      </c>
      <c r="Q12263">
        <v>117</v>
      </c>
      <c r="R12263">
        <v>1</v>
      </c>
      <c r="S12263">
        <v>0</v>
      </c>
      <c r="T12263">
        <v>0</v>
      </c>
    </row>
    <row r="12264" spans="1:20" x14ac:dyDescent="0.25">
      <c r="A12264" t="s">
        <v>23235</v>
      </c>
      <c r="B12264" t="s">
        <v>23236</v>
      </c>
      <c r="C12264" t="s">
        <v>52613</v>
      </c>
      <c r="D12264" t="s">
        <v>52589</v>
      </c>
      <c r="E12264" s="1">
        <v>42924.56527777778</v>
      </c>
      <c r="F12264" t="s">
        <v>52614</v>
      </c>
      <c r="G12264" t="s">
        <v>52615</v>
      </c>
      <c r="H12264">
        <v>28</v>
      </c>
      <c r="I12264" t="s">
        <v>9430</v>
      </c>
      <c r="J12264" t="s">
        <v>2651</v>
      </c>
      <c r="K12264">
        <v>729</v>
      </c>
      <c r="L12264" t="s">
        <v>30</v>
      </c>
      <c r="M12264" t="s">
        <v>31</v>
      </c>
      <c r="N12264" t="b">
        <v>0</v>
      </c>
      <c r="O12264" t="s">
        <v>52616</v>
      </c>
      <c r="Q12264">
        <v>317</v>
      </c>
      <c r="R12264">
        <v>3</v>
      </c>
      <c r="S12264">
        <v>0</v>
      </c>
      <c r="T12264">
        <v>0</v>
      </c>
    </row>
    <row r="12265" spans="1:20" x14ac:dyDescent="0.25">
      <c r="A12265" t="s">
        <v>23235</v>
      </c>
      <c r="B12265" t="s">
        <v>23236</v>
      </c>
      <c r="C12265" t="s">
        <v>52617</v>
      </c>
      <c r="D12265" t="s">
        <v>52618</v>
      </c>
      <c r="E12265" s="1">
        <v>42924.541666666664</v>
      </c>
      <c r="F12265" t="s">
        <v>52619</v>
      </c>
      <c r="G12265" t="s">
        <v>52620</v>
      </c>
      <c r="H12265">
        <v>28</v>
      </c>
      <c r="I12265" t="s">
        <v>9430</v>
      </c>
      <c r="J12265" t="s">
        <v>7210</v>
      </c>
      <c r="K12265">
        <v>363</v>
      </c>
      <c r="L12265" t="s">
        <v>30</v>
      </c>
      <c r="M12265" t="s">
        <v>31</v>
      </c>
      <c r="N12265" t="b">
        <v>0</v>
      </c>
      <c r="O12265" t="s">
        <v>52621</v>
      </c>
      <c r="Q12265">
        <v>149</v>
      </c>
      <c r="R12265">
        <v>0</v>
      </c>
      <c r="S12265">
        <v>0</v>
      </c>
      <c r="T12265">
        <v>0</v>
      </c>
    </row>
    <row r="12266" spans="1:20" x14ac:dyDescent="0.25">
      <c r="A12266" t="s">
        <v>23235</v>
      </c>
      <c r="B12266" t="s">
        <v>23236</v>
      </c>
      <c r="C12266" t="s">
        <v>52622</v>
      </c>
      <c r="D12266" t="s">
        <v>52618</v>
      </c>
      <c r="E12266" s="1">
        <v>42924.541666666664</v>
      </c>
      <c r="F12266" t="s">
        <v>52623</v>
      </c>
      <c r="G12266" t="s">
        <v>52624</v>
      </c>
      <c r="H12266">
        <v>28</v>
      </c>
      <c r="I12266" t="s">
        <v>9430</v>
      </c>
      <c r="J12266" t="s">
        <v>12516</v>
      </c>
      <c r="K12266">
        <v>198</v>
      </c>
      <c r="L12266" t="s">
        <v>30</v>
      </c>
      <c r="M12266" t="s">
        <v>31</v>
      </c>
      <c r="N12266" t="b">
        <v>0</v>
      </c>
      <c r="O12266" t="s">
        <v>52625</v>
      </c>
      <c r="Q12266">
        <v>932</v>
      </c>
      <c r="R12266">
        <v>1</v>
      </c>
      <c r="S12266">
        <v>1</v>
      </c>
      <c r="T12266">
        <v>0</v>
      </c>
    </row>
    <row r="12267" spans="1:20" x14ac:dyDescent="0.25">
      <c r="A12267" t="s">
        <v>23235</v>
      </c>
      <c r="B12267" t="s">
        <v>23236</v>
      </c>
      <c r="C12267" t="s">
        <v>52626</v>
      </c>
      <c r="D12267" t="s">
        <v>52618</v>
      </c>
      <c r="E12267" s="1">
        <v>42924.541666666664</v>
      </c>
      <c r="F12267" t="s">
        <v>52627</v>
      </c>
      <c r="G12267" t="s">
        <v>52628</v>
      </c>
      <c r="H12267">
        <v>28</v>
      </c>
      <c r="I12267" t="s">
        <v>9430</v>
      </c>
      <c r="J12267" t="s">
        <v>4656</v>
      </c>
      <c r="K12267">
        <v>344</v>
      </c>
      <c r="L12267" t="s">
        <v>30</v>
      </c>
      <c r="M12267" t="s">
        <v>31</v>
      </c>
      <c r="N12267" t="b">
        <v>0</v>
      </c>
      <c r="O12267" t="s">
        <v>52629</v>
      </c>
      <c r="Q12267">
        <v>2330</v>
      </c>
      <c r="R12267">
        <v>11</v>
      </c>
      <c r="S12267">
        <v>6</v>
      </c>
      <c r="T12267">
        <v>0</v>
      </c>
    </row>
    <row r="12268" spans="1:20" x14ac:dyDescent="0.25">
      <c r="A12268" t="s">
        <v>23235</v>
      </c>
      <c r="B12268" t="s">
        <v>23236</v>
      </c>
      <c r="C12268" t="s">
        <v>52630</v>
      </c>
      <c r="D12268" t="s">
        <v>52618</v>
      </c>
      <c r="E12268" s="1">
        <v>42924.541666666664</v>
      </c>
      <c r="F12268" t="s">
        <v>52631</v>
      </c>
      <c r="G12268" t="s">
        <v>52632</v>
      </c>
      <c r="H12268">
        <v>28</v>
      </c>
      <c r="I12268" t="s">
        <v>9430</v>
      </c>
      <c r="J12268" t="s">
        <v>12369</v>
      </c>
      <c r="K12268">
        <v>170</v>
      </c>
      <c r="L12268" t="s">
        <v>30</v>
      </c>
      <c r="M12268" t="s">
        <v>31</v>
      </c>
      <c r="N12268" t="b">
        <v>0</v>
      </c>
      <c r="O12268" t="s">
        <v>52633</v>
      </c>
      <c r="Q12268">
        <v>370</v>
      </c>
      <c r="R12268">
        <v>0</v>
      </c>
      <c r="S12268">
        <v>0</v>
      </c>
      <c r="T12268">
        <v>0</v>
      </c>
    </row>
    <row r="12269" spans="1:20" x14ac:dyDescent="0.25">
      <c r="A12269" t="s">
        <v>23235</v>
      </c>
      <c r="B12269" t="s">
        <v>23236</v>
      </c>
      <c r="C12269" t="s">
        <v>52634</v>
      </c>
      <c r="D12269" t="s">
        <v>52635</v>
      </c>
      <c r="E12269" s="1">
        <v>42924.53402777778</v>
      </c>
      <c r="F12269" t="s">
        <v>52636</v>
      </c>
      <c r="G12269" t="s">
        <v>52637</v>
      </c>
      <c r="H12269">
        <v>28</v>
      </c>
      <c r="I12269" t="s">
        <v>9430</v>
      </c>
      <c r="J12269" t="s">
        <v>147</v>
      </c>
      <c r="K12269">
        <v>642</v>
      </c>
      <c r="L12269" t="s">
        <v>30</v>
      </c>
      <c r="M12269" t="s">
        <v>31</v>
      </c>
      <c r="N12269" t="b">
        <v>0</v>
      </c>
      <c r="O12269" t="s">
        <v>52638</v>
      </c>
      <c r="Q12269">
        <v>862</v>
      </c>
      <c r="R12269">
        <v>1</v>
      </c>
      <c r="S12269">
        <v>1</v>
      </c>
      <c r="T12269">
        <v>0</v>
      </c>
    </row>
    <row r="12270" spans="1:20" x14ac:dyDescent="0.25">
      <c r="A12270" t="s">
        <v>23235</v>
      </c>
      <c r="B12270" t="s">
        <v>23236</v>
      </c>
      <c r="C12270" t="s">
        <v>52639</v>
      </c>
      <c r="D12270" t="s">
        <v>52635</v>
      </c>
      <c r="E12270" s="1">
        <v>42924.53402777778</v>
      </c>
      <c r="F12270" t="s">
        <v>52640</v>
      </c>
      <c r="G12270" t="s">
        <v>52641</v>
      </c>
      <c r="H12270">
        <v>28</v>
      </c>
      <c r="I12270" t="s">
        <v>9430</v>
      </c>
      <c r="J12270" t="s">
        <v>457</v>
      </c>
      <c r="K12270">
        <v>124</v>
      </c>
      <c r="L12270" t="s">
        <v>30</v>
      </c>
      <c r="M12270" t="s">
        <v>31</v>
      </c>
      <c r="N12270" t="b">
        <v>0</v>
      </c>
      <c r="O12270" t="s">
        <v>52642</v>
      </c>
      <c r="Q12270">
        <v>345</v>
      </c>
      <c r="R12270">
        <v>0</v>
      </c>
      <c r="S12270">
        <v>0</v>
      </c>
      <c r="T12270">
        <v>0</v>
      </c>
    </row>
    <row r="12271" spans="1:20" x14ac:dyDescent="0.25">
      <c r="A12271" t="s">
        <v>23235</v>
      </c>
      <c r="B12271" t="s">
        <v>23236</v>
      </c>
      <c r="C12271" t="s">
        <v>52643</v>
      </c>
      <c r="D12271" t="s">
        <v>52635</v>
      </c>
      <c r="E12271" s="1">
        <v>42924.53402777778</v>
      </c>
      <c r="F12271" t="s">
        <v>52644</v>
      </c>
      <c r="G12271" t="s">
        <v>52645</v>
      </c>
      <c r="H12271">
        <v>28</v>
      </c>
      <c r="I12271" t="s">
        <v>9430</v>
      </c>
      <c r="J12271" t="s">
        <v>5826</v>
      </c>
      <c r="K12271">
        <v>1226</v>
      </c>
      <c r="L12271" t="s">
        <v>30</v>
      </c>
      <c r="M12271" t="s">
        <v>31</v>
      </c>
      <c r="N12271" t="b">
        <v>0</v>
      </c>
      <c r="O12271" t="s">
        <v>52646</v>
      </c>
      <c r="Q12271">
        <v>188</v>
      </c>
      <c r="R12271">
        <v>1</v>
      </c>
      <c r="S12271">
        <v>0</v>
      </c>
      <c r="T12271">
        <v>0</v>
      </c>
    </row>
    <row r="12272" spans="1:20" x14ac:dyDescent="0.25">
      <c r="A12272" t="s">
        <v>23235</v>
      </c>
      <c r="B12272" t="s">
        <v>23236</v>
      </c>
      <c r="C12272" t="s">
        <v>52647</v>
      </c>
      <c r="D12272" t="s">
        <v>52635</v>
      </c>
      <c r="E12272" s="1">
        <v>42924.53402777778</v>
      </c>
      <c r="F12272" t="s">
        <v>52648</v>
      </c>
      <c r="G12272" t="s">
        <v>52649</v>
      </c>
      <c r="H12272">
        <v>28</v>
      </c>
      <c r="I12272" t="s">
        <v>9430</v>
      </c>
      <c r="J12272" t="s">
        <v>23370</v>
      </c>
      <c r="K12272">
        <v>874</v>
      </c>
      <c r="L12272" t="s">
        <v>30</v>
      </c>
      <c r="M12272" t="s">
        <v>31</v>
      </c>
      <c r="N12272" t="b">
        <v>0</v>
      </c>
      <c r="O12272" t="s">
        <v>52650</v>
      </c>
      <c r="Q12272">
        <v>120</v>
      </c>
      <c r="R12272">
        <v>0</v>
      </c>
      <c r="S12272">
        <v>1</v>
      </c>
      <c r="T12272">
        <v>0</v>
      </c>
    </row>
    <row r="12273" spans="1:20" x14ac:dyDescent="0.25">
      <c r="A12273" t="s">
        <v>23235</v>
      </c>
      <c r="B12273" t="s">
        <v>23236</v>
      </c>
      <c r="C12273" t="s">
        <v>52651</v>
      </c>
      <c r="D12273" t="s">
        <v>52652</v>
      </c>
      <c r="E12273" s="1">
        <v>42924.4</v>
      </c>
      <c r="F12273" t="s">
        <v>52653</v>
      </c>
      <c r="G12273" t="s">
        <v>52654</v>
      </c>
      <c r="H12273">
        <v>28</v>
      </c>
      <c r="I12273" t="s">
        <v>9430</v>
      </c>
      <c r="J12273" t="s">
        <v>5380</v>
      </c>
      <c r="K12273">
        <v>709</v>
      </c>
      <c r="L12273" t="s">
        <v>30</v>
      </c>
      <c r="M12273" t="s">
        <v>31</v>
      </c>
      <c r="N12273" t="b">
        <v>0</v>
      </c>
      <c r="O12273" t="s">
        <v>52655</v>
      </c>
      <c r="Q12273">
        <v>3248</v>
      </c>
      <c r="R12273">
        <v>31</v>
      </c>
      <c r="S12273">
        <v>2</v>
      </c>
      <c r="T12273">
        <v>0</v>
      </c>
    </row>
    <row r="12274" spans="1:20" x14ac:dyDescent="0.25">
      <c r="A12274" t="s">
        <v>23235</v>
      </c>
      <c r="B12274" t="s">
        <v>23236</v>
      </c>
      <c r="C12274" t="s">
        <v>52656</v>
      </c>
      <c r="D12274" t="s">
        <v>52652</v>
      </c>
      <c r="E12274" s="1">
        <v>42924.4</v>
      </c>
      <c r="F12274" t="s">
        <v>52657</v>
      </c>
      <c r="G12274" t="s">
        <v>52658</v>
      </c>
      <c r="H12274">
        <v>28</v>
      </c>
      <c r="I12274" t="s">
        <v>9430</v>
      </c>
      <c r="J12274" t="s">
        <v>348</v>
      </c>
      <c r="K12274">
        <v>405</v>
      </c>
      <c r="L12274" t="s">
        <v>30</v>
      </c>
      <c r="M12274" t="s">
        <v>31</v>
      </c>
      <c r="N12274" t="b">
        <v>0</v>
      </c>
      <c r="O12274" t="s">
        <v>52659</v>
      </c>
      <c r="Q12274">
        <v>163</v>
      </c>
      <c r="R12274">
        <v>0</v>
      </c>
      <c r="S12274">
        <v>0</v>
      </c>
      <c r="T12274">
        <v>0</v>
      </c>
    </row>
    <row r="12275" spans="1:20" x14ac:dyDescent="0.25">
      <c r="A12275" t="s">
        <v>23235</v>
      </c>
      <c r="B12275" t="s">
        <v>23236</v>
      </c>
      <c r="C12275" t="s">
        <v>52660</v>
      </c>
      <c r="D12275" t="s">
        <v>52652</v>
      </c>
      <c r="E12275" s="1">
        <v>42924.4</v>
      </c>
      <c r="F12275" t="s">
        <v>52661</v>
      </c>
      <c r="G12275" t="s">
        <v>52662</v>
      </c>
      <c r="H12275">
        <v>28</v>
      </c>
      <c r="I12275" t="s">
        <v>9430</v>
      </c>
      <c r="J12275" t="s">
        <v>15755</v>
      </c>
      <c r="K12275">
        <v>351</v>
      </c>
      <c r="L12275" t="s">
        <v>30</v>
      </c>
      <c r="M12275" t="s">
        <v>31</v>
      </c>
      <c r="N12275" t="b">
        <v>0</v>
      </c>
      <c r="O12275" t="s">
        <v>52663</v>
      </c>
      <c r="Q12275">
        <v>164</v>
      </c>
      <c r="R12275">
        <v>4</v>
      </c>
      <c r="S12275">
        <v>0</v>
      </c>
      <c r="T12275">
        <v>0</v>
      </c>
    </row>
    <row r="12276" spans="1:20" x14ac:dyDescent="0.25">
      <c r="A12276" t="s">
        <v>23235</v>
      </c>
      <c r="B12276" t="s">
        <v>23236</v>
      </c>
      <c r="C12276" t="s">
        <v>52664</v>
      </c>
      <c r="D12276" t="s">
        <v>52665</v>
      </c>
      <c r="E12276" s="1">
        <v>42924.39166666667</v>
      </c>
      <c r="F12276" t="s">
        <v>52666</v>
      </c>
      <c r="G12276" t="s">
        <v>52667</v>
      </c>
      <c r="H12276">
        <v>28</v>
      </c>
      <c r="I12276" t="s">
        <v>9430</v>
      </c>
      <c r="J12276" t="s">
        <v>5532</v>
      </c>
      <c r="K12276">
        <v>128</v>
      </c>
      <c r="L12276" t="s">
        <v>30</v>
      </c>
      <c r="M12276" t="s">
        <v>31</v>
      </c>
      <c r="N12276" t="b">
        <v>0</v>
      </c>
      <c r="O12276" t="s">
        <v>52668</v>
      </c>
      <c r="Q12276">
        <v>913</v>
      </c>
      <c r="R12276">
        <v>5</v>
      </c>
      <c r="S12276">
        <v>0</v>
      </c>
      <c r="T12276">
        <v>0</v>
      </c>
    </row>
    <row r="12277" spans="1:20" x14ac:dyDescent="0.25">
      <c r="A12277" t="s">
        <v>23235</v>
      </c>
      <c r="B12277" t="s">
        <v>23236</v>
      </c>
      <c r="C12277" t="s">
        <v>52669</v>
      </c>
      <c r="D12277" t="s">
        <v>52670</v>
      </c>
      <c r="E12277" s="1">
        <v>42924.390972222223</v>
      </c>
      <c r="F12277" t="s">
        <v>52671</v>
      </c>
      <c r="G12277" t="s">
        <v>52672</v>
      </c>
      <c r="H12277">
        <v>28</v>
      </c>
      <c r="I12277" t="s">
        <v>9430</v>
      </c>
      <c r="J12277" t="s">
        <v>2844</v>
      </c>
      <c r="K12277">
        <v>221</v>
      </c>
      <c r="L12277" t="s">
        <v>30</v>
      </c>
      <c r="M12277" t="s">
        <v>31</v>
      </c>
      <c r="N12277" t="b">
        <v>0</v>
      </c>
      <c r="O12277" t="s">
        <v>52673</v>
      </c>
      <c r="Q12277">
        <v>1135</v>
      </c>
      <c r="R12277">
        <v>14</v>
      </c>
      <c r="S12277">
        <v>0</v>
      </c>
      <c r="T12277">
        <v>0</v>
      </c>
    </row>
    <row r="12278" spans="1:20" x14ac:dyDescent="0.25">
      <c r="A12278" t="s">
        <v>23235</v>
      </c>
      <c r="B12278" t="s">
        <v>23236</v>
      </c>
      <c r="C12278" t="s">
        <v>52674</v>
      </c>
      <c r="D12278" t="s">
        <v>52670</v>
      </c>
      <c r="E12278" s="1">
        <v>42924.390972222223</v>
      </c>
      <c r="F12278" t="s">
        <v>52675</v>
      </c>
      <c r="G12278" t="s">
        <v>52676</v>
      </c>
      <c r="H12278">
        <v>28</v>
      </c>
      <c r="I12278" t="s">
        <v>9430</v>
      </c>
      <c r="J12278" t="s">
        <v>727</v>
      </c>
      <c r="K12278">
        <v>215</v>
      </c>
      <c r="L12278" t="s">
        <v>30</v>
      </c>
      <c r="M12278" t="s">
        <v>31</v>
      </c>
      <c r="N12278" t="b">
        <v>0</v>
      </c>
      <c r="O12278" t="s">
        <v>52677</v>
      </c>
      <c r="Q12278">
        <v>858</v>
      </c>
      <c r="R12278">
        <v>5</v>
      </c>
      <c r="S12278">
        <v>0</v>
      </c>
      <c r="T12278">
        <v>0</v>
      </c>
    </row>
    <row r="12279" spans="1:20" x14ac:dyDescent="0.25">
      <c r="A12279" t="s">
        <v>23235</v>
      </c>
      <c r="B12279" t="s">
        <v>23236</v>
      </c>
      <c r="C12279" t="s">
        <v>52678</v>
      </c>
      <c r="D12279" t="s">
        <v>52670</v>
      </c>
      <c r="E12279" s="1">
        <v>42924.390972222223</v>
      </c>
      <c r="F12279" t="s">
        <v>52679</v>
      </c>
      <c r="G12279" t="s">
        <v>52680</v>
      </c>
      <c r="H12279">
        <v>28</v>
      </c>
      <c r="I12279" t="s">
        <v>9430</v>
      </c>
      <c r="J12279" t="s">
        <v>10229</v>
      </c>
      <c r="K12279">
        <v>551</v>
      </c>
      <c r="L12279" t="s">
        <v>30</v>
      </c>
      <c r="M12279" t="s">
        <v>31</v>
      </c>
      <c r="N12279" t="b">
        <v>0</v>
      </c>
      <c r="O12279" t="s">
        <v>52681</v>
      </c>
      <c r="Q12279">
        <v>1735</v>
      </c>
      <c r="R12279">
        <v>10</v>
      </c>
      <c r="S12279">
        <v>0</v>
      </c>
      <c r="T12279">
        <v>0</v>
      </c>
    </row>
    <row r="12280" spans="1:20" x14ac:dyDescent="0.25">
      <c r="A12280" t="s">
        <v>23235</v>
      </c>
      <c r="B12280" t="s">
        <v>23236</v>
      </c>
      <c r="C12280" t="s">
        <v>52682</v>
      </c>
      <c r="D12280" t="s">
        <v>52670</v>
      </c>
      <c r="E12280" s="1">
        <v>42924.390972222223</v>
      </c>
      <c r="F12280" t="s">
        <v>52683</v>
      </c>
      <c r="G12280" t="s">
        <v>52684</v>
      </c>
      <c r="H12280">
        <v>28</v>
      </c>
      <c r="I12280" t="s">
        <v>9430</v>
      </c>
      <c r="J12280" t="s">
        <v>2987</v>
      </c>
      <c r="K12280">
        <v>240</v>
      </c>
      <c r="L12280" t="s">
        <v>30</v>
      </c>
      <c r="M12280" t="s">
        <v>31</v>
      </c>
      <c r="N12280" t="b">
        <v>0</v>
      </c>
      <c r="O12280" t="s">
        <v>52685</v>
      </c>
      <c r="Q12280">
        <v>752</v>
      </c>
      <c r="R12280">
        <v>2</v>
      </c>
      <c r="S12280">
        <v>1</v>
      </c>
      <c r="T12280">
        <v>0</v>
      </c>
    </row>
    <row r="12281" spans="1:20" x14ac:dyDescent="0.25">
      <c r="A12281" t="s">
        <v>23235</v>
      </c>
      <c r="B12281" t="s">
        <v>23236</v>
      </c>
      <c r="C12281" t="s">
        <v>52686</v>
      </c>
      <c r="D12281" t="s">
        <v>52670</v>
      </c>
      <c r="E12281" s="1">
        <v>42924.390972222223</v>
      </c>
      <c r="F12281" t="s">
        <v>52687</v>
      </c>
      <c r="G12281" t="s">
        <v>52688</v>
      </c>
      <c r="H12281">
        <v>28</v>
      </c>
      <c r="I12281" t="s">
        <v>9430</v>
      </c>
      <c r="J12281" t="s">
        <v>5576</v>
      </c>
      <c r="K12281">
        <v>163</v>
      </c>
      <c r="L12281" t="s">
        <v>30</v>
      </c>
      <c r="M12281" t="s">
        <v>31</v>
      </c>
      <c r="N12281" t="b">
        <v>0</v>
      </c>
      <c r="O12281" t="s">
        <v>52689</v>
      </c>
      <c r="Q12281">
        <v>901</v>
      </c>
      <c r="R12281">
        <v>6</v>
      </c>
      <c r="S12281">
        <v>0</v>
      </c>
      <c r="T12281">
        <v>0</v>
      </c>
    </row>
    <row r="12282" spans="1:20" x14ac:dyDescent="0.25">
      <c r="A12282" t="s">
        <v>23235</v>
      </c>
      <c r="B12282" t="s">
        <v>23236</v>
      </c>
      <c r="C12282" t="s">
        <v>52690</v>
      </c>
      <c r="D12282" t="s">
        <v>52670</v>
      </c>
      <c r="E12282" s="1">
        <v>42924.390972222223</v>
      </c>
      <c r="F12282" t="s">
        <v>52691</v>
      </c>
      <c r="G12282" t="s">
        <v>52692</v>
      </c>
      <c r="H12282">
        <v>28</v>
      </c>
      <c r="I12282" t="s">
        <v>9430</v>
      </c>
      <c r="J12282" t="s">
        <v>13783</v>
      </c>
      <c r="K12282">
        <v>204</v>
      </c>
      <c r="L12282" t="s">
        <v>30</v>
      </c>
      <c r="M12282" t="s">
        <v>31</v>
      </c>
      <c r="N12282" t="b">
        <v>0</v>
      </c>
      <c r="O12282" t="s">
        <v>52693</v>
      </c>
      <c r="Q12282">
        <v>7075</v>
      </c>
      <c r="R12282">
        <v>23</v>
      </c>
      <c r="S12282">
        <v>2</v>
      </c>
      <c r="T12282">
        <v>0</v>
      </c>
    </row>
    <row r="12283" spans="1:20" x14ac:dyDescent="0.25">
      <c r="A12283" t="s">
        <v>23235</v>
      </c>
      <c r="B12283" t="s">
        <v>23236</v>
      </c>
      <c r="C12283" t="s">
        <v>52694</v>
      </c>
      <c r="D12283" t="s">
        <v>52670</v>
      </c>
      <c r="E12283" s="1">
        <v>42924.390972222223</v>
      </c>
      <c r="F12283" t="s">
        <v>52695</v>
      </c>
      <c r="G12283" t="s">
        <v>52696</v>
      </c>
      <c r="H12283">
        <v>28</v>
      </c>
      <c r="I12283" t="s">
        <v>9430</v>
      </c>
      <c r="J12283" t="s">
        <v>10015</v>
      </c>
      <c r="K12283">
        <v>678</v>
      </c>
      <c r="L12283" t="s">
        <v>30</v>
      </c>
      <c r="M12283" t="s">
        <v>31</v>
      </c>
      <c r="N12283" t="b">
        <v>0</v>
      </c>
      <c r="O12283" t="s">
        <v>52697</v>
      </c>
      <c r="Q12283">
        <v>9219</v>
      </c>
      <c r="R12283">
        <v>32</v>
      </c>
      <c r="S12283">
        <v>5</v>
      </c>
      <c r="T12283">
        <v>0</v>
      </c>
    </row>
    <row r="12284" spans="1:20" x14ac:dyDescent="0.25">
      <c r="A12284" t="s">
        <v>23235</v>
      </c>
      <c r="B12284" t="s">
        <v>23236</v>
      </c>
      <c r="C12284" t="s">
        <v>52698</v>
      </c>
      <c r="D12284" t="s">
        <v>52699</v>
      </c>
      <c r="E12284" s="1">
        <v>42924.338194444441</v>
      </c>
      <c r="F12284" t="s">
        <v>52700</v>
      </c>
      <c r="G12284" t="s">
        <v>52701</v>
      </c>
      <c r="H12284">
        <v>28</v>
      </c>
      <c r="I12284" t="s">
        <v>9430</v>
      </c>
      <c r="J12284" t="s">
        <v>52702</v>
      </c>
      <c r="K12284">
        <v>1211</v>
      </c>
      <c r="L12284" t="s">
        <v>30</v>
      </c>
      <c r="M12284" t="s">
        <v>31</v>
      </c>
      <c r="N12284" t="b">
        <v>0</v>
      </c>
      <c r="O12284" t="s">
        <v>52703</v>
      </c>
      <c r="Q12284">
        <v>1992</v>
      </c>
      <c r="R12284">
        <v>5</v>
      </c>
      <c r="S12284">
        <v>1</v>
      </c>
      <c r="T12284">
        <v>0</v>
      </c>
    </row>
    <row r="12285" spans="1:20" x14ac:dyDescent="0.25">
      <c r="A12285" t="s">
        <v>23235</v>
      </c>
      <c r="B12285" t="s">
        <v>23236</v>
      </c>
      <c r="C12285" t="s">
        <v>52704</v>
      </c>
      <c r="D12285" t="s">
        <v>52705</v>
      </c>
      <c r="E12285" s="1">
        <v>42924.337500000001</v>
      </c>
      <c r="F12285" t="s">
        <v>52706</v>
      </c>
      <c r="G12285" t="s">
        <v>52707</v>
      </c>
      <c r="H12285">
        <v>28</v>
      </c>
      <c r="I12285" t="s">
        <v>9430</v>
      </c>
      <c r="J12285" t="s">
        <v>11203</v>
      </c>
      <c r="K12285">
        <v>255</v>
      </c>
      <c r="L12285" t="s">
        <v>30</v>
      </c>
      <c r="M12285" t="s">
        <v>31</v>
      </c>
      <c r="N12285" t="b">
        <v>0</v>
      </c>
      <c r="O12285" t="s">
        <v>52708</v>
      </c>
      <c r="Q12285">
        <v>1730</v>
      </c>
      <c r="R12285">
        <v>5</v>
      </c>
      <c r="S12285">
        <v>2</v>
      </c>
      <c r="T12285">
        <v>0</v>
      </c>
    </row>
    <row r="12286" spans="1:20" x14ac:dyDescent="0.25">
      <c r="A12286" t="s">
        <v>23235</v>
      </c>
      <c r="B12286" t="s">
        <v>23236</v>
      </c>
      <c r="C12286" t="s">
        <v>52709</v>
      </c>
      <c r="D12286" t="s">
        <v>52705</v>
      </c>
      <c r="E12286" s="1">
        <v>42924.337500000001</v>
      </c>
      <c r="F12286" t="s">
        <v>52710</v>
      </c>
      <c r="G12286" t="s">
        <v>52711</v>
      </c>
      <c r="H12286">
        <v>28</v>
      </c>
      <c r="I12286" t="s">
        <v>9430</v>
      </c>
      <c r="J12286" t="s">
        <v>25924</v>
      </c>
      <c r="K12286">
        <v>194</v>
      </c>
      <c r="L12286" t="s">
        <v>30</v>
      </c>
      <c r="M12286" t="s">
        <v>31</v>
      </c>
      <c r="N12286" t="b">
        <v>0</v>
      </c>
      <c r="O12286" t="s">
        <v>52712</v>
      </c>
      <c r="Q12286">
        <v>3034</v>
      </c>
      <c r="R12286">
        <v>5</v>
      </c>
      <c r="S12286">
        <v>1</v>
      </c>
      <c r="T12286">
        <v>0</v>
      </c>
    </row>
    <row r="12287" spans="1:20" x14ac:dyDescent="0.25">
      <c r="A12287" t="s">
        <v>23235</v>
      </c>
      <c r="B12287" t="s">
        <v>23236</v>
      </c>
      <c r="C12287" t="s">
        <v>52713</v>
      </c>
      <c r="D12287" t="s">
        <v>52714</v>
      </c>
      <c r="E12287" s="1">
        <v>42924.337500000001</v>
      </c>
      <c r="F12287" t="s">
        <v>52715</v>
      </c>
      <c r="G12287" t="s">
        <v>52716</v>
      </c>
      <c r="H12287">
        <v>28</v>
      </c>
      <c r="I12287" t="s">
        <v>9430</v>
      </c>
      <c r="J12287" t="s">
        <v>1492</v>
      </c>
      <c r="K12287">
        <v>501</v>
      </c>
      <c r="L12287" t="s">
        <v>30</v>
      </c>
      <c r="M12287" t="s">
        <v>31</v>
      </c>
      <c r="N12287" t="b">
        <v>0</v>
      </c>
      <c r="O12287" t="s">
        <v>52717</v>
      </c>
      <c r="Q12287">
        <v>868</v>
      </c>
      <c r="R12287">
        <v>0</v>
      </c>
      <c r="S12287">
        <v>0</v>
      </c>
      <c r="T12287">
        <v>0</v>
      </c>
    </row>
    <row r="12288" spans="1:20" x14ac:dyDescent="0.25">
      <c r="A12288" t="s">
        <v>23235</v>
      </c>
      <c r="B12288" t="s">
        <v>23236</v>
      </c>
      <c r="C12288" t="s">
        <v>52718</v>
      </c>
      <c r="D12288" t="s">
        <v>52714</v>
      </c>
      <c r="E12288" s="1">
        <v>42924.337500000001</v>
      </c>
      <c r="F12288" t="s">
        <v>52719</v>
      </c>
      <c r="G12288" t="s">
        <v>52720</v>
      </c>
      <c r="H12288">
        <v>28</v>
      </c>
      <c r="I12288" t="s">
        <v>9430</v>
      </c>
      <c r="J12288" t="s">
        <v>1165</v>
      </c>
      <c r="K12288">
        <v>650</v>
      </c>
      <c r="L12288" t="s">
        <v>30</v>
      </c>
      <c r="M12288" t="s">
        <v>31</v>
      </c>
      <c r="N12288" t="b">
        <v>0</v>
      </c>
      <c r="O12288" t="s">
        <v>52721</v>
      </c>
      <c r="Q12288">
        <v>6380</v>
      </c>
      <c r="R12288">
        <v>31</v>
      </c>
      <c r="S12288">
        <v>8</v>
      </c>
      <c r="T12288">
        <v>0</v>
      </c>
    </row>
    <row r="12289" spans="1:20" x14ac:dyDescent="0.25">
      <c r="A12289" t="s">
        <v>23235</v>
      </c>
      <c r="B12289" t="s">
        <v>23236</v>
      </c>
      <c r="C12289" t="s">
        <v>52722</v>
      </c>
      <c r="D12289" t="s">
        <v>52723</v>
      </c>
      <c r="E12289" s="1">
        <v>42924.303472222222</v>
      </c>
      <c r="F12289" t="s">
        <v>52724</v>
      </c>
      <c r="G12289" t="s">
        <v>52725</v>
      </c>
      <c r="H12289">
        <v>28</v>
      </c>
      <c r="I12289" t="s">
        <v>9430</v>
      </c>
      <c r="J12289" t="s">
        <v>21932</v>
      </c>
      <c r="K12289">
        <v>708</v>
      </c>
      <c r="L12289" t="s">
        <v>30</v>
      </c>
      <c r="M12289" t="s">
        <v>31</v>
      </c>
      <c r="N12289" t="b">
        <v>0</v>
      </c>
      <c r="O12289" t="s">
        <v>52726</v>
      </c>
      <c r="Q12289">
        <v>653</v>
      </c>
      <c r="R12289">
        <v>2</v>
      </c>
      <c r="S12289">
        <v>0</v>
      </c>
      <c r="T12289">
        <v>0</v>
      </c>
    </row>
    <row r="12290" spans="1:20" x14ac:dyDescent="0.25">
      <c r="A12290" t="s">
        <v>23235</v>
      </c>
      <c r="B12290" t="s">
        <v>23236</v>
      </c>
      <c r="C12290" t="s">
        <v>52727</v>
      </c>
      <c r="D12290" t="s">
        <v>52728</v>
      </c>
      <c r="E12290" s="1">
        <v>42924.302777777775</v>
      </c>
      <c r="F12290" t="s">
        <v>52729</v>
      </c>
      <c r="G12290" t="s">
        <v>52730</v>
      </c>
      <c r="H12290">
        <v>28</v>
      </c>
      <c r="I12290" t="s">
        <v>9430</v>
      </c>
      <c r="J12290" t="s">
        <v>3950</v>
      </c>
      <c r="K12290">
        <v>228</v>
      </c>
      <c r="L12290" t="s">
        <v>30</v>
      </c>
      <c r="M12290" t="s">
        <v>31</v>
      </c>
      <c r="N12290" t="b">
        <v>0</v>
      </c>
      <c r="O12290" t="s">
        <v>52731</v>
      </c>
      <c r="Q12290">
        <v>1800</v>
      </c>
      <c r="R12290">
        <v>12</v>
      </c>
      <c r="S12290">
        <v>0</v>
      </c>
      <c r="T12290">
        <v>0</v>
      </c>
    </row>
    <row r="12291" spans="1:20" x14ac:dyDescent="0.25">
      <c r="A12291" t="s">
        <v>23235</v>
      </c>
      <c r="B12291" t="s">
        <v>23236</v>
      </c>
      <c r="C12291" t="s">
        <v>52732</v>
      </c>
      <c r="D12291" t="s">
        <v>52733</v>
      </c>
      <c r="E12291" s="1">
        <v>42924.302777777775</v>
      </c>
      <c r="F12291" t="s">
        <v>52734</v>
      </c>
      <c r="G12291" t="s">
        <v>52735</v>
      </c>
      <c r="H12291">
        <v>28</v>
      </c>
      <c r="I12291" t="s">
        <v>9430</v>
      </c>
      <c r="J12291" t="s">
        <v>6763</v>
      </c>
      <c r="K12291">
        <v>158</v>
      </c>
      <c r="L12291" t="s">
        <v>30</v>
      </c>
      <c r="M12291" t="s">
        <v>31</v>
      </c>
      <c r="N12291" t="b">
        <v>0</v>
      </c>
      <c r="O12291" t="s">
        <v>52736</v>
      </c>
      <c r="Q12291">
        <v>930</v>
      </c>
      <c r="R12291">
        <v>0</v>
      </c>
      <c r="S12291">
        <v>0</v>
      </c>
      <c r="T12291">
        <v>0</v>
      </c>
    </row>
    <row r="12292" spans="1:20" x14ac:dyDescent="0.25">
      <c r="A12292" t="s">
        <v>23235</v>
      </c>
      <c r="B12292" t="s">
        <v>23236</v>
      </c>
      <c r="C12292" t="s">
        <v>52737</v>
      </c>
      <c r="D12292" t="s">
        <v>52738</v>
      </c>
      <c r="E12292" s="1">
        <v>42924.274305555555</v>
      </c>
      <c r="F12292" t="s">
        <v>52739</v>
      </c>
      <c r="G12292" t="s">
        <v>52740</v>
      </c>
      <c r="H12292">
        <v>28</v>
      </c>
      <c r="I12292" t="s">
        <v>9430</v>
      </c>
      <c r="J12292" t="s">
        <v>6170</v>
      </c>
      <c r="K12292">
        <v>184</v>
      </c>
      <c r="L12292" t="s">
        <v>30</v>
      </c>
      <c r="M12292" t="s">
        <v>31</v>
      </c>
      <c r="N12292" t="b">
        <v>0</v>
      </c>
      <c r="O12292" t="s">
        <v>52741</v>
      </c>
      <c r="Q12292">
        <v>893</v>
      </c>
      <c r="R12292">
        <v>0</v>
      </c>
      <c r="S12292">
        <v>3</v>
      </c>
      <c r="T12292">
        <v>0</v>
      </c>
    </row>
    <row r="12293" spans="1:20" x14ac:dyDescent="0.25">
      <c r="A12293" t="s">
        <v>23235</v>
      </c>
      <c r="B12293" t="s">
        <v>23236</v>
      </c>
      <c r="C12293" t="s">
        <v>52742</v>
      </c>
      <c r="D12293" t="s">
        <v>52738</v>
      </c>
      <c r="E12293" s="1">
        <v>42924.274305555555</v>
      </c>
      <c r="F12293" t="s">
        <v>52743</v>
      </c>
      <c r="G12293" t="s">
        <v>52744</v>
      </c>
      <c r="H12293">
        <v>28</v>
      </c>
      <c r="I12293" t="s">
        <v>9430</v>
      </c>
      <c r="J12293" t="s">
        <v>389</v>
      </c>
      <c r="K12293">
        <v>174</v>
      </c>
      <c r="L12293" t="s">
        <v>30</v>
      </c>
      <c r="M12293" t="s">
        <v>31</v>
      </c>
      <c r="N12293" t="b">
        <v>0</v>
      </c>
      <c r="O12293" t="s">
        <v>52745</v>
      </c>
      <c r="Q12293">
        <v>1331</v>
      </c>
      <c r="R12293">
        <v>0</v>
      </c>
      <c r="S12293">
        <v>0</v>
      </c>
      <c r="T12293">
        <v>0</v>
      </c>
    </row>
    <row r="12294" spans="1:20" x14ac:dyDescent="0.25">
      <c r="A12294" t="s">
        <v>23235</v>
      </c>
      <c r="B12294" t="s">
        <v>23236</v>
      </c>
      <c r="C12294" t="s">
        <v>52746</v>
      </c>
      <c r="D12294" t="s">
        <v>52738</v>
      </c>
      <c r="E12294" s="1">
        <v>42924.274305555555</v>
      </c>
      <c r="F12294" t="s">
        <v>52747</v>
      </c>
      <c r="G12294" t="s">
        <v>52748</v>
      </c>
      <c r="H12294">
        <v>28</v>
      </c>
      <c r="I12294" t="s">
        <v>9430</v>
      </c>
      <c r="J12294" t="s">
        <v>2827</v>
      </c>
      <c r="K12294">
        <v>682</v>
      </c>
      <c r="L12294" t="s">
        <v>30</v>
      </c>
      <c r="M12294" t="s">
        <v>31</v>
      </c>
      <c r="N12294" t="b">
        <v>0</v>
      </c>
      <c r="O12294" t="s">
        <v>52749</v>
      </c>
      <c r="Q12294">
        <v>6761</v>
      </c>
      <c r="R12294">
        <v>22</v>
      </c>
      <c r="S12294">
        <v>12</v>
      </c>
      <c r="T12294">
        <v>0</v>
      </c>
    </row>
    <row r="12295" spans="1:20" x14ac:dyDescent="0.25">
      <c r="A12295" t="s">
        <v>23235</v>
      </c>
      <c r="B12295" t="s">
        <v>23236</v>
      </c>
      <c r="C12295" t="s">
        <v>52750</v>
      </c>
      <c r="D12295" t="s">
        <v>52738</v>
      </c>
      <c r="E12295" s="1">
        <v>42924.274305555555</v>
      </c>
      <c r="F12295" t="s">
        <v>52751</v>
      </c>
      <c r="G12295" t="s">
        <v>52752</v>
      </c>
      <c r="H12295">
        <v>28</v>
      </c>
      <c r="I12295" t="s">
        <v>9430</v>
      </c>
      <c r="J12295" t="s">
        <v>6666</v>
      </c>
      <c r="K12295">
        <v>153</v>
      </c>
      <c r="L12295" t="s">
        <v>30</v>
      </c>
      <c r="M12295" t="s">
        <v>31</v>
      </c>
      <c r="N12295" t="b">
        <v>0</v>
      </c>
      <c r="O12295" t="s">
        <v>52753</v>
      </c>
      <c r="Q12295">
        <v>4960</v>
      </c>
      <c r="R12295">
        <v>7</v>
      </c>
      <c r="S12295">
        <v>2</v>
      </c>
      <c r="T12295">
        <v>0</v>
      </c>
    </row>
    <row r="12296" spans="1:20" x14ac:dyDescent="0.25">
      <c r="A12296" t="s">
        <v>23235</v>
      </c>
      <c r="B12296" t="s">
        <v>23236</v>
      </c>
      <c r="C12296" t="s">
        <v>52754</v>
      </c>
      <c r="D12296" t="s">
        <v>52755</v>
      </c>
      <c r="E12296" s="1">
        <v>42924.268055555556</v>
      </c>
      <c r="F12296" t="s">
        <v>52756</v>
      </c>
      <c r="G12296" t="s">
        <v>52757</v>
      </c>
      <c r="H12296">
        <v>28</v>
      </c>
      <c r="I12296" t="s">
        <v>9430</v>
      </c>
      <c r="J12296" t="s">
        <v>1177</v>
      </c>
      <c r="K12296">
        <v>457</v>
      </c>
      <c r="L12296" t="s">
        <v>30</v>
      </c>
      <c r="M12296" t="s">
        <v>31</v>
      </c>
      <c r="N12296" t="b">
        <v>0</v>
      </c>
      <c r="O12296" t="s">
        <v>52758</v>
      </c>
      <c r="Q12296">
        <v>151</v>
      </c>
      <c r="R12296">
        <v>0</v>
      </c>
      <c r="S12296">
        <v>0</v>
      </c>
      <c r="T12296">
        <v>0</v>
      </c>
    </row>
    <row r="12297" spans="1:20" x14ac:dyDescent="0.25">
      <c r="A12297" t="s">
        <v>23235</v>
      </c>
      <c r="B12297" t="s">
        <v>23236</v>
      </c>
      <c r="C12297" t="s">
        <v>52759</v>
      </c>
      <c r="D12297" t="s">
        <v>52760</v>
      </c>
      <c r="E12297" s="1">
        <v>42924.268055555556</v>
      </c>
      <c r="F12297" t="s">
        <v>52761</v>
      </c>
      <c r="G12297" t="s">
        <v>52762</v>
      </c>
      <c r="H12297">
        <v>28</v>
      </c>
      <c r="I12297" t="s">
        <v>9430</v>
      </c>
      <c r="J12297" t="s">
        <v>2681</v>
      </c>
      <c r="K12297">
        <v>142</v>
      </c>
      <c r="L12297" t="s">
        <v>30</v>
      </c>
      <c r="M12297" t="s">
        <v>31</v>
      </c>
      <c r="N12297" t="b">
        <v>0</v>
      </c>
      <c r="O12297" t="s">
        <v>52763</v>
      </c>
      <c r="Q12297">
        <v>123</v>
      </c>
      <c r="R12297">
        <v>0</v>
      </c>
      <c r="S12297">
        <v>0</v>
      </c>
      <c r="T12297">
        <v>0</v>
      </c>
    </row>
    <row r="12298" spans="1:20" x14ac:dyDescent="0.25">
      <c r="A12298" t="s">
        <v>23235</v>
      </c>
      <c r="B12298" t="s">
        <v>23236</v>
      </c>
      <c r="C12298" t="s">
        <v>52764</v>
      </c>
      <c r="D12298" t="s">
        <v>52760</v>
      </c>
      <c r="E12298" s="1">
        <v>42924.268055555556</v>
      </c>
      <c r="F12298" t="s">
        <v>52765</v>
      </c>
      <c r="G12298" t="s">
        <v>52766</v>
      </c>
      <c r="H12298">
        <v>28</v>
      </c>
      <c r="I12298" t="s">
        <v>9430</v>
      </c>
      <c r="J12298" t="s">
        <v>10724</v>
      </c>
      <c r="K12298">
        <v>347</v>
      </c>
      <c r="L12298" t="s">
        <v>30</v>
      </c>
      <c r="M12298" t="s">
        <v>31</v>
      </c>
      <c r="N12298" t="b">
        <v>0</v>
      </c>
      <c r="O12298" t="s">
        <v>52767</v>
      </c>
      <c r="Q12298">
        <v>77</v>
      </c>
      <c r="R12298">
        <v>0</v>
      </c>
      <c r="S12298">
        <v>0</v>
      </c>
      <c r="T12298">
        <v>0</v>
      </c>
    </row>
    <row r="12299" spans="1:20" x14ac:dyDescent="0.25">
      <c r="A12299" t="s">
        <v>23235</v>
      </c>
      <c r="B12299" t="s">
        <v>23236</v>
      </c>
      <c r="C12299" t="s">
        <v>52768</v>
      </c>
      <c r="D12299" t="s">
        <v>52769</v>
      </c>
      <c r="E12299" s="1">
        <v>42924.257638888892</v>
      </c>
      <c r="F12299" t="s">
        <v>52770</v>
      </c>
      <c r="G12299" t="s">
        <v>52771</v>
      </c>
      <c r="H12299">
        <v>28</v>
      </c>
      <c r="I12299" t="s">
        <v>9430</v>
      </c>
      <c r="J12299" t="s">
        <v>4517</v>
      </c>
      <c r="K12299">
        <v>587</v>
      </c>
      <c r="L12299" t="s">
        <v>30</v>
      </c>
      <c r="M12299" t="s">
        <v>31</v>
      </c>
      <c r="N12299" t="b">
        <v>0</v>
      </c>
      <c r="O12299" t="s">
        <v>52772</v>
      </c>
      <c r="Q12299">
        <v>297</v>
      </c>
      <c r="R12299">
        <v>2</v>
      </c>
      <c r="S12299">
        <v>0</v>
      </c>
      <c r="T12299">
        <v>0</v>
      </c>
    </row>
    <row r="12300" spans="1:20" x14ac:dyDescent="0.25">
      <c r="A12300" t="s">
        <v>23235</v>
      </c>
      <c r="B12300" t="s">
        <v>23236</v>
      </c>
      <c r="C12300" t="s">
        <v>52773</v>
      </c>
      <c r="D12300" t="s">
        <v>52769</v>
      </c>
      <c r="E12300" s="1">
        <v>42924.257638888892</v>
      </c>
      <c r="F12300" t="s">
        <v>52774</v>
      </c>
      <c r="G12300" t="s">
        <v>52775</v>
      </c>
      <c r="H12300">
        <v>28</v>
      </c>
      <c r="I12300" t="s">
        <v>9430</v>
      </c>
      <c r="J12300" t="s">
        <v>15153</v>
      </c>
      <c r="K12300">
        <v>963</v>
      </c>
      <c r="L12300" t="s">
        <v>30</v>
      </c>
      <c r="M12300" t="s">
        <v>7991</v>
      </c>
      <c r="N12300" t="b">
        <v>0</v>
      </c>
      <c r="O12300" t="s">
        <v>52776</v>
      </c>
      <c r="Q12300">
        <v>1027</v>
      </c>
      <c r="R12300">
        <v>7</v>
      </c>
      <c r="S12300">
        <v>0</v>
      </c>
      <c r="T12300">
        <v>0</v>
      </c>
    </row>
    <row r="12301" spans="1:20" x14ac:dyDescent="0.25">
      <c r="A12301" t="s">
        <v>23235</v>
      </c>
      <c r="B12301" t="s">
        <v>23236</v>
      </c>
      <c r="C12301" t="s">
        <v>52777</v>
      </c>
      <c r="D12301" t="s">
        <v>52769</v>
      </c>
      <c r="E12301" s="1">
        <v>42924.257638888892</v>
      </c>
      <c r="F12301" t="s">
        <v>52778</v>
      </c>
      <c r="G12301" t="s">
        <v>52779</v>
      </c>
      <c r="H12301">
        <v>28</v>
      </c>
      <c r="I12301" t="s">
        <v>9430</v>
      </c>
      <c r="J12301" t="s">
        <v>159</v>
      </c>
      <c r="K12301">
        <v>498</v>
      </c>
      <c r="L12301" t="s">
        <v>30</v>
      </c>
      <c r="M12301" t="s">
        <v>7991</v>
      </c>
      <c r="N12301" t="b">
        <v>0</v>
      </c>
      <c r="O12301" t="s">
        <v>52780</v>
      </c>
      <c r="Q12301">
        <v>142</v>
      </c>
      <c r="R12301">
        <v>1</v>
      </c>
      <c r="S12301">
        <v>0</v>
      </c>
      <c r="T12301">
        <v>0</v>
      </c>
    </row>
    <row r="12302" spans="1:20" x14ac:dyDescent="0.25">
      <c r="A12302" t="s">
        <v>23235</v>
      </c>
      <c r="B12302" t="s">
        <v>23236</v>
      </c>
      <c r="C12302" t="s">
        <v>52781</v>
      </c>
      <c r="D12302" t="s">
        <v>52769</v>
      </c>
      <c r="E12302" s="1">
        <v>42924.257638888892</v>
      </c>
      <c r="F12302" t="s">
        <v>52782</v>
      </c>
      <c r="G12302" t="s">
        <v>52783</v>
      </c>
      <c r="H12302">
        <v>28</v>
      </c>
      <c r="I12302" t="s">
        <v>9430</v>
      </c>
      <c r="J12302" t="s">
        <v>4586</v>
      </c>
      <c r="K12302">
        <v>526</v>
      </c>
      <c r="L12302" t="s">
        <v>30</v>
      </c>
      <c r="M12302" t="s">
        <v>7991</v>
      </c>
      <c r="N12302" t="b">
        <v>0</v>
      </c>
      <c r="O12302" t="s">
        <v>52784</v>
      </c>
      <c r="Q12302">
        <v>1204</v>
      </c>
      <c r="R12302">
        <v>8</v>
      </c>
      <c r="S12302">
        <v>0</v>
      </c>
      <c r="T12302">
        <v>0</v>
      </c>
    </row>
    <row r="12303" spans="1:20" x14ac:dyDescent="0.25">
      <c r="A12303" t="s">
        <v>23235</v>
      </c>
      <c r="B12303" t="s">
        <v>23236</v>
      </c>
      <c r="C12303" t="s">
        <v>52785</v>
      </c>
      <c r="D12303" t="s">
        <v>52769</v>
      </c>
      <c r="E12303" s="1">
        <v>42924.257638888892</v>
      </c>
      <c r="F12303" t="s">
        <v>52786</v>
      </c>
      <c r="G12303" t="s">
        <v>52787</v>
      </c>
      <c r="H12303">
        <v>28</v>
      </c>
      <c r="I12303" t="s">
        <v>9430</v>
      </c>
      <c r="J12303" t="s">
        <v>599</v>
      </c>
      <c r="K12303">
        <v>207</v>
      </c>
      <c r="L12303" t="s">
        <v>30</v>
      </c>
      <c r="M12303" t="s">
        <v>31</v>
      </c>
      <c r="N12303" t="b">
        <v>0</v>
      </c>
      <c r="O12303" t="s">
        <v>52788</v>
      </c>
      <c r="Q12303">
        <v>256</v>
      </c>
      <c r="R12303">
        <v>5</v>
      </c>
      <c r="S12303">
        <v>0</v>
      </c>
      <c r="T12303">
        <v>0</v>
      </c>
    </row>
    <row r="12304" spans="1:20" x14ac:dyDescent="0.25">
      <c r="A12304" t="s">
        <v>23235</v>
      </c>
      <c r="B12304" t="s">
        <v>23236</v>
      </c>
      <c r="C12304" t="s">
        <v>52789</v>
      </c>
      <c r="D12304" t="s">
        <v>52769</v>
      </c>
      <c r="E12304" s="1">
        <v>42924.257638888892</v>
      </c>
      <c r="F12304" t="s">
        <v>52790</v>
      </c>
      <c r="G12304" t="s">
        <v>52791</v>
      </c>
      <c r="H12304">
        <v>28</v>
      </c>
      <c r="I12304" t="s">
        <v>9430</v>
      </c>
      <c r="J12304" t="s">
        <v>7371</v>
      </c>
      <c r="K12304">
        <v>559</v>
      </c>
      <c r="L12304" t="s">
        <v>30</v>
      </c>
      <c r="M12304" t="s">
        <v>7991</v>
      </c>
      <c r="N12304" t="b">
        <v>0</v>
      </c>
      <c r="O12304" t="s">
        <v>52792</v>
      </c>
      <c r="Q12304">
        <v>266</v>
      </c>
      <c r="R12304">
        <v>2</v>
      </c>
      <c r="S12304">
        <v>0</v>
      </c>
      <c r="T12304">
        <v>0</v>
      </c>
    </row>
    <row r="12305" spans="1:20" x14ac:dyDescent="0.25">
      <c r="A12305" t="s">
        <v>23235</v>
      </c>
      <c r="B12305" t="s">
        <v>23236</v>
      </c>
      <c r="C12305" t="s">
        <v>52793</v>
      </c>
      <c r="D12305" t="s">
        <v>52794</v>
      </c>
      <c r="E12305" s="1">
        <v>42833.552777777775</v>
      </c>
      <c r="F12305" t="s">
        <v>52795</v>
      </c>
      <c r="G12305" t="s">
        <v>52796</v>
      </c>
      <c r="H12305">
        <v>28</v>
      </c>
      <c r="I12305" t="s">
        <v>9430</v>
      </c>
      <c r="J12305" t="s">
        <v>5951</v>
      </c>
      <c r="K12305">
        <v>507</v>
      </c>
      <c r="L12305" t="s">
        <v>30</v>
      </c>
      <c r="M12305" t="s">
        <v>31</v>
      </c>
      <c r="N12305" t="b">
        <v>0</v>
      </c>
      <c r="O12305" t="s">
        <v>52797</v>
      </c>
      <c r="Q12305">
        <v>4995</v>
      </c>
      <c r="R12305">
        <v>10</v>
      </c>
      <c r="S12305">
        <v>4</v>
      </c>
      <c r="T12305">
        <v>0</v>
      </c>
    </row>
    <row r="12306" spans="1:20" x14ac:dyDescent="0.25">
      <c r="A12306" t="s">
        <v>23235</v>
      </c>
      <c r="B12306" t="s">
        <v>23236</v>
      </c>
      <c r="C12306" t="s">
        <v>52798</v>
      </c>
      <c r="D12306" t="s">
        <v>52794</v>
      </c>
      <c r="E12306" s="1">
        <v>42833.552777777775</v>
      </c>
      <c r="F12306" t="s">
        <v>52799</v>
      </c>
      <c r="G12306" t="s">
        <v>52800</v>
      </c>
      <c r="H12306">
        <v>28</v>
      </c>
      <c r="I12306" t="s">
        <v>9430</v>
      </c>
      <c r="J12306" t="s">
        <v>8619</v>
      </c>
      <c r="K12306">
        <v>499</v>
      </c>
      <c r="L12306" t="s">
        <v>30</v>
      </c>
      <c r="M12306" t="s">
        <v>31</v>
      </c>
      <c r="N12306" t="b">
        <v>0</v>
      </c>
      <c r="O12306" t="s">
        <v>52801</v>
      </c>
      <c r="Q12306">
        <v>1834</v>
      </c>
      <c r="R12306">
        <v>7</v>
      </c>
      <c r="S12306">
        <v>3</v>
      </c>
      <c r="T12306">
        <v>0</v>
      </c>
    </row>
    <row r="12307" spans="1:20" x14ac:dyDescent="0.25">
      <c r="A12307" t="s">
        <v>23235</v>
      </c>
      <c r="B12307" t="s">
        <v>23236</v>
      </c>
      <c r="C12307" t="s">
        <v>52802</v>
      </c>
      <c r="D12307" t="s">
        <v>52794</v>
      </c>
      <c r="E12307" s="1">
        <v>42833.552777777775</v>
      </c>
      <c r="F12307" t="s">
        <v>52803</v>
      </c>
      <c r="G12307" t="s">
        <v>52804</v>
      </c>
      <c r="H12307">
        <v>28</v>
      </c>
      <c r="I12307" t="s">
        <v>9430</v>
      </c>
      <c r="J12307" t="s">
        <v>11598</v>
      </c>
      <c r="K12307">
        <v>192</v>
      </c>
      <c r="L12307" t="s">
        <v>30</v>
      </c>
      <c r="M12307" t="s">
        <v>31</v>
      </c>
      <c r="N12307" t="b">
        <v>0</v>
      </c>
      <c r="O12307" t="s">
        <v>52805</v>
      </c>
      <c r="Q12307">
        <v>10533</v>
      </c>
      <c r="R12307">
        <v>32</v>
      </c>
      <c r="S12307">
        <v>3</v>
      </c>
      <c r="T12307">
        <v>0</v>
      </c>
    </row>
    <row r="12308" spans="1:20" x14ac:dyDescent="0.25">
      <c r="A12308" t="s">
        <v>23235</v>
      </c>
      <c r="B12308" t="s">
        <v>23236</v>
      </c>
      <c r="C12308" t="s">
        <v>52806</v>
      </c>
      <c r="D12308" t="s">
        <v>52794</v>
      </c>
      <c r="E12308" s="1">
        <v>42833.552777777775</v>
      </c>
      <c r="F12308" t="s">
        <v>52807</v>
      </c>
      <c r="G12308" t="s">
        <v>52808</v>
      </c>
      <c r="H12308">
        <v>28</v>
      </c>
      <c r="I12308" t="s">
        <v>9430</v>
      </c>
      <c r="J12308" t="s">
        <v>6644</v>
      </c>
      <c r="K12308">
        <v>890</v>
      </c>
      <c r="L12308" t="s">
        <v>30</v>
      </c>
      <c r="M12308" t="s">
        <v>31</v>
      </c>
      <c r="N12308" t="b">
        <v>0</v>
      </c>
      <c r="O12308" t="s">
        <v>52809</v>
      </c>
      <c r="Q12308">
        <v>3700</v>
      </c>
      <c r="R12308">
        <v>14</v>
      </c>
      <c r="S12308">
        <v>6</v>
      </c>
      <c r="T12308">
        <v>0</v>
      </c>
    </row>
    <row r="12309" spans="1:20" x14ac:dyDescent="0.25">
      <c r="A12309" t="s">
        <v>23235</v>
      </c>
      <c r="B12309" t="s">
        <v>23236</v>
      </c>
      <c r="C12309" t="s">
        <v>52810</v>
      </c>
      <c r="D12309" t="s">
        <v>52794</v>
      </c>
      <c r="E12309" s="1">
        <v>42833.552777777775</v>
      </c>
      <c r="F12309" t="s">
        <v>52811</v>
      </c>
      <c r="G12309" t="s">
        <v>52812</v>
      </c>
      <c r="H12309">
        <v>28</v>
      </c>
      <c r="I12309" t="s">
        <v>9430</v>
      </c>
      <c r="J12309" t="s">
        <v>8146</v>
      </c>
      <c r="K12309">
        <v>460</v>
      </c>
      <c r="L12309" t="s">
        <v>30</v>
      </c>
      <c r="M12309" t="s">
        <v>31</v>
      </c>
      <c r="N12309" t="b">
        <v>0</v>
      </c>
      <c r="O12309" t="s">
        <v>52813</v>
      </c>
      <c r="Q12309">
        <v>4650</v>
      </c>
      <c r="R12309">
        <v>18</v>
      </c>
      <c r="S12309">
        <v>3</v>
      </c>
      <c r="T12309">
        <v>0</v>
      </c>
    </row>
    <row r="12310" spans="1:20" x14ac:dyDescent="0.25">
      <c r="A12310" t="s">
        <v>23235</v>
      </c>
      <c r="B12310" t="s">
        <v>23236</v>
      </c>
      <c r="C12310" t="s">
        <v>52814</v>
      </c>
      <c r="D12310" t="s">
        <v>52815</v>
      </c>
      <c r="E12310" s="1">
        <v>42833.525694444441</v>
      </c>
      <c r="F12310" t="s">
        <v>52816</v>
      </c>
      <c r="G12310" t="s">
        <v>52817</v>
      </c>
      <c r="H12310">
        <v>28</v>
      </c>
      <c r="I12310" t="s">
        <v>9430</v>
      </c>
      <c r="J12310" t="s">
        <v>5114</v>
      </c>
      <c r="K12310">
        <v>593</v>
      </c>
      <c r="L12310" t="s">
        <v>30</v>
      </c>
      <c r="M12310" t="s">
        <v>31</v>
      </c>
      <c r="N12310" t="b">
        <v>0</v>
      </c>
      <c r="O12310" t="s">
        <v>52818</v>
      </c>
      <c r="Q12310">
        <v>144</v>
      </c>
      <c r="R12310">
        <v>0</v>
      </c>
      <c r="S12310">
        <v>0</v>
      </c>
      <c r="T12310">
        <v>0</v>
      </c>
    </row>
    <row r="12311" spans="1:20" x14ac:dyDescent="0.25">
      <c r="A12311" t="s">
        <v>23235</v>
      </c>
      <c r="B12311" t="s">
        <v>23236</v>
      </c>
      <c r="C12311" t="s">
        <v>52819</v>
      </c>
      <c r="D12311" t="s">
        <v>52815</v>
      </c>
      <c r="E12311" s="1">
        <v>42833.525694444441</v>
      </c>
      <c r="F12311" t="s">
        <v>52820</v>
      </c>
      <c r="G12311" t="s">
        <v>52821</v>
      </c>
      <c r="H12311">
        <v>28</v>
      </c>
      <c r="I12311" t="s">
        <v>9430</v>
      </c>
      <c r="J12311" t="s">
        <v>15777</v>
      </c>
      <c r="K12311">
        <v>133</v>
      </c>
      <c r="L12311" t="s">
        <v>30</v>
      </c>
      <c r="M12311" t="s">
        <v>31</v>
      </c>
      <c r="N12311" t="b">
        <v>0</v>
      </c>
      <c r="O12311" t="s">
        <v>52822</v>
      </c>
      <c r="Q12311">
        <v>127</v>
      </c>
      <c r="R12311">
        <v>0</v>
      </c>
      <c r="S12311">
        <v>0</v>
      </c>
      <c r="T12311">
        <v>0</v>
      </c>
    </row>
    <row r="12312" spans="1:20" x14ac:dyDescent="0.25">
      <c r="A12312" t="s">
        <v>23235</v>
      </c>
      <c r="B12312" t="s">
        <v>23236</v>
      </c>
      <c r="C12312" t="s">
        <v>52823</v>
      </c>
      <c r="D12312" t="s">
        <v>52815</v>
      </c>
      <c r="E12312" s="1">
        <v>42833.525694444441</v>
      </c>
      <c r="F12312" t="s">
        <v>52824</v>
      </c>
      <c r="G12312" t="s">
        <v>52825</v>
      </c>
      <c r="H12312">
        <v>28</v>
      </c>
      <c r="I12312" t="s">
        <v>9430</v>
      </c>
      <c r="J12312" t="s">
        <v>5035</v>
      </c>
      <c r="K12312">
        <v>417</v>
      </c>
      <c r="L12312" t="s">
        <v>30</v>
      </c>
      <c r="M12312" t="s">
        <v>31</v>
      </c>
      <c r="N12312" t="b">
        <v>0</v>
      </c>
      <c r="O12312" t="s">
        <v>52826</v>
      </c>
      <c r="Q12312">
        <v>2476</v>
      </c>
      <c r="R12312">
        <v>6</v>
      </c>
      <c r="S12312">
        <v>4</v>
      </c>
      <c r="T12312">
        <v>0</v>
      </c>
    </row>
    <row r="12313" spans="1:20" x14ac:dyDescent="0.25">
      <c r="A12313" t="s">
        <v>23235</v>
      </c>
      <c r="B12313" t="s">
        <v>23236</v>
      </c>
      <c r="C12313" t="s">
        <v>52827</v>
      </c>
      <c r="D12313" t="s">
        <v>52815</v>
      </c>
      <c r="E12313" s="1">
        <v>42833.525694444441</v>
      </c>
      <c r="F12313" t="s">
        <v>52828</v>
      </c>
      <c r="G12313" t="s">
        <v>52829</v>
      </c>
      <c r="H12313">
        <v>28</v>
      </c>
      <c r="I12313" t="s">
        <v>9430</v>
      </c>
      <c r="J12313" t="s">
        <v>10937</v>
      </c>
      <c r="K12313">
        <v>166</v>
      </c>
      <c r="L12313" t="s">
        <v>30</v>
      </c>
      <c r="M12313" t="s">
        <v>31</v>
      </c>
      <c r="N12313" t="b">
        <v>0</v>
      </c>
      <c r="O12313" t="s">
        <v>52830</v>
      </c>
      <c r="Q12313">
        <v>985</v>
      </c>
      <c r="R12313">
        <v>6</v>
      </c>
      <c r="S12313">
        <v>1</v>
      </c>
      <c r="T12313">
        <v>0</v>
      </c>
    </row>
    <row r="12314" spans="1:20" x14ac:dyDescent="0.25">
      <c r="A12314" t="s">
        <v>23235</v>
      </c>
      <c r="B12314" t="s">
        <v>23236</v>
      </c>
      <c r="C12314" t="s">
        <v>52831</v>
      </c>
      <c r="D12314" t="s">
        <v>52815</v>
      </c>
      <c r="E12314" s="1">
        <v>42833.525694444441</v>
      </c>
      <c r="F12314" t="s">
        <v>52832</v>
      </c>
      <c r="G12314" t="s">
        <v>52833</v>
      </c>
      <c r="H12314">
        <v>28</v>
      </c>
      <c r="I12314" t="s">
        <v>9430</v>
      </c>
      <c r="J12314" t="s">
        <v>5239</v>
      </c>
      <c r="K12314">
        <v>688</v>
      </c>
      <c r="L12314" t="s">
        <v>30</v>
      </c>
      <c r="M12314" t="s">
        <v>31</v>
      </c>
      <c r="N12314" t="b">
        <v>0</v>
      </c>
      <c r="O12314" t="s">
        <v>52834</v>
      </c>
      <c r="Q12314">
        <v>751</v>
      </c>
      <c r="R12314">
        <v>5</v>
      </c>
      <c r="S12314">
        <v>0</v>
      </c>
      <c r="T12314">
        <v>0</v>
      </c>
    </row>
    <row r="12315" spans="1:20" x14ac:dyDescent="0.25">
      <c r="A12315" t="s">
        <v>23235</v>
      </c>
      <c r="B12315" t="s">
        <v>23236</v>
      </c>
      <c r="C12315" t="s">
        <v>52835</v>
      </c>
      <c r="D12315" t="s">
        <v>52836</v>
      </c>
      <c r="E12315" s="1">
        <v>42833.494444444441</v>
      </c>
      <c r="F12315" t="s">
        <v>52837</v>
      </c>
      <c r="G12315" t="s">
        <v>52838</v>
      </c>
      <c r="H12315">
        <v>28</v>
      </c>
      <c r="I12315" t="s">
        <v>9430</v>
      </c>
      <c r="J12315" t="s">
        <v>637</v>
      </c>
      <c r="K12315">
        <v>233</v>
      </c>
      <c r="L12315" t="s">
        <v>30</v>
      </c>
      <c r="M12315" t="s">
        <v>31</v>
      </c>
      <c r="N12315" t="b">
        <v>0</v>
      </c>
      <c r="O12315" t="s">
        <v>52839</v>
      </c>
      <c r="Q12315">
        <v>333</v>
      </c>
      <c r="R12315">
        <v>1</v>
      </c>
      <c r="S12315">
        <v>0</v>
      </c>
      <c r="T12315">
        <v>0</v>
      </c>
    </row>
    <row r="12316" spans="1:20" x14ac:dyDescent="0.25">
      <c r="A12316" t="s">
        <v>23235</v>
      </c>
      <c r="B12316" t="s">
        <v>23236</v>
      </c>
      <c r="C12316" t="s">
        <v>52840</v>
      </c>
      <c r="D12316" t="s">
        <v>52836</v>
      </c>
      <c r="E12316" s="1">
        <v>42833.494444444441</v>
      </c>
      <c r="F12316" t="s">
        <v>52841</v>
      </c>
      <c r="G12316" t="s">
        <v>52842</v>
      </c>
      <c r="H12316">
        <v>28</v>
      </c>
      <c r="I12316" t="s">
        <v>9430</v>
      </c>
      <c r="J12316" t="s">
        <v>5752</v>
      </c>
      <c r="K12316">
        <v>740</v>
      </c>
      <c r="L12316" t="s">
        <v>30</v>
      </c>
      <c r="M12316" t="s">
        <v>31</v>
      </c>
      <c r="N12316" t="b">
        <v>0</v>
      </c>
      <c r="O12316" t="s">
        <v>52843</v>
      </c>
      <c r="Q12316">
        <v>2499</v>
      </c>
      <c r="R12316">
        <v>9</v>
      </c>
      <c r="S12316">
        <v>0</v>
      </c>
      <c r="T12316">
        <v>0</v>
      </c>
    </row>
    <row r="12317" spans="1:20" x14ac:dyDescent="0.25">
      <c r="A12317" t="s">
        <v>23235</v>
      </c>
      <c r="B12317" t="s">
        <v>23236</v>
      </c>
      <c r="C12317" t="s">
        <v>52844</v>
      </c>
      <c r="D12317" t="s">
        <v>52836</v>
      </c>
      <c r="E12317" s="1">
        <v>42833.494444444441</v>
      </c>
      <c r="F12317" t="s">
        <v>52845</v>
      </c>
      <c r="G12317" t="s">
        <v>52846</v>
      </c>
      <c r="H12317">
        <v>28</v>
      </c>
      <c r="I12317" t="s">
        <v>9430</v>
      </c>
      <c r="J12317" t="s">
        <v>4239</v>
      </c>
      <c r="K12317">
        <v>641</v>
      </c>
      <c r="L12317" t="s">
        <v>30</v>
      </c>
      <c r="M12317" t="s">
        <v>31</v>
      </c>
      <c r="N12317" t="b">
        <v>0</v>
      </c>
      <c r="O12317" t="s">
        <v>52847</v>
      </c>
      <c r="Q12317">
        <v>123</v>
      </c>
      <c r="R12317">
        <v>0</v>
      </c>
      <c r="S12317">
        <v>0</v>
      </c>
      <c r="T12317">
        <v>0</v>
      </c>
    </row>
    <row r="12318" spans="1:20" x14ac:dyDescent="0.25">
      <c r="A12318" t="s">
        <v>23235</v>
      </c>
      <c r="B12318" t="s">
        <v>23236</v>
      </c>
      <c r="C12318" t="s">
        <v>52848</v>
      </c>
      <c r="D12318" t="s">
        <v>52836</v>
      </c>
      <c r="E12318" s="1">
        <v>42833.494444444441</v>
      </c>
      <c r="F12318" t="s">
        <v>52849</v>
      </c>
      <c r="G12318" t="s">
        <v>52850</v>
      </c>
      <c r="H12318">
        <v>28</v>
      </c>
      <c r="I12318" t="s">
        <v>9430</v>
      </c>
      <c r="J12318" t="s">
        <v>5735</v>
      </c>
      <c r="K12318">
        <v>545</v>
      </c>
      <c r="L12318" t="s">
        <v>30</v>
      </c>
      <c r="M12318" t="s">
        <v>31</v>
      </c>
      <c r="N12318" t="b">
        <v>0</v>
      </c>
      <c r="O12318" t="s">
        <v>52851</v>
      </c>
      <c r="Q12318">
        <v>55</v>
      </c>
      <c r="R12318">
        <v>0</v>
      </c>
      <c r="S12318">
        <v>1</v>
      </c>
      <c r="T12318">
        <v>0</v>
      </c>
    </row>
    <row r="12319" spans="1:20" x14ac:dyDescent="0.25">
      <c r="A12319" t="s">
        <v>23235</v>
      </c>
      <c r="B12319" t="s">
        <v>23236</v>
      </c>
      <c r="C12319" t="s">
        <v>52852</v>
      </c>
      <c r="D12319" t="s">
        <v>52836</v>
      </c>
      <c r="E12319" s="1">
        <v>42833.494444444441</v>
      </c>
      <c r="F12319" t="s">
        <v>52853</v>
      </c>
      <c r="G12319" t="s">
        <v>52854</v>
      </c>
      <c r="H12319">
        <v>28</v>
      </c>
      <c r="I12319" t="s">
        <v>9430</v>
      </c>
      <c r="J12319" t="s">
        <v>13440</v>
      </c>
      <c r="K12319">
        <v>459</v>
      </c>
      <c r="L12319" t="s">
        <v>30</v>
      </c>
      <c r="M12319" t="s">
        <v>31</v>
      </c>
      <c r="N12319" t="b">
        <v>0</v>
      </c>
      <c r="O12319" t="s">
        <v>52855</v>
      </c>
      <c r="Q12319">
        <v>135</v>
      </c>
      <c r="R12319">
        <v>1</v>
      </c>
      <c r="S12319">
        <v>0</v>
      </c>
      <c r="T12319">
        <v>0</v>
      </c>
    </row>
    <row r="12320" spans="1:20" x14ac:dyDescent="0.25">
      <c r="A12320" t="s">
        <v>23235</v>
      </c>
      <c r="B12320" t="s">
        <v>23236</v>
      </c>
      <c r="C12320" t="s">
        <v>52856</v>
      </c>
      <c r="D12320" t="s">
        <v>52857</v>
      </c>
      <c r="E12320" s="1">
        <v>42833.474999999999</v>
      </c>
      <c r="F12320" t="s">
        <v>52858</v>
      </c>
      <c r="G12320" t="s">
        <v>52859</v>
      </c>
      <c r="H12320">
        <v>28</v>
      </c>
      <c r="I12320" t="s">
        <v>9430</v>
      </c>
      <c r="J12320" t="s">
        <v>6497</v>
      </c>
      <c r="K12320">
        <v>217</v>
      </c>
      <c r="L12320" t="s">
        <v>30</v>
      </c>
      <c r="M12320" t="s">
        <v>31</v>
      </c>
      <c r="N12320" t="b">
        <v>0</v>
      </c>
      <c r="O12320" t="s">
        <v>52860</v>
      </c>
      <c r="Q12320">
        <v>33</v>
      </c>
      <c r="R12320">
        <v>1</v>
      </c>
      <c r="S12320">
        <v>0</v>
      </c>
      <c r="T12320">
        <v>0</v>
      </c>
    </row>
    <row r="12321" spans="1:20" x14ac:dyDescent="0.25">
      <c r="A12321" t="s">
        <v>23235</v>
      </c>
      <c r="B12321" t="s">
        <v>23236</v>
      </c>
      <c r="C12321" t="s">
        <v>52861</v>
      </c>
      <c r="D12321" t="s">
        <v>52857</v>
      </c>
      <c r="E12321" s="1">
        <v>42833.474999999999</v>
      </c>
      <c r="F12321" t="s">
        <v>52862</v>
      </c>
      <c r="G12321" t="s">
        <v>52863</v>
      </c>
      <c r="H12321">
        <v>28</v>
      </c>
      <c r="I12321" t="s">
        <v>9430</v>
      </c>
      <c r="J12321" t="s">
        <v>2416</v>
      </c>
      <c r="K12321">
        <v>275</v>
      </c>
      <c r="L12321" t="s">
        <v>30</v>
      </c>
      <c r="M12321" t="s">
        <v>31</v>
      </c>
      <c r="N12321" t="b">
        <v>0</v>
      </c>
      <c r="O12321" t="s">
        <v>52864</v>
      </c>
      <c r="Q12321">
        <v>27</v>
      </c>
      <c r="R12321">
        <v>0</v>
      </c>
      <c r="S12321">
        <v>0</v>
      </c>
      <c r="T12321">
        <v>0</v>
      </c>
    </row>
    <row r="12322" spans="1:20" x14ac:dyDescent="0.25">
      <c r="A12322" t="s">
        <v>23235</v>
      </c>
      <c r="B12322" t="s">
        <v>23236</v>
      </c>
      <c r="C12322" t="s">
        <v>52865</v>
      </c>
      <c r="D12322" t="s">
        <v>52857</v>
      </c>
      <c r="E12322" s="1">
        <v>42833.474999999999</v>
      </c>
      <c r="F12322" t="s">
        <v>52866</v>
      </c>
      <c r="G12322" t="s">
        <v>52867</v>
      </c>
      <c r="H12322">
        <v>28</v>
      </c>
      <c r="I12322" t="s">
        <v>9430</v>
      </c>
      <c r="J12322" t="s">
        <v>6783</v>
      </c>
      <c r="K12322">
        <v>239</v>
      </c>
      <c r="L12322" t="s">
        <v>30</v>
      </c>
      <c r="M12322" t="s">
        <v>31</v>
      </c>
      <c r="N12322" t="b">
        <v>0</v>
      </c>
      <c r="O12322" t="s">
        <v>52868</v>
      </c>
      <c r="Q12322">
        <v>123</v>
      </c>
      <c r="R12322">
        <v>0</v>
      </c>
      <c r="S12322">
        <v>0</v>
      </c>
      <c r="T12322">
        <v>0</v>
      </c>
    </row>
    <row r="12323" spans="1:20" x14ac:dyDescent="0.25">
      <c r="A12323" t="s">
        <v>23235</v>
      </c>
      <c r="B12323" t="s">
        <v>23236</v>
      </c>
      <c r="C12323" t="s">
        <v>52869</v>
      </c>
      <c r="D12323" t="s">
        <v>52857</v>
      </c>
      <c r="E12323" s="1">
        <v>42833.474999999999</v>
      </c>
      <c r="F12323" t="s">
        <v>52870</v>
      </c>
      <c r="G12323" t="s">
        <v>52871</v>
      </c>
      <c r="H12323">
        <v>28</v>
      </c>
      <c r="I12323" t="s">
        <v>9430</v>
      </c>
      <c r="J12323" t="s">
        <v>2737</v>
      </c>
      <c r="K12323">
        <v>416</v>
      </c>
      <c r="L12323" t="s">
        <v>30</v>
      </c>
      <c r="M12323" t="s">
        <v>31</v>
      </c>
      <c r="N12323" t="b">
        <v>0</v>
      </c>
      <c r="O12323" t="s">
        <v>52872</v>
      </c>
      <c r="Q12323">
        <v>39</v>
      </c>
      <c r="R12323">
        <v>0</v>
      </c>
      <c r="S12323">
        <v>0</v>
      </c>
      <c r="T12323">
        <v>0</v>
      </c>
    </row>
    <row r="12324" spans="1:20" x14ac:dyDescent="0.25">
      <c r="A12324" t="s">
        <v>23235</v>
      </c>
      <c r="B12324" t="s">
        <v>23236</v>
      </c>
      <c r="C12324" t="s">
        <v>52873</v>
      </c>
      <c r="D12324" t="s">
        <v>52857</v>
      </c>
      <c r="E12324" s="1">
        <v>42833.474999999999</v>
      </c>
      <c r="F12324" t="s">
        <v>52874</v>
      </c>
      <c r="G12324" t="s">
        <v>52875</v>
      </c>
      <c r="H12324">
        <v>28</v>
      </c>
      <c r="I12324" t="s">
        <v>9430</v>
      </c>
      <c r="J12324" t="s">
        <v>10597</v>
      </c>
      <c r="K12324">
        <v>173</v>
      </c>
      <c r="L12324" t="s">
        <v>30</v>
      </c>
      <c r="M12324" t="s">
        <v>31</v>
      </c>
      <c r="N12324" t="b">
        <v>0</v>
      </c>
      <c r="O12324" t="s">
        <v>52876</v>
      </c>
      <c r="Q12324">
        <v>2494</v>
      </c>
      <c r="R12324">
        <v>11</v>
      </c>
      <c r="S12324">
        <v>0</v>
      </c>
      <c r="T12324">
        <v>0</v>
      </c>
    </row>
    <row r="12325" spans="1:20" x14ac:dyDescent="0.25">
      <c r="A12325" t="s">
        <v>23235</v>
      </c>
      <c r="B12325" t="s">
        <v>23236</v>
      </c>
      <c r="C12325" t="s">
        <v>52877</v>
      </c>
      <c r="D12325" t="s">
        <v>52878</v>
      </c>
      <c r="E12325" s="1">
        <v>42833.436111111114</v>
      </c>
      <c r="F12325" t="s">
        <v>52879</v>
      </c>
      <c r="G12325" t="s">
        <v>52880</v>
      </c>
      <c r="H12325">
        <v>28</v>
      </c>
      <c r="I12325" t="s">
        <v>9430</v>
      </c>
      <c r="J12325" t="s">
        <v>4517</v>
      </c>
      <c r="K12325">
        <v>587</v>
      </c>
      <c r="L12325" t="s">
        <v>30</v>
      </c>
      <c r="M12325" t="s">
        <v>31</v>
      </c>
      <c r="N12325" t="b">
        <v>0</v>
      </c>
      <c r="O12325" t="s">
        <v>52881</v>
      </c>
      <c r="Q12325">
        <v>16711</v>
      </c>
      <c r="R12325">
        <v>56</v>
      </c>
      <c r="S12325">
        <v>9</v>
      </c>
      <c r="T12325">
        <v>0</v>
      </c>
    </row>
    <row r="12326" spans="1:20" x14ac:dyDescent="0.25">
      <c r="A12326" t="s">
        <v>23235</v>
      </c>
      <c r="B12326" t="s">
        <v>23236</v>
      </c>
      <c r="C12326" t="s">
        <v>52882</v>
      </c>
      <c r="D12326" t="s">
        <v>52878</v>
      </c>
      <c r="E12326" s="1">
        <v>42833.436111111114</v>
      </c>
      <c r="F12326" t="s">
        <v>52883</v>
      </c>
      <c r="G12326" t="s">
        <v>52884</v>
      </c>
      <c r="H12326">
        <v>28</v>
      </c>
      <c r="I12326" t="s">
        <v>9430</v>
      </c>
      <c r="J12326" t="s">
        <v>5103</v>
      </c>
      <c r="K12326">
        <v>549</v>
      </c>
      <c r="L12326" t="s">
        <v>30</v>
      </c>
      <c r="M12326" t="s">
        <v>31</v>
      </c>
      <c r="N12326" t="b">
        <v>0</v>
      </c>
      <c r="O12326" t="s">
        <v>52885</v>
      </c>
      <c r="Q12326">
        <v>6758</v>
      </c>
      <c r="R12326">
        <v>23</v>
      </c>
      <c r="S12326">
        <v>10</v>
      </c>
      <c r="T12326">
        <v>0</v>
      </c>
    </row>
    <row r="12327" spans="1:20" x14ac:dyDescent="0.25">
      <c r="A12327" t="s">
        <v>23235</v>
      </c>
      <c r="B12327" t="s">
        <v>23236</v>
      </c>
      <c r="C12327" t="s">
        <v>52886</v>
      </c>
      <c r="D12327" t="s">
        <v>52878</v>
      </c>
      <c r="E12327" s="1">
        <v>42833.436111111114</v>
      </c>
      <c r="F12327" t="s">
        <v>52887</v>
      </c>
      <c r="G12327" t="s">
        <v>52888</v>
      </c>
      <c r="H12327">
        <v>28</v>
      </c>
      <c r="I12327" t="s">
        <v>9430</v>
      </c>
      <c r="J12327" t="s">
        <v>10602</v>
      </c>
      <c r="K12327">
        <v>605</v>
      </c>
      <c r="L12327" t="s">
        <v>30</v>
      </c>
      <c r="M12327" t="s">
        <v>31</v>
      </c>
      <c r="N12327" t="b">
        <v>0</v>
      </c>
      <c r="O12327" t="s">
        <v>52889</v>
      </c>
      <c r="Q12327">
        <v>10854</v>
      </c>
      <c r="R12327">
        <v>25</v>
      </c>
      <c r="S12327">
        <v>21</v>
      </c>
      <c r="T12327">
        <v>0</v>
      </c>
    </row>
    <row r="12328" spans="1:20" x14ac:dyDescent="0.25">
      <c r="A12328" t="s">
        <v>23235</v>
      </c>
      <c r="B12328" t="s">
        <v>23236</v>
      </c>
      <c r="C12328" t="s">
        <v>52890</v>
      </c>
      <c r="D12328" t="s">
        <v>52878</v>
      </c>
      <c r="E12328" s="1">
        <v>42833.436111111114</v>
      </c>
      <c r="F12328" t="s">
        <v>52891</v>
      </c>
      <c r="G12328" t="s">
        <v>52892</v>
      </c>
      <c r="H12328">
        <v>28</v>
      </c>
      <c r="I12328" t="s">
        <v>9430</v>
      </c>
      <c r="J12328" t="s">
        <v>3020</v>
      </c>
      <c r="K12328">
        <v>427</v>
      </c>
      <c r="L12328" t="s">
        <v>30</v>
      </c>
      <c r="M12328" t="s">
        <v>31</v>
      </c>
      <c r="N12328" t="b">
        <v>0</v>
      </c>
      <c r="O12328" t="s">
        <v>52893</v>
      </c>
      <c r="Q12328">
        <v>4549</v>
      </c>
      <c r="R12328">
        <v>14</v>
      </c>
      <c r="S12328">
        <v>8</v>
      </c>
      <c r="T12328">
        <v>0</v>
      </c>
    </row>
    <row r="12329" spans="1:20" x14ac:dyDescent="0.25">
      <c r="A12329" t="s">
        <v>23235</v>
      </c>
      <c r="B12329" t="s">
        <v>23236</v>
      </c>
      <c r="C12329" t="s">
        <v>52894</v>
      </c>
      <c r="D12329" t="s">
        <v>52878</v>
      </c>
      <c r="E12329" s="1">
        <v>42833.436111111114</v>
      </c>
      <c r="F12329" t="s">
        <v>52895</v>
      </c>
      <c r="G12329" t="s">
        <v>52896</v>
      </c>
      <c r="H12329">
        <v>28</v>
      </c>
      <c r="I12329" t="s">
        <v>9430</v>
      </c>
      <c r="J12329" t="s">
        <v>13923</v>
      </c>
      <c r="K12329">
        <v>504</v>
      </c>
      <c r="L12329" t="s">
        <v>30</v>
      </c>
      <c r="M12329" t="s">
        <v>31</v>
      </c>
      <c r="N12329" t="b">
        <v>0</v>
      </c>
      <c r="O12329" t="s">
        <v>52897</v>
      </c>
      <c r="Q12329">
        <v>8713</v>
      </c>
      <c r="R12329">
        <v>26</v>
      </c>
      <c r="S12329">
        <v>5</v>
      </c>
      <c r="T12329">
        <v>0</v>
      </c>
    </row>
    <row r="12330" spans="1:20" x14ac:dyDescent="0.25">
      <c r="A12330" t="s">
        <v>23235</v>
      </c>
      <c r="B12330" t="s">
        <v>23236</v>
      </c>
      <c r="C12330" t="s">
        <v>52898</v>
      </c>
      <c r="D12330" t="s">
        <v>52899</v>
      </c>
      <c r="E12330" s="1">
        <v>42833.429861111108</v>
      </c>
      <c r="F12330" t="s">
        <v>52900</v>
      </c>
      <c r="G12330" t="s">
        <v>52901</v>
      </c>
      <c r="H12330">
        <v>28</v>
      </c>
      <c r="I12330" t="s">
        <v>9430</v>
      </c>
      <c r="J12330" t="s">
        <v>13094</v>
      </c>
      <c r="K12330">
        <v>179</v>
      </c>
      <c r="L12330" t="s">
        <v>30</v>
      </c>
      <c r="M12330" t="s">
        <v>31</v>
      </c>
      <c r="N12330" t="b">
        <v>0</v>
      </c>
      <c r="O12330" t="s">
        <v>52902</v>
      </c>
      <c r="Q12330">
        <v>3234</v>
      </c>
      <c r="R12330">
        <v>13</v>
      </c>
      <c r="S12330">
        <v>2</v>
      </c>
      <c r="T12330">
        <v>0</v>
      </c>
    </row>
    <row r="12331" spans="1:20" x14ac:dyDescent="0.25">
      <c r="A12331" t="s">
        <v>23235</v>
      </c>
      <c r="B12331" t="s">
        <v>23236</v>
      </c>
      <c r="C12331" t="s">
        <v>52903</v>
      </c>
      <c r="D12331" t="s">
        <v>52899</v>
      </c>
      <c r="E12331" s="1">
        <v>42833.429861111108</v>
      </c>
      <c r="F12331" t="s">
        <v>52904</v>
      </c>
      <c r="G12331" t="s">
        <v>52905</v>
      </c>
      <c r="H12331">
        <v>28</v>
      </c>
      <c r="I12331" t="s">
        <v>9430</v>
      </c>
      <c r="J12331" t="s">
        <v>14210</v>
      </c>
      <c r="K12331">
        <v>573</v>
      </c>
      <c r="L12331" t="s">
        <v>30</v>
      </c>
      <c r="M12331" t="s">
        <v>31</v>
      </c>
      <c r="N12331" t="b">
        <v>0</v>
      </c>
      <c r="O12331" t="s">
        <v>52906</v>
      </c>
      <c r="Q12331">
        <v>336</v>
      </c>
      <c r="R12331">
        <v>1</v>
      </c>
      <c r="S12331">
        <v>0</v>
      </c>
      <c r="T12331">
        <v>0</v>
      </c>
    </row>
    <row r="12332" spans="1:20" x14ac:dyDescent="0.25">
      <c r="A12332" t="s">
        <v>23235</v>
      </c>
      <c r="B12332" t="s">
        <v>23236</v>
      </c>
      <c r="C12332" t="s">
        <v>52907</v>
      </c>
      <c r="D12332" t="s">
        <v>52899</v>
      </c>
      <c r="E12332" s="1">
        <v>42833.429861111108</v>
      </c>
      <c r="F12332" t="s">
        <v>52908</v>
      </c>
      <c r="G12332" t="s">
        <v>52909</v>
      </c>
      <c r="H12332">
        <v>28</v>
      </c>
      <c r="I12332" t="s">
        <v>9430</v>
      </c>
      <c r="J12332" t="s">
        <v>5035</v>
      </c>
      <c r="K12332">
        <v>417</v>
      </c>
      <c r="L12332" t="s">
        <v>30</v>
      </c>
      <c r="M12332" t="s">
        <v>31</v>
      </c>
      <c r="N12332" t="b">
        <v>0</v>
      </c>
      <c r="O12332" t="s">
        <v>52910</v>
      </c>
      <c r="Q12332">
        <v>278</v>
      </c>
      <c r="R12332">
        <v>2</v>
      </c>
      <c r="S12332">
        <v>0</v>
      </c>
      <c r="T12332">
        <v>0</v>
      </c>
    </row>
    <row r="12333" spans="1:20" x14ac:dyDescent="0.25">
      <c r="A12333" t="s">
        <v>23235</v>
      </c>
      <c r="B12333" t="s">
        <v>23236</v>
      </c>
      <c r="C12333" t="s">
        <v>52911</v>
      </c>
      <c r="D12333" t="s">
        <v>52899</v>
      </c>
      <c r="E12333" s="1">
        <v>42833.429861111108</v>
      </c>
      <c r="F12333" t="s">
        <v>52912</v>
      </c>
      <c r="G12333" t="s">
        <v>52913</v>
      </c>
      <c r="H12333">
        <v>28</v>
      </c>
      <c r="I12333" t="s">
        <v>9430</v>
      </c>
      <c r="J12333" t="s">
        <v>10463</v>
      </c>
      <c r="K12333">
        <v>685</v>
      </c>
      <c r="L12333" t="s">
        <v>30</v>
      </c>
      <c r="M12333" t="s">
        <v>31</v>
      </c>
      <c r="N12333" t="b">
        <v>0</v>
      </c>
      <c r="O12333" t="s">
        <v>52914</v>
      </c>
      <c r="Q12333">
        <v>170</v>
      </c>
      <c r="R12333">
        <v>1</v>
      </c>
      <c r="S12333">
        <v>0</v>
      </c>
      <c r="T12333">
        <v>0</v>
      </c>
    </row>
    <row r="12334" spans="1:20" x14ac:dyDescent="0.25">
      <c r="A12334" t="s">
        <v>23235</v>
      </c>
      <c r="B12334" t="s">
        <v>23236</v>
      </c>
      <c r="C12334" t="s">
        <v>52915</v>
      </c>
      <c r="D12334" t="s">
        <v>52899</v>
      </c>
      <c r="E12334" s="1">
        <v>42833.429861111108</v>
      </c>
      <c r="F12334" t="s">
        <v>52916</v>
      </c>
      <c r="G12334" t="s">
        <v>52917</v>
      </c>
      <c r="H12334">
        <v>28</v>
      </c>
      <c r="I12334" t="s">
        <v>9430</v>
      </c>
      <c r="J12334" t="s">
        <v>3892</v>
      </c>
      <c r="K12334">
        <v>458</v>
      </c>
      <c r="L12334" t="s">
        <v>30</v>
      </c>
      <c r="M12334" t="s">
        <v>31</v>
      </c>
      <c r="N12334" t="b">
        <v>0</v>
      </c>
      <c r="O12334" t="s">
        <v>52918</v>
      </c>
      <c r="Q12334">
        <v>124</v>
      </c>
      <c r="R12334">
        <v>0</v>
      </c>
      <c r="S12334">
        <v>0</v>
      </c>
      <c r="T12334">
        <v>0</v>
      </c>
    </row>
    <row r="12335" spans="1:20" x14ac:dyDescent="0.25">
      <c r="A12335" t="s">
        <v>23235</v>
      </c>
      <c r="B12335" t="s">
        <v>23236</v>
      </c>
      <c r="C12335" t="s">
        <v>52919</v>
      </c>
      <c r="D12335" t="s">
        <v>52899</v>
      </c>
      <c r="E12335" s="1">
        <v>42833.429861111108</v>
      </c>
      <c r="F12335" t="s">
        <v>52920</v>
      </c>
      <c r="G12335" t="s">
        <v>52921</v>
      </c>
      <c r="H12335">
        <v>28</v>
      </c>
      <c r="I12335" t="s">
        <v>9430</v>
      </c>
      <c r="J12335" t="s">
        <v>10229</v>
      </c>
      <c r="K12335">
        <v>551</v>
      </c>
      <c r="L12335" t="s">
        <v>30</v>
      </c>
      <c r="M12335" t="s">
        <v>31</v>
      </c>
      <c r="N12335" t="b">
        <v>0</v>
      </c>
      <c r="O12335" t="s">
        <v>52922</v>
      </c>
      <c r="Q12335">
        <v>323</v>
      </c>
      <c r="R12335">
        <v>1</v>
      </c>
      <c r="S12335">
        <v>0</v>
      </c>
      <c r="T12335">
        <v>0</v>
      </c>
    </row>
    <row r="12336" spans="1:20" x14ac:dyDescent="0.25">
      <c r="A12336" t="s">
        <v>23235</v>
      </c>
      <c r="B12336" t="s">
        <v>23236</v>
      </c>
      <c r="C12336" t="s">
        <v>52923</v>
      </c>
      <c r="D12336" t="s">
        <v>52899</v>
      </c>
      <c r="E12336" s="1">
        <v>42833.429861111108</v>
      </c>
      <c r="F12336" t="s">
        <v>52924</v>
      </c>
      <c r="G12336" t="s">
        <v>52925</v>
      </c>
      <c r="H12336">
        <v>28</v>
      </c>
      <c r="I12336" t="s">
        <v>9430</v>
      </c>
      <c r="J12336" t="s">
        <v>6355</v>
      </c>
      <c r="K12336">
        <v>639</v>
      </c>
      <c r="L12336" t="s">
        <v>30</v>
      </c>
      <c r="M12336" t="s">
        <v>31</v>
      </c>
      <c r="N12336" t="b">
        <v>0</v>
      </c>
      <c r="O12336" t="s">
        <v>52926</v>
      </c>
      <c r="Q12336">
        <v>332</v>
      </c>
      <c r="R12336">
        <v>2</v>
      </c>
      <c r="S12336">
        <v>0</v>
      </c>
      <c r="T12336">
        <v>0</v>
      </c>
    </row>
    <row r="12337" spans="1:20" x14ac:dyDescent="0.25">
      <c r="A12337" t="s">
        <v>23235</v>
      </c>
      <c r="B12337" t="s">
        <v>23236</v>
      </c>
      <c r="C12337" t="s">
        <v>52927</v>
      </c>
      <c r="D12337" t="s">
        <v>52899</v>
      </c>
      <c r="E12337" s="1">
        <v>42833.429861111108</v>
      </c>
      <c r="F12337" t="s">
        <v>52928</v>
      </c>
      <c r="G12337" t="s">
        <v>52929</v>
      </c>
      <c r="H12337">
        <v>28</v>
      </c>
      <c r="I12337" t="s">
        <v>9430</v>
      </c>
      <c r="J12337" t="s">
        <v>5285</v>
      </c>
      <c r="K12337">
        <v>418</v>
      </c>
      <c r="L12337" t="s">
        <v>30</v>
      </c>
      <c r="M12337" t="s">
        <v>31</v>
      </c>
      <c r="N12337" t="b">
        <v>0</v>
      </c>
      <c r="O12337" t="s">
        <v>52930</v>
      </c>
      <c r="Q12337">
        <v>1086</v>
      </c>
      <c r="R12337">
        <v>2</v>
      </c>
      <c r="S12337">
        <v>0</v>
      </c>
      <c r="T12337">
        <v>0</v>
      </c>
    </row>
    <row r="12338" spans="1:20" x14ac:dyDescent="0.25">
      <c r="A12338" t="s">
        <v>23235</v>
      </c>
      <c r="B12338" t="s">
        <v>23236</v>
      </c>
      <c r="C12338" t="s">
        <v>52931</v>
      </c>
      <c r="D12338" t="s">
        <v>52899</v>
      </c>
      <c r="E12338" s="1">
        <v>42833.429861111108</v>
      </c>
      <c r="F12338" t="s">
        <v>52932</v>
      </c>
      <c r="G12338" t="s">
        <v>52933</v>
      </c>
      <c r="H12338">
        <v>28</v>
      </c>
      <c r="I12338" t="s">
        <v>9430</v>
      </c>
      <c r="J12338" t="s">
        <v>8990</v>
      </c>
      <c r="K12338">
        <v>402</v>
      </c>
      <c r="L12338" t="s">
        <v>30</v>
      </c>
      <c r="M12338" t="s">
        <v>31</v>
      </c>
      <c r="N12338" t="b">
        <v>0</v>
      </c>
      <c r="O12338" t="s">
        <v>52934</v>
      </c>
      <c r="Q12338">
        <v>112</v>
      </c>
      <c r="R12338">
        <v>0</v>
      </c>
      <c r="S12338">
        <v>0</v>
      </c>
      <c r="T12338">
        <v>0</v>
      </c>
    </row>
    <row r="12339" spans="1:20" x14ac:dyDescent="0.25">
      <c r="A12339" t="s">
        <v>23235</v>
      </c>
      <c r="B12339" t="s">
        <v>23236</v>
      </c>
      <c r="C12339" t="s">
        <v>52935</v>
      </c>
      <c r="D12339" t="s">
        <v>52936</v>
      </c>
      <c r="E12339" s="1">
        <v>42833.426388888889</v>
      </c>
      <c r="F12339" t="s">
        <v>52937</v>
      </c>
      <c r="G12339" t="s">
        <v>52938</v>
      </c>
      <c r="H12339">
        <v>28</v>
      </c>
      <c r="I12339" t="s">
        <v>9430</v>
      </c>
      <c r="J12339" t="s">
        <v>8594</v>
      </c>
      <c r="K12339">
        <v>185</v>
      </c>
      <c r="L12339" t="s">
        <v>30</v>
      </c>
      <c r="M12339" t="s">
        <v>31</v>
      </c>
      <c r="N12339" t="b">
        <v>0</v>
      </c>
      <c r="O12339" t="s">
        <v>52939</v>
      </c>
      <c r="Q12339">
        <v>217</v>
      </c>
      <c r="R12339">
        <v>1</v>
      </c>
      <c r="S12339">
        <v>0</v>
      </c>
      <c r="T12339">
        <v>0</v>
      </c>
    </row>
    <row r="12340" spans="1:20" x14ac:dyDescent="0.25">
      <c r="A12340" t="s">
        <v>23235</v>
      </c>
      <c r="B12340" t="s">
        <v>23236</v>
      </c>
      <c r="C12340" t="s">
        <v>52940</v>
      </c>
      <c r="D12340" t="s">
        <v>52936</v>
      </c>
      <c r="E12340" s="1">
        <v>42833.426388888889</v>
      </c>
      <c r="F12340" t="s">
        <v>52941</v>
      </c>
      <c r="G12340" t="s">
        <v>52942</v>
      </c>
      <c r="H12340">
        <v>28</v>
      </c>
      <c r="I12340" t="s">
        <v>9430</v>
      </c>
      <c r="J12340" t="s">
        <v>1552</v>
      </c>
      <c r="K12340">
        <v>1127</v>
      </c>
      <c r="L12340" t="s">
        <v>30</v>
      </c>
      <c r="M12340" t="s">
        <v>31</v>
      </c>
      <c r="N12340" t="b">
        <v>0</v>
      </c>
      <c r="O12340" t="s">
        <v>52943</v>
      </c>
      <c r="Q12340">
        <v>132</v>
      </c>
      <c r="R12340">
        <v>1</v>
      </c>
      <c r="S12340">
        <v>0</v>
      </c>
      <c r="T12340">
        <v>0</v>
      </c>
    </row>
    <row r="12341" spans="1:20" x14ac:dyDescent="0.25">
      <c r="A12341" t="s">
        <v>23235</v>
      </c>
      <c r="B12341" t="s">
        <v>23236</v>
      </c>
      <c r="C12341" t="s">
        <v>52944</v>
      </c>
      <c r="D12341" t="s">
        <v>52936</v>
      </c>
      <c r="E12341" s="1">
        <v>42833.426388888889</v>
      </c>
      <c r="F12341" t="s">
        <v>52945</v>
      </c>
      <c r="G12341" t="s">
        <v>52946</v>
      </c>
      <c r="H12341">
        <v>28</v>
      </c>
      <c r="I12341" t="s">
        <v>9430</v>
      </c>
      <c r="J12341" t="s">
        <v>15147</v>
      </c>
      <c r="K12341">
        <v>1596</v>
      </c>
      <c r="L12341" t="s">
        <v>30</v>
      </c>
      <c r="M12341" t="s">
        <v>31</v>
      </c>
      <c r="N12341" t="b">
        <v>0</v>
      </c>
      <c r="O12341" t="s">
        <v>52947</v>
      </c>
      <c r="Q12341">
        <v>160</v>
      </c>
      <c r="R12341">
        <v>0</v>
      </c>
      <c r="S12341">
        <v>0</v>
      </c>
      <c r="T12341">
        <v>0</v>
      </c>
    </row>
    <row r="12342" spans="1:20" x14ac:dyDescent="0.25">
      <c r="A12342" t="s">
        <v>23235</v>
      </c>
      <c r="B12342" t="s">
        <v>23236</v>
      </c>
      <c r="C12342" t="s">
        <v>52948</v>
      </c>
      <c r="D12342" t="s">
        <v>52949</v>
      </c>
      <c r="E12342" s="1">
        <v>42833.417361111111</v>
      </c>
      <c r="F12342" t="s">
        <v>52950</v>
      </c>
      <c r="G12342" t="s">
        <v>52951</v>
      </c>
      <c r="H12342">
        <v>28</v>
      </c>
      <c r="I12342" t="s">
        <v>9430</v>
      </c>
      <c r="J12342" t="s">
        <v>6711</v>
      </c>
      <c r="K12342">
        <v>403</v>
      </c>
      <c r="L12342" t="s">
        <v>30</v>
      </c>
      <c r="M12342" t="s">
        <v>31</v>
      </c>
      <c r="N12342" t="b">
        <v>0</v>
      </c>
      <c r="O12342" t="s">
        <v>52952</v>
      </c>
      <c r="Q12342">
        <v>697</v>
      </c>
      <c r="R12342">
        <v>1</v>
      </c>
      <c r="S12342">
        <v>1</v>
      </c>
      <c r="T12342">
        <v>0</v>
      </c>
    </row>
    <row r="12343" spans="1:20" x14ac:dyDescent="0.25">
      <c r="A12343" t="s">
        <v>23235</v>
      </c>
      <c r="B12343" t="s">
        <v>23236</v>
      </c>
      <c r="C12343" t="s">
        <v>52953</v>
      </c>
      <c r="D12343" t="s">
        <v>52949</v>
      </c>
      <c r="E12343" s="1">
        <v>42833.417361111111</v>
      </c>
      <c r="F12343" t="s">
        <v>52954</v>
      </c>
      <c r="G12343" t="s">
        <v>52955</v>
      </c>
      <c r="H12343">
        <v>28</v>
      </c>
      <c r="I12343" t="s">
        <v>9430</v>
      </c>
      <c r="J12343" t="s">
        <v>5553</v>
      </c>
      <c r="K12343">
        <v>451</v>
      </c>
      <c r="L12343" t="s">
        <v>30</v>
      </c>
      <c r="M12343" t="s">
        <v>31</v>
      </c>
      <c r="N12343" t="b">
        <v>0</v>
      </c>
      <c r="O12343" t="s">
        <v>52956</v>
      </c>
      <c r="Q12343">
        <v>600</v>
      </c>
      <c r="R12343">
        <v>4</v>
      </c>
      <c r="S12343">
        <v>0</v>
      </c>
      <c r="T12343">
        <v>0</v>
      </c>
    </row>
    <row r="12344" spans="1:20" x14ac:dyDescent="0.25">
      <c r="A12344" t="s">
        <v>23235</v>
      </c>
      <c r="B12344" t="s">
        <v>23236</v>
      </c>
      <c r="C12344" t="s">
        <v>52957</v>
      </c>
      <c r="D12344" t="s">
        <v>52949</v>
      </c>
      <c r="E12344" s="1">
        <v>42833.417361111111</v>
      </c>
      <c r="F12344" t="s">
        <v>52958</v>
      </c>
      <c r="G12344" t="s">
        <v>52959</v>
      </c>
      <c r="H12344">
        <v>28</v>
      </c>
      <c r="I12344" t="s">
        <v>9430</v>
      </c>
      <c r="J12344" t="s">
        <v>3408</v>
      </c>
      <c r="K12344">
        <v>373</v>
      </c>
      <c r="L12344" t="s">
        <v>30</v>
      </c>
      <c r="M12344" t="s">
        <v>31</v>
      </c>
      <c r="N12344" t="b">
        <v>0</v>
      </c>
      <c r="O12344" t="s">
        <v>52960</v>
      </c>
      <c r="Q12344">
        <v>538</v>
      </c>
      <c r="R12344">
        <v>3</v>
      </c>
      <c r="S12344">
        <v>0</v>
      </c>
      <c r="T12344">
        <v>0</v>
      </c>
    </row>
    <row r="12345" spans="1:20" x14ac:dyDescent="0.25">
      <c r="A12345" t="s">
        <v>23235</v>
      </c>
      <c r="B12345" t="s">
        <v>23236</v>
      </c>
      <c r="C12345" t="s">
        <v>52961</v>
      </c>
      <c r="D12345" t="s">
        <v>52949</v>
      </c>
      <c r="E12345" s="1">
        <v>42833.417361111111</v>
      </c>
      <c r="F12345" t="s">
        <v>52962</v>
      </c>
      <c r="G12345" t="s">
        <v>52963</v>
      </c>
      <c r="H12345">
        <v>28</v>
      </c>
      <c r="I12345" t="s">
        <v>9430</v>
      </c>
      <c r="J12345" t="s">
        <v>52964</v>
      </c>
      <c r="K12345">
        <v>1436</v>
      </c>
      <c r="L12345" t="s">
        <v>30</v>
      </c>
      <c r="M12345" t="s">
        <v>31</v>
      </c>
      <c r="N12345" t="b">
        <v>0</v>
      </c>
      <c r="O12345" t="s">
        <v>52965</v>
      </c>
      <c r="Q12345">
        <v>1501</v>
      </c>
      <c r="R12345">
        <v>5</v>
      </c>
      <c r="S12345">
        <v>0</v>
      </c>
      <c r="T12345">
        <v>0</v>
      </c>
    </row>
    <row r="12346" spans="1:20" x14ac:dyDescent="0.25">
      <c r="A12346" t="s">
        <v>23235</v>
      </c>
      <c r="B12346" t="s">
        <v>23236</v>
      </c>
      <c r="C12346" t="s">
        <v>52966</v>
      </c>
      <c r="D12346" t="s">
        <v>52949</v>
      </c>
      <c r="E12346" s="1">
        <v>42833.417361111111</v>
      </c>
      <c r="F12346" t="s">
        <v>52967</v>
      </c>
      <c r="G12346" t="s">
        <v>52968</v>
      </c>
      <c r="H12346">
        <v>28</v>
      </c>
      <c r="I12346" t="s">
        <v>9430</v>
      </c>
      <c r="J12346" t="s">
        <v>38037</v>
      </c>
      <c r="K12346">
        <v>896</v>
      </c>
      <c r="L12346" t="s">
        <v>30</v>
      </c>
      <c r="M12346" t="s">
        <v>31</v>
      </c>
      <c r="N12346" t="b">
        <v>0</v>
      </c>
      <c r="O12346" t="s">
        <v>52969</v>
      </c>
      <c r="Q12346">
        <v>5042</v>
      </c>
      <c r="R12346">
        <v>14</v>
      </c>
      <c r="S12346">
        <v>2</v>
      </c>
      <c r="T12346">
        <v>0</v>
      </c>
    </row>
    <row r="12347" spans="1:20" x14ac:dyDescent="0.25">
      <c r="A12347" t="s">
        <v>23235</v>
      </c>
      <c r="B12347" t="s">
        <v>23236</v>
      </c>
      <c r="C12347" t="s">
        <v>52970</v>
      </c>
      <c r="D12347" t="s">
        <v>52949</v>
      </c>
      <c r="E12347" s="1">
        <v>42833.417361111111</v>
      </c>
      <c r="F12347" t="s">
        <v>52971</v>
      </c>
      <c r="G12347" t="s">
        <v>52972</v>
      </c>
      <c r="H12347">
        <v>28</v>
      </c>
      <c r="I12347" t="s">
        <v>9430</v>
      </c>
      <c r="J12347" t="s">
        <v>6244</v>
      </c>
      <c r="K12347">
        <v>237</v>
      </c>
      <c r="L12347" t="s">
        <v>30</v>
      </c>
      <c r="M12347" t="s">
        <v>31</v>
      </c>
      <c r="N12347" t="b">
        <v>0</v>
      </c>
      <c r="O12347" t="s">
        <v>52973</v>
      </c>
      <c r="Q12347">
        <v>1372</v>
      </c>
      <c r="R12347">
        <v>3</v>
      </c>
      <c r="S12347">
        <v>0</v>
      </c>
      <c r="T12347">
        <v>0</v>
      </c>
    </row>
    <row r="12348" spans="1:20" x14ac:dyDescent="0.25">
      <c r="A12348" t="s">
        <v>23235</v>
      </c>
      <c r="B12348" t="s">
        <v>23236</v>
      </c>
      <c r="C12348" t="s">
        <v>52974</v>
      </c>
      <c r="D12348" t="s">
        <v>52975</v>
      </c>
      <c r="E12348" s="1">
        <v>42833.411111111112</v>
      </c>
      <c r="F12348" t="s">
        <v>52976</v>
      </c>
      <c r="G12348" t="s">
        <v>52977</v>
      </c>
      <c r="H12348">
        <v>28</v>
      </c>
      <c r="I12348" t="s">
        <v>9430</v>
      </c>
      <c r="J12348" t="s">
        <v>20649</v>
      </c>
      <c r="K12348">
        <v>870</v>
      </c>
      <c r="L12348" t="s">
        <v>30</v>
      </c>
      <c r="M12348" t="s">
        <v>31</v>
      </c>
      <c r="N12348" t="b">
        <v>0</v>
      </c>
      <c r="O12348" t="s">
        <v>52978</v>
      </c>
      <c r="Q12348">
        <v>43</v>
      </c>
      <c r="R12348">
        <v>0</v>
      </c>
      <c r="S12348">
        <v>0</v>
      </c>
      <c r="T12348">
        <v>0</v>
      </c>
    </row>
    <row r="12349" spans="1:20" x14ac:dyDescent="0.25">
      <c r="A12349" t="s">
        <v>23235</v>
      </c>
      <c r="B12349" t="s">
        <v>23236</v>
      </c>
      <c r="C12349" t="s">
        <v>52979</v>
      </c>
      <c r="D12349" t="s">
        <v>52975</v>
      </c>
      <c r="E12349" s="1">
        <v>42833.411111111112</v>
      </c>
      <c r="F12349" t="s">
        <v>52980</v>
      </c>
      <c r="G12349" t="s">
        <v>52981</v>
      </c>
      <c r="H12349">
        <v>28</v>
      </c>
      <c r="I12349" t="s">
        <v>9430</v>
      </c>
      <c r="J12349" t="s">
        <v>8573</v>
      </c>
      <c r="K12349">
        <v>282</v>
      </c>
      <c r="L12349" t="s">
        <v>30</v>
      </c>
      <c r="M12349" t="s">
        <v>31</v>
      </c>
      <c r="N12349" t="b">
        <v>0</v>
      </c>
      <c r="O12349" t="s">
        <v>52982</v>
      </c>
      <c r="Q12349">
        <v>100</v>
      </c>
      <c r="R12349">
        <v>1</v>
      </c>
      <c r="S12349">
        <v>0</v>
      </c>
      <c r="T12349">
        <v>0</v>
      </c>
    </row>
    <row r="12350" spans="1:20" x14ac:dyDescent="0.25">
      <c r="A12350" t="s">
        <v>23235</v>
      </c>
      <c r="B12350" t="s">
        <v>23236</v>
      </c>
      <c r="C12350" t="s">
        <v>52983</v>
      </c>
      <c r="D12350" t="s">
        <v>52975</v>
      </c>
      <c r="E12350" s="1">
        <v>42833.411111111112</v>
      </c>
      <c r="F12350" t="s">
        <v>52984</v>
      </c>
      <c r="G12350" t="s">
        <v>52985</v>
      </c>
      <c r="H12350">
        <v>28</v>
      </c>
      <c r="I12350" t="s">
        <v>9430</v>
      </c>
      <c r="J12350" t="s">
        <v>1841</v>
      </c>
      <c r="K12350">
        <v>522</v>
      </c>
      <c r="L12350" t="s">
        <v>30</v>
      </c>
      <c r="M12350" t="s">
        <v>31</v>
      </c>
      <c r="N12350" t="b">
        <v>0</v>
      </c>
      <c r="O12350" t="s">
        <v>52986</v>
      </c>
      <c r="Q12350">
        <v>60</v>
      </c>
      <c r="R12350">
        <v>0</v>
      </c>
      <c r="S12350">
        <v>0</v>
      </c>
      <c r="T12350">
        <v>0</v>
      </c>
    </row>
    <row r="12351" spans="1:20" x14ac:dyDescent="0.25">
      <c r="A12351" t="s">
        <v>23235</v>
      </c>
      <c r="B12351" t="s">
        <v>23236</v>
      </c>
      <c r="C12351" t="s">
        <v>52987</v>
      </c>
      <c r="D12351" t="s">
        <v>52975</v>
      </c>
      <c r="E12351" s="1">
        <v>42833.411111111112</v>
      </c>
      <c r="F12351" t="s">
        <v>52988</v>
      </c>
      <c r="G12351" t="s">
        <v>52989</v>
      </c>
      <c r="H12351">
        <v>28</v>
      </c>
      <c r="I12351" t="s">
        <v>9430</v>
      </c>
      <c r="J12351" t="s">
        <v>48287</v>
      </c>
      <c r="K12351">
        <v>891</v>
      </c>
      <c r="L12351" t="s">
        <v>30</v>
      </c>
      <c r="M12351" t="s">
        <v>31</v>
      </c>
      <c r="N12351" t="b">
        <v>0</v>
      </c>
      <c r="O12351" t="s">
        <v>52990</v>
      </c>
      <c r="Q12351">
        <v>672</v>
      </c>
      <c r="R12351">
        <v>10</v>
      </c>
      <c r="S12351">
        <v>0</v>
      </c>
      <c r="T12351">
        <v>0</v>
      </c>
    </row>
    <row r="12352" spans="1:20" x14ac:dyDescent="0.25">
      <c r="A12352" t="s">
        <v>23235</v>
      </c>
      <c r="B12352" t="s">
        <v>23236</v>
      </c>
      <c r="C12352" t="s">
        <v>52991</v>
      </c>
      <c r="D12352" t="s">
        <v>52992</v>
      </c>
      <c r="E12352" s="1">
        <v>42833.404166666667</v>
      </c>
      <c r="F12352" t="s">
        <v>52993</v>
      </c>
      <c r="G12352" t="s">
        <v>52994</v>
      </c>
      <c r="H12352">
        <v>28</v>
      </c>
      <c r="I12352" t="s">
        <v>9430</v>
      </c>
      <c r="J12352" t="s">
        <v>14840</v>
      </c>
      <c r="K12352">
        <v>1052</v>
      </c>
      <c r="L12352" t="s">
        <v>30</v>
      </c>
      <c r="M12352" t="s">
        <v>31</v>
      </c>
      <c r="N12352" t="b">
        <v>0</v>
      </c>
      <c r="O12352" t="s">
        <v>52995</v>
      </c>
      <c r="Q12352">
        <v>13009</v>
      </c>
      <c r="R12352">
        <v>66</v>
      </c>
      <c r="S12352">
        <v>2</v>
      </c>
      <c r="T12352">
        <v>0</v>
      </c>
    </row>
    <row r="12353" spans="1:20" x14ac:dyDescent="0.25">
      <c r="A12353" t="s">
        <v>23235</v>
      </c>
      <c r="B12353" t="s">
        <v>23236</v>
      </c>
      <c r="C12353" t="s">
        <v>52996</v>
      </c>
      <c r="D12353" t="s">
        <v>52992</v>
      </c>
      <c r="E12353" s="1">
        <v>42833.404166666667</v>
      </c>
      <c r="F12353" t="s">
        <v>52997</v>
      </c>
      <c r="G12353" t="s">
        <v>52998</v>
      </c>
      <c r="H12353">
        <v>28</v>
      </c>
      <c r="I12353" t="s">
        <v>9430</v>
      </c>
      <c r="J12353" t="s">
        <v>2354</v>
      </c>
      <c r="K12353">
        <v>567</v>
      </c>
      <c r="L12353" t="s">
        <v>30</v>
      </c>
      <c r="M12353" t="s">
        <v>31</v>
      </c>
      <c r="N12353" t="b">
        <v>0</v>
      </c>
      <c r="O12353" t="s">
        <v>52999</v>
      </c>
      <c r="Q12353">
        <v>4364</v>
      </c>
      <c r="R12353">
        <v>25</v>
      </c>
      <c r="S12353">
        <v>1</v>
      </c>
      <c r="T12353">
        <v>0</v>
      </c>
    </row>
    <row r="12354" spans="1:20" x14ac:dyDescent="0.25">
      <c r="A12354" t="s">
        <v>23235</v>
      </c>
      <c r="B12354" t="s">
        <v>23236</v>
      </c>
      <c r="C12354" t="s">
        <v>53000</v>
      </c>
      <c r="D12354" t="s">
        <v>52992</v>
      </c>
      <c r="E12354" s="1">
        <v>42833.404166666667</v>
      </c>
      <c r="F12354" t="s">
        <v>53001</v>
      </c>
      <c r="G12354" t="s">
        <v>53002</v>
      </c>
      <c r="H12354">
        <v>28</v>
      </c>
      <c r="I12354" t="s">
        <v>9430</v>
      </c>
      <c r="J12354" t="s">
        <v>717</v>
      </c>
      <c r="K12354">
        <v>150</v>
      </c>
      <c r="L12354" t="s">
        <v>30</v>
      </c>
      <c r="M12354" t="s">
        <v>31</v>
      </c>
      <c r="N12354" t="b">
        <v>0</v>
      </c>
      <c r="O12354" t="s">
        <v>53003</v>
      </c>
      <c r="Q12354">
        <v>895</v>
      </c>
      <c r="R12354">
        <v>4</v>
      </c>
      <c r="S12354">
        <v>1</v>
      </c>
      <c r="T12354">
        <v>0</v>
      </c>
    </row>
    <row r="12355" spans="1:20" x14ac:dyDescent="0.25">
      <c r="A12355" t="s">
        <v>23235</v>
      </c>
      <c r="B12355" t="s">
        <v>23236</v>
      </c>
      <c r="C12355" t="s">
        <v>53004</v>
      </c>
      <c r="D12355" t="s">
        <v>53005</v>
      </c>
      <c r="E12355" s="1">
        <v>42833.393750000003</v>
      </c>
      <c r="F12355" t="s">
        <v>53006</v>
      </c>
      <c r="G12355" t="s">
        <v>53007</v>
      </c>
      <c r="H12355">
        <v>28</v>
      </c>
      <c r="I12355" t="s">
        <v>9430</v>
      </c>
      <c r="J12355" t="s">
        <v>13330</v>
      </c>
      <c r="K12355">
        <v>302</v>
      </c>
      <c r="L12355" t="s">
        <v>30</v>
      </c>
      <c r="M12355" t="s">
        <v>31</v>
      </c>
      <c r="N12355" t="b">
        <v>0</v>
      </c>
      <c r="O12355" t="s">
        <v>53008</v>
      </c>
      <c r="Q12355">
        <v>601</v>
      </c>
      <c r="R12355">
        <v>2</v>
      </c>
      <c r="S12355">
        <v>0</v>
      </c>
      <c r="T12355">
        <v>0</v>
      </c>
    </row>
    <row r="12356" spans="1:20" x14ac:dyDescent="0.25">
      <c r="A12356" t="s">
        <v>23235</v>
      </c>
      <c r="B12356" t="s">
        <v>23236</v>
      </c>
      <c r="C12356" t="s">
        <v>53009</v>
      </c>
      <c r="D12356" t="s">
        <v>53005</v>
      </c>
      <c r="E12356" s="1">
        <v>42833.393750000003</v>
      </c>
      <c r="F12356" t="s">
        <v>53010</v>
      </c>
      <c r="G12356" t="s">
        <v>53011</v>
      </c>
      <c r="H12356">
        <v>28</v>
      </c>
      <c r="I12356" t="s">
        <v>9430</v>
      </c>
      <c r="J12356" t="s">
        <v>1135</v>
      </c>
      <c r="K12356">
        <v>360</v>
      </c>
      <c r="L12356" t="s">
        <v>30</v>
      </c>
      <c r="M12356" t="s">
        <v>31</v>
      </c>
      <c r="N12356" t="b">
        <v>0</v>
      </c>
      <c r="O12356" t="s">
        <v>53012</v>
      </c>
      <c r="Q12356">
        <v>420</v>
      </c>
      <c r="R12356">
        <v>1</v>
      </c>
      <c r="S12356">
        <v>0</v>
      </c>
      <c r="T12356">
        <v>0</v>
      </c>
    </row>
    <row r="12357" spans="1:20" x14ac:dyDescent="0.25">
      <c r="A12357" t="s">
        <v>23235</v>
      </c>
      <c r="B12357" t="s">
        <v>23236</v>
      </c>
      <c r="C12357" t="s">
        <v>53013</v>
      </c>
      <c r="D12357" t="s">
        <v>53005</v>
      </c>
      <c r="E12357" s="1">
        <v>42833.393750000003</v>
      </c>
      <c r="F12357" t="s">
        <v>53014</v>
      </c>
      <c r="G12357" t="s">
        <v>53015</v>
      </c>
      <c r="H12357">
        <v>28</v>
      </c>
      <c r="I12357" t="s">
        <v>9430</v>
      </c>
      <c r="J12357" t="s">
        <v>11704</v>
      </c>
      <c r="K12357">
        <v>115</v>
      </c>
      <c r="L12357" t="s">
        <v>30</v>
      </c>
      <c r="M12357" t="s">
        <v>31</v>
      </c>
      <c r="N12357" t="b">
        <v>0</v>
      </c>
      <c r="O12357" t="s">
        <v>53016</v>
      </c>
      <c r="Q12357">
        <v>52</v>
      </c>
      <c r="R12357">
        <v>1</v>
      </c>
      <c r="S12357">
        <v>0</v>
      </c>
      <c r="T12357">
        <v>0</v>
      </c>
    </row>
    <row r="12358" spans="1:20" x14ac:dyDescent="0.25">
      <c r="A12358" t="s">
        <v>23235</v>
      </c>
      <c r="B12358" t="s">
        <v>23236</v>
      </c>
      <c r="C12358" t="s">
        <v>53017</v>
      </c>
      <c r="D12358" t="s">
        <v>53018</v>
      </c>
      <c r="E12358" s="1">
        <v>42833.304166666669</v>
      </c>
      <c r="F12358" t="s">
        <v>53019</v>
      </c>
      <c r="G12358" t="s">
        <v>53020</v>
      </c>
      <c r="H12358">
        <v>28</v>
      </c>
      <c r="I12358" t="s">
        <v>9430</v>
      </c>
      <c r="J12358" t="s">
        <v>2737</v>
      </c>
      <c r="K12358">
        <v>416</v>
      </c>
      <c r="L12358" t="s">
        <v>30</v>
      </c>
      <c r="M12358" t="s">
        <v>31</v>
      </c>
      <c r="N12358" t="b">
        <v>0</v>
      </c>
      <c r="O12358" t="s">
        <v>53021</v>
      </c>
      <c r="Q12358">
        <v>564</v>
      </c>
      <c r="R12358">
        <v>1</v>
      </c>
      <c r="S12358">
        <v>0</v>
      </c>
      <c r="T12358">
        <v>0</v>
      </c>
    </row>
    <row r="12359" spans="1:20" x14ac:dyDescent="0.25">
      <c r="A12359" t="s">
        <v>23235</v>
      </c>
      <c r="B12359" t="s">
        <v>23236</v>
      </c>
      <c r="C12359" t="s">
        <v>53022</v>
      </c>
      <c r="D12359" t="s">
        <v>53018</v>
      </c>
      <c r="E12359" s="1">
        <v>42833.304166666669</v>
      </c>
      <c r="F12359" t="s">
        <v>53023</v>
      </c>
      <c r="G12359" t="s">
        <v>53024</v>
      </c>
      <c r="H12359">
        <v>28</v>
      </c>
      <c r="I12359" t="s">
        <v>9430</v>
      </c>
      <c r="J12359" t="s">
        <v>29670</v>
      </c>
      <c r="K12359">
        <v>97</v>
      </c>
      <c r="L12359" t="s">
        <v>30</v>
      </c>
      <c r="M12359" t="s">
        <v>31</v>
      </c>
      <c r="N12359" t="b">
        <v>0</v>
      </c>
      <c r="O12359" t="s">
        <v>53025</v>
      </c>
      <c r="Q12359">
        <v>106</v>
      </c>
      <c r="R12359">
        <v>0</v>
      </c>
      <c r="S12359">
        <v>0</v>
      </c>
      <c r="T12359">
        <v>0</v>
      </c>
    </row>
    <row r="12360" spans="1:20" x14ac:dyDescent="0.25">
      <c r="A12360" t="s">
        <v>23235</v>
      </c>
      <c r="B12360" t="s">
        <v>23236</v>
      </c>
      <c r="C12360" t="s">
        <v>53026</v>
      </c>
      <c r="D12360" t="s">
        <v>53018</v>
      </c>
      <c r="E12360" s="1">
        <v>42833.304166666669</v>
      </c>
      <c r="F12360" t="s">
        <v>53027</v>
      </c>
      <c r="G12360" t="s">
        <v>53028</v>
      </c>
      <c r="H12360">
        <v>28</v>
      </c>
      <c r="I12360" t="s">
        <v>9430</v>
      </c>
      <c r="J12360" t="s">
        <v>4498</v>
      </c>
      <c r="K12360">
        <v>658</v>
      </c>
      <c r="L12360" t="s">
        <v>30</v>
      </c>
      <c r="M12360" t="s">
        <v>31</v>
      </c>
      <c r="N12360" t="b">
        <v>0</v>
      </c>
      <c r="O12360" t="s">
        <v>53029</v>
      </c>
      <c r="Q12360">
        <v>64</v>
      </c>
      <c r="R12360">
        <v>0</v>
      </c>
      <c r="S12360">
        <v>0</v>
      </c>
      <c r="T12360">
        <v>0</v>
      </c>
    </row>
    <row r="12361" spans="1:20" x14ac:dyDescent="0.25">
      <c r="A12361" t="s">
        <v>23235</v>
      </c>
      <c r="B12361" t="s">
        <v>23236</v>
      </c>
      <c r="C12361" t="s">
        <v>53030</v>
      </c>
      <c r="D12361" t="s">
        <v>53031</v>
      </c>
      <c r="E12361" s="1">
        <v>42833.273611111108</v>
      </c>
      <c r="F12361" t="s">
        <v>53032</v>
      </c>
      <c r="G12361" t="s">
        <v>53033</v>
      </c>
      <c r="H12361">
        <v>28</v>
      </c>
      <c r="I12361" t="s">
        <v>9430</v>
      </c>
      <c r="J12361" t="s">
        <v>920</v>
      </c>
      <c r="K12361">
        <v>620</v>
      </c>
      <c r="L12361" t="s">
        <v>30</v>
      </c>
      <c r="M12361" t="s">
        <v>31</v>
      </c>
      <c r="N12361" t="b">
        <v>0</v>
      </c>
      <c r="O12361" t="s">
        <v>53034</v>
      </c>
      <c r="Q12361">
        <v>38</v>
      </c>
      <c r="R12361">
        <v>0</v>
      </c>
      <c r="S12361">
        <v>0</v>
      </c>
      <c r="T12361">
        <v>0</v>
      </c>
    </row>
    <row r="12362" spans="1:20" x14ac:dyDescent="0.25">
      <c r="A12362" t="s">
        <v>23235</v>
      </c>
      <c r="B12362" t="s">
        <v>23236</v>
      </c>
      <c r="C12362" t="s">
        <v>53035</v>
      </c>
      <c r="D12362" t="s">
        <v>53036</v>
      </c>
      <c r="E12362" s="1">
        <v>42833.261805555558</v>
      </c>
      <c r="F12362" t="s">
        <v>53037</v>
      </c>
      <c r="G12362" t="s">
        <v>53038</v>
      </c>
      <c r="H12362">
        <v>28</v>
      </c>
      <c r="I12362" t="s">
        <v>9430</v>
      </c>
      <c r="J12362" t="s">
        <v>17112</v>
      </c>
      <c r="K12362">
        <v>318</v>
      </c>
      <c r="L12362" t="s">
        <v>30</v>
      </c>
      <c r="M12362" t="s">
        <v>31</v>
      </c>
      <c r="N12362" t="b">
        <v>0</v>
      </c>
      <c r="O12362" t="s">
        <v>53039</v>
      </c>
      <c r="Q12362">
        <v>3370</v>
      </c>
      <c r="R12362">
        <v>14</v>
      </c>
      <c r="S12362">
        <v>2</v>
      </c>
      <c r="T12362">
        <v>0</v>
      </c>
    </row>
    <row r="12363" spans="1:20" x14ac:dyDescent="0.25">
      <c r="A12363" t="s">
        <v>23235</v>
      </c>
      <c r="B12363" t="s">
        <v>23236</v>
      </c>
      <c r="C12363" t="s">
        <v>53040</v>
      </c>
      <c r="D12363" t="s">
        <v>53041</v>
      </c>
      <c r="E12363" s="1">
        <v>42833.260416666664</v>
      </c>
      <c r="F12363" t="s">
        <v>53042</v>
      </c>
      <c r="G12363" t="s">
        <v>53043</v>
      </c>
      <c r="H12363">
        <v>28</v>
      </c>
      <c r="I12363" t="s">
        <v>9430</v>
      </c>
      <c r="J12363" t="s">
        <v>20166</v>
      </c>
      <c r="K12363">
        <v>731</v>
      </c>
      <c r="L12363" t="s">
        <v>30</v>
      </c>
      <c r="M12363" t="s">
        <v>31</v>
      </c>
      <c r="N12363" t="b">
        <v>0</v>
      </c>
      <c r="O12363" t="s">
        <v>53044</v>
      </c>
      <c r="Q12363">
        <v>1467</v>
      </c>
      <c r="R12363">
        <v>3</v>
      </c>
      <c r="S12363">
        <v>5</v>
      </c>
      <c r="T12363">
        <v>0</v>
      </c>
    </row>
    <row r="12364" spans="1:20" x14ac:dyDescent="0.25">
      <c r="A12364" t="s">
        <v>23235</v>
      </c>
      <c r="B12364" t="s">
        <v>23236</v>
      </c>
      <c r="C12364" t="s">
        <v>53045</v>
      </c>
      <c r="D12364" t="s">
        <v>53041</v>
      </c>
      <c r="E12364" s="1">
        <v>42833.260416666664</v>
      </c>
      <c r="F12364" t="s">
        <v>53046</v>
      </c>
      <c r="G12364" t="s">
        <v>53047</v>
      </c>
      <c r="H12364">
        <v>28</v>
      </c>
      <c r="I12364" t="s">
        <v>9430</v>
      </c>
      <c r="J12364" t="s">
        <v>8619</v>
      </c>
      <c r="K12364">
        <v>499</v>
      </c>
      <c r="L12364" t="s">
        <v>30</v>
      </c>
      <c r="M12364" t="s">
        <v>31</v>
      </c>
      <c r="N12364" t="b">
        <v>0</v>
      </c>
      <c r="O12364" t="s">
        <v>53048</v>
      </c>
      <c r="Q12364">
        <v>1152</v>
      </c>
      <c r="R12364">
        <v>8</v>
      </c>
      <c r="S12364">
        <v>0</v>
      </c>
      <c r="T12364">
        <v>0</v>
      </c>
    </row>
    <row r="12365" spans="1:20" x14ac:dyDescent="0.25">
      <c r="A12365" t="s">
        <v>23235</v>
      </c>
      <c r="B12365" t="s">
        <v>23236</v>
      </c>
      <c r="C12365" t="s">
        <v>53049</v>
      </c>
      <c r="D12365" t="s">
        <v>53041</v>
      </c>
      <c r="E12365" s="1">
        <v>42833.260416666664</v>
      </c>
      <c r="F12365" t="s">
        <v>53050</v>
      </c>
      <c r="G12365" t="s">
        <v>53051</v>
      </c>
      <c r="H12365">
        <v>28</v>
      </c>
      <c r="I12365" t="s">
        <v>9430</v>
      </c>
      <c r="J12365" t="s">
        <v>4899</v>
      </c>
      <c r="K12365">
        <v>748</v>
      </c>
      <c r="L12365" t="s">
        <v>30</v>
      </c>
      <c r="M12365" t="s">
        <v>31</v>
      </c>
      <c r="N12365" t="b">
        <v>0</v>
      </c>
      <c r="O12365" t="s">
        <v>53052</v>
      </c>
      <c r="Q12365">
        <v>5228</v>
      </c>
      <c r="R12365">
        <v>11</v>
      </c>
      <c r="S12365">
        <v>6</v>
      </c>
      <c r="T12365">
        <v>0</v>
      </c>
    </row>
    <row r="12366" spans="1:20" x14ac:dyDescent="0.25">
      <c r="A12366" t="s">
        <v>23235</v>
      </c>
      <c r="B12366" t="s">
        <v>23236</v>
      </c>
      <c r="C12366" t="s">
        <v>53053</v>
      </c>
      <c r="D12366" t="s">
        <v>53041</v>
      </c>
      <c r="E12366" s="1">
        <v>42833.260416666664</v>
      </c>
      <c r="F12366" t="s">
        <v>53054</v>
      </c>
      <c r="G12366" t="s">
        <v>53055</v>
      </c>
      <c r="H12366">
        <v>28</v>
      </c>
      <c r="I12366" t="s">
        <v>9430</v>
      </c>
      <c r="J12366" t="s">
        <v>13738</v>
      </c>
      <c r="K12366">
        <v>272</v>
      </c>
      <c r="L12366" t="s">
        <v>30</v>
      </c>
      <c r="M12366" t="s">
        <v>31</v>
      </c>
      <c r="N12366" t="b">
        <v>0</v>
      </c>
      <c r="O12366" t="s">
        <v>53056</v>
      </c>
      <c r="Q12366">
        <v>443</v>
      </c>
      <c r="R12366">
        <v>1</v>
      </c>
      <c r="S12366">
        <v>0</v>
      </c>
      <c r="T12366">
        <v>0</v>
      </c>
    </row>
    <row r="12367" spans="1:20" x14ac:dyDescent="0.25">
      <c r="A12367" t="s">
        <v>23235</v>
      </c>
      <c r="B12367" t="s">
        <v>23236</v>
      </c>
      <c r="C12367" t="s">
        <v>53057</v>
      </c>
      <c r="D12367" t="s">
        <v>53058</v>
      </c>
      <c r="E12367" s="1">
        <v>42802.518750000003</v>
      </c>
      <c r="F12367" t="s">
        <v>53059</v>
      </c>
      <c r="G12367" t="s">
        <v>53060</v>
      </c>
      <c r="H12367">
        <v>28</v>
      </c>
      <c r="I12367" t="s">
        <v>9430</v>
      </c>
      <c r="J12367" t="s">
        <v>6154</v>
      </c>
      <c r="K12367">
        <v>317</v>
      </c>
      <c r="L12367" t="s">
        <v>30</v>
      </c>
      <c r="M12367" t="s">
        <v>31</v>
      </c>
      <c r="N12367" t="b">
        <v>0</v>
      </c>
      <c r="O12367" t="s">
        <v>53061</v>
      </c>
      <c r="Q12367">
        <v>31</v>
      </c>
      <c r="R12367">
        <v>0</v>
      </c>
      <c r="S12367">
        <v>0</v>
      </c>
      <c r="T12367">
        <v>0</v>
      </c>
    </row>
    <row r="12368" spans="1:20" x14ac:dyDescent="0.25">
      <c r="A12368" t="s">
        <v>23235</v>
      </c>
      <c r="B12368" t="s">
        <v>23236</v>
      </c>
      <c r="C12368" t="s">
        <v>53062</v>
      </c>
      <c r="D12368" t="s">
        <v>53058</v>
      </c>
      <c r="E12368" s="1">
        <v>42802.518750000003</v>
      </c>
      <c r="F12368" t="s">
        <v>53063</v>
      </c>
      <c r="G12368" t="s">
        <v>53064</v>
      </c>
      <c r="H12368">
        <v>28</v>
      </c>
      <c r="I12368" t="s">
        <v>9430</v>
      </c>
      <c r="J12368" t="s">
        <v>4656</v>
      </c>
      <c r="K12368">
        <v>344</v>
      </c>
      <c r="L12368" t="s">
        <v>30</v>
      </c>
      <c r="M12368" t="s">
        <v>31</v>
      </c>
      <c r="N12368" t="b">
        <v>0</v>
      </c>
      <c r="O12368" t="s">
        <v>53065</v>
      </c>
      <c r="Q12368">
        <v>95</v>
      </c>
      <c r="R12368">
        <v>0</v>
      </c>
      <c r="S12368">
        <v>0</v>
      </c>
      <c r="T12368">
        <v>0</v>
      </c>
    </row>
    <row r="12369" spans="1:20" x14ac:dyDescent="0.25">
      <c r="A12369" t="s">
        <v>23235</v>
      </c>
      <c r="B12369" t="s">
        <v>23236</v>
      </c>
      <c r="C12369" t="s">
        <v>53066</v>
      </c>
      <c r="D12369" t="s">
        <v>53058</v>
      </c>
      <c r="E12369" s="1">
        <v>42802.518750000003</v>
      </c>
      <c r="F12369" t="s">
        <v>53067</v>
      </c>
      <c r="G12369" t="s">
        <v>53068</v>
      </c>
      <c r="H12369">
        <v>28</v>
      </c>
      <c r="I12369" t="s">
        <v>9430</v>
      </c>
      <c r="J12369" t="s">
        <v>3525</v>
      </c>
      <c r="K12369">
        <v>374</v>
      </c>
      <c r="L12369" t="s">
        <v>30</v>
      </c>
      <c r="M12369" t="s">
        <v>31</v>
      </c>
      <c r="N12369" t="b">
        <v>0</v>
      </c>
      <c r="O12369" t="s">
        <v>53069</v>
      </c>
      <c r="Q12369">
        <v>27</v>
      </c>
      <c r="R12369">
        <v>0</v>
      </c>
      <c r="S12369">
        <v>1</v>
      </c>
      <c r="T12369">
        <v>0</v>
      </c>
    </row>
    <row r="12370" spans="1:20" x14ac:dyDescent="0.25">
      <c r="A12370" t="s">
        <v>23235</v>
      </c>
      <c r="B12370" t="s">
        <v>23236</v>
      </c>
      <c r="C12370" t="s">
        <v>53070</v>
      </c>
      <c r="D12370" t="s">
        <v>53058</v>
      </c>
      <c r="E12370" s="1">
        <v>42802.518750000003</v>
      </c>
      <c r="F12370" t="s">
        <v>53071</v>
      </c>
      <c r="G12370" t="s">
        <v>53072</v>
      </c>
      <c r="H12370">
        <v>28</v>
      </c>
      <c r="I12370" t="s">
        <v>9430</v>
      </c>
      <c r="J12370" t="s">
        <v>7897</v>
      </c>
      <c r="K12370">
        <v>481</v>
      </c>
      <c r="L12370" t="s">
        <v>30</v>
      </c>
      <c r="M12370" t="s">
        <v>31</v>
      </c>
      <c r="N12370" t="b">
        <v>0</v>
      </c>
      <c r="O12370" t="s">
        <v>53073</v>
      </c>
      <c r="Q12370">
        <v>76</v>
      </c>
      <c r="R12370">
        <v>0</v>
      </c>
      <c r="S12370">
        <v>0</v>
      </c>
      <c r="T12370">
        <v>0</v>
      </c>
    </row>
    <row r="12371" spans="1:20" x14ac:dyDescent="0.25">
      <c r="A12371" t="s">
        <v>23235</v>
      </c>
      <c r="B12371" t="s">
        <v>23236</v>
      </c>
      <c r="C12371" t="s">
        <v>53074</v>
      </c>
      <c r="D12371" t="s">
        <v>53058</v>
      </c>
      <c r="E12371" s="1">
        <v>42802.518750000003</v>
      </c>
      <c r="F12371" t="s">
        <v>53075</v>
      </c>
      <c r="G12371" t="s">
        <v>53076</v>
      </c>
      <c r="H12371">
        <v>28</v>
      </c>
      <c r="I12371" t="s">
        <v>9430</v>
      </c>
      <c r="J12371" t="s">
        <v>5565</v>
      </c>
      <c r="K12371">
        <v>180</v>
      </c>
      <c r="L12371" t="s">
        <v>30</v>
      </c>
      <c r="M12371" t="s">
        <v>31</v>
      </c>
      <c r="N12371" t="b">
        <v>0</v>
      </c>
      <c r="O12371" t="s">
        <v>53077</v>
      </c>
      <c r="Q12371">
        <v>109</v>
      </c>
      <c r="R12371">
        <v>0</v>
      </c>
      <c r="S12371">
        <v>0</v>
      </c>
      <c r="T12371">
        <v>0</v>
      </c>
    </row>
    <row r="12372" spans="1:20" x14ac:dyDescent="0.25">
      <c r="A12372" t="s">
        <v>23235</v>
      </c>
      <c r="B12372" t="s">
        <v>23236</v>
      </c>
      <c r="C12372" t="s">
        <v>53078</v>
      </c>
      <c r="D12372" t="s">
        <v>53079</v>
      </c>
      <c r="E12372" s="1">
        <v>42802.515972222223</v>
      </c>
      <c r="F12372" t="s">
        <v>53080</v>
      </c>
      <c r="G12372" t="s">
        <v>53081</v>
      </c>
      <c r="H12372">
        <v>28</v>
      </c>
      <c r="I12372" t="s">
        <v>9430</v>
      </c>
      <c r="J12372" t="s">
        <v>6468</v>
      </c>
      <c r="K12372">
        <v>195</v>
      </c>
      <c r="L12372" t="s">
        <v>30</v>
      </c>
      <c r="M12372" t="s">
        <v>31</v>
      </c>
      <c r="N12372" t="b">
        <v>0</v>
      </c>
      <c r="O12372" t="s">
        <v>53082</v>
      </c>
      <c r="Q12372">
        <v>2924</v>
      </c>
      <c r="R12372">
        <v>25</v>
      </c>
      <c r="S12372">
        <v>2</v>
      </c>
      <c r="T12372">
        <v>0</v>
      </c>
    </row>
    <row r="12373" spans="1:20" x14ac:dyDescent="0.25">
      <c r="A12373" t="s">
        <v>23235</v>
      </c>
      <c r="B12373" t="s">
        <v>23236</v>
      </c>
      <c r="C12373" t="s">
        <v>53083</v>
      </c>
      <c r="D12373" t="s">
        <v>53079</v>
      </c>
      <c r="E12373" s="1">
        <v>42802.515972222223</v>
      </c>
      <c r="F12373" t="s">
        <v>53084</v>
      </c>
      <c r="G12373" t="s">
        <v>53085</v>
      </c>
      <c r="H12373">
        <v>28</v>
      </c>
      <c r="I12373" t="s">
        <v>9430</v>
      </c>
      <c r="J12373" t="s">
        <v>3892</v>
      </c>
      <c r="K12373">
        <v>458</v>
      </c>
      <c r="L12373" t="s">
        <v>30</v>
      </c>
      <c r="M12373" t="s">
        <v>31</v>
      </c>
      <c r="N12373" t="b">
        <v>0</v>
      </c>
      <c r="O12373" t="s">
        <v>53086</v>
      </c>
      <c r="Q12373">
        <v>76</v>
      </c>
      <c r="R12373">
        <v>1</v>
      </c>
      <c r="S12373">
        <v>0</v>
      </c>
      <c r="T12373">
        <v>0</v>
      </c>
    </row>
    <row r="12374" spans="1:20" x14ac:dyDescent="0.25">
      <c r="A12374" t="s">
        <v>23235</v>
      </c>
      <c r="B12374" t="s">
        <v>23236</v>
      </c>
      <c r="C12374" t="s">
        <v>53087</v>
      </c>
      <c r="D12374" t="s">
        <v>53079</v>
      </c>
      <c r="E12374" s="1">
        <v>42802.515972222223</v>
      </c>
      <c r="F12374" t="s">
        <v>53088</v>
      </c>
      <c r="G12374" t="s">
        <v>53089</v>
      </c>
      <c r="H12374">
        <v>28</v>
      </c>
      <c r="I12374" t="s">
        <v>9430</v>
      </c>
      <c r="J12374" t="s">
        <v>9829</v>
      </c>
      <c r="K12374">
        <v>676</v>
      </c>
      <c r="L12374" t="s">
        <v>30</v>
      </c>
      <c r="M12374" t="s">
        <v>31</v>
      </c>
      <c r="N12374" t="b">
        <v>0</v>
      </c>
      <c r="O12374" t="s">
        <v>53090</v>
      </c>
      <c r="Q12374">
        <v>10961</v>
      </c>
      <c r="R12374">
        <v>90</v>
      </c>
      <c r="S12374">
        <v>2</v>
      </c>
      <c r="T12374">
        <v>0</v>
      </c>
    </row>
    <row r="12375" spans="1:20" x14ac:dyDescent="0.25">
      <c r="A12375" t="s">
        <v>23235</v>
      </c>
      <c r="B12375" t="s">
        <v>23236</v>
      </c>
      <c r="C12375" t="s">
        <v>53091</v>
      </c>
      <c r="D12375" t="s">
        <v>53079</v>
      </c>
      <c r="E12375" s="1">
        <v>42802.515972222223</v>
      </c>
      <c r="F12375" t="s">
        <v>53092</v>
      </c>
      <c r="G12375" t="s">
        <v>53093</v>
      </c>
      <c r="H12375">
        <v>28</v>
      </c>
      <c r="I12375" t="s">
        <v>9430</v>
      </c>
      <c r="J12375" t="s">
        <v>780</v>
      </c>
      <c r="K12375">
        <v>251</v>
      </c>
      <c r="L12375" t="s">
        <v>30</v>
      </c>
      <c r="M12375" t="s">
        <v>31</v>
      </c>
      <c r="N12375" t="b">
        <v>0</v>
      </c>
      <c r="O12375" t="s">
        <v>53094</v>
      </c>
      <c r="Q12375">
        <v>144</v>
      </c>
      <c r="R12375">
        <v>1</v>
      </c>
      <c r="S12375">
        <v>0</v>
      </c>
      <c r="T12375">
        <v>0</v>
      </c>
    </row>
    <row r="12376" spans="1:20" x14ac:dyDescent="0.25">
      <c r="A12376" t="s">
        <v>23235</v>
      </c>
      <c r="B12376" t="s">
        <v>23236</v>
      </c>
      <c r="C12376" t="s">
        <v>53095</v>
      </c>
      <c r="D12376" t="s">
        <v>53079</v>
      </c>
      <c r="E12376" s="1">
        <v>42802.515972222223</v>
      </c>
      <c r="F12376" t="s">
        <v>53096</v>
      </c>
      <c r="G12376" t="s">
        <v>53097</v>
      </c>
      <c r="H12376">
        <v>28</v>
      </c>
      <c r="I12376" t="s">
        <v>9430</v>
      </c>
      <c r="J12376" t="s">
        <v>621</v>
      </c>
      <c r="K12376">
        <v>236</v>
      </c>
      <c r="L12376" t="s">
        <v>30</v>
      </c>
      <c r="M12376" t="s">
        <v>31</v>
      </c>
      <c r="N12376" t="b">
        <v>0</v>
      </c>
      <c r="O12376" t="s">
        <v>53098</v>
      </c>
      <c r="Q12376">
        <v>247</v>
      </c>
      <c r="R12376">
        <v>2</v>
      </c>
      <c r="S12376">
        <v>0</v>
      </c>
      <c r="T12376">
        <v>0</v>
      </c>
    </row>
    <row r="12377" spans="1:20" x14ac:dyDescent="0.25">
      <c r="A12377" t="s">
        <v>23235</v>
      </c>
      <c r="B12377" t="s">
        <v>23236</v>
      </c>
      <c r="C12377" t="s">
        <v>53099</v>
      </c>
      <c r="D12377" t="s">
        <v>53079</v>
      </c>
      <c r="E12377" s="1">
        <v>42802.515972222223</v>
      </c>
      <c r="F12377" t="s">
        <v>53100</v>
      </c>
      <c r="G12377" t="s">
        <v>53101</v>
      </c>
      <c r="H12377">
        <v>28</v>
      </c>
      <c r="I12377" t="s">
        <v>9430</v>
      </c>
      <c r="J12377" t="s">
        <v>10917</v>
      </c>
      <c r="K12377">
        <v>516</v>
      </c>
      <c r="L12377" t="s">
        <v>30</v>
      </c>
      <c r="M12377" t="s">
        <v>31</v>
      </c>
      <c r="N12377" t="b">
        <v>0</v>
      </c>
      <c r="O12377" t="s">
        <v>53102</v>
      </c>
      <c r="Q12377">
        <v>80</v>
      </c>
      <c r="R12377">
        <v>0</v>
      </c>
      <c r="S12377">
        <v>0</v>
      </c>
      <c r="T12377">
        <v>0</v>
      </c>
    </row>
    <row r="12378" spans="1:20" x14ac:dyDescent="0.25">
      <c r="A12378" t="s">
        <v>23235</v>
      </c>
      <c r="B12378" t="s">
        <v>23236</v>
      </c>
      <c r="C12378" t="s">
        <v>53103</v>
      </c>
      <c r="D12378" t="s">
        <v>53104</v>
      </c>
      <c r="E12378" s="1">
        <v>42802.509027777778</v>
      </c>
      <c r="F12378" t="s">
        <v>53105</v>
      </c>
      <c r="G12378" t="s">
        <v>53106</v>
      </c>
      <c r="H12378">
        <v>28</v>
      </c>
      <c r="I12378" t="s">
        <v>9430</v>
      </c>
      <c r="J12378" t="s">
        <v>7435</v>
      </c>
      <c r="K12378">
        <v>208</v>
      </c>
      <c r="L12378" t="s">
        <v>30</v>
      </c>
      <c r="M12378" t="s">
        <v>31</v>
      </c>
      <c r="N12378" t="b">
        <v>0</v>
      </c>
      <c r="O12378" t="s">
        <v>53107</v>
      </c>
      <c r="Q12378">
        <v>315</v>
      </c>
      <c r="R12378">
        <v>2</v>
      </c>
      <c r="S12378">
        <v>0</v>
      </c>
      <c r="T12378">
        <v>0</v>
      </c>
    </row>
    <row r="12379" spans="1:20" x14ac:dyDescent="0.25">
      <c r="A12379" t="s">
        <v>23235</v>
      </c>
      <c r="B12379" t="s">
        <v>23236</v>
      </c>
      <c r="C12379" t="s">
        <v>53108</v>
      </c>
      <c r="D12379" t="s">
        <v>53104</v>
      </c>
      <c r="E12379" s="1">
        <v>42802.509027777778</v>
      </c>
      <c r="F12379" t="s">
        <v>53109</v>
      </c>
      <c r="G12379" t="s">
        <v>53110</v>
      </c>
      <c r="H12379">
        <v>28</v>
      </c>
      <c r="I12379" t="s">
        <v>9430</v>
      </c>
      <c r="J12379" t="s">
        <v>1281</v>
      </c>
      <c r="K12379">
        <v>245</v>
      </c>
      <c r="L12379" t="s">
        <v>30</v>
      </c>
      <c r="M12379" t="s">
        <v>31</v>
      </c>
      <c r="N12379" t="b">
        <v>0</v>
      </c>
      <c r="O12379" t="s">
        <v>53111</v>
      </c>
      <c r="Q12379">
        <v>138</v>
      </c>
      <c r="R12379">
        <v>1</v>
      </c>
      <c r="S12379">
        <v>0</v>
      </c>
      <c r="T12379">
        <v>0</v>
      </c>
    </row>
    <row r="12380" spans="1:20" x14ac:dyDescent="0.25">
      <c r="A12380" t="s">
        <v>23235</v>
      </c>
      <c r="B12380" t="s">
        <v>23236</v>
      </c>
      <c r="C12380" t="s">
        <v>53112</v>
      </c>
      <c r="D12380" t="s">
        <v>53104</v>
      </c>
      <c r="E12380" s="1">
        <v>42802.509027777778</v>
      </c>
      <c r="F12380" t="s">
        <v>53113</v>
      </c>
      <c r="G12380" t="s">
        <v>53114</v>
      </c>
      <c r="H12380">
        <v>28</v>
      </c>
      <c r="I12380" t="s">
        <v>9430</v>
      </c>
      <c r="J12380" t="s">
        <v>18881</v>
      </c>
      <c r="K12380">
        <v>578</v>
      </c>
      <c r="L12380" t="s">
        <v>30</v>
      </c>
      <c r="M12380" t="s">
        <v>31</v>
      </c>
      <c r="N12380" t="b">
        <v>0</v>
      </c>
      <c r="O12380" t="s">
        <v>53115</v>
      </c>
      <c r="Q12380">
        <v>542</v>
      </c>
      <c r="R12380">
        <v>10</v>
      </c>
      <c r="S12380">
        <v>0</v>
      </c>
      <c r="T12380">
        <v>0</v>
      </c>
    </row>
    <row r="12381" spans="1:20" x14ac:dyDescent="0.25">
      <c r="A12381" t="s">
        <v>23235</v>
      </c>
      <c r="B12381" t="s">
        <v>23236</v>
      </c>
      <c r="C12381" t="s">
        <v>53116</v>
      </c>
      <c r="D12381" t="s">
        <v>53104</v>
      </c>
      <c r="E12381" s="1">
        <v>42802.509027777778</v>
      </c>
      <c r="F12381" t="s">
        <v>53117</v>
      </c>
      <c r="G12381" t="s">
        <v>53118</v>
      </c>
      <c r="H12381">
        <v>28</v>
      </c>
      <c r="I12381" t="s">
        <v>9430</v>
      </c>
      <c r="J12381" t="s">
        <v>1513</v>
      </c>
      <c r="K12381">
        <v>354</v>
      </c>
      <c r="L12381" t="s">
        <v>30</v>
      </c>
      <c r="M12381" t="s">
        <v>31</v>
      </c>
      <c r="N12381" t="b">
        <v>0</v>
      </c>
      <c r="O12381" t="s">
        <v>53119</v>
      </c>
      <c r="Q12381">
        <v>41</v>
      </c>
      <c r="R12381">
        <v>0</v>
      </c>
      <c r="S12381">
        <v>0</v>
      </c>
      <c r="T12381">
        <v>0</v>
      </c>
    </row>
    <row r="12382" spans="1:20" x14ac:dyDescent="0.25">
      <c r="A12382" t="s">
        <v>23235</v>
      </c>
      <c r="B12382" t="s">
        <v>23236</v>
      </c>
      <c r="C12382" t="s">
        <v>53120</v>
      </c>
      <c r="D12382" t="s">
        <v>53104</v>
      </c>
      <c r="E12382" s="1">
        <v>42802.509027777778</v>
      </c>
      <c r="F12382" t="s">
        <v>53121</v>
      </c>
      <c r="G12382" t="s">
        <v>53122</v>
      </c>
      <c r="H12382">
        <v>28</v>
      </c>
      <c r="I12382" t="s">
        <v>9430</v>
      </c>
      <c r="J12382" t="s">
        <v>7726</v>
      </c>
      <c r="K12382">
        <v>355</v>
      </c>
      <c r="L12382" t="s">
        <v>30</v>
      </c>
      <c r="M12382" t="s">
        <v>31</v>
      </c>
      <c r="N12382" t="b">
        <v>0</v>
      </c>
      <c r="O12382" t="s">
        <v>53123</v>
      </c>
      <c r="Q12382">
        <v>51</v>
      </c>
      <c r="R12382">
        <v>1</v>
      </c>
      <c r="S12382">
        <v>0</v>
      </c>
      <c r="T12382">
        <v>0</v>
      </c>
    </row>
    <row r="12383" spans="1:20" x14ac:dyDescent="0.25">
      <c r="A12383" t="s">
        <v>23235</v>
      </c>
      <c r="B12383" t="s">
        <v>23236</v>
      </c>
      <c r="C12383" t="s">
        <v>53124</v>
      </c>
      <c r="D12383" t="s">
        <v>53104</v>
      </c>
      <c r="E12383" s="1">
        <v>42802.509027777778</v>
      </c>
      <c r="F12383" t="s">
        <v>53125</v>
      </c>
      <c r="G12383" t="s">
        <v>53126</v>
      </c>
      <c r="H12383">
        <v>28</v>
      </c>
      <c r="I12383" t="s">
        <v>9430</v>
      </c>
      <c r="J12383" t="s">
        <v>6154</v>
      </c>
      <c r="K12383">
        <v>317</v>
      </c>
      <c r="L12383" t="s">
        <v>30</v>
      </c>
      <c r="M12383" t="s">
        <v>31</v>
      </c>
      <c r="N12383" t="b">
        <v>0</v>
      </c>
      <c r="O12383" t="s">
        <v>53127</v>
      </c>
      <c r="Q12383">
        <v>1244</v>
      </c>
      <c r="R12383">
        <v>9</v>
      </c>
      <c r="S12383">
        <v>3</v>
      </c>
      <c r="T12383">
        <v>0</v>
      </c>
    </row>
    <row r="12384" spans="1:20" x14ac:dyDescent="0.25">
      <c r="A12384" t="s">
        <v>23235</v>
      </c>
      <c r="B12384" t="s">
        <v>23236</v>
      </c>
      <c r="C12384" t="s">
        <v>53128</v>
      </c>
      <c r="D12384" t="s">
        <v>53104</v>
      </c>
      <c r="E12384" s="1">
        <v>42802.509027777778</v>
      </c>
      <c r="F12384" t="s">
        <v>53129</v>
      </c>
      <c r="G12384" t="s">
        <v>53130</v>
      </c>
      <c r="H12384">
        <v>28</v>
      </c>
      <c r="I12384" t="s">
        <v>9430</v>
      </c>
      <c r="J12384" t="s">
        <v>2644</v>
      </c>
      <c r="K12384">
        <v>341</v>
      </c>
      <c r="L12384" t="s">
        <v>30</v>
      </c>
      <c r="M12384" t="s">
        <v>31</v>
      </c>
      <c r="N12384" t="b">
        <v>0</v>
      </c>
      <c r="O12384" t="s">
        <v>53131</v>
      </c>
      <c r="Q12384">
        <v>44</v>
      </c>
      <c r="R12384">
        <v>0</v>
      </c>
      <c r="S12384">
        <v>0</v>
      </c>
      <c r="T12384">
        <v>0</v>
      </c>
    </row>
    <row r="12385" spans="1:20" x14ac:dyDescent="0.25">
      <c r="A12385" t="s">
        <v>23235</v>
      </c>
      <c r="B12385" t="s">
        <v>23236</v>
      </c>
      <c r="C12385" t="s">
        <v>53132</v>
      </c>
      <c r="D12385" t="s">
        <v>53133</v>
      </c>
      <c r="E12385" s="1">
        <v>42802.491666666669</v>
      </c>
      <c r="F12385" t="s">
        <v>53134</v>
      </c>
      <c r="G12385" t="s">
        <v>53135</v>
      </c>
      <c r="H12385">
        <v>28</v>
      </c>
      <c r="I12385" t="s">
        <v>9430</v>
      </c>
      <c r="J12385" t="s">
        <v>920</v>
      </c>
      <c r="K12385">
        <v>620</v>
      </c>
      <c r="L12385" t="s">
        <v>30</v>
      </c>
      <c r="M12385" t="s">
        <v>31</v>
      </c>
      <c r="N12385" t="b">
        <v>0</v>
      </c>
      <c r="O12385" t="s">
        <v>53136</v>
      </c>
      <c r="Q12385">
        <v>17</v>
      </c>
      <c r="R12385">
        <v>0</v>
      </c>
      <c r="S12385">
        <v>0</v>
      </c>
      <c r="T12385">
        <v>0</v>
      </c>
    </row>
    <row r="12386" spans="1:20" x14ac:dyDescent="0.25">
      <c r="A12386" t="s">
        <v>23235</v>
      </c>
      <c r="B12386" t="s">
        <v>23236</v>
      </c>
      <c r="C12386" t="s">
        <v>53137</v>
      </c>
      <c r="D12386" t="s">
        <v>53138</v>
      </c>
      <c r="E12386" s="1">
        <v>42802.491666666669</v>
      </c>
      <c r="F12386" t="s">
        <v>53139</v>
      </c>
      <c r="G12386" t="s">
        <v>53140</v>
      </c>
      <c r="H12386">
        <v>28</v>
      </c>
      <c r="I12386" t="s">
        <v>9430</v>
      </c>
      <c r="J12386" t="s">
        <v>2987</v>
      </c>
      <c r="K12386">
        <v>240</v>
      </c>
      <c r="L12386" t="s">
        <v>30</v>
      </c>
      <c r="M12386" t="s">
        <v>31</v>
      </c>
      <c r="N12386" t="b">
        <v>0</v>
      </c>
      <c r="O12386" t="s">
        <v>53141</v>
      </c>
      <c r="Q12386">
        <v>26</v>
      </c>
      <c r="R12386">
        <v>0</v>
      </c>
      <c r="S12386">
        <v>0</v>
      </c>
      <c r="T12386">
        <v>0</v>
      </c>
    </row>
    <row r="12387" spans="1:20" x14ac:dyDescent="0.25">
      <c r="A12387" t="s">
        <v>23235</v>
      </c>
      <c r="B12387" t="s">
        <v>23236</v>
      </c>
      <c r="C12387" t="s">
        <v>53142</v>
      </c>
      <c r="D12387" t="s">
        <v>53138</v>
      </c>
      <c r="E12387" s="1">
        <v>42802.491666666669</v>
      </c>
      <c r="F12387" t="s">
        <v>53143</v>
      </c>
      <c r="G12387" t="s">
        <v>53144</v>
      </c>
      <c r="H12387">
        <v>28</v>
      </c>
      <c r="I12387" t="s">
        <v>9430</v>
      </c>
      <c r="J12387" t="s">
        <v>6367</v>
      </c>
      <c r="K12387">
        <v>438</v>
      </c>
      <c r="L12387" t="s">
        <v>30</v>
      </c>
      <c r="M12387" t="s">
        <v>31</v>
      </c>
      <c r="N12387" t="b">
        <v>0</v>
      </c>
      <c r="O12387" t="s">
        <v>53145</v>
      </c>
      <c r="Q12387">
        <v>9</v>
      </c>
      <c r="R12387">
        <v>0</v>
      </c>
      <c r="S12387">
        <v>0</v>
      </c>
      <c r="T12387">
        <v>0</v>
      </c>
    </row>
    <row r="12388" spans="1:20" x14ac:dyDescent="0.25">
      <c r="A12388" t="s">
        <v>23235</v>
      </c>
      <c r="B12388" t="s">
        <v>23236</v>
      </c>
      <c r="C12388" t="s">
        <v>53146</v>
      </c>
      <c r="D12388" t="s">
        <v>53138</v>
      </c>
      <c r="E12388" s="1">
        <v>42802.491666666669</v>
      </c>
      <c r="F12388" t="s">
        <v>53147</v>
      </c>
      <c r="G12388" t="s">
        <v>53148</v>
      </c>
      <c r="H12388">
        <v>28</v>
      </c>
      <c r="I12388" t="s">
        <v>9430</v>
      </c>
      <c r="J12388" t="s">
        <v>8573</v>
      </c>
      <c r="K12388">
        <v>282</v>
      </c>
      <c r="L12388" t="s">
        <v>30</v>
      </c>
      <c r="M12388" t="s">
        <v>31</v>
      </c>
      <c r="N12388" t="b">
        <v>0</v>
      </c>
      <c r="O12388" t="s">
        <v>53149</v>
      </c>
      <c r="Q12388">
        <v>21</v>
      </c>
      <c r="R12388">
        <v>0</v>
      </c>
      <c r="S12388">
        <v>0</v>
      </c>
      <c r="T12388">
        <v>0</v>
      </c>
    </row>
    <row r="12389" spans="1:20" x14ac:dyDescent="0.25">
      <c r="A12389" t="s">
        <v>23235</v>
      </c>
      <c r="B12389" t="s">
        <v>23236</v>
      </c>
      <c r="C12389" t="s">
        <v>53150</v>
      </c>
      <c r="D12389" t="s">
        <v>53151</v>
      </c>
      <c r="E12389" s="1">
        <v>42802.434027777781</v>
      </c>
      <c r="F12389" t="s">
        <v>53152</v>
      </c>
      <c r="G12389" t="s">
        <v>53153</v>
      </c>
      <c r="H12389">
        <v>28</v>
      </c>
      <c r="I12389" t="s">
        <v>9430</v>
      </c>
      <c r="J12389" t="s">
        <v>5424</v>
      </c>
      <c r="K12389">
        <v>222</v>
      </c>
      <c r="L12389" t="s">
        <v>30</v>
      </c>
      <c r="M12389" t="s">
        <v>31</v>
      </c>
      <c r="N12389" t="b">
        <v>0</v>
      </c>
      <c r="O12389" t="s">
        <v>53154</v>
      </c>
      <c r="Q12389">
        <v>28</v>
      </c>
      <c r="R12389">
        <v>0</v>
      </c>
      <c r="S12389">
        <v>0</v>
      </c>
      <c r="T12389">
        <v>0</v>
      </c>
    </row>
    <row r="12390" spans="1:20" x14ac:dyDescent="0.25">
      <c r="A12390" t="s">
        <v>23235</v>
      </c>
      <c r="B12390" t="s">
        <v>23236</v>
      </c>
      <c r="C12390" t="s">
        <v>53155</v>
      </c>
      <c r="D12390" t="s">
        <v>53151</v>
      </c>
      <c r="E12390" s="1">
        <v>42802.434027777781</v>
      </c>
      <c r="F12390" t="s">
        <v>53156</v>
      </c>
      <c r="G12390" t="s">
        <v>53157</v>
      </c>
      <c r="H12390">
        <v>28</v>
      </c>
      <c r="I12390" t="s">
        <v>9430</v>
      </c>
      <c r="J12390" t="s">
        <v>1294</v>
      </c>
      <c r="K12390">
        <v>464</v>
      </c>
      <c r="L12390" t="s">
        <v>30</v>
      </c>
      <c r="M12390" t="s">
        <v>31</v>
      </c>
      <c r="N12390" t="b">
        <v>0</v>
      </c>
      <c r="O12390" t="s">
        <v>53158</v>
      </c>
      <c r="Q12390">
        <v>60</v>
      </c>
      <c r="R12390">
        <v>2</v>
      </c>
      <c r="S12390">
        <v>0</v>
      </c>
      <c r="T12390">
        <v>0</v>
      </c>
    </row>
    <row r="12391" spans="1:20" x14ac:dyDescent="0.25">
      <c r="A12391" t="s">
        <v>23235</v>
      </c>
      <c r="B12391" t="s">
        <v>23236</v>
      </c>
      <c r="C12391" t="s">
        <v>53159</v>
      </c>
      <c r="D12391" t="s">
        <v>53151</v>
      </c>
      <c r="E12391" s="1">
        <v>42802.434027777781</v>
      </c>
      <c r="F12391" t="s">
        <v>53160</v>
      </c>
      <c r="G12391" t="s">
        <v>53161</v>
      </c>
      <c r="H12391">
        <v>28</v>
      </c>
      <c r="I12391" t="s">
        <v>9430</v>
      </c>
      <c r="J12391" t="s">
        <v>8081</v>
      </c>
      <c r="K12391">
        <v>509</v>
      </c>
      <c r="L12391" t="s">
        <v>30</v>
      </c>
      <c r="M12391" t="s">
        <v>31</v>
      </c>
      <c r="N12391" t="b">
        <v>0</v>
      </c>
      <c r="O12391" t="s">
        <v>53162</v>
      </c>
      <c r="Q12391">
        <v>21</v>
      </c>
      <c r="R12391">
        <v>0</v>
      </c>
      <c r="S12391">
        <v>0</v>
      </c>
      <c r="T12391">
        <v>0</v>
      </c>
    </row>
    <row r="12392" spans="1:20" x14ac:dyDescent="0.25">
      <c r="A12392" t="s">
        <v>23235</v>
      </c>
      <c r="B12392" t="s">
        <v>23236</v>
      </c>
      <c r="C12392" t="s">
        <v>53163</v>
      </c>
      <c r="D12392" t="s">
        <v>53164</v>
      </c>
      <c r="E12392" s="1">
        <v>42802.42083333333</v>
      </c>
      <c r="F12392" t="s">
        <v>53165</v>
      </c>
      <c r="G12392" t="s">
        <v>53166</v>
      </c>
      <c r="H12392">
        <v>28</v>
      </c>
      <c r="I12392" t="s">
        <v>9430</v>
      </c>
      <c r="J12392" t="s">
        <v>10229</v>
      </c>
      <c r="K12392">
        <v>551</v>
      </c>
      <c r="L12392" t="s">
        <v>30</v>
      </c>
      <c r="M12392" t="s">
        <v>31</v>
      </c>
      <c r="N12392" t="b">
        <v>0</v>
      </c>
      <c r="O12392" t="s">
        <v>53167</v>
      </c>
      <c r="Q12392">
        <v>4286</v>
      </c>
      <c r="R12392">
        <v>32</v>
      </c>
      <c r="S12392">
        <v>3</v>
      </c>
      <c r="T12392">
        <v>0</v>
      </c>
    </row>
    <row r="12393" spans="1:20" x14ac:dyDescent="0.25">
      <c r="A12393" t="s">
        <v>23235</v>
      </c>
      <c r="B12393" t="s">
        <v>23236</v>
      </c>
      <c r="C12393" t="s">
        <v>53168</v>
      </c>
      <c r="D12393" t="s">
        <v>53164</v>
      </c>
      <c r="E12393" s="1">
        <v>42802.42083333333</v>
      </c>
      <c r="F12393" t="s">
        <v>53169</v>
      </c>
      <c r="G12393" t="s">
        <v>53170</v>
      </c>
      <c r="H12393">
        <v>28</v>
      </c>
      <c r="I12393" t="s">
        <v>9430</v>
      </c>
      <c r="J12393" t="s">
        <v>8619</v>
      </c>
      <c r="K12393">
        <v>499</v>
      </c>
      <c r="L12393" t="s">
        <v>30</v>
      </c>
      <c r="M12393" t="s">
        <v>31</v>
      </c>
      <c r="N12393" t="b">
        <v>0</v>
      </c>
      <c r="O12393" t="s">
        <v>53171</v>
      </c>
      <c r="Q12393">
        <v>29166</v>
      </c>
      <c r="R12393">
        <v>377</v>
      </c>
      <c r="S12393">
        <v>11</v>
      </c>
      <c r="T12393">
        <v>0</v>
      </c>
    </row>
    <row r="12394" spans="1:20" x14ac:dyDescent="0.25">
      <c r="A12394" t="s">
        <v>23235</v>
      </c>
      <c r="B12394" t="s">
        <v>23236</v>
      </c>
      <c r="C12394" t="s">
        <v>53172</v>
      </c>
      <c r="D12394" t="s">
        <v>53164</v>
      </c>
      <c r="E12394" s="1">
        <v>42802.42083333333</v>
      </c>
      <c r="F12394" t="s">
        <v>53173</v>
      </c>
      <c r="G12394" t="s">
        <v>53174</v>
      </c>
      <c r="H12394">
        <v>28</v>
      </c>
      <c r="I12394" t="s">
        <v>9430</v>
      </c>
      <c r="J12394" t="s">
        <v>220</v>
      </c>
      <c r="K12394">
        <v>213</v>
      </c>
      <c r="L12394" t="s">
        <v>30</v>
      </c>
      <c r="M12394" t="s">
        <v>31</v>
      </c>
      <c r="N12394" t="b">
        <v>0</v>
      </c>
      <c r="O12394" t="s">
        <v>53175</v>
      </c>
      <c r="Q12394">
        <v>3277</v>
      </c>
      <c r="R12394">
        <v>6</v>
      </c>
      <c r="S12394">
        <v>4</v>
      </c>
      <c r="T12394">
        <v>0</v>
      </c>
    </row>
    <row r="12395" spans="1:20" x14ac:dyDescent="0.25">
      <c r="A12395" t="s">
        <v>23235</v>
      </c>
      <c r="B12395" t="s">
        <v>23236</v>
      </c>
      <c r="C12395" t="s">
        <v>53176</v>
      </c>
      <c r="D12395" t="s">
        <v>53177</v>
      </c>
      <c r="E12395" s="1">
        <v>42802.413888888892</v>
      </c>
      <c r="F12395" t="s">
        <v>53178</v>
      </c>
      <c r="G12395" t="s">
        <v>53179</v>
      </c>
      <c r="H12395">
        <v>28</v>
      </c>
      <c r="I12395" t="s">
        <v>9430</v>
      </c>
      <c r="J12395" t="s">
        <v>11875</v>
      </c>
      <c r="K12395">
        <v>253</v>
      </c>
      <c r="L12395" t="s">
        <v>30</v>
      </c>
      <c r="M12395" t="s">
        <v>31</v>
      </c>
      <c r="N12395" t="b">
        <v>0</v>
      </c>
      <c r="O12395" t="s">
        <v>53180</v>
      </c>
      <c r="Q12395">
        <v>214</v>
      </c>
      <c r="R12395">
        <v>0</v>
      </c>
      <c r="S12395">
        <v>0</v>
      </c>
      <c r="T12395">
        <v>0</v>
      </c>
    </row>
    <row r="12396" spans="1:20" x14ac:dyDescent="0.25">
      <c r="A12396" t="s">
        <v>23235</v>
      </c>
      <c r="B12396" t="s">
        <v>23236</v>
      </c>
      <c r="C12396" t="s">
        <v>53181</v>
      </c>
      <c r="D12396" t="s">
        <v>53177</v>
      </c>
      <c r="E12396" s="1">
        <v>42802.413888888892</v>
      </c>
      <c r="F12396" t="s">
        <v>53182</v>
      </c>
      <c r="G12396" t="s">
        <v>53183</v>
      </c>
      <c r="H12396">
        <v>28</v>
      </c>
      <c r="I12396" t="s">
        <v>9430</v>
      </c>
      <c r="J12396" t="s">
        <v>6089</v>
      </c>
      <c r="K12396">
        <v>663</v>
      </c>
      <c r="L12396" t="s">
        <v>30</v>
      </c>
      <c r="M12396" t="s">
        <v>31</v>
      </c>
      <c r="N12396" t="b">
        <v>0</v>
      </c>
      <c r="O12396" t="s">
        <v>53184</v>
      </c>
      <c r="Q12396">
        <v>242</v>
      </c>
      <c r="R12396">
        <v>2</v>
      </c>
      <c r="S12396">
        <v>0</v>
      </c>
      <c r="T12396">
        <v>0</v>
      </c>
    </row>
    <row r="12397" spans="1:20" x14ac:dyDescent="0.25">
      <c r="A12397" t="s">
        <v>23235</v>
      </c>
      <c r="B12397" t="s">
        <v>23236</v>
      </c>
      <c r="C12397" t="s">
        <v>53185</v>
      </c>
      <c r="D12397" t="s">
        <v>53177</v>
      </c>
      <c r="E12397" s="1">
        <v>42802.413888888892</v>
      </c>
      <c r="F12397" t="s">
        <v>53186</v>
      </c>
      <c r="G12397" t="s">
        <v>53187</v>
      </c>
      <c r="H12397">
        <v>28</v>
      </c>
      <c r="I12397" t="s">
        <v>9430</v>
      </c>
      <c r="J12397" t="s">
        <v>8306</v>
      </c>
      <c r="K12397">
        <v>475</v>
      </c>
      <c r="L12397" t="s">
        <v>30</v>
      </c>
      <c r="M12397" t="s">
        <v>31</v>
      </c>
      <c r="N12397" t="b">
        <v>0</v>
      </c>
      <c r="O12397" t="s">
        <v>53188</v>
      </c>
      <c r="Q12397">
        <v>249</v>
      </c>
      <c r="R12397">
        <v>3</v>
      </c>
      <c r="S12397">
        <v>0</v>
      </c>
      <c r="T12397">
        <v>0</v>
      </c>
    </row>
    <row r="12398" spans="1:20" x14ac:dyDescent="0.25">
      <c r="A12398" t="s">
        <v>23235</v>
      </c>
      <c r="B12398" t="s">
        <v>23236</v>
      </c>
      <c r="C12398" t="s">
        <v>53189</v>
      </c>
      <c r="D12398" t="s">
        <v>53190</v>
      </c>
      <c r="E12398" s="1">
        <v>42802.40625</v>
      </c>
      <c r="F12398" t="s">
        <v>53191</v>
      </c>
      <c r="G12398" t="s">
        <v>53192</v>
      </c>
      <c r="H12398">
        <v>28</v>
      </c>
      <c r="I12398" t="s">
        <v>9430</v>
      </c>
      <c r="J12398" t="s">
        <v>560</v>
      </c>
      <c r="K12398">
        <v>287</v>
      </c>
      <c r="L12398" t="s">
        <v>30</v>
      </c>
      <c r="M12398" t="s">
        <v>31</v>
      </c>
      <c r="N12398" t="b">
        <v>0</v>
      </c>
      <c r="O12398" t="s">
        <v>53193</v>
      </c>
      <c r="Q12398">
        <v>2121</v>
      </c>
      <c r="R12398">
        <v>27</v>
      </c>
      <c r="S12398">
        <v>0</v>
      </c>
      <c r="T12398">
        <v>0</v>
      </c>
    </row>
    <row r="12399" spans="1:20" x14ac:dyDescent="0.25">
      <c r="A12399" t="s">
        <v>23235</v>
      </c>
      <c r="B12399" t="s">
        <v>23236</v>
      </c>
      <c r="C12399" t="s">
        <v>53194</v>
      </c>
      <c r="D12399" t="s">
        <v>53190</v>
      </c>
      <c r="E12399" s="1">
        <v>42802.40625</v>
      </c>
      <c r="F12399" t="s">
        <v>53195</v>
      </c>
      <c r="G12399" t="s">
        <v>53196</v>
      </c>
      <c r="H12399">
        <v>28</v>
      </c>
      <c r="I12399" t="s">
        <v>9430</v>
      </c>
      <c r="J12399" t="s">
        <v>2354</v>
      </c>
      <c r="K12399">
        <v>567</v>
      </c>
      <c r="L12399" t="s">
        <v>30</v>
      </c>
      <c r="M12399" t="s">
        <v>31</v>
      </c>
      <c r="N12399" t="b">
        <v>0</v>
      </c>
      <c r="O12399" t="s">
        <v>53197</v>
      </c>
      <c r="Q12399">
        <v>18460</v>
      </c>
      <c r="R12399">
        <v>120</v>
      </c>
      <c r="S12399">
        <v>17</v>
      </c>
      <c r="T12399">
        <v>0</v>
      </c>
    </row>
    <row r="12400" spans="1:20" x14ac:dyDescent="0.25">
      <c r="A12400" t="s">
        <v>23235</v>
      </c>
      <c r="B12400" t="s">
        <v>23236</v>
      </c>
      <c r="C12400" t="s">
        <v>53198</v>
      </c>
      <c r="D12400" t="s">
        <v>53190</v>
      </c>
      <c r="E12400" s="1">
        <v>42802.40625</v>
      </c>
      <c r="F12400" t="s">
        <v>53199</v>
      </c>
      <c r="G12400" t="s">
        <v>53200</v>
      </c>
      <c r="H12400">
        <v>28</v>
      </c>
      <c r="I12400" t="s">
        <v>9430</v>
      </c>
      <c r="J12400" t="s">
        <v>4547</v>
      </c>
      <c r="K12400">
        <v>304</v>
      </c>
      <c r="L12400" t="s">
        <v>30</v>
      </c>
      <c r="M12400" t="s">
        <v>31</v>
      </c>
      <c r="N12400" t="b">
        <v>0</v>
      </c>
      <c r="O12400" t="s">
        <v>53201</v>
      </c>
      <c r="Q12400">
        <v>595</v>
      </c>
      <c r="R12400">
        <v>6</v>
      </c>
      <c r="S12400">
        <v>1</v>
      </c>
      <c r="T12400">
        <v>0</v>
      </c>
    </row>
    <row r="12401" spans="1:20" x14ac:dyDescent="0.25">
      <c r="A12401" t="s">
        <v>23235</v>
      </c>
      <c r="B12401" t="s">
        <v>23236</v>
      </c>
      <c r="C12401" t="s">
        <v>53202</v>
      </c>
      <c r="D12401" t="s">
        <v>53190</v>
      </c>
      <c r="E12401" s="1">
        <v>42802.40625</v>
      </c>
      <c r="F12401" t="s">
        <v>53203</v>
      </c>
      <c r="G12401" t="s">
        <v>53204</v>
      </c>
      <c r="H12401">
        <v>28</v>
      </c>
      <c r="I12401" t="s">
        <v>9430</v>
      </c>
      <c r="J12401" t="s">
        <v>104</v>
      </c>
      <c r="K12401">
        <v>398</v>
      </c>
      <c r="L12401" t="s">
        <v>30</v>
      </c>
      <c r="M12401" t="s">
        <v>31</v>
      </c>
      <c r="N12401" t="b">
        <v>0</v>
      </c>
      <c r="O12401" t="s">
        <v>53205</v>
      </c>
      <c r="Q12401">
        <v>2421</v>
      </c>
      <c r="R12401">
        <v>37</v>
      </c>
      <c r="S12401">
        <v>0</v>
      </c>
      <c r="T12401">
        <v>0</v>
      </c>
    </row>
    <row r="12402" spans="1:20" x14ac:dyDescent="0.25">
      <c r="A12402" t="s">
        <v>23235</v>
      </c>
      <c r="B12402" t="s">
        <v>23236</v>
      </c>
      <c r="C12402" t="s">
        <v>53206</v>
      </c>
      <c r="D12402" t="s">
        <v>53190</v>
      </c>
      <c r="E12402" s="1">
        <v>42802.40625</v>
      </c>
      <c r="F12402" t="s">
        <v>53207</v>
      </c>
      <c r="G12402" t="s">
        <v>53208</v>
      </c>
      <c r="H12402">
        <v>28</v>
      </c>
      <c r="I12402" t="s">
        <v>9430</v>
      </c>
      <c r="J12402" t="s">
        <v>13440</v>
      </c>
      <c r="K12402">
        <v>459</v>
      </c>
      <c r="L12402" t="s">
        <v>30</v>
      </c>
      <c r="M12402" t="s">
        <v>31</v>
      </c>
      <c r="N12402" t="b">
        <v>0</v>
      </c>
      <c r="O12402" t="s">
        <v>53209</v>
      </c>
      <c r="Q12402">
        <v>3289</v>
      </c>
      <c r="R12402">
        <v>58</v>
      </c>
      <c r="S12402">
        <v>2</v>
      </c>
      <c r="T12402">
        <v>0</v>
      </c>
    </row>
    <row r="12403" spans="1:20" x14ac:dyDescent="0.25">
      <c r="A12403" t="s">
        <v>23235</v>
      </c>
      <c r="B12403" t="s">
        <v>23236</v>
      </c>
      <c r="C12403" t="s">
        <v>53210</v>
      </c>
      <c r="D12403" t="s">
        <v>53211</v>
      </c>
      <c r="E12403" s="1">
        <v>42802.350694444445</v>
      </c>
      <c r="F12403" t="s">
        <v>53212</v>
      </c>
      <c r="G12403" t="s">
        <v>53213</v>
      </c>
      <c r="H12403">
        <v>28</v>
      </c>
      <c r="I12403" t="s">
        <v>9430</v>
      </c>
      <c r="J12403" t="s">
        <v>4141</v>
      </c>
      <c r="K12403">
        <v>747</v>
      </c>
      <c r="L12403" t="s">
        <v>30</v>
      </c>
      <c r="M12403" t="s">
        <v>31</v>
      </c>
      <c r="N12403" t="b">
        <v>0</v>
      </c>
      <c r="O12403" t="s">
        <v>53214</v>
      </c>
      <c r="Q12403">
        <v>184</v>
      </c>
      <c r="R12403">
        <v>0</v>
      </c>
      <c r="S12403">
        <v>0</v>
      </c>
      <c r="T12403">
        <v>0</v>
      </c>
    </row>
    <row r="12404" spans="1:20" x14ac:dyDescent="0.25">
      <c r="A12404" t="s">
        <v>23235</v>
      </c>
      <c r="B12404" t="s">
        <v>23236</v>
      </c>
      <c r="C12404" t="s">
        <v>53215</v>
      </c>
      <c r="D12404" t="s">
        <v>53211</v>
      </c>
      <c r="E12404" s="1">
        <v>42802.350694444445</v>
      </c>
      <c r="F12404" t="s">
        <v>53216</v>
      </c>
      <c r="G12404" t="s">
        <v>53217</v>
      </c>
      <c r="H12404">
        <v>28</v>
      </c>
      <c r="I12404" t="s">
        <v>9430</v>
      </c>
      <c r="J12404" t="s">
        <v>462</v>
      </c>
      <c r="K12404">
        <v>484</v>
      </c>
      <c r="L12404" t="s">
        <v>30</v>
      </c>
      <c r="M12404" t="s">
        <v>31</v>
      </c>
      <c r="N12404" t="b">
        <v>0</v>
      </c>
      <c r="O12404" t="s">
        <v>53218</v>
      </c>
      <c r="Q12404">
        <v>76</v>
      </c>
      <c r="R12404">
        <v>1</v>
      </c>
      <c r="S12404">
        <v>0</v>
      </c>
      <c r="T12404">
        <v>0</v>
      </c>
    </row>
    <row r="12405" spans="1:20" x14ac:dyDescent="0.25">
      <c r="A12405" t="s">
        <v>23235</v>
      </c>
      <c r="B12405" t="s">
        <v>23236</v>
      </c>
      <c r="C12405" t="s">
        <v>53219</v>
      </c>
      <c r="D12405" t="s">
        <v>53211</v>
      </c>
      <c r="E12405" s="1">
        <v>42802.350694444445</v>
      </c>
      <c r="F12405" t="s">
        <v>53220</v>
      </c>
      <c r="G12405" t="s">
        <v>53221</v>
      </c>
      <c r="H12405">
        <v>28</v>
      </c>
      <c r="I12405" t="s">
        <v>9430</v>
      </c>
      <c r="J12405" t="s">
        <v>4547</v>
      </c>
      <c r="K12405">
        <v>304</v>
      </c>
      <c r="L12405" t="s">
        <v>30</v>
      </c>
      <c r="M12405" t="s">
        <v>31</v>
      </c>
      <c r="N12405" t="b">
        <v>0</v>
      </c>
      <c r="O12405" t="s">
        <v>53222</v>
      </c>
      <c r="Q12405">
        <v>153</v>
      </c>
      <c r="R12405">
        <v>2</v>
      </c>
      <c r="S12405">
        <v>0</v>
      </c>
      <c r="T12405">
        <v>0</v>
      </c>
    </row>
    <row r="12406" spans="1:20" x14ac:dyDescent="0.25">
      <c r="A12406" t="s">
        <v>23235</v>
      </c>
      <c r="B12406" t="s">
        <v>23236</v>
      </c>
      <c r="C12406" t="s">
        <v>53223</v>
      </c>
      <c r="D12406" t="s">
        <v>53224</v>
      </c>
      <c r="E12406" s="1">
        <v>42802.34375</v>
      </c>
      <c r="F12406" t="s">
        <v>53225</v>
      </c>
      <c r="G12406" t="s">
        <v>53226</v>
      </c>
      <c r="H12406">
        <v>28</v>
      </c>
      <c r="I12406" t="s">
        <v>9430</v>
      </c>
      <c r="J12406" t="s">
        <v>2360</v>
      </c>
      <c r="K12406">
        <v>582</v>
      </c>
      <c r="L12406" t="s">
        <v>30</v>
      </c>
      <c r="M12406" t="s">
        <v>31</v>
      </c>
      <c r="N12406" t="b">
        <v>0</v>
      </c>
      <c r="O12406" t="s">
        <v>53227</v>
      </c>
      <c r="Q12406">
        <v>167</v>
      </c>
      <c r="R12406">
        <v>3</v>
      </c>
      <c r="S12406">
        <v>0</v>
      </c>
      <c r="T12406">
        <v>0</v>
      </c>
    </row>
    <row r="12407" spans="1:20" x14ac:dyDescent="0.25">
      <c r="A12407" t="s">
        <v>23235</v>
      </c>
      <c r="B12407" t="s">
        <v>23236</v>
      </c>
      <c r="C12407" t="s">
        <v>53228</v>
      </c>
      <c r="D12407" t="s">
        <v>53224</v>
      </c>
      <c r="E12407" s="1">
        <v>42802.34375</v>
      </c>
      <c r="F12407" t="s">
        <v>53229</v>
      </c>
      <c r="G12407" t="s">
        <v>53230</v>
      </c>
      <c r="H12407">
        <v>28</v>
      </c>
      <c r="I12407" t="s">
        <v>9430</v>
      </c>
      <c r="J12407" t="s">
        <v>3539</v>
      </c>
      <c r="K12407">
        <v>396</v>
      </c>
      <c r="L12407" t="s">
        <v>30</v>
      </c>
      <c r="M12407" t="s">
        <v>31</v>
      </c>
      <c r="N12407" t="b">
        <v>0</v>
      </c>
      <c r="O12407" t="s">
        <v>53231</v>
      </c>
      <c r="Q12407">
        <v>535</v>
      </c>
      <c r="R12407">
        <v>4</v>
      </c>
      <c r="S12407">
        <v>3</v>
      </c>
      <c r="T12407">
        <v>0</v>
      </c>
    </row>
    <row r="12408" spans="1:20" x14ac:dyDescent="0.25">
      <c r="A12408" t="s">
        <v>23235</v>
      </c>
      <c r="B12408" t="s">
        <v>23236</v>
      </c>
      <c r="C12408" t="s">
        <v>53232</v>
      </c>
      <c r="D12408" t="s">
        <v>53224</v>
      </c>
      <c r="E12408" s="1">
        <v>42802.34375</v>
      </c>
      <c r="F12408" t="s">
        <v>53233</v>
      </c>
      <c r="G12408" t="s">
        <v>53234</v>
      </c>
      <c r="H12408">
        <v>28</v>
      </c>
      <c r="I12408" t="s">
        <v>9430</v>
      </c>
      <c r="J12408" t="s">
        <v>457</v>
      </c>
      <c r="K12408">
        <v>124</v>
      </c>
      <c r="L12408" t="s">
        <v>30</v>
      </c>
      <c r="M12408" t="s">
        <v>31</v>
      </c>
      <c r="N12408" t="b">
        <v>0</v>
      </c>
      <c r="O12408" t="s">
        <v>53235</v>
      </c>
      <c r="Q12408">
        <v>376</v>
      </c>
      <c r="R12408">
        <v>4</v>
      </c>
      <c r="S12408">
        <v>1</v>
      </c>
      <c r="T12408">
        <v>0</v>
      </c>
    </row>
    <row r="12409" spans="1:20" x14ac:dyDescent="0.25">
      <c r="A12409" t="s">
        <v>23235</v>
      </c>
      <c r="B12409" t="s">
        <v>23236</v>
      </c>
      <c r="C12409" t="s">
        <v>53236</v>
      </c>
      <c r="D12409" t="s">
        <v>53237</v>
      </c>
      <c r="E12409" s="1">
        <v>42802.335416666669</v>
      </c>
      <c r="F12409" t="s">
        <v>53238</v>
      </c>
      <c r="G12409" t="s">
        <v>53239</v>
      </c>
      <c r="H12409">
        <v>28</v>
      </c>
      <c r="I12409" t="s">
        <v>9430</v>
      </c>
      <c r="J12409" t="s">
        <v>11457</v>
      </c>
      <c r="K12409">
        <v>149</v>
      </c>
      <c r="L12409" t="s">
        <v>30</v>
      </c>
      <c r="M12409" t="s">
        <v>31</v>
      </c>
      <c r="N12409" t="b">
        <v>0</v>
      </c>
      <c r="O12409" t="s">
        <v>53240</v>
      </c>
      <c r="Q12409">
        <v>766</v>
      </c>
      <c r="R12409">
        <v>0</v>
      </c>
      <c r="S12409">
        <v>5</v>
      </c>
      <c r="T12409">
        <v>0</v>
      </c>
    </row>
    <row r="12410" spans="1:20" x14ac:dyDescent="0.25">
      <c r="A12410" t="s">
        <v>23235</v>
      </c>
      <c r="B12410" t="s">
        <v>23236</v>
      </c>
      <c r="C12410" t="s">
        <v>53241</v>
      </c>
      <c r="D12410" t="s">
        <v>53237</v>
      </c>
      <c r="E12410" s="1">
        <v>42802.335416666669</v>
      </c>
      <c r="F12410" t="s">
        <v>53242</v>
      </c>
      <c r="G12410" t="s">
        <v>53243</v>
      </c>
      <c r="H12410">
        <v>28</v>
      </c>
      <c r="I12410" t="s">
        <v>9430</v>
      </c>
      <c r="J12410" t="s">
        <v>5321</v>
      </c>
      <c r="K12410">
        <v>456</v>
      </c>
      <c r="L12410" t="s">
        <v>30</v>
      </c>
      <c r="M12410" t="s">
        <v>31</v>
      </c>
      <c r="N12410" t="b">
        <v>0</v>
      </c>
      <c r="O12410" t="s">
        <v>53244</v>
      </c>
      <c r="Q12410">
        <v>445</v>
      </c>
      <c r="R12410">
        <v>1</v>
      </c>
      <c r="S12410">
        <v>0</v>
      </c>
      <c r="T12410">
        <v>0</v>
      </c>
    </row>
    <row r="12411" spans="1:20" x14ac:dyDescent="0.25">
      <c r="A12411" t="s">
        <v>23235</v>
      </c>
      <c r="B12411" t="s">
        <v>23236</v>
      </c>
      <c r="C12411" t="s">
        <v>53245</v>
      </c>
      <c r="D12411" t="s">
        <v>53237</v>
      </c>
      <c r="E12411" s="1">
        <v>42802.335416666669</v>
      </c>
      <c r="F12411" t="s">
        <v>53246</v>
      </c>
      <c r="G12411" t="s">
        <v>53247</v>
      </c>
      <c r="H12411">
        <v>28</v>
      </c>
      <c r="I12411" t="s">
        <v>9430</v>
      </c>
      <c r="J12411" t="s">
        <v>10292</v>
      </c>
      <c r="K12411">
        <v>933</v>
      </c>
      <c r="L12411" t="s">
        <v>30</v>
      </c>
      <c r="M12411" t="s">
        <v>31</v>
      </c>
      <c r="N12411" t="b">
        <v>0</v>
      </c>
      <c r="O12411" t="s">
        <v>53248</v>
      </c>
      <c r="Q12411">
        <v>10808</v>
      </c>
      <c r="R12411">
        <v>13</v>
      </c>
      <c r="S12411">
        <v>16</v>
      </c>
      <c r="T12411">
        <v>0</v>
      </c>
    </row>
    <row r="12412" spans="1:20" x14ac:dyDescent="0.25">
      <c r="A12412" t="s">
        <v>23235</v>
      </c>
      <c r="B12412" t="s">
        <v>23236</v>
      </c>
      <c r="C12412" t="s">
        <v>53249</v>
      </c>
      <c r="D12412" t="s">
        <v>53250</v>
      </c>
      <c r="E12412" s="1">
        <v>42802.326388888891</v>
      </c>
      <c r="F12412" t="s">
        <v>53251</v>
      </c>
      <c r="G12412" t="s">
        <v>53252</v>
      </c>
      <c r="H12412">
        <v>28</v>
      </c>
      <c r="I12412" t="s">
        <v>9430</v>
      </c>
      <c r="J12412" t="s">
        <v>753</v>
      </c>
      <c r="K12412">
        <v>570</v>
      </c>
      <c r="L12412" t="s">
        <v>30</v>
      </c>
      <c r="M12412" t="s">
        <v>31</v>
      </c>
      <c r="N12412" t="b">
        <v>0</v>
      </c>
      <c r="O12412" t="s">
        <v>53253</v>
      </c>
      <c r="Q12412">
        <v>330</v>
      </c>
      <c r="R12412">
        <v>5</v>
      </c>
      <c r="S12412">
        <v>0</v>
      </c>
      <c r="T12412">
        <v>0</v>
      </c>
    </row>
    <row r="12413" spans="1:20" x14ac:dyDescent="0.25">
      <c r="A12413" t="s">
        <v>23235</v>
      </c>
      <c r="B12413" t="s">
        <v>23236</v>
      </c>
      <c r="C12413" t="s">
        <v>53254</v>
      </c>
      <c r="D12413" t="s">
        <v>53250</v>
      </c>
      <c r="E12413" s="1">
        <v>42802.326388888891</v>
      </c>
      <c r="F12413" t="s">
        <v>53255</v>
      </c>
      <c r="G12413" t="s">
        <v>53256</v>
      </c>
      <c r="H12413">
        <v>28</v>
      </c>
      <c r="I12413" t="s">
        <v>9430</v>
      </c>
      <c r="J12413" t="s">
        <v>11378</v>
      </c>
      <c r="K12413">
        <v>846</v>
      </c>
      <c r="L12413" t="s">
        <v>30</v>
      </c>
      <c r="M12413" t="s">
        <v>31</v>
      </c>
      <c r="N12413" t="b">
        <v>0</v>
      </c>
      <c r="O12413" t="s">
        <v>53257</v>
      </c>
      <c r="Q12413">
        <v>1134</v>
      </c>
      <c r="R12413">
        <v>9</v>
      </c>
      <c r="S12413">
        <v>1</v>
      </c>
      <c r="T12413">
        <v>0</v>
      </c>
    </row>
    <row r="12414" spans="1:20" x14ac:dyDescent="0.25">
      <c r="A12414" t="s">
        <v>23235</v>
      </c>
      <c r="B12414" t="s">
        <v>23236</v>
      </c>
      <c r="C12414" t="s">
        <v>53258</v>
      </c>
      <c r="D12414" t="s">
        <v>53250</v>
      </c>
      <c r="E12414" s="1">
        <v>42802.326388888891</v>
      </c>
      <c r="F12414" t="s">
        <v>53259</v>
      </c>
      <c r="G12414" t="s">
        <v>53260</v>
      </c>
      <c r="H12414">
        <v>28</v>
      </c>
      <c r="I12414" t="s">
        <v>9430</v>
      </c>
      <c r="J12414" t="s">
        <v>10277</v>
      </c>
      <c r="K12414">
        <v>177</v>
      </c>
      <c r="L12414" t="s">
        <v>30</v>
      </c>
      <c r="M12414" t="s">
        <v>31</v>
      </c>
      <c r="N12414" t="b">
        <v>0</v>
      </c>
      <c r="O12414" t="s">
        <v>53261</v>
      </c>
      <c r="Q12414">
        <v>42</v>
      </c>
      <c r="R12414">
        <v>0</v>
      </c>
      <c r="S12414">
        <v>0</v>
      </c>
      <c r="T12414">
        <v>0</v>
      </c>
    </row>
    <row r="12415" spans="1:20" x14ac:dyDescent="0.25">
      <c r="A12415" t="s">
        <v>23235</v>
      </c>
      <c r="B12415" t="s">
        <v>23236</v>
      </c>
      <c r="C12415" t="s">
        <v>53262</v>
      </c>
      <c r="D12415" t="s">
        <v>53250</v>
      </c>
      <c r="E12415" s="1">
        <v>42802.326388888891</v>
      </c>
      <c r="F12415" t="s">
        <v>53263</v>
      </c>
      <c r="G12415" t="s">
        <v>53264</v>
      </c>
      <c r="H12415">
        <v>28</v>
      </c>
      <c r="I12415" t="s">
        <v>9430</v>
      </c>
      <c r="J12415" t="s">
        <v>6869</v>
      </c>
      <c r="K12415">
        <v>728</v>
      </c>
      <c r="L12415" t="s">
        <v>30</v>
      </c>
      <c r="M12415" t="s">
        <v>31</v>
      </c>
      <c r="N12415" t="b">
        <v>0</v>
      </c>
      <c r="O12415" t="s">
        <v>53265</v>
      </c>
      <c r="Q12415">
        <v>76</v>
      </c>
      <c r="R12415">
        <v>2</v>
      </c>
      <c r="S12415">
        <v>0</v>
      </c>
      <c r="T12415">
        <v>0</v>
      </c>
    </row>
    <row r="12416" spans="1:20" x14ac:dyDescent="0.25">
      <c r="A12416" t="s">
        <v>23235</v>
      </c>
      <c r="B12416" t="s">
        <v>23236</v>
      </c>
      <c r="C12416" t="s">
        <v>53266</v>
      </c>
      <c r="D12416" t="s">
        <v>53267</v>
      </c>
      <c r="E12416" s="1">
        <v>42802.324305555558</v>
      </c>
      <c r="F12416" t="s">
        <v>53268</v>
      </c>
      <c r="G12416" t="s">
        <v>53269</v>
      </c>
      <c r="H12416">
        <v>28</v>
      </c>
      <c r="I12416" t="s">
        <v>9430</v>
      </c>
      <c r="J12416" t="s">
        <v>2875</v>
      </c>
      <c r="K12416">
        <v>235</v>
      </c>
      <c r="L12416" t="s">
        <v>30</v>
      </c>
      <c r="M12416" t="s">
        <v>31</v>
      </c>
      <c r="N12416" t="b">
        <v>0</v>
      </c>
      <c r="O12416" t="s">
        <v>53270</v>
      </c>
      <c r="Q12416">
        <v>149</v>
      </c>
      <c r="R12416">
        <v>0</v>
      </c>
      <c r="S12416">
        <v>0</v>
      </c>
      <c r="T12416">
        <v>0</v>
      </c>
    </row>
    <row r="12417" spans="1:20" x14ac:dyDescent="0.25">
      <c r="A12417" t="s">
        <v>23235</v>
      </c>
      <c r="B12417" t="s">
        <v>23236</v>
      </c>
      <c r="C12417" t="s">
        <v>53271</v>
      </c>
      <c r="D12417" t="s">
        <v>53267</v>
      </c>
      <c r="E12417" s="1">
        <v>42802.324305555558</v>
      </c>
      <c r="F12417" t="s">
        <v>53272</v>
      </c>
      <c r="G12417" t="s">
        <v>53273</v>
      </c>
      <c r="H12417">
        <v>28</v>
      </c>
      <c r="I12417" t="s">
        <v>9430</v>
      </c>
      <c r="J12417" t="s">
        <v>1000</v>
      </c>
      <c r="K12417">
        <v>132</v>
      </c>
      <c r="L12417" t="s">
        <v>30</v>
      </c>
      <c r="M12417" t="s">
        <v>31</v>
      </c>
      <c r="N12417" t="b">
        <v>0</v>
      </c>
      <c r="O12417" t="s">
        <v>53274</v>
      </c>
      <c r="Q12417">
        <v>75</v>
      </c>
      <c r="R12417">
        <v>0</v>
      </c>
      <c r="S12417">
        <v>0</v>
      </c>
      <c r="T12417">
        <v>0</v>
      </c>
    </row>
    <row r="12418" spans="1:20" x14ac:dyDescent="0.25">
      <c r="A12418" t="s">
        <v>23235</v>
      </c>
      <c r="B12418" t="s">
        <v>23236</v>
      </c>
      <c r="C12418" t="s">
        <v>53275</v>
      </c>
      <c r="D12418" t="s">
        <v>53267</v>
      </c>
      <c r="E12418" s="1">
        <v>42802.324305555558</v>
      </c>
      <c r="F12418" t="s">
        <v>53276</v>
      </c>
      <c r="G12418" t="s">
        <v>53277</v>
      </c>
      <c r="H12418">
        <v>28</v>
      </c>
      <c r="I12418" t="s">
        <v>9430</v>
      </c>
      <c r="J12418" t="s">
        <v>3886</v>
      </c>
      <c r="K12418">
        <v>290</v>
      </c>
      <c r="L12418" t="s">
        <v>30</v>
      </c>
      <c r="M12418" t="s">
        <v>31</v>
      </c>
      <c r="N12418" t="b">
        <v>0</v>
      </c>
      <c r="O12418" t="s">
        <v>53278</v>
      </c>
      <c r="Q12418">
        <v>397</v>
      </c>
      <c r="R12418">
        <v>0</v>
      </c>
      <c r="S12418">
        <v>1</v>
      </c>
      <c r="T12418">
        <v>0</v>
      </c>
    </row>
    <row r="12419" spans="1:20" x14ac:dyDescent="0.25">
      <c r="A12419" t="s">
        <v>23235</v>
      </c>
      <c r="B12419" t="s">
        <v>23236</v>
      </c>
      <c r="C12419" t="s">
        <v>53279</v>
      </c>
      <c r="D12419" t="s">
        <v>53267</v>
      </c>
      <c r="E12419" s="1">
        <v>42802.324305555558</v>
      </c>
      <c r="F12419" t="s">
        <v>53280</v>
      </c>
      <c r="G12419" t="s">
        <v>53281</v>
      </c>
      <c r="H12419">
        <v>28</v>
      </c>
      <c r="I12419" t="s">
        <v>9430</v>
      </c>
      <c r="J12419" t="s">
        <v>666</v>
      </c>
      <c r="K12419">
        <v>241</v>
      </c>
      <c r="L12419" t="s">
        <v>30</v>
      </c>
      <c r="M12419" t="s">
        <v>31</v>
      </c>
      <c r="N12419" t="b">
        <v>0</v>
      </c>
      <c r="O12419" t="s">
        <v>53282</v>
      </c>
      <c r="Q12419">
        <v>230</v>
      </c>
      <c r="R12419">
        <v>0</v>
      </c>
      <c r="S12419">
        <v>0</v>
      </c>
      <c r="T12419">
        <v>0</v>
      </c>
    </row>
    <row r="12420" spans="1:20" x14ac:dyDescent="0.25">
      <c r="A12420" t="s">
        <v>23235</v>
      </c>
      <c r="B12420" t="s">
        <v>23236</v>
      </c>
      <c r="C12420" t="s">
        <v>53283</v>
      </c>
      <c r="D12420" t="s">
        <v>53267</v>
      </c>
      <c r="E12420" s="1">
        <v>42802.324305555558</v>
      </c>
      <c r="F12420" t="s">
        <v>53284</v>
      </c>
      <c r="G12420" t="s">
        <v>53285</v>
      </c>
      <c r="H12420">
        <v>28</v>
      </c>
      <c r="I12420" t="s">
        <v>9430</v>
      </c>
      <c r="J12420" t="s">
        <v>611</v>
      </c>
      <c r="K12420">
        <v>193</v>
      </c>
      <c r="L12420" t="s">
        <v>30</v>
      </c>
      <c r="M12420" t="s">
        <v>31</v>
      </c>
      <c r="N12420" t="b">
        <v>0</v>
      </c>
      <c r="O12420" t="s">
        <v>53286</v>
      </c>
      <c r="Q12420">
        <v>56</v>
      </c>
      <c r="R12420">
        <v>0</v>
      </c>
      <c r="S12420">
        <v>0</v>
      </c>
      <c r="T12420">
        <v>0</v>
      </c>
    </row>
    <row r="12421" spans="1:20" x14ac:dyDescent="0.25">
      <c r="A12421" t="s">
        <v>23235</v>
      </c>
      <c r="B12421" t="s">
        <v>23236</v>
      </c>
      <c r="C12421" t="s">
        <v>53287</v>
      </c>
      <c r="D12421" t="s">
        <v>53288</v>
      </c>
      <c r="E12421" s="1">
        <v>42774.479861111111</v>
      </c>
      <c r="F12421" t="s">
        <v>53289</v>
      </c>
      <c r="G12421" t="s">
        <v>53290</v>
      </c>
      <c r="H12421">
        <v>28</v>
      </c>
      <c r="I12421" t="s">
        <v>9430</v>
      </c>
      <c r="J12421" t="s">
        <v>1598</v>
      </c>
      <c r="K12421">
        <v>536</v>
      </c>
      <c r="L12421" t="s">
        <v>30</v>
      </c>
      <c r="M12421" t="s">
        <v>31</v>
      </c>
      <c r="N12421" t="b">
        <v>0</v>
      </c>
      <c r="O12421" t="s">
        <v>53291</v>
      </c>
      <c r="Q12421">
        <v>171</v>
      </c>
      <c r="R12421">
        <v>1</v>
      </c>
      <c r="S12421">
        <v>0</v>
      </c>
      <c r="T12421">
        <v>0</v>
      </c>
    </row>
    <row r="12422" spans="1:20" x14ac:dyDescent="0.25">
      <c r="A12422" t="s">
        <v>23235</v>
      </c>
      <c r="B12422" t="s">
        <v>23236</v>
      </c>
      <c r="C12422" t="s">
        <v>53292</v>
      </c>
      <c r="D12422" t="s">
        <v>53288</v>
      </c>
      <c r="E12422" s="1">
        <v>42774.479861111111</v>
      </c>
      <c r="F12422" t="s">
        <v>53293</v>
      </c>
      <c r="G12422" t="s">
        <v>53294</v>
      </c>
      <c r="H12422">
        <v>28</v>
      </c>
      <c r="I12422" t="s">
        <v>9430</v>
      </c>
      <c r="J12422" t="s">
        <v>10234</v>
      </c>
      <c r="K12422">
        <v>386</v>
      </c>
      <c r="L12422" t="s">
        <v>30</v>
      </c>
      <c r="M12422" t="s">
        <v>31</v>
      </c>
      <c r="N12422" t="b">
        <v>0</v>
      </c>
      <c r="O12422" t="s">
        <v>53295</v>
      </c>
      <c r="Q12422">
        <v>74</v>
      </c>
      <c r="R12422">
        <v>0</v>
      </c>
      <c r="S12422">
        <v>0</v>
      </c>
      <c r="T12422">
        <v>0</v>
      </c>
    </row>
    <row r="12423" spans="1:20" x14ac:dyDescent="0.25">
      <c r="A12423" t="s">
        <v>23235</v>
      </c>
      <c r="B12423" t="s">
        <v>23236</v>
      </c>
      <c r="C12423" t="s">
        <v>53296</v>
      </c>
      <c r="D12423" t="s">
        <v>53297</v>
      </c>
      <c r="E12423" s="1">
        <v>42774.479166666664</v>
      </c>
      <c r="F12423" t="s">
        <v>53298</v>
      </c>
      <c r="G12423" t="s">
        <v>53299</v>
      </c>
      <c r="H12423">
        <v>28</v>
      </c>
      <c r="I12423" t="s">
        <v>9430</v>
      </c>
      <c r="J12423" t="s">
        <v>747</v>
      </c>
      <c r="K12423">
        <v>201</v>
      </c>
      <c r="L12423" t="s">
        <v>30</v>
      </c>
      <c r="M12423" t="s">
        <v>31</v>
      </c>
      <c r="N12423" t="b">
        <v>0</v>
      </c>
      <c r="O12423" t="s">
        <v>53300</v>
      </c>
      <c r="Q12423">
        <v>313</v>
      </c>
      <c r="R12423">
        <v>0</v>
      </c>
      <c r="S12423">
        <v>0</v>
      </c>
      <c r="T12423">
        <v>0</v>
      </c>
    </row>
    <row r="12424" spans="1:20" x14ac:dyDescent="0.25">
      <c r="A12424" t="s">
        <v>23235</v>
      </c>
      <c r="B12424" t="s">
        <v>23236</v>
      </c>
      <c r="C12424" t="s">
        <v>53301</v>
      </c>
      <c r="D12424" t="s">
        <v>53302</v>
      </c>
      <c r="E12424" s="1">
        <v>42774.476388888892</v>
      </c>
      <c r="F12424" t="s">
        <v>53303</v>
      </c>
      <c r="G12424" t="s">
        <v>53304</v>
      </c>
      <c r="H12424">
        <v>28</v>
      </c>
      <c r="I12424" t="s">
        <v>9430</v>
      </c>
      <c r="J12424" t="s">
        <v>4201</v>
      </c>
      <c r="K12424">
        <v>285</v>
      </c>
      <c r="L12424" t="s">
        <v>30</v>
      </c>
      <c r="M12424" t="s">
        <v>31</v>
      </c>
      <c r="N12424" t="b">
        <v>0</v>
      </c>
      <c r="O12424" t="s">
        <v>53305</v>
      </c>
      <c r="Q12424">
        <v>878</v>
      </c>
      <c r="R12424">
        <v>1</v>
      </c>
      <c r="S12424">
        <v>0</v>
      </c>
      <c r="T12424">
        <v>0</v>
      </c>
    </row>
    <row r="12425" spans="1:20" x14ac:dyDescent="0.25">
      <c r="A12425" t="s">
        <v>23235</v>
      </c>
      <c r="B12425" t="s">
        <v>23236</v>
      </c>
      <c r="C12425" t="s">
        <v>53306</v>
      </c>
      <c r="D12425" t="s">
        <v>53302</v>
      </c>
      <c r="E12425" s="1">
        <v>42774.476388888892</v>
      </c>
      <c r="F12425" t="s">
        <v>53307</v>
      </c>
      <c r="G12425" t="s">
        <v>53308</v>
      </c>
      <c r="H12425">
        <v>28</v>
      </c>
      <c r="I12425" t="s">
        <v>9430</v>
      </c>
      <c r="J12425" t="s">
        <v>3532</v>
      </c>
      <c r="K12425">
        <v>364</v>
      </c>
      <c r="L12425" t="s">
        <v>30</v>
      </c>
      <c r="M12425" t="s">
        <v>31</v>
      </c>
      <c r="N12425" t="b">
        <v>0</v>
      </c>
      <c r="O12425" t="s">
        <v>53309</v>
      </c>
      <c r="Q12425">
        <v>93</v>
      </c>
      <c r="R12425">
        <v>0</v>
      </c>
      <c r="S12425">
        <v>0</v>
      </c>
      <c r="T12425">
        <v>0</v>
      </c>
    </row>
    <row r="12426" spans="1:20" x14ac:dyDescent="0.25">
      <c r="A12426" t="s">
        <v>23235</v>
      </c>
      <c r="B12426" t="s">
        <v>23236</v>
      </c>
      <c r="C12426" t="s">
        <v>53310</v>
      </c>
      <c r="D12426" t="s">
        <v>53302</v>
      </c>
      <c r="E12426" s="1">
        <v>42774.476388888892</v>
      </c>
      <c r="F12426" t="s">
        <v>53311</v>
      </c>
      <c r="G12426" t="s">
        <v>53312</v>
      </c>
      <c r="H12426">
        <v>28</v>
      </c>
      <c r="I12426" t="s">
        <v>9430</v>
      </c>
      <c r="J12426" t="s">
        <v>1237</v>
      </c>
      <c r="K12426">
        <v>312</v>
      </c>
      <c r="L12426" t="s">
        <v>30</v>
      </c>
      <c r="M12426" t="s">
        <v>31</v>
      </c>
      <c r="N12426" t="b">
        <v>0</v>
      </c>
      <c r="O12426" t="s">
        <v>53313</v>
      </c>
      <c r="Q12426">
        <v>71</v>
      </c>
      <c r="R12426">
        <v>0</v>
      </c>
      <c r="S12426">
        <v>0</v>
      </c>
      <c r="T12426">
        <v>0</v>
      </c>
    </row>
    <row r="12427" spans="1:20" x14ac:dyDescent="0.25">
      <c r="A12427" t="s">
        <v>23235</v>
      </c>
      <c r="B12427" t="s">
        <v>23236</v>
      </c>
      <c r="C12427" t="s">
        <v>53314</v>
      </c>
      <c r="D12427" t="s">
        <v>53302</v>
      </c>
      <c r="E12427" s="1">
        <v>42774.476388888892</v>
      </c>
      <c r="F12427" t="s">
        <v>53315</v>
      </c>
      <c r="G12427" t="s">
        <v>53316</v>
      </c>
      <c r="H12427">
        <v>28</v>
      </c>
      <c r="I12427" t="s">
        <v>9430</v>
      </c>
      <c r="J12427" t="s">
        <v>876</v>
      </c>
      <c r="K12427">
        <v>260</v>
      </c>
      <c r="L12427" t="s">
        <v>30</v>
      </c>
      <c r="M12427" t="s">
        <v>31</v>
      </c>
      <c r="N12427" t="b">
        <v>0</v>
      </c>
      <c r="O12427" t="s">
        <v>53317</v>
      </c>
      <c r="Q12427">
        <v>56</v>
      </c>
      <c r="R12427">
        <v>0</v>
      </c>
      <c r="S12427">
        <v>0</v>
      </c>
      <c r="T12427">
        <v>0</v>
      </c>
    </row>
    <row r="12428" spans="1:20" x14ac:dyDescent="0.25">
      <c r="A12428" t="s">
        <v>23235</v>
      </c>
      <c r="B12428" t="s">
        <v>23236</v>
      </c>
      <c r="C12428" t="s">
        <v>53318</v>
      </c>
      <c r="D12428" t="s">
        <v>53319</v>
      </c>
      <c r="E12428" s="1">
        <v>42774.468055555553</v>
      </c>
      <c r="F12428" t="s">
        <v>53320</v>
      </c>
      <c r="G12428" t="s">
        <v>53321</v>
      </c>
      <c r="H12428">
        <v>28</v>
      </c>
      <c r="I12428" t="s">
        <v>9430</v>
      </c>
      <c r="J12428" t="s">
        <v>2668</v>
      </c>
      <c r="K12428">
        <v>555</v>
      </c>
      <c r="L12428" t="s">
        <v>30</v>
      </c>
      <c r="M12428" t="s">
        <v>31</v>
      </c>
      <c r="N12428" t="b">
        <v>0</v>
      </c>
      <c r="O12428" t="s">
        <v>53322</v>
      </c>
      <c r="Q12428">
        <v>181</v>
      </c>
      <c r="R12428">
        <v>1</v>
      </c>
      <c r="S12428">
        <v>1</v>
      </c>
      <c r="T12428">
        <v>0</v>
      </c>
    </row>
    <row r="12429" spans="1:20" x14ac:dyDescent="0.25">
      <c r="A12429" t="s">
        <v>23235</v>
      </c>
      <c r="B12429" t="s">
        <v>23236</v>
      </c>
      <c r="C12429" t="s">
        <v>53323</v>
      </c>
      <c r="D12429" t="s">
        <v>53319</v>
      </c>
      <c r="E12429" s="1">
        <v>42774.468055555553</v>
      </c>
      <c r="F12429" t="s">
        <v>53324</v>
      </c>
      <c r="G12429" t="s">
        <v>53325</v>
      </c>
      <c r="H12429">
        <v>28</v>
      </c>
      <c r="I12429" t="s">
        <v>9430</v>
      </c>
      <c r="J12429" t="s">
        <v>780</v>
      </c>
      <c r="K12429">
        <v>251</v>
      </c>
      <c r="L12429" t="s">
        <v>30</v>
      </c>
      <c r="M12429" t="s">
        <v>31</v>
      </c>
      <c r="N12429" t="b">
        <v>0</v>
      </c>
      <c r="O12429" t="s">
        <v>53326</v>
      </c>
      <c r="Q12429">
        <v>917</v>
      </c>
      <c r="R12429">
        <v>7</v>
      </c>
      <c r="S12429">
        <v>2</v>
      </c>
      <c r="T12429">
        <v>0</v>
      </c>
    </row>
    <row r="12430" spans="1:20" x14ac:dyDescent="0.25">
      <c r="A12430" t="s">
        <v>23235</v>
      </c>
      <c r="B12430" t="s">
        <v>23236</v>
      </c>
      <c r="C12430" t="s">
        <v>53327</v>
      </c>
      <c r="D12430" t="s">
        <v>53319</v>
      </c>
      <c r="E12430" s="1">
        <v>42774.468055555553</v>
      </c>
      <c r="F12430" t="s">
        <v>53328</v>
      </c>
      <c r="G12430" t="s">
        <v>53329</v>
      </c>
      <c r="H12430">
        <v>28</v>
      </c>
      <c r="I12430" t="s">
        <v>9430</v>
      </c>
      <c r="J12430" t="s">
        <v>3545</v>
      </c>
      <c r="K12430">
        <v>455</v>
      </c>
      <c r="L12430" t="s">
        <v>30</v>
      </c>
      <c r="M12430" t="s">
        <v>31</v>
      </c>
      <c r="N12430" t="b">
        <v>0</v>
      </c>
      <c r="O12430" t="s">
        <v>53330</v>
      </c>
      <c r="Q12430">
        <v>4123</v>
      </c>
      <c r="R12430">
        <v>39</v>
      </c>
      <c r="S12430">
        <v>7</v>
      </c>
      <c r="T12430">
        <v>0</v>
      </c>
    </row>
    <row r="12431" spans="1:20" x14ac:dyDescent="0.25">
      <c r="A12431" t="s">
        <v>23235</v>
      </c>
      <c r="B12431" t="s">
        <v>23236</v>
      </c>
      <c r="C12431" t="s">
        <v>53331</v>
      </c>
      <c r="D12431" t="s">
        <v>53319</v>
      </c>
      <c r="E12431" s="1">
        <v>42774.468055555553</v>
      </c>
      <c r="F12431" t="s">
        <v>53332</v>
      </c>
      <c r="G12431" t="s">
        <v>53333</v>
      </c>
      <c r="H12431">
        <v>28</v>
      </c>
      <c r="I12431" t="s">
        <v>9430</v>
      </c>
      <c r="J12431" t="s">
        <v>5459</v>
      </c>
      <c r="K12431">
        <v>206</v>
      </c>
      <c r="L12431" t="s">
        <v>30</v>
      </c>
      <c r="M12431" t="s">
        <v>31</v>
      </c>
      <c r="N12431" t="b">
        <v>0</v>
      </c>
      <c r="O12431" t="s">
        <v>53334</v>
      </c>
      <c r="Q12431">
        <v>312</v>
      </c>
      <c r="R12431">
        <v>2</v>
      </c>
      <c r="S12431">
        <v>0</v>
      </c>
      <c r="T12431">
        <v>0</v>
      </c>
    </row>
    <row r="12432" spans="1:20" x14ac:dyDescent="0.25">
      <c r="A12432" t="s">
        <v>23235</v>
      </c>
      <c r="B12432" t="s">
        <v>23236</v>
      </c>
      <c r="C12432" t="s">
        <v>53335</v>
      </c>
      <c r="D12432" t="s">
        <v>53336</v>
      </c>
      <c r="E12432" s="1">
        <v>42774.45416666667</v>
      </c>
      <c r="F12432" t="s">
        <v>53337</v>
      </c>
      <c r="G12432" t="s">
        <v>53338</v>
      </c>
      <c r="H12432">
        <v>28</v>
      </c>
      <c r="I12432" t="s">
        <v>9430</v>
      </c>
      <c r="J12432" t="s">
        <v>2416</v>
      </c>
      <c r="K12432">
        <v>275</v>
      </c>
      <c r="L12432" t="s">
        <v>30</v>
      </c>
      <c r="M12432" t="s">
        <v>31</v>
      </c>
      <c r="N12432" t="b">
        <v>0</v>
      </c>
      <c r="O12432" t="s">
        <v>53339</v>
      </c>
      <c r="Q12432">
        <v>51</v>
      </c>
      <c r="R12432">
        <v>1</v>
      </c>
      <c r="S12432">
        <v>0</v>
      </c>
      <c r="T12432">
        <v>0</v>
      </c>
    </row>
    <row r="12433" spans="1:20" x14ac:dyDescent="0.25">
      <c r="A12433" t="s">
        <v>23235</v>
      </c>
      <c r="B12433" t="s">
        <v>23236</v>
      </c>
      <c r="C12433" t="s">
        <v>53340</v>
      </c>
      <c r="D12433" t="s">
        <v>53336</v>
      </c>
      <c r="E12433" s="1">
        <v>42774.45416666667</v>
      </c>
      <c r="F12433" t="s">
        <v>53341</v>
      </c>
      <c r="G12433" t="s">
        <v>53342</v>
      </c>
      <c r="H12433">
        <v>28</v>
      </c>
      <c r="I12433" t="s">
        <v>9430</v>
      </c>
      <c r="J12433" t="s">
        <v>274</v>
      </c>
      <c r="K12433">
        <v>395</v>
      </c>
      <c r="L12433" t="s">
        <v>30</v>
      </c>
      <c r="M12433" t="s">
        <v>31</v>
      </c>
      <c r="N12433" t="b">
        <v>0</v>
      </c>
      <c r="O12433" t="s">
        <v>53343</v>
      </c>
      <c r="Q12433">
        <v>108</v>
      </c>
      <c r="R12433">
        <v>1</v>
      </c>
      <c r="S12433">
        <v>0</v>
      </c>
      <c r="T12433">
        <v>0</v>
      </c>
    </row>
    <row r="12434" spans="1:20" x14ac:dyDescent="0.25">
      <c r="A12434" t="s">
        <v>23235</v>
      </c>
      <c r="B12434" t="s">
        <v>23236</v>
      </c>
      <c r="C12434" t="s">
        <v>53344</v>
      </c>
      <c r="D12434" t="s">
        <v>53336</v>
      </c>
      <c r="E12434" s="1">
        <v>42774.45416666667</v>
      </c>
      <c r="F12434" t="s">
        <v>53345</v>
      </c>
      <c r="G12434" t="s">
        <v>53346</v>
      </c>
      <c r="H12434">
        <v>28</v>
      </c>
      <c r="I12434" t="s">
        <v>9430</v>
      </c>
      <c r="J12434" t="s">
        <v>3950</v>
      </c>
      <c r="K12434">
        <v>228</v>
      </c>
      <c r="L12434" t="s">
        <v>30</v>
      </c>
      <c r="M12434" t="s">
        <v>31</v>
      </c>
      <c r="N12434" t="b">
        <v>0</v>
      </c>
      <c r="O12434" t="s">
        <v>53347</v>
      </c>
      <c r="Q12434">
        <v>19</v>
      </c>
      <c r="R12434">
        <v>1</v>
      </c>
      <c r="S12434">
        <v>0</v>
      </c>
      <c r="T12434">
        <v>0</v>
      </c>
    </row>
    <row r="12435" spans="1:20" x14ac:dyDescent="0.25">
      <c r="A12435" t="s">
        <v>23235</v>
      </c>
      <c r="B12435" t="s">
        <v>23236</v>
      </c>
      <c r="C12435" t="s">
        <v>53348</v>
      </c>
      <c r="D12435" t="s">
        <v>53349</v>
      </c>
      <c r="E12435" s="1">
        <v>42774.434027777781</v>
      </c>
      <c r="F12435" t="s">
        <v>53350</v>
      </c>
      <c r="G12435" t="s">
        <v>53351</v>
      </c>
      <c r="H12435">
        <v>28</v>
      </c>
      <c r="I12435" t="s">
        <v>9430</v>
      </c>
      <c r="J12435" t="s">
        <v>131</v>
      </c>
      <c r="K12435">
        <v>506</v>
      </c>
      <c r="L12435" t="s">
        <v>30</v>
      </c>
      <c r="M12435" t="s">
        <v>31</v>
      </c>
      <c r="N12435" t="b">
        <v>0</v>
      </c>
      <c r="O12435" t="s">
        <v>53352</v>
      </c>
      <c r="Q12435">
        <v>163</v>
      </c>
      <c r="R12435">
        <v>0</v>
      </c>
      <c r="S12435">
        <v>0</v>
      </c>
      <c r="T12435">
        <v>0</v>
      </c>
    </row>
    <row r="12436" spans="1:20" x14ac:dyDescent="0.25">
      <c r="A12436" t="s">
        <v>23235</v>
      </c>
      <c r="B12436" t="s">
        <v>23236</v>
      </c>
      <c r="C12436" t="s">
        <v>53353</v>
      </c>
      <c r="D12436" t="s">
        <v>53349</v>
      </c>
      <c r="E12436" s="1">
        <v>42774.434027777781</v>
      </c>
      <c r="F12436" t="s">
        <v>53354</v>
      </c>
      <c r="G12436" t="s">
        <v>53355</v>
      </c>
      <c r="H12436">
        <v>28</v>
      </c>
      <c r="I12436" t="s">
        <v>9430</v>
      </c>
      <c r="J12436" t="s">
        <v>6355</v>
      </c>
      <c r="K12436">
        <v>639</v>
      </c>
      <c r="L12436" t="s">
        <v>30</v>
      </c>
      <c r="M12436" t="s">
        <v>31</v>
      </c>
      <c r="N12436" t="b">
        <v>0</v>
      </c>
      <c r="O12436" t="s">
        <v>53356</v>
      </c>
      <c r="Q12436">
        <v>41</v>
      </c>
      <c r="R12436">
        <v>0</v>
      </c>
      <c r="S12436">
        <v>0</v>
      </c>
      <c r="T12436">
        <v>0</v>
      </c>
    </row>
    <row r="12437" spans="1:20" x14ac:dyDescent="0.25">
      <c r="A12437" t="s">
        <v>23235</v>
      </c>
      <c r="B12437" t="s">
        <v>23236</v>
      </c>
      <c r="C12437" t="s">
        <v>53357</v>
      </c>
      <c r="D12437" t="s">
        <v>53349</v>
      </c>
      <c r="E12437" s="1">
        <v>42774.434027777781</v>
      </c>
      <c r="F12437" t="s">
        <v>53358</v>
      </c>
      <c r="G12437" t="s">
        <v>53359</v>
      </c>
      <c r="H12437">
        <v>28</v>
      </c>
      <c r="I12437" t="s">
        <v>9430</v>
      </c>
      <c r="J12437" t="s">
        <v>747</v>
      </c>
      <c r="K12437">
        <v>201</v>
      </c>
      <c r="L12437" t="s">
        <v>30</v>
      </c>
      <c r="M12437" t="s">
        <v>31</v>
      </c>
      <c r="N12437" t="b">
        <v>0</v>
      </c>
      <c r="O12437" t="s">
        <v>53360</v>
      </c>
      <c r="Q12437">
        <v>604</v>
      </c>
      <c r="R12437">
        <v>1</v>
      </c>
      <c r="S12437">
        <v>4</v>
      </c>
      <c r="T12437">
        <v>0</v>
      </c>
    </row>
    <row r="12438" spans="1:20" x14ac:dyDescent="0.25">
      <c r="A12438" t="s">
        <v>23235</v>
      </c>
      <c r="B12438" t="s">
        <v>23236</v>
      </c>
      <c r="C12438" t="s">
        <v>53361</v>
      </c>
      <c r="D12438" t="s">
        <v>53349</v>
      </c>
      <c r="E12438" s="1">
        <v>42774.434027777781</v>
      </c>
      <c r="F12438" t="s">
        <v>53362</v>
      </c>
      <c r="G12438" t="s">
        <v>53363</v>
      </c>
      <c r="H12438">
        <v>28</v>
      </c>
      <c r="I12438" t="s">
        <v>9430</v>
      </c>
      <c r="J12438" t="s">
        <v>2987</v>
      </c>
      <c r="K12438">
        <v>240</v>
      </c>
      <c r="L12438" t="s">
        <v>30</v>
      </c>
      <c r="M12438" t="s">
        <v>31</v>
      </c>
      <c r="N12438" t="b">
        <v>0</v>
      </c>
      <c r="O12438" t="s">
        <v>53364</v>
      </c>
      <c r="Q12438">
        <v>223</v>
      </c>
      <c r="R12438">
        <v>1</v>
      </c>
      <c r="S12438">
        <v>1</v>
      </c>
      <c r="T12438">
        <v>0</v>
      </c>
    </row>
    <row r="12439" spans="1:20" x14ac:dyDescent="0.25">
      <c r="A12439" t="s">
        <v>23235</v>
      </c>
      <c r="B12439" t="s">
        <v>23236</v>
      </c>
      <c r="C12439" t="s">
        <v>53365</v>
      </c>
      <c r="D12439" t="s">
        <v>53349</v>
      </c>
      <c r="E12439" s="1">
        <v>42774.434027777781</v>
      </c>
      <c r="F12439" t="s">
        <v>53366</v>
      </c>
      <c r="G12439" t="s">
        <v>53367</v>
      </c>
      <c r="H12439">
        <v>28</v>
      </c>
      <c r="I12439" t="s">
        <v>9430</v>
      </c>
      <c r="J12439" t="s">
        <v>280</v>
      </c>
      <c r="K12439">
        <v>407</v>
      </c>
      <c r="L12439" t="s">
        <v>30</v>
      </c>
      <c r="M12439" t="s">
        <v>31</v>
      </c>
      <c r="N12439" t="b">
        <v>0</v>
      </c>
      <c r="O12439" t="s">
        <v>53368</v>
      </c>
      <c r="Q12439">
        <v>160</v>
      </c>
      <c r="R12439">
        <v>0</v>
      </c>
      <c r="S12439">
        <v>0</v>
      </c>
      <c r="T12439">
        <v>0</v>
      </c>
    </row>
    <row r="12440" spans="1:20" x14ac:dyDescent="0.25">
      <c r="A12440" t="s">
        <v>23235</v>
      </c>
      <c r="B12440" t="s">
        <v>23236</v>
      </c>
      <c r="C12440" t="s">
        <v>53369</v>
      </c>
      <c r="D12440" t="s">
        <v>53370</v>
      </c>
      <c r="E12440" s="1">
        <v>42774.422222222223</v>
      </c>
      <c r="F12440" t="s">
        <v>53371</v>
      </c>
      <c r="G12440" t="s">
        <v>53372</v>
      </c>
      <c r="H12440">
        <v>28</v>
      </c>
      <c r="I12440" t="s">
        <v>9430</v>
      </c>
      <c r="J12440" t="s">
        <v>13094</v>
      </c>
      <c r="K12440">
        <v>179</v>
      </c>
      <c r="L12440" t="s">
        <v>30</v>
      </c>
      <c r="M12440" t="s">
        <v>31</v>
      </c>
      <c r="N12440" t="b">
        <v>0</v>
      </c>
      <c r="O12440" t="s">
        <v>53373</v>
      </c>
      <c r="Q12440">
        <v>1060</v>
      </c>
      <c r="R12440">
        <v>4</v>
      </c>
      <c r="S12440">
        <v>1</v>
      </c>
      <c r="T12440">
        <v>0</v>
      </c>
    </row>
    <row r="12441" spans="1:20" x14ac:dyDescent="0.25">
      <c r="A12441" t="s">
        <v>23235</v>
      </c>
      <c r="B12441" t="s">
        <v>23236</v>
      </c>
      <c r="C12441" t="s">
        <v>53374</v>
      </c>
      <c r="D12441" t="s">
        <v>53375</v>
      </c>
      <c r="E12441" s="1">
        <v>42774.422222222223</v>
      </c>
      <c r="F12441" t="s">
        <v>53376</v>
      </c>
      <c r="G12441" t="s">
        <v>53377</v>
      </c>
      <c r="H12441">
        <v>28</v>
      </c>
      <c r="I12441" t="s">
        <v>9430</v>
      </c>
      <c r="J12441" t="s">
        <v>10637</v>
      </c>
      <c r="K12441">
        <v>210</v>
      </c>
      <c r="L12441" t="s">
        <v>30</v>
      </c>
      <c r="M12441" t="s">
        <v>31</v>
      </c>
      <c r="N12441" t="b">
        <v>0</v>
      </c>
      <c r="O12441" t="s">
        <v>53378</v>
      </c>
      <c r="Q12441">
        <v>12460</v>
      </c>
      <c r="R12441">
        <v>32</v>
      </c>
      <c r="S12441">
        <v>8</v>
      </c>
      <c r="T12441">
        <v>0</v>
      </c>
    </row>
    <row r="12442" spans="1:20" x14ac:dyDescent="0.25">
      <c r="A12442" t="s">
        <v>23235</v>
      </c>
      <c r="B12442" t="s">
        <v>23236</v>
      </c>
      <c r="C12442" t="s">
        <v>53379</v>
      </c>
      <c r="D12442" t="s">
        <v>53375</v>
      </c>
      <c r="E12442" s="1">
        <v>42774.422222222223</v>
      </c>
      <c r="F12442" t="s">
        <v>53380</v>
      </c>
      <c r="G12442" t="s">
        <v>53381</v>
      </c>
      <c r="H12442">
        <v>28</v>
      </c>
      <c r="I12442" t="s">
        <v>9430</v>
      </c>
      <c r="J12442" t="s">
        <v>3995</v>
      </c>
      <c r="K12442">
        <v>315</v>
      </c>
      <c r="L12442" t="s">
        <v>30</v>
      </c>
      <c r="M12442" t="s">
        <v>31</v>
      </c>
      <c r="N12442" t="b">
        <v>0</v>
      </c>
      <c r="O12442" t="s">
        <v>53382</v>
      </c>
      <c r="Q12442">
        <v>3302</v>
      </c>
      <c r="R12442">
        <v>4</v>
      </c>
      <c r="S12442">
        <v>4</v>
      </c>
      <c r="T12442">
        <v>0</v>
      </c>
    </row>
    <row r="12443" spans="1:20" x14ac:dyDescent="0.25">
      <c r="A12443" t="s">
        <v>23235</v>
      </c>
      <c r="B12443" t="s">
        <v>23236</v>
      </c>
      <c r="C12443" t="s">
        <v>53383</v>
      </c>
      <c r="D12443" t="s">
        <v>53375</v>
      </c>
      <c r="E12443" s="1">
        <v>42774.422222222223</v>
      </c>
      <c r="F12443" t="s">
        <v>53384</v>
      </c>
      <c r="G12443" t="s">
        <v>53385</v>
      </c>
      <c r="H12443">
        <v>28</v>
      </c>
      <c r="I12443" t="s">
        <v>9430</v>
      </c>
      <c r="J12443" t="s">
        <v>354</v>
      </c>
      <c r="K12443">
        <v>156</v>
      </c>
      <c r="L12443" t="s">
        <v>30</v>
      </c>
      <c r="M12443" t="s">
        <v>31</v>
      </c>
      <c r="N12443" t="b">
        <v>0</v>
      </c>
      <c r="O12443" t="s">
        <v>53386</v>
      </c>
      <c r="Q12443">
        <v>3026</v>
      </c>
      <c r="R12443">
        <v>12</v>
      </c>
      <c r="S12443">
        <v>0</v>
      </c>
      <c r="T12443">
        <v>0</v>
      </c>
    </row>
    <row r="12444" spans="1:20" x14ac:dyDescent="0.25">
      <c r="A12444" t="s">
        <v>23235</v>
      </c>
      <c r="B12444" t="s">
        <v>23236</v>
      </c>
      <c r="C12444" t="s">
        <v>53387</v>
      </c>
      <c r="D12444" t="s">
        <v>53388</v>
      </c>
      <c r="E12444" s="1">
        <v>42774.402777777781</v>
      </c>
      <c r="F12444" t="s">
        <v>53389</v>
      </c>
      <c r="G12444" t="s">
        <v>53390</v>
      </c>
      <c r="H12444">
        <v>28</v>
      </c>
      <c r="I12444" t="s">
        <v>9430</v>
      </c>
      <c r="J12444" t="s">
        <v>15766</v>
      </c>
      <c r="K12444">
        <v>121</v>
      </c>
      <c r="L12444" t="s">
        <v>30</v>
      </c>
      <c r="M12444" t="s">
        <v>31</v>
      </c>
      <c r="N12444" t="b">
        <v>0</v>
      </c>
      <c r="O12444" t="s">
        <v>53391</v>
      </c>
      <c r="Q12444">
        <v>55</v>
      </c>
      <c r="R12444">
        <v>0</v>
      </c>
      <c r="S12444">
        <v>0</v>
      </c>
      <c r="T12444">
        <v>0</v>
      </c>
    </row>
    <row r="12445" spans="1:20" x14ac:dyDescent="0.25">
      <c r="A12445" t="s">
        <v>23235</v>
      </c>
      <c r="B12445" t="s">
        <v>23236</v>
      </c>
      <c r="C12445" t="s">
        <v>53392</v>
      </c>
      <c r="D12445" t="s">
        <v>53388</v>
      </c>
      <c r="E12445" s="1">
        <v>42774.402777777781</v>
      </c>
      <c r="F12445" t="s">
        <v>53393</v>
      </c>
      <c r="G12445" t="s">
        <v>53394</v>
      </c>
      <c r="H12445">
        <v>28</v>
      </c>
      <c r="I12445" t="s">
        <v>9430</v>
      </c>
      <c r="J12445" t="s">
        <v>876</v>
      </c>
      <c r="K12445">
        <v>260</v>
      </c>
      <c r="L12445" t="s">
        <v>30</v>
      </c>
      <c r="M12445" t="s">
        <v>31</v>
      </c>
      <c r="N12445" t="b">
        <v>0</v>
      </c>
      <c r="O12445" t="s">
        <v>53395</v>
      </c>
      <c r="Q12445">
        <v>61</v>
      </c>
      <c r="R12445">
        <v>0</v>
      </c>
      <c r="S12445">
        <v>0</v>
      </c>
      <c r="T12445">
        <v>0</v>
      </c>
    </row>
    <row r="12446" spans="1:20" x14ac:dyDescent="0.25">
      <c r="A12446" t="s">
        <v>23235</v>
      </c>
      <c r="B12446" t="s">
        <v>23236</v>
      </c>
      <c r="C12446" t="s">
        <v>53396</v>
      </c>
      <c r="D12446" t="s">
        <v>53388</v>
      </c>
      <c r="E12446" s="1">
        <v>42774.402777777781</v>
      </c>
      <c r="F12446" t="s">
        <v>53397</v>
      </c>
      <c r="G12446" t="s">
        <v>53398</v>
      </c>
      <c r="H12446">
        <v>28</v>
      </c>
      <c r="I12446" t="s">
        <v>9430</v>
      </c>
      <c r="J12446" t="s">
        <v>13783</v>
      </c>
      <c r="K12446">
        <v>204</v>
      </c>
      <c r="L12446" t="s">
        <v>30</v>
      </c>
      <c r="M12446" t="s">
        <v>31</v>
      </c>
      <c r="N12446" t="b">
        <v>0</v>
      </c>
      <c r="O12446" t="s">
        <v>53399</v>
      </c>
      <c r="Q12446">
        <v>189</v>
      </c>
      <c r="R12446">
        <v>2</v>
      </c>
      <c r="S12446">
        <v>0</v>
      </c>
      <c r="T12446">
        <v>0</v>
      </c>
    </row>
    <row r="12447" spans="1:20" x14ac:dyDescent="0.25">
      <c r="A12447" t="s">
        <v>23235</v>
      </c>
      <c r="B12447" t="s">
        <v>23236</v>
      </c>
      <c r="C12447" t="s">
        <v>53400</v>
      </c>
      <c r="D12447" t="s">
        <v>53388</v>
      </c>
      <c r="E12447" s="1">
        <v>42774.402777777781</v>
      </c>
      <c r="F12447" t="s">
        <v>53401</v>
      </c>
      <c r="G12447" t="s">
        <v>53402</v>
      </c>
      <c r="H12447">
        <v>28</v>
      </c>
      <c r="I12447" t="s">
        <v>9430</v>
      </c>
      <c r="J12447" t="s">
        <v>226</v>
      </c>
      <c r="K12447">
        <v>342</v>
      </c>
      <c r="L12447" t="s">
        <v>30</v>
      </c>
      <c r="M12447" t="s">
        <v>31</v>
      </c>
      <c r="N12447" t="b">
        <v>0</v>
      </c>
      <c r="O12447" t="s">
        <v>53403</v>
      </c>
      <c r="Q12447">
        <v>64</v>
      </c>
      <c r="R12447">
        <v>2</v>
      </c>
      <c r="S12447">
        <v>0</v>
      </c>
      <c r="T12447">
        <v>0</v>
      </c>
    </row>
    <row r="12448" spans="1:20" x14ac:dyDescent="0.25">
      <c r="A12448" t="s">
        <v>23235</v>
      </c>
      <c r="B12448" t="s">
        <v>23236</v>
      </c>
      <c r="C12448" t="s">
        <v>53404</v>
      </c>
      <c r="D12448" t="s">
        <v>53405</v>
      </c>
      <c r="E12448" t="s">
        <v>53406</v>
      </c>
      <c r="F12448" t="s">
        <v>53407</v>
      </c>
      <c r="G12448" t="s">
        <v>53408</v>
      </c>
      <c r="H12448">
        <v>28</v>
      </c>
      <c r="I12448" t="s">
        <v>9430</v>
      </c>
      <c r="J12448" t="s">
        <v>1982</v>
      </c>
      <c r="K12448">
        <v>1810</v>
      </c>
      <c r="L12448" t="s">
        <v>30</v>
      </c>
      <c r="M12448" t="s">
        <v>31</v>
      </c>
      <c r="N12448" t="b">
        <v>0</v>
      </c>
      <c r="O12448" t="s">
        <v>53409</v>
      </c>
      <c r="Q12448">
        <v>1886</v>
      </c>
      <c r="R12448">
        <v>8</v>
      </c>
      <c r="S12448">
        <v>3</v>
      </c>
      <c r="T12448">
        <v>0</v>
      </c>
    </row>
    <row r="12449" spans="1:20" x14ac:dyDescent="0.25">
      <c r="A12449" t="s">
        <v>23235</v>
      </c>
      <c r="B12449" t="s">
        <v>23236</v>
      </c>
      <c r="C12449" t="s">
        <v>53410</v>
      </c>
      <c r="D12449" t="s">
        <v>53411</v>
      </c>
      <c r="E12449" t="s">
        <v>53412</v>
      </c>
      <c r="F12449" t="s">
        <v>53413</v>
      </c>
      <c r="G12449" t="s">
        <v>53414</v>
      </c>
      <c r="H12449">
        <v>28</v>
      </c>
      <c r="I12449" t="s">
        <v>9430</v>
      </c>
      <c r="J12449" t="s">
        <v>2262</v>
      </c>
      <c r="K12449">
        <v>1349</v>
      </c>
      <c r="L12449" t="s">
        <v>30</v>
      </c>
      <c r="M12449" t="s">
        <v>31</v>
      </c>
      <c r="N12449" t="b">
        <v>0</v>
      </c>
      <c r="O12449" t="s">
        <v>53415</v>
      </c>
      <c r="Q12449">
        <v>258</v>
      </c>
      <c r="R12449">
        <v>1</v>
      </c>
      <c r="S12449">
        <v>0</v>
      </c>
      <c r="T12449">
        <v>0</v>
      </c>
    </row>
    <row r="12450" spans="1:20" x14ac:dyDescent="0.25">
      <c r="A12450" t="s">
        <v>23235</v>
      </c>
      <c r="B12450" t="s">
        <v>23236</v>
      </c>
      <c r="C12450" t="s">
        <v>53416</v>
      </c>
      <c r="D12450" t="s">
        <v>53417</v>
      </c>
      <c r="E12450" t="s">
        <v>53418</v>
      </c>
      <c r="F12450" t="s">
        <v>53419</v>
      </c>
      <c r="G12450" t="s">
        <v>53420</v>
      </c>
      <c r="H12450">
        <v>28</v>
      </c>
      <c r="I12450" t="s">
        <v>9430</v>
      </c>
      <c r="J12450" t="s">
        <v>53421</v>
      </c>
      <c r="K12450">
        <v>1147</v>
      </c>
      <c r="L12450" t="s">
        <v>30</v>
      </c>
      <c r="M12450" t="s">
        <v>31</v>
      </c>
      <c r="N12450" t="b">
        <v>0</v>
      </c>
      <c r="O12450" t="s">
        <v>53422</v>
      </c>
      <c r="Q12450">
        <v>1582</v>
      </c>
      <c r="R12450">
        <v>12</v>
      </c>
      <c r="S12450">
        <v>3</v>
      </c>
      <c r="T12450">
        <v>0</v>
      </c>
    </row>
    <row r="12451" spans="1:20" x14ac:dyDescent="0.25">
      <c r="A12451" t="s">
        <v>23235</v>
      </c>
      <c r="B12451" t="s">
        <v>23236</v>
      </c>
      <c r="C12451" t="s">
        <v>53423</v>
      </c>
      <c r="D12451" t="s">
        <v>53424</v>
      </c>
      <c r="E12451" t="s">
        <v>53425</v>
      </c>
      <c r="F12451" t="s">
        <v>53426</v>
      </c>
      <c r="G12451" t="s">
        <v>53427</v>
      </c>
      <c r="H12451">
        <v>28</v>
      </c>
      <c r="I12451" t="s">
        <v>9430</v>
      </c>
      <c r="J12451" t="s">
        <v>3338</v>
      </c>
      <c r="K12451">
        <v>415</v>
      </c>
      <c r="L12451" t="s">
        <v>30</v>
      </c>
      <c r="M12451" t="s">
        <v>31</v>
      </c>
      <c r="N12451" t="b">
        <v>0</v>
      </c>
      <c r="O12451" t="s">
        <v>53428</v>
      </c>
      <c r="Q12451">
        <v>812</v>
      </c>
      <c r="R12451">
        <v>4</v>
      </c>
      <c r="S12451">
        <v>3</v>
      </c>
      <c r="T12451">
        <v>0</v>
      </c>
    </row>
    <row r="12452" spans="1:20" x14ac:dyDescent="0.25">
      <c r="A12452" t="s">
        <v>23235</v>
      </c>
      <c r="B12452" t="s">
        <v>23236</v>
      </c>
      <c r="C12452" t="s">
        <v>53429</v>
      </c>
      <c r="D12452" t="s">
        <v>53430</v>
      </c>
      <c r="E12452" t="s">
        <v>53431</v>
      </c>
      <c r="F12452" t="s">
        <v>53432</v>
      </c>
      <c r="G12452" t="s">
        <v>53433</v>
      </c>
      <c r="H12452">
        <v>28</v>
      </c>
      <c r="I12452" t="s">
        <v>9430</v>
      </c>
      <c r="J12452" t="s">
        <v>251</v>
      </c>
      <c r="K12452">
        <v>328</v>
      </c>
      <c r="L12452" t="s">
        <v>30</v>
      </c>
      <c r="M12452" t="s">
        <v>31</v>
      </c>
      <c r="N12452" t="b">
        <v>0</v>
      </c>
      <c r="O12452" t="s">
        <v>53434</v>
      </c>
      <c r="Q12452">
        <v>62</v>
      </c>
      <c r="R12452">
        <v>0</v>
      </c>
      <c r="S12452">
        <v>0</v>
      </c>
      <c r="T12452">
        <v>0</v>
      </c>
    </row>
    <row r="12453" spans="1:20" x14ac:dyDescent="0.25">
      <c r="A12453" t="s">
        <v>23235</v>
      </c>
      <c r="B12453" t="s">
        <v>23236</v>
      </c>
      <c r="C12453" t="s">
        <v>53435</v>
      </c>
      <c r="D12453" t="s">
        <v>53430</v>
      </c>
      <c r="E12453" t="s">
        <v>53431</v>
      </c>
      <c r="F12453" t="s">
        <v>53436</v>
      </c>
      <c r="G12453" t="s">
        <v>53437</v>
      </c>
      <c r="H12453">
        <v>28</v>
      </c>
      <c r="I12453" t="s">
        <v>9430</v>
      </c>
      <c r="J12453" t="s">
        <v>701</v>
      </c>
      <c r="K12453">
        <v>279</v>
      </c>
      <c r="L12453" t="s">
        <v>30</v>
      </c>
      <c r="M12453" t="s">
        <v>31</v>
      </c>
      <c r="N12453" t="b">
        <v>0</v>
      </c>
      <c r="O12453" t="s">
        <v>53438</v>
      </c>
      <c r="Q12453">
        <v>458</v>
      </c>
      <c r="R12453">
        <v>2</v>
      </c>
      <c r="S12453">
        <v>0</v>
      </c>
      <c r="T12453">
        <v>0</v>
      </c>
    </row>
    <row r="12454" spans="1:20" x14ac:dyDescent="0.25">
      <c r="A12454" t="s">
        <v>23235</v>
      </c>
      <c r="B12454" t="s">
        <v>23236</v>
      </c>
      <c r="C12454" t="s">
        <v>53439</v>
      </c>
      <c r="D12454" t="s">
        <v>53430</v>
      </c>
      <c r="E12454" t="s">
        <v>53431</v>
      </c>
      <c r="F12454" t="s">
        <v>53440</v>
      </c>
      <c r="G12454" t="s">
        <v>53441</v>
      </c>
      <c r="H12454">
        <v>28</v>
      </c>
      <c r="I12454" t="s">
        <v>9430</v>
      </c>
      <c r="J12454" t="s">
        <v>53442</v>
      </c>
      <c r="K12454">
        <v>1058</v>
      </c>
      <c r="L12454" t="s">
        <v>30</v>
      </c>
      <c r="M12454" t="s">
        <v>31</v>
      </c>
      <c r="N12454" t="b">
        <v>0</v>
      </c>
      <c r="O12454" t="s">
        <v>53443</v>
      </c>
      <c r="Q12454">
        <v>224</v>
      </c>
      <c r="R12454">
        <v>0</v>
      </c>
      <c r="S12454">
        <v>0</v>
      </c>
      <c r="T12454">
        <v>0</v>
      </c>
    </row>
    <row r="12455" spans="1:20" x14ac:dyDescent="0.25">
      <c r="A12455" t="s">
        <v>23235</v>
      </c>
      <c r="B12455" t="s">
        <v>23236</v>
      </c>
      <c r="C12455" t="s">
        <v>53444</v>
      </c>
      <c r="D12455" t="s">
        <v>53445</v>
      </c>
      <c r="E12455" s="1">
        <v>43046.473611111112</v>
      </c>
      <c r="F12455" t="s">
        <v>53446</v>
      </c>
      <c r="G12455" t="s">
        <v>53447</v>
      </c>
      <c r="H12455">
        <v>28</v>
      </c>
      <c r="I12455" t="s">
        <v>9430</v>
      </c>
      <c r="J12455" t="s">
        <v>11994</v>
      </c>
      <c r="K12455">
        <v>838</v>
      </c>
      <c r="L12455" t="s">
        <v>30</v>
      </c>
      <c r="M12455" t="s">
        <v>31</v>
      </c>
      <c r="N12455" t="b">
        <v>0</v>
      </c>
      <c r="O12455" t="s">
        <v>53448</v>
      </c>
      <c r="Q12455">
        <v>845</v>
      </c>
      <c r="R12455">
        <v>4</v>
      </c>
      <c r="S12455">
        <v>0</v>
      </c>
      <c r="T12455">
        <v>0</v>
      </c>
    </row>
    <row r="12456" spans="1:20" x14ac:dyDescent="0.25">
      <c r="A12456" t="s">
        <v>23235</v>
      </c>
      <c r="B12456" t="s">
        <v>23236</v>
      </c>
      <c r="C12456" t="s">
        <v>53449</v>
      </c>
      <c r="D12456" t="s">
        <v>53450</v>
      </c>
      <c r="E12456" s="1">
        <v>43046.472222222219</v>
      </c>
      <c r="F12456" t="s">
        <v>53451</v>
      </c>
      <c r="G12456" t="s">
        <v>53452</v>
      </c>
      <c r="H12456">
        <v>28</v>
      </c>
      <c r="I12456" t="s">
        <v>9430</v>
      </c>
      <c r="J12456" t="s">
        <v>2737</v>
      </c>
      <c r="K12456">
        <v>416</v>
      </c>
      <c r="L12456" t="s">
        <v>30</v>
      </c>
      <c r="M12456" t="s">
        <v>31</v>
      </c>
      <c r="N12456" t="b">
        <v>0</v>
      </c>
      <c r="O12456" t="s">
        <v>53453</v>
      </c>
      <c r="Q12456">
        <v>1414</v>
      </c>
      <c r="R12456">
        <v>10</v>
      </c>
      <c r="S12456">
        <v>0</v>
      </c>
      <c r="T12456">
        <v>0</v>
      </c>
    </row>
    <row r="12457" spans="1:20" x14ac:dyDescent="0.25">
      <c r="A12457" t="s">
        <v>23235</v>
      </c>
      <c r="B12457" t="s">
        <v>23236</v>
      </c>
      <c r="C12457" t="s">
        <v>53454</v>
      </c>
      <c r="D12457" t="s">
        <v>53455</v>
      </c>
      <c r="E12457" s="1">
        <v>43046.447222222225</v>
      </c>
      <c r="F12457" t="s">
        <v>53456</v>
      </c>
      <c r="G12457" t="s">
        <v>53457</v>
      </c>
      <c r="H12457">
        <v>28</v>
      </c>
      <c r="I12457" t="s">
        <v>9430</v>
      </c>
      <c r="J12457" t="s">
        <v>238</v>
      </c>
      <c r="K12457">
        <v>303</v>
      </c>
      <c r="L12457" t="s">
        <v>30</v>
      </c>
      <c r="M12457" t="s">
        <v>31</v>
      </c>
      <c r="N12457" t="b">
        <v>0</v>
      </c>
      <c r="O12457" t="s">
        <v>53458</v>
      </c>
      <c r="Q12457">
        <v>2241</v>
      </c>
      <c r="R12457">
        <v>7</v>
      </c>
      <c r="S12457">
        <v>3</v>
      </c>
      <c r="T12457">
        <v>0</v>
      </c>
    </row>
    <row r="12458" spans="1:20" x14ac:dyDescent="0.25">
      <c r="A12458" t="s">
        <v>23235</v>
      </c>
      <c r="B12458" t="s">
        <v>23236</v>
      </c>
      <c r="C12458" t="s">
        <v>53459</v>
      </c>
      <c r="D12458" t="s">
        <v>53455</v>
      </c>
      <c r="E12458" s="1">
        <v>43046.447222222225</v>
      </c>
      <c r="F12458" t="s">
        <v>53460</v>
      </c>
      <c r="G12458" t="s">
        <v>53461</v>
      </c>
      <c r="H12458">
        <v>28</v>
      </c>
      <c r="I12458" t="s">
        <v>9430</v>
      </c>
      <c r="J12458" t="s">
        <v>2783</v>
      </c>
      <c r="K12458">
        <v>798</v>
      </c>
      <c r="L12458" t="s">
        <v>30</v>
      </c>
      <c r="M12458" t="s">
        <v>31</v>
      </c>
      <c r="N12458" t="b">
        <v>0</v>
      </c>
      <c r="O12458" t="s">
        <v>53462</v>
      </c>
      <c r="Q12458">
        <v>2292</v>
      </c>
      <c r="R12458">
        <v>17</v>
      </c>
      <c r="S12458">
        <v>0</v>
      </c>
      <c r="T12458">
        <v>0</v>
      </c>
    </row>
    <row r="12459" spans="1:20" x14ac:dyDescent="0.25">
      <c r="A12459" t="s">
        <v>23235</v>
      </c>
      <c r="B12459" t="s">
        <v>23236</v>
      </c>
      <c r="C12459" t="s">
        <v>53463</v>
      </c>
      <c r="D12459" t="s">
        <v>53455</v>
      </c>
      <c r="E12459" s="1">
        <v>43046.447222222225</v>
      </c>
      <c r="F12459" t="s">
        <v>53464</v>
      </c>
      <c r="G12459" t="s">
        <v>53465</v>
      </c>
      <c r="H12459">
        <v>28</v>
      </c>
      <c r="I12459" t="s">
        <v>9430</v>
      </c>
      <c r="J12459" t="s">
        <v>34943</v>
      </c>
      <c r="K12459">
        <v>670</v>
      </c>
      <c r="L12459" t="s">
        <v>30</v>
      </c>
      <c r="M12459" t="s">
        <v>31</v>
      </c>
      <c r="N12459" t="b">
        <v>0</v>
      </c>
      <c r="O12459" t="s">
        <v>53466</v>
      </c>
      <c r="Q12459">
        <v>5945</v>
      </c>
      <c r="R12459">
        <v>29</v>
      </c>
      <c r="S12459">
        <v>0</v>
      </c>
      <c r="T12459">
        <v>0</v>
      </c>
    </row>
    <row r="12460" spans="1:20" x14ac:dyDescent="0.25">
      <c r="A12460" t="s">
        <v>23235</v>
      </c>
      <c r="B12460" t="s">
        <v>23236</v>
      </c>
      <c r="C12460" t="s">
        <v>53467</v>
      </c>
      <c r="D12460" t="s">
        <v>53455</v>
      </c>
      <c r="E12460" s="1">
        <v>43046.447222222225</v>
      </c>
      <c r="F12460" t="s">
        <v>53468</v>
      </c>
      <c r="G12460" t="s">
        <v>53469</v>
      </c>
      <c r="H12460">
        <v>28</v>
      </c>
      <c r="I12460" t="s">
        <v>9430</v>
      </c>
      <c r="J12460" t="s">
        <v>2875</v>
      </c>
      <c r="K12460">
        <v>235</v>
      </c>
      <c r="L12460" t="s">
        <v>30</v>
      </c>
      <c r="M12460" t="s">
        <v>31</v>
      </c>
      <c r="N12460" t="b">
        <v>0</v>
      </c>
      <c r="O12460" t="s">
        <v>53470</v>
      </c>
      <c r="Q12460">
        <v>887</v>
      </c>
      <c r="R12460">
        <v>5</v>
      </c>
      <c r="S12460">
        <v>0</v>
      </c>
      <c r="T12460">
        <v>0</v>
      </c>
    </row>
    <row r="12461" spans="1:20" x14ac:dyDescent="0.25">
      <c r="A12461" t="s">
        <v>23235</v>
      </c>
      <c r="B12461" t="s">
        <v>23236</v>
      </c>
      <c r="C12461" t="s">
        <v>53471</v>
      </c>
      <c r="D12461" t="s">
        <v>53455</v>
      </c>
      <c r="E12461" s="1">
        <v>43046.447222222225</v>
      </c>
      <c r="F12461" t="s">
        <v>53472</v>
      </c>
      <c r="G12461" t="s">
        <v>53473</v>
      </c>
      <c r="H12461">
        <v>28</v>
      </c>
      <c r="I12461" t="s">
        <v>9430</v>
      </c>
      <c r="J12461" t="s">
        <v>394</v>
      </c>
      <c r="K12461">
        <v>314</v>
      </c>
      <c r="L12461" t="s">
        <v>30</v>
      </c>
      <c r="M12461" t="s">
        <v>31</v>
      </c>
      <c r="N12461" t="b">
        <v>0</v>
      </c>
      <c r="O12461" t="s">
        <v>53474</v>
      </c>
      <c r="Q12461">
        <v>807</v>
      </c>
      <c r="R12461">
        <v>5</v>
      </c>
      <c r="S12461">
        <v>0</v>
      </c>
      <c r="T12461">
        <v>0</v>
      </c>
    </row>
    <row r="12462" spans="1:20" x14ac:dyDescent="0.25">
      <c r="A12462" t="s">
        <v>23235</v>
      </c>
      <c r="B12462" t="s">
        <v>23236</v>
      </c>
      <c r="C12462" t="s">
        <v>53475</v>
      </c>
      <c r="D12462" t="s">
        <v>53455</v>
      </c>
      <c r="E12462" s="1">
        <v>43046.447222222225</v>
      </c>
      <c r="F12462" t="s">
        <v>53476</v>
      </c>
      <c r="G12462" t="s">
        <v>53477</v>
      </c>
      <c r="H12462">
        <v>28</v>
      </c>
      <c r="I12462" t="s">
        <v>9430</v>
      </c>
      <c r="J12462" t="s">
        <v>3343</v>
      </c>
      <c r="K12462">
        <v>261</v>
      </c>
      <c r="L12462" t="s">
        <v>30</v>
      </c>
      <c r="M12462" t="s">
        <v>31</v>
      </c>
      <c r="N12462" t="b">
        <v>0</v>
      </c>
      <c r="O12462" t="s">
        <v>53478</v>
      </c>
      <c r="Q12462">
        <v>6400</v>
      </c>
      <c r="R12462">
        <v>19</v>
      </c>
      <c r="S12462">
        <v>13</v>
      </c>
      <c r="T12462">
        <v>0</v>
      </c>
    </row>
    <row r="12463" spans="1:20" x14ac:dyDescent="0.25">
      <c r="A12463" t="s">
        <v>23235</v>
      </c>
      <c r="B12463" t="s">
        <v>23236</v>
      </c>
      <c r="C12463" t="s">
        <v>53479</v>
      </c>
      <c r="D12463" t="s">
        <v>53455</v>
      </c>
      <c r="E12463" s="1">
        <v>43046.447222222225</v>
      </c>
      <c r="F12463" t="s">
        <v>53480</v>
      </c>
      <c r="G12463" t="s">
        <v>53481</v>
      </c>
      <c r="H12463">
        <v>28</v>
      </c>
      <c r="I12463" t="s">
        <v>9430</v>
      </c>
      <c r="J12463" t="s">
        <v>3343</v>
      </c>
      <c r="K12463">
        <v>261</v>
      </c>
      <c r="L12463" t="s">
        <v>30</v>
      </c>
      <c r="M12463" t="s">
        <v>31</v>
      </c>
      <c r="N12463" t="b">
        <v>0</v>
      </c>
      <c r="O12463" t="s">
        <v>53482</v>
      </c>
      <c r="Q12463">
        <v>763</v>
      </c>
      <c r="R12463">
        <v>2</v>
      </c>
      <c r="S12463">
        <v>0</v>
      </c>
      <c r="T12463">
        <v>0</v>
      </c>
    </row>
    <row r="12464" spans="1:20" x14ac:dyDescent="0.25">
      <c r="A12464" t="s">
        <v>23235</v>
      </c>
      <c r="B12464" t="s">
        <v>23236</v>
      </c>
      <c r="C12464" t="s">
        <v>53483</v>
      </c>
      <c r="D12464" t="s">
        <v>53484</v>
      </c>
      <c r="E12464" s="1">
        <v>43046.439583333333</v>
      </c>
      <c r="F12464" t="s">
        <v>53485</v>
      </c>
      <c r="G12464" t="s">
        <v>53486</v>
      </c>
      <c r="H12464">
        <v>28</v>
      </c>
      <c r="I12464" t="s">
        <v>9430</v>
      </c>
      <c r="J12464" t="s">
        <v>33872</v>
      </c>
      <c r="K12464">
        <v>832</v>
      </c>
      <c r="L12464" t="s">
        <v>30</v>
      </c>
      <c r="M12464" t="s">
        <v>31</v>
      </c>
      <c r="N12464" t="b">
        <v>0</v>
      </c>
      <c r="O12464" t="s">
        <v>53487</v>
      </c>
      <c r="Q12464">
        <v>217</v>
      </c>
      <c r="R12464">
        <v>3</v>
      </c>
      <c r="S12464">
        <v>0</v>
      </c>
      <c r="T12464">
        <v>0</v>
      </c>
    </row>
    <row r="12465" spans="1:20" x14ac:dyDescent="0.25">
      <c r="A12465" t="s">
        <v>23235</v>
      </c>
      <c r="B12465" t="s">
        <v>23236</v>
      </c>
      <c r="C12465" t="s">
        <v>53488</v>
      </c>
      <c r="D12465" t="s">
        <v>53484</v>
      </c>
      <c r="E12465" s="1">
        <v>43046.439583333333</v>
      </c>
      <c r="F12465" t="s">
        <v>53489</v>
      </c>
      <c r="G12465" t="s">
        <v>53490</v>
      </c>
      <c r="H12465">
        <v>28</v>
      </c>
      <c r="I12465" t="s">
        <v>9430</v>
      </c>
      <c r="J12465" t="s">
        <v>9728</v>
      </c>
      <c r="K12465">
        <v>871</v>
      </c>
      <c r="L12465" t="s">
        <v>30</v>
      </c>
      <c r="M12465" t="s">
        <v>31</v>
      </c>
      <c r="N12465" t="b">
        <v>0</v>
      </c>
      <c r="O12465" t="s">
        <v>53491</v>
      </c>
      <c r="Q12465">
        <v>47</v>
      </c>
      <c r="R12465">
        <v>1</v>
      </c>
      <c r="S12465">
        <v>0</v>
      </c>
      <c r="T12465">
        <v>0</v>
      </c>
    </row>
    <row r="12466" spans="1:20" x14ac:dyDescent="0.25">
      <c r="A12466" t="s">
        <v>23235</v>
      </c>
      <c r="B12466" t="s">
        <v>23236</v>
      </c>
      <c r="C12466" t="s">
        <v>53492</v>
      </c>
      <c r="D12466" t="s">
        <v>53484</v>
      </c>
      <c r="E12466" s="1">
        <v>43046.439583333333</v>
      </c>
      <c r="F12466" t="s">
        <v>53493</v>
      </c>
      <c r="G12466" t="s">
        <v>53494</v>
      </c>
      <c r="H12466">
        <v>28</v>
      </c>
      <c r="I12466" t="s">
        <v>9430</v>
      </c>
      <c r="J12466" t="s">
        <v>214</v>
      </c>
      <c r="K12466">
        <v>271</v>
      </c>
      <c r="L12466" t="s">
        <v>30</v>
      </c>
      <c r="M12466" t="s">
        <v>31</v>
      </c>
      <c r="N12466" t="b">
        <v>0</v>
      </c>
      <c r="O12466" t="s">
        <v>53495</v>
      </c>
      <c r="Q12466">
        <v>345</v>
      </c>
      <c r="R12466">
        <v>2</v>
      </c>
      <c r="S12466">
        <v>0</v>
      </c>
      <c r="T12466">
        <v>0</v>
      </c>
    </row>
    <row r="12467" spans="1:20" x14ac:dyDescent="0.25">
      <c r="A12467" t="s">
        <v>23235</v>
      </c>
      <c r="B12467" t="s">
        <v>23236</v>
      </c>
      <c r="C12467" t="s">
        <v>53496</v>
      </c>
      <c r="D12467" t="s">
        <v>53484</v>
      </c>
      <c r="E12467" s="1">
        <v>43046.439583333333</v>
      </c>
      <c r="F12467" t="s">
        <v>53497</v>
      </c>
      <c r="G12467" t="s">
        <v>53498</v>
      </c>
      <c r="H12467">
        <v>28</v>
      </c>
      <c r="I12467" t="s">
        <v>9430</v>
      </c>
      <c r="J12467" t="s">
        <v>1681</v>
      </c>
      <c r="K12467">
        <v>699</v>
      </c>
      <c r="L12467" t="s">
        <v>30</v>
      </c>
      <c r="M12467" t="s">
        <v>31</v>
      </c>
      <c r="N12467" t="b">
        <v>0</v>
      </c>
      <c r="O12467" t="s">
        <v>53499</v>
      </c>
      <c r="Q12467">
        <v>92</v>
      </c>
      <c r="R12467">
        <v>1</v>
      </c>
      <c r="S12467">
        <v>0</v>
      </c>
      <c r="T12467">
        <v>0</v>
      </c>
    </row>
    <row r="12468" spans="1:20" x14ac:dyDescent="0.25">
      <c r="A12468" t="s">
        <v>23235</v>
      </c>
      <c r="B12468" t="s">
        <v>23236</v>
      </c>
      <c r="C12468" t="s">
        <v>53500</v>
      </c>
      <c r="D12468" t="s">
        <v>53501</v>
      </c>
      <c r="E12468" s="1">
        <v>43046.418055555558</v>
      </c>
      <c r="F12468" t="s">
        <v>53502</v>
      </c>
      <c r="G12468" t="s">
        <v>53503</v>
      </c>
      <c r="H12468">
        <v>28</v>
      </c>
      <c r="I12468" t="s">
        <v>9430</v>
      </c>
      <c r="J12468" t="s">
        <v>5977</v>
      </c>
      <c r="K12468">
        <v>462</v>
      </c>
      <c r="L12468" t="s">
        <v>30</v>
      </c>
      <c r="M12468" t="s">
        <v>31</v>
      </c>
      <c r="N12468" t="b">
        <v>0</v>
      </c>
      <c r="O12468" t="s">
        <v>53504</v>
      </c>
      <c r="Q12468">
        <v>21</v>
      </c>
      <c r="R12468">
        <v>0</v>
      </c>
      <c r="S12468">
        <v>0</v>
      </c>
      <c r="T12468">
        <v>0</v>
      </c>
    </row>
    <row r="12469" spans="1:20" x14ac:dyDescent="0.25">
      <c r="A12469" t="s">
        <v>23235</v>
      </c>
      <c r="B12469" t="s">
        <v>23236</v>
      </c>
      <c r="C12469" t="s">
        <v>53505</v>
      </c>
      <c r="D12469" t="s">
        <v>53501</v>
      </c>
      <c r="E12469" s="1">
        <v>43046.418055555558</v>
      </c>
      <c r="F12469" t="s">
        <v>53506</v>
      </c>
      <c r="G12469" t="s">
        <v>53507</v>
      </c>
      <c r="H12469">
        <v>28</v>
      </c>
      <c r="I12469" t="s">
        <v>9430</v>
      </c>
      <c r="J12469" t="s">
        <v>474</v>
      </c>
      <c r="K12469">
        <v>572</v>
      </c>
      <c r="L12469" t="s">
        <v>30</v>
      </c>
      <c r="M12469" t="s">
        <v>31</v>
      </c>
      <c r="N12469" t="b">
        <v>0</v>
      </c>
      <c r="O12469" t="s">
        <v>53508</v>
      </c>
      <c r="Q12469">
        <v>25</v>
      </c>
      <c r="R12469">
        <v>0</v>
      </c>
      <c r="S12469">
        <v>0</v>
      </c>
      <c r="T12469">
        <v>0</v>
      </c>
    </row>
    <row r="12470" spans="1:20" x14ac:dyDescent="0.25">
      <c r="A12470" t="s">
        <v>23235</v>
      </c>
      <c r="B12470" t="s">
        <v>23236</v>
      </c>
      <c r="C12470" t="s">
        <v>53509</v>
      </c>
      <c r="D12470" t="s">
        <v>53501</v>
      </c>
      <c r="E12470" s="1">
        <v>43046.418055555558</v>
      </c>
      <c r="F12470" t="s">
        <v>53510</v>
      </c>
      <c r="G12470" t="s">
        <v>53511</v>
      </c>
      <c r="H12470">
        <v>28</v>
      </c>
      <c r="I12470" t="s">
        <v>9430</v>
      </c>
      <c r="J12470" t="s">
        <v>3539</v>
      </c>
      <c r="K12470">
        <v>396</v>
      </c>
      <c r="L12470" t="s">
        <v>30</v>
      </c>
      <c r="M12470" t="s">
        <v>31</v>
      </c>
      <c r="N12470" t="b">
        <v>0</v>
      </c>
      <c r="O12470" t="s">
        <v>53512</v>
      </c>
      <c r="Q12470">
        <v>21</v>
      </c>
      <c r="R12470">
        <v>0</v>
      </c>
      <c r="S12470">
        <v>0</v>
      </c>
      <c r="T12470">
        <v>0</v>
      </c>
    </row>
    <row r="12471" spans="1:20" x14ac:dyDescent="0.25">
      <c r="A12471" t="s">
        <v>23235</v>
      </c>
      <c r="B12471" t="s">
        <v>23236</v>
      </c>
      <c r="C12471" t="s">
        <v>53513</v>
      </c>
      <c r="D12471" t="s">
        <v>53501</v>
      </c>
      <c r="E12471" s="1">
        <v>43046.418055555558</v>
      </c>
      <c r="F12471" t="s">
        <v>53514</v>
      </c>
      <c r="G12471" t="s">
        <v>53515</v>
      </c>
      <c r="H12471">
        <v>28</v>
      </c>
      <c r="I12471" t="s">
        <v>9430</v>
      </c>
      <c r="J12471" t="s">
        <v>5285</v>
      </c>
      <c r="K12471">
        <v>418</v>
      </c>
      <c r="L12471" t="s">
        <v>30</v>
      </c>
      <c r="M12471" t="s">
        <v>31</v>
      </c>
      <c r="N12471" t="b">
        <v>0</v>
      </c>
      <c r="O12471" t="s">
        <v>53516</v>
      </c>
      <c r="Q12471">
        <v>78</v>
      </c>
      <c r="R12471">
        <v>0</v>
      </c>
      <c r="S12471">
        <v>0</v>
      </c>
      <c r="T12471">
        <v>0</v>
      </c>
    </row>
    <row r="12472" spans="1:20" x14ac:dyDescent="0.25">
      <c r="A12472" t="s">
        <v>23235</v>
      </c>
      <c r="B12472" t="s">
        <v>23236</v>
      </c>
      <c r="C12472" t="s">
        <v>53517</v>
      </c>
      <c r="D12472" t="s">
        <v>53501</v>
      </c>
      <c r="E12472" s="1">
        <v>43046.418055555558</v>
      </c>
      <c r="F12472" t="s">
        <v>53518</v>
      </c>
      <c r="G12472" t="s">
        <v>53519</v>
      </c>
      <c r="H12472">
        <v>28</v>
      </c>
      <c r="I12472" t="s">
        <v>9430</v>
      </c>
      <c r="J12472" t="s">
        <v>10865</v>
      </c>
      <c r="K12472">
        <v>339</v>
      </c>
      <c r="L12472" t="s">
        <v>30</v>
      </c>
      <c r="M12472" t="s">
        <v>31</v>
      </c>
      <c r="N12472" t="b">
        <v>0</v>
      </c>
      <c r="O12472" t="s">
        <v>53520</v>
      </c>
      <c r="Q12472">
        <v>28</v>
      </c>
      <c r="R12472">
        <v>0</v>
      </c>
      <c r="S12472">
        <v>0</v>
      </c>
      <c r="T12472">
        <v>0</v>
      </c>
    </row>
    <row r="12473" spans="1:20" x14ac:dyDescent="0.25">
      <c r="A12473" t="s">
        <v>23235</v>
      </c>
      <c r="B12473" t="s">
        <v>23236</v>
      </c>
      <c r="C12473" t="s">
        <v>53521</v>
      </c>
      <c r="D12473" t="s">
        <v>53522</v>
      </c>
      <c r="E12473" s="1">
        <v>43046.373611111114</v>
      </c>
      <c r="F12473" t="s">
        <v>53523</v>
      </c>
      <c r="G12473" t="s">
        <v>53524</v>
      </c>
      <c r="H12473">
        <v>28</v>
      </c>
      <c r="I12473" t="s">
        <v>9430</v>
      </c>
      <c r="J12473" t="s">
        <v>4626</v>
      </c>
      <c r="K12473">
        <v>246</v>
      </c>
      <c r="L12473" t="s">
        <v>30</v>
      </c>
      <c r="M12473" t="s">
        <v>31</v>
      </c>
      <c r="N12473" t="b">
        <v>0</v>
      </c>
      <c r="O12473" t="s">
        <v>53525</v>
      </c>
      <c r="Q12473">
        <v>74</v>
      </c>
      <c r="R12473">
        <v>0</v>
      </c>
      <c r="S12473">
        <v>0</v>
      </c>
      <c r="T12473">
        <v>0</v>
      </c>
    </row>
    <row r="12474" spans="1:20" x14ac:dyDescent="0.25">
      <c r="A12474" t="s">
        <v>23235</v>
      </c>
      <c r="B12474" t="s">
        <v>23236</v>
      </c>
      <c r="C12474" t="s">
        <v>53526</v>
      </c>
      <c r="D12474" t="s">
        <v>53527</v>
      </c>
      <c r="E12474" s="1">
        <v>43046.293055555558</v>
      </c>
      <c r="F12474" t="s">
        <v>53528</v>
      </c>
      <c r="G12474" t="s">
        <v>53529</v>
      </c>
      <c r="H12474">
        <v>28</v>
      </c>
      <c r="I12474" t="s">
        <v>9430</v>
      </c>
      <c r="J12474" t="s">
        <v>86</v>
      </c>
      <c r="K12474">
        <v>361</v>
      </c>
      <c r="L12474" t="s">
        <v>30</v>
      </c>
      <c r="M12474" t="s">
        <v>31</v>
      </c>
      <c r="N12474" t="b">
        <v>0</v>
      </c>
      <c r="O12474" t="s">
        <v>53530</v>
      </c>
      <c r="Q12474">
        <v>862</v>
      </c>
      <c r="R12474">
        <v>1</v>
      </c>
      <c r="S12474">
        <v>0</v>
      </c>
      <c r="T12474">
        <v>0</v>
      </c>
    </row>
    <row r="12475" spans="1:20" x14ac:dyDescent="0.25">
      <c r="A12475" t="s">
        <v>23235</v>
      </c>
      <c r="B12475" t="s">
        <v>23236</v>
      </c>
      <c r="C12475" t="s">
        <v>53531</v>
      </c>
      <c r="D12475" t="s">
        <v>53527</v>
      </c>
      <c r="E12475" s="1">
        <v>43046.293055555558</v>
      </c>
      <c r="F12475" t="s">
        <v>53532</v>
      </c>
      <c r="G12475" t="s">
        <v>53533</v>
      </c>
      <c r="H12475">
        <v>28</v>
      </c>
      <c r="I12475" t="s">
        <v>9430</v>
      </c>
      <c r="J12475" t="s">
        <v>21515</v>
      </c>
      <c r="K12475">
        <v>1050</v>
      </c>
      <c r="L12475" t="s">
        <v>30</v>
      </c>
      <c r="M12475" t="s">
        <v>31</v>
      </c>
      <c r="N12475" t="b">
        <v>0</v>
      </c>
      <c r="O12475" t="s">
        <v>53534</v>
      </c>
      <c r="Q12475">
        <v>231</v>
      </c>
      <c r="R12475">
        <v>3</v>
      </c>
      <c r="S12475">
        <v>1</v>
      </c>
      <c r="T12475">
        <v>0</v>
      </c>
    </row>
    <row r="12476" spans="1:20" x14ac:dyDescent="0.25">
      <c r="A12476" t="s">
        <v>23235</v>
      </c>
      <c r="B12476" t="s">
        <v>23236</v>
      </c>
      <c r="C12476" t="s">
        <v>53535</v>
      </c>
      <c r="D12476" t="s">
        <v>53536</v>
      </c>
      <c r="E12476" s="1">
        <v>43046.282638888886</v>
      </c>
      <c r="F12476" t="s">
        <v>53537</v>
      </c>
      <c r="G12476" t="s">
        <v>53538</v>
      </c>
      <c r="H12476">
        <v>28</v>
      </c>
      <c r="I12476" t="s">
        <v>9430</v>
      </c>
      <c r="J12476" t="s">
        <v>30152</v>
      </c>
      <c r="K12476">
        <v>914</v>
      </c>
      <c r="L12476" t="s">
        <v>30</v>
      </c>
      <c r="M12476" t="s">
        <v>31</v>
      </c>
      <c r="N12476" t="b">
        <v>0</v>
      </c>
      <c r="O12476" t="s">
        <v>53539</v>
      </c>
      <c r="Q12476">
        <v>19</v>
      </c>
      <c r="R12476">
        <v>0</v>
      </c>
      <c r="S12476">
        <v>0</v>
      </c>
      <c r="T12476">
        <v>0</v>
      </c>
    </row>
    <row r="12477" spans="1:20" x14ac:dyDescent="0.25">
      <c r="A12477" t="s">
        <v>23235</v>
      </c>
      <c r="B12477" t="s">
        <v>23236</v>
      </c>
      <c r="C12477" t="s">
        <v>53540</v>
      </c>
      <c r="D12477" t="s">
        <v>53536</v>
      </c>
      <c r="E12477" s="1">
        <v>43046.282638888886</v>
      </c>
      <c r="F12477" t="s">
        <v>53541</v>
      </c>
      <c r="G12477" t="s">
        <v>53542</v>
      </c>
      <c r="H12477">
        <v>28</v>
      </c>
      <c r="I12477" t="s">
        <v>9430</v>
      </c>
      <c r="J12477" t="s">
        <v>153</v>
      </c>
      <c r="K12477">
        <v>409</v>
      </c>
      <c r="L12477" t="s">
        <v>30</v>
      </c>
      <c r="M12477" t="s">
        <v>31</v>
      </c>
      <c r="N12477" t="b">
        <v>0</v>
      </c>
      <c r="O12477" t="s">
        <v>53543</v>
      </c>
      <c r="Q12477">
        <v>46</v>
      </c>
      <c r="R12477">
        <v>0</v>
      </c>
      <c r="S12477">
        <v>0</v>
      </c>
      <c r="T12477">
        <v>0</v>
      </c>
    </row>
    <row r="12478" spans="1:20" x14ac:dyDescent="0.25">
      <c r="A12478" t="s">
        <v>23235</v>
      </c>
      <c r="B12478" t="s">
        <v>23236</v>
      </c>
      <c r="C12478" t="s">
        <v>53544</v>
      </c>
      <c r="D12478" t="s">
        <v>53536</v>
      </c>
      <c r="E12478" s="1">
        <v>43046.282638888886</v>
      </c>
      <c r="F12478" t="s">
        <v>53545</v>
      </c>
      <c r="G12478" t="s">
        <v>53546</v>
      </c>
      <c r="H12478">
        <v>28</v>
      </c>
      <c r="I12478" t="s">
        <v>9430</v>
      </c>
      <c r="J12478" t="s">
        <v>4446</v>
      </c>
      <c r="K12478">
        <v>810</v>
      </c>
      <c r="L12478" t="s">
        <v>30</v>
      </c>
      <c r="M12478" t="s">
        <v>31</v>
      </c>
      <c r="N12478" t="b">
        <v>0</v>
      </c>
      <c r="O12478" t="s">
        <v>53547</v>
      </c>
      <c r="Q12478">
        <v>220</v>
      </c>
      <c r="R12478">
        <v>0</v>
      </c>
      <c r="S12478">
        <v>0</v>
      </c>
      <c r="T12478">
        <v>0</v>
      </c>
    </row>
    <row r="12479" spans="1:20" x14ac:dyDescent="0.25">
      <c r="A12479" t="s">
        <v>23235</v>
      </c>
      <c r="B12479" t="s">
        <v>23236</v>
      </c>
      <c r="C12479" t="s">
        <v>53548</v>
      </c>
      <c r="D12479" t="s">
        <v>53536</v>
      </c>
      <c r="E12479" s="1">
        <v>43046.282638888886</v>
      </c>
      <c r="F12479" t="s">
        <v>53549</v>
      </c>
      <c r="G12479" t="s">
        <v>53550</v>
      </c>
      <c r="H12479">
        <v>28</v>
      </c>
      <c r="I12479" t="s">
        <v>9430</v>
      </c>
      <c r="J12479" t="s">
        <v>10597</v>
      </c>
      <c r="K12479">
        <v>173</v>
      </c>
      <c r="L12479" t="s">
        <v>30</v>
      </c>
      <c r="M12479" t="s">
        <v>31</v>
      </c>
      <c r="N12479" t="b">
        <v>0</v>
      </c>
      <c r="O12479" t="s">
        <v>53551</v>
      </c>
      <c r="Q12479">
        <v>153</v>
      </c>
      <c r="R12479">
        <v>0</v>
      </c>
      <c r="S12479">
        <v>0</v>
      </c>
      <c r="T12479">
        <v>0</v>
      </c>
    </row>
    <row r="12480" spans="1:20" x14ac:dyDescent="0.25">
      <c r="A12480" t="s">
        <v>23235</v>
      </c>
      <c r="B12480" t="s">
        <v>23236</v>
      </c>
      <c r="C12480" t="s">
        <v>53552</v>
      </c>
      <c r="D12480" t="s">
        <v>53536</v>
      </c>
      <c r="E12480" s="1">
        <v>43046.282638888886</v>
      </c>
      <c r="F12480" t="s">
        <v>53553</v>
      </c>
      <c r="G12480" t="s">
        <v>53554</v>
      </c>
      <c r="H12480">
        <v>28</v>
      </c>
      <c r="I12480" t="s">
        <v>9430</v>
      </c>
      <c r="J12480" t="s">
        <v>15153</v>
      </c>
      <c r="K12480">
        <v>963</v>
      </c>
      <c r="L12480" t="s">
        <v>30</v>
      </c>
      <c r="M12480" t="s">
        <v>31</v>
      </c>
      <c r="N12480" t="b">
        <v>0</v>
      </c>
      <c r="O12480" t="s">
        <v>53555</v>
      </c>
      <c r="Q12480">
        <v>565</v>
      </c>
      <c r="R12480">
        <v>5</v>
      </c>
      <c r="S12480">
        <v>0</v>
      </c>
      <c r="T12480">
        <v>0</v>
      </c>
    </row>
    <row r="12481" spans="1:20" x14ac:dyDescent="0.25">
      <c r="A12481" t="s">
        <v>23235</v>
      </c>
      <c r="B12481" t="s">
        <v>23236</v>
      </c>
      <c r="C12481" t="s">
        <v>53556</v>
      </c>
      <c r="D12481" t="s">
        <v>53557</v>
      </c>
      <c r="E12481" s="1">
        <v>43046.270833333336</v>
      </c>
      <c r="F12481" t="s">
        <v>53558</v>
      </c>
      <c r="G12481" t="s">
        <v>53559</v>
      </c>
      <c r="H12481">
        <v>28</v>
      </c>
      <c r="I12481" t="s">
        <v>9430</v>
      </c>
      <c r="J12481" t="s">
        <v>5015</v>
      </c>
      <c r="K12481">
        <v>205</v>
      </c>
      <c r="L12481" t="s">
        <v>30</v>
      </c>
      <c r="M12481" t="s">
        <v>31</v>
      </c>
      <c r="N12481" t="b">
        <v>0</v>
      </c>
      <c r="O12481" t="s">
        <v>53560</v>
      </c>
      <c r="Q12481">
        <v>54</v>
      </c>
      <c r="R12481">
        <v>2</v>
      </c>
      <c r="S12481">
        <v>0</v>
      </c>
      <c r="T12481">
        <v>0</v>
      </c>
    </row>
    <row r="12482" spans="1:20" x14ac:dyDescent="0.25">
      <c r="A12482" t="s">
        <v>23235</v>
      </c>
      <c r="B12482" t="s">
        <v>23236</v>
      </c>
      <c r="C12482" t="s">
        <v>53561</v>
      </c>
      <c r="D12482" t="s">
        <v>53557</v>
      </c>
      <c r="E12482" s="1">
        <v>43046.270833333336</v>
      </c>
      <c r="F12482" t="s">
        <v>53562</v>
      </c>
      <c r="G12482" t="s">
        <v>53563</v>
      </c>
      <c r="H12482">
        <v>28</v>
      </c>
      <c r="I12482" t="s">
        <v>9430</v>
      </c>
      <c r="J12482" t="s">
        <v>274</v>
      </c>
      <c r="K12482">
        <v>395</v>
      </c>
      <c r="L12482" t="s">
        <v>30</v>
      </c>
      <c r="M12482" t="s">
        <v>31</v>
      </c>
      <c r="N12482" t="b">
        <v>0</v>
      </c>
      <c r="O12482" t="s">
        <v>53564</v>
      </c>
      <c r="Q12482">
        <v>280</v>
      </c>
      <c r="R12482">
        <v>1</v>
      </c>
      <c r="S12482">
        <v>0</v>
      </c>
      <c r="T12482">
        <v>0</v>
      </c>
    </row>
    <row r="12483" spans="1:20" x14ac:dyDescent="0.25">
      <c r="A12483" t="s">
        <v>23235</v>
      </c>
      <c r="B12483" t="s">
        <v>23236</v>
      </c>
      <c r="C12483" t="s">
        <v>53565</v>
      </c>
      <c r="D12483" t="s">
        <v>53557</v>
      </c>
      <c r="E12483" s="1">
        <v>43046.270833333336</v>
      </c>
      <c r="F12483" t="s">
        <v>53566</v>
      </c>
      <c r="G12483" t="s">
        <v>53567</v>
      </c>
      <c r="H12483">
        <v>28</v>
      </c>
      <c r="I12483" t="s">
        <v>9430</v>
      </c>
      <c r="J12483" t="s">
        <v>7210</v>
      </c>
      <c r="K12483">
        <v>363</v>
      </c>
      <c r="L12483" t="s">
        <v>30</v>
      </c>
      <c r="M12483" t="s">
        <v>31</v>
      </c>
      <c r="N12483" t="b">
        <v>0</v>
      </c>
      <c r="O12483" t="s">
        <v>53568</v>
      </c>
      <c r="Q12483">
        <v>391</v>
      </c>
      <c r="R12483">
        <v>1</v>
      </c>
      <c r="S12483">
        <v>0</v>
      </c>
      <c r="T12483">
        <v>0</v>
      </c>
    </row>
    <row r="12484" spans="1:20" x14ac:dyDescent="0.25">
      <c r="A12484" t="s">
        <v>23235</v>
      </c>
      <c r="B12484" t="s">
        <v>23236</v>
      </c>
      <c r="C12484" t="s">
        <v>53569</v>
      </c>
      <c r="D12484" t="s">
        <v>53557</v>
      </c>
      <c r="E12484" s="1">
        <v>43046.270833333336</v>
      </c>
      <c r="F12484" t="s">
        <v>53570</v>
      </c>
      <c r="G12484" t="s">
        <v>53571</v>
      </c>
      <c r="H12484">
        <v>28</v>
      </c>
      <c r="I12484" t="s">
        <v>9430</v>
      </c>
      <c r="J12484" t="s">
        <v>12557</v>
      </c>
      <c r="K12484">
        <v>804</v>
      </c>
      <c r="L12484" t="s">
        <v>30</v>
      </c>
      <c r="M12484" t="s">
        <v>31</v>
      </c>
      <c r="N12484" t="b">
        <v>0</v>
      </c>
      <c r="O12484" t="s">
        <v>53572</v>
      </c>
      <c r="Q12484">
        <v>1349</v>
      </c>
      <c r="R12484">
        <v>10</v>
      </c>
      <c r="S12484">
        <v>2</v>
      </c>
      <c r="T12484">
        <v>0</v>
      </c>
    </row>
    <row r="12485" spans="1:20" x14ac:dyDescent="0.25">
      <c r="A12485" t="s">
        <v>23235</v>
      </c>
      <c r="B12485" t="s">
        <v>23236</v>
      </c>
      <c r="C12485" t="s">
        <v>53573</v>
      </c>
      <c r="D12485" t="s">
        <v>53557</v>
      </c>
      <c r="E12485" s="1">
        <v>43046.270833333336</v>
      </c>
      <c r="F12485" t="s">
        <v>53574</v>
      </c>
      <c r="G12485" t="s">
        <v>53575</v>
      </c>
      <c r="H12485">
        <v>28</v>
      </c>
      <c r="I12485" t="s">
        <v>9430</v>
      </c>
      <c r="J12485" t="s">
        <v>2748</v>
      </c>
      <c r="K12485">
        <v>640</v>
      </c>
      <c r="L12485" t="s">
        <v>30</v>
      </c>
      <c r="M12485" t="s">
        <v>31</v>
      </c>
      <c r="N12485" t="b">
        <v>0</v>
      </c>
      <c r="O12485" t="s">
        <v>53576</v>
      </c>
      <c r="Q12485">
        <v>50</v>
      </c>
      <c r="R12485">
        <v>1</v>
      </c>
      <c r="S12485">
        <v>0</v>
      </c>
      <c r="T12485">
        <v>0</v>
      </c>
    </row>
    <row r="12486" spans="1:20" x14ac:dyDescent="0.25">
      <c r="A12486" t="s">
        <v>23235</v>
      </c>
      <c r="B12486" t="s">
        <v>23236</v>
      </c>
      <c r="C12486" t="s">
        <v>53577</v>
      </c>
      <c r="D12486" t="s">
        <v>53557</v>
      </c>
      <c r="E12486" s="1">
        <v>43046.270833333336</v>
      </c>
      <c r="F12486" t="s">
        <v>53578</v>
      </c>
      <c r="G12486" t="s">
        <v>53579</v>
      </c>
      <c r="H12486">
        <v>28</v>
      </c>
      <c r="I12486" t="s">
        <v>9430</v>
      </c>
      <c r="J12486" t="s">
        <v>2699</v>
      </c>
      <c r="K12486">
        <v>868</v>
      </c>
      <c r="L12486" t="s">
        <v>30</v>
      </c>
      <c r="M12486" t="s">
        <v>31</v>
      </c>
      <c r="N12486" t="b">
        <v>0</v>
      </c>
      <c r="O12486" t="s">
        <v>53580</v>
      </c>
      <c r="Q12486">
        <v>282</v>
      </c>
      <c r="R12486">
        <v>1</v>
      </c>
      <c r="S12486">
        <v>0</v>
      </c>
      <c r="T12486">
        <v>0</v>
      </c>
    </row>
    <row r="12487" spans="1:20" x14ac:dyDescent="0.25">
      <c r="A12487" t="s">
        <v>23235</v>
      </c>
      <c r="B12487" t="s">
        <v>23236</v>
      </c>
      <c r="C12487" t="s">
        <v>53581</v>
      </c>
      <c r="D12487" t="s">
        <v>53557</v>
      </c>
      <c r="E12487" s="1">
        <v>43046.270833333336</v>
      </c>
      <c r="F12487" t="s">
        <v>53582</v>
      </c>
      <c r="G12487" t="s">
        <v>53583</v>
      </c>
      <c r="H12487">
        <v>28</v>
      </c>
      <c r="I12487" t="s">
        <v>9430</v>
      </c>
      <c r="J12487" t="s">
        <v>6711</v>
      </c>
      <c r="K12487">
        <v>403</v>
      </c>
      <c r="L12487" t="s">
        <v>30</v>
      </c>
      <c r="M12487" t="s">
        <v>31</v>
      </c>
      <c r="N12487" t="b">
        <v>0</v>
      </c>
      <c r="O12487" t="s">
        <v>53584</v>
      </c>
      <c r="Q12487">
        <v>258</v>
      </c>
      <c r="R12487">
        <v>1</v>
      </c>
      <c r="S12487">
        <v>0</v>
      </c>
      <c r="T12487">
        <v>0</v>
      </c>
    </row>
    <row r="12488" spans="1:20" x14ac:dyDescent="0.25">
      <c r="A12488" t="s">
        <v>23235</v>
      </c>
      <c r="B12488" t="s">
        <v>23236</v>
      </c>
      <c r="C12488" t="s">
        <v>53585</v>
      </c>
      <c r="D12488" t="s">
        <v>53586</v>
      </c>
      <c r="E12488" s="1">
        <v>43015.425000000003</v>
      </c>
      <c r="F12488" t="s">
        <v>53587</v>
      </c>
      <c r="G12488" t="s">
        <v>53588</v>
      </c>
      <c r="H12488">
        <v>28</v>
      </c>
      <c r="I12488" t="s">
        <v>9430</v>
      </c>
      <c r="J12488" t="s">
        <v>208</v>
      </c>
      <c r="K12488">
        <v>189</v>
      </c>
      <c r="L12488" t="s">
        <v>30</v>
      </c>
      <c r="M12488" t="s">
        <v>31</v>
      </c>
      <c r="N12488" t="b">
        <v>0</v>
      </c>
      <c r="O12488" t="s">
        <v>53589</v>
      </c>
      <c r="Q12488">
        <v>491</v>
      </c>
      <c r="R12488">
        <v>3</v>
      </c>
      <c r="S12488">
        <v>1</v>
      </c>
      <c r="T12488">
        <v>0</v>
      </c>
    </row>
    <row r="12489" spans="1:20" x14ac:dyDescent="0.25">
      <c r="A12489" t="s">
        <v>23235</v>
      </c>
      <c r="B12489" t="s">
        <v>23236</v>
      </c>
      <c r="C12489" t="s">
        <v>53590</v>
      </c>
      <c r="D12489" t="s">
        <v>53586</v>
      </c>
      <c r="E12489" s="1">
        <v>43015.425000000003</v>
      </c>
      <c r="F12489" t="s">
        <v>53591</v>
      </c>
      <c r="G12489" t="s">
        <v>53592</v>
      </c>
      <c r="H12489">
        <v>28</v>
      </c>
      <c r="I12489" t="s">
        <v>9430</v>
      </c>
      <c r="J12489" t="s">
        <v>5553</v>
      </c>
      <c r="K12489">
        <v>451</v>
      </c>
      <c r="L12489" t="s">
        <v>30</v>
      </c>
      <c r="M12489" t="s">
        <v>31</v>
      </c>
      <c r="N12489" t="b">
        <v>0</v>
      </c>
      <c r="O12489" t="s">
        <v>53593</v>
      </c>
      <c r="Q12489">
        <v>1643</v>
      </c>
      <c r="R12489">
        <v>6</v>
      </c>
      <c r="S12489">
        <v>2</v>
      </c>
      <c r="T12489">
        <v>0</v>
      </c>
    </row>
    <row r="12490" spans="1:20" x14ac:dyDescent="0.25">
      <c r="A12490" t="s">
        <v>23235</v>
      </c>
      <c r="B12490" t="s">
        <v>23236</v>
      </c>
      <c r="C12490" t="s">
        <v>53594</v>
      </c>
      <c r="D12490" t="s">
        <v>53586</v>
      </c>
      <c r="E12490" s="1">
        <v>43015.425000000003</v>
      </c>
      <c r="F12490" t="s">
        <v>53595</v>
      </c>
      <c r="G12490" t="s">
        <v>53596</v>
      </c>
      <c r="H12490">
        <v>28</v>
      </c>
      <c r="I12490" t="s">
        <v>9430</v>
      </c>
      <c r="J12490" t="s">
        <v>3868</v>
      </c>
      <c r="K12490">
        <v>114</v>
      </c>
      <c r="L12490" t="s">
        <v>30</v>
      </c>
      <c r="M12490" t="s">
        <v>31</v>
      </c>
      <c r="N12490" t="b">
        <v>0</v>
      </c>
      <c r="O12490" t="s">
        <v>53597</v>
      </c>
      <c r="Q12490">
        <v>1753</v>
      </c>
      <c r="R12490">
        <v>8</v>
      </c>
      <c r="S12490">
        <v>1</v>
      </c>
      <c r="T12490">
        <v>0</v>
      </c>
    </row>
    <row r="12491" spans="1:20" x14ac:dyDescent="0.25">
      <c r="A12491" t="s">
        <v>23235</v>
      </c>
      <c r="B12491" t="s">
        <v>23236</v>
      </c>
      <c r="C12491" t="s">
        <v>53598</v>
      </c>
      <c r="D12491" t="s">
        <v>53586</v>
      </c>
      <c r="E12491" s="1">
        <v>43015.425000000003</v>
      </c>
      <c r="F12491" t="s">
        <v>53599</v>
      </c>
      <c r="G12491" t="s">
        <v>53600</v>
      </c>
      <c r="H12491">
        <v>28</v>
      </c>
      <c r="I12491" t="s">
        <v>9430</v>
      </c>
      <c r="J12491" t="s">
        <v>7543</v>
      </c>
      <c r="K12491">
        <v>183</v>
      </c>
      <c r="L12491" t="s">
        <v>30</v>
      </c>
      <c r="M12491" t="s">
        <v>31</v>
      </c>
      <c r="N12491" t="b">
        <v>0</v>
      </c>
      <c r="O12491" t="s">
        <v>53601</v>
      </c>
      <c r="Q12491">
        <v>2426</v>
      </c>
      <c r="R12491">
        <v>9</v>
      </c>
      <c r="S12491">
        <v>4</v>
      </c>
      <c r="T12491">
        <v>0</v>
      </c>
    </row>
    <row r="12492" spans="1:20" x14ac:dyDescent="0.25">
      <c r="A12492" t="s">
        <v>23235</v>
      </c>
      <c r="B12492" t="s">
        <v>23236</v>
      </c>
      <c r="C12492" t="s">
        <v>53602</v>
      </c>
      <c r="D12492" t="s">
        <v>53586</v>
      </c>
      <c r="E12492" s="1">
        <v>43015.425000000003</v>
      </c>
      <c r="F12492" t="s">
        <v>53603</v>
      </c>
      <c r="G12492" t="s">
        <v>53604</v>
      </c>
      <c r="H12492">
        <v>28</v>
      </c>
      <c r="I12492" t="s">
        <v>9430</v>
      </c>
      <c r="J12492" t="s">
        <v>7040</v>
      </c>
      <c r="K12492">
        <v>611</v>
      </c>
      <c r="L12492" t="s">
        <v>30</v>
      </c>
      <c r="M12492" t="s">
        <v>31</v>
      </c>
      <c r="N12492" t="b">
        <v>0</v>
      </c>
      <c r="O12492" t="s">
        <v>53605</v>
      </c>
      <c r="Q12492">
        <v>2235</v>
      </c>
      <c r="R12492">
        <v>14</v>
      </c>
      <c r="S12492">
        <v>1</v>
      </c>
      <c r="T12492">
        <v>0</v>
      </c>
    </row>
    <row r="12493" spans="1:20" x14ac:dyDescent="0.25">
      <c r="A12493" t="s">
        <v>23235</v>
      </c>
      <c r="B12493" t="s">
        <v>23236</v>
      </c>
      <c r="C12493" t="s">
        <v>53606</v>
      </c>
      <c r="D12493" t="s">
        <v>53607</v>
      </c>
      <c r="E12493" s="1">
        <v>43015.411805555559</v>
      </c>
      <c r="F12493" t="s">
        <v>53608</v>
      </c>
      <c r="G12493" t="s">
        <v>53609</v>
      </c>
      <c r="H12493">
        <v>28</v>
      </c>
      <c r="I12493" t="s">
        <v>9430</v>
      </c>
      <c r="J12493" t="s">
        <v>6783</v>
      </c>
      <c r="K12493">
        <v>239</v>
      </c>
      <c r="L12493" t="s">
        <v>30</v>
      </c>
      <c r="M12493" t="s">
        <v>31</v>
      </c>
      <c r="N12493" t="b">
        <v>0</v>
      </c>
      <c r="O12493" t="s">
        <v>53610</v>
      </c>
      <c r="Q12493">
        <v>3144</v>
      </c>
      <c r="R12493">
        <v>8</v>
      </c>
      <c r="S12493">
        <v>5</v>
      </c>
      <c r="T12493">
        <v>0</v>
      </c>
    </row>
    <row r="12494" spans="1:20" x14ac:dyDescent="0.25">
      <c r="A12494" t="s">
        <v>23235</v>
      </c>
      <c r="B12494" t="s">
        <v>23236</v>
      </c>
      <c r="C12494" t="s">
        <v>53611</v>
      </c>
      <c r="D12494" t="s">
        <v>53607</v>
      </c>
      <c r="E12494" s="1">
        <v>43015.411805555559</v>
      </c>
      <c r="F12494" t="s">
        <v>53612</v>
      </c>
      <c r="G12494" t="s">
        <v>53613</v>
      </c>
      <c r="H12494">
        <v>28</v>
      </c>
      <c r="I12494" t="s">
        <v>9430</v>
      </c>
      <c r="J12494" t="s">
        <v>4739</v>
      </c>
      <c r="K12494">
        <v>372</v>
      </c>
      <c r="L12494" t="s">
        <v>30</v>
      </c>
      <c r="M12494" t="s">
        <v>31</v>
      </c>
      <c r="N12494" t="b">
        <v>0</v>
      </c>
      <c r="O12494" t="s">
        <v>53614</v>
      </c>
      <c r="Q12494">
        <v>5236</v>
      </c>
      <c r="R12494">
        <v>22</v>
      </c>
      <c r="S12494">
        <v>0</v>
      </c>
      <c r="T12494">
        <v>0</v>
      </c>
    </row>
    <row r="12495" spans="1:20" x14ac:dyDescent="0.25">
      <c r="A12495" t="s">
        <v>23235</v>
      </c>
      <c r="B12495" t="s">
        <v>23236</v>
      </c>
      <c r="C12495" t="s">
        <v>53615</v>
      </c>
      <c r="D12495" t="s">
        <v>53607</v>
      </c>
      <c r="E12495" s="1">
        <v>43015.411805555559</v>
      </c>
      <c r="F12495" t="s">
        <v>53616</v>
      </c>
      <c r="G12495" t="s">
        <v>53617</v>
      </c>
      <c r="H12495">
        <v>28</v>
      </c>
      <c r="I12495" t="s">
        <v>9430</v>
      </c>
      <c r="J12495" t="s">
        <v>4701</v>
      </c>
      <c r="K12495">
        <v>182</v>
      </c>
      <c r="L12495" t="s">
        <v>30</v>
      </c>
      <c r="M12495" t="s">
        <v>31</v>
      </c>
      <c r="N12495" t="b">
        <v>0</v>
      </c>
      <c r="O12495" t="s">
        <v>53618</v>
      </c>
      <c r="Q12495">
        <v>1401</v>
      </c>
      <c r="R12495">
        <v>4</v>
      </c>
      <c r="S12495">
        <v>0</v>
      </c>
      <c r="T12495">
        <v>0</v>
      </c>
    </row>
    <row r="12496" spans="1:20" x14ac:dyDescent="0.25">
      <c r="A12496" t="s">
        <v>23235</v>
      </c>
      <c r="B12496" t="s">
        <v>23236</v>
      </c>
      <c r="C12496" t="s">
        <v>53619</v>
      </c>
      <c r="D12496" t="s">
        <v>53607</v>
      </c>
      <c r="E12496" s="1">
        <v>43015.411805555559</v>
      </c>
      <c r="F12496" t="s">
        <v>53620</v>
      </c>
      <c r="G12496" t="s">
        <v>53621</v>
      </c>
      <c r="H12496">
        <v>28</v>
      </c>
      <c r="I12496" t="s">
        <v>9430</v>
      </c>
      <c r="J12496" t="s">
        <v>12257</v>
      </c>
      <c r="K12496">
        <v>129</v>
      </c>
      <c r="L12496" t="s">
        <v>30</v>
      </c>
      <c r="M12496" t="s">
        <v>31</v>
      </c>
      <c r="N12496" t="b">
        <v>0</v>
      </c>
      <c r="O12496" t="s">
        <v>53622</v>
      </c>
      <c r="Q12496">
        <v>693</v>
      </c>
      <c r="R12496">
        <v>3</v>
      </c>
      <c r="S12496">
        <v>2</v>
      </c>
      <c r="T12496">
        <v>0</v>
      </c>
    </row>
    <row r="12497" spans="1:20" x14ac:dyDescent="0.25">
      <c r="A12497" t="s">
        <v>23235</v>
      </c>
      <c r="B12497" t="s">
        <v>23236</v>
      </c>
      <c r="C12497" t="s">
        <v>53623</v>
      </c>
      <c r="D12497" t="s">
        <v>53624</v>
      </c>
      <c r="E12497" s="1">
        <v>43015.34375</v>
      </c>
      <c r="F12497" t="s">
        <v>53625</v>
      </c>
      <c r="G12497" t="s">
        <v>53626</v>
      </c>
      <c r="H12497">
        <v>28</v>
      </c>
      <c r="I12497" t="s">
        <v>9430</v>
      </c>
      <c r="J12497" t="s">
        <v>13440</v>
      </c>
      <c r="K12497">
        <v>459</v>
      </c>
      <c r="L12497" t="s">
        <v>30</v>
      </c>
      <c r="M12497" t="s">
        <v>31</v>
      </c>
      <c r="N12497" t="b">
        <v>0</v>
      </c>
      <c r="O12497" t="s">
        <v>53627</v>
      </c>
      <c r="Q12497">
        <v>367</v>
      </c>
      <c r="R12497">
        <v>0</v>
      </c>
      <c r="S12497">
        <v>2</v>
      </c>
      <c r="T12497">
        <v>0</v>
      </c>
    </row>
    <row r="12498" spans="1:20" x14ac:dyDescent="0.25">
      <c r="A12498" t="s">
        <v>23235</v>
      </c>
      <c r="B12498" t="s">
        <v>23236</v>
      </c>
      <c r="C12498" t="s">
        <v>53628</v>
      </c>
      <c r="D12498" t="s">
        <v>53629</v>
      </c>
      <c r="E12498" s="1">
        <v>43015.34375</v>
      </c>
      <c r="F12498" t="s">
        <v>53630</v>
      </c>
      <c r="G12498" t="s">
        <v>53631</v>
      </c>
      <c r="H12498">
        <v>28</v>
      </c>
      <c r="I12498" t="s">
        <v>9430</v>
      </c>
      <c r="J12498" t="s">
        <v>727</v>
      </c>
      <c r="K12498">
        <v>215</v>
      </c>
      <c r="L12498" t="s">
        <v>30</v>
      </c>
      <c r="M12498" t="s">
        <v>31</v>
      </c>
      <c r="N12498" t="b">
        <v>0</v>
      </c>
      <c r="O12498" t="s">
        <v>53632</v>
      </c>
      <c r="Q12498">
        <v>380</v>
      </c>
      <c r="R12498">
        <v>1</v>
      </c>
      <c r="S12498">
        <v>0</v>
      </c>
      <c r="T12498">
        <v>0</v>
      </c>
    </row>
    <row r="12499" spans="1:20" x14ac:dyDescent="0.25">
      <c r="A12499" t="s">
        <v>23235</v>
      </c>
      <c r="B12499" t="s">
        <v>23236</v>
      </c>
      <c r="C12499" t="s">
        <v>53633</v>
      </c>
      <c r="D12499" t="s">
        <v>53634</v>
      </c>
      <c r="E12499" s="1">
        <v>43015.343055555553</v>
      </c>
      <c r="F12499" t="s">
        <v>53635</v>
      </c>
      <c r="G12499" t="s">
        <v>53636</v>
      </c>
      <c r="H12499">
        <v>28</v>
      </c>
      <c r="I12499" t="s">
        <v>9430</v>
      </c>
      <c r="J12499" t="s">
        <v>4793</v>
      </c>
      <c r="K12499">
        <v>687</v>
      </c>
      <c r="L12499" t="s">
        <v>30</v>
      </c>
      <c r="M12499" t="s">
        <v>31</v>
      </c>
      <c r="N12499" t="b">
        <v>0</v>
      </c>
      <c r="O12499" t="s">
        <v>53637</v>
      </c>
      <c r="Q12499">
        <v>691</v>
      </c>
      <c r="R12499">
        <v>2</v>
      </c>
      <c r="S12499">
        <v>0</v>
      </c>
      <c r="T12499">
        <v>0</v>
      </c>
    </row>
    <row r="12500" spans="1:20" x14ac:dyDescent="0.25">
      <c r="A12500" t="s">
        <v>23235</v>
      </c>
      <c r="B12500" t="s">
        <v>23236</v>
      </c>
      <c r="C12500" t="s">
        <v>53638</v>
      </c>
      <c r="D12500" t="s">
        <v>53639</v>
      </c>
      <c r="E12500" s="1">
        <v>43015.342361111114</v>
      </c>
      <c r="F12500" t="s">
        <v>53640</v>
      </c>
      <c r="G12500" t="s">
        <v>53641</v>
      </c>
      <c r="H12500">
        <v>28</v>
      </c>
      <c r="I12500" t="s">
        <v>9430</v>
      </c>
      <c r="J12500" t="s">
        <v>5459</v>
      </c>
      <c r="K12500">
        <v>206</v>
      </c>
      <c r="L12500" t="s">
        <v>30</v>
      </c>
      <c r="M12500" t="s">
        <v>31</v>
      </c>
      <c r="N12500" t="b">
        <v>0</v>
      </c>
      <c r="O12500" t="s">
        <v>53642</v>
      </c>
      <c r="Q12500">
        <v>415</v>
      </c>
      <c r="R12500">
        <v>1</v>
      </c>
      <c r="S12500">
        <v>0</v>
      </c>
      <c r="T12500">
        <v>0</v>
      </c>
    </row>
    <row r="12501" spans="1:20" x14ac:dyDescent="0.25">
      <c r="A12501" t="s">
        <v>23235</v>
      </c>
      <c r="B12501" t="s">
        <v>23236</v>
      </c>
      <c r="C12501" t="s">
        <v>53643</v>
      </c>
      <c r="D12501" t="s">
        <v>53639</v>
      </c>
      <c r="E12501" s="1">
        <v>43015.342361111114</v>
      </c>
      <c r="F12501" t="s">
        <v>53644</v>
      </c>
      <c r="G12501" t="s">
        <v>53645</v>
      </c>
      <c r="H12501">
        <v>28</v>
      </c>
      <c r="I12501" t="s">
        <v>9430</v>
      </c>
      <c r="J12501" t="s">
        <v>6244</v>
      </c>
      <c r="K12501">
        <v>237</v>
      </c>
      <c r="L12501" t="s">
        <v>30</v>
      </c>
      <c r="M12501" t="s">
        <v>31</v>
      </c>
      <c r="N12501" t="b">
        <v>0</v>
      </c>
      <c r="O12501" t="s">
        <v>53646</v>
      </c>
      <c r="Q12501">
        <v>1332</v>
      </c>
      <c r="R12501">
        <v>5</v>
      </c>
      <c r="S12501">
        <v>5</v>
      </c>
      <c r="T12501">
        <v>0</v>
      </c>
    </row>
    <row r="12502" spans="1:20" x14ac:dyDescent="0.25">
      <c r="A12502" t="s">
        <v>23235</v>
      </c>
      <c r="B12502" t="s">
        <v>23236</v>
      </c>
      <c r="C12502" t="s">
        <v>53647</v>
      </c>
      <c r="D12502" t="s">
        <v>53648</v>
      </c>
      <c r="E12502" s="1">
        <v>43015.332638888889</v>
      </c>
      <c r="F12502" t="s">
        <v>53649</v>
      </c>
      <c r="G12502" t="s">
        <v>53650</v>
      </c>
      <c r="H12502">
        <v>28</v>
      </c>
      <c r="I12502" t="s">
        <v>9430</v>
      </c>
      <c r="J12502" t="s">
        <v>16476</v>
      </c>
      <c r="K12502">
        <v>223</v>
      </c>
      <c r="L12502" t="s">
        <v>30</v>
      </c>
      <c r="M12502" t="s">
        <v>31</v>
      </c>
      <c r="N12502" t="b">
        <v>0</v>
      </c>
      <c r="O12502" t="s">
        <v>53651</v>
      </c>
      <c r="Q12502">
        <v>126</v>
      </c>
      <c r="R12502">
        <v>0</v>
      </c>
      <c r="S12502">
        <v>0</v>
      </c>
      <c r="T12502">
        <v>0</v>
      </c>
    </row>
    <row r="12503" spans="1:20" x14ac:dyDescent="0.25">
      <c r="A12503" t="s">
        <v>23235</v>
      </c>
      <c r="B12503" t="s">
        <v>23236</v>
      </c>
      <c r="C12503" t="s">
        <v>53652</v>
      </c>
      <c r="D12503" t="s">
        <v>53653</v>
      </c>
      <c r="E12503" s="1">
        <v>43015.332638888889</v>
      </c>
      <c r="F12503" t="s">
        <v>53654</v>
      </c>
      <c r="G12503" t="s">
        <v>53655</v>
      </c>
      <c r="H12503">
        <v>28</v>
      </c>
      <c r="I12503" t="s">
        <v>9430</v>
      </c>
      <c r="J12503" t="s">
        <v>3492</v>
      </c>
      <c r="K12503">
        <v>146</v>
      </c>
      <c r="L12503" t="s">
        <v>30</v>
      </c>
      <c r="M12503" t="s">
        <v>31</v>
      </c>
      <c r="N12503" t="b">
        <v>0</v>
      </c>
      <c r="O12503" t="s">
        <v>53656</v>
      </c>
      <c r="Q12503">
        <v>43</v>
      </c>
      <c r="R12503">
        <v>0</v>
      </c>
      <c r="S12503">
        <v>0</v>
      </c>
      <c r="T12503">
        <v>0</v>
      </c>
    </row>
    <row r="12504" spans="1:20" x14ac:dyDescent="0.25">
      <c r="A12504" t="s">
        <v>23235</v>
      </c>
      <c r="B12504" t="s">
        <v>23236</v>
      </c>
      <c r="C12504" t="s">
        <v>53657</v>
      </c>
      <c r="D12504" t="s">
        <v>53653</v>
      </c>
      <c r="E12504" s="1">
        <v>43015.332638888889</v>
      </c>
      <c r="F12504" t="s">
        <v>53658</v>
      </c>
      <c r="G12504" t="s">
        <v>53659</v>
      </c>
      <c r="H12504">
        <v>28</v>
      </c>
      <c r="I12504" t="s">
        <v>9430</v>
      </c>
      <c r="J12504" t="s">
        <v>7786</v>
      </c>
      <c r="K12504">
        <v>188</v>
      </c>
      <c r="L12504" t="s">
        <v>30</v>
      </c>
      <c r="M12504" t="s">
        <v>31</v>
      </c>
      <c r="N12504" t="b">
        <v>0</v>
      </c>
      <c r="O12504" t="s">
        <v>53660</v>
      </c>
      <c r="Q12504">
        <v>182</v>
      </c>
      <c r="R12504">
        <v>0</v>
      </c>
      <c r="S12504">
        <v>0</v>
      </c>
      <c r="T12504">
        <v>0</v>
      </c>
    </row>
    <row r="12505" spans="1:20" x14ac:dyDescent="0.25">
      <c r="A12505" t="s">
        <v>23235</v>
      </c>
      <c r="B12505" t="s">
        <v>23236</v>
      </c>
      <c r="C12505" t="s">
        <v>53661</v>
      </c>
      <c r="D12505" t="s">
        <v>53653</v>
      </c>
      <c r="E12505" s="1">
        <v>43015.332638888889</v>
      </c>
      <c r="F12505" t="s">
        <v>53662</v>
      </c>
      <c r="G12505" t="s">
        <v>53663</v>
      </c>
      <c r="H12505">
        <v>28</v>
      </c>
      <c r="I12505" t="s">
        <v>9430</v>
      </c>
      <c r="J12505" t="s">
        <v>2562</v>
      </c>
      <c r="K12505">
        <v>412</v>
      </c>
      <c r="L12505" t="s">
        <v>30</v>
      </c>
      <c r="M12505" t="s">
        <v>31</v>
      </c>
      <c r="N12505" t="b">
        <v>0</v>
      </c>
      <c r="O12505" t="s">
        <v>53664</v>
      </c>
      <c r="Q12505">
        <v>1044</v>
      </c>
      <c r="R12505">
        <v>7</v>
      </c>
      <c r="S12505">
        <v>0</v>
      </c>
      <c r="T12505">
        <v>0</v>
      </c>
    </row>
    <row r="12506" spans="1:20" x14ac:dyDescent="0.25">
      <c r="A12506" t="s">
        <v>23235</v>
      </c>
      <c r="B12506" t="s">
        <v>23236</v>
      </c>
      <c r="C12506" t="s">
        <v>53665</v>
      </c>
      <c r="D12506" t="s">
        <v>53653</v>
      </c>
      <c r="E12506" s="1">
        <v>43015.332638888889</v>
      </c>
      <c r="F12506" t="s">
        <v>53666</v>
      </c>
      <c r="G12506" t="s">
        <v>53667</v>
      </c>
      <c r="H12506">
        <v>28</v>
      </c>
      <c r="I12506" t="s">
        <v>9430</v>
      </c>
      <c r="J12506" t="s">
        <v>9816</v>
      </c>
      <c r="K12506">
        <v>137</v>
      </c>
      <c r="L12506" t="s">
        <v>30</v>
      </c>
      <c r="M12506" t="s">
        <v>31</v>
      </c>
      <c r="N12506" t="b">
        <v>0</v>
      </c>
      <c r="O12506" t="s">
        <v>53668</v>
      </c>
      <c r="Q12506">
        <v>249</v>
      </c>
      <c r="R12506">
        <v>2</v>
      </c>
      <c r="S12506">
        <v>0</v>
      </c>
      <c r="T12506">
        <v>0</v>
      </c>
    </row>
    <row r="12507" spans="1:20" x14ac:dyDescent="0.25">
      <c r="A12507" t="s">
        <v>23235</v>
      </c>
      <c r="B12507" t="s">
        <v>23236</v>
      </c>
      <c r="C12507" t="s">
        <v>53669</v>
      </c>
      <c r="D12507" t="s">
        <v>53653</v>
      </c>
      <c r="E12507" s="1">
        <v>43015.332638888889</v>
      </c>
      <c r="F12507" t="s">
        <v>53670</v>
      </c>
      <c r="G12507" t="s">
        <v>53671</v>
      </c>
      <c r="H12507">
        <v>28</v>
      </c>
      <c r="I12507" t="s">
        <v>9430</v>
      </c>
      <c r="J12507" t="s">
        <v>7967</v>
      </c>
      <c r="K12507">
        <v>231</v>
      </c>
      <c r="L12507" t="s">
        <v>30</v>
      </c>
      <c r="M12507" t="s">
        <v>31</v>
      </c>
      <c r="N12507" t="b">
        <v>0</v>
      </c>
      <c r="O12507" t="s">
        <v>53672</v>
      </c>
      <c r="Q12507">
        <v>153</v>
      </c>
      <c r="R12507">
        <v>1</v>
      </c>
      <c r="S12507">
        <v>0</v>
      </c>
      <c r="T12507">
        <v>0</v>
      </c>
    </row>
    <row r="12508" spans="1:20" x14ac:dyDescent="0.25">
      <c r="A12508" t="s">
        <v>23235</v>
      </c>
      <c r="B12508" t="s">
        <v>23236</v>
      </c>
      <c r="C12508" t="s">
        <v>53673</v>
      </c>
      <c r="D12508" t="s">
        <v>53653</v>
      </c>
      <c r="E12508" s="1">
        <v>43015.332638888889</v>
      </c>
      <c r="F12508" t="s">
        <v>53674</v>
      </c>
      <c r="G12508" t="s">
        <v>53675</v>
      </c>
      <c r="H12508">
        <v>28</v>
      </c>
      <c r="I12508" t="s">
        <v>9430</v>
      </c>
      <c r="J12508" t="s">
        <v>81</v>
      </c>
      <c r="K12508">
        <v>292</v>
      </c>
      <c r="L12508" t="s">
        <v>30</v>
      </c>
      <c r="M12508" t="s">
        <v>31</v>
      </c>
      <c r="N12508" t="b">
        <v>0</v>
      </c>
      <c r="O12508" t="s">
        <v>53676</v>
      </c>
      <c r="Q12508">
        <v>571</v>
      </c>
      <c r="R12508">
        <v>3</v>
      </c>
      <c r="S12508">
        <v>0</v>
      </c>
      <c r="T12508">
        <v>0</v>
      </c>
    </row>
    <row r="12509" spans="1:20" x14ac:dyDescent="0.25">
      <c r="A12509" t="s">
        <v>23235</v>
      </c>
      <c r="B12509" t="s">
        <v>23236</v>
      </c>
      <c r="C12509" t="s">
        <v>53677</v>
      </c>
      <c r="D12509" t="s">
        <v>53678</v>
      </c>
      <c r="E12509" s="1">
        <v>43015.310416666667</v>
      </c>
      <c r="F12509" t="s">
        <v>53679</v>
      </c>
      <c r="G12509" t="s">
        <v>53680</v>
      </c>
      <c r="H12509">
        <v>28</v>
      </c>
      <c r="I12509" t="s">
        <v>9430</v>
      </c>
      <c r="J12509" t="s">
        <v>3639</v>
      </c>
      <c r="K12509">
        <v>543</v>
      </c>
      <c r="L12509" t="s">
        <v>30</v>
      </c>
      <c r="M12509" t="s">
        <v>7991</v>
      </c>
      <c r="N12509" t="b">
        <v>0</v>
      </c>
      <c r="O12509" t="s">
        <v>53681</v>
      </c>
      <c r="Q12509">
        <v>1139</v>
      </c>
      <c r="R12509">
        <v>9</v>
      </c>
      <c r="S12509">
        <v>0</v>
      </c>
      <c r="T12509">
        <v>0</v>
      </c>
    </row>
    <row r="12510" spans="1:20" x14ac:dyDescent="0.25">
      <c r="A12510" t="s">
        <v>23235</v>
      </c>
      <c r="B12510" t="s">
        <v>23236</v>
      </c>
      <c r="C12510" t="s">
        <v>53682</v>
      </c>
      <c r="D12510" t="s">
        <v>53683</v>
      </c>
      <c r="E12510" s="1">
        <v>43015.308333333334</v>
      </c>
      <c r="F12510" t="s">
        <v>53684</v>
      </c>
      <c r="G12510" t="s">
        <v>53685</v>
      </c>
      <c r="H12510">
        <v>28</v>
      </c>
      <c r="I12510" t="s">
        <v>9430</v>
      </c>
      <c r="J12510" t="s">
        <v>2372</v>
      </c>
      <c r="K12510">
        <v>741</v>
      </c>
      <c r="L12510" t="s">
        <v>30</v>
      </c>
      <c r="M12510" t="s">
        <v>31</v>
      </c>
      <c r="N12510" t="b">
        <v>0</v>
      </c>
      <c r="O12510" t="s">
        <v>53686</v>
      </c>
      <c r="Q12510">
        <v>37</v>
      </c>
      <c r="R12510">
        <v>0</v>
      </c>
      <c r="S12510">
        <v>0</v>
      </c>
      <c r="T12510">
        <v>0</v>
      </c>
    </row>
    <row r="12511" spans="1:20" x14ac:dyDescent="0.25">
      <c r="A12511" t="s">
        <v>23235</v>
      </c>
      <c r="B12511" t="s">
        <v>23236</v>
      </c>
      <c r="C12511" t="s">
        <v>53687</v>
      </c>
      <c r="D12511" t="s">
        <v>53688</v>
      </c>
      <c r="E12511" s="1">
        <v>43015.308333333334</v>
      </c>
      <c r="F12511" t="s">
        <v>53689</v>
      </c>
      <c r="G12511" t="s">
        <v>53690</v>
      </c>
      <c r="H12511">
        <v>28</v>
      </c>
      <c r="I12511" t="s">
        <v>9430</v>
      </c>
      <c r="J12511" t="s">
        <v>6238</v>
      </c>
      <c r="K12511">
        <v>518</v>
      </c>
      <c r="L12511" t="s">
        <v>30</v>
      </c>
      <c r="M12511" t="s">
        <v>31</v>
      </c>
      <c r="N12511" t="b">
        <v>0</v>
      </c>
      <c r="O12511" t="s">
        <v>53691</v>
      </c>
      <c r="Q12511">
        <v>65</v>
      </c>
      <c r="R12511">
        <v>0</v>
      </c>
      <c r="S12511">
        <v>0</v>
      </c>
      <c r="T12511">
        <v>0</v>
      </c>
    </row>
    <row r="12512" spans="1:20" x14ac:dyDescent="0.25">
      <c r="A12512" t="s">
        <v>23235</v>
      </c>
      <c r="B12512" t="s">
        <v>23236</v>
      </c>
      <c r="C12512" t="s">
        <v>53692</v>
      </c>
      <c r="D12512" t="s">
        <v>53688</v>
      </c>
      <c r="E12512" s="1">
        <v>43015.308333333334</v>
      </c>
      <c r="F12512" t="s">
        <v>53693</v>
      </c>
      <c r="G12512" t="s">
        <v>53694</v>
      </c>
      <c r="H12512">
        <v>28</v>
      </c>
      <c r="I12512" t="s">
        <v>9430</v>
      </c>
      <c r="J12512" t="s">
        <v>5459</v>
      </c>
      <c r="K12512">
        <v>206</v>
      </c>
      <c r="L12512" t="s">
        <v>30</v>
      </c>
      <c r="M12512" t="s">
        <v>31</v>
      </c>
      <c r="N12512" t="b">
        <v>0</v>
      </c>
      <c r="O12512" t="s">
        <v>53695</v>
      </c>
      <c r="Q12512">
        <v>65</v>
      </c>
      <c r="R12512">
        <v>0</v>
      </c>
      <c r="S12512">
        <v>0</v>
      </c>
      <c r="T12512">
        <v>0</v>
      </c>
    </row>
    <row r="12513" spans="1:20" x14ac:dyDescent="0.25">
      <c r="A12513" t="s">
        <v>23235</v>
      </c>
      <c r="B12513" t="s">
        <v>23236</v>
      </c>
      <c r="C12513" t="s">
        <v>53696</v>
      </c>
      <c r="D12513" t="s">
        <v>53688</v>
      </c>
      <c r="E12513" s="1">
        <v>43015.308333333334</v>
      </c>
      <c r="F12513" t="s">
        <v>53697</v>
      </c>
      <c r="G12513" t="s">
        <v>53698</v>
      </c>
      <c r="H12513">
        <v>28</v>
      </c>
      <c r="I12513" t="s">
        <v>9430</v>
      </c>
      <c r="J12513" t="s">
        <v>114</v>
      </c>
      <c r="K12513">
        <v>738</v>
      </c>
      <c r="L12513" t="s">
        <v>30</v>
      </c>
      <c r="M12513" t="s">
        <v>31</v>
      </c>
      <c r="N12513" t="b">
        <v>0</v>
      </c>
      <c r="O12513" t="s">
        <v>53699</v>
      </c>
      <c r="Q12513">
        <v>93</v>
      </c>
      <c r="R12513">
        <v>0</v>
      </c>
      <c r="S12513">
        <v>1</v>
      </c>
      <c r="T12513">
        <v>0</v>
      </c>
    </row>
    <row r="12514" spans="1:20" x14ac:dyDescent="0.25">
      <c r="A12514" t="s">
        <v>23235</v>
      </c>
      <c r="B12514" t="s">
        <v>23236</v>
      </c>
      <c r="C12514" t="s">
        <v>53700</v>
      </c>
      <c r="D12514" t="s">
        <v>53688</v>
      </c>
      <c r="E12514" s="1">
        <v>43015.308333333334</v>
      </c>
      <c r="F12514" t="s">
        <v>53701</v>
      </c>
      <c r="G12514" t="s">
        <v>53702</v>
      </c>
      <c r="H12514">
        <v>28</v>
      </c>
      <c r="I12514" t="s">
        <v>9430</v>
      </c>
      <c r="J12514" t="s">
        <v>53703</v>
      </c>
      <c r="K12514">
        <v>1112</v>
      </c>
      <c r="L12514" t="s">
        <v>30</v>
      </c>
      <c r="M12514" t="s">
        <v>31</v>
      </c>
      <c r="N12514" t="b">
        <v>0</v>
      </c>
      <c r="O12514" t="s">
        <v>53704</v>
      </c>
      <c r="Q12514">
        <v>33</v>
      </c>
      <c r="R12514">
        <v>0</v>
      </c>
      <c r="S12514">
        <v>0</v>
      </c>
      <c r="T12514">
        <v>0</v>
      </c>
    </row>
    <row r="12515" spans="1:20" x14ac:dyDescent="0.25">
      <c r="A12515" t="s">
        <v>23235</v>
      </c>
      <c r="B12515" t="s">
        <v>23236</v>
      </c>
      <c r="C12515" t="s">
        <v>53705</v>
      </c>
      <c r="D12515" t="s">
        <v>53706</v>
      </c>
      <c r="E12515" s="1">
        <v>43015.289583333331</v>
      </c>
      <c r="F12515" t="s">
        <v>53707</v>
      </c>
      <c r="G12515" t="s">
        <v>53708</v>
      </c>
      <c r="H12515">
        <v>28</v>
      </c>
      <c r="I12515" t="s">
        <v>9430</v>
      </c>
      <c r="J12515" t="s">
        <v>5565</v>
      </c>
      <c r="K12515">
        <v>180</v>
      </c>
      <c r="L12515" t="s">
        <v>30</v>
      </c>
      <c r="M12515" t="s">
        <v>31</v>
      </c>
      <c r="N12515" t="b">
        <v>0</v>
      </c>
      <c r="O12515" t="s">
        <v>53709</v>
      </c>
      <c r="Q12515">
        <v>111</v>
      </c>
      <c r="R12515">
        <v>0</v>
      </c>
      <c r="S12515">
        <v>0</v>
      </c>
      <c r="T12515">
        <v>0</v>
      </c>
    </row>
    <row r="12516" spans="1:20" x14ac:dyDescent="0.25">
      <c r="A12516" t="s">
        <v>23235</v>
      </c>
      <c r="B12516" t="s">
        <v>23236</v>
      </c>
      <c r="C12516" t="s">
        <v>53710</v>
      </c>
      <c r="D12516" t="s">
        <v>53711</v>
      </c>
      <c r="E12516" s="1">
        <v>43015.288194444445</v>
      </c>
      <c r="F12516" t="s">
        <v>53712</v>
      </c>
      <c r="G12516" t="s">
        <v>53713</v>
      </c>
      <c r="H12516">
        <v>28</v>
      </c>
      <c r="I12516" t="s">
        <v>9430</v>
      </c>
      <c r="J12516" t="s">
        <v>342</v>
      </c>
      <c r="K12516">
        <v>148</v>
      </c>
      <c r="L12516" t="s">
        <v>30</v>
      </c>
      <c r="M12516" t="s">
        <v>31</v>
      </c>
      <c r="N12516" t="b">
        <v>0</v>
      </c>
      <c r="O12516" t="s">
        <v>53714</v>
      </c>
      <c r="Q12516">
        <v>104</v>
      </c>
      <c r="R12516">
        <v>0</v>
      </c>
      <c r="S12516">
        <v>0</v>
      </c>
      <c r="T12516">
        <v>0</v>
      </c>
    </row>
    <row r="12517" spans="1:20" x14ac:dyDescent="0.25">
      <c r="A12517" t="s">
        <v>23235</v>
      </c>
      <c r="B12517" t="s">
        <v>23236</v>
      </c>
      <c r="C12517" t="s">
        <v>53715</v>
      </c>
      <c r="D12517" t="s">
        <v>53711</v>
      </c>
      <c r="E12517" s="1">
        <v>43015.288194444445</v>
      </c>
      <c r="F12517" t="s">
        <v>53716</v>
      </c>
      <c r="G12517" t="s">
        <v>53717</v>
      </c>
      <c r="H12517">
        <v>28</v>
      </c>
      <c r="I12517" t="s">
        <v>9430</v>
      </c>
      <c r="J12517" t="s">
        <v>208</v>
      </c>
      <c r="K12517">
        <v>189</v>
      </c>
      <c r="L12517" t="s">
        <v>30</v>
      </c>
      <c r="M12517" t="s">
        <v>31</v>
      </c>
      <c r="N12517" t="b">
        <v>0</v>
      </c>
      <c r="O12517" t="s">
        <v>53718</v>
      </c>
      <c r="Q12517">
        <v>39</v>
      </c>
      <c r="R12517">
        <v>0</v>
      </c>
      <c r="S12517">
        <v>0</v>
      </c>
      <c r="T12517">
        <v>0</v>
      </c>
    </row>
    <row r="12518" spans="1:20" x14ac:dyDescent="0.25">
      <c r="A12518" t="s">
        <v>23235</v>
      </c>
      <c r="B12518" t="s">
        <v>23236</v>
      </c>
      <c r="C12518" t="s">
        <v>53719</v>
      </c>
      <c r="D12518" t="s">
        <v>53720</v>
      </c>
      <c r="E12518" s="1">
        <v>43015.287499999999</v>
      </c>
      <c r="F12518" t="s">
        <v>53721</v>
      </c>
      <c r="G12518" t="s">
        <v>53722</v>
      </c>
      <c r="H12518">
        <v>28</v>
      </c>
      <c r="I12518" t="s">
        <v>9430</v>
      </c>
      <c r="J12518" t="s">
        <v>10321</v>
      </c>
      <c r="K12518">
        <v>300</v>
      </c>
      <c r="L12518" t="s">
        <v>30</v>
      </c>
      <c r="M12518" t="s">
        <v>31</v>
      </c>
      <c r="N12518" t="b">
        <v>0</v>
      </c>
      <c r="O12518" t="s">
        <v>53723</v>
      </c>
      <c r="Q12518">
        <v>1300</v>
      </c>
      <c r="R12518">
        <v>4</v>
      </c>
      <c r="S12518">
        <v>1</v>
      </c>
      <c r="T12518">
        <v>0</v>
      </c>
    </row>
    <row r="12519" spans="1:20" x14ac:dyDescent="0.25">
      <c r="A12519" t="s">
        <v>23235</v>
      </c>
      <c r="B12519" t="s">
        <v>23236</v>
      </c>
      <c r="C12519" t="s">
        <v>53724</v>
      </c>
      <c r="D12519" t="s">
        <v>53720</v>
      </c>
      <c r="E12519" s="1">
        <v>43015.287499999999</v>
      </c>
      <c r="F12519" t="s">
        <v>53725</v>
      </c>
      <c r="G12519" t="s">
        <v>53726</v>
      </c>
      <c r="H12519">
        <v>28</v>
      </c>
      <c r="I12519" t="s">
        <v>9430</v>
      </c>
      <c r="J12519" t="s">
        <v>11457</v>
      </c>
      <c r="K12519">
        <v>149</v>
      </c>
      <c r="L12519" t="s">
        <v>30</v>
      </c>
      <c r="M12519" t="s">
        <v>31</v>
      </c>
      <c r="N12519" t="b">
        <v>0</v>
      </c>
      <c r="O12519" t="s">
        <v>53727</v>
      </c>
      <c r="Q12519">
        <v>2934</v>
      </c>
      <c r="R12519">
        <v>8</v>
      </c>
      <c r="S12519">
        <v>1</v>
      </c>
      <c r="T12519">
        <v>0</v>
      </c>
    </row>
    <row r="12520" spans="1:20" x14ac:dyDescent="0.25">
      <c r="A12520" t="s">
        <v>23235</v>
      </c>
      <c r="B12520" t="s">
        <v>23236</v>
      </c>
      <c r="C12520" t="s">
        <v>53728</v>
      </c>
      <c r="D12520" t="s">
        <v>53720</v>
      </c>
      <c r="E12520" s="1">
        <v>43015.287499999999</v>
      </c>
      <c r="F12520" t="s">
        <v>53729</v>
      </c>
      <c r="G12520" t="s">
        <v>53730</v>
      </c>
      <c r="H12520">
        <v>28</v>
      </c>
      <c r="I12520" t="s">
        <v>9430</v>
      </c>
      <c r="J12520" t="s">
        <v>12324</v>
      </c>
      <c r="K12520">
        <v>554</v>
      </c>
      <c r="L12520" t="s">
        <v>30</v>
      </c>
      <c r="M12520" t="s">
        <v>7991</v>
      </c>
      <c r="N12520" t="b">
        <v>0</v>
      </c>
      <c r="O12520" t="s">
        <v>53731</v>
      </c>
      <c r="Q12520">
        <v>1031</v>
      </c>
      <c r="R12520">
        <v>5</v>
      </c>
      <c r="S12520">
        <v>2</v>
      </c>
      <c r="T12520">
        <v>0</v>
      </c>
    </row>
    <row r="12521" spans="1:20" x14ac:dyDescent="0.25">
      <c r="A12521" t="s">
        <v>23235</v>
      </c>
      <c r="B12521" t="s">
        <v>23236</v>
      </c>
      <c r="C12521" t="s">
        <v>53732</v>
      </c>
      <c r="D12521" t="s">
        <v>53720</v>
      </c>
      <c r="E12521" s="1">
        <v>43015.287499999999</v>
      </c>
      <c r="F12521" t="s">
        <v>53733</v>
      </c>
      <c r="G12521" t="s">
        <v>53734</v>
      </c>
      <c r="H12521">
        <v>28</v>
      </c>
      <c r="I12521" t="s">
        <v>9430</v>
      </c>
      <c r="J12521" t="s">
        <v>1242</v>
      </c>
      <c r="K12521">
        <v>449</v>
      </c>
      <c r="L12521" t="s">
        <v>30</v>
      </c>
      <c r="M12521" t="s">
        <v>31</v>
      </c>
      <c r="N12521" t="b">
        <v>0</v>
      </c>
      <c r="O12521" t="s">
        <v>53735</v>
      </c>
      <c r="Q12521">
        <v>1000</v>
      </c>
      <c r="R12521">
        <v>5</v>
      </c>
      <c r="S12521">
        <v>0</v>
      </c>
      <c r="T12521">
        <v>0</v>
      </c>
    </row>
    <row r="12522" spans="1:20" x14ac:dyDescent="0.25">
      <c r="A12522" t="s">
        <v>23235</v>
      </c>
      <c r="B12522" t="s">
        <v>23236</v>
      </c>
      <c r="C12522" t="e">
        <v>#NAME?</v>
      </c>
      <c r="D12522" t="s">
        <v>53736</v>
      </c>
      <c r="E12522" s="1">
        <v>43015.243055555555</v>
      </c>
      <c r="F12522" t="s">
        <v>53737</v>
      </c>
      <c r="G12522" t="s">
        <v>53738</v>
      </c>
      <c r="H12522">
        <v>28</v>
      </c>
      <c r="I12522" t="s">
        <v>9430</v>
      </c>
      <c r="J12522" t="s">
        <v>11674</v>
      </c>
      <c r="K12522">
        <v>202</v>
      </c>
      <c r="L12522" t="s">
        <v>30</v>
      </c>
      <c r="M12522" t="s">
        <v>31</v>
      </c>
      <c r="N12522" t="b">
        <v>0</v>
      </c>
      <c r="O12522" t="s">
        <v>53739</v>
      </c>
      <c r="Q12522">
        <v>259</v>
      </c>
      <c r="R12522">
        <v>1</v>
      </c>
      <c r="S12522">
        <v>0</v>
      </c>
      <c r="T12522">
        <v>0</v>
      </c>
    </row>
    <row r="12523" spans="1:20" x14ac:dyDescent="0.25">
      <c r="A12523" t="s">
        <v>23235</v>
      </c>
      <c r="B12523" t="s">
        <v>23236</v>
      </c>
      <c r="C12523" t="s">
        <v>53740</v>
      </c>
      <c r="D12523" t="s">
        <v>53736</v>
      </c>
      <c r="E12523" s="1">
        <v>43015.243055555555</v>
      </c>
      <c r="F12523" t="s">
        <v>53741</v>
      </c>
      <c r="G12523" t="s">
        <v>53742</v>
      </c>
      <c r="H12523">
        <v>28</v>
      </c>
      <c r="I12523" t="s">
        <v>9430</v>
      </c>
      <c r="J12523" t="s">
        <v>2562</v>
      </c>
      <c r="K12523">
        <v>412</v>
      </c>
      <c r="L12523" t="s">
        <v>30</v>
      </c>
      <c r="M12523" t="s">
        <v>31</v>
      </c>
      <c r="N12523" t="b">
        <v>0</v>
      </c>
      <c r="O12523" t="s">
        <v>53743</v>
      </c>
      <c r="Q12523">
        <v>136</v>
      </c>
      <c r="R12523">
        <v>0</v>
      </c>
      <c r="S12523">
        <v>0</v>
      </c>
      <c r="T12523">
        <v>0</v>
      </c>
    </row>
    <row r="12524" spans="1:20" x14ac:dyDescent="0.25">
      <c r="A12524" t="s">
        <v>23235</v>
      </c>
      <c r="B12524" t="s">
        <v>23236</v>
      </c>
      <c r="C12524" t="s">
        <v>53744</v>
      </c>
      <c r="D12524" t="s">
        <v>53736</v>
      </c>
      <c r="E12524" s="1">
        <v>43015.243055555555</v>
      </c>
      <c r="F12524" t="s">
        <v>53745</v>
      </c>
      <c r="G12524" t="s">
        <v>53746</v>
      </c>
      <c r="H12524">
        <v>28</v>
      </c>
      <c r="I12524" t="s">
        <v>9430</v>
      </c>
      <c r="J12524" t="s">
        <v>12740</v>
      </c>
      <c r="K12524">
        <v>267</v>
      </c>
      <c r="L12524" t="s">
        <v>30</v>
      </c>
      <c r="M12524" t="s">
        <v>31</v>
      </c>
      <c r="N12524" t="b">
        <v>0</v>
      </c>
      <c r="O12524" t="s">
        <v>53747</v>
      </c>
      <c r="Q12524">
        <v>421</v>
      </c>
      <c r="R12524">
        <v>2</v>
      </c>
      <c r="S12524">
        <v>1</v>
      </c>
      <c r="T12524">
        <v>0</v>
      </c>
    </row>
    <row r="12525" spans="1:20" x14ac:dyDescent="0.25">
      <c r="A12525" t="s">
        <v>23235</v>
      </c>
      <c r="B12525" t="s">
        <v>23236</v>
      </c>
      <c r="C12525" t="s">
        <v>53748</v>
      </c>
      <c r="D12525" t="s">
        <v>53736</v>
      </c>
      <c r="E12525" s="1">
        <v>43015.243055555555</v>
      </c>
      <c r="F12525" t="s">
        <v>53749</v>
      </c>
      <c r="G12525" t="s">
        <v>53750</v>
      </c>
      <c r="H12525">
        <v>28</v>
      </c>
      <c r="I12525" t="s">
        <v>9430</v>
      </c>
      <c r="J12525" t="s">
        <v>4228</v>
      </c>
      <c r="K12525">
        <v>453</v>
      </c>
      <c r="L12525" t="s">
        <v>30</v>
      </c>
      <c r="M12525" t="s">
        <v>31</v>
      </c>
      <c r="N12525" t="b">
        <v>0</v>
      </c>
      <c r="O12525" t="s">
        <v>53751</v>
      </c>
      <c r="Q12525">
        <v>65</v>
      </c>
      <c r="R12525">
        <v>0</v>
      </c>
      <c r="S12525">
        <v>0</v>
      </c>
      <c r="T12525">
        <v>0</v>
      </c>
    </row>
    <row r="12526" spans="1:20" x14ac:dyDescent="0.25">
      <c r="A12526" t="s">
        <v>23235</v>
      </c>
      <c r="B12526" t="s">
        <v>23236</v>
      </c>
      <c r="C12526" t="s">
        <v>53752</v>
      </c>
      <c r="D12526" t="s">
        <v>53736</v>
      </c>
      <c r="E12526" s="1">
        <v>43015.243055555555</v>
      </c>
      <c r="F12526" t="s">
        <v>53753</v>
      </c>
      <c r="G12526" t="s">
        <v>53754</v>
      </c>
      <c r="H12526">
        <v>28</v>
      </c>
      <c r="I12526" t="s">
        <v>9430</v>
      </c>
      <c r="J12526" t="s">
        <v>302</v>
      </c>
      <c r="K12526">
        <v>123</v>
      </c>
      <c r="L12526" t="s">
        <v>30</v>
      </c>
      <c r="M12526" t="s">
        <v>31</v>
      </c>
      <c r="N12526" t="b">
        <v>0</v>
      </c>
      <c r="O12526" t="s">
        <v>53755</v>
      </c>
      <c r="Q12526">
        <v>123</v>
      </c>
      <c r="R12526">
        <v>0</v>
      </c>
      <c r="S12526">
        <v>0</v>
      </c>
      <c r="T12526">
        <v>0</v>
      </c>
    </row>
    <row r="12527" spans="1:20" x14ac:dyDescent="0.25">
      <c r="A12527" t="s">
        <v>23235</v>
      </c>
      <c r="B12527" t="s">
        <v>23236</v>
      </c>
      <c r="C12527" t="s">
        <v>53756</v>
      </c>
      <c r="D12527" t="s">
        <v>53757</v>
      </c>
      <c r="E12527" s="1">
        <v>43015.237500000003</v>
      </c>
      <c r="F12527" t="s">
        <v>53758</v>
      </c>
      <c r="G12527" t="s">
        <v>53759</v>
      </c>
      <c r="H12527">
        <v>28</v>
      </c>
      <c r="I12527" t="s">
        <v>9430</v>
      </c>
      <c r="J12527" t="s">
        <v>2875</v>
      </c>
      <c r="K12527">
        <v>235</v>
      </c>
      <c r="L12527" t="s">
        <v>30</v>
      </c>
      <c r="M12527" t="s">
        <v>31</v>
      </c>
      <c r="N12527" t="b">
        <v>0</v>
      </c>
      <c r="O12527" t="s">
        <v>53760</v>
      </c>
      <c r="Q12527">
        <v>227</v>
      </c>
      <c r="R12527">
        <v>0</v>
      </c>
      <c r="S12527">
        <v>0</v>
      </c>
      <c r="T12527">
        <v>0</v>
      </c>
    </row>
    <row r="12528" spans="1:20" x14ac:dyDescent="0.25">
      <c r="A12528" t="s">
        <v>23235</v>
      </c>
      <c r="B12528" t="s">
        <v>23236</v>
      </c>
      <c r="C12528" t="s">
        <v>53761</v>
      </c>
      <c r="D12528" t="s">
        <v>53757</v>
      </c>
      <c r="E12528" s="1">
        <v>43015.237500000003</v>
      </c>
      <c r="F12528" t="s">
        <v>53762</v>
      </c>
      <c r="G12528" t="s">
        <v>53763</v>
      </c>
      <c r="H12528">
        <v>28</v>
      </c>
      <c r="I12528" t="s">
        <v>9430</v>
      </c>
      <c r="J12528" t="s">
        <v>11338</v>
      </c>
      <c r="K12528">
        <v>467</v>
      </c>
      <c r="L12528" t="s">
        <v>30</v>
      </c>
      <c r="M12528" t="s">
        <v>31</v>
      </c>
      <c r="N12528" t="b">
        <v>0</v>
      </c>
      <c r="O12528" t="s">
        <v>53764</v>
      </c>
      <c r="Q12528">
        <v>104</v>
      </c>
      <c r="R12528">
        <v>1</v>
      </c>
      <c r="S12528">
        <v>0</v>
      </c>
      <c r="T12528">
        <v>0</v>
      </c>
    </row>
    <row r="12529" spans="1:20" x14ac:dyDescent="0.25">
      <c r="A12529" t="s">
        <v>23235</v>
      </c>
      <c r="B12529" t="s">
        <v>23236</v>
      </c>
      <c r="C12529" t="s">
        <v>53765</v>
      </c>
      <c r="D12529" t="s">
        <v>53757</v>
      </c>
      <c r="E12529" s="1">
        <v>43015.237500000003</v>
      </c>
      <c r="F12529" t="s">
        <v>53766</v>
      </c>
      <c r="G12529" t="s">
        <v>53767</v>
      </c>
      <c r="H12529">
        <v>28</v>
      </c>
      <c r="I12529" t="s">
        <v>9430</v>
      </c>
      <c r="J12529" t="s">
        <v>10917</v>
      </c>
      <c r="K12529">
        <v>516</v>
      </c>
      <c r="L12529" t="s">
        <v>30</v>
      </c>
      <c r="M12529" t="s">
        <v>31</v>
      </c>
      <c r="N12529" t="b">
        <v>0</v>
      </c>
      <c r="O12529" t="s">
        <v>53768</v>
      </c>
      <c r="Q12529">
        <v>153</v>
      </c>
      <c r="R12529">
        <v>0</v>
      </c>
      <c r="S12529">
        <v>1</v>
      </c>
      <c r="T12529">
        <v>0</v>
      </c>
    </row>
    <row r="12530" spans="1:20" x14ac:dyDescent="0.25">
      <c r="A12530" t="s">
        <v>23235</v>
      </c>
      <c r="B12530" t="s">
        <v>23236</v>
      </c>
      <c r="C12530" t="s">
        <v>53769</v>
      </c>
      <c r="D12530" t="s">
        <v>53757</v>
      </c>
      <c r="E12530" s="1">
        <v>43015.237500000003</v>
      </c>
      <c r="F12530" t="s">
        <v>53770</v>
      </c>
      <c r="G12530" t="s">
        <v>53771</v>
      </c>
      <c r="H12530">
        <v>28</v>
      </c>
      <c r="I12530" t="s">
        <v>9430</v>
      </c>
      <c r="J12530" t="s">
        <v>3752</v>
      </c>
      <c r="K12530">
        <v>437</v>
      </c>
      <c r="L12530" t="s">
        <v>30</v>
      </c>
      <c r="M12530" t="s">
        <v>31</v>
      </c>
      <c r="N12530" t="b">
        <v>0</v>
      </c>
      <c r="O12530" t="s">
        <v>53772</v>
      </c>
      <c r="Q12530">
        <v>133</v>
      </c>
      <c r="R12530">
        <v>0</v>
      </c>
      <c r="S12530">
        <v>2</v>
      </c>
      <c r="T12530">
        <v>0</v>
      </c>
    </row>
    <row r="12531" spans="1:20" x14ac:dyDescent="0.25">
      <c r="A12531" t="s">
        <v>23235</v>
      </c>
      <c r="B12531" t="s">
        <v>23236</v>
      </c>
      <c r="C12531" t="s">
        <v>53773</v>
      </c>
      <c r="D12531" t="s">
        <v>53757</v>
      </c>
      <c r="E12531" s="1">
        <v>43015.237500000003</v>
      </c>
      <c r="F12531" t="s">
        <v>53774</v>
      </c>
      <c r="G12531" t="s">
        <v>53775</v>
      </c>
      <c r="H12531">
        <v>28</v>
      </c>
      <c r="I12531" t="s">
        <v>9430</v>
      </c>
      <c r="J12531" t="s">
        <v>9638</v>
      </c>
      <c r="K12531">
        <v>994</v>
      </c>
      <c r="L12531" t="s">
        <v>30</v>
      </c>
      <c r="M12531" t="s">
        <v>31</v>
      </c>
      <c r="N12531" t="b">
        <v>0</v>
      </c>
      <c r="O12531" t="s">
        <v>53776</v>
      </c>
      <c r="Q12531">
        <v>95</v>
      </c>
      <c r="R12531">
        <v>0</v>
      </c>
      <c r="S12531">
        <v>0</v>
      </c>
      <c r="T12531">
        <v>0</v>
      </c>
    </row>
    <row r="12532" spans="1:20" x14ac:dyDescent="0.25">
      <c r="A12532" t="s">
        <v>23235</v>
      </c>
      <c r="B12532" t="s">
        <v>23236</v>
      </c>
      <c r="C12532" t="s">
        <v>53777</v>
      </c>
      <c r="D12532" t="s">
        <v>53757</v>
      </c>
      <c r="E12532" s="1">
        <v>43015.237500000003</v>
      </c>
      <c r="F12532" t="s">
        <v>53778</v>
      </c>
      <c r="G12532" t="s">
        <v>53779</v>
      </c>
      <c r="H12532">
        <v>28</v>
      </c>
      <c r="I12532" t="s">
        <v>9430</v>
      </c>
      <c r="J12532" t="s">
        <v>747</v>
      </c>
      <c r="K12532">
        <v>201</v>
      </c>
      <c r="L12532" t="s">
        <v>30</v>
      </c>
      <c r="M12532" t="s">
        <v>31</v>
      </c>
      <c r="N12532" t="b">
        <v>0</v>
      </c>
      <c r="O12532" t="s">
        <v>53780</v>
      </c>
      <c r="Q12532">
        <v>22</v>
      </c>
      <c r="R12532">
        <v>0</v>
      </c>
      <c r="S12532">
        <v>0</v>
      </c>
      <c r="T12532">
        <v>0</v>
      </c>
    </row>
    <row r="12533" spans="1:20" x14ac:dyDescent="0.25">
      <c r="A12533" t="s">
        <v>23235</v>
      </c>
      <c r="B12533" t="s">
        <v>23236</v>
      </c>
      <c r="C12533" t="s">
        <v>53781</v>
      </c>
      <c r="D12533" t="s">
        <v>53757</v>
      </c>
      <c r="E12533" s="1">
        <v>43015.237500000003</v>
      </c>
      <c r="F12533" t="s">
        <v>53782</v>
      </c>
      <c r="G12533" t="s">
        <v>53783</v>
      </c>
      <c r="H12533">
        <v>28</v>
      </c>
      <c r="I12533" t="s">
        <v>9430</v>
      </c>
      <c r="J12533" t="s">
        <v>3886</v>
      </c>
      <c r="K12533">
        <v>290</v>
      </c>
      <c r="L12533" t="s">
        <v>30</v>
      </c>
      <c r="M12533" t="s">
        <v>31</v>
      </c>
      <c r="N12533" t="b">
        <v>0</v>
      </c>
      <c r="O12533" t="s">
        <v>53784</v>
      </c>
      <c r="Q12533">
        <v>18</v>
      </c>
      <c r="R12533">
        <v>0</v>
      </c>
      <c r="S12533">
        <v>0</v>
      </c>
      <c r="T12533">
        <v>0</v>
      </c>
    </row>
    <row r="12534" spans="1:20" x14ac:dyDescent="0.25">
      <c r="A12534" t="s">
        <v>23235</v>
      </c>
      <c r="B12534" t="s">
        <v>23236</v>
      </c>
      <c r="C12534" t="s">
        <v>53785</v>
      </c>
      <c r="D12534" t="s">
        <v>53786</v>
      </c>
      <c r="E12534" s="1">
        <v>43015.209722222222</v>
      </c>
      <c r="F12534" t="s">
        <v>53787</v>
      </c>
      <c r="G12534" t="s">
        <v>53788</v>
      </c>
      <c r="H12534">
        <v>28</v>
      </c>
      <c r="I12534" t="s">
        <v>9430</v>
      </c>
      <c r="J12534" t="s">
        <v>7772</v>
      </c>
      <c r="K12534">
        <v>452</v>
      </c>
      <c r="L12534" t="s">
        <v>30</v>
      </c>
      <c r="M12534" t="s">
        <v>31</v>
      </c>
      <c r="N12534" t="b">
        <v>0</v>
      </c>
      <c r="O12534" t="s">
        <v>53789</v>
      </c>
      <c r="Q12534">
        <v>2294</v>
      </c>
      <c r="R12534">
        <v>13</v>
      </c>
      <c r="S12534">
        <v>1</v>
      </c>
      <c r="T12534">
        <v>0</v>
      </c>
    </row>
    <row r="12535" spans="1:20" x14ac:dyDescent="0.25">
      <c r="A12535" t="s">
        <v>23235</v>
      </c>
      <c r="B12535" t="s">
        <v>23236</v>
      </c>
      <c r="C12535" t="s">
        <v>53790</v>
      </c>
      <c r="D12535" t="s">
        <v>53786</v>
      </c>
      <c r="E12535" s="1">
        <v>43015.209722222222</v>
      </c>
      <c r="F12535" t="s">
        <v>53791</v>
      </c>
      <c r="G12535" t="s">
        <v>53792</v>
      </c>
      <c r="H12535">
        <v>28</v>
      </c>
      <c r="I12535" t="s">
        <v>9430</v>
      </c>
      <c r="J12535" t="s">
        <v>538</v>
      </c>
      <c r="K12535">
        <v>324</v>
      </c>
      <c r="L12535" t="s">
        <v>30</v>
      </c>
      <c r="M12535" t="s">
        <v>31</v>
      </c>
      <c r="N12535" t="b">
        <v>0</v>
      </c>
      <c r="O12535" t="s">
        <v>53793</v>
      </c>
      <c r="Q12535">
        <v>618</v>
      </c>
      <c r="R12535">
        <v>4</v>
      </c>
      <c r="S12535">
        <v>0</v>
      </c>
      <c r="T12535">
        <v>0</v>
      </c>
    </row>
    <row r="12536" spans="1:20" x14ac:dyDescent="0.25">
      <c r="A12536" t="s">
        <v>23235</v>
      </c>
      <c r="B12536" t="s">
        <v>23236</v>
      </c>
      <c r="C12536" t="s">
        <v>53794</v>
      </c>
      <c r="D12536" t="s">
        <v>53786</v>
      </c>
      <c r="E12536" s="1">
        <v>43015.209722222222</v>
      </c>
      <c r="F12536" t="s">
        <v>53795</v>
      </c>
      <c r="G12536" t="s">
        <v>53796</v>
      </c>
      <c r="H12536">
        <v>28</v>
      </c>
      <c r="I12536" t="s">
        <v>9430</v>
      </c>
      <c r="J12536" t="s">
        <v>9816</v>
      </c>
      <c r="K12536">
        <v>137</v>
      </c>
      <c r="L12536" t="s">
        <v>30</v>
      </c>
      <c r="M12536" t="s">
        <v>31</v>
      </c>
      <c r="N12536" t="b">
        <v>0</v>
      </c>
      <c r="O12536" t="s">
        <v>53797</v>
      </c>
      <c r="Q12536">
        <v>644</v>
      </c>
      <c r="R12536">
        <v>2</v>
      </c>
      <c r="S12536">
        <v>2</v>
      </c>
      <c r="T12536">
        <v>0</v>
      </c>
    </row>
    <row r="12537" spans="1:20" x14ac:dyDescent="0.25">
      <c r="A12537" t="s">
        <v>23235</v>
      </c>
      <c r="B12537" t="s">
        <v>23236</v>
      </c>
      <c r="C12537" t="s">
        <v>53798</v>
      </c>
      <c r="D12537" t="s">
        <v>53786</v>
      </c>
      <c r="E12537" s="1">
        <v>43015.209722222222</v>
      </c>
      <c r="F12537" t="s">
        <v>53799</v>
      </c>
      <c r="G12537" t="s">
        <v>53800</v>
      </c>
      <c r="H12537">
        <v>28</v>
      </c>
      <c r="I12537" t="s">
        <v>9430</v>
      </c>
      <c r="J12537" t="s">
        <v>12506</v>
      </c>
      <c r="K12537">
        <v>325</v>
      </c>
      <c r="L12537" t="s">
        <v>30</v>
      </c>
      <c r="M12537" t="s">
        <v>31</v>
      </c>
      <c r="N12537" t="b">
        <v>0</v>
      </c>
      <c r="O12537" t="s">
        <v>53801</v>
      </c>
      <c r="Q12537">
        <v>89</v>
      </c>
      <c r="R12537">
        <v>0</v>
      </c>
      <c r="S12537">
        <v>0</v>
      </c>
      <c r="T12537">
        <v>0</v>
      </c>
    </row>
    <row r="12538" spans="1:20" x14ac:dyDescent="0.25">
      <c r="A12538" t="s">
        <v>23235</v>
      </c>
      <c r="B12538" t="s">
        <v>23236</v>
      </c>
      <c r="C12538" t="s">
        <v>53802</v>
      </c>
      <c r="D12538" t="s">
        <v>53803</v>
      </c>
      <c r="E12538" s="1">
        <v>42923.555555555555</v>
      </c>
      <c r="F12538" t="s">
        <v>53804</v>
      </c>
      <c r="G12538" t="s">
        <v>53805</v>
      </c>
      <c r="H12538">
        <v>28</v>
      </c>
      <c r="I12538" t="s">
        <v>9430</v>
      </c>
      <c r="J12538" t="s">
        <v>7524</v>
      </c>
      <c r="K12538">
        <v>225</v>
      </c>
      <c r="L12538" t="s">
        <v>30</v>
      </c>
      <c r="M12538" t="s">
        <v>31</v>
      </c>
      <c r="N12538" t="b">
        <v>0</v>
      </c>
      <c r="O12538" t="s">
        <v>53806</v>
      </c>
      <c r="Q12538">
        <v>180</v>
      </c>
      <c r="R12538">
        <v>2</v>
      </c>
      <c r="S12538">
        <v>0</v>
      </c>
      <c r="T12538">
        <v>0</v>
      </c>
    </row>
    <row r="12539" spans="1:20" x14ac:dyDescent="0.25">
      <c r="A12539" t="s">
        <v>23235</v>
      </c>
      <c r="B12539" t="s">
        <v>23236</v>
      </c>
      <c r="C12539" t="s">
        <v>53807</v>
      </c>
      <c r="D12539" t="s">
        <v>53803</v>
      </c>
      <c r="E12539" s="1">
        <v>42923.555555555555</v>
      </c>
      <c r="F12539" t="s">
        <v>53808</v>
      </c>
      <c r="G12539" t="s">
        <v>53809</v>
      </c>
      <c r="H12539">
        <v>28</v>
      </c>
      <c r="I12539" t="s">
        <v>9430</v>
      </c>
      <c r="J12539" t="s">
        <v>4311</v>
      </c>
      <c r="K12539">
        <v>181</v>
      </c>
      <c r="L12539" t="s">
        <v>30</v>
      </c>
      <c r="M12539" t="s">
        <v>31</v>
      </c>
      <c r="N12539" t="b">
        <v>0</v>
      </c>
      <c r="O12539" t="s">
        <v>53810</v>
      </c>
      <c r="Q12539">
        <v>347</v>
      </c>
      <c r="R12539">
        <v>2</v>
      </c>
      <c r="S12539">
        <v>0</v>
      </c>
      <c r="T12539">
        <v>0</v>
      </c>
    </row>
    <row r="12540" spans="1:20" x14ac:dyDescent="0.25">
      <c r="A12540" t="s">
        <v>23235</v>
      </c>
      <c r="B12540" t="s">
        <v>23236</v>
      </c>
      <c r="C12540" t="s">
        <v>53811</v>
      </c>
      <c r="D12540" t="s">
        <v>53803</v>
      </c>
      <c r="E12540" s="1">
        <v>42923.555555555555</v>
      </c>
      <c r="F12540" t="s">
        <v>53812</v>
      </c>
      <c r="G12540" t="s">
        <v>53813</v>
      </c>
      <c r="H12540">
        <v>28</v>
      </c>
      <c r="I12540" t="s">
        <v>9430</v>
      </c>
      <c r="J12540" t="s">
        <v>7524</v>
      </c>
      <c r="K12540">
        <v>225</v>
      </c>
      <c r="L12540" t="s">
        <v>30</v>
      </c>
      <c r="M12540" t="s">
        <v>31</v>
      </c>
      <c r="N12540" t="b">
        <v>0</v>
      </c>
      <c r="O12540" t="s">
        <v>53814</v>
      </c>
      <c r="Q12540">
        <v>1148</v>
      </c>
      <c r="R12540">
        <v>4</v>
      </c>
      <c r="S12540">
        <v>0</v>
      </c>
      <c r="T12540">
        <v>0</v>
      </c>
    </row>
    <row r="12541" spans="1:20" x14ac:dyDescent="0.25">
      <c r="A12541" t="s">
        <v>23235</v>
      </c>
      <c r="B12541" t="s">
        <v>23236</v>
      </c>
      <c r="C12541" t="s">
        <v>53815</v>
      </c>
      <c r="D12541" t="s">
        <v>53803</v>
      </c>
      <c r="E12541" s="1">
        <v>42923.555555555555</v>
      </c>
      <c r="F12541" t="s">
        <v>53816</v>
      </c>
      <c r="G12541" t="s">
        <v>53817</v>
      </c>
      <c r="H12541">
        <v>28</v>
      </c>
      <c r="I12541" t="s">
        <v>9430</v>
      </c>
      <c r="J12541" t="s">
        <v>9088</v>
      </c>
      <c r="K12541">
        <v>278</v>
      </c>
      <c r="L12541" t="s">
        <v>30</v>
      </c>
      <c r="M12541" t="s">
        <v>31</v>
      </c>
      <c r="N12541" t="b">
        <v>0</v>
      </c>
      <c r="O12541" t="s">
        <v>53818</v>
      </c>
      <c r="Q12541">
        <v>2960</v>
      </c>
      <c r="R12541">
        <v>5</v>
      </c>
      <c r="S12541">
        <v>2</v>
      </c>
      <c r="T12541">
        <v>0</v>
      </c>
    </row>
    <row r="12542" spans="1:20" x14ac:dyDescent="0.25">
      <c r="A12542" t="s">
        <v>23235</v>
      </c>
      <c r="B12542" t="s">
        <v>23236</v>
      </c>
      <c r="C12542" t="s">
        <v>53819</v>
      </c>
      <c r="D12542" t="s">
        <v>53803</v>
      </c>
      <c r="E12542" s="1">
        <v>42923.555555555555</v>
      </c>
      <c r="F12542" t="s">
        <v>53820</v>
      </c>
      <c r="G12542" t="s">
        <v>53821</v>
      </c>
      <c r="H12542">
        <v>28</v>
      </c>
      <c r="I12542" t="s">
        <v>9430</v>
      </c>
      <c r="J12542" t="s">
        <v>3950</v>
      </c>
      <c r="K12542">
        <v>228</v>
      </c>
      <c r="L12542" t="s">
        <v>30</v>
      </c>
      <c r="M12542" t="s">
        <v>31</v>
      </c>
      <c r="N12542" t="b">
        <v>0</v>
      </c>
      <c r="O12542" t="s">
        <v>53822</v>
      </c>
      <c r="Q12542">
        <v>72</v>
      </c>
      <c r="R12542">
        <v>0</v>
      </c>
      <c r="S12542">
        <v>0</v>
      </c>
      <c r="T12542">
        <v>0</v>
      </c>
    </row>
    <row r="12543" spans="1:20" x14ac:dyDescent="0.25">
      <c r="A12543" t="s">
        <v>23235</v>
      </c>
      <c r="B12543" t="s">
        <v>23236</v>
      </c>
      <c r="C12543" t="s">
        <v>53823</v>
      </c>
      <c r="D12543" t="s">
        <v>53803</v>
      </c>
      <c r="E12543" s="1">
        <v>42923.555555555555</v>
      </c>
      <c r="F12543" t="s">
        <v>53824</v>
      </c>
      <c r="G12543" t="s">
        <v>53825</v>
      </c>
      <c r="H12543">
        <v>28</v>
      </c>
      <c r="I12543" t="s">
        <v>9430</v>
      </c>
      <c r="J12543" t="s">
        <v>7916</v>
      </c>
      <c r="K12543">
        <v>252</v>
      </c>
      <c r="L12543" t="s">
        <v>30</v>
      </c>
      <c r="M12543" t="s">
        <v>31</v>
      </c>
      <c r="N12543" t="b">
        <v>0</v>
      </c>
      <c r="O12543" t="s">
        <v>53826</v>
      </c>
      <c r="Q12543">
        <v>1494</v>
      </c>
      <c r="R12543">
        <v>6</v>
      </c>
      <c r="S12543">
        <v>2</v>
      </c>
      <c r="T12543">
        <v>0</v>
      </c>
    </row>
    <row r="12544" spans="1:20" x14ac:dyDescent="0.25">
      <c r="A12544" t="s">
        <v>23235</v>
      </c>
      <c r="B12544" t="s">
        <v>23236</v>
      </c>
      <c r="C12544" t="s">
        <v>53827</v>
      </c>
      <c r="D12544" t="s">
        <v>53828</v>
      </c>
      <c r="E12544" s="1">
        <v>42923.509027777778</v>
      </c>
      <c r="F12544" t="s">
        <v>53829</v>
      </c>
      <c r="G12544" t="s">
        <v>53830</v>
      </c>
      <c r="H12544">
        <v>28</v>
      </c>
      <c r="I12544" t="s">
        <v>9430</v>
      </c>
      <c r="J12544" t="s">
        <v>81</v>
      </c>
      <c r="K12544">
        <v>292</v>
      </c>
      <c r="L12544" t="s">
        <v>30</v>
      </c>
      <c r="M12544" t="s">
        <v>31</v>
      </c>
      <c r="N12544" t="b">
        <v>0</v>
      </c>
      <c r="O12544" t="s">
        <v>53831</v>
      </c>
      <c r="Q12544">
        <v>27</v>
      </c>
      <c r="R12544">
        <v>1</v>
      </c>
      <c r="S12544">
        <v>0</v>
      </c>
      <c r="T12544">
        <v>0</v>
      </c>
    </row>
    <row r="12545" spans="1:20" x14ac:dyDescent="0.25">
      <c r="A12545" t="s">
        <v>23235</v>
      </c>
      <c r="B12545" t="s">
        <v>23236</v>
      </c>
      <c r="C12545" t="s">
        <v>53832</v>
      </c>
      <c r="D12545" t="s">
        <v>53828</v>
      </c>
      <c r="E12545" s="1">
        <v>42923.509027777778</v>
      </c>
      <c r="F12545" t="s">
        <v>53833</v>
      </c>
      <c r="G12545" t="s">
        <v>53834</v>
      </c>
      <c r="H12545">
        <v>28</v>
      </c>
      <c r="I12545" t="s">
        <v>9430</v>
      </c>
      <c r="J12545" t="s">
        <v>7197</v>
      </c>
      <c r="K12545">
        <v>795</v>
      </c>
      <c r="L12545" t="s">
        <v>30</v>
      </c>
      <c r="M12545" t="s">
        <v>31</v>
      </c>
      <c r="N12545" t="b">
        <v>0</v>
      </c>
      <c r="O12545" t="s">
        <v>53835</v>
      </c>
      <c r="Q12545">
        <v>63</v>
      </c>
      <c r="R12545">
        <v>0</v>
      </c>
      <c r="S12545">
        <v>0</v>
      </c>
      <c r="T12545">
        <v>0</v>
      </c>
    </row>
    <row r="12546" spans="1:20" x14ac:dyDescent="0.25">
      <c r="A12546" t="s">
        <v>23235</v>
      </c>
      <c r="B12546" t="s">
        <v>23236</v>
      </c>
      <c r="C12546" t="s">
        <v>53836</v>
      </c>
      <c r="D12546" t="s">
        <v>53828</v>
      </c>
      <c r="E12546" s="1">
        <v>42923.509027777778</v>
      </c>
      <c r="F12546" t="s">
        <v>53837</v>
      </c>
      <c r="G12546" t="s">
        <v>53838</v>
      </c>
      <c r="H12546">
        <v>28</v>
      </c>
      <c r="I12546" t="s">
        <v>9430</v>
      </c>
      <c r="J12546" t="s">
        <v>1028</v>
      </c>
      <c r="K12546">
        <v>380</v>
      </c>
      <c r="L12546" t="s">
        <v>30</v>
      </c>
      <c r="M12546" t="s">
        <v>31</v>
      </c>
      <c r="N12546" t="b">
        <v>0</v>
      </c>
      <c r="O12546" t="s">
        <v>53839</v>
      </c>
      <c r="Q12546">
        <v>27</v>
      </c>
      <c r="R12546">
        <v>0</v>
      </c>
      <c r="S12546">
        <v>1</v>
      </c>
      <c r="T12546">
        <v>0</v>
      </c>
    </row>
    <row r="12547" spans="1:20" x14ac:dyDescent="0.25">
      <c r="A12547" t="s">
        <v>23235</v>
      </c>
      <c r="B12547" t="s">
        <v>23236</v>
      </c>
      <c r="C12547" t="s">
        <v>53840</v>
      </c>
      <c r="D12547" t="s">
        <v>53828</v>
      </c>
      <c r="E12547" s="1">
        <v>42923.509027777778</v>
      </c>
      <c r="F12547" t="s">
        <v>53841</v>
      </c>
      <c r="G12547" t="s">
        <v>53842</v>
      </c>
      <c r="H12547">
        <v>28</v>
      </c>
      <c r="I12547" t="s">
        <v>9430</v>
      </c>
      <c r="J12547" t="s">
        <v>6154</v>
      </c>
      <c r="K12547">
        <v>317</v>
      </c>
      <c r="L12547" t="s">
        <v>30</v>
      </c>
      <c r="M12547" t="s">
        <v>31</v>
      </c>
      <c r="N12547" t="b">
        <v>0</v>
      </c>
      <c r="O12547" t="s">
        <v>53843</v>
      </c>
      <c r="Q12547">
        <v>44</v>
      </c>
      <c r="R12547">
        <v>0</v>
      </c>
      <c r="S12547">
        <v>0</v>
      </c>
      <c r="T12547">
        <v>0</v>
      </c>
    </row>
    <row r="12548" spans="1:20" x14ac:dyDescent="0.25">
      <c r="A12548" t="s">
        <v>23235</v>
      </c>
      <c r="B12548" t="s">
        <v>23236</v>
      </c>
      <c r="C12548" t="s">
        <v>53844</v>
      </c>
      <c r="D12548" t="s">
        <v>53828</v>
      </c>
      <c r="E12548" s="1">
        <v>42923.509027777778</v>
      </c>
      <c r="F12548" t="s">
        <v>53845</v>
      </c>
      <c r="G12548" t="s">
        <v>53846</v>
      </c>
      <c r="H12548">
        <v>28</v>
      </c>
      <c r="I12548" t="s">
        <v>9430</v>
      </c>
      <c r="J12548" t="s">
        <v>5035</v>
      </c>
      <c r="K12548">
        <v>417</v>
      </c>
      <c r="L12548" t="s">
        <v>30</v>
      </c>
      <c r="M12548" t="s">
        <v>31</v>
      </c>
      <c r="N12548" t="b">
        <v>0</v>
      </c>
      <c r="O12548" t="s">
        <v>53847</v>
      </c>
      <c r="Q12548">
        <v>91</v>
      </c>
      <c r="R12548">
        <v>0</v>
      </c>
      <c r="S12548">
        <v>0</v>
      </c>
      <c r="T12548">
        <v>0</v>
      </c>
    </row>
    <row r="12549" spans="1:20" x14ac:dyDescent="0.25">
      <c r="A12549" t="s">
        <v>23235</v>
      </c>
      <c r="B12549" t="s">
        <v>23236</v>
      </c>
      <c r="C12549" t="s">
        <v>53848</v>
      </c>
      <c r="D12549" t="s">
        <v>53849</v>
      </c>
      <c r="E12549" s="1">
        <v>42923.5</v>
      </c>
      <c r="F12549" t="s">
        <v>53850</v>
      </c>
      <c r="G12549" t="s">
        <v>53851</v>
      </c>
      <c r="H12549">
        <v>28</v>
      </c>
      <c r="I12549" t="s">
        <v>9430</v>
      </c>
      <c r="J12549" t="s">
        <v>20148</v>
      </c>
      <c r="K12549">
        <v>831</v>
      </c>
      <c r="L12549" t="s">
        <v>30</v>
      </c>
      <c r="M12549" t="s">
        <v>31</v>
      </c>
      <c r="N12549" t="b">
        <v>0</v>
      </c>
      <c r="O12549" t="s">
        <v>53852</v>
      </c>
      <c r="Q12549">
        <v>3007</v>
      </c>
      <c r="R12549">
        <v>11</v>
      </c>
      <c r="S12549">
        <v>2</v>
      </c>
      <c r="T12549">
        <v>0</v>
      </c>
    </row>
    <row r="12550" spans="1:20" x14ac:dyDescent="0.25">
      <c r="A12550" t="s">
        <v>23235</v>
      </c>
      <c r="B12550" t="s">
        <v>23236</v>
      </c>
      <c r="C12550" t="s">
        <v>53853</v>
      </c>
      <c r="D12550" t="s">
        <v>53849</v>
      </c>
      <c r="E12550" s="1">
        <v>42923.5</v>
      </c>
      <c r="F12550" t="s">
        <v>53854</v>
      </c>
      <c r="G12550" t="s">
        <v>53855</v>
      </c>
      <c r="H12550">
        <v>28</v>
      </c>
      <c r="I12550" t="s">
        <v>9430</v>
      </c>
      <c r="J12550" t="s">
        <v>104</v>
      </c>
      <c r="K12550">
        <v>398</v>
      </c>
      <c r="L12550" t="s">
        <v>30</v>
      </c>
      <c r="M12550" t="s">
        <v>31</v>
      </c>
      <c r="N12550" t="b">
        <v>0</v>
      </c>
      <c r="O12550" t="s">
        <v>53856</v>
      </c>
      <c r="Q12550">
        <v>2894</v>
      </c>
      <c r="R12550">
        <v>12</v>
      </c>
      <c r="S12550">
        <v>0</v>
      </c>
      <c r="T12550">
        <v>0</v>
      </c>
    </row>
    <row r="12551" spans="1:20" x14ac:dyDescent="0.25">
      <c r="A12551" t="s">
        <v>23235</v>
      </c>
      <c r="B12551" t="s">
        <v>23236</v>
      </c>
      <c r="C12551" t="s">
        <v>53857</v>
      </c>
      <c r="D12551" t="s">
        <v>53849</v>
      </c>
      <c r="E12551" s="1">
        <v>42923.5</v>
      </c>
      <c r="F12551" t="s">
        <v>53858</v>
      </c>
      <c r="G12551" t="s">
        <v>53859</v>
      </c>
      <c r="H12551">
        <v>28</v>
      </c>
      <c r="I12551" t="s">
        <v>9430</v>
      </c>
      <c r="J12551" t="s">
        <v>7726</v>
      </c>
      <c r="K12551">
        <v>355</v>
      </c>
      <c r="L12551" t="s">
        <v>30</v>
      </c>
      <c r="M12551" t="s">
        <v>31</v>
      </c>
      <c r="N12551" t="b">
        <v>0</v>
      </c>
      <c r="O12551" t="s">
        <v>53860</v>
      </c>
      <c r="Q12551">
        <v>1142</v>
      </c>
      <c r="R12551">
        <v>7</v>
      </c>
      <c r="S12551">
        <v>0</v>
      </c>
      <c r="T12551">
        <v>0</v>
      </c>
    </row>
    <row r="12552" spans="1:20" x14ac:dyDescent="0.25">
      <c r="A12552" t="s">
        <v>23235</v>
      </c>
      <c r="B12552" t="s">
        <v>23236</v>
      </c>
      <c r="C12552" t="s">
        <v>53861</v>
      </c>
      <c r="D12552" t="s">
        <v>53849</v>
      </c>
      <c r="E12552" s="1">
        <v>42923.5</v>
      </c>
      <c r="F12552" t="s">
        <v>53862</v>
      </c>
      <c r="G12552" t="s">
        <v>53863</v>
      </c>
      <c r="H12552">
        <v>28</v>
      </c>
      <c r="I12552" t="s">
        <v>9430</v>
      </c>
      <c r="J12552" t="s">
        <v>3880</v>
      </c>
      <c r="K12552">
        <v>369</v>
      </c>
      <c r="L12552" t="s">
        <v>30</v>
      </c>
      <c r="M12552" t="s">
        <v>31</v>
      </c>
      <c r="N12552" t="b">
        <v>0</v>
      </c>
      <c r="O12552" t="s">
        <v>53864</v>
      </c>
      <c r="Q12552">
        <v>1669</v>
      </c>
      <c r="R12552">
        <v>3</v>
      </c>
      <c r="S12552">
        <v>0</v>
      </c>
      <c r="T12552">
        <v>0</v>
      </c>
    </row>
    <row r="12553" spans="1:20" x14ac:dyDescent="0.25">
      <c r="A12553" t="s">
        <v>23235</v>
      </c>
      <c r="B12553" t="s">
        <v>23236</v>
      </c>
      <c r="C12553" t="s">
        <v>53865</v>
      </c>
      <c r="D12553" t="s">
        <v>53849</v>
      </c>
      <c r="E12553" s="1">
        <v>42923.5</v>
      </c>
      <c r="F12553" t="s">
        <v>53866</v>
      </c>
      <c r="G12553" t="s">
        <v>53867</v>
      </c>
      <c r="H12553">
        <v>28</v>
      </c>
      <c r="I12553" t="s">
        <v>9430</v>
      </c>
      <c r="J12553" t="s">
        <v>2987</v>
      </c>
      <c r="K12553">
        <v>240</v>
      </c>
      <c r="L12553" t="s">
        <v>30</v>
      </c>
      <c r="M12553" t="s">
        <v>31</v>
      </c>
      <c r="N12553" t="b">
        <v>0</v>
      </c>
      <c r="O12553" t="s">
        <v>53868</v>
      </c>
      <c r="Q12553">
        <v>1935</v>
      </c>
      <c r="R12553">
        <v>6</v>
      </c>
      <c r="S12553">
        <v>0</v>
      </c>
      <c r="T12553">
        <v>0</v>
      </c>
    </row>
    <row r="12554" spans="1:20" x14ac:dyDescent="0.25">
      <c r="A12554" t="s">
        <v>23235</v>
      </c>
      <c r="B12554" t="s">
        <v>23236</v>
      </c>
      <c r="C12554" t="s">
        <v>53869</v>
      </c>
      <c r="D12554" t="s">
        <v>53849</v>
      </c>
      <c r="E12554" s="1">
        <v>42923.5</v>
      </c>
      <c r="F12554" t="s">
        <v>53870</v>
      </c>
      <c r="G12554" t="s">
        <v>53871</v>
      </c>
      <c r="H12554">
        <v>28</v>
      </c>
      <c r="I12554" t="s">
        <v>9430</v>
      </c>
      <c r="J12554" t="s">
        <v>53872</v>
      </c>
      <c r="K12554">
        <v>1297</v>
      </c>
      <c r="L12554" t="s">
        <v>30</v>
      </c>
      <c r="M12554" t="s">
        <v>31</v>
      </c>
      <c r="N12554" t="b">
        <v>0</v>
      </c>
      <c r="O12554" t="s">
        <v>53873</v>
      </c>
      <c r="Q12554">
        <v>671</v>
      </c>
      <c r="R12554">
        <v>2</v>
      </c>
      <c r="S12554">
        <v>0</v>
      </c>
      <c r="T12554">
        <v>0</v>
      </c>
    </row>
    <row r="12555" spans="1:20" x14ac:dyDescent="0.25">
      <c r="A12555" t="s">
        <v>23235</v>
      </c>
      <c r="B12555" t="s">
        <v>23236</v>
      </c>
      <c r="C12555" t="s">
        <v>53874</v>
      </c>
      <c r="D12555" t="s">
        <v>53875</v>
      </c>
      <c r="E12555" s="1">
        <v>42923.488194444442</v>
      </c>
      <c r="F12555" t="s">
        <v>53876</v>
      </c>
      <c r="G12555" t="s">
        <v>53877</v>
      </c>
      <c r="H12555">
        <v>28</v>
      </c>
      <c r="I12555" t="s">
        <v>9430</v>
      </c>
      <c r="J12555" t="s">
        <v>2889</v>
      </c>
      <c r="K12555">
        <v>767</v>
      </c>
      <c r="L12555" t="s">
        <v>30</v>
      </c>
      <c r="M12555" t="s">
        <v>31</v>
      </c>
      <c r="N12555" t="b">
        <v>0</v>
      </c>
      <c r="O12555" t="s">
        <v>53878</v>
      </c>
      <c r="Q12555">
        <v>98</v>
      </c>
      <c r="R12555">
        <v>1</v>
      </c>
      <c r="S12555">
        <v>0</v>
      </c>
      <c r="T12555">
        <v>0</v>
      </c>
    </row>
    <row r="12556" spans="1:20" x14ac:dyDescent="0.25">
      <c r="A12556" t="s">
        <v>23235</v>
      </c>
      <c r="B12556" t="s">
        <v>23236</v>
      </c>
      <c r="C12556" t="s">
        <v>53879</v>
      </c>
      <c r="D12556" t="s">
        <v>53880</v>
      </c>
      <c r="E12556" s="1">
        <v>42923.488194444442</v>
      </c>
      <c r="F12556" t="s">
        <v>53881</v>
      </c>
      <c r="G12556" t="s">
        <v>53882</v>
      </c>
      <c r="H12556">
        <v>28</v>
      </c>
      <c r="I12556" t="s">
        <v>9430</v>
      </c>
      <c r="J12556" t="s">
        <v>6897</v>
      </c>
      <c r="K12556">
        <v>906</v>
      </c>
      <c r="L12556" t="s">
        <v>30</v>
      </c>
      <c r="M12556" t="s">
        <v>31</v>
      </c>
      <c r="N12556" t="b">
        <v>0</v>
      </c>
      <c r="O12556" t="s">
        <v>53883</v>
      </c>
      <c r="Q12556">
        <v>59</v>
      </c>
      <c r="R12556">
        <v>0</v>
      </c>
      <c r="S12556">
        <v>0</v>
      </c>
      <c r="T12556">
        <v>0</v>
      </c>
    </row>
    <row r="12557" spans="1:20" x14ac:dyDescent="0.25">
      <c r="A12557" t="s">
        <v>23235</v>
      </c>
      <c r="B12557" t="s">
        <v>23236</v>
      </c>
      <c r="C12557" t="s">
        <v>53884</v>
      </c>
      <c r="D12557" t="s">
        <v>53880</v>
      </c>
      <c r="E12557" s="1">
        <v>42923.488194444442</v>
      </c>
      <c r="F12557" t="s">
        <v>53885</v>
      </c>
      <c r="G12557" t="s">
        <v>53886</v>
      </c>
      <c r="H12557">
        <v>28</v>
      </c>
      <c r="I12557" t="s">
        <v>9430</v>
      </c>
      <c r="J12557" t="s">
        <v>11203</v>
      </c>
      <c r="K12557">
        <v>255</v>
      </c>
      <c r="L12557" t="s">
        <v>30</v>
      </c>
      <c r="M12557" t="s">
        <v>31</v>
      </c>
      <c r="N12557" t="b">
        <v>0</v>
      </c>
      <c r="O12557" t="s">
        <v>53887</v>
      </c>
      <c r="Q12557">
        <v>177</v>
      </c>
      <c r="R12557">
        <v>0</v>
      </c>
      <c r="S12557">
        <v>0</v>
      </c>
      <c r="T12557">
        <v>0</v>
      </c>
    </row>
    <row r="12558" spans="1:20" x14ac:dyDescent="0.25">
      <c r="A12558" t="s">
        <v>23235</v>
      </c>
      <c r="B12558" t="s">
        <v>23236</v>
      </c>
      <c r="C12558" t="s">
        <v>53888</v>
      </c>
      <c r="D12558" t="s">
        <v>53880</v>
      </c>
      <c r="E12558" s="1">
        <v>42923.488194444442</v>
      </c>
      <c r="F12558" t="s">
        <v>53889</v>
      </c>
      <c r="G12558" t="s">
        <v>53890</v>
      </c>
      <c r="H12558">
        <v>28</v>
      </c>
      <c r="I12558" t="s">
        <v>9430</v>
      </c>
      <c r="J12558" t="s">
        <v>5673</v>
      </c>
      <c r="K12558">
        <v>909</v>
      </c>
      <c r="L12558" t="s">
        <v>30</v>
      </c>
      <c r="M12558" t="s">
        <v>31</v>
      </c>
      <c r="N12558" t="b">
        <v>0</v>
      </c>
      <c r="O12558" t="s">
        <v>53891</v>
      </c>
      <c r="Q12558">
        <v>370</v>
      </c>
      <c r="R12558">
        <v>4</v>
      </c>
      <c r="S12558">
        <v>0</v>
      </c>
      <c r="T12558">
        <v>0</v>
      </c>
    </row>
    <row r="12559" spans="1:20" x14ac:dyDescent="0.25">
      <c r="A12559" t="s">
        <v>23235</v>
      </c>
      <c r="B12559" t="s">
        <v>23236</v>
      </c>
      <c r="C12559" t="s">
        <v>53892</v>
      </c>
      <c r="D12559" t="s">
        <v>53893</v>
      </c>
      <c r="E12559" s="1">
        <v>42923.477083333331</v>
      </c>
      <c r="F12559" t="s">
        <v>53894</v>
      </c>
      <c r="G12559" t="s">
        <v>53895</v>
      </c>
      <c r="H12559">
        <v>28</v>
      </c>
      <c r="I12559" t="s">
        <v>9430</v>
      </c>
      <c r="J12559" t="s">
        <v>15297</v>
      </c>
      <c r="K12559">
        <v>750</v>
      </c>
      <c r="L12559" t="s">
        <v>30</v>
      </c>
      <c r="M12559" t="s">
        <v>31</v>
      </c>
      <c r="N12559" t="b">
        <v>0</v>
      </c>
      <c r="O12559" t="s">
        <v>53896</v>
      </c>
      <c r="Q12559">
        <v>47</v>
      </c>
      <c r="R12559">
        <v>0</v>
      </c>
      <c r="S12559">
        <v>0</v>
      </c>
      <c r="T12559">
        <v>0</v>
      </c>
    </row>
    <row r="12560" spans="1:20" x14ac:dyDescent="0.25">
      <c r="A12560" t="s">
        <v>23235</v>
      </c>
      <c r="B12560" t="s">
        <v>23236</v>
      </c>
      <c r="C12560" t="s">
        <v>53897</v>
      </c>
      <c r="D12560" t="s">
        <v>53893</v>
      </c>
      <c r="E12560" s="1">
        <v>42923.477083333331</v>
      </c>
      <c r="F12560" t="s">
        <v>53898</v>
      </c>
      <c r="G12560" t="s">
        <v>53899</v>
      </c>
      <c r="H12560">
        <v>28</v>
      </c>
      <c r="I12560" t="s">
        <v>9430</v>
      </c>
      <c r="J12560" t="s">
        <v>637</v>
      </c>
      <c r="K12560">
        <v>233</v>
      </c>
      <c r="L12560" t="s">
        <v>30</v>
      </c>
      <c r="M12560" t="s">
        <v>31</v>
      </c>
      <c r="N12560" t="b">
        <v>0</v>
      </c>
      <c r="O12560" t="s">
        <v>53900</v>
      </c>
      <c r="Q12560">
        <v>57</v>
      </c>
      <c r="R12560">
        <v>0</v>
      </c>
      <c r="S12560">
        <v>0</v>
      </c>
      <c r="T12560">
        <v>0</v>
      </c>
    </row>
    <row r="12561" spans="1:20" x14ac:dyDescent="0.25">
      <c r="A12561" t="s">
        <v>23235</v>
      </c>
      <c r="B12561" t="s">
        <v>23236</v>
      </c>
      <c r="C12561" t="s">
        <v>53901</v>
      </c>
      <c r="D12561" t="s">
        <v>53902</v>
      </c>
      <c r="E12561" s="1">
        <v>42923.46875</v>
      </c>
      <c r="F12561" t="s">
        <v>53903</v>
      </c>
      <c r="G12561" t="s">
        <v>53904</v>
      </c>
      <c r="H12561">
        <v>28</v>
      </c>
      <c r="I12561" t="s">
        <v>9430</v>
      </c>
      <c r="J12561" t="s">
        <v>5532</v>
      </c>
      <c r="K12561">
        <v>128</v>
      </c>
      <c r="L12561" t="s">
        <v>30</v>
      </c>
      <c r="M12561" t="s">
        <v>31</v>
      </c>
      <c r="N12561" t="b">
        <v>0</v>
      </c>
      <c r="O12561" t="s">
        <v>53905</v>
      </c>
      <c r="Q12561">
        <v>172</v>
      </c>
      <c r="R12561">
        <v>0</v>
      </c>
      <c r="S12561">
        <v>1</v>
      </c>
      <c r="T12561">
        <v>0</v>
      </c>
    </row>
    <row r="12562" spans="1:20" x14ac:dyDescent="0.25">
      <c r="A12562" t="s">
        <v>23235</v>
      </c>
      <c r="B12562" t="s">
        <v>23236</v>
      </c>
      <c r="C12562" t="s">
        <v>53906</v>
      </c>
      <c r="D12562" t="s">
        <v>53902</v>
      </c>
      <c r="E12562" s="1">
        <v>42923.46875</v>
      </c>
      <c r="F12562" t="s">
        <v>53907</v>
      </c>
      <c r="G12562" t="s">
        <v>53908</v>
      </c>
      <c r="H12562">
        <v>28</v>
      </c>
      <c r="I12562" t="s">
        <v>9430</v>
      </c>
      <c r="J12562" t="s">
        <v>4701</v>
      </c>
      <c r="K12562">
        <v>182</v>
      </c>
      <c r="L12562" t="s">
        <v>30</v>
      </c>
      <c r="M12562" t="s">
        <v>31</v>
      </c>
      <c r="N12562" t="b">
        <v>0</v>
      </c>
      <c r="O12562" t="s">
        <v>53909</v>
      </c>
      <c r="Q12562">
        <v>33</v>
      </c>
      <c r="R12562">
        <v>0</v>
      </c>
      <c r="S12562">
        <v>0</v>
      </c>
      <c r="T12562">
        <v>0</v>
      </c>
    </row>
    <row r="12563" spans="1:20" x14ac:dyDescent="0.25">
      <c r="A12563" t="s">
        <v>23235</v>
      </c>
      <c r="B12563" t="s">
        <v>23236</v>
      </c>
      <c r="C12563" t="s">
        <v>53910</v>
      </c>
      <c r="D12563" t="s">
        <v>53902</v>
      </c>
      <c r="E12563" s="1">
        <v>42923.46875</v>
      </c>
      <c r="F12563" t="s">
        <v>53911</v>
      </c>
      <c r="G12563" t="s">
        <v>53912</v>
      </c>
      <c r="H12563">
        <v>28</v>
      </c>
      <c r="I12563" t="s">
        <v>9430</v>
      </c>
      <c r="J12563" t="s">
        <v>16282</v>
      </c>
      <c r="K12563">
        <v>632</v>
      </c>
      <c r="L12563" t="s">
        <v>30</v>
      </c>
      <c r="M12563" t="s">
        <v>31</v>
      </c>
      <c r="N12563" t="b">
        <v>0</v>
      </c>
      <c r="O12563" t="s">
        <v>53913</v>
      </c>
      <c r="Q12563">
        <v>92</v>
      </c>
      <c r="R12563">
        <v>0</v>
      </c>
      <c r="S12563">
        <v>1</v>
      </c>
      <c r="T12563">
        <v>0</v>
      </c>
    </row>
    <row r="12564" spans="1:20" x14ac:dyDescent="0.25">
      <c r="A12564" t="s">
        <v>23235</v>
      </c>
      <c r="B12564" t="s">
        <v>23236</v>
      </c>
      <c r="C12564" t="s">
        <v>53914</v>
      </c>
      <c r="D12564" t="s">
        <v>53902</v>
      </c>
      <c r="E12564" s="1">
        <v>42923.46875</v>
      </c>
      <c r="F12564" t="s">
        <v>53915</v>
      </c>
      <c r="G12564" t="s">
        <v>53916</v>
      </c>
      <c r="H12564">
        <v>28</v>
      </c>
      <c r="I12564" t="s">
        <v>9430</v>
      </c>
      <c r="J12564" t="s">
        <v>5394</v>
      </c>
      <c r="K12564">
        <v>348</v>
      </c>
      <c r="L12564" t="s">
        <v>30</v>
      </c>
      <c r="M12564" t="s">
        <v>31</v>
      </c>
      <c r="N12564" t="b">
        <v>0</v>
      </c>
      <c r="O12564" t="s">
        <v>53917</v>
      </c>
      <c r="Q12564">
        <v>62</v>
      </c>
      <c r="R12564">
        <v>0</v>
      </c>
      <c r="S12564">
        <v>1</v>
      </c>
      <c r="T12564">
        <v>0</v>
      </c>
    </row>
    <row r="12565" spans="1:20" x14ac:dyDescent="0.25">
      <c r="A12565" t="s">
        <v>23235</v>
      </c>
      <c r="B12565" t="s">
        <v>23236</v>
      </c>
      <c r="C12565" t="s">
        <v>53918</v>
      </c>
      <c r="D12565" t="s">
        <v>53902</v>
      </c>
      <c r="E12565" s="1">
        <v>42923.46875</v>
      </c>
      <c r="F12565" t="s">
        <v>53919</v>
      </c>
      <c r="G12565" t="s">
        <v>53920</v>
      </c>
      <c r="H12565">
        <v>28</v>
      </c>
      <c r="I12565" t="s">
        <v>9430</v>
      </c>
      <c r="J12565" t="s">
        <v>10637</v>
      </c>
      <c r="K12565">
        <v>210</v>
      </c>
      <c r="L12565" t="s">
        <v>30</v>
      </c>
      <c r="M12565" t="s">
        <v>31</v>
      </c>
      <c r="N12565" t="b">
        <v>0</v>
      </c>
      <c r="O12565" t="s">
        <v>53921</v>
      </c>
      <c r="Q12565">
        <v>99</v>
      </c>
      <c r="R12565">
        <v>0</v>
      </c>
      <c r="S12565">
        <v>0</v>
      </c>
      <c r="T12565">
        <v>0</v>
      </c>
    </row>
    <row r="12566" spans="1:20" x14ac:dyDescent="0.25">
      <c r="A12566" t="s">
        <v>23235</v>
      </c>
      <c r="B12566" t="s">
        <v>23236</v>
      </c>
      <c r="C12566" t="s">
        <v>53922</v>
      </c>
      <c r="D12566" t="s">
        <v>53902</v>
      </c>
      <c r="E12566" s="1">
        <v>42923.46875</v>
      </c>
      <c r="F12566" t="s">
        <v>53923</v>
      </c>
      <c r="G12566" t="s">
        <v>53924</v>
      </c>
      <c r="H12566">
        <v>28</v>
      </c>
      <c r="I12566" t="s">
        <v>9430</v>
      </c>
      <c r="J12566" t="s">
        <v>1300</v>
      </c>
      <c r="K12566">
        <v>378</v>
      </c>
      <c r="L12566" t="s">
        <v>30</v>
      </c>
      <c r="M12566" t="s">
        <v>31</v>
      </c>
      <c r="N12566" t="b">
        <v>0</v>
      </c>
      <c r="O12566" t="s">
        <v>53925</v>
      </c>
      <c r="Q12566">
        <v>49</v>
      </c>
      <c r="R12566">
        <v>1</v>
      </c>
      <c r="S12566">
        <v>0</v>
      </c>
      <c r="T12566">
        <v>0</v>
      </c>
    </row>
    <row r="12567" spans="1:20" x14ac:dyDescent="0.25">
      <c r="A12567" t="s">
        <v>23235</v>
      </c>
      <c r="B12567" t="s">
        <v>23236</v>
      </c>
      <c r="C12567" t="s">
        <v>53926</v>
      </c>
      <c r="D12567" t="s">
        <v>53902</v>
      </c>
      <c r="E12567" s="1">
        <v>42923.46875</v>
      </c>
      <c r="F12567" t="s">
        <v>53927</v>
      </c>
      <c r="G12567" t="s">
        <v>53928</v>
      </c>
      <c r="H12567">
        <v>28</v>
      </c>
      <c r="I12567" t="s">
        <v>9430</v>
      </c>
      <c r="J12567" t="s">
        <v>6497</v>
      </c>
      <c r="K12567">
        <v>217</v>
      </c>
      <c r="L12567" t="s">
        <v>30</v>
      </c>
      <c r="M12567" t="s">
        <v>31</v>
      </c>
      <c r="N12567" t="b">
        <v>0</v>
      </c>
      <c r="O12567" t="s">
        <v>53929</v>
      </c>
      <c r="Q12567">
        <v>41</v>
      </c>
      <c r="R12567">
        <v>0</v>
      </c>
      <c r="S12567">
        <v>1</v>
      </c>
      <c r="T12567">
        <v>0</v>
      </c>
    </row>
    <row r="12568" spans="1:20" x14ac:dyDescent="0.25">
      <c r="A12568" t="s">
        <v>23235</v>
      </c>
      <c r="B12568" t="s">
        <v>23236</v>
      </c>
      <c r="C12568" t="s">
        <v>53930</v>
      </c>
      <c r="D12568" t="s">
        <v>53931</v>
      </c>
      <c r="E12568" s="1">
        <v>42923.457638888889</v>
      </c>
      <c r="F12568" t="s">
        <v>53932</v>
      </c>
      <c r="G12568" t="s">
        <v>53933</v>
      </c>
      <c r="H12568">
        <v>28</v>
      </c>
      <c r="I12568" t="s">
        <v>9430</v>
      </c>
      <c r="J12568" t="s">
        <v>7675</v>
      </c>
      <c r="K12568">
        <v>626</v>
      </c>
      <c r="L12568" t="s">
        <v>30</v>
      </c>
      <c r="M12568" t="s">
        <v>31</v>
      </c>
      <c r="N12568" t="b">
        <v>0</v>
      </c>
      <c r="O12568" t="s">
        <v>53934</v>
      </c>
      <c r="Q12568">
        <v>2071</v>
      </c>
      <c r="R12568">
        <v>9</v>
      </c>
      <c r="S12568">
        <v>0</v>
      </c>
      <c r="T12568">
        <v>0</v>
      </c>
    </row>
    <row r="12569" spans="1:20" x14ac:dyDescent="0.25">
      <c r="A12569" t="s">
        <v>23235</v>
      </c>
      <c r="B12569" t="s">
        <v>23236</v>
      </c>
      <c r="C12569" t="s">
        <v>53935</v>
      </c>
      <c r="D12569" t="s">
        <v>53936</v>
      </c>
      <c r="E12569" s="1">
        <v>42923.454861111109</v>
      </c>
      <c r="F12569" t="s">
        <v>53937</v>
      </c>
      <c r="G12569" t="s">
        <v>53938</v>
      </c>
      <c r="H12569">
        <v>28</v>
      </c>
      <c r="I12569" t="s">
        <v>9430</v>
      </c>
      <c r="J12569" t="s">
        <v>13783</v>
      </c>
      <c r="K12569">
        <v>204</v>
      </c>
      <c r="L12569" t="s">
        <v>30</v>
      </c>
      <c r="M12569" t="s">
        <v>31</v>
      </c>
      <c r="N12569" t="b">
        <v>0</v>
      </c>
      <c r="O12569" t="s">
        <v>53939</v>
      </c>
      <c r="Q12569">
        <v>262</v>
      </c>
      <c r="R12569">
        <v>1</v>
      </c>
      <c r="S12569">
        <v>0</v>
      </c>
      <c r="T12569">
        <v>0</v>
      </c>
    </row>
    <row r="12570" spans="1:20" x14ac:dyDescent="0.25">
      <c r="A12570" t="s">
        <v>23235</v>
      </c>
      <c r="B12570" t="s">
        <v>23236</v>
      </c>
      <c r="C12570" t="s">
        <v>53940</v>
      </c>
      <c r="D12570" t="s">
        <v>53936</v>
      </c>
      <c r="E12570" s="1">
        <v>42923.454861111109</v>
      </c>
      <c r="F12570" t="s">
        <v>53941</v>
      </c>
      <c r="G12570" t="s">
        <v>53942</v>
      </c>
      <c r="H12570">
        <v>28</v>
      </c>
      <c r="I12570" t="s">
        <v>9430</v>
      </c>
      <c r="J12570" t="s">
        <v>712</v>
      </c>
      <c r="K12570">
        <v>531</v>
      </c>
      <c r="L12570" t="s">
        <v>30</v>
      </c>
      <c r="M12570" t="s">
        <v>31</v>
      </c>
      <c r="N12570" t="b">
        <v>0</v>
      </c>
      <c r="O12570" t="s">
        <v>53943</v>
      </c>
      <c r="Q12570">
        <v>216</v>
      </c>
      <c r="R12570">
        <v>1</v>
      </c>
      <c r="S12570">
        <v>0</v>
      </c>
      <c r="T12570">
        <v>0</v>
      </c>
    </row>
    <row r="12571" spans="1:20" x14ac:dyDescent="0.25">
      <c r="A12571" t="s">
        <v>23235</v>
      </c>
      <c r="B12571" t="s">
        <v>23236</v>
      </c>
      <c r="C12571" t="s">
        <v>53944</v>
      </c>
      <c r="D12571" t="s">
        <v>53945</v>
      </c>
      <c r="E12571" s="1">
        <v>42923.45</v>
      </c>
      <c r="F12571" t="s">
        <v>53946</v>
      </c>
      <c r="G12571" t="s">
        <v>53947</v>
      </c>
      <c r="H12571">
        <v>28</v>
      </c>
      <c r="I12571" t="s">
        <v>9430</v>
      </c>
      <c r="J12571" t="s">
        <v>4626</v>
      </c>
      <c r="K12571">
        <v>246</v>
      </c>
      <c r="L12571" t="s">
        <v>30</v>
      </c>
      <c r="M12571" t="s">
        <v>31</v>
      </c>
      <c r="N12571" t="b">
        <v>0</v>
      </c>
      <c r="O12571" t="s">
        <v>53948</v>
      </c>
      <c r="Q12571">
        <v>1301</v>
      </c>
      <c r="R12571">
        <v>7</v>
      </c>
      <c r="S12571">
        <v>0</v>
      </c>
      <c r="T12571">
        <v>0</v>
      </c>
    </row>
    <row r="12572" spans="1:20" x14ac:dyDescent="0.25">
      <c r="A12572" t="s">
        <v>23235</v>
      </c>
      <c r="B12572" t="s">
        <v>23236</v>
      </c>
      <c r="C12572" t="s">
        <v>53949</v>
      </c>
      <c r="D12572" t="s">
        <v>53945</v>
      </c>
      <c r="E12572" s="1">
        <v>42923.45</v>
      </c>
      <c r="F12572" t="s">
        <v>53950</v>
      </c>
      <c r="G12572" t="s">
        <v>53951</v>
      </c>
      <c r="H12572">
        <v>28</v>
      </c>
      <c r="I12572" t="s">
        <v>9430</v>
      </c>
      <c r="J12572" t="s">
        <v>53952</v>
      </c>
      <c r="K12572">
        <v>1574</v>
      </c>
      <c r="L12572" t="s">
        <v>30</v>
      </c>
      <c r="M12572" t="s">
        <v>31</v>
      </c>
      <c r="N12572" t="b">
        <v>0</v>
      </c>
      <c r="O12572" t="s">
        <v>53953</v>
      </c>
      <c r="Q12572">
        <v>2921</v>
      </c>
      <c r="R12572">
        <v>23</v>
      </c>
      <c r="S12572">
        <v>0</v>
      </c>
      <c r="T12572">
        <v>0</v>
      </c>
    </row>
    <row r="12573" spans="1:20" x14ac:dyDescent="0.25">
      <c r="A12573" t="s">
        <v>23235</v>
      </c>
      <c r="B12573" t="s">
        <v>23236</v>
      </c>
      <c r="C12573" t="s">
        <v>53954</v>
      </c>
      <c r="D12573" t="s">
        <v>53945</v>
      </c>
      <c r="E12573" s="1">
        <v>42923.45</v>
      </c>
      <c r="F12573" t="s">
        <v>53955</v>
      </c>
      <c r="G12573" t="s">
        <v>53956</v>
      </c>
      <c r="H12573">
        <v>28</v>
      </c>
      <c r="I12573" t="s">
        <v>9430</v>
      </c>
      <c r="J12573" t="s">
        <v>9599</v>
      </c>
      <c r="K12573">
        <v>1073</v>
      </c>
      <c r="L12573" t="s">
        <v>30</v>
      </c>
      <c r="M12573" t="s">
        <v>31</v>
      </c>
      <c r="N12573" t="b">
        <v>0</v>
      </c>
      <c r="O12573" t="s">
        <v>53957</v>
      </c>
      <c r="Q12573">
        <v>5365</v>
      </c>
      <c r="R12573">
        <v>33</v>
      </c>
      <c r="S12573">
        <v>2</v>
      </c>
      <c r="T12573">
        <v>0</v>
      </c>
    </row>
    <row r="12574" spans="1:20" x14ac:dyDescent="0.25">
      <c r="A12574" t="s">
        <v>23235</v>
      </c>
      <c r="B12574" t="s">
        <v>23236</v>
      </c>
      <c r="C12574" t="s">
        <v>53958</v>
      </c>
      <c r="D12574" t="s">
        <v>53959</v>
      </c>
      <c r="E12574" s="1">
        <v>42923.4375</v>
      </c>
      <c r="F12574" t="s">
        <v>53960</v>
      </c>
      <c r="G12574" t="s">
        <v>53961</v>
      </c>
      <c r="H12574">
        <v>28</v>
      </c>
      <c r="I12574" t="s">
        <v>9430</v>
      </c>
      <c r="J12574" t="s">
        <v>532</v>
      </c>
      <c r="K12574">
        <v>430</v>
      </c>
      <c r="L12574" t="s">
        <v>30</v>
      </c>
      <c r="M12574" t="s">
        <v>31</v>
      </c>
      <c r="N12574" t="b">
        <v>0</v>
      </c>
      <c r="O12574" t="s">
        <v>53962</v>
      </c>
      <c r="Q12574">
        <v>55</v>
      </c>
      <c r="R12574">
        <v>0</v>
      </c>
      <c r="S12574">
        <v>1</v>
      </c>
      <c r="T12574">
        <v>0</v>
      </c>
    </row>
    <row r="12575" spans="1:20" x14ac:dyDescent="0.25">
      <c r="A12575" t="s">
        <v>23235</v>
      </c>
      <c r="B12575" t="s">
        <v>23236</v>
      </c>
      <c r="C12575" t="s">
        <v>53963</v>
      </c>
      <c r="D12575" t="s">
        <v>53959</v>
      </c>
      <c r="E12575" s="1">
        <v>42923.4375</v>
      </c>
      <c r="F12575" t="s">
        <v>53964</v>
      </c>
      <c r="G12575" t="s">
        <v>53965</v>
      </c>
      <c r="H12575">
        <v>28</v>
      </c>
      <c r="I12575" t="s">
        <v>9430</v>
      </c>
      <c r="J12575" t="s">
        <v>457</v>
      </c>
      <c r="K12575">
        <v>124</v>
      </c>
      <c r="L12575" t="s">
        <v>30</v>
      </c>
      <c r="M12575" t="s">
        <v>31</v>
      </c>
      <c r="N12575" t="b">
        <v>0</v>
      </c>
      <c r="O12575" t="s">
        <v>53966</v>
      </c>
      <c r="Q12575">
        <v>57</v>
      </c>
      <c r="R12575">
        <v>2</v>
      </c>
      <c r="S12575">
        <v>0</v>
      </c>
      <c r="T12575">
        <v>0</v>
      </c>
    </row>
    <row r="12576" spans="1:20" x14ac:dyDescent="0.25">
      <c r="A12576" t="s">
        <v>23235</v>
      </c>
      <c r="B12576" t="s">
        <v>23236</v>
      </c>
      <c r="C12576" t="s">
        <v>53967</v>
      </c>
      <c r="D12576" t="s">
        <v>53959</v>
      </c>
      <c r="E12576" s="1">
        <v>42923.4375</v>
      </c>
      <c r="F12576" t="s">
        <v>53968</v>
      </c>
      <c r="G12576" t="s">
        <v>53969</v>
      </c>
      <c r="H12576">
        <v>28</v>
      </c>
      <c r="I12576" t="s">
        <v>9430</v>
      </c>
      <c r="J12576" t="s">
        <v>1000</v>
      </c>
      <c r="K12576">
        <v>132</v>
      </c>
      <c r="L12576" t="s">
        <v>30</v>
      </c>
      <c r="M12576" t="s">
        <v>31</v>
      </c>
      <c r="N12576" t="b">
        <v>0</v>
      </c>
      <c r="O12576" t="s">
        <v>53970</v>
      </c>
      <c r="Q12576">
        <v>87</v>
      </c>
      <c r="R12576">
        <v>0</v>
      </c>
      <c r="S12576">
        <v>1</v>
      </c>
      <c r="T12576">
        <v>0</v>
      </c>
    </row>
    <row r="12577" spans="1:20" x14ac:dyDescent="0.25">
      <c r="A12577" t="s">
        <v>23235</v>
      </c>
      <c r="B12577" t="s">
        <v>23236</v>
      </c>
      <c r="C12577" t="s">
        <v>53971</v>
      </c>
      <c r="D12577" t="s">
        <v>53959</v>
      </c>
      <c r="E12577" s="1">
        <v>42923.4375</v>
      </c>
      <c r="F12577" t="s">
        <v>53972</v>
      </c>
      <c r="G12577" t="s">
        <v>53973</v>
      </c>
      <c r="H12577">
        <v>28</v>
      </c>
      <c r="I12577" t="s">
        <v>9430</v>
      </c>
      <c r="J12577" t="s">
        <v>12740</v>
      </c>
      <c r="K12577">
        <v>267</v>
      </c>
      <c r="L12577" t="s">
        <v>30</v>
      </c>
      <c r="M12577" t="s">
        <v>31</v>
      </c>
      <c r="N12577" t="b">
        <v>0</v>
      </c>
      <c r="O12577" t="s">
        <v>53974</v>
      </c>
      <c r="Q12577">
        <v>157</v>
      </c>
      <c r="R12577">
        <v>1</v>
      </c>
      <c r="S12577">
        <v>0</v>
      </c>
      <c r="T12577">
        <v>0</v>
      </c>
    </row>
    <row r="12578" spans="1:20" x14ac:dyDescent="0.25">
      <c r="A12578" t="s">
        <v>23235</v>
      </c>
      <c r="B12578" t="s">
        <v>23236</v>
      </c>
      <c r="C12578" t="s">
        <v>53975</v>
      </c>
      <c r="D12578" t="s">
        <v>53976</v>
      </c>
      <c r="E12578" s="1">
        <v>42923.425000000003</v>
      </c>
      <c r="F12578" t="s">
        <v>53977</v>
      </c>
      <c r="G12578" t="s">
        <v>53978</v>
      </c>
      <c r="H12578">
        <v>28</v>
      </c>
      <c r="I12578" t="s">
        <v>9430</v>
      </c>
      <c r="J12578" t="s">
        <v>3492</v>
      </c>
      <c r="K12578">
        <v>146</v>
      </c>
      <c r="L12578" t="s">
        <v>30</v>
      </c>
      <c r="M12578" t="s">
        <v>31</v>
      </c>
      <c r="N12578" t="b">
        <v>0</v>
      </c>
      <c r="O12578" t="s">
        <v>53979</v>
      </c>
      <c r="Q12578">
        <v>128</v>
      </c>
      <c r="R12578">
        <v>0</v>
      </c>
      <c r="S12578">
        <v>0</v>
      </c>
      <c r="T12578">
        <v>0</v>
      </c>
    </row>
    <row r="12579" spans="1:20" x14ac:dyDescent="0.25">
      <c r="A12579" t="s">
        <v>23235</v>
      </c>
      <c r="B12579" t="s">
        <v>23236</v>
      </c>
      <c r="C12579" t="s">
        <v>53980</v>
      </c>
      <c r="D12579" t="s">
        <v>53981</v>
      </c>
      <c r="E12579" s="1">
        <v>42923.425000000003</v>
      </c>
      <c r="F12579" t="s">
        <v>53982</v>
      </c>
      <c r="G12579" t="s">
        <v>53983</v>
      </c>
      <c r="H12579">
        <v>28</v>
      </c>
      <c r="I12579" t="s">
        <v>9430</v>
      </c>
      <c r="J12579" t="s">
        <v>12369</v>
      </c>
      <c r="K12579">
        <v>170</v>
      </c>
      <c r="L12579" t="s">
        <v>30</v>
      </c>
      <c r="M12579" t="s">
        <v>31</v>
      </c>
      <c r="N12579" t="b">
        <v>0</v>
      </c>
      <c r="O12579" t="s">
        <v>53984</v>
      </c>
      <c r="Q12579">
        <v>7</v>
      </c>
      <c r="R12579">
        <v>0</v>
      </c>
      <c r="S12579">
        <v>0</v>
      </c>
      <c r="T12579">
        <v>0</v>
      </c>
    </row>
    <row r="12580" spans="1:20" x14ac:dyDescent="0.25">
      <c r="A12580" t="s">
        <v>23235</v>
      </c>
      <c r="B12580" t="s">
        <v>23236</v>
      </c>
      <c r="C12580" t="s">
        <v>53985</v>
      </c>
      <c r="D12580" t="s">
        <v>53981</v>
      </c>
      <c r="E12580" s="1">
        <v>42923.425000000003</v>
      </c>
      <c r="F12580" t="s">
        <v>53986</v>
      </c>
      <c r="G12580" t="s">
        <v>53987</v>
      </c>
      <c r="H12580">
        <v>28</v>
      </c>
      <c r="I12580" t="s">
        <v>9430</v>
      </c>
      <c r="J12580" t="s">
        <v>3733</v>
      </c>
      <c r="K12580">
        <v>244</v>
      </c>
      <c r="L12580" t="s">
        <v>30</v>
      </c>
      <c r="M12580" t="s">
        <v>31</v>
      </c>
      <c r="N12580" t="b">
        <v>0</v>
      </c>
      <c r="O12580" t="s">
        <v>53988</v>
      </c>
      <c r="Q12580">
        <v>9</v>
      </c>
      <c r="R12580">
        <v>0</v>
      </c>
      <c r="S12580">
        <v>0</v>
      </c>
      <c r="T12580">
        <v>0</v>
      </c>
    </row>
    <row r="12581" spans="1:20" x14ac:dyDescent="0.25">
      <c r="A12581" t="s">
        <v>23235</v>
      </c>
      <c r="B12581" t="s">
        <v>23236</v>
      </c>
      <c r="C12581" t="s">
        <v>53989</v>
      </c>
      <c r="D12581" t="s">
        <v>53981</v>
      </c>
      <c r="E12581" s="1">
        <v>42923.425000000003</v>
      </c>
      <c r="F12581" t="s">
        <v>53990</v>
      </c>
      <c r="G12581" t="s">
        <v>53991</v>
      </c>
      <c r="H12581">
        <v>28</v>
      </c>
      <c r="I12581" t="s">
        <v>9430</v>
      </c>
      <c r="J12581" t="s">
        <v>2957</v>
      </c>
      <c r="K12581">
        <v>162</v>
      </c>
      <c r="L12581" t="s">
        <v>30</v>
      </c>
      <c r="M12581" t="s">
        <v>31</v>
      </c>
      <c r="N12581" t="b">
        <v>0</v>
      </c>
      <c r="O12581" t="s">
        <v>53992</v>
      </c>
      <c r="Q12581">
        <v>16</v>
      </c>
      <c r="R12581">
        <v>0</v>
      </c>
      <c r="S12581">
        <v>0</v>
      </c>
      <c r="T12581">
        <v>0</v>
      </c>
    </row>
    <row r="12582" spans="1:20" x14ac:dyDescent="0.25">
      <c r="A12582" t="s">
        <v>23235</v>
      </c>
      <c r="B12582" t="s">
        <v>23236</v>
      </c>
      <c r="C12582" t="s">
        <v>53993</v>
      </c>
      <c r="D12582" t="s">
        <v>53981</v>
      </c>
      <c r="E12582" s="1">
        <v>42923.425000000003</v>
      </c>
      <c r="F12582" t="s">
        <v>53994</v>
      </c>
      <c r="G12582" t="s">
        <v>53995</v>
      </c>
      <c r="H12582">
        <v>28</v>
      </c>
      <c r="I12582" t="s">
        <v>9430</v>
      </c>
      <c r="J12582" t="s">
        <v>11875</v>
      </c>
      <c r="K12582">
        <v>253</v>
      </c>
      <c r="L12582" t="s">
        <v>30</v>
      </c>
      <c r="M12582" t="s">
        <v>31</v>
      </c>
      <c r="N12582" t="b">
        <v>0</v>
      </c>
      <c r="O12582" t="s">
        <v>53996</v>
      </c>
      <c r="Q12582">
        <v>64</v>
      </c>
      <c r="R12582">
        <v>1</v>
      </c>
      <c r="S12582">
        <v>0</v>
      </c>
      <c r="T12582">
        <v>0</v>
      </c>
    </row>
    <row r="12583" spans="1:20" x14ac:dyDescent="0.25">
      <c r="A12583" t="s">
        <v>23235</v>
      </c>
      <c r="B12583" t="s">
        <v>23236</v>
      </c>
      <c r="C12583" t="s">
        <v>53997</v>
      </c>
      <c r="D12583" t="s">
        <v>53981</v>
      </c>
      <c r="E12583" s="1">
        <v>42923.425000000003</v>
      </c>
      <c r="F12583" t="s">
        <v>53998</v>
      </c>
      <c r="G12583" t="s">
        <v>53999</v>
      </c>
      <c r="H12583">
        <v>28</v>
      </c>
      <c r="I12583" t="s">
        <v>9430</v>
      </c>
      <c r="J12583" t="s">
        <v>6828</v>
      </c>
      <c r="K12583">
        <v>294</v>
      </c>
      <c r="L12583" t="s">
        <v>30</v>
      </c>
      <c r="M12583" t="s">
        <v>31</v>
      </c>
      <c r="N12583" t="b">
        <v>0</v>
      </c>
      <c r="O12583" t="s">
        <v>54000</v>
      </c>
      <c r="Q12583">
        <v>15</v>
      </c>
      <c r="R12583">
        <v>0</v>
      </c>
      <c r="S12583">
        <v>0</v>
      </c>
      <c r="T12583">
        <v>0</v>
      </c>
    </row>
    <row r="12584" spans="1:20" x14ac:dyDescent="0.25">
      <c r="A12584" t="s">
        <v>23235</v>
      </c>
      <c r="B12584" t="s">
        <v>23236</v>
      </c>
      <c r="C12584" t="s">
        <v>54001</v>
      </c>
      <c r="D12584" t="s">
        <v>53981</v>
      </c>
      <c r="E12584" s="1">
        <v>42923.425000000003</v>
      </c>
      <c r="F12584" t="s">
        <v>54002</v>
      </c>
      <c r="G12584" t="s">
        <v>54003</v>
      </c>
      <c r="H12584">
        <v>28</v>
      </c>
      <c r="I12584" t="s">
        <v>9430</v>
      </c>
      <c r="J12584" t="s">
        <v>3995</v>
      </c>
      <c r="K12584">
        <v>315</v>
      </c>
      <c r="L12584" t="s">
        <v>30</v>
      </c>
      <c r="M12584" t="s">
        <v>31</v>
      </c>
      <c r="N12584" t="b">
        <v>0</v>
      </c>
      <c r="O12584" t="s">
        <v>54004</v>
      </c>
      <c r="Q12584">
        <v>70</v>
      </c>
      <c r="R12584">
        <v>0</v>
      </c>
      <c r="S12584">
        <v>1</v>
      </c>
      <c r="T12584">
        <v>0</v>
      </c>
    </row>
    <row r="12585" spans="1:20" x14ac:dyDescent="0.25">
      <c r="A12585" t="s">
        <v>23235</v>
      </c>
      <c r="B12585" t="s">
        <v>23236</v>
      </c>
      <c r="C12585" t="s">
        <v>54005</v>
      </c>
      <c r="D12585" t="s">
        <v>53981</v>
      </c>
      <c r="E12585" s="1">
        <v>42923.425000000003</v>
      </c>
      <c r="F12585" t="s">
        <v>54006</v>
      </c>
      <c r="G12585" t="s">
        <v>54007</v>
      </c>
      <c r="H12585">
        <v>28</v>
      </c>
      <c r="I12585" t="s">
        <v>9430</v>
      </c>
      <c r="J12585" t="s">
        <v>6711</v>
      </c>
      <c r="K12585">
        <v>403</v>
      </c>
      <c r="L12585" t="s">
        <v>30</v>
      </c>
      <c r="M12585" t="s">
        <v>31</v>
      </c>
      <c r="N12585" t="b">
        <v>0</v>
      </c>
      <c r="O12585" t="s">
        <v>54008</v>
      </c>
      <c r="Q12585">
        <v>19</v>
      </c>
      <c r="R12585">
        <v>0</v>
      </c>
      <c r="S12585">
        <v>0</v>
      </c>
      <c r="T12585">
        <v>0</v>
      </c>
    </row>
    <row r="12586" spans="1:20" x14ac:dyDescent="0.25">
      <c r="A12586" t="s">
        <v>23235</v>
      </c>
      <c r="B12586" t="s">
        <v>23236</v>
      </c>
      <c r="C12586" t="s">
        <v>54009</v>
      </c>
      <c r="D12586" t="s">
        <v>53981</v>
      </c>
      <c r="E12586" s="1">
        <v>42923.425000000003</v>
      </c>
      <c r="F12586" t="s">
        <v>54010</v>
      </c>
      <c r="G12586" t="s">
        <v>54011</v>
      </c>
      <c r="H12586">
        <v>28</v>
      </c>
      <c r="I12586" t="s">
        <v>9430</v>
      </c>
      <c r="J12586" t="s">
        <v>29034</v>
      </c>
      <c r="K12586">
        <v>116</v>
      </c>
      <c r="L12586" t="s">
        <v>30</v>
      </c>
      <c r="M12586" t="s">
        <v>31</v>
      </c>
      <c r="N12586" t="b">
        <v>0</v>
      </c>
      <c r="O12586" t="s">
        <v>54012</v>
      </c>
      <c r="Q12586">
        <v>45</v>
      </c>
      <c r="R12586">
        <v>0</v>
      </c>
      <c r="S12586">
        <v>0</v>
      </c>
      <c r="T12586">
        <v>0</v>
      </c>
    </row>
    <row r="12587" spans="1:20" x14ac:dyDescent="0.25">
      <c r="A12587" t="s">
        <v>23235</v>
      </c>
      <c r="B12587" t="s">
        <v>23236</v>
      </c>
      <c r="C12587" t="s">
        <v>54013</v>
      </c>
      <c r="D12587" t="s">
        <v>54014</v>
      </c>
      <c r="E12587" s="1">
        <v>42923.40902777778</v>
      </c>
      <c r="F12587" t="s">
        <v>54015</v>
      </c>
      <c r="G12587" t="s">
        <v>54016</v>
      </c>
      <c r="H12587">
        <v>28</v>
      </c>
      <c r="I12587" t="s">
        <v>9430</v>
      </c>
      <c r="J12587" t="s">
        <v>202</v>
      </c>
      <c r="K12587">
        <v>694</v>
      </c>
      <c r="L12587" t="s">
        <v>30</v>
      </c>
      <c r="M12587" t="s">
        <v>31</v>
      </c>
      <c r="N12587" t="b">
        <v>0</v>
      </c>
      <c r="O12587" t="s">
        <v>54017</v>
      </c>
      <c r="Q12587">
        <v>238</v>
      </c>
      <c r="R12587">
        <v>0</v>
      </c>
      <c r="S12587">
        <v>0</v>
      </c>
      <c r="T12587">
        <v>0</v>
      </c>
    </row>
    <row r="12588" spans="1:20" x14ac:dyDescent="0.25">
      <c r="A12588" t="s">
        <v>23235</v>
      </c>
      <c r="B12588" t="s">
        <v>23236</v>
      </c>
      <c r="C12588" t="s">
        <v>54018</v>
      </c>
      <c r="D12588" t="s">
        <v>54014</v>
      </c>
      <c r="E12588" s="1">
        <v>42923.40902777778</v>
      </c>
      <c r="F12588" t="s">
        <v>54019</v>
      </c>
      <c r="G12588" t="s">
        <v>54020</v>
      </c>
      <c r="H12588">
        <v>28</v>
      </c>
      <c r="I12588" t="s">
        <v>9430</v>
      </c>
      <c r="J12588" t="s">
        <v>8833</v>
      </c>
      <c r="K12588">
        <v>381</v>
      </c>
      <c r="L12588" t="s">
        <v>30</v>
      </c>
      <c r="M12588" t="s">
        <v>31</v>
      </c>
      <c r="N12588" t="b">
        <v>0</v>
      </c>
      <c r="O12588" t="s">
        <v>54021</v>
      </c>
      <c r="Q12588">
        <v>33</v>
      </c>
      <c r="R12588">
        <v>0</v>
      </c>
      <c r="S12588">
        <v>0</v>
      </c>
      <c r="T12588">
        <v>0</v>
      </c>
    </row>
    <row r="12589" spans="1:20" x14ac:dyDescent="0.25">
      <c r="A12589" t="s">
        <v>23235</v>
      </c>
      <c r="B12589" t="s">
        <v>23236</v>
      </c>
      <c r="C12589" t="s">
        <v>54022</v>
      </c>
      <c r="D12589" t="s">
        <v>54014</v>
      </c>
      <c r="E12589" s="1">
        <v>42923.40902777778</v>
      </c>
      <c r="F12589" t="s">
        <v>54023</v>
      </c>
      <c r="G12589" t="s">
        <v>54024</v>
      </c>
      <c r="H12589">
        <v>28</v>
      </c>
      <c r="I12589" t="s">
        <v>9430</v>
      </c>
      <c r="J12589" t="s">
        <v>10229</v>
      </c>
      <c r="K12589">
        <v>551</v>
      </c>
      <c r="L12589" t="s">
        <v>30</v>
      </c>
      <c r="M12589" t="s">
        <v>31</v>
      </c>
      <c r="N12589" t="b">
        <v>0</v>
      </c>
      <c r="O12589" t="s">
        <v>54025</v>
      </c>
      <c r="Q12589">
        <v>76</v>
      </c>
      <c r="R12589">
        <v>1</v>
      </c>
      <c r="S12589">
        <v>0</v>
      </c>
      <c r="T12589">
        <v>0</v>
      </c>
    </row>
    <row r="12590" spans="1:20" x14ac:dyDescent="0.25">
      <c r="A12590" t="s">
        <v>23235</v>
      </c>
      <c r="B12590" t="s">
        <v>23236</v>
      </c>
      <c r="C12590" t="s">
        <v>54026</v>
      </c>
      <c r="D12590" t="s">
        <v>54014</v>
      </c>
      <c r="E12590" s="1">
        <v>42923.40902777778</v>
      </c>
      <c r="F12590" t="s">
        <v>54027</v>
      </c>
      <c r="G12590" t="s">
        <v>54028</v>
      </c>
      <c r="H12590">
        <v>28</v>
      </c>
      <c r="I12590" t="s">
        <v>9430</v>
      </c>
      <c r="J12590" t="s">
        <v>10838</v>
      </c>
      <c r="K12590">
        <v>527</v>
      </c>
      <c r="L12590" t="s">
        <v>30</v>
      </c>
      <c r="M12590" t="s">
        <v>31</v>
      </c>
      <c r="N12590" t="b">
        <v>0</v>
      </c>
      <c r="O12590" t="s">
        <v>54029</v>
      </c>
      <c r="Q12590">
        <v>94</v>
      </c>
      <c r="R12590">
        <v>0</v>
      </c>
      <c r="S12590">
        <v>0</v>
      </c>
      <c r="T12590">
        <v>0</v>
      </c>
    </row>
    <row r="12591" spans="1:20" x14ac:dyDescent="0.25">
      <c r="A12591" t="s">
        <v>23235</v>
      </c>
      <c r="B12591" t="s">
        <v>23236</v>
      </c>
      <c r="C12591" t="s">
        <v>54030</v>
      </c>
      <c r="D12591" t="s">
        <v>54031</v>
      </c>
      <c r="E12591" s="1">
        <v>42923.40902777778</v>
      </c>
      <c r="F12591" t="s">
        <v>54032</v>
      </c>
      <c r="G12591" t="s">
        <v>54033</v>
      </c>
      <c r="H12591">
        <v>28</v>
      </c>
      <c r="I12591" t="s">
        <v>9430</v>
      </c>
      <c r="J12591" t="s">
        <v>1480</v>
      </c>
      <c r="K12591">
        <v>401</v>
      </c>
      <c r="L12591" t="s">
        <v>30</v>
      </c>
      <c r="M12591" t="s">
        <v>31</v>
      </c>
      <c r="N12591" t="b">
        <v>0</v>
      </c>
      <c r="O12591" t="s">
        <v>54034</v>
      </c>
      <c r="Q12591">
        <v>101</v>
      </c>
      <c r="R12591">
        <v>1</v>
      </c>
      <c r="S12591">
        <v>0</v>
      </c>
      <c r="T12591">
        <v>0</v>
      </c>
    </row>
    <row r="12592" spans="1:20" x14ac:dyDescent="0.25">
      <c r="A12592" t="s">
        <v>23235</v>
      </c>
      <c r="B12592" t="s">
        <v>23236</v>
      </c>
      <c r="C12592" t="s">
        <v>54035</v>
      </c>
      <c r="D12592" t="s">
        <v>54036</v>
      </c>
      <c r="E12592" s="1">
        <v>42923.396527777775</v>
      </c>
      <c r="F12592" t="s">
        <v>54037</v>
      </c>
      <c r="G12592" t="s">
        <v>54038</v>
      </c>
      <c r="H12592">
        <v>28</v>
      </c>
      <c r="I12592" t="s">
        <v>9430</v>
      </c>
      <c r="J12592" t="s">
        <v>8541</v>
      </c>
      <c r="K12592">
        <v>337</v>
      </c>
      <c r="L12592" t="s">
        <v>30</v>
      </c>
      <c r="M12592" t="s">
        <v>31</v>
      </c>
      <c r="N12592" t="b">
        <v>0</v>
      </c>
      <c r="O12592" t="s">
        <v>54039</v>
      </c>
      <c r="Q12592">
        <v>51</v>
      </c>
      <c r="R12592">
        <v>0</v>
      </c>
      <c r="S12592">
        <v>0</v>
      </c>
      <c r="T12592">
        <v>0</v>
      </c>
    </row>
    <row r="12593" spans="1:20" x14ac:dyDescent="0.25">
      <c r="A12593" t="s">
        <v>23235</v>
      </c>
      <c r="B12593" t="s">
        <v>23236</v>
      </c>
      <c r="C12593" t="s">
        <v>54040</v>
      </c>
      <c r="D12593" t="s">
        <v>54036</v>
      </c>
      <c r="E12593" s="1">
        <v>42923.396527777775</v>
      </c>
      <c r="F12593" t="s">
        <v>54041</v>
      </c>
      <c r="G12593" t="s">
        <v>54042</v>
      </c>
      <c r="H12593">
        <v>28</v>
      </c>
      <c r="I12593" t="s">
        <v>9430</v>
      </c>
      <c r="J12593" t="s">
        <v>666</v>
      </c>
      <c r="K12593">
        <v>241</v>
      </c>
      <c r="L12593" t="s">
        <v>30</v>
      </c>
      <c r="M12593" t="s">
        <v>31</v>
      </c>
      <c r="N12593" t="b">
        <v>0</v>
      </c>
      <c r="O12593" t="s">
        <v>54043</v>
      </c>
      <c r="Q12593">
        <v>131</v>
      </c>
      <c r="R12593">
        <v>3</v>
      </c>
      <c r="S12593">
        <v>0</v>
      </c>
      <c r="T12593">
        <v>0</v>
      </c>
    </row>
    <row r="12594" spans="1:20" x14ac:dyDescent="0.25">
      <c r="A12594" t="s">
        <v>23235</v>
      </c>
      <c r="B12594" t="s">
        <v>23236</v>
      </c>
      <c r="C12594" t="s">
        <v>54044</v>
      </c>
      <c r="D12594" t="s">
        <v>54036</v>
      </c>
      <c r="E12594" s="1">
        <v>42923.396527777775</v>
      </c>
      <c r="F12594" t="s">
        <v>54045</v>
      </c>
      <c r="G12594" t="s">
        <v>54046</v>
      </c>
      <c r="H12594">
        <v>28</v>
      </c>
      <c r="I12594" t="s">
        <v>9430</v>
      </c>
      <c r="J12594" t="s">
        <v>3426</v>
      </c>
      <c r="K12594">
        <v>758</v>
      </c>
      <c r="L12594" t="s">
        <v>30</v>
      </c>
      <c r="M12594" t="s">
        <v>31</v>
      </c>
      <c r="N12594" t="b">
        <v>0</v>
      </c>
      <c r="O12594" t="s">
        <v>54047</v>
      </c>
      <c r="Q12594">
        <v>388</v>
      </c>
      <c r="R12594">
        <v>1</v>
      </c>
      <c r="S12594">
        <v>0</v>
      </c>
      <c r="T12594">
        <v>0</v>
      </c>
    </row>
    <row r="12595" spans="1:20" x14ac:dyDescent="0.25">
      <c r="A12595" t="s">
        <v>23235</v>
      </c>
      <c r="B12595" t="s">
        <v>23236</v>
      </c>
      <c r="C12595" t="s">
        <v>54048</v>
      </c>
      <c r="D12595" t="s">
        <v>54036</v>
      </c>
      <c r="E12595" s="1">
        <v>42923.396527777775</v>
      </c>
      <c r="F12595" t="s">
        <v>54049</v>
      </c>
      <c r="G12595" t="s">
        <v>54050</v>
      </c>
      <c r="H12595">
        <v>28</v>
      </c>
      <c r="I12595" t="s">
        <v>9430</v>
      </c>
      <c r="J12595" t="s">
        <v>1894</v>
      </c>
      <c r="K12595">
        <v>533</v>
      </c>
      <c r="L12595" t="s">
        <v>30</v>
      </c>
      <c r="M12595" t="s">
        <v>31</v>
      </c>
      <c r="N12595" t="b">
        <v>0</v>
      </c>
      <c r="O12595" t="s">
        <v>54051</v>
      </c>
      <c r="Q12595">
        <v>123</v>
      </c>
      <c r="R12595">
        <v>1</v>
      </c>
      <c r="S12595">
        <v>0</v>
      </c>
      <c r="T12595">
        <v>0</v>
      </c>
    </row>
    <row r="12596" spans="1:20" x14ac:dyDescent="0.25">
      <c r="A12596" t="s">
        <v>23235</v>
      </c>
      <c r="B12596" t="s">
        <v>23236</v>
      </c>
      <c r="C12596" t="s">
        <v>54052</v>
      </c>
      <c r="D12596" t="s">
        <v>54036</v>
      </c>
      <c r="E12596" s="1">
        <v>42923.396527777775</v>
      </c>
      <c r="F12596" t="s">
        <v>54053</v>
      </c>
      <c r="G12596" t="s">
        <v>54054</v>
      </c>
      <c r="H12596">
        <v>28</v>
      </c>
      <c r="I12596" t="s">
        <v>9430</v>
      </c>
      <c r="J12596" t="s">
        <v>4626</v>
      </c>
      <c r="K12596">
        <v>246</v>
      </c>
      <c r="L12596" t="s">
        <v>30</v>
      </c>
      <c r="M12596" t="s">
        <v>31</v>
      </c>
      <c r="N12596" t="b">
        <v>0</v>
      </c>
      <c r="O12596" t="s">
        <v>54055</v>
      </c>
      <c r="Q12596">
        <v>168</v>
      </c>
      <c r="R12596">
        <v>0</v>
      </c>
      <c r="S12596">
        <v>0</v>
      </c>
      <c r="T12596">
        <v>0</v>
      </c>
    </row>
    <row r="12597" spans="1:20" x14ac:dyDescent="0.25">
      <c r="A12597" t="s">
        <v>23235</v>
      </c>
      <c r="B12597" t="s">
        <v>23236</v>
      </c>
      <c r="C12597" t="s">
        <v>54056</v>
      </c>
      <c r="D12597" t="s">
        <v>54036</v>
      </c>
      <c r="E12597" s="1">
        <v>42923.396527777775</v>
      </c>
      <c r="F12597" t="s">
        <v>54057</v>
      </c>
      <c r="G12597" t="s">
        <v>54058</v>
      </c>
      <c r="H12597">
        <v>28</v>
      </c>
      <c r="I12597" t="s">
        <v>9430</v>
      </c>
      <c r="J12597" t="s">
        <v>6828</v>
      </c>
      <c r="K12597">
        <v>294</v>
      </c>
      <c r="L12597" t="s">
        <v>30</v>
      </c>
      <c r="M12597" t="s">
        <v>31</v>
      </c>
      <c r="N12597" t="b">
        <v>0</v>
      </c>
      <c r="O12597" t="s">
        <v>54059</v>
      </c>
      <c r="Q12597">
        <v>95</v>
      </c>
      <c r="R12597">
        <v>0</v>
      </c>
      <c r="S12597">
        <v>0</v>
      </c>
      <c r="T12597">
        <v>0</v>
      </c>
    </row>
    <row r="12598" spans="1:20" x14ac:dyDescent="0.25">
      <c r="A12598" t="s">
        <v>23235</v>
      </c>
      <c r="B12598" t="s">
        <v>23236</v>
      </c>
      <c r="C12598" t="s">
        <v>54060</v>
      </c>
      <c r="D12598" t="s">
        <v>54061</v>
      </c>
      <c r="E12598" s="1">
        <v>42923.396527777775</v>
      </c>
      <c r="F12598" t="s">
        <v>54062</v>
      </c>
      <c r="G12598" t="s">
        <v>54063</v>
      </c>
      <c r="H12598">
        <v>28</v>
      </c>
      <c r="I12598" t="s">
        <v>9430</v>
      </c>
      <c r="J12598" t="s">
        <v>9379</v>
      </c>
      <c r="K12598">
        <v>277</v>
      </c>
      <c r="L12598" t="s">
        <v>30</v>
      </c>
      <c r="M12598" t="s">
        <v>31</v>
      </c>
      <c r="N12598" t="b">
        <v>0</v>
      </c>
      <c r="O12598" t="s">
        <v>54064</v>
      </c>
      <c r="Q12598">
        <v>275</v>
      </c>
      <c r="R12598">
        <v>0</v>
      </c>
      <c r="S12598">
        <v>0</v>
      </c>
      <c r="T12598">
        <v>0</v>
      </c>
    </row>
    <row r="12599" spans="1:20" x14ac:dyDescent="0.25">
      <c r="A12599" t="s">
        <v>23235</v>
      </c>
      <c r="B12599" t="s">
        <v>23236</v>
      </c>
      <c r="C12599" t="s">
        <v>54065</v>
      </c>
      <c r="D12599" t="s">
        <v>54061</v>
      </c>
      <c r="E12599" s="1">
        <v>42923.396527777775</v>
      </c>
      <c r="F12599" t="s">
        <v>54066</v>
      </c>
      <c r="G12599" t="s">
        <v>54067</v>
      </c>
      <c r="H12599">
        <v>28</v>
      </c>
      <c r="I12599" t="s">
        <v>9430</v>
      </c>
      <c r="J12599" t="s">
        <v>707</v>
      </c>
      <c r="K12599">
        <v>445</v>
      </c>
      <c r="L12599" t="s">
        <v>30</v>
      </c>
      <c r="M12599" t="s">
        <v>31</v>
      </c>
      <c r="N12599" t="b">
        <v>0</v>
      </c>
      <c r="O12599" t="s">
        <v>54068</v>
      </c>
      <c r="Q12599">
        <v>55</v>
      </c>
      <c r="R12599">
        <v>1</v>
      </c>
      <c r="S12599">
        <v>0</v>
      </c>
      <c r="T12599">
        <v>0</v>
      </c>
    </row>
    <row r="12600" spans="1:20" x14ac:dyDescent="0.25">
      <c r="A12600" t="s">
        <v>23235</v>
      </c>
      <c r="B12600" t="s">
        <v>23236</v>
      </c>
      <c r="C12600" t="s">
        <v>54069</v>
      </c>
      <c r="D12600" t="s">
        <v>54061</v>
      </c>
      <c r="E12600" s="1">
        <v>42923.396527777775</v>
      </c>
      <c r="F12600" t="s">
        <v>54070</v>
      </c>
      <c r="G12600" t="s">
        <v>54071</v>
      </c>
      <c r="H12600">
        <v>28</v>
      </c>
      <c r="I12600" t="s">
        <v>9430</v>
      </c>
      <c r="J12600" t="s">
        <v>12639</v>
      </c>
      <c r="K12600">
        <v>289</v>
      </c>
      <c r="L12600" t="s">
        <v>30</v>
      </c>
      <c r="M12600" t="s">
        <v>31</v>
      </c>
      <c r="N12600" t="b">
        <v>0</v>
      </c>
      <c r="O12600" t="s">
        <v>54072</v>
      </c>
      <c r="Q12600">
        <v>121</v>
      </c>
      <c r="R12600">
        <v>1</v>
      </c>
      <c r="S12600">
        <v>0</v>
      </c>
      <c r="T12600">
        <v>0</v>
      </c>
    </row>
    <row r="12601" spans="1:20" x14ac:dyDescent="0.25">
      <c r="A12601" t="s">
        <v>23235</v>
      </c>
      <c r="B12601" t="s">
        <v>23236</v>
      </c>
      <c r="C12601" t="s">
        <v>54073</v>
      </c>
      <c r="D12601" t="s">
        <v>54061</v>
      </c>
      <c r="E12601" s="1">
        <v>42923.396527777775</v>
      </c>
      <c r="F12601" t="s">
        <v>54074</v>
      </c>
      <c r="G12601" t="s">
        <v>54075</v>
      </c>
      <c r="H12601">
        <v>28</v>
      </c>
      <c r="I12601" t="s">
        <v>9430</v>
      </c>
      <c r="J12601" t="s">
        <v>3937</v>
      </c>
      <c r="K12601">
        <v>249</v>
      </c>
      <c r="L12601" t="s">
        <v>30</v>
      </c>
      <c r="M12601" t="s">
        <v>31</v>
      </c>
      <c r="N12601" t="b">
        <v>0</v>
      </c>
      <c r="O12601" t="s">
        <v>54076</v>
      </c>
      <c r="Q12601">
        <v>35</v>
      </c>
      <c r="R12601">
        <v>0</v>
      </c>
      <c r="S12601">
        <v>0</v>
      </c>
      <c r="T12601">
        <v>0</v>
      </c>
    </row>
    <row r="12602" spans="1:20" x14ac:dyDescent="0.25">
      <c r="A12602" t="s">
        <v>23235</v>
      </c>
      <c r="B12602" t="s">
        <v>23236</v>
      </c>
      <c r="C12602" t="s">
        <v>54077</v>
      </c>
      <c r="D12602" t="s">
        <v>54061</v>
      </c>
      <c r="E12602" s="1">
        <v>42923.396527777775</v>
      </c>
      <c r="F12602" t="s">
        <v>54078</v>
      </c>
      <c r="G12602" t="s">
        <v>54079</v>
      </c>
      <c r="H12602">
        <v>28</v>
      </c>
      <c r="I12602" t="s">
        <v>9430</v>
      </c>
      <c r="J12602" t="s">
        <v>11984</v>
      </c>
      <c r="K12602">
        <v>167</v>
      </c>
      <c r="L12602" t="s">
        <v>30</v>
      </c>
      <c r="M12602" t="s">
        <v>31</v>
      </c>
      <c r="N12602" t="b">
        <v>0</v>
      </c>
      <c r="O12602" t="s">
        <v>54080</v>
      </c>
      <c r="Q12602">
        <v>107</v>
      </c>
      <c r="R12602">
        <v>0</v>
      </c>
      <c r="S12602">
        <v>0</v>
      </c>
      <c r="T12602">
        <v>0</v>
      </c>
    </row>
    <row r="12603" spans="1:20" x14ac:dyDescent="0.25">
      <c r="A12603" t="s">
        <v>23235</v>
      </c>
      <c r="B12603" t="s">
        <v>23236</v>
      </c>
      <c r="C12603" t="s">
        <v>54081</v>
      </c>
      <c r="D12603" t="s">
        <v>54061</v>
      </c>
      <c r="E12603" s="1">
        <v>42923.396527777775</v>
      </c>
      <c r="F12603" t="s">
        <v>54082</v>
      </c>
      <c r="G12603" t="s">
        <v>54083</v>
      </c>
      <c r="H12603">
        <v>28</v>
      </c>
      <c r="I12603" t="s">
        <v>9430</v>
      </c>
      <c r="J12603" t="s">
        <v>6627</v>
      </c>
      <c r="K12603">
        <v>258</v>
      </c>
      <c r="L12603" t="s">
        <v>30</v>
      </c>
      <c r="M12603" t="s">
        <v>31</v>
      </c>
      <c r="N12603" t="b">
        <v>0</v>
      </c>
      <c r="O12603" t="s">
        <v>54084</v>
      </c>
      <c r="Q12603">
        <v>30</v>
      </c>
      <c r="R12603">
        <v>0</v>
      </c>
      <c r="S12603">
        <v>1</v>
      </c>
      <c r="T12603">
        <v>0</v>
      </c>
    </row>
    <row r="12604" spans="1:20" x14ac:dyDescent="0.25">
      <c r="A12604" t="s">
        <v>23235</v>
      </c>
      <c r="B12604" t="s">
        <v>23236</v>
      </c>
      <c r="C12604" t="s">
        <v>54085</v>
      </c>
      <c r="D12604" t="s">
        <v>54086</v>
      </c>
      <c r="E12604" s="1">
        <v>42923.384027777778</v>
      </c>
      <c r="F12604" t="s">
        <v>54087</v>
      </c>
      <c r="G12604" t="s">
        <v>54088</v>
      </c>
      <c r="H12604">
        <v>28</v>
      </c>
      <c r="I12604" t="s">
        <v>9430</v>
      </c>
      <c r="J12604" t="s">
        <v>2575</v>
      </c>
      <c r="K12604">
        <v>480</v>
      </c>
      <c r="L12604" t="s">
        <v>30</v>
      </c>
      <c r="M12604" t="s">
        <v>31</v>
      </c>
      <c r="N12604" t="b">
        <v>0</v>
      </c>
      <c r="O12604" t="s">
        <v>54089</v>
      </c>
      <c r="Q12604">
        <v>44</v>
      </c>
      <c r="R12604">
        <v>0</v>
      </c>
      <c r="S12604">
        <v>0</v>
      </c>
      <c r="T12604">
        <v>0</v>
      </c>
    </row>
    <row r="12605" spans="1:20" x14ac:dyDescent="0.25">
      <c r="A12605" t="s">
        <v>23235</v>
      </c>
      <c r="B12605" t="s">
        <v>23236</v>
      </c>
      <c r="C12605" t="s">
        <v>54090</v>
      </c>
      <c r="D12605" t="s">
        <v>54086</v>
      </c>
      <c r="E12605" s="1">
        <v>42923.384027777778</v>
      </c>
      <c r="F12605" t="s">
        <v>54091</v>
      </c>
      <c r="G12605" t="s">
        <v>54092</v>
      </c>
      <c r="H12605">
        <v>28</v>
      </c>
      <c r="I12605" t="s">
        <v>9430</v>
      </c>
      <c r="J12605" t="s">
        <v>4626</v>
      </c>
      <c r="K12605">
        <v>246</v>
      </c>
      <c r="L12605" t="s">
        <v>30</v>
      </c>
      <c r="M12605" t="s">
        <v>31</v>
      </c>
      <c r="N12605" t="b">
        <v>0</v>
      </c>
      <c r="O12605" t="s">
        <v>54093</v>
      </c>
      <c r="Q12605">
        <v>155</v>
      </c>
      <c r="R12605">
        <v>0</v>
      </c>
      <c r="S12605">
        <v>0</v>
      </c>
      <c r="T12605">
        <v>0</v>
      </c>
    </row>
    <row r="12606" spans="1:20" x14ac:dyDescent="0.25">
      <c r="A12606" t="s">
        <v>23235</v>
      </c>
      <c r="B12606" t="s">
        <v>23236</v>
      </c>
      <c r="C12606" t="s">
        <v>54094</v>
      </c>
      <c r="D12606" t="s">
        <v>54086</v>
      </c>
      <c r="E12606" s="1">
        <v>42923.384027777778</v>
      </c>
      <c r="F12606" t="s">
        <v>54095</v>
      </c>
      <c r="G12606" t="s">
        <v>54096</v>
      </c>
      <c r="H12606">
        <v>28</v>
      </c>
      <c r="I12606" t="s">
        <v>9430</v>
      </c>
      <c r="J12606" t="s">
        <v>3909</v>
      </c>
      <c r="K12606">
        <v>609</v>
      </c>
      <c r="L12606" t="s">
        <v>30</v>
      </c>
      <c r="M12606" t="s">
        <v>31</v>
      </c>
      <c r="N12606" t="b">
        <v>0</v>
      </c>
      <c r="O12606" t="s">
        <v>54097</v>
      </c>
      <c r="Q12606">
        <v>98</v>
      </c>
      <c r="R12606">
        <v>0</v>
      </c>
      <c r="S12606">
        <v>0</v>
      </c>
      <c r="T12606">
        <v>0</v>
      </c>
    </row>
    <row r="12607" spans="1:20" x14ac:dyDescent="0.25">
      <c r="A12607" t="s">
        <v>23235</v>
      </c>
      <c r="B12607" t="s">
        <v>23236</v>
      </c>
      <c r="C12607" t="s">
        <v>54098</v>
      </c>
      <c r="D12607" t="s">
        <v>54099</v>
      </c>
      <c r="E12607" s="1">
        <v>42923.373611111114</v>
      </c>
      <c r="F12607" t="s">
        <v>54100</v>
      </c>
      <c r="G12607" t="s">
        <v>54101</v>
      </c>
      <c r="H12607">
        <v>28</v>
      </c>
      <c r="I12607" t="s">
        <v>9430</v>
      </c>
      <c r="J12607" t="s">
        <v>727</v>
      </c>
      <c r="K12607">
        <v>215</v>
      </c>
      <c r="L12607" t="s">
        <v>30</v>
      </c>
      <c r="M12607" t="s">
        <v>31</v>
      </c>
      <c r="N12607" t="b">
        <v>0</v>
      </c>
      <c r="O12607" t="s">
        <v>54102</v>
      </c>
      <c r="Q12607">
        <v>78</v>
      </c>
      <c r="R12607">
        <v>0</v>
      </c>
      <c r="S12607">
        <v>0</v>
      </c>
      <c r="T12607">
        <v>0</v>
      </c>
    </row>
    <row r="12608" spans="1:20" x14ac:dyDescent="0.25">
      <c r="A12608" t="s">
        <v>23235</v>
      </c>
      <c r="B12608" t="s">
        <v>23236</v>
      </c>
      <c r="C12608" t="s">
        <v>54103</v>
      </c>
      <c r="D12608" t="s">
        <v>54099</v>
      </c>
      <c r="E12608" s="1">
        <v>42923.373611111114</v>
      </c>
      <c r="F12608" t="s">
        <v>54104</v>
      </c>
      <c r="G12608" t="s">
        <v>54105</v>
      </c>
      <c r="H12608">
        <v>28</v>
      </c>
      <c r="I12608" t="s">
        <v>9430</v>
      </c>
      <c r="J12608" t="s">
        <v>10055</v>
      </c>
      <c r="K12608">
        <v>629</v>
      </c>
      <c r="L12608" t="s">
        <v>30</v>
      </c>
      <c r="M12608" t="s">
        <v>31</v>
      </c>
      <c r="N12608" t="b">
        <v>0</v>
      </c>
      <c r="O12608" t="s">
        <v>54106</v>
      </c>
      <c r="Q12608">
        <v>36</v>
      </c>
      <c r="R12608">
        <v>0</v>
      </c>
      <c r="S12608">
        <v>0</v>
      </c>
      <c r="T12608">
        <v>0</v>
      </c>
    </row>
    <row r="12609" spans="1:20" x14ac:dyDescent="0.25">
      <c r="A12609" t="s">
        <v>23235</v>
      </c>
      <c r="B12609" t="s">
        <v>23236</v>
      </c>
      <c r="C12609" t="s">
        <v>54107</v>
      </c>
      <c r="D12609" t="s">
        <v>54099</v>
      </c>
      <c r="E12609" s="1">
        <v>42923.373611111114</v>
      </c>
      <c r="F12609" t="s">
        <v>54108</v>
      </c>
      <c r="G12609" t="s">
        <v>54109</v>
      </c>
      <c r="H12609">
        <v>28</v>
      </c>
      <c r="I12609" t="s">
        <v>9430</v>
      </c>
      <c r="J12609" t="s">
        <v>4535</v>
      </c>
      <c r="K12609">
        <v>329</v>
      </c>
      <c r="L12609" t="s">
        <v>30</v>
      </c>
      <c r="M12609" t="s">
        <v>31</v>
      </c>
      <c r="N12609" t="b">
        <v>0</v>
      </c>
      <c r="O12609" t="s">
        <v>54110</v>
      </c>
      <c r="Q12609">
        <v>732</v>
      </c>
      <c r="R12609">
        <v>4</v>
      </c>
      <c r="S12609">
        <v>5</v>
      </c>
      <c r="T12609">
        <v>0</v>
      </c>
    </row>
    <row r="12610" spans="1:20" x14ac:dyDescent="0.25">
      <c r="A12610" t="s">
        <v>23235</v>
      </c>
      <c r="B12610" t="s">
        <v>23236</v>
      </c>
      <c r="C12610" t="s">
        <v>54111</v>
      </c>
      <c r="D12610" t="s">
        <v>54112</v>
      </c>
      <c r="E12610" s="1">
        <v>42923.352777777778</v>
      </c>
      <c r="F12610" t="s">
        <v>54113</v>
      </c>
      <c r="G12610" t="s">
        <v>54114</v>
      </c>
      <c r="H12610">
        <v>28</v>
      </c>
      <c r="I12610" t="s">
        <v>9430</v>
      </c>
      <c r="J12610" t="s">
        <v>10838</v>
      </c>
      <c r="K12610">
        <v>527</v>
      </c>
      <c r="L12610" t="s">
        <v>30</v>
      </c>
      <c r="M12610" t="s">
        <v>31</v>
      </c>
      <c r="N12610" t="b">
        <v>0</v>
      </c>
      <c r="O12610" t="s">
        <v>54115</v>
      </c>
      <c r="Q12610">
        <v>2566</v>
      </c>
      <c r="R12610">
        <v>13</v>
      </c>
      <c r="S12610">
        <v>2</v>
      </c>
      <c r="T12610">
        <v>0</v>
      </c>
    </row>
    <row r="12611" spans="1:20" x14ac:dyDescent="0.25">
      <c r="A12611" t="s">
        <v>23235</v>
      </c>
      <c r="B12611" t="s">
        <v>23236</v>
      </c>
      <c r="C12611" t="s">
        <v>54116</v>
      </c>
      <c r="D12611" t="s">
        <v>54112</v>
      </c>
      <c r="E12611" s="1">
        <v>42923.352777777778</v>
      </c>
      <c r="F12611" t="s">
        <v>54117</v>
      </c>
      <c r="G12611" t="s">
        <v>54118</v>
      </c>
      <c r="H12611">
        <v>28</v>
      </c>
      <c r="I12611" t="s">
        <v>9430</v>
      </c>
      <c r="J12611" t="s">
        <v>6763</v>
      </c>
      <c r="K12611">
        <v>158</v>
      </c>
      <c r="L12611" t="s">
        <v>30</v>
      </c>
      <c r="M12611" t="s">
        <v>31</v>
      </c>
      <c r="N12611" t="b">
        <v>0</v>
      </c>
      <c r="O12611" t="s">
        <v>54119</v>
      </c>
      <c r="Q12611">
        <v>6297</v>
      </c>
      <c r="R12611">
        <v>26</v>
      </c>
      <c r="S12611">
        <v>2</v>
      </c>
      <c r="T12611">
        <v>0</v>
      </c>
    </row>
    <row r="12612" spans="1:20" x14ac:dyDescent="0.25">
      <c r="A12612" t="s">
        <v>23235</v>
      </c>
      <c r="B12612" t="s">
        <v>23236</v>
      </c>
      <c r="C12612" t="s">
        <v>54120</v>
      </c>
      <c r="D12612" t="s">
        <v>54112</v>
      </c>
      <c r="E12612" s="1">
        <v>42923.352777777778</v>
      </c>
      <c r="F12612" t="s">
        <v>54121</v>
      </c>
      <c r="G12612" t="s">
        <v>54122</v>
      </c>
      <c r="H12612">
        <v>28</v>
      </c>
      <c r="I12612" t="s">
        <v>9430</v>
      </c>
      <c r="J12612" t="s">
        <v>4909</v>
      </c>
      <c r="K12612">
        <v>465</v>
      </c>
      <c r="L12612" t="s">
        <v>30</v>
      </c>
      <c r="M12612" t="s">
        <v>31</v>
      </c>
      <c r="N12612" t="b">
        <v>0</v>
      </c>
      <c r="O12612" t="s">
        <v>54123</v>
      </c>
      <c r="Q12612">
        <v>15488</v>
      </c>
      <c r="R12612">
        <v>58</v>
      </c>
      <c r="S12612">
        <v>2</v>
      </c>
      <c r="T12612">
        <v>0</v>
      </c>
    </row>
    <row r="12613" spans="1:20" x14ac:dyDescent="0.25">
      <c r="A12613" t="s">
        <v>23235</v>
      </c>
      <c r="B12613" t="s">
        <v>23236</v>
      </c>
      <c r="C12613" t="s">
        <v>54124</v>
      </c>
      <c r="D12613" t="s">
        <v>54112</v>
      </c>
      <c r="E12613" s="1">
        <v>42923.352777777778</v>
      </c>
      <c r="F12613" t="s">
        <v>54125</v>
      </c>
      <c r="G12613" t="s">
        <v>54126</v>
      </c>
      <c r="H12613">
        <v>28</v>
      </c>
      <c r="I12613" t="s">
        <v>9430</v>
      </c>
      <c r="J12613" t="s">
        <v>1880</v>
      </c>
      <c r="K12613">
        <v>760</v>
      </c>
      <c r="L12613" t="s">
        <v>30</v>
      </c>
      <c r="M12613" t="s">
        <v>31</v>
      </c>
      <c r="N12613" t="b">
        <v>0</v>
      </c>
      <c r="O12613" t="s">
        <v>54127</v>
      </c>
      <c r="Q12613">
        <v>2687</v>
      </c>
      <c r="R12613">
        <v>15</v>
      </c>
      <c r="S12613">
        <v>1</v>
      </c>
      <c r="T12613">
        <v>0</v>
      </c>
    </row>
    <row r="12614" spans="1:20" x14ac:dyDescent="0.25">
      <c r="A12614" t="s">
        <v>23235</v>
      </c>
      <c r="B12614" t="s">
        <v>23236</v>
      </c>
      <c r="C12614" t="s">
        <v>54128</v>
      </c>
      <c r="D12614" t="s">
        <v>54112</v>
      </c>
      <c r="E12614" s="1">
        <v>42923.352777777778</v>
      </c>
      <c r="F12614" t="s">
        <v>54129</v>
      </c>
      <c r="G12614" t="s">
        <v>54130</v>
      </c>
      <c r="H12614">
        <v>28</v>
      </c>
      <c r="I12614" t="s">
        <v>9430</v>
      </c>
      <c r="J12614" t="s">
        <v>4228</v>
      </c>
      <c r="K12614">
        <v>453</v>
      </c>
      <c r="L12614" t="s">
        <v>30</v>
      </c>
      <c r="M12614" t="s">
        <v>31</v>
      </c>
      <c r="N12614" t="b">
        <v>0</v>
      </c>
      <c r="O12614" t="s">
        <v>54131</v>
      </c>
      <c r="Q12614">
        <v>1601</v>
      </c>
      <c r="R12614">
        <v>10</v>
      </c>
      <c r="S12614">
        <v>0</v>
      </c>
      <c r="T12614">
        <v>0</v>
      </c>
    </row>
    <row r="12615" spans="1:20" x14ac:dyDescent="0.25">
      <c r="A12615" t="s">
        <v>23235</v>
      </c>
      <c r="B12615" t="s">
        <v>23236</v>
      </c>
      <c r="C12615" t="s">
        <v>54132</v>
      </c>
      <c r="D12615" t="s">
        <v>54112</v>
      </c>
      <c r="E12615" s="1">
        <v>42923.352777777778</v>
      </c>
      <c r="F12615" t="s">
        <v>54133</v>
      </c>
      <c r="G12615" t="s">
        <v>54134</v>
      </c>
      <c r="H12615">
        <v>28</v>
      </c>
      <c r="I12615" t="s">
        <v>9430</v>
      </c>
      <c r="J12615" t="s">
        <v>4239</v>
      </c>
      <c r="K12615">
        <v>641</v>
      </c>
      <c r="L12615" t="s">
        <v>30</v>
      </c>
      <c r="M12615" t="s">
        <v>31</v>
      </c>
      <c r="N12615" t="b">
        <v>0</v>
      </c>
      <c r="O12615" t="s">
        <v>54135</v>
      </c>
      <c r="Q12615">
        <v>4574</v>
      </c>
      <c r="R12615">
        <v>16</v>
      </c>
      <c r="S12615">
        <v>0</v>
      </c>
      <c r="T12615">
        <v>0</v>
      </c>
    </row>
    <row r="12616" spans="1:20" x14ac:dyDescent="0.25">
      <c r="A12616" t="s">
        <v>23235</v>
      </c>
      <c r="B12616" t="s">
        <v>23236</v>
      </c>
      <c r="C12616" t="s">
        <v>54136</v>
      </c>
      <c r="D12616" t="s">
        <v>54112</v>
      </c>
      <c r="E12616" s="1">
        <v>42923.352777777778</v>
      </c>
      <c r="F12616" t="s">
        <v>54137</v>
      </c>
      <c r="G12616" t="s">
        <v>54138</v>
      </c>
      <c r="H12616">
        <v>28</v>
      </c>
      <c r="I12616" t="s">
        <v>9430</v>
      </c>
      <c r="J12616" t="s">
        <v>5035</v>
      </c>
      <c r="K12616">
        <v>417</v>
      </c>
      <c r="L12616" t="s">
        <v>30</v>
      </c>
      <c r="M12616" t="s">
        <v>31</v>
      </c>
      <c r="N12616" t="b">
        <v>0</v>
      </c>
      <c r="O12616" t="s">
        <v>54139</v>
      </c>
      <c r="Q12616">
        <v>7656</v>
      </c>
      <c r="R12616">
        <v>70</v>
      </c>
      <c r="S12616">
        <v>4</v>
      </c>
      <c r="T12616">
        <v>0</v>
      </c>
    </row>
    <row r="12617" spans="1:20" x14ac:dyDescent="0.25">
      <c r="A12617" t="s">
        <v>23235</v>
      </c>
      <c r="B12617" t="s">
        <v>23236</v>
      </c>
      <c r="C12617" t="s">
        <v>54140</v>
      </c>
      <c r="D12617" t="s">
        <v>54141</v>
      </c>
      <c r="E12617" s="1">
        <v>42923.343055555553</v>
      </c>
      <c r="F12617" t="s">
        <v>54142</v>
      </c>
      <c r="G12617" t="s">
        <v>54143</v>
      </c>
      <c r="H12617">
        <v>28</v>
      </c>
      <c r="I12617" t="s">
        <v>9430</v>
      </c>
      <c r="J12617" t="s">
        <v>12447</v>
      </c>
      <c r="K12617">
        <v>385</v>
      </c>
      <c r="L12617" t="s">
        <v>30</v>
      </c>
      <c r="M12617" t="s">
        <v>31</v>
      </c>
      <c r="N12617" t="b">
        <v>0</v>
      </c>
      <c r="O12617" t="s">
        <v>54144</v>
      </c>
      <c r="Q12617">
        <v>407</v>
      </c>
      <c r="R12617">
        <v>3</v>
      </c>
      <c r="S12617">
        <v>0</v>
      </c>
      <c r="T12617">
        <v>0</v>
      </c>
    </row>
    <row r="12618" spans="1:20" x14ac:dyDescent="0.25">
      <c r="A12618" t="s">
        <v>23235</v>
      </c>
      <c r="B12618" t="s">
        <v>23236</v>
      </c>
      <c r="C12618" t="s">
        <v>54145</v>
      </c>
      <c r="D12618" t="s">
        <v>54141</v>
      </c>
      <c r="E12618" s="1">
        <v>42923.343055555553</v>
      </c>
      <c r="F12618" t="s">
        <v>54146</v>
      </c>
      <c r="G12618" t="s">
        <v>54147</v>
      </c>
      <c r="H12618">
        <v>28</v>
      </c>
      <c r="I12618" t="s">
        <v>9430</v>
      </c>
      <c r="J12618" t="s">
        <v>6269</v>
      </c>
      <c r="K12618">
        <v>547</v>
      </c>
      <c r="L12618" t="s">
        <v>30</v>
      </c>
      <c r="M12618" t="s">
        <v>31</v>
      </c>
      <c r="N12618" t="b">
        <v>0</v>
      </c>
      <c r="O12618" t="s">
        <v>54148</v>
      </c>
      <c r="Q12618">
        <v>427</v>
      </c>
      <c r="R12618">
        <v>1</v>
      </c>
      <c r="S12618">
        <v>0</v>
      </c>
      <c r="T12618">
        <v>0</v>
      </c>
    </row>
    <row r="12619" spans="1:20" x14ac:dyDescent="0.25">
      <c r="A12619" t="s">
        <v>23235</v>
      </c>
      <c r="B12619" t="s">
        <v>23236</v>
      </c>
      <c r="C12619" t="s">
        <v>54149</v>
      </c>
      <c r="D12619" t="s">
        <v>54141</v>
      </c>
      <c r="E12619" s="1">
        <v>42923.343055555553</v>
      </c>
      <c r="F12619" t="s">
        <v>54150</v>
      </c>
      <c r="G12619" t="s">
        <v>54151</v>
      </c>
      <c r="H12619">
        <v>28</v>
      </c>
      <c r="I12619" t="s">
        <v>9430</v>
      </c>
      <c r="J12619" t="s">
        <v>7916</v>
      </c>
      <c r="K12619">
        <v>252</v>
      </c>
      <c r="L12619" t="s">
        <v>30</v>
      </c>
      <c r="M12619" t="s">
        <v>31</v>
      </c>
      <c r="N12619" t="b">
        <v>0</v>
      </c>
      <c r="O12619" t="s">
        <v>54152</v>
      </c>
      <c r="Q12619">
        <v>633</v>
      </c>
      <c r="R12619">
        <v>1</v>
      </c>
      <c r="S12619">
        <v>0</v>
      </c>
      <c r="T12619">
        <v>0</v>
      </c>
    </row>
    <row r="12620" spans="1:20" x14ac:dyDescent="0.25">
      <c r="A12620" t="s">
        <v>23235</v>
      </c>
      <c r="B12620" t="s">
        <v>23236</v>
      </c>
      <c r="C12620" t="s">
        <v>54153</v>
      </c>
      <c r="D12620" t="s">
        <v>54154</v>
      </c>
      <c r="E12620" s="1">
        <v>42893.552083333336</v>
      </c>
      <c r="F12620" t="s">
        <v>54155</v>
      </c>
      <c r="G12620" t="s">
        <v>54156</v>
      </c>
      <c r="H12620">
        <v>28</v>
      </c>
      <c r="I12620" t="s">
        <v>9430</v>
      </c>
      <c r="J12620" t="s">
        <v>6704</v>
      </c>
      <c r="K12620">
        <v>765</v>
      </c>
      <c r="L12620" t="s">
        <v>30</v>
      </c>
      <c r="M12620" t="s">
        <v>31</v>
      </c>
      <c r="N12620" t="b">
        <v>0</v>
      </c>
      <c r="O12620" t="s">
        <v>54157</v>
      </c>
      <c r="Q12620">
        <v>69</v>
      </c>
      <c r="R12620">
        <v>0</v>
      </c>
      <c r="S12620">
        <v>0</v>
      </c>
      <c r="T12620">
        <v>0</v>
      </c>
    </row>
    <row r="12621" spans="1:20" x14ac:dyDescent="0.25">
      <c r="A12621" t="s">
        <v>23235</v>
      </c>
      <c r="B12621" t="s">
        <v>23236</v>
      </c>
      <c r="C12621" t="s">
        <v>54158</v>
      </c>
      <c r="D12621" t="s">
        <v>54154</v>
      </c>
      <c r="E12621" s="1">
        <v>42893.552083333336</v>
      </c>
      <c r="F12621" t="s">
        <v>54159</v>
      </c>
      <c r="G12621" t="s">
        <v>54160</v>
      </c>
      <c r="H12621">
        <v>28</v>
      </c>
      <c r="I12621" t="s">
        <v>9430</v>
      </c>
      <c r="J12621" t="s">
        <v>314</v>
      </c>
      <c r="K12621">
        <v>191</v>
      </c>
      <c r="L12621" t="s">
        <v>30</v>
      </c>
      <c r="M12621" t="s">
        <v>31</v>
      </c>
      <c r="N12621" t="b">
        <v>0</v>
      </c>
      <c r="O12621" t="s">
        <v>54161</v>
      </c>
      <c r="Q12621">
        <v>96</v>
      </c>
      <c r="R12621">
        <v>0</v>
      </c>
      <c r="S12621">
        <v>0</v>
      </c>
      <c r="T12621">
        <v>0</v>
      </c>
    </row>
    <row r="12622" spans="1:20" x14ac:dyDescent="0.25">
      <c r="A12622" t="s">
        <v>23235</v>
      </c>
      <c r="B12622" t="s">
        <v>23236</v>
      </c>
      <c r="C12622" t="s">
        <v>54162</v>
      </c>
      <c r="D12622" t="s">
        <v>54154</v>
      </c>
      <c r="E12622" s="1">
        <v>42893.552083333336</v>
      </c>
      <c r="F12622" t="s">
        <v>54163</v>
      </c>
      <c r="G12622" t="s">
        <v>54164</v>
      </c>
      <c r="H12622">
        <v>28</v>
      </c>
      <c r="I12622" t="s">
        <v>9430</v>
      </c>
      <c r="J12622" t="s">
        <v>6338</v>
      </c>
      <c r="K12622">
        <v>477</v>
      </c>
      <c r="L12622" t="s">
        <v>30</v>
      </c>
      <c r="M12622" t="s">
        <v>31</v>
      </c>
      <c r="N12622" t="b">
        <v>0</v>
      </c>
      <c r="O12622" t="s">
        <v>54165</v>
      </c>
      <c r="Q12622">
        <v>26</v>
      </c>
      <c r="R12622">
        <v>0</v>
      </c>
      <c r="S12622">
        <v>0</v>
      </c>
      <c r="T12622">
        <v>0</v>
      </c>
    </row>
    <row r="12623" spans="1:20" x14ac:dyDescent="0.25">
      <c r="A12623" t="s">
        <v>23235</v>
      </c>
      <c r="B12623" t="s">
        <v>23236</v>
      </c>
      <c r="C12623" t="s">
        <v>54166</v>
      </c>
      <c r="D12623" t="s">
        <v>54154</v>
      </c>
      <c r="E12623" s="1">
        <v>42893.552083333336</v>
      </c>
      <c r="F12623" t="s">
        <v>54167</v>
      </c>
      <c r="G12623" t="s">
        <v>54168</v>
      </c>
      <c r="H12623">
        <v>28</v>
      </c>
      <c r="I12623" t="s">
        <v>9430</v>
      </c>
      <c r="J12623" t="s">
        <v>1300</v>
      </c>
      <c r="K12623">
        <v>378</v>
      </c>
      <c r="L12623" t="s">
        <v>30</v>
      </c>
      <c r="M12623" t="s">
        <v>31</v>
      </c>
      <c r="N12623" t="b">
        <v>0</v>
      </c>
      <c r="O12623" t="s">
        <v>54169</v>
      </c>
      <c r="Q12623">
        <v>26</v>
      </c>
      <c r="R12623">
        <v>0</v>
      </c>
      <c r="S12623">
        <v>0</v>
      </c>
      <c r="T12623">
        <v>0</v>
      </c>
    </row>
    <row r="12624" spans="1:20" x14ac:dyDescent="0.25">
      <c r="A12624" t="s">
        <v>23235</v>
      </c>
      <c r="B12624" t="s">
        <v>23236</v>
      </c>
      <c r="C12624" t="s">
        <v>54170</v>
      </c>
      <c r="D12624" t="s">
        <v>54171</v>
      </c>
      <c r="E12624" s="1">
        <v>42893.542361111111</v>
      </c>
      <c r="F12624" t="s">
        <v>54172</v>
      </c>
      <c r="G12624" t="s">
        <v>54173</v>
      </c>
      <c r="H12624">
        <v>28</v>
      </c>
      <c r="I12624" t="s">
        <v>9430</v>
      </c>
      <c r="J12624" t="s">
        <v>21585</v>
      </c>
      <c r="K12624">
        <v>813</v>
      </c>
      <c r="L12624" t="s">
        <v>30</v>
      </c>
      <c r="M12624" t="s">
        <v>31</v>
      </c>
      <c r="N12624" t="b">
        <v>0</v>
      </c>
      <c r="O12624" t="s">
        <v>54174</v>
      </c>
      <c r="Q12624">
        <v>155</v>
      </c>
      <c r="R12624">
        <v>3</v>
      </c>
      <c r="S12624">
        <v>0</v>
      </c>
      <c r="T12624">
        <v>0</v>
      </c>
    </row>
    <row r="12625" spans="1:20" x14ac:dyDescent="0.25">
      <c r="A12625" t="s">
        <v>23235</v>
      </c>
      <c r="B12625" t="s">
        <v>23236</v>
      </c>
      <c r="C12625" t="s">
        <v>54175</v>
      </c>
      <c r="D12625" t="s">
        <v>54171</v>
      </c>
      <c r="E12625" s="1">
        <v>42893.542361111111</v>
      </c>
      <c r="F12625" t="s">
        <v>54176</v>
      </c>
      <c r="G12625" t="s">
        <v>54177</v>
      </c>
      <c r="H12625">
        <v>28</v>
      </c>
      <c r="I12625" t="s">
        <v>9430</v>
      </c>
      <c r="J12625" t="s">
        <v>2155</v>
      </c>
      <c r="K12625">
        <v>962</v>
      </c>
      <c r="L12625" t="s">
        <v>30</v>
      </c>
      <c r="M12625" t="s">
        <v>31</v>
      </c>
      <c r="N12625" t="b">
        <v>0</v>
      </c>
      <c r="O12625" t="s">
        <v>54178</v>
      </c>
      <c r="Q12625">
        <v>215</v>
      </c>
      <c r="R12625">
        <v>0</v>
      </c>
      <c r="S12625">
        <v>0</v>
      </c>
      <c r="T12625">
        <v>0</v>
      </c>
    </row>
    <row r="12626" spans="1:20" x14ac:dyDescent="0.25">
      <c r="A12626" t="s">
        <v>23235</v>
      </c>
      <c r="B12626" t="s">
        <v>23236</v>
      </c>
      <c r="C12626" t="s">
        <v>54179</v>
      </c>
      <c r="D12626" t="s">
        <v>54171</v>
      </c>
      <c r="E12626" s="1">
        <v>42893.542361111111</v>
      </c>
      <c r="F12626" t="s">
        <v>54180</v>
      </c>
      <c r="G12626" t="s">
        <v>54181</v>
      </c>
      <c r="H12626">
        <v>28</v>
      </c>
      <c r="I12626" t="s">
        <v>9430</v>
      </c>
      <c r="J12626" t="s">
        <v>727</v>
      </c>
      <c r="K12626">
        <v>215</v>
      </c>
      <c r="L12626" t="s">
        <v>30</v>
      </c>
      <c r="M12626" t="s">
        <v>31</v>
      </c>
      <c r="N12626" t="b">
        <v>0</v>
      </c>
      <c r="O12626" t="s">
        <v>54182</v>
      </c>
      <c r="Q12626">
        <v>894</v>
      </c>
      <c r="R12626">
        <v>2</v>
      </c>
      <c r="S12626">
        <v>0</v>
      </c>
      <c r="T12626">
        <v>0</v>
      </c>
    </row>
    <row r="12627" spans="1:20" x14ac:dyDescent="0.25">
      <c r="A12627" t="s">
        <v>23235</v>
      </c>
      <c r="B12627" t="s">
        <v>23236</v>
      </c>
      <c r="C12627" t="s">
        <v>54183</v>
      </c>
      <c r="D12627" t="s">
        <v>54184</v>
      </c>
      <c r="E12627" s="1">
        <v>42893.495833333334</v>
      </c>
      <c r="F12627" t="s">
        <v>54185</v>
      </c>
      <c r="G12627" t="s">
        <v>54186</v>
      </c>
      <c r="H12627">
        <v>28</v>
      </c>
      <c r="I12627" t="s">
        <v>9430</v>
      </c>
      <c r="J12627" t="s">
        <v>54187</v>
      </c>
      <c r="K12627">
        <v>855</v>
      </c>
      <c r="L12627" t="s">
        <v>30</v>
      </c>
      <c r="M12627" t="s">
        <v>31</v>
      </c>
      <c r="N12627" t="b">
        <v>0</v>
      </c>
      <c r="O12627" t="s">
        <v>54188</v>
      </c>
      <c r="Q12627">
        <v>150</v>
      </c>
      <c r="R12627">
        <v>0</v>
      </c>
      <c r="S12627">
        <v>0</v>
      </c>
      <c r="T12627">
        <v>0</v>
      </c>
    </row>
    <row r="12628" spans="1:20" x14ac:dyDescent="0.25">
      <c r="A12628" t="s">
        <v>23235</v>
      </c>
      <c r="B12628" t="s">
        <v>23236</v>
      </c>
      <c r="C12628" t="s">
        <v>54189</v>
      </c>
      <c r="D12628" t="s">
        <v>54184</v>
      </c>
      <c r="E12628" s="1">
        <v>42893.495833333334</v>
      </c>
      <c r="F12628" t="s">
        <v>54190</v>
      </c>
      <c r="G12628" t="s">
        <v>54191</v>
      </c>
      <c r="H12628">
        <v>28</v>
      </c>
      <c r="I12628" t="s">
        <v>9430</v>
      </c>
      <c r="J12628" t="s">
        <v>1300</v>
      </c>
      <c r="K12628">
        <v>378</v>
      </c>
      <c r="L12628" t="s">
        <v>30</v>
      </c>
      <c r="M12628" t="s">
        <v>31</v>
      </c>
      <c r="N12628" t="b">
        <v>0</v>
      </c>
      <c r="O12628" t="s">
        <v>54192</v>
      </c>
      <c r="Q12628">
        <v>201</v>
      </c>
      <c r="R12628">
        <v>0</v>
      </c>
      <c r="S12628">
        <v>0</v>
      </c>
      <c r="T12628">
        <v>0</v>
      </c>
    </row>
    <row r="12629" spans="1:20" x14ac:dyDescent="0.25">
      <c r="A12629" t="s">
        <v>23235</v>
      </c>
      <c r="B12629" t="s">
        <v>23236</v>
      </c>
      <c r="C12629" t="s">
        <v>54193</v>
      </c>
      <c r="D12629" t="s">
        <v>54184</v>
      </c>
      <c r="E12629" s="1">
        <v>42893.495833333334</v>
      </c>
      <c r="F12629" t="s">
        <v>54194</v>
      </c>
      <c r="G12629" t="s">
        <v>54195</v>
      </c>
      <c r="H12629">
        <v>28</v>
      </c>
      <c r="I12629" t="s">
        <v>9430</v>
      </c>
      <c r="J12629" t="s">
        <v>54196</v>
      </c>
      <c r="K12629">
        <v>1402</v>
      </c>
      <c r="L12629" t="s">
        <v>30</v>
      </c>
      <c r="M12629" t="s">
        <v>31</v>
      </c>
      <c r="N12629" t="b">
        <v>0</v>
      </c>
      <c r="O12629" t="s">
        <v>54197</v>
      </c>
      <c r="Q12629">
        <v>392</v>
      </c>
      <c r="R12629">
        <v>1</v>
      </c>
      <c r="S12629">
        <v>0</v>
      </c>
      <c r="T12629">
        <v>0</v>
      </c>
    </row>
    <row r="12630" spans="1:20" x14ac:dyDescent="0.25">
      <c r="A12630" t="s">
        <v>23235</v>
      </c>
      <c r="B12630" t="s">
        <v>23236</v>
      </c>
      <c r="C12630" t="s">
        <v>54198</v>
      </c>
      <c r="D12630" t="s">
        <v>54184</v>
      </c>
      <c r="E12630" s="1">
        <v>42893.495833333334</v>
      </c>
      <c r="F12630" t="s">
        <v>54199</v>
      </c>
      <c r="G12630" t="s">
        <v>54200</v>
      </c>
      <c r="H12630">
        <v>28</v>
      </c>
      <c r="I12630" t="s">
        <v>9430</v>
      </c>
      <c r="J12630" t="s">
        <v>3243</v>
      </c>
      <c r="K12630">
        <v>323</v>
      </c>
      <c r="L12630" t="s">
        <v>30</v>
      </c>
      <c r="M12630" t="s">
        <v>31</v>
      </c>
      <c r="N12630" t="b">
        <v>0</v>
      </c>
      <c r="O12630" t="s">
        <v>54201</v>
      </c>
      <c r="Q12630">
        <v>1300</v>
      </c>
      <c r="R12630">
        <v>1</v>
      </c>
      <c r="S12630">
        <v>0</v>
      </c>
      <c r="T12630">
        <v>0</v>
      </c>
    </row>
    <row r="12631" spans="1:20" x14ac:dyDescent="0.25">
      <c r="A12631" t="s">
        <v>23235</v>
      </c>
      <c r="B12631" t="s">
        <v>23236</v>
      </c>
      <c r="C12631" t="s">
        <v>54202</v>
      </c>
      <c r="D12631" t="s">
        <v>54184</v>
      </c>
      <c r="E12631" s="1">
        <v>42893.495833333334</v>
      </c>
      <c r="F12631" t="s">
        <v>54203</v>
      </c>
      <c r="G12631" t="s">
        <v>54204</v>
      </c>
      <c r="H12631">
        <v>28</v>
      </c>
      <c r="I12631" t="s">
        <v>9430</v>
      </c>
      <c r="J12631" t="s">
        <v>24852</v>
      </c>
      <c r="K12631">
        <v>671</v>
      </c>
      <c r="L12631" t="s">
        <v>30</v>
      </c>
      <c r="M12631" t="s">
        <v>31</v>
      </c>
      <c r="N12631" t="b">
        <v>0</v>
      </c>
      <c r="O12631" t="s">
        <v>54205</v>
      </c>
      <c r="Q12631">
        <v>640</v>
      </c>
      <c r="R12631">
        <v>1</v>
      </c>
      <c r="S12631">
        <v>0</v>
      </c>
      <c r="T12631">
        <v>0</v>
      </c>
    </row>
    <row r="12632" spans="1:20" x14ac:dyDescent="0.25">
      <c r="A12632" t="s">
        <v>23235</v>
      </c>
      <c r="B12632" t="s">
        <v>23236</v>
      </c>
      <c r="C12632" t="s">
        <v>54206</v>
      </c>
      <c r="D12632" t="s">
        <v>54207</v>
      </c>
      <c r="E12632" s="1">
        <v>42893.488194444442</v>
      </c>
      <c r="F12632" t="s">
        <v>54208</v>
      </c>
      <c r="G12632" t="s">
        <v>54209</v>
      </c>
      <c r="H12632">
        <v>28</v>
      </c>
      <c r="I12632" t="s">
        <v>9430</v>
      </c>
      <c r="J12632" t="s">
        <v>10724</v>
      </c>
      <c r="K12632">
        <v>347</v>
      </c>
      <c r="L12632" t="s">
        <v>30</v>
      </c>
      <c r="M12632" t="s">
        <v>31</v>
      </c>
      <c r="N12632" t="b">
        <v>0</v>
      </c>
      <c r="O12632" t="s">
        <v>54210</v>
      </c>
      <c r="Q12632">
        <v>205</v>
      </c>
      <c r="R12632">
        <v>0</v>
      </c>
      <c r="S12632">
        <v>0</v>
      </c>
      <c r="T12632">
        <v>0</v>
      </c>
    </row>
    <row r="12633" spans="1:20" x14ac:dyDescent="0.25">
      <c r="A12633" t="s">
        <v>23235</v>
      </c>
      <c r="B12633" t="s">
        <v>23236</v>
      </c>
      <c r="C12633" t="s">
        <v>54211</v>
      </c>
      <c r="D12633" t="s">
        <v>54207</v>
      </c>
      <c r="E12633" s="1">
        <v>42893.488194444442</v>
      </c>
      <c r="F12633" t="s">
        <v>54212</v>
      </c>
      <c r="G12633" t="s">
        <v>54213</v>
      </c>
      <c r="H12633">
        <v>28</v>
      </c>
      <c r="I12633" t="s">
        <v>9430</v>
      </c>
      <c r="J12633" t="s">
        <v>6134</v>
      </c>
      <c r="K12633">
        <v>311</v>
      </c>
      <c r="L12633" t="s">
        <v>30</v>
      </c>
      <c r="M12633" t="s">
        <v>31</v>
      </c>
      <c r="N12633" t="b">
        <v>0</v>
      </c>
      <c r="O12633" t="s">
        <v>54214</v>
      </c>
      <c r="Q12633">
        <v>1141</v>
      </c>
      <c r="R12633">
        <v>13</v>
      </c>
      <c r="S12633">
        <v>0</v>
      </c>
      <c r="T12633">
        <v>0</v>
      </c>
    </row>
    <row r="12634" spans="1:20" x14ac:dyDescent="0.25">
      <c r="A12634" t="s">
        <v>23235</v>
      </c>
      <c r="B12634" t="s">
        <v>23236</v>
      </c>
      <c r="C12634" t="s">
        <v>54215</v>
      </c>
      <c r="D12634" t="s">
        <v>54207</v>
      </c>
      <c r="E12634" s="1">
        <v>42893.488194444442</v>
      </c>
      <c r="F12634" t="s">
        <v>54216</v>
      </c>
      <c r="G12634" t="s">
        <v>54217</v>
      </c>
      <c r="H12634">
        <v>28</v>
      </c>
      <c r="I12634" t="s">
        <v>9430</v>
      </c>
      <c r="J12634" t="s">
        <v>4567</v>
      </c>
      <c r="K12634">
        <v>434</v>
      </c>
      <c r="L12634" t="s">
        <v>30</v>
      </c>
      <c r="M12634" t="s">
        <v>31</v>
      </c>
      <c r="N12634" t="b">
        <v>0</v>
      </c>
      <c r="O12634" t="s">
        <v>54218</v>
      </c>
      <c r="Q12634">
        <v>2135</v>
      </c>
      <c r="R12634">
        <v>9</v>
      </c>
      <c r="S12634">
        <v>0</v>
      </c>
      <c r="T12634">
        <v>0</v>
      </c>
    </row>
    <row r="12635" spans="1:20" x14ac:dyDescent="0.25">
      <c r="A12635" t="s">
        <v>23235</v>
      </c>
      <c r="B12635" t="s">
        <v>23236</v>
      </c>
      <c r="C12635" t="s">
        <v>54219</v>
      </c>
      <c r="D12635" t="s">
        <v>54207</v>
      </c>
      <c r="E12635" s="1">
        <v>42893.488194444442</v>
      </c>
      <c r="F12635" t="s">
        <v>54220</v>
      </c>
      <c r="G12635" t="s">
        <v>54221</v>
      </c>
      <c r="H12635">
        <v>28</v>
      </c>
      <c r="I12635" t="s">
        <v>9430</v>
      </c>
      <c r="J12635" t="s">
        <v>16967</v>
      </c>
      <c r="K12635">
        <v>436</v>
      </c>
      <c r="L12635" t="s">
        <v>30</v>
      </c>
      <c r="M12635" t="s">
        <v>31</v>
      </c>
      <c r="N12635" t="b">
        <v>0</v>
      </c>
      <c r="O12635" t="s">
        <v>54222</v>
      </c>
      <c r="Q12635">
        <v>968</v>
      </c>
      <c r="R12635">
        <v>2</v>
      </c>
      <c r="S12635">
        <v>8</v>
      </c>
      <c r="T12635">
        <v>0</v>
      </c>
    </row>
    <row r="12636" spans="1:20" x14ac:dyDescent="0.25">
      <c r="A12636" t="s">
        <v>23235</v>
      </c>
      <c r="B12636" t="s">
        <v>23236</v>
      </c>
      <c r="C12636" t="s">
        <v>54223</v>
      </c>
      <c r="D12636" t="s">
        <v>54207</v>
      </c>
      <c r="E12636" s="1">
        <v>42893.488194444442</v>
      </c>
      <c r="F12636" t="s">
        <v>54224</v>
      </c>
      <c r="G12636" t="s">
        <v>54225</v>
      </c>
      <c r="H12636">
        <v>28</v>
      </c>
      <c r="I12636" t="s">
        <v>9430</v>
      </c>
      <c r="J12636" t="s">
        <v>4135</v>
      </c>
      <c r="K12636">
        <v>446</v>
      </c>
      <c r="L12636" t="s">
        <v>30</v>
      </c>
      <c r="M12636" t="s">
        <v>31</v>
      </c>
      <c r="N12636" t="b">
        <v>0</v>
      </c>
      <c r="O12636" t="s">
        <v>54226</v>
      </c>
      <c r="Q12636">
        <v>103</v>
      </c>
      <c r="R12636">
        <v>0</v>
      </c>
      <c r="S12636">
        <v>0</v>
      </c>
      <c r="T12636">
        <v>0</v>
      </c>
    </row>
    <row r="12637" spans="1:20" x14ac:dyDescent="0.25">
      <c r="A12637" t="s">
        <v>23235</v>
      </c>
      <c r="B12637" t="s">
        <v>23236</v>
      </c>
      <c r="C12637" t="s">
        <v>54227</v>
      </c>
      <c r="D12637" t="s">
        <v>54228</v>
      </c>
      <c r="E12637" s="1">
        <v>42893.479166666664</v>
      </c>
      <c r="F12637" t="s">
        <v>54229</v>
      </c>
      <c r="G12637" t="s">
        <v>54230</v>
      </c>
      <c r="H12637">
        <v>28</v>
      </c>
      <c r="I12637" t="s">
        <v>9430</v>
      </c>
      <c r="J12637" t="s">
        <v>16282</v>
      </c>
      <c r="K12637">
        <v>632</v>
      </c>
      <c r="L12637" t="s">
        <v>30</v>
      </c>
      <c r="M12637" t="s">
        <v>31</v>
      </c>
      <c r="N12637" t="b">
        <v>0</v>
      </c>
      <c r="O12637" t="s">
        <v>54231</v>
      </c>
      <c r="Q12637">
        <v>247</v>
      </c>
      <c r="R12637">
        <v>0</v>
      </c>
      <c r="S12637">
        <v>0</v>
      </c>
      <c r="T12637">
        <v>0</v>
      </c>
    </row>
    <row r="12638" spans="1:20" x14ac:dyDescent="0.25">
      <c r="A12638" t="s">
        <v>23235</v>
      </c>
      <c r="B12638" t="s">
        <v>23236</v>
      </c>
      <c r="C12638" t="s">
        <v>54232</v>
      </c>
      <c r="D12638" t="s">
        <v>54233</v>
      </c>
      <c r="E12638" s="1">
        <v>42893.479166666664</v>
      </c>
      <c r="F12638" t="s">
        <v>54234</v>
      </c>
      <c r="G12638" t="s">
        <v>54235</v>
      </c>
      <c r="H12638">
        <v>28</v>
      </c>
      <c r="I12638" t="s">
        <v>9430</v>
      </c>
      <c r="J12638" t="s">
        <v>2582</v>
      </c>
      <c r="K12638">
        <v>425</v>
      </c>
      <c r="L12638" t="s">
        <v>30</v>
      </c>
      <c r="M12638" t="s">
        <v>31</v>
      </c>
      <c r="N12638" t="b">
        <v>0</v>
      </c>
      <c r="O12638" t="s">
        <v>54236</v>
      </c>
      <c r="Q12638">
        <v>91</v>
      </c>
      <c r="R12638">
        <v>0</v>
      </c>
      <c r="S12638">
        <v>0</v>
      </c>
      <c r="T12638">
        <v>0</v>
      </c>
    </row>
    <row r="12639" spans="1:20" x14ac:dyDescent="0.25">
      <c r="A12639" t="s">
        <v>23235</v>
      </c>
      <c r="B12639" t="s">
        <v>23236</v>
      </c>
      <c r="C12639" t="s">
        <v>54237</v>
      </c>
      <c r="D12639" t="s">
        <v>54233</v>
      </c>
      <c r="E12639" s="1">
        <v>42893.479166666664</v>
      </c>
      <c r="F12639" t="s">
        <v>54238</v>
      </c>
      <c r="G12639" t="s">
        <v>54239</v>
      </c>
      <c r="H12639">
        <v>28</v>
      </c>
      <c r="I12639" t="s">
        <v>9430</v>
      </c>
      <c r="J12639" t="s">
        <v>7772</v>
      </c>
      <c r="K12639">
        <v>452</v>
      </c>
      <c r="L12639" t="s">
        <v>30</v>
      </c>
      <c r="M12639" t="s">
        <v>31</v>
      </c>
      <c r="N12639" t="b">
        <v>0</v>
      </c>
      <c r="O12639" t="s">
        <v>54240</v>
      </c>
      <c r="Q12639">
        <v>38</v>
      </c>
      <c r="R12639">
        <v>0</v>
      </c>
      <c r="S12639">
        <v>1</v>
      </c>
      <c r="T12639">
        <v>0</v>
      </c>
    </row>
    <row r="12640" spans="1:20" x14ac:dyDescent="0.25">
      <c r="A12640" t="s">
        <v>23235</v>
      </c>
      <c r="B12640" t="s">
        <v>23236</v>
      </c>
      <c r="C12640" t="s">
        <v>54241</v>
      </c>
      <c r="D12640" t="s">
        <v>54233</v>
      </c>
      <c r="E12640" s="1">
        <v>42893.479166666664</v>
      </c>
      <c r="F12640" t="s">
        <v>54242</v>
      </c>
      <c r="G12640" t="s">
        <v>54243</v>
      </c>
      <c r="H12640">
        <v>28</v>
      </c>
      <c r="I12640" t="s">
        <v>9430</v>
      </c>
      <c r="J12640" t="s">
        <v>2755</v>
      </c>
      <c r="K12640">
        <v>474</v>
      </c>
      <c r="L12640" t="s">
        <v>30</v>
      </c>
      <c r="M12640" t="s">
        <v>31</v>
      </c>
      <c r="N12640" t="b">
        <v>0</v>
      </c>
      <c r="O12640" t="s">
        <v>54244</v>
      </c>
      <c r="Q12640">
        <v>557</v>
      </c>
      <c r="R12640">
        <v>3</v>
      </c>
      <c r="S12640">
        <v>1</v>
      </c>
      <c r="T12640">
        <v>0</v>
      </c>
    </row>
    <row r="12641" spans="1:20" x14ac:dyDescent="0.25">
      <c r="A12641" t="s">
        <v>23235</v>
      </c>
      <c r="B12641" t="s">
        <v>23236</v>
      </c>
      <c r="C12641" t="s">
        <v>54245</v>
      </c>
      <c r="D12641" t="s">
        <v>54233</v>
      </c>
      <c r="E12641" s="1">
        <v>42893.479166666664</v>
      </c>
      <c r="F12641" t="s">
        <v>54246</v>
      </c>
      <c r="G12641" t="s">
        <v>54247</v>
      </c>
      <c r="H12641">
        <v>28</v>
      </c>
      <c r="I12641" t="s">
        <v>9430</v>
      </c>
      <c r="J12641" t="s">
        <v>10843</v>
      </c>
      <c r="K12641">
        <v>232</v>
      </c>
      <c r="L12641" t="s">
        <v>30</v>
      </c>
      <c r="M12641" t="s">
        <v>31</v>
      </c>
      <c r="N12641" t="b">
        <v>0</v>
      </c>
      <c r="O12641" t="s">
        <v>54248</v>
      </c>
      <c r="Q12641">
        <v>153</v>
      </c>
      <c r="R12641">
        <v>0</v>
      </c>
      <c r="S12641">
        <v>0</v>
      </c>
      <c r="T12641">
        <v>0</v>
      </c>
    </row>
    <row r="12642" spans="1:20" x14ac:dyDescent="0.25">
      <c r="A12642" t="s">
        <v>23235</v>
      </c>
      <c r="B12642" t="s">
        <v>23236</v>
      </c>
      <c r="C12642" t="s">
        <v>54249</v>
      </c>
      <c r="D12642" t="s">
        <v>54250</v>
      </c>
      <c r="E12642" s="1">
        <v>42893.472916666666</v>
      </c>
      <c r="F12642" t="s">
        <v>54251</v>
      </c>
      <c r="G12642" t="s">
        <v>54252</v>
      </c>
      <c r="H12642">
        <v>28</v>
      </c>
      <c r="I12642" t="s">
        <v>9430</v>
      </c>
      <c r="J12642" t="s">
        <v>2737</v>
      </c>
      <c r="K12642">
        <v>416</v>
      </c>
      <c r="L12642" t="s">
        <v>30</v>
      </c>
      <c r="M12642" t="s">
        <v>31</v>
      </c>
      <c r="N12642" t="b">
        <v>0</v>
      </c>
      <c r="O12642" t="s">
        <v>54253</v>
      </c>
      <c r="Q12642">
        <v>61</v>
      </c>
      <c r="R12642">
        <v>1</v>
      </c>
      <c r="S12642">
        <v>0</v>
      </c>
      <c r="T12642">
        <v>0</v>
      </c>
    </row>
    <row r="12643" spans="1:20" x14ac:dyDescent="0.25">
      <c r="A12643" t="s">
        <v>23235</v>
      </c>
      <c r="B12643" t="s">
        <v>23236</v>
      </c>
      <c r="C12643" t="s">
        <v>54254</v>
      </c>
      <c r="D12643" t="s">
        <v>54250</v>
      </c>
      <c r="E12643" s="1">
        <v>42893.472916666666</v>
      </c>
      <c r="F12643" t="s">
        <v>54255</v>
      </c>
      <c r="G12643" t="s">
        <v>54256</v>
      </c>
      <c r="H12643">
        <v>28</v>
      </c>
      <c r="I12643" t="s">
        <v>9430</v>
      </c>
      <c r="J12643" t="s">
        <v>4129</v>
      </c>
      <c r="K12643">
        <v>333</v>
      </c>
      <c r="L12643" t="s">
        <v>30</v>
      </c>
      <c r="M12643" t="s">
        <v>31</v>
      </c>
      <c r="N12643" t="b">
        <v>0</v>
      </c>
      <c r="O12643" t="s">
        <v>54257</v>
      </c>
      <c r="Q12643">
        <v>587</v>
      </c>
      <c r="R12643">
        <v>3</v>
      </c>
      <c r="S12643">
        <v>0</v>
      </c>
      <c r="T12643">
        <v>0</v>
      </c>
    </row>
    <row r="12644" spans="1:20" x14ac:dyDescent="0.25">
      <c r="A12644" t="s">
        <v>23235</v>
      </c>
      <c r="B12644" t="s">
        <v>23236</v>
      </c>
      <c r="C12644" t="s">
        <v>54258</v>
      </c>
      <c r="D12644" t="s">
        <v>54250</v>
      </c>
      <c r="E12644" s="1">
        <v>42893.472916666666</v>
      </c>
      <c r="F12644" t="s">
        <v>54259</v>
      </c>
      <c r="G12644" t="s">
        <v>54260</v>
      </c>
      <c r="H12644">
        <v>28</v>
      </c>
      <c r="I12644" t="s">
        <v>9430</v>
      </c>
      <c r="J12644" t="s">
        <v>1796</v>
      </c>
      <c r="K12644">
        <v>293</v>
      </c>
      <c r="L12644" t="s">
        <v>30</v>
      </c>
      <c r="M12644" t="s">
        <v>31</v>
      </c>
      <c r="N12644" t="b">
        <v>0</v>
      </c>
      <c r="O12644" t="s">
        <v>54261</v>
      </c>
      <c r="Q12644">
        <v>63</v>
      </c>
      <c r="R12644">
        <v>1</v>
      </c>
      <c r="S12644">
        <v>0</v>
      </c>
      <c r="T12644">
        <v>0</v>
      </c>
    </row>
    <row r="12645" spans="1:20" x14ac:dyDescent="0.25">
      <c r="A12645" t="s">
        <v>23235</v>
      </c>
      <c r="B12645" t="s">
        <v>23236</v>
      </c>
      <c r="C12645" t="s">
        <v>54262</v>
      </c>
      <c r="D12645" t="s">
        <v>54250</v>
      </c>
      <c r="E12645" s="1">
        <v>42893.472916666666</v>
      </c>
      <c r="F12645" t="s">
        <v>54263</v>
      </c>
      <c r="G12645" t="s">
        <v>54264</v>
      </c>
      <c r="H12645">
        <v>28</v>
      </c>
      <c r="I12645" t="s">
        <v>9430</v>
      </c>
      <c r="J12645" t="s">
        <v>5711</v>
      </c>
      <c r="K12645">
        <v>334</v>
      </c>
      <c r="L12645" t="s">
        <v>30</v>
      </c>
      <c r="M12645" t="s">
        <v>31</v>
      </c>
      <c r="N12645" t="b">
        <v>0</v>
      </c>
      <c r="O12645" t="s">
        <v>54265</v>
      </c>
      <c r="Q12645">
        <v>20</v>
      </c>
      <c r="R12645">
        <v>0</v>
      </c>
      <c r="S12645">
        <v>0</v>
      </c>
      <c r="T12645">
        <v>0</v>
      </c>
    </row>
    <row r="12646" spans="1:20" x14ac:dyDescent="0.25">
      <c r="A12646" t="s">
        <v>23235</v>
      </c>
      <c r="B12646" t="s">
        <v>23236</v>
      </c>
      <c r="C12646" t="s">
        <v>54266</v>
      </c>
      <c r="D12646" t="s">
        <v>54250</v>
      </c>
      <c r="E12646" s="1">
        <v>42893.472916666666</v>
      </c>
      <c r="F12646" t="s">
        <v>54267</v>
      </c>
      <c r="G12646" t="s">
        <v>54268</v>
      </c>
      <c r="H12646">
        <v>28</v>
      </c>
      <c r="I12646" t="s">
        <v>9430</v>
      </c>
      <c r="J12646" t="s">
        <v>581</v>
      </c>
      <c r="K12646">
        <v>468</v>
      </c>
      <c r="L12646" t="s">
        <v>30</v>
      </c>
      <c r="M12646" t="s">
        <v>31</v>
      </c>
      <c r="N12646" t="b">
        <v>0</v>
      </c>
      <c r="O12646" t="s">
        <v>54269</v>
      </c>
      <c r="Q12646">
        <v>17</v>
      </c>
      <c r="R12646">
        <v>1</v>
      </c>
      <c r="S12646">
        <v>0</v>
      </c>
      <c r="T12646">
        <v>0</v>
      </c>
    </row>
    <row r="12647" spans="1:20" x14ac:dyDescent="0.25">
      <c r="A12647" t="s">
        <v>23235</v>
      </c>
      <c r="B12647" t="s">
        <v>23236</v>
      </c>
      <c r="C12647" t="s">
        <v>54270</v>
      </c>
      <c r="D12647" t="s">
        <v>54250</v>
      </c>
      <c r="E12647" s="1">
        <v>42893.472916666666</v>
      </c>
      <c r="F12647" t="s">
        <v>54271</v>
      </c>
      <c r="G12647" t="s">
        <v>54272</v>
      </c>
      <c r="H12647">
        <v>28</v>
      </c>
      <c r="I12647" t="s">
        <v>9430</v>
      </c>
      <c r="J12647" t="s">
        <v>9393</v>
      </c>
      <c r="K12647">
        <v>178</v>
      </c>
      <c r="L12647" t="s">
        <v>30</v>
      </c>
      <c r="M12647" t="s">
        <v>31</v>
      </c>
      <c r="N12647" t="b">
        <v>0</v>
      </c>
      <c r="O12647" t="s">
        <v>54273</v>
      </c>
      <c r="Q12647">
        <v>102</v>
      </c>
      <c r="R12647">
        <v>1</v>
      </c>
      <c r="S12647">
        <v>0</v>
      </c>
      <c r="T12647">
        <v>0</v>
      </c>
    </row>
    <row r="12648" spans="1:20" x14ac:dyDescent="0.25">
      <c r="A12648" t="s">
        <v>23235</v>
      </c>
      <c r="B12648" t="s">
        <v>23236</v>
      </c>
      <c r="C12648" t="s">
        <v>54274</v>
      </c>
      <c r="D12648" t="s">
        <v>54275</v>
      </c>
      <c r="E12648" s="1">
        <v>42893.466666666667</v>
      </c>
      <c r="F12648" t="s">
        <v>54276</v>
      </c>
      <c r="G12648" t="s">
        <v>54277</v>
      </c>
      <c r="H12648">
        <v>28</v>
      </c>
      <c r="I12648" t="s">
        <v>9430</v>
      </c>
      <c r="J12648" t="s">
        <v>2844</v>
      </c>
      <c r="K12648">
        <v>221</v>
      </c>
      <c r="L12648" t="s">
        <v>30</v>
      </c>
      <c r="M12648" t="s">
        <v>31</v>
      </c>
      <c r="N12648" t="b">
        <v>0</v>
      </c>
      <c r="O12648" t="s">
        <v>54278</v>
      </c>
      <c r="Q12648">
        <v>133</v>
      </c>
      <c r="R12648">
        <v>2</v>
      </c>
      <c r="S12648">
        <v>0</v>
      </c>
      <c r="T12648">
        <v>0</v>
      </c>
    </row>
    <row r="12649" spans="1:20" x14ac:dyDescent="0.25">
      <c r="A12649" t="s">
        <v>23235</v>
      </c>
      <c r="B12649" t="s">
        <v>23236</v>
      </c>
      <c r="C12649" t="s">
        <v>54279</v>
      </c>
      <c r="D12649" t="s">
        <v>54280</v>
      </c>
      <c r="E12649" s="1">
        <v>42893.466666666667</v>
      </c>
      <c r="F12649" t="s">
        <v>54281</v>
      </c>
      <c r="G12649" t="s">
        <v>54282</v>
      </c>
      <c r="H12649">
        <v>28</v>
      </c>
      <c r="I12649" t="s">
        <v>9430</v>
      </c>
      <c r="J12649" t="s">
        <v>4626</v>
      </c>
      <c r="K12649">
        <v>246</v>
      </c>
      <c r="L12649" t="s">
        <v>30</v>
      </c>
      <c r="M12649" t="s">
        <v>31</v>
      </c>
      <c r="N12649" t="b">
        <v>0</v>
      </c>
      <c r="O12649" t="s">
        <v>54283</v>
      </c>
      <c r="Q12649">
        <v>235</v>
      </c>
      <c r="R12649">
        <v>0</v>
      </c>
      <c r="S12649">
        <v>1</v>
      </c>
      <c r="T12649">
        <v>0</v>
      </c>
    </row>
    <row r="12650" spans="1:20" x14ac:dyDescent="0.25">
      <c r="A12650" t="s">
        <v>23235</v>
      </c>
      <c r="B12650" t="s">
        <v>23236</v>
      </c>
      <c r="C12650" t="s">
        <v>54284</v>
      </c>
      <c r="D12650" t="s">
        <v>54280</v>
      </c>
      <c r="E12650" s="1">
        <v>42893.466666666667</v>
      </c>
      <c r="F12650" t="s">
        <v>54285</v>
      </c>
      <c r="G12650" t="s">
        <v>54286</v>
      </c>
      <c r="H12650">
        <v>28</v>
      </c>
      <c r="I12650" t="s">
        <v>9430</v>
      </c>
      <c r="J12650" t="s">
        <v>3243</v>
      </c>
      <c r="K12650">
        <v>323</v>
      </c>
      <c r="L12650" t="s">
        <v>30</v>
      </c>
      <c r="M12650" t="s">
        <v>31</v>
      </c>
      <c r="N12650" t="b">
        <v>0</v>
      </c>
      <c r="O12650" t="s">
        <v>54287</v>
      </c>
      <c r="Q12650">
        <v>36</v>
      </c>
      <c r="R12650">
        <v>0</v>
      </c>
      <c r="S12650">
        <v>0</v>
      </c>
      <c r="T12650">
        <v>0</v>
      </c>
    </row>
    <row r="12651" spans="1:20" x14ac:dyDescent="0.25">
      <c r="A12651" t="s">
        <v>23235</v>
      </c>
      <c r="B12651" t="s">
        <v>23236</v>
      </c>
      <c r="C12651" t="s">
        <v>54288</v>
      </c>
      <c r="D12651" t="s">
        <v>54280</v>
      </c>
      <c r="E12651" s="1">
        <v>42893.466666666667</v>
      </c>
      <c r="F12651" t="s">
        <v>54289</v>
      </c>
      <c r="G12651" t="s">
        <v>54290</v>
      </c>
      <c r="H12651">
        <v>28</v>
      </c>
      <c r="I12651" t="s">
        <v>9430</v>
      </c>
      <c r="J12651" t="s">
        <v>196</v>
      </c>
      <c r="K12651">
        <v>243</v>
      </c>
      <c r="L12651" t="s">
        <v>30</v>
      </c>
      <c r="M12651" t="s">
        <v>31</v>
      </c>
      <c r="N12651" t="b">
        <v>0</v>
      </c>
      <c r="O12651" t="s">
        <v>54291</v>
      </c>
      <c r="Q12651">
        <v>72</v>
      </c>
      <c r="R12651">
        <v>1</v>
      </c>
      <c r="S12651">
        <v>0</v>
      </c>
      <c r="T12651">
        <v>0</v>
      </c>
    </row>
    <row r="12652" spans="1:20" x14ac:dyDescent="0.25">
      <c r="A12652" t="s">
        <v>23235</v>
      </c>
      <c r="B12652" t="s">
        <v>23236</v>
      </c>
      <c r="C12652" t="e">
        <v>#NAME?</v>
      </c>
      <c r="D12652" t="s">
        <v>54292</v>
      </c>
      <c r="E12652" s="1">
        <v>42893.390277777777</v>
      </c>
      <c r="F12652" t="s">
        <v>54293</v>
      </c>
      <c r="G12652" t="s">
        <v>54294</v>
      </c>
      <c r="H12652">
        <v>28</v>
      </c>
      <c r="I12652" t="s">
        <v>9430</v>
      </c>
      <c r="J12652" t="s">
        <v>2562</v>
      </c>
      <c r="K12652">
        <v>412</v>
      </c>
      <c r="L12652" t="s">
        <v>30</v>
      </c>
      <c r="M12652" t="s">
        <v>31</v>
      </c>
      <c r="N12652" t="b">
        <v>0</v>
      </c>
      <c r="O12652" t="s">
        <v>54295</v>
      </c>
      <c r="Q12652">
        <v>187</v>
      </c>
      <c r="R12652">
        <v>3</v>
      </c>
      <c r="S12652">
        <v>1</v>
      </c>
      <c r="T12652">
        <v>0</v>
      </c>
    </row>
    <row r="12653" spans="1:20" x14ac:dyDescent="0.25">
      <c r="A12653" t="s">
        <v>23235</v>
      </c>
      <c r="B12653" t="s">
        <v>23236</v>
      </c>
      <c r="C12653" t="s">
        <v>54296</v>
      </c>
      <c r="D12653" t="s">
        <v>54292</v>
      </c>
      <c r="E12653" s="1">
        <v>42893.390277777777</v>
      </c>
      <c r="F12653" t="s">
        <v>54297</v>
      </c>
      <c r="G12653" t="s">
        <v>54298</v>
      </c>
      <c r="H12653">
        <v>28</v>
      </c>
      <c r="I12653" t="s">
        <v>9430</v>
      </c>
      <c r="J12653" t="s">
        <v>6082</v>
      </c>
      <c r="K12653">
        <v>321</v>
      </c>
      <c r="L12653" t="s">
        <v>30</v>
      </c>
      <c r="M12653" t="s">
        <v>31</v>
      </c>
      <c r="N12653" t="b">
        <v>0</v>
      </c>
      <c r="O12653" t="s">
        <v>54299</v>
      </c>
      <c r="Q12653">
        <v>573</v>
      </c>
      <c r="R12653">
        <v>2</v>
      </c>
      <c r="S12653">
        <v>1</v>
      </c>
      <c r="T12653">
        <v>0</v>
      </c>
    </row>
    <row r="12654" spans="1:20" x14ac:dyDescent="0.25">
      <c r="A12654" t="s">
        <v>23235</v>
      </c>
      <c r="B12654" t="s">
        <v>23236</v>
      </c>
      <c r="C12654" t="s">
        <v>54300</v>
      </c>
      <c r="D12654" t="s">
        <v>54292</v>
      </c>
      <c r="E12654" s="1">
        <v>42893.390277777777</v>
      </c>
      <c r="F12654" t="s">
        <v>54301</v>
      </c>
      <c r="G12654" t="s">
        <v>54302</v>
      </c>
      <c r="H12654">
        <v>28</v>
      </c>
      <c r="I12654" t="s">
        <v>9430</v>
      </c>
      <c r="J12654" t="s">
        <v>10860</v>
      </c>
      <c r="K12654">
        <v>894</v>
      </c>
      <c r="L12654" t="s">
        <v>30</v>
      </c>
      <c r="M12654" t="s">
        <v>31</v>
      </c>
      <c r="N12654" t="b">
        <v>0</v>
      </c>
      <c r="O12654" t="s">
        <v>54303</v>
      </c>
      <c r="Q12654">
        <v>91</v>
      </c>
      <c r="R12654">
        <v>2</v>
      </c>
      <c r="S12654">
        <v>0</v>
      </c>
      <c r="T12654">
        <v>0</v>
      </c>
    </row>
    <row r="12655" spans="1:20" x14ac:dyDescent="0.25">
      <c r="A12655" t="s">
        <v>23235</v>
      </c>
      <c r="B12655" t="s">
        <v>23236</v>
      </c>
      <c r="C12655" t="s">
        <v>54304</v>
      </c>
      <c r="D12655" t="s">
        <v>54292</v>
      </c>
      <c r="E12655" s="1">
        <v>42893.390277777777</v>
      </c>
      <c r="F12655" t="s">
        <v>54305</v>
      </c>
      <c r="G12655" t="s">
        <v>54306</v>
      </c>
      <c r="H12655">
        <v>28</v>
      </c>
      <c r="I12655" t="s">
        <v>9430</v>
      </c>
      <c r="J12655" t="s">
        <v>8984</v>
      </c>
      <c r="K12655">
        <v>270</v>
      </c>
      <c r="L12655" t="s">
        <v>30</v>
      </c>
      <c r="M12655" t="s">
        <v>31</v>
      </c>
      <c r="N12655" t="b">
        <v>0</v>
      </c>
      <c r="O12655" t="s">
        <v>54307</v>
      </c>
      <c r="Q12655">
        <v>93</v>
      </c>
      <c r="R12655">
        <v>1</v>
      </c>
      <c r="S12655">
        <v>0</v>
      </c>
      <c r="T12655">
        <v>0</v>
      </c>
    </row>
    <row r="12656" spans="1:20" x14ac:dyDescent="0.25">
      <c r="A12656" t="s">
        <v>23235</v>
      </c>
      <c r="B12656" t="s">
        <v>23236</v>
      </c>
      <c r="C12656" t="s">
        <v>54308</v>
      </c>
      <c r="D12656" t="s">
        <v>54292</v>
      </c>
      <c r="E12656" s="1">
        <v>42893.390277777777</v>
      </c>
      <c r="F12656" t="s">
        <v>54309</v>
      </c>
      <c r="G12656" t="s">
        <v>54310</v>
      </c>
      <c r="H12656">
        <v>28</v>
      </c>
      <c r="I12656" t="s">
        <v>9430</v>
      </c>
      <c r="J12656" t="s">
        <v>3420</v>
      </c>
      <c r="K12656">
        <v>483</v>
      </c>
      <c r="L12656" t="s">
        <v>30</v>
      </c>
      <c r="M12656" t="s">
        <v>31</v>
      </c>
      <c r="N12656" t="b">
        <v>0</v>
      </c>
      <c r="O12656" t="s">
        <v>54311</v>
      </c>
      <c r="Q12656">
        <v>2767</v>
      </c>
      <c r="R12656">
        <v>36</v>
      </c>
      <c r="S12656">
        <v>3</v>
      </c>
      <c r="T12656">
        <v>0</v>
      </c>
    </row>
    <row r="12657" spans="1:20" x14ac:dyDescent="0.25">
      <c r="A12657" t="s">
        <v>23235</v>
      </c>
      <c r="B12657" t="s">
        <v>23236</v>
      </c>
      <c r="C12657" t="s">
        <v>54312</v>
      </c>
      <c r="D12657" t="s">
        <v>54292</v>
      </c>
      <c r="E12657" s="1">
        <v>42893.390277777777</v>
      </c>
      <c r="F12657" t="s">
        <v>54313</v>
      </c>
      <c r="G12657" t="s">
        <v>54314</v>
      </c>
      <c r="H12657">
        <v>28</v>
      </c>
      <c r="I12657" t="s">
        <v>9430</v>
      </c>
      <c r="J12657" t="s">
        <v>1200</v>
      </c>
      <c r="K12657">
        <v>515</v>
      </c>
      <c r="L12657" t="s">
        <v>30</v>
      </c>
      <c r="M12657" t="s">
        <v>31</v>
      </c>
      <c r="N12657" t="b">
        <v>0</v>
      </c>
      <c r="O12657" t="s">
        <v>54315</v>
      </c>
      <c r="Q12657">
        <v>252</v>
      </c>
      <c r="R12657">
        <v>3</v>
      </c>
      <c r="S12657">
        <v>0</v>
      </c>
      <c r="T12657">
        <v>0</v>
      </c>
    </row>
    <row r="12658" spans="1:20" x14ac:dyDescent="0.25">
      <c r="A12658" t="s">
        <v>23235</v>
      </c>
      <c r="B12658" t="s">
        <v>23236</v>
      </c>
      <c r="C12658" t="s">
        <v>54316</v>
      </c>
      <c r="D12658" t="s">
        <v>54292</v>
      </c>
      <c r="E12658" s="1">
        <v>42893.390277777777</v>
      </c>
      <c r="F12658" t="s">
        <v>54317</v>
      </c>
      <c r="G12658" t="s">
        <v>54318</v>
      </c>
      <c r="H12658">
        <v>28</v>
      </c>
      <c r="I12658" t="s">
        <v>9430</v>
      </c>
      <c r="J12658" t="s">
        <v>59</v>
      </c>
      <c r="K12658">
        <v>362</v>
      </c>
      <c r="L12658" t="s">
        <v>30</v>
      </c>
      <c r="M12658" t="s">
        <v>31</v>
      </c>
      <c r="N12658" t="b">
        <v>0</v>
      </c>
      <c r="O12658" t="s">
        <v>54319</v>
      </c>
      <c r="Q12658">
        <v>169</v>
      </c>
      <c r="R12658">
        <v>1</v>
      </c>
      <c r="S12658">
        <v>0</v>
      </c>
      <c r="T12658">
        <v>0</v>
      </c>
    </row>
    <row r="12659" spans="1:20" x14ac:dyDescent="0.25">
      <c r="A12659" t="s">
        <v>23235</v>
      </c>
      <c r="B12659" t="s">
        <v>23236</v>
      </c>
      <c r="C12659" t="s">
        <v>54320</v>
      </c>
      <c r="D12659" t="s">
        <v>54321</v>
      </c>
      <c r="E12659" s="1">
        <v>42893.34375</v>
      </c>
      <c r="F12659" t="s">
        <v>54322</v>
      </c>
      <c r="G12659" t="s">
        <v>54323</v>
      </c>
      <c r="H12659">
        <v>28</v>
      </c>
      <c r="I12659" t="s">
        <v>9430</v>
      </c>
      <c r="J12659" t="s">
        <v>20120</v>
      </c>
      <c r="K12659">
        <v>761</v>
      </c>
      <c r="L12659" t="s">
        <v>30</v>
      </c>
      <c r="M12659" t="s">
        <v>31</v>
      </c>
      <c r="N12659" t="b">
        <v>0</v>
      </c>
      <c r="O12659" t="s">
        <v>54324</v>
      </c>
      <c r="Q12659">
        <v>56</v>
      </c>
      <c r="R12659">
        <v>0</v>
      </c>
      <c r="S12659">
        <v>0</v>
      </c>
      <c r="T12659">
        <v>0</v>
      </c>
    </row>
    <row r="12660" spans="1:20" x14ac:dyDescent="0.25">
      <c r="A12660" t="s">
        <v>23235</v>
      </c>
      <c r="B12660" t="s">
        <v>23236</v>
      </c>
      <c r="C12660" t="s">
        <v>54325</v>
      </c>
      <c r="D12660" t="s">
        <v>54321</v>
      </c>
      <c r="E12660" s="1">
        <v>42893.34375</v>
      </c>
      <c r="F12660" t="s">
        <v>54326</v>
      </c>
      <c r="G12660" t="s">
        <v>54327</v>
      </c>
      <c r="H12660">
        <v>28</v>
      </c>
      <c r="I12660" t="s">
        <v>9430</v>
      </c>
      <c r="J12660" t="s">
        <v>8306</v>
      </c>
      <c r="K12660">
        <v>475</v>
      </c>
      <c r="L12660" t="s">
        <v>30</v>
      </c>
      <c r="M12660" t="s">
        <v>31</v>
      </c>
      <c r="N12660" t="b">
        <v>0</v>
      </c>
      <c r="O12660" t="s">
        <v>54328</v>
      </c>
      <c r="Q12660">
        <v>85</v>
      </c>
      <c r="R12660">
        <v>1</v>
      </c>
      <c r="S12660">
        <v>0</v>
      </c>
      <c r="T12660">
        <v>0</v>
      </c>
    </row>
    <row r="12661" spans="1:20" x14ac:dyDescent="0.25">
      <c r="A12661" t="s">
        <v>23235</v>
      </c>
      <c r="B12661" t="s">
        <v>23236</v>
      </c>
      <c r="C12661" t="s">
        <v>54329</v>
      </c>
      <c r="D12661" t="s">
        <v>54321</v>
      </c>
      <c r="E12661" s="1">
        <v>42893.34375</v>
      </c>
      <c r="F12661" t="s">
        <v>54330</v>
      </c>
      <c r="G12661" t="s">
        <v>54331</v>
      </c>
      <c r="H12661">
        <v>28</v>
      </c>
      <c r="I12661" t="s">
        <v>9430</v>
      </c>
      <c r="J12661" t="s">
        <v>3745</v>
      </c>
      <c r="K12661">
        <v>384</v>
      </c>
      <c r="L12661" t="s">
        <v>30</v>
      </c>
      <c r="M12661" t="s">
        <v>31</v>
      </c>
      <c r="N12661" t="b">
        <v>0</v>
      </c>
      <c r="O12661" t="s">
        <v>54332</v>
      </c>
      <c r="Q12661">
        <v>52</v>
      </c>
      <c r="R12661">
        <v>0</v>
      </c>
      <c r="S12661">
        <v>0</v>
      </c>
      <c r="T12661">
        <v>0</v>
      </c>
    </row>
    <row r="12662" spans="1:20" x14ac:dyDescent="0.25">
      <c r="A12662" t="s">
        <v>23235</v>
      </c>
      <c r="B12662" t="s">
        <v>23236</v>
      </c>
      <c r="C12662" t="s">
        <v>54333</v>
      </c>
      <c r="D12662" t="s">
        <v>54321</v>
      </c>
      <c r="E12662" s="1">
        <v>42893.34375</v>
      </c>
      <c r="F12662" t="s">
        <v>54334</v>
      </c>
      <c r="G12662" t="s">
        <v>54335</v>
      </c>
      <c r="H12662">
        <v>28</v>
      </c>
      <c r="I12662" t="s">
        <v>9430</v>
      </c>
      <c r="J12662" t="s">
        <v>3293</v>
      </c>
      <c r="K12662">
        <v>103</v>
      </c>
      <c r="L12662" t="s">
        <v>30</v>
      </c>
      <c r="M12662" t="s">
        <v>31</v>
      </c>
      <c r="N12662" t="b">
        <v>0</v>
      </c>
      <c r="O12662" t="s">
        <v>54336</v>
      </c>
      <c r="Q12662">
        <v>265</v>
      </c>
      <c r="R12662">
        <v>1</v>
      </c>
      <c r="S12662">
        <v>0</v>
      </c>
      <c r="T12662">
        <v>0</v>
      </c>
    </row>
    <row r="12663" spans="1:20" x14ac:dyDescent="0.25">
      <c r="A12663" t="s">
        <v>23235</v>
      </c>
      <c r="B12663" t="s">
        <v>23236</v>
      </c>
      <c r="C12663" t="s">
        <v>54337</v>
      </c>
      <c r="D12663" t="s">
        <v>54321</v>
      </c>
      <c r="E12663" s="1">
        <v>42893.34375</v>
      </c>
      <c r="F12663" t="s">
        <v>54338</v>
      </c>
      <c r="G12663" t="s">
        <v>54339</v>
      </c>
      <c r="H12663">
        <v>28</v>
      </c>
      <c r="I12663" t="s">
        <v>9430</v>
      </c>
      <c r="J12663" t="s">
        <v>16322</v>
      </c>
      <c r="K12663">
        <v>600</v>
      </c>
      <c r="L12663" t="s">
        <v>30</v>
      </c>
      <c r="M12663" t="s">
        <v>31</v>
      </c>
      <c r="N12663" t="b">
        <v>0</v>
      </c>
      <c r="O12663" t="s">
        <v>54340</v>
      </c>
      <c r="Q12663">
        <v>156</v>
      </c>
      <c r="R12663">
        <v>0</v>
      </c>
      <c r="S12663">
        <v>0</v>
      </c>
      <c r="T12663">
        <v>0</v>
      </c>
    </row>
    <row r="12664" spans="1:20" x14ac:dyDescent="0.25">
      <c r="A12664" t="s">
        <v>23235</v>
      </c>
      <c r="B12664" t="s">
        <v>23236</v>
      </c>
      <c r="C12664" t="e">
        <v>#NAME?</v>
      </c>
      <c r="D12664" t="s">
        <v>54341</v>
      </c>
      <c r="E12664" s="1">
        <v>42893.337500000001</v>
      </c>
      <c r="F12664" t="s">
        <v>54342</v>
      </c>
      <c r="G12664" t="s">
        <v>54343</v>
      </c>
      <c r="H12664">
        <v>28</v>
      </c>
      <c r="I12664" t="s">
        <v>9430</v>
      </c>
      <c r="J12664" t="s">
        <v>12074</v>
      </c>
      <c r="K12664">
        <v>330</v>
      </c>
      <c r="L12664" t="s">
        <v>30</v>
      </c>
      <c r="M12664" t="s">
        <v>31</v>
      </c>
      <c r="N12664" t="b">
        <v>0</v>
      </c>
      <c r="O12664" t="s">
        <v>54344</v>
      </c>
      <c r="Q12664">
        <v>30</v>
      </c>
      <c r="R12664">
        <v>0</v>
      </c>
      <c r="S12664">
        <v>0</v>
      </c>
      <c r="T12664">
        <v>0</v>
      </c>
    </row>
    <row r="12665" spans="1:20" x14ac:dyDescent="0.25">
      <c r="A12665" t="s">
        <v>23235</v>
      </c>
      <c r="B12665" t="s">
        <v>23236</v>
      </c>
      <c r="C12665" t="s">
        <v>54345</v>
      </c>
      <c r="D12665" t="s">
        <v>54341</v>
      </c>
      <c r="E12665" s="1">
        <v>42893.337500000001</v>
      </c>
      <c r="F12665" t="s">
        <v>54346</v>
      </c>
      <c r="G12665" t="s">
        <v>54347</v>
      </c>
      <c r="H12665">
        <v>28</v>
      </c>
      <c r="I12665" t="s">
        <v>9430</v>
      </c>
      <c r="J12665" t="s">
        <v>3715</v>
      </c>
      <c r="K12665">
        <v>358</v>
      </c>
      <c r="L12665" t="s">
        <v>30</v>
      </c>
      <c r="M12665" t="s">
        <v>31</v>
      </c>
      <c r="N12665" t="b">
        <v>0</v>
      </c>
      <c r="O12665" t="s">
        <v>54348</v>
      </c>
      <c r="Q12665">
        <v>158</v>
      </c>
      <c r="R12665">
        <v>1</v>
      </c>
      <c r="S12665">
        <v>2</v>
      </c>
      <c r="T12665">
        <v>0</v>
      </c>
    </row>
    <row r="12666" spans="1:20" x14ac:dyDescent="0.25">
      <c r="A12666" t="s">
        <v>23235</v>
      </c>
      <c r="B12666" t="s">
        <v>23236</v>
      </c>
      <c r="C12666" t="s">
        <v>54349</v>
      </c>
      <c r="D12666" t="s">
        <v>54341</v>
      </c>
      <c r="E12666" s="1">
        <v>42893.337500000001</v>
      </c>
      <c r="F12666" t="s">
        <v>54350</v>
      </c>
      <c r="G12666" t="s">
        <v>54351</v>
      </c>
      <c r="H12666">
        <v>28</v>
      </c>
      <c r="I12666" t="s">
        <v>9430</v>
      </c>
      <c r="J12666" t="s">
        <v>4929</v>
      </c>
      <c r="K12666">
        <v>284</v>
      </c>
      <c r="L12666" t="s">
        <v>30</v>
      </c>
      <c r="M12666" t="s">
        <v>31</v>
      </c>
      <c r="N12666" t="b">
        <v>0</v>
      </c>
      <c r="O12666" t="s">
        <v>54352</v>
      </c>
      <c r="Q12666">
        <v>457</v>
      </c>
      <c r="R12666">
        <v>9</v>
      </c>
      <c r="S12666">
        <v>1</v>
      </c>
      <c r="T12666">
        <v>0</v>
      </c>
    </row>
    <row r="12667" spans="1:20" x14ac:dyDescent="0.25">
      <c r="A12667" t="s">
        <v>23235</v>
      </c>
      <c r="B12667" t="s">
        <v>23236</v>
      </c>
      <c r="C12667" t="s">
        <v>54353</v>
      </c>
      <c r="D12667" t="s">
        <v>54341</v>
      </c>
      <c r="E12667" s="1">
        <v>42893.337500000001</v>
      </c>
      <c r="F12667" t="s">
        <v>54354</v>
      </c>
      <c r="G12667" t="s">
        <v>54355</v>
      </c>
      <c r="H12667">
        <v>28</v>
      </c>
      <c r="I12667" t="s">
        <v>9430</v>
      </c>
      <c r="J12667" t="s">
        <v>15153</v>
      </c>
      <c r="K12667">
        <v>963</v>
      </c>
      <c r="L12667" t="s">
        <v>30</v>
      </c>
      <c r="M12667" t="s">
        <v>31</v>
      </c>
      <c r="N12667" t="b">
        <v>0</v>
      </c>
      <c r="O12667" t="s">
        <v>54356</v>
      </c>
      <c r="Q12667">
        <v>60</v>
      </c>
      <c r="R12667">
        <v>0</v>
      </c>
      <c r="S12667">
        <v>0</v>
      </c>
      <c r="T12667">
        <v>0</v>
      </c>
    </row>
    <row r="12668" spans="1:20" x14ac:dyDescent="0.25">
      <c r="A12668" t="s">
        <v>23235</v>
      </c>
      <c r="B12668" t="s">
        <v>23236</v>
      </c>
      <c r="C12668" t="s">
        <v>54357</v>
      </c>
      <c r="D12668" t="s">
        <v>54341</v>
      </c>
      <c r="E12668" s="1">
        <v>42893.337500000001</v>
      </c>
      <c r="F12668" t="s">
        <v>54358</v>
      </c>
      <c r="G12668" t="s">
        <v>54359</v>
      </c>
      <c r="H12668">
        <v>28</v>
      </c>
      <c r="I12668" t="s">
        <v>9430</v>
      </c>
      <c r="J12668" t="s">
        <v>2422</v>
      </c>
      <c r="K12668">
        <v>635</v>
      </c>
      <c r="L12668" t="s">
        <v>30</v>
      </c>
      <c r="M12668" t="s">
        <v>31</v>
      </c>
      <c r="N12668" t="b">
        <v>0</v>
      </c>
      <c r="O12668" t="s">
        <v>54360</v>
      </c>
      <c r="Q12668">
        <v>213</v>
      </c>
      <c r="R12668">
        <v>3</v>
      </c>
      <c r="S12668">
        <v>0</v>
      </c>
      <c r="T12668">
        <v>0</v>
      </c>
    </row>
    <row r="12669" spans="1:20" x14ac:dyDescent="0.25">
      <c r="A12669" t="s">
        <v>23235</v>
      </c>
      <c r="B12669" t="s">
        <v>23236</v>
      </c>
      <c r="C12669" t="s">
        <v>54361</v>
      </c>
      <c r="D12669" t="s">
        <v>54362</v>
      </c>
      <c r="E12669" s="1">
        <v>42893.337500000001</v>
      </c>
      <c r="F12669" t="s">
        <v>54363</v>
      </c>
      <c r="G12669" t="s">
        <v>54364</v>
      </c>
      <c r="H12669">
        <v>28</v>
      </c>
      <c r="I12669" t="s">
        <v>9430</v>
      </c>
      <c r="J12669" t="s">
        <v>5940</v>
      </c>
      <c r="K12669">
        <v>413</v>
      </c>
      <c r="L12669" t="s">
        <v>30</v>
      </c>
      <c r="M12669" t="s">
        <v>31</v>
      </c>
      <c r="N12669" t="b">
        <v>0</v>
      </c>
      <c r="O12669" t="s">
        <v>54365</v>
      </c>
      <c r="Q12669">
        <v>73</v>
      </c>
      <c r="R12669">
        <v>0</v>
      </c>
      <c r="S12669">
        <v>1</v>
      </c>
      <c r="T12669">
        <v>0</v>
      </c>
    </row>
    <row r="12670" spans="1:20" x14ac:dyDescent="0.25">
      <c r="A12670" t="s">
        <v>23235</v>
      </c>
      <c r="B12670" t="s">
        <v>23236</v>
      </c>
      <c r="C12670" t="s">
        <v>54366</v>
      </c>
      <c r="D12670" t="s">
        <v>54367</v>
      </c>
      <c r="E12670" s="1">
        <v>42893.318055555559</v>
      </c>
      <c r="F12670" t="s">
        <v>54368</v>
      </c>
      <c r="G12670" t="s">
        <v>54369</v>
      </c>
      <c r="H12670">
        <v>28</v>
      </c>
      <c r="I12670" t="s">
        <v>9430</v>
      </c>
      <c r="J12670" t="s">
        <v>12806</v>
      </c>
      <c r="K12670">
        <v>109</v>
      </c>
      <c r="L12670" t="s">
        <v>30</v>
      </c>
      <c r="M12670" t="s">
        <v>31</v>
      </c>
      <c r="N12670" t="b">
        <v>0</v>
      </c>
      <c r="O12670" t="s">
        <v>54370</v>
      </c>
      <c r="Q12670">
        <v>61</v>
      </c>
      <c r="R12670">
        <v>1</v>
      </c>
      <c r="S12670">
        <v>0</v>
      </c>
      <c r="T12670">
        <v>0</v>
      </c>
    </row>
    <row r="12671" spans="1:20" x14ac:dyDescent="0.25">
      <c r="A12671" t="s">
        <v>23235</v>
      </c>
      <c r="B12671" t="s">
        <v>23236</v>
      </c>
      <c r="C12671" t="s">
        <v>54371</v>
      </c>
      <c r="D12671" t="s">
        <v>54367</v>
      </c>
      <c r="E12671" s="1">
        <v>42893.318055555559</v>
      </c>
      <c r="F12671" t="s">
        <v>54372</v>
      </c>
      <c r="G12671" t="s">
        <v>54373</v>
      </c>
      <c r="H12671">
        <v>28</v>
      </c>
      <c r="I12671" t="s">
        <v>9430</v>
      </c>
      <c r="J12671" t="s">
        <v>9728</v>
      </c>
      <c r="K12671">
        <v>871</v>
      </c>
      <c r="L12671" t="s">
        <v>30</v>
      </c>
      <c r="M12671" t="s">
        <v>31</v>
      </c>
      <c r="N12671" t="b">
        <v>0</v>
      </c>
      <c r="O12671" t="s">
        <v>54374</v>
      </c>
      <c r="Q12671">
        <v>269</v>
      </c>
      <c r="R12671">
        <v>0</v>
      </c>
      <c r="S12671">
        <v>0</v>
      </c>
      <c r="T12671">
        <v>0</v>
      </c>
    </row>
    <row r="12672" spans="1:20" x14ac:dyDescent="0.25">
      <c r="A12672" t="s">
        <v>23235</v>
      </c>
      <c r="B12672" t="s">
        <v>23236</v>
      </c>
      <c r="C12672" t="s">
        <v>54375</v>
      </c>
      <c r="D12672" t="s">
        <v>54367</v>
      </c>
      <c r="E12672" s="1">
        <v>42893.318055555559</v>
      </c>
      <c r="F12672" t="s">
        <v>54376</v>
      </c>
      <c r="G12672" t="s">
        <v>54377</v>
      </c>
      <c r="H12672">
        <v>28</v>
      </c>
      <c r="I12672" t="s">
        <v>9430</v>
      </c>
      <c r="J12672" t="s">
        <v>550</v>
      </c>
      <c r="K12672">
        <v>514</v>
      </c>
      <c r="L12672" t="s">
        <v>30</v>
      </c>
      <c r="M12672" t="s">
        <v>31</v>
      </c>
      <c r="N12672" t="b">
        <v>0</v>
      </c>
      <c r="O12672" t="s">
        <v>54378</v>
      </c>
      <c r="Q12672">
        <v>64</v>
      </c>
      <c r="R12672">
        <v>1</v>
      </c>
      <c r="S12672">
        <v>0</v>
      </c>
      <c r="T12672">
        <v>0</v>
      </c>
    </row>
    <row r="12673" spans="1:20" x14ac:dyDescent="0.25">
      <c r="A12673" t="s">
        <v>23235</v>
      </c>
      <c r="B12673" t="s">
        <v>23236</v>
      </c>
      <c r="C12673" t="s">
        <v>54379</v>
      </c>
      <c r="D12673" t="s">
        <v>54367</v>
      </c>
      <c r="E12673" s="1">
        <v>42893.318055555559</v>
      </c>
      <c r="F12673" t="s">
        <v>54380</v>
      </c>
      <c r="G12673" t="s">
        <v>54381</v>
      </c>
      <c r="H12673">
        <v>28</v>
      </c>
      <c r="I12673" t="s">
        <v>9430</v>
      </c>
      <c r="J12673" t="s">
        <v>29</v>
      </c>
      <c r="K12673">
        <v>711</v>
      </c>
      <c r="L12673" t="s">
        <v>30</v>
      </c>
      <c r="M12673" t="s">
        <v>31</v>
      </c>
      <c r="N12673" t="b">
        <v>0</v>
      </c>
      <c r="O12673" t="s">
        <v>54382</v>
      </c>
      <c r="Q12673">
        <v>446</v>
      </c>
      <c r="R12673">
        <v>3</v>
      </c>
      <c r="S12673">
        <v>3</v>
      </c>
      <c r="T12673">
        <v>0</v>
      </c>
    </row>
    <row r="12674" spans="1:20" x14ac:dyDescent="0.25">
      <c r="A12674" t="s">
        <v>23235</v>
      </c>
      <c r="B12674" t="s">
        <v>23236</v>
      </c>
      <c r="C12674" t="s">
        <v>54383</v>
      </c>
      <c r="D12674" t="s">
        <v>54384</v>
      </c>
      <c r="E12674" s="1">
        <v>42893.294444444444</v>
      </c>
      <c r="F12674" t="s">
        <v>54385</v>
      </c>
      <c r="G12674" t="s">
        <v>54386</v>
      </c>
      <c r="H12674">
        <v>28</v>
      </c>
      <c r="I12674" t="s">
        <v>9430</v>
      </c>
      <c r="J12674" t="s">
        <v>4873</v>
      </c>
      <c r="K12674">
        <v>607</v>
      </c>
      <c r="L12674" t="s">
        <v>30</v>
      </c>
      <c r="M12674" t="s">
        <v>31</v>
      </c>
      <c r="N12674" t="b">
        <v>0</v>
      </c>
      <c r="O12674" t="s">
        <v>54387</v>
      </c>
      <c r="Q12674">
        <v>30</v>
      </c>
      <c r="R12674">
        <v>0</v>
      </c>
      <c r="S12674">
        <v>0</v>
      </c>
      <c r="T12674">
        <v>0</v>
      </c>
    </row>
    <row r="12675" spans="1:20" x14ac:dyDescent="0.25">
      <c r="A12675" t="s">
        <v>23235</v>
      </c>
      <c r="B12675" t="s">
        <v>23236</v>
      </c>
      <c r="C12675" t="s">
        <v>54388</v>
      </c>
      <c r="D12675" t="s">
        <v>54384</v>
      </c>
      <c r="E12675" s="1">
        <v>42893.294444444444</v>
      </c>
      <c r="F12675" t="s">
        <v>54389</v>
      </c>
      <c r="G12675" t="s">
        <v>54390</v>
      </c>
      <c r="H12675">
        <v>28</v>
      </c>
      <c r="I12675" t="s">
        <v>9430</v>
      </c>
      <c r="J12675" t="s">
        <v>876</v>
      </c>
      <c r="K12675">
        <v>260</v>
      </c>
      <c r="L12675" t="s">
        <v>30</v>
      </c>
      <c r="M12675" t="s">
        <v>31</v>
      </c>
      <c r="N12675" t="b">
        <v>0</v>
      </c>
      <c r="O12675" t="s">
        <v>54391</v>
      </c>
      <c r="Q12675">
        <v>60</v>
      </c>
      <c r="R12675">
        <v>1</v>
      </c>
      <c r="S12675">
        <v>0</v>
      </c>
      <c r="T12675">
        <v>0</v>
      </c>
    </row>
    <row r="12676" spans="1:20" x14ac:dyDescent="0.25">
      <c r="A12676" t="s">
        <v>23235</v>
      </c>
      <c r="B12676" t="s">
        <v>23236</v>
      </c>
      <c r="C12676" t="s">
        <v>54392</v>
      </c>
      <c r="D12676" t="s">
        <v>54384</v>
      </c>
      <c r="E12676" s="1">
        <v>42893.294444444444</v>
      </c>
      <c r="F12676" t="s">
        <v>54393</v>
      </c>
      <c r="G12676" t="s">
        <v>54394</v>
      </c>
      <c r="H12676">
        <v>28</v>
      </c>
      <c r="I12676" t="s">
        <v>9430</v>
      </c>
      <c r="J12676" t="s">
        <v>7793</v>
      </c>
      <c r="K12676">
        <v>637</v>
      </c>
      <c r="L12676" t="s">
        <v>30</v>
      </c>
      <c r="M12676" t="s">
        <v>31</v>
      </c>
      <c r="N12676" t="b">
        <v>0</v>
      </c>
      <c r="O12676" t="s">
        <v>54395</v>
      </c>
      <c r="Q12676">
        <v>671</v>
      </c>
      <c r="R12676">
        <v>9</v>
      </c>
      <c r="S12676">
        <v>1</v>
      </c>
      <c r="T12676">
        <v>0</v>
      </c>
    </row>
    <row r="12677" spans="1:20" x14ac:dyDescent="0.25">
      <c r="A12677" t="s">
        <v>23235</v>
      </c>
      <c r="B12677" t="s">
        <v>23236</v>
      </c>
      <c r="C12677" t="s">
        <v>54396</v>
      </c>
      <c r="D12677" t="s">
        <v>54384</v>
      </c>
      <c r="E12677" s="1">
        <v>42893.294444444444</v>
      </c>
      <c r="F12677" t="s">
        <v>54397</v>
      </c>
      <c r="G12677" t="s">
        <v>54398</v>
      </c>
      <c r="H12677">
        <v>28</v>
      </c>
      <c r="I12677" t="s">
        <v>9430</v>
      </c>
      <c r="J12677" t="s">
        <v>501</v>
      </c>
      <c r="K12677">
        <v>298</v>
      </c>
      <c r="L12677" t="s">
        <v>30</v>
      </c>
      <c r="M12677" t="s">
        <v>31</v>
      </c>
      <c r="N12677" t="b">
        <v>0</v>
      </c>
      <c r="O12677" t="s">
        <v>54399</v>
      </c>
      <c r="Q12677">
        <v>14</v>
      </c>
      <c r="R12677">
        <v>0</v>
      </c>
      <c r="S12677">
        <v>0</v>
      </c>
      <c r="T12677">
        <v>0</v>
      </c>
    </row>
    <row r="12678" spans="1:20" x14ac:dyDescent="0.25">
      <c r="A12678" t="s">
        <v>23235</v>
      </c>
      <c r="B12678" t="s">
        <v>23236</v>
      </c>
      <c r="C12678" t="s">
        <v>54400</v>
      </c>
      <c r="D12678" t="s">
        <v>54401</v>
      </c>
      <c r="E12678" s="1">
        <v>42862.55</v>
      </c>
      <c r="F12678" t="s">
        <v>54402</v>
      </c>
      <c r="G12678" t="s">
        <v>54403</v>
      </c>
      <c r="H12678">
        <v>28</v>
      </c>
      <c r="I12678" t="s">
        <v>9430</v>
      </c>
      <c r="J12678" t="s">
        <v>5977</v>
      </c>
      <c r="K12678">
        <v>462</v>
      </c>
      <c r="L12678" t="s">
        <v>30</v>
      </c>
      <c r="M12678" t="s">
        <v>31</v>
      </c>
      <c r="N12678" t="b">
        <v>0</v>
      </c>
      <c r="O12678" t="s">
        <v>54404</v>
      </c>
      <c r="Q12678">
        <v>94</v>
      </c>
      <c r="R12678">
        <v>1</v>
      </c>
      <c r="S12678">
        <v>0</v>
      </c>
      <c r="T12678">
        <v>0</v>
      </c>
    </row>
    <row r="12679" spans="1:20" x14ac:dyDescent="0.25">
      <c r="A12679" t="s">
        <v>23235</v>
      </c>
      <c r="B12679" t="s">
        <v>23236</v>
      </c>
      <c r="C12679" t="e">
        <v>#NAME?</v>
      </c>
      <c r="D12679" t="s">
        <v>54405</v>
      </c>
      <c r="E12679" s="1">
        <v>42862.529166666667</v>
      </c>
      <c r="F12679" t="s">
        <v>54406</v>
      </c>
      <c r="G12679" t="s">
        <v>54407</v>
      </c>
      <c r="H12679">
        <v>28</v>
      </c>
      <c r="I12679" t="s">
        <v>9430</v>
      </c>
      <c r="J12679" t="s">
        <v>3343</v>
      </c>
      <c r="K12679">
        <v>261</v>
      </c>
      <c r="L12679" t="s">
        <v>30</v>
      </c>
      <c r="M12679" t="s">
        <v>31</v>
      </c>
      <c r="N12679" t="b">
        <v>0</v>
      </c>
      <c r="O12679" t="s">
        <v>54408</v>
      </c>
      <c r="Q12679">
        <v>52</v>
      </c>
      <c r="R12679">
        <v>0</v>
      </c>
      <c r="S12679">
        <v>0</v>
      </c>
      <c r="T12679">
        <v>0</v>
      </c>
    </row>
    <row r="12680" spans="1:20" x14ac:dyDescent="0.25">
      <c r="A12680" t="s">
        <v>23235</v>
      </c>
      <c r="B12680" t="s">
        <v>23236</v>
      </c>
      <c r="C12680" t="s">
        <v>54409</v>
      </c>
      <c r="D12680" t="s">
        <v>54405</v>
      </c>
      <c r="E12680" s="1">
        <v>42862.529166666667</v>
      </c>
      <c r="F12680" t="s">
        <v>54410</v>
      </c>
      <c r="G12680" t="s">
        <v>54411</v>
      </c>
      <c r="H12680">
        <v>28</v>
      </c>
      <c r="I12680" t="s">
        <v>9430</v>
      </c>
      <c r="J12680" t="s">
        <v>10473</v>
      </c>
      <c r="K12680">
        <v>648</v>
      </c>
      <c r="L12680" t="s">
        <v>30</v>
      </c>
      <c r="M12680" t="s">
        <v>31</v>
      </c>
      <c r="N12680" t="b">
        <v>0</v>
      </c>
      <c r="O12680" t="s">
        <v>54412</v>
      </c>
      <c r="Q12680">
        <v>35</v>
      </c>
      <c r="R12680">
        <v>0</v>
      </c>
      <c r="S12680">
        <v>0</v>
      </c>
      <c r="T12680">
        <v>0</v>
      </c>
    </row>
    <row r="12681" spans="1:20" x14ac:dyDescent="0.25">
      <c r="A12681" t="s">
        <v>23235</v>
      </c>
      <c r="B12681" t="s">
        <v>23236</v>
      </c>
      <c r="C12681" t="s">
        <v>54413</v>
      </c>
      <c r="D12681" t="s">
        <v>54405</v>
      </c>
      <c r="E12681" s="1">
        <v>42862.529166666667</v>
      </c>
      <c r="F12681" t="s">
        <v>54414</v>
      </c>
      <c r="G12681" t="s">
        <v>54415</v>
      </c>
      <c r="H12681">
        <v>28</v>
      </c>
      <c r="I12681" t="s">
        <v>9430</v>
      </c>
      <c r="J12681" t="s">
        <v>8146</v>
      </c>
      <c r="K12681">
        <v>460</v>
      </c>
      <c r="L12681" t="s">
        <v>30</v>
      </c>
      <c r="M12681" t="s">
        <v>31</v>
      </c>
      <c r="N12681" t="b">
        <v>0</v>
      </c>
      <c r="O12681" t="s">
        <v>54416</v>
      </c>
      <c r="Q12681">
        <v>19</v>
      </c>
      <c r="R12681">
        <v>0</v>
      </c>
      <c r="S12681">
        <v>0</v>
      </c>
      <c r="T12681">
        <v>0</v>
      </c>
    </row>
    <row r="12682" spans="1:20" x14ac:dyDescent="0.25">
      <c r="A12682" t="s">
        <v>23235</v>
      </c>
      <c r="B12682" t="s">
        <v>23236</v>
      </c>
      <c r="C12682" t="s">
        <v>54417</v>
      </c>
      <c r="D12682" t="s">
        <v>54418</v>
      </c>
      <c r="E12682" s="1">
        <v>42862.517361111109</v>
      </c>
      <c r="F12682" t="s">
        <v>54419</v>
      </c>
      <c r="G12682" t="s">
        <v>54420</v>
      </c>
      <c r="H12682">
        <v>28</v>
      </c>
      <c r="I12682" t="s">
        <v>9430</v>
      </c>
      <c r="J12682" t="s">
        <v>12506</v>
      </c>
      <c r="K12682">
        <v>325</v>
      </c>
      <c r="L12682" t="s">
        <v>30</v>
      </c>
      <c r="M12682" t="s">
        <v>31</v>
      </c>
      <c r="N12682" t="b">
        <v>0</v>
      </c>
      <c r="O12682" t="s">
        <v>54421</v>
      </c>
      <c r="Q12682">
        <v>1509</v>
      </c>
      <c r="R12682">
        <v>2</v>
      </c>
      <c r="S12682">
        <v>0</v>
      </c>
      <c r="T12682">
        <v>0</v>
      </c>
    </row>
    <row r="12683" spans="1:20" x14ac:dyDescent="0.25">
      <c r="A12683" t="s">
        <v>23235</v>
      </c>
      <c r="B12683" t="s">
        <v>23236</v>
      </c>
      <c r="C12683" t="s">
        <v>54422</v>
      </c>
      <c r="D12683" t="s">
        <v>54418</v>
      </c>
      <c r="E12683" s="1">
        <v>42862.517361111109</v>
      </c>
      <c r="F12683" t="s">
        <v>54423</v>
      </c>
      <c r="G12683" t="s">
        <v>54424</v>
      </c>
      <c r="H12683">
        <v>28</v>
      </c>
      <c r="I12683" t="s">
        <v>9430</v>
      </c>
      <c r="J12683" t="s">
        <v>384</v>
      </c>
      <c r="K12683">
        <v>332</v>
      </c>
      <c r="L12683" t="s">
        <v>30</v>
      </c>
      <c r="M12683" t="s">
        <v>31</v>
      </c>
      <c r="N12683" t="b">
        <v>0</v>
      </c>
      <c r="O12683" t="s">
        <v>54425</v>
      </c>
      <c r="Q12683">
        <v>128</v>
      </c>
      <c r="R12683">
        <v>0</v>
      </c>
      <c r="S12683">
        <v>0</v>
      </c>
      <c r="T12683">
        <v>0</v>
      </c>
    </row>
    <row r="12684" spans="1:20" x14ac:dyDescent="0.25">
      <c r="A12684" t="s">
        <v>23235</v>
      </c>
      <c r="B12684" t="s">
        <v>23236</v>
      </c>
      <c r="C12684" t="s">
        <v>54426</v>
      </c>
      <c r="D12684" t="s">
        <v>54418</v>
      </c>
      <c r="E12684" s="1">
        <v>42862.517361111109</v>
      </c>
      <c r="F12684" t="s">
        <v>54427</v>
      </c>
      <c r="G12684" t="s">
        <v>54428</v>
      </c>
      <c r="H12684">
        <v>28</v>
      </c>
      <c r="I12684" t="s">
        <v>9430</v>
      </c>
      <c r="J12684" t="s">
        <v>6338</v>
      </c>
      <c r="K12684">
        <v>477</v>
      </c>
      <c r="L12684" t="s">
        <v>30</v>
      </c>
      <c r="M12684" t="s">
        <v>31</v>
      </c>
      <c r="N12684" t="b">
        <v>0</v>
      </c>
      <c r="O12684" t="s">
        <v>54429</v>
      </c>
      <c r="Q12684">
        <v>560</v>
      </c>
      <c r="R12684">
        <v>2</v>
      </c>
      <c r="S12684">
        <v>1</v>
      </c>
      <c r="T12684">
        <v>0</v>
      </c>
    </row>
    <row r="12685" spans="1:20" x14ac:dyDescent="0.25">
      <c r="A12685" t="s">
        <v>23235</v>
      </c>
      <c r="B12685" t="s">
        <v>23236</v>
      </c>
      <c r="C12685" t="s">
        <v>54430</v>
      </c>
      <c r="D12685" t="s">
        <v>54418</v>
      </c>
      <c r="E12685" s="1">
        <v>42862.517361111109</v>
      </c>
      <c r="F12685" t="s">
        <v>54431</v>
      </c>
      <c r="G12685" t="s">
        <v>54432</v>
      </c>
      <c r="H12685">
        <v>28</v>
      </c>
      <c r="I12685" t="s">
        <v>9430</v>
      </c>
      <c r="J12685" t="s">
        <v>5735</v>
      </c>
      <c r="K12685">
        <v>545</v>
      </c>
      <c r="L12685" t="s">
        <v>30</v>
      </c>
      <c r="M12685" t="s">
        <v>31</v>
      </c>
      <c r="N12685" t="b">
        <v>0</v>
      </c>
      <c r="O12685" t="s">
        <v>54433</v>
      </c>
      <c r="Q12685">
        <v>195</v>
      </c>
      <c r="R12685">
        <v>1</v>
      </c>
      <c r="S12685">
        <v>0</v>
      </c>
      <c r="T12685">
        <v>0</v>
      </c>
    </row>
    <row r="12686" spans="1:20" x14ac:dyDescent="0.25">
      <c r="A12686" t="s">
        <v>23235</v>
      </c>
      <c r="B12686" t="s">
        <v>23236</v>
      </c>
      <c r="C12686" t="s">
        <v>54434</v>
      </c>
      <c r="D12686" t="s">
        <v>54418</v>
      </c>
      <c r="E12686" s="1">
        <v>42862.517361111109</v>
      </c>
      <c r="F12686" t="s">
        <v>54435</v>
      </c>
      <c r="G12686" t="s">
        <v>54436</v>
      </c>
      <c r="H12686">
        <v>28</v>
      </c>
      <c r="I12686" t="s">
        <v>9430</v>
      </c>
      <c r="J12686" t="s">
        <v>593</v>
      </c>
      <c r="K12686">
        <v>659</v>
      </c>
      <c r="L12686" t="s">
        <v>30</v>
      </c>
      <c r="M12686" t="s">
        <v>31</v>
      </c>
      <c r="N12686" t="b">
        <v>0</v>
      </c>
      <c r="O12686" t="s">
        <v>54437</v>
      </c>
      <c r="Q12686">
        <v>267</v>
      </c>
      <c r="R12686">
        <v>0</v>
      </c>
      <c r="S12686">
        <v>0</v>
      </c>
      <c r="T12686">
        <v>0</v>
      </c>
    </row>
    <row r="12687" spans="1:20" x14ac:dyDescent="0.25">
      <c r="A12687" t="s">
        <v>23235</v>
      </c>
      <c r="B12687" t="s">
        <v>23236</v>
      </c>
      <c r="C12687" t="s">
        <v>54438</v>
      </c>
      <c r="D12687" t="s">
        <v>54418</v>
      </c>
      <c r="E12687" s="1">
        <v>42862.517361111109</v>
      </c>
      <c r="F12687" t="s">
        <v>54439</v>
      </c>
      <c r="G12687" t="s">
        <v>54440</v>
      </c>
      <c r="H12687">
        <v>28</v>
      </c>
      <c r="I12687" t="s">
        <v>9430</v>
      </c>
      <c r="J12687" t="s">
        <v>2434</v>
      </c>
      <c r="K12687">
        <v>826</v>
      </c>
      <c r="L12687" t="s">
        <v>30</v>
      </c>
      <c r="M12687" t="s">
        <v>31</v>
      </c>
      <c r="N12687" t="b">
        <v>0</v>
      </c>
      <c r="O12687" t="s">
        <v>54441</v>
      </c>
      <c r="Q12687">
        <v>493</v>
      </c>
      <c r="R12687">
        <v>3</v>
      </c>
      <c r="S12687">
        <v>1</v>
      </c>
      <c r="T12687">
        <v>0</v>
      </c>
    </row>
    <row r="12688" spans="1:20" x14ac:dyDescent="0.25">
      <c r="A12688" t="s">
        <v>23235</v>
      </c>
      <c r="B12688" t="s">
        <v>23236</v>
      </c>
      <c r="C12688" t="s">
        <v>54442</v>
      </c>
      <c r="D12688" t="s">
        <v>54418</v>
      </c>
      <c r="E12688" s="1">
        <v>42862.517361111109</v>
      </c>
      <c r="F12688" t="s">
        <v>54443</v>
      </c>
      <c r="G12688" t="s">
        <v>54444</v>
      </c>
      <c r="H12688">
        <v>28</v>
      </c>
      <c r="I12688" t="s">
        <v>9430</v>
      </c>
      <c r="J12688" t="s">
        <v>1256</v>
      </c>
      <c r="K12688">
        <v>286</v>
      </c>
      <c r="L12688" t="s">
        <v>30</v>
      </c>
      <c r="M12688" t="s">
        <v>31</v>
      </c>
      <c r="N12688" t="b">
        <v>0</v>
      </c>
      <c r="O12688" t="s">
        <v>54445</v>
      </c>
      <c r="Q12688">
        <v>157</v>
      </c>
      <c r="R12688">
        <v>1</v>
      </c>
      <c r="S12688">
        <v>0</v>
      </c>
      <c r="T12688">
        <v>0</v>
      </c>
    </row>
    <row r="12689" spans="1:20" x14ac:dyDescent="0.25">
      <c r="A12689" t="s">
        <v>23235</v>
      </c>
      <c r="B12689" t="s">
        <v>23236</v>
      </c>
      <c r="C12689" t="s">
        <v>54446</v>
      </c>
      <c r="D12689" t="s">
        <v>54418</v>
      </c>
      <c r="E12689" s="1">
        <v>42862.517361111109</v>
      </c>
      <c r="F12689" t="s">
        <v>54447</v>
      </c>
      <c r="G12689" t="s">
        <v>54448</v>
      </c>
      <c r="H12689">
        <v>28</v>
      </c>
      <c r="I12689" t="s">
        <v>9430</v>
      </c>
      <c r="J12689" t="s">
        <v>14617</v>
      </c>
      <c r="K12689">
        <v>996</v>
      </c>
      <c r="L12689" t="s">
        <v>30</v>
      </c>
      <c r="M12689" t="s">
        <v>31</v>
      </c>
      <c r="N12689" t="b">
        <v>0</v>
      </c>
      <c r="O12689" t="s">
        <v>54449</v>
      </c>
      <c r="Q12689">
        <v>192</v>
      </c>
      <c r="R12689">
        <v>2</v>
      </c>
      <c r="S12689">
        <v>0</v>
      </c>
      <c r="T12689">
        <v>0</v>
      </c>
    </row>
    <row r="12690" spans="1:20" x14ac:dyDescent="0.25">
      <c r="A12690" t="s">
        <v>23235</v>
      </c>
      <c r="B12690" t="s">
        <v>23236</v>
      </c>
      <c r="C12690" t="s">
        <v>54450</v>
      </c>
      <c r="D12690" t="s">
        <v>54418</v>
      </c>
      <c r="E12690" s="1">
        <v>42862.517361111109</v>
      </c>
      <c r="F12690" t="s">
        <v>54451</v>
      </c>
      <c r="G12690" t="s">
        <v>54452</v>
      </c>
      <c r="H12690">
        <v>28</v>
      </c>
      <c r="I12690" t="s">
        <v>9430</v>
      </c>
      <c r="J12690" t="s">
        <v>2737</v>
      </c>
      <c r="K12690">
        <v>416</v>
      </c>
      <c r="L12690" t="s">
        <v>30</v>
      </c>
      <c r="M12690" t="s">
        <v>31</v>
      </c>
      <c r="N12690" t="b">
        <v>0</v>
      </c>
      <c r="O12690" t="s">
        <v>54453</v>
      </c>
      <c r="Q12690">
        <v>184</v>
      </c>
      <c r="R12690">
        <v>0</v>
      </c>
      <c r="S12690">
        <v>0</v>
      </c>
      <c r="T12690">
        <v>0</v>
      </c>
    </row>
    <row r="12691" spans="1:20" x14ac:dyDescent="0.25">
      <c r="A12691" t="s">
        <v>23235</v>
      </c>
      <c r="B12691" t="s">
        <v>23236</v>
      </c>
      <c r="C12691" t="s">
        <v>54454</v>
      </c>
      <c r="D12691" t="s">
        <v>54455</v>
      </c>
      <c r="E12691" s="1">
        <v>42862.50277777778</v>
      </c>
      <c r="F12691" t="s">
        <v>54456</v>
      </c>
      <c r="G12691" t="s">
        <v>54457</v>
      </c>
      <c r="H12691">
        <v>28</v>
      </c>
      <c r="I12691" t="s">
        <v>9430</v>
      </c>
      <c r="J12691" t="s">
        <v>1796</v>
      </c>
      <c r="K12691">
        <v>293</v>
      </c>
      <c r="L12691" t="s">
        <v>30</v>
      </c>
      <c r="M12691" t="s">
        <v>31</v>
      </c>
      <c r="N12691" t="b">
        <v>0</v>
      </c>
      <c r="O12691" t="s">
        <v>54458</v>
      </c>
      <c r="Q12691">
        <v>125</v>
      </c>
      <c r="R12691">
        <v>0</v>
      </c>
      <c r="S12691">
        <v>1</v>
      </c>
      <c r="T12691">
        <v>0</v>
      </c>
    </row>
    <row r="12692" spans="1:20" x14ac:dyDescent="0.25">
      <c r="A12692" t="s">
        <v>23235</v>
      </c>
      <c r="B12692" t="s">
        <v>23236</v>
      </c>
      <c r="C12692" t="s">
        <v>54459</v>
      </c>
      <c r="D12692" t="s">
        <v>54455</v>
      </c>
      <c r="E12692" s="1">
        <v>42862.50277777778</v>
      </c>
      <c r="F12692" t="s">
        <v>54460</v>
      </c>
      <c r="G12692" t="s">
        <v>54461</v>
      </c>
      <c r="H12692">
        <v>28</v>
      </c>
      <c r="I12692" t="s">
        <v>9430</v>
      </c>
      <c r="J12692" t="s">
        <v>701</v>
      </c>
      <c r="K12692">
        <v>279</v>
      </c>
      <c r="L12692" t="s">
        <v>30</v>
      </c>
      <c r="M12692" t="s">
        <v>31</v>
      </c>
      <c r="N12692" t="b">
        <v>0</v>
      </c>
      <c r="O12692" t="s">
        <v>54462</v>
      </c>
      <c r="Q12692">
        <v>962</v>
      </c>
      <c r="R12692">
        <v>0</v>
      </c>
      <c r="S12692">
        <v>10</v>
      </c>
      <c r="T12692">
        <v>0</v>
      </c>
    </row>
    <row r="12693" spans="1:20" x14ac:dyDescent="0.25">
      <c r="A12693" t="s">
        <v>23235</v>
      </c>
      <c r="B12693" t="s">
        <v>23236</v>
      </c>
      <c r="C12693" t="s">
        <v>54463</v>
      </c>
      <c r="D12693" t="s">
        <v>54464</v>
      </c>
      <c r="E12693" s="1">
        <v>42862.50277777778</v>
      </c>
      <c r="F12693" t="s">
        <v>54465</v>
      </c>
      <c r="G12693" t="s">
        <v>54466</v>
      </c>
      <c r="H12693">
        <v>28</v>
      </c>
      <c r="I12693" t="s">
        <v>9430</v>
      </c>
      <c r="J12693" t="s">
        <v>1663</v>
      </c>
      <c r="K12693">
        <v>155</v>
      </c>
      <c r="L12693" t="s">
        <v>30</v>
      </c>
      <c r="M12693" t="s">
        <v>31</v>
      </c>
      <c r="N12693" t="b">
        <v>0</v>
      </c>
      <c r="O12693" t="s">
        <v>54467</v>
      </c>
      <c r="Q12693">
        <v>293</v>
      </c>
      <c r="R12693">
        <v>0</v>
      </c>
      <c r="S12693">
        <v>0</v>
      </c>
      <c r="T12693">
        <v>0</v>
      </c>
    </row>
    <row r="12694" spans="1:20" x14ac:dyDescent="0.25">
      <c r="A12694" t="s">
        <v>23235</v>
      </c>
      <c r="B12694" t="s">
        <v>23236</v>
      </c>
      <c r="C12694" t="s">
        <v>54468</v>
      </c>
      <c r="D12694" t="s">
        <v>54464</v>
      </c>
      <c r="E12694" s="1">
        <v>42862.50277777778</v>
      </c>
      <c r="F12694" t="s">
        <v>54469</v>
      </c>
      <c r="G12694" t="s">
        <v>54470</v>
      </c>
      <c r="H12694">
        <v>28</v>
      </c>
      <c r="I12694" t="s">
        <v>9430</v>
      </c>
      <c r="J12694" t="s">
        <v>2198</v>
      </c>
      <c r="K12694">
        <v>618</v>
      </c>
      <c r="L12694" t="s">
        <v>30</v>
      </c>
      <c r="M12694" t="s">
        <v>31</v>
      </c>
      <c r="N12694" t="b">
        <v>0</v>
      </c>
      <c r="O12694" t="s">
        <v>54471</v>
      </c>
      <c r="Q12694">
        <v>252</v>
      </c>
      <c r="R12694">
        <v>0</v>
      </c>
      <c r="S12694">
        <v>0</v>
      </c>
      <c r="T12694">
        <v>0</v>
      </c>
    </row>
    <row r="12695" spans="1:20" x14ac:dyDescent="0.25">
      <c r="A12695" t="s">
        <v>23235</v>
      </c>
      <c r="B12695" t="s">
        <v>23236</v>
      </c>
      <c r="C12695" t="s">
        <v>54472</v>
      </c>
      <c r="D12695" t="s">
        <v>54464</v>
      </c>
      <c r="E12695" s="1">
        <v>42862.50277777778</v>
      </c>
      <c r="F12695" t="s">
        <v>54473</v>
      </c>
      <c r="G12695" t="s">
        <v>54474</v>
      </c>
      <c r="H12695">
        <v>28</v>
      </c>
      <c r="I12695" t="s">
        <v>9430</v>
      </c>
      <c r="J12695" t="s">
        <v>5481</v>
      </c>
      <c r="K12695">
        <v>542</v>
      </c>
      <c r="L12695" t="s">
        <v>30</v>
      </c>
      <c r="M12695" t="s">
        <v>31</v>
      </c>
      <c r="N12695" t="b">
        <v>0</v>
      </c>
      <c r="O12695" t="s">
        <v>54475</v>
      </c>
      <c r="Q12695">
        <v>6145</v>
      </c>
      <c r="R12695">
        <v>17</v>
      </c>
      <c r="S12695">
        <v>26</v>
      </c>
      <c r="T12695">
        <v>0</v>
      </c>
    </row>
    <row r="12696" spans="1:20" x14ac:dyDescent="0.25">
      <c r="A12696" t="s">
        <v>23235</v>
      </c>
      <c r="B12696" t="s">
        <v>23236</v>
      </c>
      <c r="C12696" t="s">
        <v>54476</v>
      </c>
      <c r="D12696" t="s">
        <v>54464</v>
      </c>
      <c r="E12696" s="1">
        <v>42862.50277777778</v>
      </c>
      <c r="F12696" t="s">
        <v>54477</v>
      </c>
      <c r="G12696" t="s">
        <v>54478</v>
      </c>
      <c r="H12696">
        <v>28</v>
      </c>
      <c r="I12696" t="s">
        <v>9430</v>
      </c>
      <c r="J12696" t="s">
        <v>5401</v>
      </c>
      <c r="K12696">
        <v>186</v>
      </c>
      <c r="L12696" t="s">
        <v>30</v>
      </c>
      <c r="M12696" t="s">
        <v>31</v>
      </c>
      <c r="N12696" t="b">
        <v>0</v>
      </c>
      <c r="O12696" t="s">
        <v>54479</v>
      </c>
      <c r="Q12696">
        <v>119</v>
      </c>
      <c r="R12696">
        <v>0</v>
      </c>
      <c r="S12696">
        <v>0</v>
      </c>
      <c r="T12696">
        <v>0</v>
      </c>
    </row>
    <row r="12697" spans="1:20" x14ac:dyDescent="0.25">
      <c r="A12697" t="s">
        <v>23235</v>
      </c>
      <c r="B12697" t="s">
        <v>23236</v>
      </c>
      <c r="C12697" t="s">
        <v>54480</v>
      </c>
      <c r="D12697" t="s">
        <v>54464</v>
      </c>
      <c r="E12697" s="1">
        <v>42862.50277777778</v>
      </c>
      <c r="F12697" t="s">
        <v>54481</v>
      </c>
      <c r="G12697" t="s">
        <v>54482</v>
      </c>
      <c r="H12697">
        <v>28</v>
      </c>
      <c r="I12697" t="s">
        <v>9430</v>
      </c>
      <c r="J12697" t="s">
        <v>14962</v>
      </c>
      <c r="K12697">
        <v>1339</v>
      </c>
      <c r="L12697" t="s">
        <v>30</v>
      </c>
      <c r="M12697" t="s">
        <v>31</v>
      </c>
      <c r="N12697" t="b">
        <v>0</v>
      </c>
      <c r="O12697" t="s">
        <v>54483</v>
      </c>
      <c r="Q12697">
        <v>2381</v>
      </c>
      <c r="R12697">
        <v>14</v>
      </c>
      <c r="S12697">
        <v>3</v>
      </c>
      <c r="T12697">
        <v>0</v>
      </c>
    </row>
    <row r="12698" spans="1:20" x14ac:dyDescent="0.25">
      <c r="A12698" t="s">
        <v>23235</v>
      </c>
      <c r="B12698" t="s">
        <v>23236</v>
      </c>
      <c r="C12698" t="s">
        <v>54484</v>
      </c>
      <c r="D12698" t="s">
        <v>54464</v>
      </c>
      <c r="E12698" s="1">
        <v>42862.50277777778</v>
      </c>
      <c r="F12698" t="s">
        <v>54485</v>
      </c>
      <c r="G12698" t="s">
        <v>54486</v>
      </c>
      <c r="H12698">
        <v>28</v>
      </c>
      <c r="I12698" t="s">
        <v>9430</v>
      </c>
      <c r="J12698" t="s">
        <v>2416</v>
      </c>
      <c r="K12698">
        <v>275</v>
      </c>
      <c r="L12698" t="s">
        <v>30</v>
      </c>
      <c r="M12698" t="s">
        <v>31</v>
      </c>
      <c r="N12698" t="b">
        <v>0</v>
      </c>
      <c r="O12698" t="s">
        <v>54487</v>
      </c>
      <c r="Q12698">
        <v>724</v>
      </c>
      <c r="R12698">
        <v>1</v>
      </c>
      <c r="S12698">
        <v>0</v>
      </c>
      <c r="T12698">
        <v>0</v>
      </c>
    </row>
    <row r="12699" spans="1:20" x14ac:dyDescent="0.25">
      <c r="A12699" t="s">
        <v>23235</v>
      </c>
      <c r="B12699" t="s">
        <v>23236</v>
      </c>
      <c r="C12699" t="s">
        <v>54488</v>
      </c>
      <c r="D12699" t="s">
        <v>54464</v>
      </c>
      <c r="E12699" s="1">
        <v>42862.50277777778</v>
      </c>
      <c r="F12699" t="s">
        <v>54489</v>
      </c>
      <c r="G12699" t="s">
        <v>54490</v>
      </c>
      <c r="H12699">
        <v>28</v>
      </c>
      <c r="I12699" t="s">
        <v>9430</v>
      </c>
      <c r="J12699" t="s">
        <v>9347</v>
      </c>
      <c r="K12699">
        <v>548</v>
      </c>
      <c r="L12699" t="s">
        <v>30</v>
      </c>
      <c r="M12699" t="s">
        <v>31</v>
      </c>
      <c r="N12699" t="b">
        <v>0</v>
      </c>
      <c r="O12699" t="s">
        <v>54491</v>
      </c>
      <c r="Q12699">
        <v>589</v>
      </c>
      <c r="R12699">
        <v>1</v>
      </c>
      <c r="S12699">
        <v>1</v>
      </c>
      <c r="T12699">
        <v>0</v>
      </c>
    </row>
    <row r="12700" spans="1:20" x14ac:dyDescent="0.25">
      <c r="A12700" t="s">
        <v>23235</v>
      </c>
      <c r="B12700" t="s">
        <v>23236</v>
      </c>
      <c r="C12700" t="s">
        <v>54492</v>
      </c>
      <c r="D12700" t="s">
        <v>54493</v>
      </c>
      <c r="E12700" s="1">
        <v>42862.486805555556</v>
      </c>
      <c r="F12700" t="s">
        <v>54494</v>
      </c>
      <c r="G12700" t="s">
        <v>54495</v>
      </c>
      <c r="H12700">
        <v>28</v>
      </c>
      <c r="I12700" t="s">
        <v>9430</v>
      </c>
      <c r="J12700" t="s">
        <v>727</v>
      </c>
      <c r="K12700">
        <v>215</v>
      </c>
      <c r="L12700" t="s">
        <v>30</v>
      </c>
      <c r="M12700" t="s">
        <v>31</v>
      </c>
      <c r="N12700" t="b">
        <v>0</v>
      </c>
      <c r="O12700" t="s">
        <v>54496</v>
      </c>
      <c r="Q12700">
        <v>29</v>
      </c>
      <c r="R12700">
        <v>0</v>
      </c>
      <c r="S12700">
        <v>0</v>
      </c>
      <c r="T12700">
        <v>0</v>
      </c>
    </row>
    <row r="12701" spans="1:20" x14ac:dyDescent="0.25">
      <c r="A12701" t="s">
        <v>23235</v>
      </c>
      <c r="B12701" t="s">
        <v>23236</v>
      </c>
      <c r="C12701" t="s">
        <v>54497</v>
      </c>
      <c r="D12701" t="s">
        <v>54493</v>
      </c>
      <c r="E12701" s="1">
        <v>42862.486805555556</v>
      </c>
      <c r="F12701" t="s">
        <v>54498</v>
      </c>
      <c r="G12701" t="s">
        <v>54499</v>
      </c>
      <c r="H12701">
        <v>28</v>
      </c>
      <c r="I12701" t="s">
        <v>9430</v>
      </c>
      <c r="J12701" t="s">
        <v>13738</v>
      </c>
      <c r="K12701">
        <v>272</v>
      </c>
      <c r="L12701" t="s">
        <v>30</v>
      </c>
      <c r="M12701" t="s">
        <v>31</v>
      </c>
      <c r="N12701" t="b">
        <v>0</v>
      </c>
      <c r="O12701" t="s">
        <v>54500</v>
      </c>
      <c r="Q12701">
        <v>80</v>
      </c>
      <c r="R12701">
        <v>0</v>
      </c>
      <c r="S12701">
        <v>0</v>
      </c>
      <c r="T12701">
        <v>0</v>
      </c>
    </row>
    <row r="12702" spans="1:20" x14ac:dyDescent="0.25">
      <c r="A12702" t="s">
        <v>23235</v>
      </c>
      <c r="B12702" t="s">
        <v>23236</v>
      </c>
      <c r="C12702" t="s">
        <v>54501</v>
      </c>
      <c r="D12702" t="s">
        <v>54502</v>
      </c>
      <c r="E12702" s="1">
        <v>42862.486111111109</v>
      </c>
      <c r="F12702" t="s">
        <v>54503</v>
      </c>
      <c r="G12702" t="s">
        <v>54504</v>
      </c>
      <c r="H12702">
        <v>28</v>
      </c>
      <c r="I12702" t="s">
        <v>9430</v>
      </c>
      <c r="J12702" t="s">
        <v>792</v>
      </c>
      <c r="K12702">
        <v>172</v>
      </c>
      <c r="L12702" t="s">
        <v>30</v>
      </c>
      <c r="M12702" t="s">
        <v>31</v>
      </c>
      <c r="N12702" t="b">
        <v>0</v>
      </c>
      <c r="O12702" t="s">
        <v>54505</v>
      </c>
      <c r="Q12702">
        <v>101</v>
      </c>
      <c r="R12702">
        <v>1</v>
      </c>
      <c r="S12702">
        <v>0</v>
      </c>
      <c r="T12702">
        <v>0</v>
      </c>
    </row>
    <row r="12703" spans="1:20" x14ac:dyDescent="0.25">
      <c r="A12703" t="s">
        <v>23235</v>
      </c>
      <c r="B12703" t="s">
        <v>23236</v>
      </c>
      <c r="C12703" t="s">
        <v>54506</v>
      </c>
      <c r="D12703" t="s">
        <v>54502</v>
      </c>
      <c r="E12703" s="1">
        <v>42862.486111111109</v>
      </c>
      <c r="F12703" t="s">
        <v>54507</v>
      </c>
      <c r="G12703" t="s">
        <v>54508</v>
      </c>
      <c r="H12703">
        <v>28</v>
      </c>
      <c r="I12703" t="s">
        <v>9430</v>
      </c>
      <c r="J12703" t="s">
        <v>6075</v>
      </c>
      <c r="K12703">
        <v>143</v>
      </c>
      <c r="L12703" t="s">
        <v>30</v>
      </c>
      <c r="M12703" t="s">
        <v>31</v>
      </c>
      <c r="N12703" t="b">
        <v>0</v>
      </c>
      <c r="O12703" t="s">
        <v>54509</v>
      </c>
      <c r="Q12703">
        <v>42</v>
      </c>
      <c r="R12703">
        <v>0</v>
      </c>
      <c r="S12703">
        <v>0</v>
      </c>
      <c r="T12703">
        <v>0</v>
      </c>
    </row>
    <row r="12704" spans="1:20" x14ac:dyDescent="0.25">
      <c r="A12704" t="s">
        <v>23235</v>
      </c>
      <c r="B12704" t="s">
        <v>23236</v>
      </c>
      <c r="C12704" t="s">
        <v>54510</v>
      </c>
      <c r="D12704" t="s">
        <v>54511</v>
      </c>
      <c r="E12704" s="1">
        <v>42862.466666666667</v>
      </c>
      <c r="F12704" t="s">
        <v>54512</v>
      </c>
      <c r="G12704" t="s">
        <v>54513</v>
      </c>
      <c r="H12704">
        <v>28</v>
      </c>
      <c r="I12704" t="s">
        <v>9430</v>
      </c>
      <c r="J12704" t="s">
        <v>220</v>
      </c>
      <c r="K12704">
        <v>213</v>
      </c>
      <c r="L12704" t="s">
        <v>30</v>
      </c>
      <c r="M12704" t="s">
        <v>31</v>
      </c>
      <c r="N12704" t="b">
        <v>0</v>
      </c>
      <c r="O12704" t="s">
        <v>54514</v>
      </c>
      <c r="Q12704">
        <v>434</v>
      </c>
      <c r="R12704">
        <v>2</v>
      </c>
      <c r="S12704">
        <v>0</v>
      </c>
      <c r="T12704">
        <v>0</v>
      </c>
    </row>
    <row r="12705" spans="1:20" x14ac:dyDescent="0.25">
      <c r="A12705" t="s">
        <v>23235</v>
      </c>
      <c r="B12705" t="s">
        <v>23236</v>
      </c>
      <c r="C12705" t="s">
        <v>54515</v>
      </c>
      <c r="D12705" t="s">
        <v>54511</v>
      </c>
      <c r="E12705" s="1">
        <v>42862.466666666667</v>
      </c>
      <c r="F12705" t="s">
        <v>54516</v>
      </c>
      <c r="G12705" t="s">
        <v>54517</v>
      </c>
      <c r="H12705">
        <v>28</v>
      </c>
      <c r="I12705" t="s">
        <v>9430</v>
      </c>
      <c r="J12705" t="s">
        <v>2193</v>
      </c>
      <c r="K12705">
        <v>565</v>
      </c>
      <c r="L12705" t="s">
        <v>30</v>
      </c>
      <c r="M12705" t="s">
        <v>31</v>
      </c>
      <c r="N12705" t="b">
        <v>0</v>
      </c>
      <c r="O12705" t="s">
        <v>54518</v>
      </c>
      <c r="Q12705">
        <v>6292</v>
      </c>
      <c r="R12705">
        <v>40</v>
      </c>
      <c r="S12705">
        <v>0</v>
      </c>
      <c r="T12705">
        <v>0</v>
      </c>
    </row>
    <row r="12706" spans="1:20" x14ac:dyDescent="0.25">
      <c r="A12706" t="s">
        <v>23235</v>
      </c>
      <c r="B12706" t="s">
        <v>23236</v>
      </c>
      <c r="C12706" t="s">
        <v>54519</v>
      </c>
      <c r="D12706" t="s">
        <v>54511</v>
      </c>
      <c r="E12706" s="1">
        <v>42862.466666666667</v>
      </c>
      <c r="F12706" t="s">
        <v>54520</v>
      </c>
      <c r="G12706" t="s">
        <v>54521</v>
      </c>
      <c r="H12706">
        <v>28</v>
      </c>
      <c r="I12706" t="s">
        <v>9430</v>
      </c>
      <c r="J12706" t="s">
        <v>11864</v>
      </c>
      <c r="K12706">
        <v>297</v>
      </c>
      <c r="L12706" t="s">
        <v>30</v>
      </c>
      <c r="M12706" t="s">
        <v>31</v>
      </c>
      <c r="N12706" t="b">
        <v>0</v>
      </c>
      <c r="O12706" t="s">
        <v>54522</v>
      </c>
      <c r="Q12706">
        <v>662</v>
      </c>
      <c r="R12706">
        <v>4</v>
      </c>
      <c r="S12706">
        <v>0</v>
      </c>
      <c r="T12706">
        <v>0</v>
      </c>
    </row>
    <row r="12707" spans="1:20" x14ac:dyDescent="0.25">
      <c r="A12707" t="s">
        <v>23235</v>
      </c>
      <c r="B12707" t="s">
        <v>23236</v>
      </c>
      <c r="C12707" t="s">
        <v>54523</v>
      </c>
      <c r="D12707" t="s">
        <v>54511</v>
      </c>
      <c r="E12707" s="1">
        <v>42862.466666666667</v>
      </c>
      <c r="F12707" t="s">
        <v>54524</v>
      </c>
      <c r="G12707" t="s">
        <v>54525</v>
      </c>
      <c r="H12707">
        <v>28</v>
      </c>
      <c r="I12707" t="s">
        <v>9430</v>
      </c>
      <c r="J12707" t="s">
        <v>6497</v>
      </c>
      <c r="K12707">
        <v>217</v>
      </c>
      <c r="L12707" t="s">
        <v>30</v>
      </c>
      <c r="M12707" t="s">
        <v>31</v>
      </c>
      <c r="N12707" t="b">
        <v>0</v>
      </c>
      <c r="O12707" t="s">
        <v>54526</v>
      </c>
      <c r="Q12707">
        <v>407</v>
      </c>
      <c r="R12707">
        <v>3</v>
      </c>
      <c r="S12707">
        <v>1</v>
      </c>
      <c r="T12707">
        <v>0</v>
      </c>
    </row>
    <row r="12708" spans="1:20" x14ac:dyDescent="0.25">
      <c r="A12708" t="s">
        <v>23235</v>
      </c>
      <c r="B12708" t="s">
        <v>23236</v>
      </c>
      <c r="C12708" t="s">
        <v>54527</v>
      </c>
      <c r="D12708" t="s">
        <v>54511</v>
      </c>
      <c r="E12708" s="1">
        <v>42862.466666666667</v>
      </c>
      <c r="F12708" t="s">
        <v>54528</v>
      </c>
      <c r="G12708" t="s">
        <v>54529</v>
      </c>
      <c r="H12708">
        <v>28</v>
      </c>
      <c r="I12708" t="s">
        <v>9430</v>
      </c>
      <c r="J12708" t="s">
        <v>1028</v>
      </c>
      <c r="K12708">
        <v>380</v>
      </c>
      <c r="L12708" t="s">
        <v>30</v>
      </c>
      <c r="M12708" t="s">
        <v>31</v>
      </c>
      <c r="N12708" t="b">
        <v>0</v>
      </c>
      <c r="O12708" t="s">
        <v>54530</v>
      </c>
      <c r="Q12708">
        <v>1117</v>
      </c>
      <c r="R12708">
        <v>6</v>
      </c>
      <c r="S12708">
        <v>0</v>
      </c>
      <c r="T12708">
        <v>0</v>
      </c>
    </row>
    <row r="12709" spans="1:20" x14ac:dyDescent="0.25">
      <c r="A12709" t="s">
        <v>23235</v>
      </c>
      <c r="B12709" t="s">
        <v>23236</v>
      </c>
      <c r="C12709" t="s">
        <v>54531</v>
      </c>
      <c r="D12709" t="s">
        <v>54511</v>
      </c>
      <c r="E12709" s="1">
        <v>42862.466666666667</v>
      </c>
      <c r="F12709" t="s">
        <v>54532</v>
      </c>
      <c r="G12709" t="s">
        <v>54533</v>
      </c>
      <c r="H12709">
        <v>28</v>
      </c>
      <c r="I12709" t="s">
        <v>9430</v>
      </c>
      <c r="J12709" t="s">
        <v>462</v>
      </c>
      <c r="K12709">
        <v>484</v>
      </c>
      <c r="L12709" t="s">
        <v>30</v>
      </c>
      <c r="M12709" t="s">
        <v>31</v>
      </c>
      <c r="N12709" t="b">
        <v>0</v>
      </c>
      <c r="O12709" t="s">
        <v>54534</v>
      </c>
      <c r="Q12709">
        <v>564</v>
      </c>
      <c r="R12709">
        <v>2</v>
      </c>
      <c r="S12709">
        <v>0</v>
      </c>
      <c r="T12709">
        <v>0</v>
      </c>
    </row>
    <row r="12710" spans="1:20" x14ac:dyDescent="0.25">
      <c r="A12710" t="s">
        <v>23235</v>
      </c>
      <c r="B12710" t="s">
        <v>23236</v>
      </c>
      <c r="C12710" t="s">
        <v>54535</v>
      </c>
      <c r="D12710" t="s">
        <v>54511</v>
      </c>
      <c r="E12710" s="1">
        <v>42862.466666666667</v>
      </c>
      <c r="F12710" t="s">
        <v>54536</v>
      </c>
      <c r="G12710" t="s">
        <v>54537</v>
      </c>
      <c r="H12710">
        <v>28</v>
      </c>
      <c r="I12710" t="s">
        <v>9430</v>
      </c>
      <c r="J12710" t="s">
        <v>244</v>
      </c>
      <c r="K12710">
        <v>266</v>
      </c>
      <c r="L12710" t="s">
        <v>30</v>
      </c>
      <c r="M12710" t="s">
        <v>31</v>
      </c>
      <c r="N12710" t="b">
        <v>0</v>
      </c>
      <c r="O12710" t="s">
        <v>54538</v>
      </c>
      <c r="Q12710">
        <v>473</v>
      </c>
      <c r="R12710">
        <v>2</v>
      </c>
      <c r="S12710">
        <v>0</v>
      </c>
      <c r="T12710">
        <v>0</v>
      </c>
    </row>
    <row r="12711" spans="1:20" x14ac:dyDescent="0.25">
      <c r="A12711" t="s">
        <v>23235</v>
      </c>
      <c r="B12711" t="s">
        <v>23236</v>
      </c>
      <c r="C12711" t="s">
        <v>54539</v>
      </c>
      <c r="D12711" t="s">
        <v>54540</v>
      </c>
      <c r="E12711" t="s">
        <v>54541</v>
      </c>
      <c r="F12711" t="s">
        <v>54542</v>
      </c>
      <c r="G12711" t="s">
        <v>54543</v>
      </c>
      <c r="H12711">
        <v>28</v>
      </c>
      <c r="I12711" t="s">
        <v>9430</v>
      </c>
      <c r="J12711" t="s">
        <v>954</v>
      </c>
      <c r="K12711">
        <v>377</v>
      </c>
      <c r="L12711" t="s">
        <v>30</v>
      </c>
      <c r="M12711" t="s">
        <v>31</v>
      </c>
      <c r="N12711" t="b">
        <v>0</v>
      </c>
      <c r="O12711" t="s">
        <v>54544</v>
      </c>
      <c r="Q12711">
        <v>464</v>
      </c>
      <c r="R12711">
        <v>6</v>
      </c>
      <c r="S12711">
        <v>0</v>
      </c>
      <c r="T12711">
        <v>0</v>
      </c>
    </row>
    <row r="12712" spans="1:20" x14ac:dyDescent="0.25">
      <c r="A12712" t="s">
        <v>23235</v>
      </c>
      <c r="B12712" t="s">
        <v>23236</v>
      </c>
      <c r="C12712" t="s">
        <v>54545</v>
      </c>
      <c r="D12712" t="s">
        <v>54540</v>
      </c>
      <c r="E12712" t="s">
        <v>54541</v>
      </c>
      <c r="F12712" t="s">
        <v>54546</v>
      </c>
      <c r="G12712" t="s">
        <v>54547</v>
      </c>
      <c r="H12712">
        <v>28</v>
      </c>
      <c r="I12712" t="s">
        <v>9430</v>
      </c>
      <c r="J12712" t="s">
        <v>642</v>
      </c>
      <c r="K12712">
        <v>306</v>
      </c>
      <c r="L12712" t="s">
        <v>30</v>
      </c>
      <c r="M12712" t="s">
        <v>31</v>
      </c>
      <c r="N12712" t="b">
        <v>0</v>
      </c>
      <c r="O12712" t="s">
        <v>54548</v>
      </c>
      <c r="Q12712">
        <v>1346</v>
      </c>
      <c r="R12712">
        <v>12</v>
      </c>
      <c r="S12712">
        <v>1</v>
      </c>
      <c r="T12712">
        <v>0</v>
      </c>
    </row>
    <row r="12713" spans="1:20" x14ac:dyDescent="0.25">
      <c r="A12713" t="s">
        <v>23235</v>
      </c>
      <c r="B12713" t="s">
        <v>23236</v>
      </c>
      <c r="C12713" t="s">
        <v>54549</v>
      </c>
      <c r="D12713" t="s">
        <v>54540</v>
      </c>
      <c r="E12713" t="s">
        <v>54541</v>
      </c>
      <c r="F12713" t="s">
        <v>54550</v>
      </c>
      <c r="G12713" t="s">
        <v>54551</v>
      </c>
      <c r="H12713">
        <v>28</v>
      </c>
      <c r="I12713" t="s">
        <v>9430</v>
      </c>
      <c r="J12713" t="s">
        <v>637</v>
      </c>
      <c r="K12713">
        <v>233</v>
      </c>
      <c r="L12713" t="s">
        <v>30</v>
      </c>
      <c r="M12713" t="s">
        <v>31</v>
      </c>
      <c r="N12713" t="b">
        <v>0</v>
      </c>
      <c r="O12713" t="s">
        <v>54552</v>
      </c>
      <c r="Q12713">
        <v>187</v>
      </c>
      <c r="R12713">
        <v>1</v>
      </c>
      <c r="S12713">
        <v>0</v>
      </c>
      <c r="T12713">
        <v>0</v>
      </c>
    </row>
    <row r="12714" spans="1:20" x14ac:dyDescent="0.25">
      <c r="A12714" t="s">
        <v>23235</v>
      </c>
      <c r="B12714" t="s">
        <v>23236</v>
      </c>
      <c r="C12714" t="s">
        <v>54553</v>
      </c>
      <c r="D12714" t="s">
        <v>54540</v>
      </c>
      <c r="E12714" t="s">
        <v>54541</v>
      </c>
      <c r="F12714" t="s">
        <v>54554</v>
      </c>
      <c r="G12714" t="s">
        <v>54555</v>
      </c>
      <c r="H12714">
        <v>28</v>
      </c>
      <c r="I12714" t="s">
        <v>9430</v>
      </c>
      <c r="J12714" t="s">
        <v>290</v>
      </c>
      <c r="K12714">
        <v>214</v>
      </c>
      <c r="L12714" t="s">
        <v>30</v>
      </c>
      <c r="M12714" t="s">
        <v>31</v>
      </c>
      <c r="N12714" t="b">
        <v>0</v>
      </c>
      <c r="O12714" t="s">
        <v>54556</v>
      </c>
      <c r="Q12714">
        <v>170</v>
      </c>
      <c r="R12714">
        <v>3</v>
      </c>
      <c r="S12714">
        <v>0</v>
      </c>
      <c r="T12714">
        <v>0</v>
      </c>
    </row>
    <row r="12715" spans="1:20" x14ac:dyDescent="0.25">
      <c r="A12715" t="s">
        <v>23235</v>
      </c>
      <c r="B12715" t="s">
        <v>23236</v>
      </c>
      <c r="C12715" t="s">
        <v>54557</v>
      </c>
      <c r="D12715" t="s">
        <v>54540</v>
      </c>
      <c r="E12715" t="s">
        <v>54541</v>
      </c>
      <c r="F12715" t="s">
        <v>54558</v>
      </c>
      <c r="G12715" t="s">
        <v>54559</v>
      </c>
      <c r="H12715">
        <v>28</v>
      </c>
      <c r="I12715" t="s">
        <v>9430</v>
      </c>
      <c r="J12715" t="s">
        <v>6783</v>
      </c>
      <c r="K12715">
        <v>239</v>
      </c>
      <c r="L12715" t="s">
        <v>30</v>
      </c>
      <c r="M12715" t="s">
        <v>31</v>
      </c>
      <c r="N12715" t="b">
        <v>0</v>
      </c>
      <c r="O12715" t="s">
        <v>54560</v>
      </c>
      <c r="Q12715">
        <v>286</v>
      </c>
      <c r="R12715">
        <v>1</v>
      </c>
      <c r="S12715">
        <v>0</v>
      </c>
      <c r="T12715">
        <v>0</v>
      </c>
    </row>
    <row r="12716" spans="1:20" x14ac:dyDescent="0.25">
      <c r="A12716" t="s">
        <v>23235</v>
      </c>
      <c r="B12716" t="s">
        <v>23236</v>
      </c>
      <c r="C12716" t="s">
        <v>54561</v>
      </c>
      <c r="D12716" t="s">
        <v>54562</v>
      </c>
      <c r="E12716" t="s">
        <v>54563</v>
      </c>
      <c r="F12716" t="s">
        <v>54564</v>
      </c>
      <c r="G12716" t="s">
        <v>54565</v>
      </c>
      <c r="H12716">
        <v>28</v>
      </c>
      <c r="I12716" t="s">
        <v>9430</v>
      </c>
      <c r="J12716" t="s">
        <v>11124</v>
      </c>
      <c r="K12716">
        <v>164</v>
      </c>
      <c r="L12716" t="s">
        <v>30</v>
      </c>
      <c r="M12716" t="s">
        <v>31</v>
      </c>
      <c r="N12716" t="b">
        <v>0</v>
      </c>
      <c r="O12716" t="s">
        <v>54566</v>
      </c>
      <c r="Q12716">
        <v>187</v>
      </c>
      <c r="R12716">
        <v>1</v>
      </c>
      <c r="S12716">
        <v>0</v>
      </c>
      <c r="T12716">
        <v>0</v>
      </c>
    </row>
    <row r="12717" spans="1:20" x14ac:dyDescent="0.25">
      <c r="A12717" t="s">
        <v>23235</v>
      </c>
      <c r="B12717" t="s">
        <v>23236</v>
      </c>
      <c r="C12717" t="s">
        <v>54567</v>
      </c>
      <c r="D12717" t="s">
        <v>54562</v>
      </c>
      <c r="E12717" t="s">
        <v>54563</v>
      </c>
      <c r="F12717" t="s">
        <v>54568</v>
      </c>
      <c r="G12717" t="s">
        <v>54569</v>
      </c>
      <c r="H12717">
        <v>28</v>
      </c>
      <c r="I12717" t="s">
        <v>9430</v>
      </c>
      <c r="J12717" t="s">
        <v>6789</v>
      </c>
      <c r="K12717">
        <v>165</v>
      </c>
      <c r="L12717" t="s">
        <v>30</v>
      </c>
      <c r="M12717" t="s">
        <v>31</v>
      </c>
      <c r="N12717" t="b">
        <v>0</v>
      </c>
      <c r="O12717" t="s">
        <v>54570</v>
      </c>
      <c r="Q12717">
        <v>408</v>
      </c>
      <c r="R12717">
        <v>3</v>
      </c>
      <c r="S12717">
        <v>0</v>
      </c>
      <c r="T12717">
        <v>0</v>
      </c>
    </row>
    <row r="12718" spans="1:20" x14ac:dyDescent="0.25">
      <c r="A12718" t="s">
        <v>23235</v>
      </c>
      <c r="B12718" t="s">
        <v>23236</v>
      </c>
      <c r="C12718" t="s">
        <v>54571</v>
      </c>
      <c r="D12718" t="s">
        <v>54562</v>
      </c>
      <c r="E12718" t="s">
        <v>54563</v>
      </c>
      <c r="F12718" t="s">
        <v>54572</v>
      </c>
      <c r="G12718" t="s">
        <v>54573</v>
      </c>
      <c r="H12718">
        <v>28</v>
      </c>
      <c r="I12718" t="s">
        <v>9430</v>
      </c>
      <c r="J12718" t="s">
        <v>5576</v>
      </c>
      <c r="K12718">
        <v>163</v>
      </c>
      <c r="L12718" t="s">
        <v>30</v>
      </c>
      <c r="M12718" t="s">
        <v>31</v>
      </c>
      <c r="N12718" t="b">
        <v>0</v>
      </c>
      <c r="O12718" t="s">
        <v>54574</v>
      </c>
      <c r="Q12718">
        <v>251</v>
      </c>
      <c r="R12718">
        <v>2</v>
      </c>
      <c r="S12718">
        <v>0</v>
      </c>
      <c r="T12718">
        <v>0</v>
      </c>
    </row>
    <row r="12719" spans="1:20" x14ac:dyDescent="0.25">
      <c r="A12719" t="s">
        <v>23235</v>
      </c>
      <c r="B12719" t="s">
        <v>23236</v>
      </c>
      <c r="C12719" t="s">
        <v>54575</v>
      </c>
      <c r="D12719" t="s">
        <v>54562</v>
      </c>
      <c r="E12719" t="s">
        <v>54563</v>
      </c>
      <c r="F12719" t="s">
        <v>54576</v>
      </c>
      <c r="G12719" t="s">
        <v>54577</v>
      </c>
      <c r="H12719">
        <v>28</v>
      </c>
      <c r="I12719" t="s">
        <v>9430</v>
      </c>
      <c r="J12719" t="s">
        <v>5499</v>
      </c>
      <c r="K12719">
        <v>219</v>
      </c>
      <c r="L12719" t="s">
        <v>30</v>
      </c>
      <c r="M12719" t="s">
        <v>31</v>
      </c>
      <c r="N12719" t="b">
        <v>0</v>
      </c>
      <c r="O12719" t="s">
        <v>54578</v>
      </c>
      <c r="Q12719">
        <v>129</v>
      </c>
      <c r="R12719">
        <v>0</v>
      </c>
      <c r="S12719">
        <v>1</v>
      </c>
      <c r="T12719">
        <v>0</v>
      </c>
    </row>
    <row r="12720" spans="1:20" x14ac:dyDescent="0.25">
      <c r="A12720" t="s">
        <v>23235</v>
      </c>
      <c r="B12720" t="s">
        <v>23236</v>
      </c>
      <c r="C12720" t="s">
        <v>54579</v>
      </c>
      <c r="D12720" t="s">
        <v>54562</v>
      </c>
      <c r="E12720" t="s">
        <v>54563</v>
      </c>
      <c r="F12720" t="s">
        <v>54580</v>
      </c>
      <c r="G12720" t="s">
        <v>54581</v>
      </c>
      <c r="H12720">
        <v>28</v>
      </c>
      <c r="I12720" t="s">
        <v>9430</v>
      </c>
      <c r="J12720" t="s">
        <v>9761</v>
      </c>
      <c r="K12720">
        <v>234</v>
      </c>
      <c r="L12720" t="s">
        <v>30</v>
      </c>
      <c r="M12720" t="s">
        <v>31</v>
      </c>
      <c r="N12720" t="b">
        <v>0</v>
      </c>
      <c r="O12720" t="s">
        <v>54582</v>
      </c>
      <c r="Q12720">
        <v>968</v>
      </c>
      <c r="R12720">
        <v>6</v>
      </c>
      <c r="S12720">
        <v>2</v>
      </c>
      <c r="T12720">
        <v>0</v>
      </c>
    </row>
    <row r="12721" spans="1:20" x14ac:dyDescent="0.25">
      <c r="A12721" t="s">
        <v>23235</v>
      </c>
      <c r="B12721" t="s">
        <v>23236</v>
      </c>
      <c r="C12721" t="s">
        <v>54583</v>
      </c>
      <c r="D12721" t="s">
        <v>54584</v>
      </c>
      <c r="E12721" t="s">
        <v>54585</v>
      </c>
      <c r="F12721" t="s">
        <v>54586</v>
      </c>
      <c r="G12721" t="s">
        <v>54587</v>
      </c>
      <c r="H12721">
        <v>28</v>
      </c>
      <c r="I12721" t="s">
        <v>9430</v>
      </c>
      <c r="J12721" t="s">
        <v>5394</v>
      </c>
      <c r="K12721">
        <v>348</v>
      </c>
      <c r="L12721" t="s">
        <v>30</v>
      </c>
      <c r="M12721" t="s">
        <v>31</v>
      </c>
      <c r="N12721" t="b">
        <v>0</v>
      </c>
      <c r="O12721" t="s">
        <v>54588</v>
      </c>
      <c r="Q12721">
        <v>368</v>
      </c>
      <c r="R12721">
        <v>0</v>
      </c>
      <c r="S12721">
        <v>0</v>
      </c>
      <c r="T12721">
        <v>0</v>
      </c>
    </row>
    <row r="12722" spans="1:20" x14ac:dyDescent="0.25">
      <c r="A12722" t="s">
        <v>23235</v>
      </c>
      <c r="B12722" t="s">
        <v>23236</v>
      </c>
      <c r="C12722" t="s">
        <v>54589</v>
      </c>
      <c r="D12722" t="s">
        <v>54584</v>
      </c>
      <c r="E12722" t="s">
        <v>54585</v>
      </c>
      <c r="F12722" t="s">
        <v>54590</v>
      </c>
      <c r="G12722" t="s">
        <v>54591</v>
      </c>
      <c r="H12722">
        <v>28</v>
      </c>
      <c r="I12722" t="s">
        <v>9430</v>
      </c>
      <c r="J12722" t="s">
        <v>10277</v>
      </c>
      <c r="K12722">
        <v>177</v>
      </c>
      <c r="L12722" t="s">
        <v>30</v>
      </c>
      <c r="M12722" t="s">
        <v>31</v>
      </c>
      <c r="N12722" t="b">
        <v>0</v>
      </c>
      <c r="O12722" t="s">
        <v>54592</v>
      </c>
      <c r="Q12722">
        <v>573</v>
      </c>
      <c r="R12722">
        <v>1</v>
      </c>
      <c r="S12722">
        <v>0</v>
      </c>
      <c r="T12722">
        <v>0</v>
      </c>
    </row>
    <row r="12723" spans="1:20" x14ac:dyDescent="0.25">
      <c r="A12723" t="s">
        <v>23235</v>
      </c>
      <c r="B12723" t="s">
        <v>23236</v>
      </c>
      <c r="C12723" t="s">
        <v>54593</v>
      </c>
      <c r="D12723" t="s">
        <v>54584</v>
      </c>
      <c r="E12723" t="s">
        <v>54585</v>
      </c>
      <c r="F12723" t="s">
        <v>54594</v>
      </c>
      <c r="G12723" t="s">
        <v>54595</v>
      </c>
      <c r="H12723">
        <v>28</v>
      </c>
      <c r="I12723" t="s">
        <v>9430</v>
      </c>
      <c r="J12723" t="s">
        <v>5291</v>
      </c>
      <c r="K12723">
        <v>552</v>
      </c>
      <c r="L12723" t="s">
        <v>30</v>
      </c>
      <c r="M12723" t="s">
        <v>31</v>
      </c>
      <c r="N12723" t="b">
        <v>0</v>
      </c>
      <c r="O12723" t="s">
        <v>54596</v>
      </c>
      <c r="Q12723">
        <v>720</v>
      </c>
      <c r="R12723">
        <v>5</v>
      </c>
      <c r="S12723">
        <v>0</v>
      </c>
      <c r="T12723">
        <v>0</v>
      </c>
    </row>
    <row r="12724" spans="1:20" x14ac:dyDescent="0.25">
      <c r="A12724" t="s">
        <v>23235</v>
      </c>
      <c r="B12724" t="s">
        <v>23236</v>
      </c>
      <c r="C12724" t="s">
        <v>54597</v>
      </c>
      <c r="D12724" t="s">
        <v>54584</v>
      </c>
      <c r="E12724" t="s">
        <v>54585</v>
      </c>
      <c r="F12724" t="s">
        <v>54598</v>
      </c>
      <c r="G12724" t="s">
        <v>54599</v>
      </c>
      <c r="H12724">
        <v>28</v>
      </c>
      <c r="I12724" t="s">
        <v>9430</v>
      </c>
      <c r="J12724" t="s">
        <v>20148</v>
      </c>
      <c r="K12724">
        <v>831</v>
      </c>
      <c r="L12724" t="s">
        <v>30</v>
      </c>
      <c r="M12724" t="s">
        <v>31</v>
      </c>
      <c r="N12724" t="b">
        <v>0</v>
      </c>
      <c r="O12724" t="s">
        <v>54600</v>
      </c>
      <c r="Q12724">
        <v>85</v>
      </c>
      <c r="R12724">
        <v>0</v>
      </c>
      <c r="S12724">
        <v>0</v>
      </c>
      <c r="T12724">
        <v>0</v>
      </c>
    </row>
    <row r="12725" spans="1:20" x14ac:dyDescent="0.25">
      <c r="A12725" t="s">
        <v>23235</v>
      </c>
      <c r="B12725" t="s">
        <v>23236</v>
      </c>
      <c r="C12725" t="s">
        <v>54601</v>
      </c>
      <c r="D12725" t="s">
        <v>54602</v>
      </c>
      <c r="E12725" t="s">
        <v>54603</v>
      </c>
      <c r="F12725" t="s">
        <v>54604</v>
      </c>
      <c r="G12725" t="s">
        <v>54605</v>
      </c>
      <c r="H12725">
        <v>28</v>
      </c>
      <c r="I12725" t="s">
        <v>9430</v>
      </c>
      <c r="J12725" t="s">
        <v>3545</v>
      </c>
      <c r="K12725">
        <v>455</v>
      </c>
      <c r="L12725" t="s">
        <v>30</v>
      </c>
      <c r="M12725" t="s">
        <v>31</v>
      </c>
      <c r="N12725" t="b">
        <v>0</v>
      </c>
      <c r="O12725" t="s">
        <v>54606</v>
      </c>
      <c r="Q12725">
        <v>40</v>
      </c>
      <c r="R12725">
        <v>0</v>
      </c>
      <c r="S12725">
        <v>1</v>
      </c>
      <c r="T12725">
        <v>0</v>
      </c>
    </row>
    <row r="12726" spans="1:20" x14ac:dyDescent="0.25">
      <c r="A12726" t="s">
        <v>23235</v>
      </c>
      <c r="B12726" t="s">
        <v>23236</v>
      </c>
      <c r="C12726" t="s">
        <v>54607</v>
      </c>
      <c r="D12726" t="s">
        <v>54602</v>
      </c>
      <c r="E12726" t="s">
        <v>54603</v>
      </c>
      <c r="F12726" t="s">
        <v>54608</v>
      </c>
      <c r="G12726" t="s">
        <v>54609</v>
      </c>
      <c r="H12726">
        <v>28</v>
      </c>
      <c r="I12726" t="s">
        <v>9430</v>
      </c>
      <c r="J12726" t="s">
        <v>1527</v>
      </c>
      <c r="K12726">
        <v>610</v>
      </c>
      <c r="L12726" t="s">
        <v>30</v>
      </c>
      <c r="M12726" t="s">
        <v>31</v>
      </c>
      <c r="N12726" t="b">
        <v>0</v>
      </c>
      <c r="O12726" t="s">
        <v>54610</v>
      </c>
      <c r="Q12726">
        <v>22</v>
      </c>
      <c r="R12726">
        <v>0</v>
      </c>
      <c r="S12726">
        <v>1</v>
      </c>
      <c r="T12726">
        <v>0</v>
      </c>
    </row>
    <row r="12727" spans="1:20" x14ac:dyDescent="0.25">
      <c r="A12727" t="s">
        <v>23235</v>
      </c>
      <c r="B12727" t="s">
        <v>23236</v>
      </c>
      <c r="C12727" t="s">
        <v>54611</v>
      </c>
      <c r="D12727" t="s">
        <v>54602</v>
      </c>
      <c r="E12727" t="s">
        <v>54603</v>
      </c>
      <c r="F12727" t="s">
        <v>54612</v>
      </c>
      <c r="G12727" t="s">
        <v>54613</v>
      </c>
      <c r="H12727">
        <v>28</v>
      </c>
      <c r="I12727" t="s">
        <v>9430</v>
      </c>
      <c r="J12727" t="s">
        <v>11984</v>
      </c>
      <c r="K12727">
        <v>167</v>
      </c>
      <c r="L12727" t="s">
        <v>30</v>
      </c>
      <c r="M12727" t="s">
        <v>31</v>
      </c>
      <c r="N12727" t="b">
        <v>0</v>
      </c>
      <c r="O12727" t="s">
        <v>54614</v>
      </c>
      <c r="Q12727">
        <v>24</v>
      </c>
      <c r="R12727">
        <v>0</v>
      </c>
      <c r="S12727">
        <v>0</v>
      </c>
      <c r="T12727">
        <v>0</v>
      </c>
    </row>
    <row r="12728" spans="1:20" x14ac:dyDescent="0.25">
      <c r="A12728" t="s">
        <v>23235</v>
      </c>
      <c r="B12728" t="s">
        <v>23236</v>
      </c>
      <c r="C12728" t="s">
        <v>54615</v>
      </c>
      <c r="D12728" t="s">
        <v>54602</v>
      </c>
      <c r="E12728" t="s">
        <v>54603</v>
      </c>
      <c r="F12728" t="s">
        <v>54616</v>
      </c>
      <c r="G12728" t="s">
        <v>54617</v>
      </c>
      <c r="H12728">
        <v>28</v>
      </c>
      <c r="I12728" t="s">
        <v>9430</v>
      </c>
      <c r="J12728" t="s">
        <v>16436</v>
      </c>
      <c r="K12728">
        <v>439</v>
      </c>
      <c r="L12728" t="s">
        <v>30</v>
      </c>
      <c r="M12728" t="s">
        <v>31</v>
      </c>
      <c r="N12728" t="b">
        <v>0</v>
      </c>
      <c r="O12728" t="s">
        <v>54618</v>
      </c>
      <c r="Q12728">
        <v>131</v>
      </c>
      <c r="R12728">
        <v>0</v>
      </c>
      <c r="S12728">
        <v>0</v>
      </c>
      <c r="T12728">
        <v>0</v>
      </c>
    </row>
    <row r="12729" spans="1:20" x14ac:dyDescent="0.25">
      <c r="A12729" t="s">
        <v>23235</v>
      </c>
      <c r="B12729" t="s">
        <v>23236</v>
      </c>
      <c r="C12729" t="s">
        <v>54619</v>
      </c>
      <c r="D12729" t="s">
        <v>54602</v>
      </c>
      <c r="E12729" t="s">
        <v>54603</v>
      </c>
      <c r="F12729" t="s">
        <v>54620</v>
      </c>
      <c r="G12729" t="s">
        <v>54621</v>
      </c>
      <c r="H12729">
        <v>28</v>
      </c>
      <c r="I12729" t="s">
        <v>9430</v>
      </c>
      <c r="J12729" t="s">
        <v>5487</v>
      </c>
      <c r="K12729">
        <v>442</v>
      </c>
      <c r="L12729" t="s">
        <v>30</v>
      </c>
      <c r="M12729" t="s">
        <v>31</v>
      </c>
      <c r="N12729" t="b">
        <v>0</v>
      </c>
      <c r="O12729" t="s">
        <v>54622</v>
      </c>
      <c r="Q12729">
        <v>27</v>
      </c>
      <c r="R12729">
        <v>0</v>
      </c>
      <c r="S12729">
        <v>0</v>
      </c>
      <c r="T12729">
        <v>0</v>
      </c>
    </row>
    <row r="12730" spans="1:20" x14ac:dyDescent="0.25">
      <c r="A12730" t="s">
        <v>23235</v>
      </c>
      <c r="B12730" t="s">
        <v>23236</v>
      </c>
      <c r="C12730" t="s">
        <v>54623</v>
      </c>
      <c r="D12730" t="s">
        <v>54624</v>
      </c>
      <c r="E12730" t="s">
        <v>54625</v>
      </c>
      <c r="F12730" t="s">
        <v>54626</v>
      </c>
      <c r="G12730" t="s">
        <v>54627</v>
      </c>
      <c r="H12730">
        <v>28</v>
      </c>
      <c r="I12730" t="s">
        <v>9430</v>
      </c>
      <c r="J12730" t="s">
        <v>3838</v>
      </c>
      <c r="K12730">
        <v>370</v>
      </c>
      <c r="L12730" t="s">
        <v>30</v>
      </c>
      <c r="M12730" t="s">
        <v>31</v>
      </c>
      <c r="N12730" t="b">
        <v>0</v>
      </c>
      <c r="O12730" t="s">
        <v>54628</v>
      </c>
      <c r="Q12730">
        <v>290</v>
      </c>
      <c r="R12730">
        <v>0</v>
      </c>
      <c r="S12730">
        <v>0</v>
      </c>
      <c r="T12730">
        <v>0</v>
      </c>
    </row>
    <row r="12731" spans="1:20" x14ac:dyDescent="0.25">
      <c r="A12731" t="s">
        <v>23235</v>
      </c>
      <c r="B12731" t="s">
        <v>23236</v>
      </c>
      <c r="C12731" t="s">
        <v>54629</v>
      </c>
      <c r="D12731" t="s">
        <v>54624</v>
      </c>
      <c r="E12731" t="s">
        <v>54625</v>
      </c>
      <c r="F12731" t="s">
        <v>54630</v>
      </c>
      <c r="G12731" t="s">
        <v>54631</v>
      </c>
      <c r="H12731">
        <v>28</v>
      </c>
      <c r="I12731" t="s">
        <v>9430</v>
      </c>
      <c r="J12731" t="s">
        <v>10277</v>
      </c>
      <c r="K12731">
        <v>177</v>
      </c>
      <c r="L12731" t="s">
        <v>30</v>
      </c>
      <c r="M12731" t="s">
        <v>31</v>
      </c>
      <c r="N12731" t="b">
        <v>0</v>
      </c>
      <c r="O12731" t="s">
        <v>54632</v>
      </c>
      <c r="Q12731">
        <v>89</v>
      </c>
      <c r="R12731">
        <v>0</v>
      </c>
      <c r="S12731">
        <v>0</v>
      </c>
      <c r="T12731">
        <v>0</v>
      </c>
    </row>
    <row r="12732" spans="1:20" x14ac:dyDescent="0.25">
      <c r="A12732" t="s">
        <v>23235</v>
      </c>
      <c r="B12732" t="s">
        <v>23236</v>
      </c>
      <c r="C12732" t="s">
        <v>54633</v>
      </c>
      <c r="D12732" t="s">
        <v>54624</v>
      </c>
      <c r="E12732" t="s">
        <v>54625</v>
      </c>
      <c r="F12732" t="s">
        <v>54634</v>
      </c>
      <c r="G12732" t="s">
        <v>54635</v>
      </c>
      <c r="H12732">
        <v>28</v>
      </c>
      <c r="I12732" t="s">
        <v>9430</v>
      </c>
      <c r="J12732" t="s">
        <v>5532</v>
      </c>
      <c r="K12732">
        <v>128</v>
      </c>
      <c r="L12732" t="s">
        <v>30</v>
      </c>
      <c r="M12732" t="s">
        <v>31</v>
      </c>
      <c r="N12732" t="b">
        <v>0</v>
      </c>
      <c r="O12732" t="s">
        <v>54636</v>
      </c>
      <c r="Q12732">
        <v>36</v>
      </c>
      <c r="R12732">
        <v>0</v>
      </c>
      <c r="S12732">
        <v>0</v>
      </c>
      <c r="T12732">
        <v>0</v>
      </c>
    </row>
    <row r="12733" spans="1:20" x14ac:dyDescent="0.25">
      <c r="A12733" t="s">
        <v>23235</v>
      </c>
      <c r="B12733" t="s">
        <v>23236</v>
      </c>
      <c r="C12733" t="s">
        <v>54637</v>
      </c>
      <c r="D12733" t="s">
        <v>54624</v>
      </c>
      <c r="E12733" t="s">
        <v>54625</v>
      </c>
      <c r="F12733" t="s">
        <v>54638</v>
      </c>
      <c r="G12733" t="s">
        <v>54639</v>
      </c>
      <c r="H12733">
        <v>28</v>
      </c>
      <c r="I12733" t="s">
        <v>9430</v>
      </c>
      <c r="J12733" t="s">
        <v>354</v>
      </c>
      <c r="K12733">
        <v>156</v>
      </c>
      <c r="L12733" t="s">
        <v>30</v>
      </c>
      <c r="M12733" t="s">
        <v>31</v>
      </c>
      <c r="N12733" t="b">
        <v>0</v>
      </c>
      <c r="O12733" t="s">
        <v>54640</v>
      </c>
      <c r="Q12733">
        <v>112</v>
      </c>
      <c r="R12733">
        <v>0</v>
      </c>
      <c r="S12733">
        <v>0</v>
      </c>
      <c r="T12733">
        <v>0</v>
      </c>
    </row>
    <row r="12734" spans="1:20" x14ac:dyDescent="0.25">
      <c r="A12734" t="s">
        <v>23235</v>
      </c>
      <c r="B12734" t="s">
        <v>23236</v>
      </c>
      <c r="C12734" t="s">
        <v>54641</v>
      </c>
      <c r="D12734" t="s">
        <v>54642</v>
      </c>
      <c r="E12734" s="1">
        <v>43075.479861111111</v>
      </c>
      <c r="F12734" t="s">
        <v>54643</v>
      </c>
      <c r="G12734" t="s">
        <v>54644</v>
      </c>
      <c r="H12734">
        <v>28</v>
      </c>
      <c r="I12734" t="s">
        <v>9430</v>
      </c>
      <c r="J12734" t="s">
        <v>5387</v>
      </c>
      <c r="K12734">
        <v>705</v>
      </c>
      <c r="L12734" t="s">
        <v>30</v>
      </c>
      <c r="M12734" t="s">
        <v>31</v>
      </c>
      <c r="N12734" t="b">
        <v>0</v>
      </c>
      <c r="O12734" t="s">
        <v>54645</v>
      </c>
      <c r="Q12734">
        <v>108723</v>
      </c>
      <c r="R12734">
        <v>207</v>
      </c>
      <c r="S12734">
        <v>35</v>
      </c>
      <c r="T12734">
        <v>0</v>
      </c>
    </row>
    <row r="12735" spans="1:20" x14ac:dyDescent="0.25">
      <c r="A12735" t="s">
        <v>23235</v>
      </c>
      <c r="B12735" t="s">
        <v>23236</v>
      </c>
      <c r="C12735" t="s">
        <v>54646</v>
      </c>
      <c r="D12735" t="s">
        <v>54642</v>
      </c>
      <c r="E12735" s="1">
        <v>43075.479861111111</v>
      </c>
      <c r="F12735" t="s">
        <v>54647</v>
      </c>
      <c r="G12735" t="s">
        <v>54648</v>
      </c>
      <c r="H12735">
        <v>28</v>
      </c>
      <c r="I12735" t="s">
        <v>9430</v>
      </c>
      <c r="J12735" t="s">
        <v>15135</v>
      </c>
      <c r="K12735">
        <v>1708</v>
      </c>
      <c r="L12735" t="s">
        <v>30</v>
      </c>
      <c r="M12735" t="s">
        <v>31</v>
      </c>
      <c r="N12735" t="b">
        <v>0</v>
      </c>
      <c r="O12735" t="s">
        <v>54649</v>
      </c>
      <c r="Q12735">
        <v>141194</v>
      </c>
      <c r="R12735">
        <v>480</v>
      </c>
      <c r="S12735">
        <v>13</v>
      </c>
      <c r="T12735">
        <v>0</v>
      </c>
    </row>
    <row r="12736" spans="1:20" x14ac:dyDescent="0.25">
      <c r="A12736" t="s">
        <v>23235</v>
      </c>
      <c r="B12736" t="s">
        <v>23236</v>
      </c>
      <c r="C12736" t="s">
        <v>54650</v>
      </c>
      <c r="D12736" t="s">
        <v>54642</v>
      </c>
      <c r="E12736" s="1">
        <v>43075.479861111111</v>
      </c>
      <c r="F12736" t="s">
        <v>54651</v>
      </c>
      <c r="G12736" t="s">
        <v>54652</v>
      </c>
      <c r="H12736">
        <v>28</v>
      </c>
      <c r="I12736" t="s">
        <v>9430</v>
      </c>
      <c r="J12736" t="s">
        <v>452</v>
      </c>
      <c r="K12736">
        <v>226</v>
      </c>
      <c r="L12736" t="s">
        <v>30</v>
      </c>
      <c r="M12736" t="s">
        <v>31</v>
      </c>
      <c r="N12736" t="b">
        <v>0</v>
      </c>
      <c r="O12736" t="s">
        <v>54653</v>
      </c>
      <c r="Q12736">
        <v>23518</v>
      </c>
      <c r="R12736">
        <v>60</v>
      </c>
      <c r="S12736">
        <v>3</v>
      </c>
      <c r="T12736">
        <v>0</v>
      </c>
    </row>
    <row r="12737" spans="1:20" x14ac:dyDescent="0.25">
      <c r="A12737" t="s">
        <v>23235</v>
      </c>
      <c r="B12737" t="s">
        <v>23236</v>
      </c>
      <c r="C12737" t="s">
        <v>54654</v>
      </c>
      <c r="D12737" t="s">
        <v>54655</v>
      </c>
      <c r="E12737" s="1">
        <v>43075.47152777778</v>
      </c>
      <c r="F12737" t="s">
        <v>54656</v>
      </c>
      <c r="G12737" t="s">
        <v>54657</v>
      </c>
      <c r="H12737">
        <v>28</v>
      </c>
      <c r="I12737" t="s">
        <v>9430</v>
      </c>
      <c r="J12737" t="s">
        <v>12639</v>
      </c>
      <c r="K12737">
        <v>289</v>
      </c>
      <c r="L12737" t="s">
        <v>30</v>
      </c>
      <c r="M12737" t="s">
        <v>31</v>
      </c>
      <c r="N12737" t="b">
        <v>0</v>
      </c>
      <c r="O12737" t="s">
        <v>54658</v>
      </c>
      <c r="Q12737">
        <v>121</v>
      </c>
      <c r="R12737">
        <v>1</v>
      </c>
      <c r="S12737">
        <v>0</v>
      </c>
      <c r="T12737">
        <v>0</v>
      </c>
    </row>
    <row r="12738" spans="1:20" x14ac:dyDescent="0.25">
      <c r="A12738" t="s">
        <v>23235</v>
      </c>
      <c r="B12738" t="s">
        <v>23236</v>
      </c>
      <c r="C12738" t="s">
        <v>54659</v>
      </c>
      <c r="D12738" t="s">
        <v>54655</v>
      </c>
      <c r="E12738" s="1">
        <v>43075.47152777778</v>
      </c>
      <c r="F12738" t="s">
        <v>54660</v>
      </c>
      <c r="G12738" t="s">
        <v>54661</v>
      </c>
      <c r="H12738">
        <v>28</v>
      </c>
      <c r="I12738" t="s">
        <v>9430</v>
      </c>
      <c r="J12738" t="s">
        <v>13873</v>
      </c>
      <c r="K12738">
        <v>319</v>
      </c>
      <c r="L12738" t="s">
        <v>30</v>
      </c>
      <c r="M12738" t="s">
        <v>31</v>
      </c>
      <c r="N12738" t="b">
        <v>0</v>
      </c>
      <c r="O12738" t="s">
        <v>54662</v>
      </c>
      <c r="Q12738">
        <v>810</v>
      </c>
      <c r="R12738">
        <v>5</v>
      </c>
      <c r="S12738">
        <v>1</v>
      </c>
      <c r="T12738">
        <v>0</v>
      </c>
    </row>
    <row r="12739" spans="1:20" x14ac:dyDescent="0.25">
      <c r="A12739" t="s">
        <v>23235</v>
      </c>
      <c r="B12739" t="s">
        <v>23236</v>
      </c>
      <c r="C12739" t="s">
        <v>54663</v>
      </c>
      <c r="D12739" t="s">
        <v>54655</v>
      </c>
      <c r="E12739" s="1">
        <v>43075.47152777778</v>
      </c>
      <c r="F12739" t="s">
        <v>54664</v>
      </c>
      <c r="G12739" t="s">
        <v>54665</v>
      </c>
      <c r="H12739">
        <v>28</v>
      </c>
      <c r="I12739" t="s">
        <v>9430</v>
      </c>
      <c r="J12739" t="s">
        <v>8865</v>
      </c>
      <c r="K12739">
        <v>175</v>
      </c>
      <c r="L12739" t="s">
        <v>30</v>
      </c>
      <c r="M12739" t="s">
        <v>31</v>
      </c>
      <c r="N12739" t="b">
        <v>0</v>
      </c>
      <c r="O12739" t="s">
        <v>54666</v>
      </c>
      <c r="Q12739">
        <v>47</v>
      </c>
      <c r="R12739">
        <v>0</v>
      </c>
      <c r="S12739">
        <v>0</v>
      </c>
      <c r="T12739">
        <v>0</v>
      </c>
    </row>
    <row r="12740" spans="1:20" x14ac:dyDescent="0.25">
      <c r="A12740" t="s">
        <v>23235</v>
      </c>
      <c r="B12740" t="s">
        <v>23236</v>
      </c>
      <c r="C12740" t="s">
        <v>54667</v>
      </c>
      <c r="D12740" t="s">
        <v>54655</v>
      </c>
      <c r="E12740" s="1">
        <v>43075.47152777778</v>
      </c>
      <c r="F12740" t="s">
        <v>54668</v>
      </c>
      <c r="G12740" t="s">
        <v>54669</v>
      </c>
      <c r="H12740">
        <v>28</v>
      </c>
      <c r="I12740" t="s">
        <v>9430</v>
      </c>
      <c r="J12740" t="s">
        <v>9255</v>
      </c>
      <c r="K12740">
        <v>112</v>
      </c>
      <c r="L12740" t="s">
        <v>30</v>
      </c>
      <c r="M12740" t="s">
        <v>31</v>
      </c>
      <c r="N12740" t="b">
        <v>0</v>
      </c>
      <c r="O12740" t="s">
        <v>54670</v>
      </c>
      <c r="Q12740">
        <v>203</v>
      </c>
      <c r="R12740">
        <v>1</v>
      </c>
      <c r="S12740">
        <v>0</v>
      </c>
      <c r="T12740">
        <v>0</v>
      </c>
    </row>
    <row r="12741" spans="1:20" x14ac:dyDescent="0.25">
      <c r="A12741" t="s">
        <v>23235</v>
      </c>
      <c r="B12741" t="s">
        <v>23236</v>
      </c>
      <c r="C12741" t="s">
        <v>54671</v>
      </c>
      <c r="D12741" t="s">
        <v>54672</v>
      </c>
      <c r="E12741" s="1">
        <v>43075.460416666669</v>
      </c>
      <c r="F12741" t="s">
        <v>54673</v>
      </c>
      <c r="G12741" t="s">
        <v>54674</v>
      </c>
      <c r="H12741">
        <v>28</v>
      </c>
      <c r="I12741" t="s">
        <v>9430</v>
      </c>
      <c r="J12741" t="s">
        <v>14831</v>
      </c>
      <c r="K12741">
        <v>1260</v>
      </c>
      <c r="L12741" t="s">
        <v>30</v>
      </c>
      <c r="M12741" t="s">
        <v>31</v>
      </c>
      <c r="N12741" t="b">
        <v>0</v>
      </c>
      <c r="O12741" t="s">
        <v>54675</v>
      </c>
      <c r="Q12741">
        <v>41</v>
      </c>
      <c r="R12741">
        <v>0</v>
      </c>
      <c r="S12741">
        <v>0</v>
      </c>
      <c r="T12741">
        <v>0</v>
      </c>
    </row>
    <row r="12742" spans="1:20" x14ac:dyDescent="0.25">
      <c r="A12742" t="s">
        <v>23235</v>
      </c>
      <c r="B12742" t="s">
        <v>23236</v>
      </c>
      <c r="C12742" t="s">
        <v>54676</v>
      </c>
      <c r="D12742" t="s">
        <v>54677</v>
      </c>
      <c r="E12742" s="1">
        <v>43075.460416666669</v>
      </c>
      <c r="F12742" t="s">
        <v>54678</v>
      </c>
      <c r="G12742" t="s">
        <v>54679</v>
      </c>
      <c r="H12742">
        <v>28</v>
      </c>
      <c r="I12742" t="s">
        <v>9430</v>
      </c>
      <c r="J12742" t="s">
        <v>5401</v>
      </c>
      <c r="K12742">
        <v>186</v>
      </c>
      <c r="L12742" t="s">
        <v>30</v>
      </c>
      <c r="M12742" t="s">
        <v>31</v>
      </c>
      <c r="N12742" t="b">
        <v>0</v>
      </c>
      <c r="O12742" t="s">
        <v>54680</v>
      </c>
      <c r="Q12742">
        <v>76</v>
      </c>
      <c r="R12742">
        <v>0</v>
      </c>
      <c r="S12742">
        <v>0</v>
      </c>
      <c r="T12742">
        <v>0</v>
      </c>
    </row>
    <row r="12743" spans="1:20" x14ac:dyDescent="0.25">
      <c r="A12743" t="s">
        <v>23235</v>
      </c>
      <c r="B12743" t="s">
        <v>23236</v>
      </c>
      <c r="C12743" t="s">
        <v>54681</v>
      </c>
      <c r="D12743" t="s">
        <v>54677</v>
      </c>
      <c r="E12743" s="1">
        <v>43075.460416666669</v>
      </c>
      <c r="F12743" t="s">
        <v>54682</v>
      </c>
      <c r="G12743" t="s">
        <v>54683</v>
      </c>
      <c r="H12743">
        <v>28</v>
      </c>
      <c r="I12743" t="s">
        <v>9430</v>
      </c>
      <c r="J12743" t="s">
        <v>1508</v>
      </c>
      <c r="K12743">
        <v>349</v>
      </c>
      <c r="L12743" t="s">
        <v>30</v>
      </c>
      <c r="M12743" t="s">
        <v>31</v>
      </c>
      <c r="N12743" t="b">
        <v>0</v>
      </c>
      <c r="O12743" t="s">
        <v>54684</v>
      </c>
      <c r="Q12743">
        <v>121</v>
      </c>
      <c r="R12743">
        <v>0</v>
      </c>
      <c r="S12743">
        <v>0</v>
      </c>
      <c r="T12743">
        <v>0</v>
      </c>
    </row>
    <row r="12744" spans="1:20" x14ac:dyDescent="0.25">
      <c r="A12744" t="s">
        <v>23235</v>
      </c>
      <c r="B12744" t="s">
        <v>23236</v>
      </c>
      <c r="C12744" t="s">
        <v>54685</v>
      </c>
      <c r="D12744" t="s">
        <v>54686</v>
      </c>
      <c r="E12744" s="1">
        <v>43075.45416666667</v>
      </c>
      <c r="F12744" t="s">
        <v>54687</v>
      </c>
      <c r="G12744" t="s">
        <v>54688</v>
      </c>
      <c r="H12744">
        <v>28</v>
      </c>
      <c r="I12744" t="s">
        <v>9430</v>
      </c>
      <c r="J12744" t="s">
        <v>7860</v>
      </c>
      <c r="K12744">
        <v>154</v>
      </c>
      <c r="L12744" t="s">
        <v>30</v>
      </c>
      <c r="M12744" t="s">
        <v>31</v>
      </c>
      <c r="N12744" t="b">
        <v>0</v>
      </c>
      <c r="O12744" t="s">
        <v>54689</v>
      </c>
      <c r="Q12744">
        <v>61</v>
      </c>
      <c r="R12744">
        <v>0</v>
      </c>
      <c r="S12744">
        <v>0</v>
      </c>
      <c r="T12744">
        <v>0</v>
      </c>
    </row>
    <row r="12745" spans="1:20" x14ac:dyDescent="0.25">
      <c r="A12745" t="s">
        <v>23235</v>
      </c>
      <c r="B12745" t="s">
        <v>23236</v>
      </c>
      <c r="C12745" t="s">
        <v>54690</v>
      </c>
      <c r="D12745" t="s">
        <v>54686</v>
      </c>
      <c r="E12745" s="1">
        <v>43075.45416666667</v>
      </c>
      <c r="F12745" t="s">
        <v>54691</v>
      </c>
      <c r="G12745" t="s">
        <v>54692</v>
      </c>
      <c r="H12745">
        <v>28</v>
      </c>
      <c r="I12745" t="s">
        <v>9430</v>
      </c>
      <c r="J12745" t="s">
        <v>36140</v>
      </c>
      <c r="K12745">
        <v>1302</v>
      </c>
      <c r="L12745" t="s">
        <v>30</v>
      </c>
      <c r="M12745" t="s">
        <v>31</v>
      </c>
      <c r="N12745" t="b">
        <v>0</v>
      </c>
      <c r="O12745" t="s">
        <v>54693</v>
      </c>
      <c r="Q12745">
        <v>26</v>
      </c>
      <c r="R12745">
        <v>0</v>
      </c>
      <c r="S12745">
        <v>0</v>
      </c>
      <c r="T12745">
        <v>0</v>
      </c>
    </row>
    <row r="12746" spans="1:20" x14ac:dyDescent="0.25">
      <c r="A12746" t="s">
        <v>23235</v>
      </c>
      <c r="B12746" t="s">
        <v>23236</v>
      </c>
      <c r="C12746" t="s">
        <v>54694</v>
      </c>
      <c r="D12746" t="s">
        <v>54686</v>
      </c>
      <c r="E12746" s="1">
        <v>43075.45416666667</v>
      </c>
      <c r="F12746" t="s">
        <v>54695</v>
      </c>
      <c r="G12746" t="s">
        <v>54696</v>
      </c>
      <c r="H12746">
        <v>28</v>
      </c>
      <c r="I12746" t="s">
        <v>9430</v>
      </c>
      <c r="J12746" t="s">
        <v>13505</v>
      </c>
      <c r="K12746">
        <v>616</v>
      </c>
      <c r="L12746" t="s">
        <v>30</v>
      </c>
      <c r="M12746" t="s">
        <v>31</v>
      </c>
      <c r="N12746" t="b">
        <v>0</v>
      </c>
      <c r="O12746" t="s">
        <v>54697</v>
      </c>
      <c r="Q12746">
        <v>924</v>
      </c>
      <c r="R12746">
        <v>2</v>
      </c>
      <c r="S12746">
        <v>1</v>
      </c>
      <c r="T12746">
        <v>0</v>
      </c>
    </row>
    <row r="12747" spans="1:20" x14ac:dyDescent="0.25">
      <c r="A12747" t="s">
        <v>23235</v>
      </c>
      <c r="B12747" t="s">
        <v>23236</v>
      </c>
      <c r="C12747" t="s">
        <v>54698</v>
      </c>
      <c r="D12747" t="s">
        <v>54699</v>
      </c>
      <c r="E12747" s="1">
        <v>43075.430555555555</v>
      </c>
      <c r="F12747" t="s">
        <v>54700</v>
      </c>
      <c r="G12747" t="s">
        <v>54701</v>
      </c>
      <c r="H12747">
        <v>28</v>
      </c>
      <c r="I12747" t="s">
        <v>9430</v>
      </c>
      <c r="J12747" t="s">
        <v>2844</v>
      </c>
      <c r="K12747">
        <v>221</v>
      </c>
      <c r="L12747" t="s">
        <v>30</v>
      </c>
      <c r="M12747" t="s">
        <v>31</v>
      </c>
      <c r="N12747" t="b">
        <v>0</v>
      </c>
      <c r="O12747" t="s">
        <v>54702</v>
      </c>
      <c r="Q12747">
        <v>1292</v>
      </c>
      <c r="R12747">
        <v>2</v>
      </c>
      <c r="S12747">
        <v>0</v>
      </c>
      <c r="T12747">
        <v>0</v>
      </c>
    </row>
    <row r="12748" spans="1:20" x14ac:dyDescent="0.25">
      <c r="A12748" t="s">
        <v>23235</v>
      </c>
      <c r="B12748" t="s">
        <v>23236</v>
      </c>
      <c r="C12748" t="s">
        <v>54703</v>
      </c>
      <c r="D12748" t="s">
        <v>54699</v>
      </c>
      <c r="E12748" s="1">
        <v>43075.430555555555</v>
      </c>
      <c r="F12748" t="s">
        <v>54704</v>
      </c>
      <c r="G12748" t="s">
        <v>54705</v>
      </c>
      <c r="H12748">
        <v>28</v>
      </c>
      <c r="I12748" t="s">
        <v>9430</v>
      </c>
      <c r="J12748" t="s">
        <v>9658</v>
      </c>
      <c r="K12748">
        <v>500</v>
      </c>
      <c r="L12748" t="s">
        <v>30</v>
      </c>
      <c r="M12748" t="s">
        <v>31</v>
      </c>
      <c r="N12748" t="b">
        <v>0</v>
      </c>
      <c r="O12748" t="s">
        <v>54706</v>
      </c>
      <c r="Q12748">
        <v>1724</v>
      </c>
      <c r="R12748">
        <v>7</v>
      </c>
      <c r="S12748">
        <v>1</v>
      </c>
      <c r="T12748">
        <v>0</v>
      </c>
    </row>
    <row r="12749" spans="1:20" x14ac:dyDescent="0.25">
      <c r="A12749" t="s">
        <v>23235</v>
      </c>
      <c r="B12749" t="s">
        <v>23236</v>
      </c>
      <c r="C12749" t="s">
        <v>54707</v>
      </c>
      <c r="D12749" t="s">
        <v>54699</v>
      </c>
      <c r="E12749" s="1">
        <v>43075.430555555555</v>
      </c>
      <c r="F12749" t="s">
        <v>54708</v>
      </c>
      <c r="G12749" t="s">
        <v>54709</v>
      </c>
      <c r="H12749">
        <v>28</v>
      </c>
      <c r="I12749" t="s">
        <v>9430</v>
      </c>
      <c r="J12749" t="s">
        <v>1177</v>
      </c>
      <c r="K12749">
        <v>457</v>
      </c>
      <c r="L12749" t="s">
        <v>30</v>
      </c>
      <c r="M12749" t="s">
        <v>31</v>
      </c>
      <c r="N12749" t="b">
        <v>0</v>
      </c>
      <c r="O12749" t="s">
        <v>54710</v>
      </c>
      <c r="Q12749">
        <v>870</v>
      </c>
      <c r="R12749">
        <v>4</v>
      </c>
      <c r="S12749">
        <v>0</v>
      </c>
      <c r="T12749">
        <v>0</v>
      </c>
    </row>
    <row r="12750" spans="1:20" x14ac:dyDescent="0.25">
      <c r="A12750" t="s">
        <v>23235</v>
      </c>
      <c r="B12750" t="s">
        <v>23236</v>
      </c>
      <c r="C12750" t="s">
        <v>54711</v>
      </c>
      <c r="D12750" t="s">
        <v>54699</v>
      </c>
      <c r="E12750" s="1">
        <v>43075.430555555555</v>
      </c>
      <c r="F12750" t="s">
        <v>54712</v>
      </c>
      <c r="G12750" t="s">
        <v>54713</v>
      </c>
      <c r="H12750">
        <v>28</v>
      </c>
      <c r="I12750" t="s">
        <v>9430</v>
      </c>
      <c r="J12750" t="s">
        <v>1359</v>
      </c>
      <c r="K12750">
        <v>322</v>
      </c>
      <c r="L12750" t="s">
        <v>30</v>
      </c>
      <c r="M12750" t="s">
        <v>31</v>
      </c>
      <c r="N12750" t="b">
        <v>0</v>
      </c>
      <c r="O12750" t="s">
        <v>54714</v>
      </c>
      <c r="Q12750">
        <v>11121</v>
      </c>
      <c r="R12750">
        <v>50</v>
      </c>
      <c r="S12750">
        <v>4</v>
      </c>
      <c r="T12750">
        <v>0</v>
      </c>
    </row>
    <row r="12751" spans="1:20" x14ac:dyDescent="0.25">
      <c r="A12751" t="s">
        <v>23235</v>
      </c>
      <c r="B12751" t="s">
        <v>23236</v>
      </c>
      <c r="C12751" t="s">
        <v>54715</v>
      </c>
      <c r="D12751" t="s">
        <v>54699</v>
      </c>
      <c r="E12751" s="1">
        <v>43075.430555555555</v>
      </c>
      <c r="F12751" t="s">
        <v>54716</v>
      </c>
      <c r="G12751" t="s">
        <v>54717</v>
      </c>
      <c r="H12751">
        <v>28</v>
      </c>
      <c r="I12751" t="s">
        <v>9430</v>
      </c>
      <c r="J12751" t="s">
        <v>6082</v>
      </c>
      <c r="K12751">
        <v>321</v>
      </c>
      <c r="L12751" t="s">
        <v>30</v>
      </c>
      <c r="M12751" t="s">
        <v>31</v>
      </c>
      <c r="N12751" t="b">
        <v>0</v>
      </c>
      <c r="O12751" t="s">
        <v>54718</v>
      </c>
      <c r="Q12751">
        <v>954</v>
      </c>
      <c r="R12751">
        <v>4</v>
      </c>
      <c r="S12751">
        <v>0</v>
      </c>
      <c r="T12751">
        <v>0</v>
      </c>
    </row>
    <row r="12752" spans="1:20" x14ac:dyDescent="0.25">
      <c r="A12752" t="s">
        <v>23235</v>
      </c>
      <c r="B12752" t="s">
        <v>23236</v>
      </c>
      <c r="C12752" t="s">
        <v>54719</v>
      </c>
      <c r="D12752" t="s">
        <v>54699</v>
      </c>
      <c r="E12752" s="1">
        <v>43075.430555555555</v>
      </c>
      <c r="F12752" t="s">
        <v>54720</v>
      </c>
      <c r="G12752" t="s">
        <v>54721</v>
      </c>
      <c r="H12752">
        <v>28</v>
      </c>
      <c r="I12752" t="s">
        <v>9430</v>
      </c>
      <c r="J12752" t="s">
        <v>244</v>
      </c>
      <c r="K12752">
        <v>266</v>
      </c>
      <c r="L12752" t="s">
        <v>30</v>
      </c>
      <c r="M12752" t="s">
        <v>31</v>
      </c>
      <c r="N12752" t="b">
        <v>0</v>
      </c>
      <c r="O12752" t="s">
        <v>54722</v>
      </c>
      <c r="Q12752">
        <v>5829</v>
      </c>
      <c r="R12752">
        <v>30</v>
      </c>
      <c r="S12752">
        <v>0</v>
      </c>
      <c r="T12752">
        <v>0</v>
      </c>
    </row>
    <row r="12753" spans="1:20" x14ac:dyDescent="0.25">
      <c r="A12753" t="s">
        <v>23235</v>
      </c>
      <c r="B12753" t="s">
        <v>23236</v>
      </c>
      <c r="C12753" t="s">
        <v>54723</v>
      </c>
      <c r="D12753" t="s">
        <v>54699</v>
      </c>
      <c r="E12753" s="1">
        <v>43075.430555555555</v>
      </c>
      <c r="F12753" t="s">
        <v>54724</v>
      </c>
      <c r="G12753" t="s">
        <v>54725</v>
      </c>
      <c r="H12753">
        <v>28</v>
      </c>
      <c r="I12753" t="s">
        <v>9430</v>
      </c>
      <c r="J12753" t="s">
        <v>8573</v>
      </c>
      <c r="K12753">
        <v>282</v>
      </c>
      <c r="L12753" t="s">
        <v>30</v>
      </c>
      <c r="M12753" t="s">
        <v>31</v>
      </c>
      <c r="N12753" t="b">
        <v>0</v>
      </c>
      <c r="O12753" t="s">
        <v>54726</v>
      </c>
      <c r="Q12753">
        <v>1209</v>
      </c>
      <c r="R12753">
        <v>4</v>
      </c>
      <c r="S12753">
        <v>0</v>
      </c>
      <c r="T12753">
        <v>0</v>
      </c>
    </row>
    <row r="12754" spans="1:20" x14ac:dyDescent="0.25">
      <c r="A12754" t="s">
        <v>23235</v>
      </c>
      <c r="B12754" t="s">
        <v>23236</v>
      </c>
      <c r="C12754" t="s">
        <v>54727</v>
      </c>
      <c r="D12754" t="s">
        <v>54728</v>
      </c>
      <c r="E12754" s="1">
        <v>43075.406944444447</v>
      </c>
      <c r="F12754" t="s">
        <v>54729</v>
      </c>
      <c r="G12754" t="s">
        <v>54730</v>
      </c>
      <c r="H12754">
        <v>28</v>
      </c>
      <c r="I12754" t="s">
        <v>9430</v>
      </c>
      <c r="J12754" t="s">
        <v>131</v>
      </c>
      <c r="K12754">
        <v>506</v>
      </c>
      <c r="L12754" t="s">
        <v>30</v>
      </c>
      <c r="M12754" t="s">
        <v>31</v>
      </c>
      <c r="N12754" t="b">
        <v>0</v>
      </c>
      <c r="O12754" t="s">
        <v>54731</v>
      </c>
      <c r="Q12754">
        <v>1205</v>
      </c>
      <c r="R12754">
        <v>13</v>
      </c>
      <c r="S12754">
        <v>0</v>
      </c>
      <c r="T12754">
        <v>0</v>
      </c>
    </row>
    <row r="12755" spans="1:20" x14ac:dyDescent="0.25">
      <c r="A12755" t="s">
        <v>23235</v>
      </c>
      <c r="B12755" t="s">
        <v>23236</v>
      </c>
      <c r="C12755" t="s">
        <v>54732</v>
      </c>
      <c r="D12755" t="s">
        <v>54728</v>
      </c>
      <c r="E12755" s="1">
        <v>43075.406944444447</v>
      </c>
      <c r="F12755" t="s">
        <v>54733</v>
      </c>
      <c r="G12755" t="s">
        <v>54734</v>
      </c>
      <c r="H12755">
        <v>28</v>
      </c>
      <c r="I12755" t="s">
        <v>9430</v>
      </c>
      <c r="J12755" t="s">
        <v>5394</v>
      </c>
      <c r="K12755">
        <v>348</v>
      </c>
      <c r="L12755" t="s">
        <v>30</v>
      </c>
      <c r="M12755" t="s">
        <v>31</v>
      </c>
      <c r="N12755" t="b">
        <v>0</v>
      </c>
      <c r="O12755" t="s">
        <v>54735</v>
      </c>
      <c r="Q12755">
        <v>2278</v>
      </c>
      <c r="R12755">
        <v>17</v>
      </c>
      <c r="S12755">
        <v>3</v>
      </c>
      <c r="T12755">
        <v>0</v>
      </c>
    </row>
    <row r="12756" spans="1:20" x14ac:dyDescent="0.25">
      <c r="A12756" t="s">
        <v>23235</v>
      </c>
      <c r="B12756" t="s">
        <v>23236</v>
      </c>
      <c r="C12756" t="s">
        <v>54736</v>
      </c>
      <c r="D12756" t="s">
        <v>54737</v>
      </c>
      <c r="E12756" s="1">
        <v>43075.406944444447</v>
      </c>
      <c r="F12756" t="s">
        <v>54738</v>
      </c>
      <c r="G12756" t="s">
        <v>54739</v>
      </c>
      <c r="H12756">
        <v>28</v>
      </c>
      <c r="I12756" t="s">
        <v>9430</v>
      </c>
      <c r="J12756" t="s">
        <v>15903</v>
      </c>
      <c r="K12756">
        <v>250</v>
      </c>
      <c r="L12756" t="s">
        <v>30</v>
      </c>
      <c r="M12756" t="s">
        <v>31</v>
      </c>
      <c r="N12756" t="b">
        <v>0</v>
      </c>
      <c r="O12756" t="s">
        <v>54740</v>
      </c>
      <c r="Q12756">
        <v>354</v>
      </c>
      <c r="R12756">
        <v>3</v>
      </c>
      <c r="S12756">
        <v>0</v>
      </c>
      <c r="T12756">
        <v>0</v>
      </c>
    </row>
    <row r="12757" spans="1:20" x14ac:dyDescent="0.25">
      <c r="A12757" t="s">
        <v>23235</v>
      </c>
      <c r="B12757" t="s">
        <v>23236</v>
      </c>
      <c r="C12757" t="s">
        <v>54741</v>
      </c>
      <c r="D12757" t="s">
        <v>54742</v>
      </c>
      <c r="E12757" s="1">
        <v>43075.39166666667</v>
      </c>
      <c r="F12757" t="s">
        <v>54743</v>
      </c>
      <c r="G12757" t="s">
        <v>54744</v>
      </c>
      <c r="H12757">
        <v>28</v>
      </c>
      <c r="I12757" t="s">
        <v>9430</v>
      </c>
      <c r="J12757" t="s">
        <v>4626</v>
      </c>
      <c r="K12757">
        <v>246</v>
      </c>
      <c r="L12757" t="s">
        <v>30</v>
      </c>
      <c r="M12757" t="s">
        <v>31</v>
      </c>
      <c r="N12757" t="b">
        <v>0</v>
      </c>
      <c r="O12757" t="s">
        <v>54745</v>
      </c>
      <c r="Q12757">
        <v>347</v>
      </c>
      <c r="R12757">
        <v>3</v>
      </c>
      <c r="S12757">
        <v>0</v>
      </c>
      <c r="T12757">
        <v>0</v>
      </c>
    </row>
    <row r="12758" spans="1:20" x14ac:dyDescent="0.25">
      <c r="A12758" t="s">
        <v>23235</v>
      </c>
      <c r="B12758" t="s">
        <v>23236</v>
      </c>
      <c r="C12758" t="s">
        <v>54746</v>
      </c>
      <c r="D12758" t="s">
        <v>54742</v>
      </c>
      <c r="E12758" s="1">
        <v>43075.39166666667</v>
      </c>
      <c r="F12758" t="s">
        <v>54747</v>
      </c>
      <c r="G12758" t="s">
        <v>54748</v>
      </c>
      <c r="H12758">
        <v>28</v>
      </c>
      <c r="I12758" t="s">
        <v>9430</v>
      </c>
      <c r="J12758" t="s">
        <v>5179</v>
      </c>
      <c r="K12758">
        <v>428</v>
      </c>
      <c r="L12758" t="s">
        <v>30</v>
      </c>
      <c r="M12758" t="s">
        <v>31</v>
      </c>
      <c r="N12758" t="b">
        <v>0</v>
      </c>
      <c r="O12758" t="s">
        <v>54749</v>
      </c>
      <c r="Q12758">
        <v>346</v>
      </c>
      <c r="R12758">
        <v>1</v>
      </c>
      <c r="S12758">
        <v>0</v>
      </c>
      <c r="T12758">
        <v>0</v>
      </c>
    </row>
    <row r="12759" spans="1:20" x14ac:dyDescent="0.25">
      <c r="A12759" t="s">
        <v>23235</v>
      </c>
      <c r="B12759" t="s">
        <v>23236</v>
      </c>
      <c r="C12759" t="s">
        <v>54750</v>
      </c>
      <c r="D12759" t="s">
        <v>54742</v>
      </c>
      <c r="E12759" s="1">
        <v>43075.39166666667</v>
      </c>
      <c r="F12759" t="s">
        <v>54751</v>
      </c>
      <c r="G12759" t="s">
        <v>54752</v>
      </c>
      <c r="H12759">
        <v>28</v>
      </c>
      <c r="I12759" t="s">
        <v>9430</v>
      </c>
      <c r="J12759" t="s">
        <v>1028</v>
      </c>
      <c r="K12759">
        <v>380</v>
      </c>
      <c r="L12759" t="s">
        <v>30</v>
      </c>
      <c r="M12759" t="s">
        <v>31</v>
      </c>
      <c r="N12759" t="b">
        <v>0</v>
      </c>
      <c r="O12759" t="s">
        <v>54753</v>
      </c>
      <c r="Q12759">
        <v>11327</v>
      </c>
      <c r="R12759">
        <v>64</v>
      </c>
      <c r="S12759">
        <v>18</v>
      </c>
      <c r="T12759">
        <v>0</v>
      </c>
    </row>
    <row r="12760" spans="1:20" x14ac:dyDescent="0.25">
      <c r="A12760" t="s">
        <v>23235</v>
      </c>
      <c r="B12760" t="s">
        <v>23236</v>
      </c>
      <c r="C12760" t="s">
        <v>54754</v>
      </c>
      <c r="D12760" t="s">
        <v>54742</v>
      </c>
      <c r="E12760" s="1">
        <v>43075.39166666667</v>
      </c>
      <c r="F12760" t="s">
        <v>54755</v>
      </c>
      <c r="G12760" t="s">
        <v>54756</v>
      </c>
      <c r="H12760">
        <v>28</v>
      </c>
      <c r="I12760" t="s">
        <v>9430</v>
      </c>
      <c r="J12760" t="s">
        <v>54187</v>
      </c>
      <c r="K12760">
        <v>855</v>
      </c>
      <c r="L12760" t="s">
        <v>30</v>
      </c>
      <c r="M12760" t="s">
        <v>31</v>
      </c>
      <c r="N12760" t="b">
        <v>0</v>
      </c>
      <c r="O12760" t="s">
        <v>54757</v>
      </c>
      <c r="Q12760">
        <v>479</v>
      </c>
      <c r="R12760">
        <v>2</v>
      </c>
      <c r="S12760">
        <v>0</v>
      </c>
      <c r="T12760">
        <v>0</v>
      </c>
    </row>
    <row r="12761" spans="1:20" x14ac:dyDescent="0.25">
      <c r="A12761" t="s">
        <v>23235</v>
      </c>
      <c r="B12761" t="s">
        <v>23236</v>
      </c>
      <c r="C12761" t="s">
        <v>54758</v>
      </c>
      <c r="D12761" t="s">
        <v>54742</v>
      </c>
      <c r="E12761" s="1">
        <v>43075.39166666667</v>
      </c>
      <c r="F12761" t="s">
        <v>54759</v>
      </c>
      <c r="G12761" t="s">
        <v>54760</v>
      </c>
      <c r="H12761">
        <v>28</v>
      </c>
      <c r="I12761" t="s">
        <v>9430</v>
      </c>
      <c r="J12761" t="s">
        <v>7569</v>
      </c>
      <c r="K12761">
        <v>469</v>
      </c>
      <c r="L12761" t="s">
        <v>30</v>
      </c>
      <c r="M12761" t="s">
        <v>31</v>
      </c>
      <c r="N12761" t="b">
        <v>0</v>
      </c>
      <c r="O12761" t="s">
        <v>54761</v>
      </c>
      <c r="Q12761">
        <v>5889</v>
      </c>
      <c r="R12761">
        <v>28</v>
      </c>
      <c r="S12761">
        <v>22</v>
      </c>
      <c r="T12761">
        <v>0</v>
      </c>
    </row>
    <row r="12762" spans="1:20" x14ac:dyDescent="0.25">
      <c r="A12762" t="s">
        <v>23235</v>
      </c>
      <c r="B12762" t="s">
        <v>23236</v>
      </c>
      <c r="C12762" t="s">
        <v>54762</v>
      </c>
      <c r="D12762" t="s">
        <v>54742</v>
      </c>
      <c r="E12762" s="1">
        <v>43075.39166666667</v>
      </c>
      <c r="F12762" t="s">
        <v>54763</v>
      </c>
      <c r="G12762" t="s">
        <v>54764</v>
      </c>
      <c r="H12762">
        <v>28</v>
      </c>
      <c r="I12762" t="s">
        <v>9430</v>
      </c>
      <c r="J12762" t="s">
        <v>695</v>
      </c>
      <c r="K12762">
        <v>274</v>
      </c>
      <c r="L12762" t="s">
        <v>30</v>
      </c>
      <c r="M12762" t="s">
        <v>31</v>
      </c>
      <c r="N12762" t="b">
        <v>0</v>
      </c>
      <c r="O12762" t="s">
        <v>54765</v>
      </c>
      <c r="Q12762">
        <v>1574</v>
      </c>
      <c r="R12762">
        <v>5</v>
      </c>
      <c r="S12762">
        <v>0</v>
      </c>
      <c r="T12762">
        <v>0</v>
      </c>
    </row>
    <row r="12763" spans="1:20" x14ac:dyDescent="0.25">
      <c r="A12763" t="s">
        <v>23235</v>
      </c>
      <c r="B12763" t="s">
        <v>23236</v>
      </c>
      <c r="C12763" t="s">
        <v>54766</v>
      </c>
      <c r="D12763" t="s">
        <v>54767</v>
      </c>
      <c r="E12763" s="1">
        <v>43075.381249999999</v>
      </c>
      <c r="F12763" t="s">
        <v>54768</v>
      </c>
      <c r="G12763" t="s">
        <v>54769</v>
      </c>
      <c r="H12763">
        <v>28</v>
      </c>
      <c r="I12763" t="s">
        <v>9430</v>
      </c>
      <c r="J12763" t="s">
        <v>13330</v>
      </c>
      <c r="K12763">
        <v>302</v>
      </c>
      <c r="L12763" t="s">
        <v>30</v>
      </c>
      <c r="M12763" t="s">
        <v>31</v>
      </c>
      <c r="N12763" t="b">
        <v>0</v>
      </c>
      <c r="O12763" t="s">
        <v>54770</v>
      </c>
      <c r="Q12763">
        <v>318</v>
      </c>
      <c r="R12763">
        <v>2</v>
      </c>
      <c r="S12763">
        <v>0</v>
      </c>
      <c r="T12763">
        <v>0</v>
      </c>
    </row>
    <row r="12764" spans="1:20" x14ac:dyDescent="0.25">
      <c r="A12764" t="s">
        <v>23235</v>
      </c>
      <c r="B12764" t="s">
        <v>23236</v>
      </c>
      <c r="C12764" t="s">
        <v>54771</v>
      </c>
      <c r="D12764" t="s">
        <v>54772</v>
      </c>
      <c r="E12764" s="1">
        <v>43075.381249999999</v>
      </c>
      <c r="F12764" t="s">
        <v>54773</v>
      </c>
      <c r="G12764" t="s">
        <v>54774</v>
      </c>
      <c r="H12764">
        <v>28</v>
      </c>
      <c r="I12764" t="s">
        <v>9430</v>
      </c>
      <c r="J12764" t="s">
        <v>538</v>
      </c>
      <c r="K12764">
        <v>324</v>
      </c>
      <c r="L12764" t="s">
        <v>30</v>
      </c>
      <c r="M12764" t="s">
        <v>31</v>
      </c>
      <c r="N12764" t="b">
        <v>0</v>
      </c>
      <c r="O12764" t="s">
        <v>54775</v>
      </c>
      <c r="Q12764">
        <v>168</v>
      </c>
      <c r="R12764">
        <v>1</v>
      </c>
      <c r="S12764">
        <v>0</v>
      </c>
      <c r="T12764">
        <v>0</v>
      </c>
    </row>
    <row r="12765" spans="1:20" x14ac:dyDescent="0.25">
      <c r="A12765" t="s">
        <v>23235</v>
      </c>
      <c r="B12765" t="s">
        <v>23236</v>
      </c>
      <c r="C12765" t="s">
        <v>54776</v>
      </c>
      <c r="D12765" t="s">
        <v>54777</v>
      </c>
      <c r="E12765" s="1">
        <v>43075.381249999999</v>
      </c>
      <c r="F12765" t="s">
        <v>54778</v>
      </c>
      <c r="G12765" t="s">
        <v>54779</v>
      </c>
      <c r="H12765">
        <v>28</v>
      </c>
      <c r="I12765" t="s">
        <v>9430</v>
      </c>
      <c r="J12765" t="s">
        <v>9088</v>
      </c>
      <c r="K12765">
        <v>278</v>
      </c>
      <c r="L12765" t="s">
        <v>30</v>
      </c>
      <c r="M12765" t="s">
        <v>31</v>
      </c>
      <c r="N12765" t="b">
        <v>0</v>
      </c>
      <c r="O12765" t="s">
        <v>54780</v>
      </c>
      <c r="Q12765">
        <v>626</v>
      </c>
      <c r="R12765">
        <v>0</v>
      </c>
      <c r="S12765">
        <v>0</v>
      </c>
      <c r="T12765">
        <v>0</v>
      </c>
    </row>
    <row r="12766" spans="1:20" x14ac:dyDescent="0.25">
      <c r="A12766" t="s">
        <v>23235</v>
      </c>
      <c r="B12766" t="s">
        <v>23236</v>
      </c>
      <c r="C12766" t="s">
        <v>54781</v>
      </c>
      <c r="D12766" t="s">
        <v>54777</v>
      </c>
      <c r="E12766" s="1">
        <v>43075.381249999999</v>
      </c>
      <c r="F12766" t="s">
        <v>54782</v>
      </c>
      <c r="G12766" t="s">
        <v>54783</v>
      </c>
      <c r="H12766">
        <v>28</v>
      </c>
      <c r="I12766" t="s">
        <v>9430</v>
      </c>
      <c r="J12766" t="s">
        <v>2821</v>
      </c>
      <c r="K12766">
        <v>141</v>
      </c>
      <c r="L12766" t="s">
        <v>30</v>
      </c>
      <c r="M12766" t="s">
        <v>31</v>
      </c>
      <c r="N12766" t="b">
        <v>0</v>
      </c>
      <c r="O12766" t="s">
        <v>54784</v>
      </c>
      <c r="Q12766">
        <v>180</v>
      </c>
      <c r="R12766">
        <v>0</v>
      </c>
      <c r="S12766">
        <v>0</v>
      </c>
      <c r="T12766">
        <v>0</v>
      </c>
    </row>
    <row r="12767" spans="1:20" x14ac:dyDescent="0.25">
      <c r="A12767" t="s">
        <v>23235</v>
      </c>
      <c r="B12767" t="s">
        <v>23236</v>
      </c>
      <c r="C12767" t="s">
        <v>54785</v>
      </c>
      <c r="D12767" t="s">
        <v>54786</v>
      </c>
      <c r="E12767" s="1">
        <v>43075.307638888888</v>
      </c>
      <c r="F12767" t="s">
        <v>54787</v>
      </c>
      <c r="G12767" t="s">
        <v>54788</v>
      </c>
      <c r="H12767">
        <v>28</v>
      </c>
      <c r="I12767" t="s">
        <v>9430</v>
      </c>
      <c r="J12767" t="s">
        <v>5660</v>
      </c>
      <c r="K12767">
        <v>265</v>
      </c>
      <c r="L12767" t="s">
        <v>30</v>
      </c>
      <c r="M12767" t="s">
        <v>31</v>
      </c>
      <c r="N12767" t="b">
        <v>0</v>
      </c>
      <c r="O12767" t="s">
        <v>54789</v>
      </c>
      <c r="Q12767">
        <v>119</v>
      </c>
      <c r="R12767">
        <v>0</v>
      </c>
      <c r="S12767">
        <v>0</v>
      </c>
      <c r="T12767">
        <v>0</v>
      </c>
    </row>
    <row r="12768" spans="1:20" x14ac:dyDescent="0.25">
      <c r="A12768" t="s">
        <v>23235</v>
      </c>
      <c r="B12768" t="s">
        <v>23236</v>
      </c>
      <c r="C12768" t="s">
        <v>54790</v>
      </c>
      <c r="D12768" t="s">
        <v>54786</v>
      </c>
      <c r="E12768" s="1">
        <v>43075.307638888888</v>
      </c>
      <c r="F12768" t="s">
        <v>54791</v>
      </c>
      <c r="G12768" t="s">
        <v>54792</v>
      </c>
      <c r="H12768">
        <v>28</v>
      </c>
      <c r="I12768" t="s">
        <v>9430</v>
      </c>
      <c r="J12768" t="s">
        <v>3950</v>
      </c>
      <c r="K12768">
        <v>228</v>
      </c>
      <c r="L12768" t="s">
        <v>30</v>
      </c>
      <c r="M12768" t="s">
        <v>31</v>
      </c>
      <c r="N12768" t="b">
        <v>0</v>
      </c>
      <c r="O12768" t="s">
        <v>54793</v>
      </c>
      <c r="Q12768">
        <v>2396</v>
      </c>
      <c r="R12768">
        <v>7</v>
      </c>
      <c r="S12768">
        <v>1</v>
      </c>
      <c r="T12768">
        <v>0</v>
      </c>
    </row>
    <row r="12769" spans="1:20" x14ac:dyDescent="0.25">
      <c r="A12769" t="s">
        <v>23235</v>
      </c>
      <c r="B12769" t="s">
        <v>23236</v>
      </c>
      <c r="C12769" t="s">
        <v>54794</v>
      </c>
      <c r="D12769" t="s">
        <v>54786</v>
      </c>
      <c r="E12769" s="1">
        <v>43075.307638888888</v>
      </c>
      <c r="F12769" t="s">
        <v>54795</v>
      </c>
      <c r="G12769" t="s">
        <v>54796</v>
      </c>
      <c r="H12769">
        <v>28</v>
      </c>
      <c r="I12769" t="s">
        <v>9430</v>
      </c>
      <c r="J12769" t="s">
        <v>3492</v>
      </c>
      <c r="K12769">
        <v>146</v>
      </c>
      <c r="L12769" t="s">
        <v>30</v>
      </c>
      <c r="M12769" t="s">
        <v>31</v>
      </c>
      <c r="N12769" t="b">
        <v>0</v>
      </c>
      <c r="O12769" t="s">
        <v>54797</v>
      </c>
      <c r="Q12769">
        <v>116</v>
      </c>
      <c r="R12769">
        <v>2</v>
      </c>
      <c r="S12769">
        <v>0</v>
      </c>
      <c r="T12769">
        <v>0</v>
      </c>
    </row>
    <row r="12770" spans="1:20" x14ac:dyDescent="0.25">
      <c r="A12770" t="s">
        <v>23235</v>
      </c>
      <c r="B12770" t="s">
        <v>23236</v>
      </c>
      <c r="C12770" t="s">
        <v>54798</v>
      </c>
      <c r="D12770" t="s">
        <v>54799</v>
      </c>
      <c r="E12770" s="1">
        <v>43075.288888888892</v>
      </c>
      <c r="F12770" t="s">
        <v>54800</v>
      </c>
      <c r="G12770" t="s">
        <v>54801</v>
      </c>
      <c r="H12770">
        <v>28</v>
      </c>
      <c r="I12770" t="s">
        <v>9430</v>
      </c>
      <c r="J12770" t="s">
        <v>15957</v>
      </c>
      <c r="K12770">
        <v>665</v>
      </c>
      <c r="L12770" t="s">
        <v>30</v>
      </c>
      <c r="M12770" t="s">
        <v>31</v>
      </c>
      <c r="N12770" t="b">
        <v>0</v>
      </c>
      <c r="O12770" t="s">
        <v>54802</v>
      </c>
      <c r="Q12770">
        <v>141</v>
      </c>
      <c r="R12770">
        <v>0</v>
      </c>
      <c r="S12770">
        <v>1</v>
      </c>
      <c r="T12770">
        <v>0</v>
      </c>
    </row>
    <row r="12771" spans="1:20" x14ac:dyDescent="0.25">
      <c r="A12771" t="s">
        <v>23235</v>
      </c>
      <c r="B12771" t="s">
        <v>23236</v>
      </c>
      <c r="C12771" t="s">
        <v>54803</v>
      </c>
      <c r="D12771" t="s">
        <v>54799</v>
      </c>
      <c r="E12771" s="1">
        <v>43075.288888888892</v>
      </c>
      <c r="F12771" t="s">
        <v>54804</v>
      </c>
      <c r="G12771" t="s">
        <v>54805</v>
      </c>
      <c r="H12771">
        <v>28</v>
      </c>
      <c r="I12771" t="s">
        <v>9430</v>
      </c>
      <c r="J12771" t="s">
        <v>378</v>
      </c>
      <c r="K12771">
        <v>212</v>
      </c>
      <c r="L12771" t="s">
        <v>30</v>
      </c>
      <c r="M12771" t="s">
        <v>31</v>
      </c>
      <c r="N12771" t="b">
        <v>0</v>
      </c>
      <c r="O12771" t="s">
        <v>54806</v>
      </c>
      <c r="Q12771">
        <v>36</v>
      </c>
      <c r="R12771">
        <v>0</v>
      </c>
      <c r="S12771">
        <v>0</v>
      </c>
      <c r="T12771">
        <v>0</v>
      </c>
    </row>
    <row r="12772" spans="1:20" x14ac:dyDescent="0.25">
      <c r="A12772" t="s">
        <v>23235</v>
      </c>
      <c r="B12772" t="s">
        <v>23236</v>
      </c>
      <c r="C12772" t="s">
        <v>54807</v>
      </c>
      <c r="D12772" t="s">
        <v>54808</v>
      </c>
      <c r="E12772" s="1">
        <v>43075.279166666667</v>
      </c>
      <c r="F12772" t="s">
        <v>54809</v>
      </c>
      <c r="G12772" t="s">
        <v>54810</v>
      </c>
      <c r="H12772">
        <v>28</v>
      </c>
      <c r="I12772" t="s">
        <v>9430</v>
      </c>
      <c r="J12772" t="s">
        <v>23613</v>
      </c>
      <c r="K12772">
        <v>910</v>
      </c>
      <c r="L12772" t="s">
        <v>30</v>
      </c>
      <c r="M12772" t="s">
        <v>31</v>
      </c>
      <c r="N12772" t="b">
        <v>0</v>
      </c>
      <c r="O12772" t="s">
        <v>54811</v>
      </c>
      <c r="Q12772">
        <v>4682</v>
      </c>
      <c r="R12772">
        <v>15</v>
      </c>
      <c r="S12772">
        <v>5</v>
      </c>
      <c r="T12772">
        <v>0</v>
      </c>
    </row>
    <row r="12773" spans="1:20" x14ac:dyDescent="0.25">
      <c r="A12773" t="s">
        <v>23235</v>
      </c>
      <c r="B12773" t="s">
        <v>23236</v>
      </c>
      <c r="C12773" t="s">
        <v>54812</v>
      </c>
      <c r="D12773" t="s">
        <v>54808</v>
      </c>
      <c r="E12773" s="1">
        <v>43075.279166666667</v>
      </c>
      <c r="F12773" t="s">
        <v>54813</v>
      </c>
      <c r="G12773" t="s">
        <v>54814</v>
      </c>
      <c r="H12773">
        <v>28</v>
      </c>
      <c r="I12773" t="s">
        <v>9430</v>
      </c>
      <c r="J12773" t="s">
        <v>9761</v>
      </c>
      <c r="K12773">
        <v>234</v>
      </c>
      <c r="L12773" t="s">
        <v>30</v>
      </c>
      <c r="M12773" t="s">
        <v>31</v>
      </c>
      <c r="N12773" t="b">
        <v>0</v>
      </c>
      <c r="O12773" t="s">
        <v>54815</v>
      </c>
      <c r="Q12773">
        <v>532</v>
      </c>
      <c r="R12773">
        <v>4</v>
      </c>
      <c r="S12773">
        <v>0</v>
      </c>
      <c r="T12773">
        <v>0</v>
      </c>
    </row>
    <row r="12774" spans="1:20" x14ac:dyDescent="0.25">
      <c r="A12774" t="s">
        <v>23235</v>
      </c>
      <c r="B12774" t="s">
        <v>23236</v>
      </c>
      <c r="C12774" t="s">
        <v>54816</v>
      </c>
      <c r="D12774" t="s">
        <v>54817</v>
      </c>
      <c r="E12774" s="1">
        <v>43075.279166666667</v>
      </c>
      <c r="F12774" t="s">
        <v>54818</v>
      </c>
      <c r="G12774" t="s">
        <v>54819</v>
      </c>
      <c r="H12774">
        <v>28</v>
      </c>
      <c r="I12774" t="s">
        <v>9430</v>
      </c>
      <c r="J12774" t="s">
        <v>3108</v>
      </c>
      <c r="K12774">
        <v>216</v>
      </c>
      <c r="L12774" t="s">
        <v>30</v>
      </c>
      <c r="M12774" t="s">
        <v>31</v>
      </c>
      <c r="N12774" t="b">
        <v>0</v>
      </c>
      <c r="O12774" t="s">
        <v>54820</v>
      </c>
      <c r="Q12774">
        <v>403</v>
      </c>
      <c r="R12774">
        <v>3</v>
      </c>
      <c r="S12774">
        <v>0</v>
      </c>
      <c r="T12774">
        <v>0</v>
      </c>
    </row>
    <row r="12775" spans="1:20" x14ac:dyDescent="0.25">
      <c r="A12775" t="s">
        <v>23235</v>
      </c>
      <c r="B12775" t="s">
        <v>23236</v>
      </c>
      <c r="C12775" t="s">
        <v>54821</v>
      </c>
      <c r="D12775" t="s">
        <v>54822</v>
      </c>
      <c r="E12775" s="1">
        <v>43075.257638888892</v>
      </c>
      <c r="F12775" t="s">
        <v>54823</v>
      </c>
      <c r="G12775" t="s">
        <v>54824</v>
      </c>
      <c r="H12775">
        <v>28</v>
      </c>
      <c r="I12775" t="s">
        <v>9430</v>
      </c>
      <c r="J12775" t="s">
        <v>51864</v>
      </c>
      <c r="K12775">
        <v>922</v>
      </c>
      <c r="L12775" t="s">
        <v>30</v>
      </c>
      <c r="M12775" t="s">
        <v>31</v>
      </c>
      <c r="N12775" t="b">
        <v>0</v>
      </c>
      <c r="O12775" t="s">
        <v>54825</v>
      </c>
      <c r="Q12775">
        <v>27</v>
      </c>
      <c r="R12775">
        <v>0</v>
      </c>
      <c r="S12775">
        <v>0</v>
      </c>
      <c r="T12775">
        <v>0</v>
      </c>
    </row>
    <row r="12776" spans="1:20" x14ac:dyDescent="0.25">
      <c r="A12776" t="s">
        <v>23235</v>
      </c>
      <c r="B12776" t="s">
        <v>23236</v>
      </c>
      <c r="C12776" t="s">
        <v>54826</v>
      </c>
      <c r="D12776" t="s">
        <v>54822</v>
      </c>
      <c r="E12776" s="1">
        <v>43075.257638888892</v>
      </c>
      <c r="F12776" t="s">
        <v>54827</v>
      </c>
      <c r="G12776" t="s">
        <v>54828</v>
      </c>
      <c r="H12776">
        <v>28</v>
      </c>
      <c r="I12776" t="s">
        <v>9430</v>
      </c>
      <c r="J12776" t="s">
        <v>3633</v>
      </c>
      <c r="K12776">
        <v>482</v>
      </c>
      <c r="L12776" t="s">
        <v>30</v>
      </c>
      <c r="M12776" t="s">
        <v>31</v>
      </c>
      <c r="N12776" t="b">
        <v>0</v>
      </c>
      <c r="O12776" t="s">
        <v>54829</v>
      </c>
      <c r="Q12776">
        <v>20</v>
      </c>
      <c r="R12776">
        <v>1</v>
      </c>
      <c r="S12776">
        <v>0</v>
      </c>
      <c r="T12776">
        <v>0</v>
      </c>
    </row>
    <row r="12777" spans="1:20" x14ac:dyDescent="0.25">
      <c r="A12777" t="s">
        <v>23235</v>
      </c>
      <c r="B12777" t="s">
        <v>23236</v>
      </c>
      <c r="C12777" t="s">
        <v>54830</v>
      </c>
      <c r="D12777" t="s">
        <v>54822</v>
      </c>
      <c r="E12777" s="1">
        <v>43075.257638888892</v>
      </c>
      <c r="F12777" t="s">
        <v>54831</v>
      </c>
      <c r="G12777" t="s">
        <v>54832</v>
      </c>
      <c r="H12777">
        <v>28</v>
      </c>
      <c r="I12777" t="s">
        <v>9430</v>
      </c>
      <c r="J12777" t="s">
        <v>331</v>
      </c>
      <c r="K12777">
        <v>117</v>
      </c>
      <c r="L12777" t="s">
        <v>30</v>
      </c>
      <c r="M12777" t="s">
        <v>31</v>
      </c>
      <c r="N12777" t="b">
        <v>0</v>
      </c>
      <c r="O12777" t="s">
        <v>54833</v>
      </c>
      <c r="Q12777">
        <v>33</v>
      </c>
      <c r="R12777">
        <v>0</v>
      </c>
      <c r="S12777">
        <v>0</v>
      </c>
      <c r="T12777">
        <v>0</v>
      </c>
    </row>
    <row r="12778" spans="1:20" x14ac:dyDescent="0.25">
      <c r="A12778" t="s">
        <v>23235</v>
      </c>
      <c r="B12778" t="s">
        <v>23236</v>
      </c>
      <c r="C12778" t="s">
        <v>54834</v>
      </c>
      <c r="D12778" t="s">
        <v>54822</v>
      </c>
      <c r="E12778" s="1">
        <v>43075.257638888892</v>
      </c>
      <c r="F12778" t="s">
        <v>54835</v>
      </c>
      <c r="G12778" t="s">
        <v>54836</v>
      </c>
      <c r="H12778">
        <v>28</v>
      </c>
      <c r="I12778" t="s">
        <v>9430</v>
      </c>
      <c r="J12778" t="s">
        <v>948</v>
      </c>
      <c r="K12778">
        <v>651</v>
      </c>
      <c r="L12778" t="s">
        <v>30</v>
      </c>
      <c r="M12778" t="s">
        <v>31</v>
      </c>
      <c r="N12778" t="b">
        <v>0</v>
      </c>
      <c r="O12778" t="s">
        <v>54837</v>
      </c>
      <c r="Q12778">
        <v>22</v>
      </c>
      <c r="R12778">
        <v>1</v>
      </c>
      <c r="S12778">
        <v>0</v>
      </c>
      <c r="T12778">
        <v>0</v>
      </c>
    </row>
    <row r="12779" spans="1:20" x14ac:dyDescent="0.25">
      <c r="A12779" t="s">
        <v>23235</v>
      </c>
      <c r="B12779" t="s">
        <v>23236</v>
      </c>
      <c r="C12779" t="s">
        <v>54838</v>
      </c>
      <c r="D12779" t="s">
        <v>54839</v>
      </c>
      <c r="E12779" s="1">
        <v>42984.492361111108</v>
      </c>
      <c r="F12779" t="s">
        <v>54840</v>
      </c>
      <c r="G12779" t="s">
        <v>54841</v>
      </c>
      <c r="H12779">
        <v>28</v>
      </c>
      <c r="I12779" t="s">
        <v>9430</v>
      </c>
      <c r="J12779" t="s">
        <v>131</v>
      </c>
      <c r="K12779">
        <v>506</v>
      </c>
      <c r="L12779" t="s">
        <v>30</v>
      </c>
      <c r="M12779" t="s">
        <v>31</v>
      </c>
      <c r="N12779" t="b">
        <v>0</v>
      </c>
      <c r="O12779" t="s">
        <v>54842</v>
      </c>
      <c r="Q12779">
        <v>901</v>
      </c>
      <c r="R12779">
        <v>4</v>
      </c>
      <c r="S12779">
        <v>0</v>
      </c>
      <c r="T12779">
        <v>0</v>
      </c>
    </row>
    <row r="12780" spans="1:20" x14ac:dyDescent="0.25">
      <c r="A12780" t="s">
        <v>23235</v>
      </c>
      <c r="B12780" t="s">
        <v>23236</v>
      </c>
      <c r="C12780" t="s">
        <v>54843</v>
      </c>
      <c r="D12780" t="s">
        <v>54844</v>
      </c>
      <c r="E12780" s="1">
        <v>42984.490277777775</v>
      </c>
      <c r="F12780" t="s">
        <v>54845</v>
      </c>
      <c r="G12780" t="s">
        <v>54846</v>
      </c>
      <c r="H12780">
        <v>28</v>
      </c>
      <c r="I12780" t="s">
        <v>9430</v>
      </c>
      <c r="J12780" t="s">
        <v>208</v>
      </c>
      <c r="K12780">
        <v>189</v>
      </c>
      <c r="L12780" t="s">
        <v>30</v>
      </c>
      <c r="M12780" t="s">
        <v>31</v>
      </c>
      <c r="N12780" t="b">
        <v>0</v>
      </c>
      <c r="O12780" t="s">
        <v>54847</v>
      </c>
      <c r="Q12780">
        <v>369</v>
      </c>
      <c r="R12780">
        <v>1</v>
      </c>
      <c r="S12780">
        <v>0</v>
      </c>
      <c r="T12780">
        <v>0</v>
      </c>
    </row>
    <row r="12781" spans="1:20" x14ac:dyDescent="0.25">
      <c r="A12781" t="s">
        <v>23235</v>
      </c>
      <c r="B12781" t="s">
        <v>23236</v>
      </c>
      <c r="C12781" t="s">
        <v>54848</v>
      </c>
      <c r="D12781" t="s">
        <v>54844</v>
      </c>
      <c r="E12781" s="1">
        <v>42984.490277777775</v>
      </c>
      <c r="F12781" t="s">
        <v>54849</v>
      </c>
      <c r="G12781" t="s">
        <v>54850</v>
      </c>
      <c r="H12781">
        <v>28</v>
      </c>
      <c r="I12781" t="s">
        <v>9430</v>
      </c>
      <c r="J12781" t="s">
        <v>54851</v>
      </c>
      <c r="K12781">
        <v>974</v>
      </c>
      <c r="L12781" t="s">
        <v>30</v>
      </c>
      <c r="M12781" t="s">
        <v>31</v>
      </c>
      <c r="N12781" t="b">
        <v>0</v>
      </c>
      <c r="O12781" t="s">
        <v>54852</v>
      </c>
      <c r="Q12781">
        <v>45</v>
      </c>
      <c r="R12781">
        <v>0</v>
      </c>
      <c r="S12781">
        <v>0</v>
      </c>
      <c r="T12781">
        <v>0</v>
      </c>
    </row>
    <row r="12782" spans="1:20" x14ac:dyDescent="0.25">
      <c r="A12782" t="s">
        <v>23235</v>
      </c>
      <c r="B12782" t="s">
        <v>23236</v>
      </c>
      <c r="C12782" t="s">
        <v>54853</v>
      </c>
      <c r="D12782" t="s">
        <v>54844</v>
      </c>
      <c r="E12782" s="1">
        <v>42984.490277777775</v>
      </c>
      <c r="F12782" t="s">
        <v>54854</v>
      </c>
      <c r="G12782" t="s">
        <v>54855</v>
      </c>
      <c r="H12782">
        <v>28</v>
      </c>
      <c r="I12782" t="s">
        <v>9430</v>
      </c>
      <c r="J12782" t="s">
        <v>2366</v>
      </c>
      <c r="K12782">
        <v>359</v>
      </c>
      <c r="L12782" t="s">
        <v>30</v>
      </c>
      <c r="M12782" t="s">
        <v>31</v>
      </c>
      <c r="N12782" t="b">
        <v>0</v>
      </c>
      <c r="O12782" t="s">
        <v>54856</v>
      </c>
      <c r="Q12782">
        <v>1000</v>
      </c>
      <c r="R12782">
        <v>2</v>
      </c>
      <c r="S12782">
        <v>0</v>
      </c>
      <c r="T12782">
        <v>0</v>
      </c>
    </row>
    <row r="12783" spans="1:20" x14ac:dyDescent="0.25">
      <c r="A12783" t="s">
        <v>23235</v>
      </c>
      <c r="B12783" t="s">
        <v>23236</v>
      </c>
      <c r="C12783" t="s">
        <v>54857</v>
      </c>
      <c r="D12783" t="s">
        <v>54858</v>
      </c>
      <c r="E12783" s="1">
        <v>42984.477777777778</v>
      </c>
      <c r="F12783" t="s">
        <v>54859</v>
      </c>
      <c r="G12783" t="s">
        <v>54860</v>
      </c>
      <c r="H12783">
        <v>28</v>
      </c>
      <c r="I12783" t="s">
        <v>9430</v>
      </c>
      <c r="J12783" t="s">
        <v>4547</v>
      </c>
      <c r="K12783">
        <v>304</v>
      </c>
      <c r="L12783" t="s">
        <v>30</v>
      </c>
      <c r="M12783" t="s">
        <v>31</v>
      </c>
      <c r="N12783" t="b">
        <v>0</v>
      </c>
      <c r="O12783" t="s">
        <v>54861</v>
      </c>
      <c r="Q12783">
        <v>152</v>
      </c>
      <c r="R12783">
        <v>1</v>
      </c>
      <c r="S12783">
        <v>0</v>
      </c>
      <c r="T12783">
        <v>0</v>
      </c>
    </row>
    <row r="12784" spans="1:20" x14ac:dyDescent="0.25">
      <c r="A12784" t="s">
        <v>23235</v>
      </c>
      <c r="B12784" t="s">
        <v>23236</v>
      </c>
      <c r="C12784" t="s">
        <v>54862</v>
      </c>
      <c r="D12784" t="s">
        <v>54858</v>
      </c>
      <c r="E12784" s="1">
        <v>42984.477777777778</v>
      </c>
      <c r="F12784" t="s">
        <v>54863</v>
      </c>
      <c r="G12784" t="s">
        <v>54864</v>
      </c>
      <c r="H12784">
        <v>28</v>
      </c>
      <c r="I12784" t="s">
        <v>9430</v>
      </c>
      <c r="J12784" t="s">
        <v>812</v>
      </c>
      <c r="K12784">
        <v>160</v>
      </c>
      <c r="L12784" t="s">
        <v>30</v>
      </c>
      <c r="M12784" t="s">
        <v>31</v>
      </c>
      <c r="N12784" t="b">
        <v>0</v>
      </c>
      <c r="O12784" t="s">
        <v>54865</v>
      </c>
      <c r="Q12784">
        <v>306</v>
      </c>
      <c r="R12784">
        <v>2</v>
      </c>
      <c r="S12784">
        <v>0</v>
      </c>
      <c r="T12784">
        <v>0</v>
      </c>
    </row>
    <row r="12785" spans="1:20" x14ac:dyDescent="0.25">
      <c r="A12785" t="s">
        <v>23235</v>
      </c>
      <c r="B12785" t="s">
        <v>23236</v>
      </c>
      <c r="C12785" t="s">
        <v>54866</v>
      </c>
      <c r="D12785" t="s">
        <v>54858</v>
      </c>
      <c r="E12785" s="1">
        <v>42984.477777777778</v>
      </c>
      <c r="F12785" t="s">
        <v>54867</v>
      </c>
      <c r="G12785" t="s">
        <v>54868</v>
      </c>
      <c r="H12785">
        <v>28</v>
      </c>
      <c r="I12785" t="s">
        <v>9430</v>
      </c>
      <c r="J12785" t="s">
        <v>5401</v>
      </c>
      <c r="K12785">
        <v>186</v>
      </c>
      <c r="L12785" t="s">
        <v>30</v>
      </c>
      <c r="M12785" t="s">
        <v>31</v>
      </c>
      <c r="N12785" t="b">
        <v>0</v>
      </c>
      <c r="O12785" t="s">
        <v>54869</v>
      </c>
      <c r="Q12785">
        <v>141</v>
      </c>
      <c r="R12785">
        <v>1</v>
      </c>
      <c r="S12785">
        <v>0</v>
      </c>
      <c r="T12785">
        <v>0</v>
      </c>
    </row>
    <row r="12786" spans="1:20" x14ac:dyDescent="0.25">
      <c r="A12786" t="s">
        <v>23235</v>
      </c>
      <c r="B12786" t="s">
        <v>23236</v>
      </c>
      <c r="C12786" t="s">
        <v>54870</v>
      </c>
      <c r="D12786" t="s">
        <v>54858</v>
      </c>
      <c r="E12786" s="1">
        <v>42984.477777777778</v>
      </c>
      <c r="F12786" t="s">
        <v>54871</v>
      </c>
      <c r="G12786" t="s">
        <v>54872</v>
      </c>
      <c r="H12786">
        <v>28</v>
      </c>
      <c r="I12786" t="s">
        <v>9430</v>
      </c>
      <c r="J12786" t="s">
        <v>9088</v>
      </c>
      <c r="K12786">
        <v>278</v>
      </c>
      <c r="L12786" t="s">
        <v>30</v>
      </c>
      <c r="M12786" t="s">
        <v>31</v>
      </c>
      <c r="N12786" t="b">
        <v>0</v>
      </c>
      <c r="O12786" t="s">
        <v>54873</v>
      </c>
      <c r="Q12786">
        <v>240</v>
      </c>
      <c r="R12786">
        <v>0</v>
      </c>
      <c r="S12786">
        <v>0</v>
      </c>
      <c r="T12786">
        <v>0</v>
      </c>
    </row>
    <row r="12787" spans="1:20" x14ac:dyDescent="0.25">
      <c r="A12787" t="s">
        <v>23235</v>
      </c>
      <c r="B12787" t="s">
        <v>23236</v>
      </c>
      <c r="C12787" t="s">
        <v>54874</v>
      </c>
      <c r="D12787" t="s">
        <v>54875</v>
      </c>
      <c r="E12787" s="1">
        <v>42984.477083333331</v>
      </c>
      <c r="F12787" t="s">
        <v>54876</v>
      </c>
      <c r="G12787" t="s">
        <v>54877</v>
      </c>
      <c r="H12787">
        <v>28</v>
      </c>
      <c r="I12787" t="s">
        <v>9430</v>
      </c>
      <c r="J12787" t="s">
        <v>7554</v>
      </c>
      <c r="K12787">
        <v>538</v>
      </c>
      <c r="L12787" t="s">
        <v>30</v>
      </c>
      <c r="M12787" t="s">
        <v>31</v>
      </c>
      <c r="N12787" t="b">
        <v>0</v>
      </c>
      <c r="O12787" t="s">
        <v>54878</v>
      </c>
      <c r="Q12787">
        <v>243</v>
      </c>
      <c r="R12787">
        <v>4</v>
      </c>
      <c r="S12787">
        <v>0</v>
      </c>
      <c r="T12787">
        <v>0</v>
      </c>
    </row>
    <row r="12788" spans="1:20" x14ac:dyDescent="0.25">
      <c r="A12788" t="s">
        <v>23235</v>
      </c>
      <c r="B12788" t="s">
        <v>23236</v>
      </c>
      <c r="C12788" t="s">
        <v>54879</v>
      </c>
      <c r="D12788" t="s">
        <v>54875</v>
      </c>
      <c r="E12788" s="1">
        <v>42984.477083333331</v>
      </c>
      <c r="F12788" t="s">
        <v>54880</v>
      </c>
      <c r="G12788" t="s">
        <v>54881</v>
      </c>
      <c r="H12788">
        <v>28</v>
      </c>
      <c r="I12788" t="s">
        <v>9430</v>
      </c>
      <c r="J12788" t="s">
        <v>599</v>
      </c>
      <c r="K12788">
        <v>207</v>
      </c>
      <c r="L12788" t="s">
        <v>30</v>
      </c>
      <c r="M12788" t="s">
        <v>31</v>
      </c>
      <c r="N12788" t="b">
        <v>0</v>
      </c>
      <c r="O12788" t="s">
        <v>54882</v>
      </c>
      <c r="Q12788">
        <v>515</v>
      </c>
      <c r="R12788">
        <v>7</v>
      </c>
      <c r="S12788">
        <v>0</v>
      </c>
      <c r="T12788">
        <v>0</v>
      </c>
    </row>
    <row r="12789" spans="1:20" x14ac:dyDescent="0.25">
      <c r="A12789" t="s">
        <v>23235</v>
      </c>
      <c r="B12789" t="s">
        <v>23236</v>
      </c>
      <c r="C12789" t="s">
        <v>54883</v>
      </c>
      <c r="D12789" t="s">
        <v>54875</v>
      </c>
      <c r="E12789" s="1">
        <v>42984.477083333331</v>
      </c>
      <c r="F12789" t="s">
        <v>54884</v>
      </c>
      <c r="G12789" t="s">
        <v>54885</v>
      </c>
      <c r="H12789">
        <v>28</v>
      </c>
      <c r="I12789" t="s">
        <v>9430</v>
      </c>
      <c r="J12789" t="s">
        <v>48</v>
      </c>
      <c r="K12789">
        <v>310</v>
      </c>
      <c r="L12789" t="s">
        <v>30</v>
      </c>
      <c r="M12789" t="s">
        <v>31</v>
      </c>
      <c r="N12789" t="b">
        <v>0</v>
      </c>
      <c r="O12789" t="s">
        <v>54886</v>
      </c>
      <c r="Q12789">
        <v>68</v>
      </c>
      <c r="R12789">
        <v>0</v>
      </c>
      <c r="S12789">
        <v>0</v>
      </c>
      <c r="T12789">
        <v>0</v>
      </c>
    </row>
    <row r="12790" spans="1:20" x14ac:dyDescent="0.25">
      <c r="A12790" t="s">
        <v>23235</v>
      </c>
      <c r="B12790" t="s">
        <v>23236</v>
      </c>
      <c r="C12790" t="s">
        <v>54887</v>
      </c>
      <c r="D12790" t="s">
        <v>54888</v>
      </c>
      <c r="E12790" s="1">
        <v>42984.466666666667</v>
      </c>
      <c r="F12790" t="s">
        <v>54889</v>
      </c>
      <c r="G12790" t="s">
        <v>54890</v>
      </c>
      <c r="H12790">
        <v>28</v>
      </c>
      <c r="I12790" t="s">
        <v>9430</v>
      </c>
      <c r="J12790" t="s">
        <v>18811</v>
      </c>
      <c r="K12790">
        <v>887</v>
      </c>
      <c r="L12790" t="s">
        <v>30</v>
      </c>
      <c r="M12790" t="s">
        <v>31</v>
      </c>
      <c r="N12790" t="b">
        <v>0</v>
      </c>
      <c r="O12790" t="s">
        <v>54891</v>
      </c>
      <c r="Q12790">
        <v>470</v>
      </c>
      <c r="R12790">
        <v>4</v>
      </c>
      <c r="S12790">
        <v>0</v>
      </c>
      <c r="T12790">
        <v>0</v>
      </c>
    </row>
    <row r="12791" spans="1:20" x14ac:dyDescent="0.25">
      <c r="A12791" t="s">
        <v>23235</v>
      </c>
      <c r="B12791" t="s">
        <v>23236</v>
      </c>
      <c r="C12791" t="s">
        <v>54892</v>
      </c>
      <c r="D12791" t="s">
        <v>54888</v>
      </c>
      <c r="E12791" s="1">
        <v>42984.466666666667</v>
      </c>
      <c r="F12791" t="s">
        <v>54893</v>
      </c>
      <c r="G12791" t="s">
        <v>54894</v>
      </c>
      <c r="H12791">
        <v>28</v>
      </c>
      <c r="I12791" t="s">
        <v>9430</v>
      </c>
      <c r="J12791" t="s">
        <v>23613</v>
      </c>
      <c r="K12791">
        <v>910</v>
      </c>
      <c r="L12791" t="s">
        <v>30</v>
      </c>
      <c r="M12791" t="s">
        <v>31</v>
      </c>
      <c r="N12791" t="b">
        <v>0</v>
      </c>
      <c r="O12791" t="s">
        <v>54895</v>
      </c>
      <c r="Q12791">
        <v>183</v>
      </c>
      <c r="R12791">
        <v>1</v>
      </c>
      <c r="S12791">
        <v>0</v>
      </c>
      <c r="T12791">
        <v>0</v>
      </c>
    </row>
    <row r="12792" spans="1:20" x14ac:dyDescent="0.25">
      <c r="A12792" t="s">
        <v>23235</v>
      </c>
      <c r="B12792" t="s">
        <v>23236</v>
      </c>
      <c r="C12792" t="s">
        <v>54896</v>
      </c>
      <c r="D12792" t="s">
        <v>54888</v>
      </c>
      <c r="E12792" s="1">
        <v>42984.466666666667</v>
      </c>
      <c r="F12792" t="s">
        <v>54897</v>
      </c>
      <c r="G12792" t="s">
        <v>54898</v>
      </c>
      <c r="H12792">
        <v>28</v>
      </c>
      <c r="I12792" t="s">
        <v>9430</v>
      </c>
      <c r="J12792" t="s">
        <v>3880</v>
      </c>
      <c r="K12792">
        <v>369</v>
      </c>
      <c r="L12792" t="s">
        <v>30</v>
      </c>
      <c r="M12792" t="s">
        <v>31</v>
      </c>
      <c r="N12792" t="b">
        <v>0</v>
      </c>
      <c r="O12792" t="s">
        <v>54899</v>
      </c>
      <c r="Q12792">
        <v>113</v>
      </c>
      <c r="R12792">
        <v>0</v>
      </c>
      <c r="S12792">
        <v>0</v>
      </c>
      <c r="T12792">
        <v>0</v>
      </c>
    </row>
    <row r="12793" spans="1:20" x14ac:dyDescent="0.25">
      <c r="A12793" t="s">
        <v>23235</v>
      </c>
      <c r="B12793" t="s">
        <v>23236</v>
      </c>
      <c r="C12793" t="s">
        <v>54900</v>
      </c>
      <c r="D12793" t="s">
        <v>54888</v>
      </c>
      <c r="E12793" s="1">
        <v>42984.466666666667</v>
      </c>
      <c r="F12793" t="s">
        <v>54901</v>
      </c>
      <c r="G12793" t="s">
        <v>54902</v>
      </c>
      <c r="H12793">
        <v>28</v>
      </c>
      <c r="I12793" t="s">
        <v>9430</v>
      </c>
      <c r="J12793" t="s">
        <v>5015</v>
      </c>
      <c r="K12793">
        <v>205</v>
      </c>
      <c r="L12793" t="s">
        <v>30</v>
      </c>
      <c r="M12793" t="s">
        <v>31</v>
      </c>
      <c r="N12793" t="b">
        <v>0</v>
      </c>
      <c r="O12793" t="s">
        <v>54903</v>
      </c>
      <c r="Q12793">
        <v>61</v>
      </c>
      <c r="R12793">
        <v>1</v>
      </c>
      <c r="S12793">
        <v>0</v>
      </c>
      <c r="T12793">
        <v>0</v>
      </c>
    </row>
    <row r="12794" spans="1:20" x14ac:dyDescent="0.25">
      <c r="A12794" t="s">
        <v>23235</v>
      </c>
      <c r="B12794" t="s">
        <v>23236</v>
      </c>
      <c r="C12794" t="s">
        <v>54904</v>
      </c>
      <c r="D12794" t="s">
        <v>54905</v>
      </c>
      <c r="E12794" s="1">
        <v>42984.457638888889</v>
      </c>
      <c r="F12794" t="s">
        <v>54906</v>
      </c>
      <c r="G12794" t="s">
        <v>54907</v>
      </c>
      <c r="H12794">
        <v>28</v>
      </c>
      <c r="I12794" t="s">
        <v>9430</v>
      </c>
      <c r="J12794" t="s">
        <v>11984</v>
      </c>
      <c r="K12794">
        <v>167</v>
      </c>
      <c r="L12794" t="s">
        <v>30</v>
      </c>
      <c r="M12794" t="s">
        <v>31</v>
      </c>
      <c r="N12794" t="b">
        <v>0</v>
      </c>
      <c r="O12794" t="s">
        <v>54908</v>
      </c>
      <c r="Q12794">
        <v>448</v>
      </c>
      <c r="R12794">
        <v>3</v>
      </c>
      <c r="S12794">
        <v>0</v>
      </c>
      <c r="T12794">
        <v>0</v>
      </c>
    </row>
    <row r="12795" spans="1:20" x14ac:dyDescent="0.25">
      <c r="A12795" t="s">
        <v>23235</v>
      </c>
      <c r="B12795" t="s">
        <v>23236</v>
      </c>
      <c r="C12795" t="s">
        <v>54909</v>
      </c>
      <c r="D12795" t="s">
        <v>54910</v>
      </c>
      <c r="E12795" s="1">
        <v>42984.45416666667</v>
      </c>
      <c r="F12795" t="s">
        <v>54911</v>
      </c>
      <c r="G12795" t="s">
        <v>54912</v>
      </c>
      <c r="H12795">
        <v>28</v>
      </c>
      <c r="I12795" t="s">
        <v>9430</v>
      </c>
      <c r="J12795" t="s">
        <v>190</v>
      </c>
      <c r="K12795">
        <v>335</v>
      </c>
      <c r="L12795" t="s">
        <v>30</v>
      </c>
      <c r="M12795" t="s">
        <v>31</v>
      </c>
      <c r="N12795" t="b">
        <v>0</v>
      </c>
      <c r="O12795" t="s">
        <v>54913</v>
      </c>
      <c r="Q12795">
        <v>678</v>
      </c>
      <c r="R12795">
        <v>3</v>
      </c>
      <c r="S12795">
        <v>0</v>
      </c>
      <c r="T12795">
        <v>0</v>
      </c>
    </row>
    <row r="12796" spans="1:20" x14ac:dyDescent="0.25">
      <c r="A12796" t="s">
        <v>23235</v>
      </c>
      <c r="B12796" t="s">
        <v>23236</v>
      </c>
      <c r="C12796" t="s">
        <v>54914</v>
      </c>
      <c r="D12796" t="s">
        <v>54910</v>
      </c>
      <c r="E12796" s="1">
        <v>42984.45416666667</v>
      </c>
      <c r="F12796" t="s">
        <v>54915</v>
      </c>
      <c r="G12796" t="s">
        <v>54916</v>
      </c>
      <c r="H12796">
        <v>28</v>
      </c>
      <c r="I12796" t="s">
        <v>9430</v>
      </c>
      <c r="J12796" t="s">
        <v>4311</v>
      </c>
      <c r="K12796">
        <v>181</v>
      </c>
      <c r="L12796" t="s">
        <v>30</v>
      </c>
      <c r="M12796" t="s">
        <v>31</v>
      </c>
      <c r="N12796" t="b">
        <v>0</v>
      </c>
      <c r="O12796" t="s">
        <v>54917</v>
      </c>
      <c r="Q12796">
        <v>744</v>
      </c>
      <c r="R12796">
        <v>1</v>
      </c>
      <c r="S12796">
        <v>0</v>
      </c>
      <c r="T12796">
        <v>0</v>
      </c>
    </row>
    <row r="12797" spans="1:20" x14ac:dyDescent="0.25">
      <c r="A12797" t="s">
        <v>23235</v>
      </c>
      <c r="B12797" t="s">
        <v>23236</v>
      </c>
      <c r="C12797" t="s">
        <v>54918</v>
      </c>
      <c r="D12797" t="s">
        <v>54910</v>
      </c>
      <c r="E12797" s="1">
        <v>42984.45416666667</v>
      </c>
      <c r="F12797" t="s">
        <v>54919</v>
      </c>
      <c r="G12797" t="s">
        <v>54920</v>
      </c>
      <c r="H12797">
        <v>28</v>
      </c>
      <c r="I12797" t="s">
        <v>9430</v>
      </c>
      <c r="J12797" t="s">
        <v>8562</v>
      </c>
      <c r="K12797">
        <v>130</v>
      </c>
      <c r="L12797" t="s">
        <v>30</v>
      </c>
      <c r="M12797" t="s">
        <v>31</v>
      </c>
      <c r="N12797" t="b">
        <v>0</v>
      </c>
      <c r="O12797" t="s">
        <v>54921</v>
      </c>
      <c r="Q12797">
        <v>784</v>
      </c>
      <c r="R12797">
        <v>1</v>
      </c>
      <c r="S12797">
        <v>0</v>
      </c>
      <c r="T12797">
        <v>0</v>
      </c>
    </row>
    <row r="12798" spans="1:20" x14ac:dyDescent="0.25">
      <c r="A12798" t="s">
        <v>23235</v>
      </c>
      <c r="B12798" t="s">
        <v>23236</v>
      </c>
      <c r="C12798" t="s">
        <v>54922</v>
      </c>
      <c r="D12798" t="s">
        <v>54910</v>
      </c>
      <c r="E12798" s="1">
        <v>42984.45416666667</v>
      </c>
      <c r="F12798" t="s">
        <v>54923</v>
      </c>
      <c r="G12798" t="s">
        <v>54924</v>
      </c>
      <c r="H12798">
        <v>28</v>
      </c>
      <c r="I12798" t="s">
        <v>9430</v>
      </c>
      <c r="J12798" t="s">
        <v>2856</v>
      </c>
      <c r="K12798">
        <v>447</v>
      </c>
      <c r="L12798" t="s">
        <v>30</v>
      </c>
      <c r="M12798" t="s">
        <v>31</v>
      </c>
      <c r="N12798" t="b">
        <v>0</v>
      </c>
      <c r="O12798" t="s">
        <v>54925</v>
      </c>
      <c r="Q12798">
        <v>5194</v>
      </c>
      <c r="R12798">
        <v>23</v>
      </c>
      <c r="S12798">
        <v>0</v>
      </c>
      <c r="T12798">
        <v>0</v>
      </c>
    </row>
    <row r="12799" spans="1:20" x14ac:dyDescent="0.25">
      <c r="A12799" t="s">
        <v>23235</v>
      </c>
      <c r="B12799" t="s">
        <v>23236</v>
      </c>
      <c r="C12799" t="s">
        <v>54926</v>
      </c>
      <c r="D12799" t="s">
        <v>54910</v>
      </c>
      <c r="E12799" s="1">
        <v>42984.45416666667</v>
      </c>
      <c r="F12799" t="s">
        <v>54927</v>
      </c>
      <c r="G12799" t="s">
        <v>54928</v>
      </c>
      <c r="H12799">
        <v>28</v>
      </c>
      <c r="I12799" t="s">
        <v>9430</v>
      </c>
      <c r="J12799" t="s">
        <v>5015</v>
      </c>
      <c r="K12799">
        <v>205</v>
      </c>
      <c r="L12799" t="s">
        <v>30</v>
      </c>
      <c r="M12799" t="s">
        <v>31</v>
      </c>
      <c r="N12799" t="b">
        <v>0</v>
      </c>
      <c r="O12799" t="s">
        <v>54929</v>
      </c>
      <c r="Q12799">
        <v>3443</v>
      </c>
      <c r="R12799">
        <v>14</v>
      </c>
      <c r="S12799">
        <v>0</v>
      </c>
      <c r="T12799">
        <v>0</v>
      </c>
    </row>
    <row r="12800" spans="1:20" x14ac:dyDescent="0.25">
      <c r="A12800" t="s">
        <v>23235</v>
      </c>
      <c r="B12800" t="s">
        <v>23236</v>
      </c>
      <c r="C12800" t="s">
        <v>54930</v>
      </c>
      <c r="D12800" t="s">
        <v>54910</v>
      </c>
      <c r="E12800" s="1">
        <v>42984.45416666667</v>
      </c>
      <c r="F12800" t="s">
        <v>54931</v>
      </c>
      <c r="G12800" t="s">
        <v>54932</v>
      </c>
      <c r="H12800">
        <v>28</v>
      </c>
      <c r="I12800" t="s">
        <v>9430</v>
      </c>
      <c r="J12800" t="s">
        <v>12984</v>
      </c>
      <c r="K12800">
        <v>176</v>
      </c>
      <c r="L12800" t="s">
        <v>30</v>
      </c>
      <c r="M12800" t="s">
        <v>31</v>
      </c>
      <c r="N12800" t="b">
        <v>0</v>
      </c>
      <c r="O12800" t="s">
        <v>54933</v>
      </c>
      <c r="Q12800">
        <v>580</v>
      </c>
      <c r="R12800">
        <v>0</v>
      </c>
      <c r="S12800">
        <v>0</v>
      </c>
      <c r="T12800">
        <v>0</v>
      </c>
    </row>
    <row r="12801" spans="1:20" x14ac:dyDescent="0.25">
      <c r="A12801" t="s">
        <v>23235</v>
      </c>
      <c r="B12801" t="s">
        <v>23236</v>
      </c>
      <c r="C12801" t="s">
        <v>54934</v>
      </c>
      <c r="D12801" t="s">
        <v>54910</v>
      </c>
      <c r="E12801" s="1">
        <v>42984.45416666667</v>
      </c>
      <c r="F12801" t="s">
        <v>54935</v>
      </c>
      <c r="G12801" t="s">
        <v>54936</v>
      </c>
      <c r="H12801">
        <v>28</v>
      </c>
      <c r="I12801" t="s">
        <v>9430</v>
      </c>
      <c r="J12801" t="s">
        <v>3532</v>
      </c>
      <c r="K12801">
        <v>364</v>
      </c>
      <c r="L12801" t="s">
        <v>30</v>
      </c>
      <c r="M12801" t="s">
        <v>31</v>
      </c>
      <c r="N12801" t="b">
        <v>0</v>
      </c>
      <c r="O12801" t="s">
        <v>54937</v>
      </c>
      <c r="Q12801">
        <v>1305</v>
      </c>
      <c r="R12801">
        <v>5</v>
      </c>
      <c r="S12801">
        <v>0</v>
      </c>
      <c r="T12801">
        <v>0</v>
      </c>
    </row>
    <row r="12802" spans="1:20" x14ac:dyDescent="0.25">
      <c r="A12802" t="s">
        <v>23235</v>
      </c>
      <c r="B12802" t="s">
        <v>23236</v>
      </c>
      <c r="C12802" t="s">
        <v>54938</v>
      </c>
      <c r="D12802" t="s">
        <v>54939</v>
      </c>
      <c r="E12802" s="1">
        <v>42984.331944444442</v>
      </c>
      <c r="F12802" t="s">
        <v>54940</v>
      </c>
      <c r="G12802" t="s">
        <v>54941</v>
      </c>
      <c r="H12802">
        <v>28</v>
      </c>
      <c r="I12802" t="s">
        <v>9430</v>
      </c>
      <c r="J12802" t="s">
        <v>14520</v>
      </c>
      <c r="K12802">
        <v>657</v>
      </c>
      <c r="L12802" t="s">
        <v>30</v>
      </c>
      <c r="M12802" t="s">
        <v>31</v>
      </c>
      <c r="N12802" t="b">
        <v>0</v>
      </c>
      <c r="O12802" t="s">
        <v>54942</v>
      </c>
      <c r="Q12802">
        <v>69</v>
      </c>
      <c r="R12802">
        <v>0</v>
      </c>
      <c r="S12802">
        <v>0</v>
      </c>
      <c r="T12802">
        <v>0</v>
      </c>
    </row>
    <row r="12803" spans="1:20" x14ac:dyDescent="0.25">
      <c r="A12803" t="s">
        <v>23235</v>
      </c>
      <c r="B12803" t="s">
        <v>23236</v>
      </c>
      <c r="C12803" t="s">
        <v>54943</v>
      </c>
      <c r="D12803" t="s">
        <v>54944</v>
      </c>
      <c r="E12803" s="1">
        <v>42984.328472222223</v>
      </c>
      <c r="F12803" t="s">
        <v>54945</v>
      </c>
      <c r="G12803" t="s">
        <v>54946</v>
      </c>
      <c r="H12803">
        <v>28</v>
      </c>
      <c r="I12803" t="s">
        <v>9430</v>
      </c>
      <c r="J12803" t="s">
        <v>1294</v>
      </c>
      <c r="K12803">
        <v>464</v>
      </c>
      <c r="L12803" t="s">
        <v>30</v>
      </c>
      <c r="M12803" t="s">
        <v>31</v>
      </c>
      <c r="N12803" t="b">
        <v>0</v>
      </c>
      <c r="O12803" t="s">
        <v>54947</v>
      </c>
      <c r="Q12803">
        <v>198</v>
      </c>
      <c r="R12803">
        <v>2</v>
      </c>
      <c r="S12803">
        <v>1</v>
      </c>
      <c r="T12803">
        <v>0</v>
      </c>
    </row>
    <row r="12804" spans="1:20" x14ac:dyDescent="0.25">
      <c r="A12804" t="s">
        <v>23235</v>
      </c>
      <c r="B12804" t="s">
        <v>23236</v>
      </c>
      <c r="C12804" t="s">
        <v>54948</v>
      </c>
      <c r="D12804" t="s">
        <v>54944</v>
      </c>
      <c r="E12804" s="1">
        <v>42984.328472222223</v>
      </c>
      <c r="F12804" t="s">
        <v>54949</v>
      </c>
      <c r="G12804" t="s">
        <v>54950</v>
      </c>
      <c r="H12804">
        <v>28</v>
      </c>
      <c r="I12804" t="s">
        <v>9430</v>
      </c>
      <c r="J12804" t="s">
        <v>637</v>
      </c>
      <c r="K12804">
        <v>233</v>
      </c>
      <c r="L12804" t="s">
        <v>30</v>
      </c>
      <c r="M12804" t="s">
        <v>31</v>
      </c>
      <c r="N12804" t="b">
        <v>0</v>
      </c>
      <c r="O12804" t="s">
        <v>54951</v>
      </c>
      <c r="Q12804">
        <v>232</v>
      </c>
      <c r="R12804">
        <v>0</v>
      </c>
      <c r="S12804">
        <v>0</v>
      </c>
      <c r="T12804">
        <v>0</v>
      </c>
    </row>
    <row r="12805" spans="1:20" x14ac:dyDescent="0.25">
      <c r="A12805" t="s">
        <v>23235</v>
      </c>
      <c r="B12805" t="s">
        <v>23236</v>
      </c>
      <c r="C12805" t="s">
        <v>54952</v>
      </c>
      <c r="D12805" t="s">
        <v>54944</v>
      </c>
      <c r="E12805" s="1">
        <v>42984.328472222223</v>
      </c>
      <c r="F12805" t="s">
        <v>54953</v>
      </c>
      <c r="G12805" t="s">
        <v>54954</v>
      </c>
      <c r="H12805">
        <v>28</v>
      </c>
      <c r="I12805" t="s">
        <v>9430</v>
      </c>
      <c r="J12805" t="s">
        <v>21921</v>
      </c>
      <c r="K12805">
        <v>776</v>
      </c>
      <c r="L12805" t="s">
        <v>30</v>
      </c>
      <c r="M12805" t="s">
        <v>31</v>
      </c>
      <c r="N12805" t="b">
        <v>0</v>
      </c>
      <c r="O12805" t="s">
        <v>54955</v>
      </c>
      <c r="Q12805">
        <v>930</v>
      </c>
      <c r="R12805">
        <v>1</v>
      </c>
      <c r="S12805">
        <v>2</v>
      </c>
      <c r="T12805">
        <v>0</v>
      </c>
    </row>
    <row r="12806" spans="1:20" x14ac:dyDescent="0.25">
      <c r="A12806" t="s">
        <v>23235</v>
      </c>
      <c r="B12806" t="s">
        <v>23236</v>
      </c>
      <c r="C12806" t="s">
        <v>54956</v>
      </c>
      <c r="D12806" t="s">
        <v>54944</v>
      </c>
      <c r="E12806" s="1">
        <v>42984.328472222223</v>
      </c>
      <c r="F12806" t="s">
        <v>54957</v>
      </c>
      <c r="G12806" t="s">
        <v>54958</v>
      </c>
      <c r="H12806">
        <v>28</v>
      </c>
      <c r="I12806" t="s">
        <v>9430</v>
      </c>
      <c r="J12806" t="s">
        <v>13923</v>
      </c>
      <c r="K12806">
        <v>504</v>
      </c>
      <c r="L12806" t="s">
        <v>30</v>
      </c>
      <c r="M12806" t="s">
        <v>31</v>
      </c>
      <c r="N12806" t="b">
        <v>0</v>
      </c>
      <c r="O12806" t="s">
        <v>54959</v>
      </c>
      <c r="Q12806">
        <v>64</v>
      </c>
      <c r="R12806">
        <v>0</v>
      </c>
      <c r="S12806">
        <v>0</v>
      </c>
      <c r="T12806">
        <v>0</v>
      </c>
    </row>
    <row r="12807" spans="1:20" x14ac:dyDescent="0.25">
      <c r="A12807" t="s">
        <v>23235</v>
      </c>
      <c r="B12807" t="s">
        <v>23236</v>
      </c>
      <c r="C12807" t="s">
        <v>54960</v>
      </c>
      <c r="D12807" t="s">
        <v>54961</v>
      </c>
      <c r="E12807" s="1">
        <v>42953.529861111114</v>
      </c>
      <c r="F12807" t="s">
        <v>54962</v>
      </c>
      <c r="G12807" t="s">
        <v>54963</v>
      </c>
      <c r="H12807">
        <v>28</v>
      </c>
      <c r="I12807" t="s">
        <v>9430</v>
      </c>
      <c r="J12807" t="s">
        <v>12806</v>
      </c>
      <c r="K12807">
        <v>109</v>
      </c>
      <c r="L12807" t="s">
        <v>30</v>
      </c>
      <c r="M12807" t="s">
        <v>31</v>
      </c>
      <c r="N12807" t="b">
        <v>0</v>
      </c>
      <c r="O12807" t="s">
        <v>54964</v>
      </c>
      <c r="Q12807">
        <v>629</v>
      </c>
      <c r="R12807">
        <v>1</v>
      </c>
      <c r="S12807">
        <v>0</v>
      </c>
      <c r="T12807">
        <v>0</v>
      </c>
    </row>
    <row r="12808" spans="1:20" x14ac:dyDescent="0.25">
      <c r="A12808" t="s">
        <v>23235</v>
      </c>
      <c r="B12808" t="s">
        <v>23236</v>
      </c>
      <c r="C12808" t="s">
        <v>54965</v>
      </c>
      <c r="D12808" t="s">
        <v>54961</v>
      </c>
      <c r="E12808" s="1">
        <v>42953.529861111114</v>
      </c>
      <c r="F12808" t="s">
        <v>54966</v>
      </c>
      <c r="G12808" t="s">
        <v>54967</v>
      </c>
      <c r="H12808">
        <v>28</v>
      </c>
      <c r="I12808" t="s">
        <v>9430</v>
      </c>
      <c r="J12808" t="s">
        <v>9407</v>
      </c>
      <c r="K12808">
        <v>1170</v>
      </c>
      <c r="L12808" t="s">
        <v>30</v>
      </c>
      <c r="M12808" t="s">
        <v>31</v>
      </c>
      <c r="N12808" t="b">
        <v>0</v>
      </c>
      <c r="O12808" t="s">
        <v>54968</v>
      </c>
      <c r="Q12808">
        <v>598</v>
      </c>
      <c r="R12808">
        <v>7</v>
      </c>
      <c r="S12808">
        <v>0</v>
      </c>
      <c r="T12808">
        <v>0</v>
      </c>
    </row>
    <row r="12809" spans="1:20" x14ac:dyDescent="0.25">
      <c r="A12809" t="s">
        <v>23235</v>
      </c>
      <c r="B12809" t="s">
        <v>23236</v>
      </c>
      <c r="C12809" t="s">
        <v>54969</v>
      </c>
      <c r="D12809" t="s">
        <v>54961</v>
      </c>
      <c r="E12809" s="1">
        <v>42953.529861111114</v>
      </c>
      <c r="F12809" t="s">
        <v>54970</v>
      </c>
      <c r="G12809" t="s">
        <v>54971</v>
      </c>
      <c r="H12809">
        <v>28</v>
      </c>
      <c r="I12809" t="s">
        <v>9430</v>
      </c>
      <c r="J12809" t="s">
        <v>462</v>
      </c>
      <c r="K12809">
        <v>484</v>
      </c>
      <c r="L12809" t="s">
        <v>30</v>
      </c>
      <c r="M12809" t="s">
        <v>31</v>
      </c>
      <c r="N12809" t="b">
        <v>0</v>
      </c>
      <c r="O12809" t="s">
        <v>54972</v>
      </c>
      <c r="Q12809">
        <v>2731</v>
      </c>
      <c r="R12809">
        <v>2</v>
      </c>
      <c r="S12809">
        <v>9</v>
      </c>
      <c r="T12809">
        <v>0</v>
      </c>
    </row>
    <row r="12810" spans="1:20" x14ac:dyDescent="0.25">
      <c r="A12810" t="s">
        <v>23235</v>
      </c>
      <c r="B12810" t="s">
        <v>23236</v>
      </c>
      <c r="C12810" t="s">
        <v>54973</v>
      </c>
      <c r="D12810" t="s">
        <v>54974</v>
      </c>
      <c r="E12810" s="1">
        <v>42953.495833333334</v>
      </c>
      <c r="F12810" t="s">
        <v>54975</v>
      </c>
      <c r="G12810" t="s">
        <v>54976</v>
      </c>
      <c r="H12810">
        <v>28</v>
      </c>
      <c r="I12810" t="s">
        <v>9430</v>
      </c>
      <c r="J12810" t="s">
        <v>22707</v>
      </c>
      <c r="K12810">
        <v>1081</v>
      </c>
      <c r="L12810" t="s">
        <v>30</v>
      </c>
      <c r="M12810" t="s">
        <v>31</v>
      </c>
      <c r="N12810" t="b">
        <v>0</v>
      </c>
      <c r="O12810" t="s">
        <v>54977</v>
      </c>
      <c r="Q12810">
        <v>20</v>
      </c>
      <c r="R12810">
        <v>0</v>
      </c>
      <c r="S12810">
        <v>0</v>
      </c>
      <c r="T12810">
        <v>0</v>
      </c>
    </row>
    <row r="12811" spans="1:20" x14ac:dyDescent="0.25">
      <c r="A12811" t="s">
        <v>23235</v>
      </c>
      <c r="B12811" t="s">
        <v>23236</v>
      </c>
      <c r="C12811" t="s">
        <v>54978</v>
      </c>
      <c r="D12811" t="s">
        <v>54974</v>
      </c>
      <c r="E12811" s="1">
        <v>42953.495833333334</v>
      </c>
      <c r="F12811" t="s">
        <v>54979</v>
      </c>
      <c r="G12811" t="s">
        <v>54980</v>
      </c>
      <c r="H12811">
        <v>28</v>
      </c>
      <c r="I12811" t="s">
        <v>9430</v>
      </c>
      <c r="J12811" t="s">
        <v>4317</v>
      </c>
      <c r="K12811">
        <v>301</v>
      </c>
      <c r="L12811" t="s">
        <v>30</v>
      </c>
      <c r="M12811" t="s">
        <v>31</v>
      </c>
      <c r="N12811" t="b">
        <v>0</v>
      </c>
      <c r="O12811" t="s">
        <v>54981</v>
      </c>
      <c r="Q12811">
        <v>19</v>
      </c>
      <c r="R12811">
        <v>0</v>
      </c>
      <c r="S12811">
        <v>0</v>
      </c>
      <c r="T12811">
        <v>0</v>
      </c>
    </row>
    <row r="12812" spans="1:20" x14ac:dyDescent="0.25">
      <c r="A12812" t="s">
        <v>23235</v>
      </c>
      <c r="B12812" t="s">
        <v>23236</v>
      </c>
      <c r="C12812" t="s">
        <v>54982</v>
      </c>
      <c r="D12812" t="s">
        <v>54974</v>
      </c>
      <c r="E12812" s="1">
        <v>42953.495833333334</v>
      </c>
      <c r="F12812" t="s">
        <v>54983</v>
      </c>
      <c r="G12812" t="s">
        <v>54984</v>
      </c>
      <c r="H12812">
        <v>28</v>
      </c>
      <c r="I12812" t="s">
        <v>9430</v>
      </c>
      <c r="J12812" t="s">
        <v>2409</v>
      </c>
      <c r="K12812">
        <v>968</v>
      </c>
      <c r="L12812" t="s">
        <v>30</v>
      </c>
      <c r="M12812" t="s">
        <v>31</v>
      </c>
      <c r="N12812" t="b">
        <v>0</v>
      </c>
      <c r="O12812" t="s">
        <v>54985</v>
      </c>
      <c r="Q12812">
        <v>213</v>
      </c>
      <c r="R12812">
        <v>3</v>
      </c>
      <c r="S12812">
        <v>0</v>
      </c>
      <c r="T12812">
        <v>0</v>
      </c>
    </row>
    <row r="12813" spans="1:20" x14ac:dyDescent="0.25">
      <c r="A12813" t="s">
        <v>23235</v>
      </c>
      <c r="B12813" t="s">
        <v>23236</v>
      </c>
      <c r="C12813" t="s">
        <v>54986</v>
      </c>
      <c r="D12813" t="s">
        <v>54987</v>
      </c>
      <c r="E12813" s="1">
        <v>42953.493055555555</v>
      </c>
      <c r="F12813" t="s">
        <v>54988</v>
      </c>
      <c r="G12813" t="s">
        <v>54989</v>
      </c>
      <c r="H12813">
        <v>28</v>
      </c>
      <c r="I12813" t="s">
        <v>9430</v>
      </c>
      <c r="J12813" t="s">
        <v>5499</v>
      </c>
      <c r="K12813">
        <v>219</v>
      </c>
      <c r="L12813" t="s">
        <v>30</v>
      </c>
      <c r="M12813" t="s">
        <v>31</v>
      </c>
      <c r="N12813" t="b">
        <v>0</v>
      </c>
      <c r="O12813" t="s">
        <v>54990</v>
      </c>
      <c r="Q12813">
        <v>80</v>
      </c>
      <c r="R12813">
        <v>0</v>
      </c>
      <c r="S12813">
        <v>0</v>
      </c>
      <c r="T12813">
        <v>0</v>
      </c>
    </row>
    <row r="12814" spans="1:20" x14ac:dyDescent="0.25">
      <c r="A12814" t="s">
        <v>23235</v>
      </c>
      <c r="B12814" t="s">
        <v>23236</v>
      </c>
      <c r="C12814" t="s">
        <v>54991</v>
      </c>
      <c r="D12814" t="s">
        <v>54987</v>
      </c>
      <c r="E12814" s="1">
        <v>42953.493055555555</v>
      </c>
      <c r="F12814" t="s">
        <v>54992</v>
      </c>
      <c r="G12814" t="s">
        <v>54993</v>
      </c>
      <c r="H12814">
        <v>28</v>
      </c>
      <c r="I12814" t="s">
        <v>9430</v>
      </c>
      <c r="J12814" t="s">
        <v>532</v>
      </c>
      <c r="K12814">
        <v>430</v>
      </c>
      <c r="L12814" t="s">
        <v>30</v>
      </c>
      <c r="M12814" t="s">
        <v>31</v>
      </c>
      <c r="N12814" t="b">
        <v>0</v>
      </c>
      <c r="O12814" t="s">
        <v>54994</v>
      </c>
      <c r="Q12814">
        <v>273</v>
      </c>
      <c r="R12814">
        <v>0</v>
      </c>
      <c r="S12814">
        <v>2</v>
      </c>
      <c r="T12814">
        <v>0</v>
      </c>
    </row>
    <row r="12815" spans="1:20" x14ac:dyDescent="0.25">
      <c r="A12815" t="s">
        <v>23235</v>
      </c>
      <c r="B12815" t="s">
        <v>23236</v>
      </c>
      <c r="C12815" t="s">
        <v>54995</v>
      </c>
      <c r="D12815" t="s">
        <v>54987</v>
      </c>
      <c r="E12815" s="1">
        <v>42953.493055555555</v>
      </c>
      <c r="F12815" t="s">
        <v>54996</v>
      </c>
      <c r="G12815" t="s">
        <v>54997</v>
      </c>
      <c r="H12815">
        <v>28</v>
      </c>
      <c r="I12815" t="s">
        <v>9430</v>
      </c>
      <c r="J12815" t="s">
        <v>5990</v>
      </c>
      <c r="K12815">
        <v>577</v>
      </c>
      <c r="L12815" t="s">
        <v>30</v>
      </c>
      <c r="M12815" t="s">
        <v>31</v>
      </c>
      <c r="N12815" t="b">
        <v>0</v>
      </c>
      <c r="O12815" t="s">
        <v>54998</v>
      </c>
      <c r="Q12815">
        <v>58</v>
      </c>
      <c r="R12815">
        <v>0</v>
      </c>
      <c r="S12815">
        <v>1</v>
      </c>
      <c r="T12815">
        <v>0</v>
      </c>
    </row>
    <row r="12816" spans="1:20" x14ac:dyDescent="0.25">
      <c r="A12816" t="s">
        <v>23235</v>
      </c>
      <c r="B12816" t="s">
        <v>23236</v>
      </c>
      <c r="C12816" t="s">
        <v>54999</v>
      </c>
      <c r="D12816" t="s">
        <v>54987</v>
      </c>
      <c r="E12816" s="1">
        <v>42953.493055555555</v>
      </c>
      <c r="F12816" t="s">
        <v>55000</v>
      </c>
      <c r="G12816" t="s">
        <v>55001</v>
      </c>
      <c r="H12816">
        <v>28</v>
      </c>
      <c r="I12816" t="s">
        <v>9430</v>
      </c>
      <c r="J12816" t="s">
        <v>462</v>
      </c>
      <c r="K12816">
        <v>484</v>
      </c>
      <c r="L12816" t="s">
        <v>30</v>
      </c>
      <c r="M12816" t="s">
        <v>31</v>
      </c>
      <c r="N12816" t="b">
        <v>0</v>
      </c>
      <c r="O12816" t="s">
        <v>55002</v>
      </c>
      <c r="Q12816">
        <v>25</v>
      </c>
      <c r="R12816">
        <v>0</v>
      </c>
      <c r="S12816">
        <v>0</v>
      </c>
      <c r="T12816">
        <v>0</v>
      </c>
    </row>
    <row r="12817" spans="1:20" x14ac:dyDescent="0.25">
      <c r="A12817" t="s">
        <v>23235</v>
      </c>
      <c r="B12817" t="s">
        <v>23236</v>
      </c>
      <c r="C12817" t="s">
        <v>55003</v>
      </c>
      <c r="D12817" t="s">
        <v>55004</v>
      </c>
      <c r="E12817" s="1">
        <v>42953.481944444444</v>
      </c>
      <c r="F12817" t="s">
        <v>55005</v>
      </c>
      <c r="G12817" t="s">
        <v>55006</v>
      </c>
      <c r="H12817">
        <v>28</v>
      </c>
      <c r="I12817" t="s">
        <v>9430</v>
      </c>
      <c r="J12817" t="s">
        <v>360</v>
      </c>
      <c r="K12817">
        <v>171</v>
      </c>
      <c r="L12817" t="s">
        <v>30</v>
      </c>
      <c r="M12817" t="s">
        <v>31</v>
      </c>
      <c r="N12817" t="b">
        <v>0</v>
      </c>
      <c r="O12817" t="s">
        <v>55007</v>
      </c>
      <c r="Q12817">
        <v>343</v>
      </c>
      <c r="R12817">
        <v>0</v>
      </c>
      <c r="S12817">
        <v>0</v>
      </c>
      <c r="T12817">
        <v>0</v>
      </c>
    </row>
    <row r="12818" spans="1:20" x14ac:dyDescent="0.25">
      <c r="A12818" t="s">
        <v>23235</v>
      </c>
      <c r="B12818" t="s">
        <v>23236</v>
      </c>
      <c r="C12818" t="s">
        <v>55008</v>
      </c>
      <c r="D12818" t="s">
        <v>55004</v>
      </c>
      <c r="E12818" s="1">
        <v>42953.481944444444</v>
      </c>
      <c r="F12818" t="s">
        <v>55009</v>
      </c>
      <c r="G12818" t="s">
        <v>55010</v>
      </c>
      <c r="H12818">
        <v>28</v>
      </c>
      <c r="I12818" t="s">
        <v>9430</v>
      </c>
      <c r="J12818" t="s">
        <v>238</v>
      </c>
      <c r="K12818">
        <v>303</v>
      </c>
      <c r="L12818" t="s">
        <v>30</v>
      </c>
      <c r="M12818" t="s">
        <v>31</v>
      </c>
      <c r="N12818" t="b">
        <v>0</v>
      </c>
      <c r="O12818" t="s">
        <v>55011</v>
      </c>
      <c r="Q12818">
        <v>1441</v>
      </c>
      <c r="R12818">
        <v>4</v>
      </c>
      <c r="S12818">
        <v>2</v>
      </c>
      <c r="T12818">
        <v>0</v>
      </c>
    </row>
    <row r="12819" spans="1:20" x14ac:dyDescent="0.25">
      <c r="A12819" t="s">
        <v>23235</v>
      </c>
      <c r="B12819" t="s">
        <v>23236</v>
      </c>
      <c r="C12819" t="s">
        <v>55012</v>
      </c>
      <c r="D12819" t="s">
        <v>55004</v>
      </c>
      <c r="E12819" s="1">
        <v>42953.481944444444</v>
      </c>
      <c r="F12819" t="s">
        <v>55013</v>
      </c>
      <c r="G12819" t="s">
        <v>55014</v>
      </c>
      <c r="H12819">
        <v>28</v>
      </c>
      <c r="I12819" t="s">
        <v>9430</v>
      </c>
      <c r="J12819" t="s">
        <v>648</v>
      </c>
      <c r="K12819">
        <v>220</v>
      </c>
      <c r="L12819" t="s">
        <v>30</v>
      </c>
      <c r="M12819" t="s">
        <v>31</v>
      </c>
      <c r="N12819" t="b">
        <v>0</v>
      </c>
      <c r="O12819" t="s">
        <v>55015</v>
      </c>
      <c r="Q12819">
        <v>528</v>
      </c>
      <c r="R12819">
        <v>0</v>
      </c>
      <c r="S12819">
        <v>0</v>
      </c>
      <c r="T12819">
        <v>0</v>
      </c>
    </row>
    <row r="12820" spans="1:20" x14ac:dyDescent="0.25">
      <c r="A12820" t="s">
        <v>23235</v>
      </c>
      <c r="B12820" t="s">
        <v>23236</v>
      </c>
      <c r="C12820" t="s">
        <v>55016</v>
      </c>
      <c r="D12820" t="s">
        <v>55017</v>
      </c>
      <c r="E12820" s="1">
        <v>42953.470833333333</v>
      </c>
      <c r="F12820" t="s">
        <v>55018</v>
      </c>
      <c r="G12820" t="s">
        <v>55019</v>
      </c>
      <c r="H12820">
        <v>28</v>
      </c>
      <c r="I12820" t="s">
        <v>9430</v>
      </c>
      <c r="J12820" t="s">
        <v>1995</v>
      </c>
      <c r="K12820">
        <v>461</v>
      </c>
      <c r="L12820" t="s">
        <v>30</v>
      </c>
      <c r="M12820" t="s">
        <v>31</v>
      </c>
      <c r="N12820" t="b">
        <v>0</v>
      </c>
      <c r="O12820" t="s">
        <v>55020</v>
      </c>
      <c r="Q12820">
        <v>9</v>
      </c>
      <c r="R12820">
        <v>0</v>
      </c>
      <c r="S12820">
        <v>0</v>
      </c>
      <c r="T12820">
        <v>0</v>
      </c>
    </row>
    <row r="12821" spans="1:20" x14ac:dyDescent="0.25">
      <c r="A12821" t="s">
        <v>23235</v>
      </c>
      <c r="B12821" t="s">
        <v>23236</v>
      </c>
      <c r="C12821" t="s">
        <v>55021</v>
      </c>
      <c r="D12821" t="s">
        <v>55017</v>
      </c>
      <c r="E12821" s="1">
        <v>42953.470833333333</v>
      </c>
      <c r="F12821" t="s">
        <v>55022</v>
      </c>
      <c r="G12821" t="s">
        <v>55023</v>
      </c>
      <c r="H12821">
        <v>28</v>
      </c>
      <c r="I12821" t="s">
        <v>9430</v>
      </c>
      <c r="J12821" t="s">
        <v>2050</v>
      </c>
      <c r="K12821">
        <v>787</v>
      </c>
      <c r="L12821" t="s">
        <v>30</v>
      </c>
      <c r="M12821" t="s">
        <v>31</v>
      </c>
      <c r="N12821" t="b">
        <v>0</v>
      </c>
      <c r="O12821" t="s">
        <v>55024</v>
      </c>
      <c r="Q12821">
        <v>35</v>
      </c>
      <c r="R12821">
        <v>0</v>
      </c>
      <c r="S12821">
        <v>0</v>
      </c>
      <c r="T12821">
        <v>0</v>
      </c>
    </row>
    <row r="12822" spans="1:20" x14ac:dyDescent="0.25">
      <c r="A12822" t="s">
        <v>23235</v>
      </c>
      <c r="B12822" t="s">
        <v>23236</v>
      </c>
      <c r="C12822" t="s">
        <v>55025</v>
      </c>
      <c r="D12822" t="s">
        <v>55017</v>
      </c>
      <c r="E12822" s="1">
        <v>42953.470833333333</v>
      </c>
      <c r="F12822" t="s">
        <v>55026</v>
      </c>
      <c r="G12822" t="s">
        <v>55027</v>
      </c>
      <c r="H12822">
        <v>28</v>
      </c>
      <c r="I12822" t="s">
        <v>9430</v>
      </c>
      <c r="J12822" t="s">
        <v>6497</v>
      </c>
      <c r="K12822">
        <v>217</v>
      </c>
      <c r="L12822" t="s">
        <v>30</v>
      </c>
      <c r="M12822" t="s">
        <v>31</v>
      </c>
      <c r="N12822" t="b">
        <v>0</v>
      </c>
      <c r="O12822" t="s">
        <v>55028</v>
      </c>
      <c r="Q12822">
        <v>37</v>
      </c>
      <c r="R12822">
        <v>0</v>
      </c>
      <c r="S12822">
        <v>0</v>
      </c>
      <c r="T12822">
        <v>0</v>
      </c>
    </row>
    <row r="12823" spans="1:20" x14ac:dyDescent="0.25">
      <c r="A12823" t="s">
        <v>23235</v>
      </c>
      <c r="B12823" t="s">
        <v>23236</v>
      </c>
      <c r="C12823" t="s">
        <v>55029</v>
      </c>
      <c r="D12823" t="s">
        <v>55017</v>
      </c>
      <c r="E12823" s="1">
        <v>42953.470833333333</v>
      </c>
      <c r="F12823" t="s">
        <v>55030</v>
      </c>
      <c r="G12823" t="s">
        <v>55031</v>
      </c>
      <c r="H12823">
        <v>28</v>
      </c>
      <c r="I12823" t="s">
        <v>9430</v>
      </c>
      <c r="J12823" t="s">
        <v>11170</v>
      </c>
      <c r="K12823">
        <v>840</v>
      </c>
      <c r="L12823" t="s">
        <v>30</v>
      </c>
      <c r="M12823" t="s">
        <v>31</v>
      </c>
      <c r="N12823" t="b">
        <v>0</v>
      </c>
      <c r="O12823" t="s">
        <v>55032</v>
      </c>
      <c r="Q12823">
        <v>6</v>
      </c>
      <c r="R12823">
        <v>0</v>
      </c>
      <c r="S12823">
        <v>0</v>
      </c>
      <c r="T12823">
        <v>0</v>
      </c>
    </row>
    <row r="12824" spans="1:20" x14ac:dyDescent="0.25">
      <c r="A12824" t="s">
        <v>23235</v>
      </c>
      <c r="B12824" t="s">
        <v>23236</v>
      </c>
      <c r="C12824" t="s">
        <v>55033</v>
      </c>
      <c r="D12824" t="s">
        <v>55017</v>
      </c>
      <c r="E12824" s="1">
        <v>42953.470833333333</v>
      </c>
      <c r="F12824" t="s">
        <v>55034</v>
      </c>
      <c r="G12824" t="s">
        <v>55035</v>
      </c>
      <c r="H12824">
        <v>28</v>
      </c>
      <c r="I12824" t="s">
        <v>9430</v>
      </c>
      <c r="J12824" t="s">
        <v>4880</v>
      </c>
      <c r="K12824">
        <v>419</v>
      </c>
      <c r="L12824" t="s">
        <v>30</v>
      </c>
      <c r="M12824" t="s">
        <v>31</v>
      </c>
      <c r="N12824" t="b">
        <v>0</v>
      </c>
      <c r="O12824" t="s">
        <v>55036</v>
      </c>
      <c r="Q12824">
        <v>24</v>
      </c>
      <c r="R12824">
        <v>0</v>
      </c>
      <c r="S12824">
        <v>0</v>
      </c>
      <c r="T12824">
        <v>0</v>
      </c>
    </row>
    <row r="12825" spans="1:20" x14ac:dyDescent="0.25">
      <c r="A12825" t="s">
        <v>23235</v>
      </c>
      <c r="B12825" t="s">
        <v>23236</v>
      </c>
      <c r="C12825" t="s">
        <v>55037</v>
      </c>
      <c r="D12825" t="s">
        <v>55038</v>
      </c>
      <c r="E12825" s="1">
        <v>42953.418055555558</v>
      </c>
      <c r="F12825" t="s">
        <v>55039</v>
      </c>
      <c r="G12825" t="s">
        <v>55040</v>
      </c>
      <c r="H12825">
        <v>28</v>
      </c>
      <c r="I12825" t="s">
        <v>9430</v>
      </c>
      <c r="J12825" t="s">
        <v>457</v>
      </c>
      <c r="K12825">
        <v>124</v>
      </c>
      <c r="L12825" t="s">
        <v>30</v>
      </c>
      <c r="M12825" t="s">
        <v>31</v>
      </c>
      <c r="N12825" t="b">
        <v>0</v>
      </c>
      <c r="O12825" t="s">
        <v>55041</v>
      </c>
      <c r="Q12825">
        <v>169</v>
      </c>
      <c r="R12825">
        <v>0</v>
      </c>
      <c r="S12825">
        <v>0</v>
      </c>
      <c r="T12825">
        <v>0</v>
      </c>
    </row>
    <row r="12826" spans="1:20" x14ac:dyDescent="0.25">
      <c r="A12826" t="s">
        <v>23235</v>
      </c>
      <c r="B12826" t="s">
        <v>23236</v>
      </c>
      <c r="C12826" t="s">
        <v>55042</v>
      </c>
      <c r="D12826" t="s">
        <v>55038</v>
      </c>
      <c r="E12826" s="1">
        <v>42953.418055555558</v>
      </c>
      <c r="F12826" t="s">
        <v>55043</v>
      </c>
      <c r="G12826" t="s">
        <v>55044</v>
      </c>
      <c r="H12826">
        <v>28</v>
      </c>
      <c r="I12826" t="s">
        <v>9430</v>
      </c>
      <c r="J12826" t="s">
        <v>10463</v>
      </c>
      <c r="K12826">
        <v>685</v>
      </c>
      <c r="L12826" t="s">
        <v>30</v>
      </c>
      <c r="M12826" t="s">
        <v>31</v>
      </c>
      <c r="N12826" t="b">
        <v>0</v>
      </c>
      <c r="O12826" t="s">
        <v>55045</v>
      </c>
      <c r="Q12826">
        <v>190</v>
      </c>
      <c r="R12826">
        <v>2</v>
      </c>
      <c r="S12826">
        <v>1</v>
      </c>
      <c r="T12826">
        <v>0</v>
      </c>
    </row>
    <row r="12827" spans="1:20" x14ac:dyDescent="0.25">
      <c r="A12827" t="s">
        <v>23235</v>
      </c>
      <c r="B12827" t="s">
        <v>23236</v>
      </c>
      <c r="C12827" t="s">
        <v>55046</v>
      </c>
      <c r="D12827" t="s">
        <v>55038</v>
      </c>
      <c r="E12827" s="1">
        <v>42953.418055555558</v>
      </c>
      <c r="F12827" t="s">
        <v>55047</v>
      </c>
      <c r="G12827" t="s">
        <v>55048</v>
      </c>
      <c r="H12827">
        <v>28</v>
      </c>
      <c r="I12827" t="s">
        <v>9430</v>
      </c>
      <c r="J12827" t="s">
        <v>4423</v>
      </c>
      <c r="K12827">
        <v>199</v>
      </c>
      <c r="L12827" t="s">
        <v>30</v>
      </c>
      <c r="M12827" t="s">
        <v>31</v>
      </c>
      <c r="N12827" t="b">
        <v>0</v>
      </c>
      <c r="O12827" t="s">
        <v>55049</v>
      </c>
      <c r="Q12827">
        <v>822</v>
      </c>
      <c r="R12827">
        <v>0</v>
      </c>
      <c r="S12827">
        <v>2</v>
      </c>
      <c r="T12827">
        <v>0</v>
      </c>
    </row>
    <row r="12828" spans="1:20" x14ac:dyDescent="0.25">
      <c r="A12828" t="s">
        <v>23235</v>
      </c>
      <c r="B12828" t="s">
        <v>23236</v>
      </c>
      <c r="C12828" t="s">
        <v>55050</v>
      </c>
      <c r="D12828" t="s">
        <v>55038</v>
      </c>
      <c r="E12828" s="1">
        <v>42953.418055555558</v>
      </c>
      <c r="F12828" t="s">
        <v>55051</v>
      </c>
      <c r="G12828" t="s">
        <v>55052</v>
      </c>
      <c r="H12828">
        <v>28</v>
      </c>
      <c r="I12828" t="s">
        <v>9430</v>
      </c>
      <c r="J12828" t="s">
        <v>20081</v>
      </c>
      <c r="K12828">
        <v>863</v>
      </c>
      <c r="L12828" t="s">
        <v>30</v>
      </c>
      <c r="M12828" t="s">
        <v>31</v>
      </c>
      <c r="N12828" t="b">
        <v>0</v>
      </c>
      <c r="O12828" t="s">
        <v>55053</v>
      </c>
      <c r="Q12828">
        <v>2986</v>
      </c>
      <c r="R12828">
        <v>21</v>
      </c>
      <c r="S12828">
        <v>13</v>
      </c>
      <c r="T12828">
        <v>0</v>
      </c>
    </row>
    <row r="12829" spans="1:20" x14ac:dyDescent="0.25">
      <c r="A12829" t="s">
        <v>23235</v>
      </c>
      <c r="B12829" t="s">
        <v>23236</v>
      </c>
      <c r="C12829" t="e">
        <v>#NAME?</v>
      </c>
      <c r="D12829" t="s">
        <v>55054</v>
      </c>
      <c r="E12829" s="1">
        <v>42953.411111111112</v>
      </c>
      <c r="F12829" t="s">
        <v>55055</v>
      </c>
      <c r="G12829" t="s">
        <v>55056</v>
      </c>
      <c r="H12829">
        <v>28</v>
      </c>
      <c r="I12829" t="s">
        <v>9430</v>
      </c>
      <c r="J12829" t="s">
        <v>10937</v>
      </c>
      <c r="K12829">
        <v>166</v>
      </c>
      <c r="L12829" t="s">
        <v>30</v>
      </c>
      <c r="M12829" t="s">
        <v>31</v>
      </c>
      <c r="N12829" t="b">
        <v>0</v>
      </c>
      <c r="O12829" t="s">
        <v>55057</v>
      </c>
      <c r="Q12829">
        <v>52</v>
      </c>
      <c r="R12829">
        <v>0</v>
      </c>
      <c r="S12829">
        <v>0</v>
      </c>
      <c r="T12829">
        <v>0</v>
      </c>
    </row>
    <row r="12830" spans="1:20" x14ac:dyDescent="0.25">
      <c r="A12830" t="s">
        <v>23235</v>
      </c>
      <c r="B12830" t="s">
        <v>23236</v>
      </c>
      <c r="C12830" t="s">
        <v>55058</v>
      </c>
      <c r="D12830" t="s">
        <v>55054</v>
      </c>
      <c r="E12830" s="1">
        <v>42953.411111111112</v>
      </c>
      <c r="F12830" t="s">
        <v>55059</v>
      </c>
      <c r="G12830" t="s">
        <v>55060</v>
      </c>
      <c r="H12830">
        <v>28</v>
      </c>
      <c r="I12830" t="s">
        <v>9430</v>
      </c>
      <c r="J12830" t="s">
        <v>37285</v>
      </c>
      <c r="K12830">
        <v>927</v>
      </c>
      <c r="L12830" t="s">
        <v>30</v>
      </c>
      <c r="M12830" t="s">
        <v>31</v>
      </c>
      <c r="N12830" t="b">
        <v>0</v>
      </c>
      <c r="O12830" t="s">
        <v>55061</v>
      </c>
      <c r="Q12830">
        <v>16</v>
      </c>
      <c r="R12830">
        <v>1</v>
      </c>
      <c r="S12830">
        <v>0</v>
      </c>
      <c r="T12830">
        <v>0</v>
      </c>
    </row>
    <row r="12831" spans="1:20" x14ac:dyDescent="0.25">
      <c r="A12831" t="s">
        <v>23235</v>
      </c>
      <c r="B12831" t="s">
        <v>23236</v>
      </c>
      <c r="C12831" t="s">
        <v>55062</v>
      </c>
      <c r="D12831" t="s">
        <v>55063</v>
      </c>
      <c r="E12831" s="1">
        <v>42953.36041666667</v>
      </c>
      <c r="F12831" t="s">
        <v>55064</v>
      </c>
      <c r="G12831" t="s">
        <v>55065</v>
      </c>
      <c r="H12831">
        <v>28</v>
      </c>
      <c r="I12831" t="s">
        <v>9430</v>
      </c>
      <c r="J12831" t="s">
        <v>342</v>
      </c>
      <c r="K12831">
        <v>148</v>
      </c>
      <c r="L12831" t="s">
        <v>30</v>
      </c>
      <c r="M12831" t="s">
        <v>31</v>
      </c>
      <c r="N12831" t="b">
        <v>0</v>
      </c>
      <c r="O12831" t="s">
        <v>55066</v>
      </c>
      <c r="Q12831">
        <v>606</v>
      </c>
      <c r="R12831">
        <v>3</v>
      </c>
      <c r="S12831">
        <v>0</v>
      </c>
      <c r="T12831">
        <v>0</v>
      </c>
    </row>
    <row r="12832" spans="1:20" x14ac:dyDescent="0.25">
      <c r="A12832" t="s">
        <v>23235</v>
      </c>
      <c r="B12832" t="s">
        <v>23236</v>
      </c>
      <c r="C12832" t="s">
        <v>55067</v>
      </c>
      <c r="D12832" t="s">
        <v>55063</v>
      </c>
      <c r="E12832" s="1">
        <v>42953.36041666667</v>
      </c>
      <c r="F12832" t="s">
        <v>55068</v>
      </c>
      <c r="G12832" t="s">
        <v>55069</v>
      </c>
      <c r="H12832">
        <v>28</v>
      </c>
      <c r="I12832" t="s">
        <v>9430</v>
      </c>
      <c r="J12832" t="s">
        <v>747</v>
      </c>
      <c r="K12832">
        <v>201</v>
      </c>
      <c r="L12832" t="s">
        <v>30</v>
      </c>
      <c r="M12832" t="s">
        <v>31</v>
      </c>
      <c r="N12832" t="b">
        <v>0</v>
      </c>
      <c r="O12832" t="s">
        <v>55070</v>
      </c>
      <c r="Q12832">
        <v>1401</v>
      </c>
      <c r="R12832">
        <v>3</v>
      </c>
      <c r="S12832">
        <v>2</v>
      </c>
      <c r="T12832">
        <v>0</v>
      </c>
    </row>
    <row r="12833" spans="1:20" x14ac:dyDescent="0.25">
      <c r="A12833" t="s">
        <v>23235</v>
      </c>
      <c r="B12833" t="s">
        <v>23236</v>
      </c>
      <c r="C12833" t="s">
        <v>55071</v>
      </c>
      <c r="D12833" t="s">
        <v>55063</v>
      </c>
      <c r="E12833" s="1">
        <v>42953.36041666667</v>
      </c>
      <c r="F12833" t="s">
        <v>55072</v>
      </c>
      <c r="G12833" t="s">
        <v>55073</v>
      </c>
      <c r="H12833">
        <v>28</v>
      </c>
      <c r="I12833" t="s">
        <v>9430</v>
      </c>
      <c r="J12833" t="s">
        <v>7916</v>
      </c>
      <c r="K12833">
        <v>252</v>
      </c>
      <c r="L12833" t="s">
        <v>30</v>
      </c>
      <c r="M12833" t="s">
        <v>31</v>
      </c>
      <c r="N12833" t="b">
        <v>0</v>
      </c>
      <c r="O12833" t="s">
        <v>55074</v>
      </c>
      <c r="Q12833">
        <v>973</v>
      </c>
      <c r="R12833">
        <v>3</v>
      </c>
      <c r="S12833">
        <v>0</v>
      </c>
      <c r="T12833">
        <v>0</v>
      </c>
    </row>
    <row r="12834" spans="1:20" x14ac:dyDescent="0.25">
      <c r="A12834" t="s">
        <v>23235</v>
      </c>
      <c r="B12834" t="s">
        <v>23236</v>
      </c>
      <c r="C12834" t="s">
        <v>55075</v>
      </c>
      <c r="D12834" t="s">
        <v>55063</v>
      </c>
      <c r="E12834" s="1">
        <v>42953.36041666667</v>
      </c>
      <c r="F12834" t="s">
        <v>55076</v>
      </c>
      <c r="G12834" t="s">
        <v>55077</v>
      </c>
      <c r="H12834">
        <v>28</v>
      </c>
      <c r="I12834" t="s">
        <v>9430</v>
      </c>
      <c r="J12834" t="s">
        <v>4929</v>
      </c>
      <c r="K12834">
        <v>284</v>
      </c>
      <c r="L12834" t="s">
        <v>30</v>
      </c>
      <c r="M12834" t="s">
        <v>31</v>
      </c>
      <c r="N12834" t="b">
        <v>0</v>
      </c>
      <c r="O12834" t="s">
        <v>55078</v>
      </c>
      <c r="Q12834">
        <v>1108</v>
      </c>
      <c r="R12834">
        <v>1</v>
      </c>
      <c r="S12834">
        <v>1</v>
      </c>
      <c r="T12834">
        <v>0</v>
      </c>
    </row>
    <row r="12835" spans="1:20" x14ac:dyDescent="0.25">
      <c r="A12835" t="s">
        <v>23235</v>
      </c>
      <c r="B12835" t="s">
        <v>23236</v>
      </c>
      <c r="C12835" t="s">
        <v>55079</v>
      </c>
      <c r="D12835" t="s">
        <v>55063</v>
      </c>
      <c r="E12835" s="1">
        <v>42953.36041666667</v>
      </c>
      <c r="F12835" t="s">
        <v>55080</v>
      </c>
      <c r="G12835" t="s">
        <v>55081</v>
      </c>
      <c r="H12835">
        <v>28</v>
      </c>
      <c r="I12835" t="s">
        <v>9430</v>
      </c>
      <c r="J12835" t="s">
        <v>3343</v>
      </c>
      <c r="K12835">
        <v>261</v>
      </c>
      <c r="L12835" t="s">
        <v>30</v>
      </c>
      <c r="M12835" t="s">
        <v>31</v>
      </c>
      <c r="N12835" t="b">
        <v>0</v>
      </c>
      <c r="O12835" t="s">
        <v>55082</v>
      </c>
      <c r="Q12835">
        <v>2790</v>
      </c>
      <c r="R12835">
        <v>24</v>
      </c>
      <c r="S12835">
        <v>2</v>
      </c>
      <c r="T12835">
        <v>0</v>
      </c>
    </row>
    <row r="12836" spans="1:20" x14ac:dyDescent="0.25">
      <c r="A12836" t="s">
        <v>23235</v>
      </c>
      <c r="B12836" t="s">
        <v>23236</v>
      </c>
      <c r="C12836" t="s">
        <v>55083</v>
      </c>
      <c r="D12836" t="s">
        <v>55063</v>
      </c>
      <c r="E12836" s="1">
        <v>42953.36041666667</v>
      </c>
      <c r="F12836" t="s">
        <v>55084</v>
      </c>
      <c r="G12836" t="s">
        <v>55085</v>
      </c>
      <c r="H12836">
        <v>28</v>
      </c>
      <c r="I12836" t="s">
        <v>9430</v>
      </c>
      <c r="J12836" t="s">
        <v>13783</v>
      </c>
      <c r="K12836">
        <v>204</v>
      </c>
      <c r="L12836" t="s">
        <v>30</v>
      </c>
      <c r="M12836" t="s">
        <v>31</v>
      </c>
      <c r="N12836" t="b">
        <v>0</v>
      </c>
      <c r="O12836" t="s">
        <v>55086</v>
      </c>
      <c r="Q12836">
        <v>482</v>
      </c>
      <c r="R12836">
        <v>0</v>
      </c>
      <c r="S12836">
        <v>0</v>
      </c>
      <c r="T12836">
        <v>0</v>
      </c>
    </row>
    <row r="12837" spans="1:20" x14ac:dyDescent="0.25">
      <c r="A12837" t="s">
        <v>23235</v>
      </c>
      <c r="B12837" t="s">
        <v>23236</v>
      </c>
      <c r="C12837" t="s">
        <v>55087</v>
      </c>
      <c r="D12837" t="s">
        <v>55088</v>
      </c>
      <c r="E12837" s="1">
        <v>42953.354166666664</v>
      </c>
      <c r="F12837" t="s">
        <v>55089</v>
      </c>
      <c r="G12837" t="s">
        <v>55090</v>
      </c>
      <c r="H12837">
        <v>28</v>
      </c>
      <c r="I12837" t="s">
        <v>9430</v>
      </c>
      <c r="J12837" t="s">
        <v>4909</v>
      </c>
      <c r="K12837">
        <v>465</v>
      </c>
      <c r="L12837" t="s">
        <v>30</v>
      </c>
      <c r="M12837" t="s">
        <v>31</v>
      </c>
      <c r="N12837" t="b">
        <v>0</v>
      </c>
      <c r="O12837" t="s">
        <v>55091</v>
      </c>
      <c r="Q12837">
        <v>56</v>
      </c>
      <c r="R12837">
        <v>0</v>
      </c>
      <c r="S12837">
        <v>0</v>
      </c>
      <c r="T12837">
        <v>0</v>
      </c>
    </row>
    <row r="12838" spans="1:20" x14ac:dyDescent="0.25">
      <c r="A12838" t="s">
        <v>23235</v>
      </c>
      <c r="B12838" t="s">
        <v>23236</v>
      </c>
      <c r="C12838" t="s">
        <v>55092</v>
      </c>
      <c r="D12838" t="s">
        <v>55088</v>
      </c>
      <c r="E12838" s="1">
        <v>42953.354166666664</v>
      </c>
      <c r="F12838" t="s">
        <v>55093</v>
      </c>
      <c r="G12838" t="s">
        <v>55094</v>
      </c>
      <c r="H12838">
        <v>28</v>
      </c>
      <c r="I12838" t="s">
        <v>9430</v>
      </c>
      <c r="J12838" t="s">
        <v>560</v>
      </c>
      <c r="K12838">
        <v>287</v>
      </c>
      <c r="L12838" t="s">
        <v>30</v>
      </c>
      <c r="M12838" t="s">
        <v>31</v>
      </c>
      <c r="N12838" t="b">
        <v>0</v>
      </c>
      <c r="O12838" t="s">
        <v>55095</v>
      </c>
      <c r="Q12838">
        <v>65</v>
      </c>
      <c r="R12838">
        <v>1</v>
      </c>
      <c r="S12838">
        <v>0</v>
      </c>
      <c r="T12838">
        <v>0</v>
      </c>
    </row>
    <row r="12839" spans="1:20" x14ac:dyDescent="0.25">
      <c r="A12839" t="s">
        <v>23235</v>
      </c>
      <c r="B12839" t="s">
        <v>23236</v>
      </c>
      <c r="C12839" t="s">
        <v>55096</v>
      </c>
      <c r="D12839" t="s">
        <v>55088</v>
      </c>
      <c r="E12839" s="1">
        <v>42953.354166666664</v>
      </c>
      <c r="F12839" t="s">
        <v>55097</v>
      </c>
      <c r="G12839" t="s">
        <v>55098</v>
      </c>
      <c r="H12839">
        <v>28</v>
      </c>
      <c r="I12839" t="s">
        <v>9430</v>
      </c>
      <c r="J12839" t="s">
        <v>1312</v>
      </c>
      <c r="K12839">
        <v>106</v>
      </c>
      <c r="L12839" t="s">
        <v>30</v>
      </c>
      <c r="M12839" t="s">
        <v>31</v>
      </c>
      <c r="N12839" t="b">
        <v>0</v>
      </c>
      <c r="O12839" t="s">
        <v>55099</v>
      </c>
      <c r="Q12839">
        <v>27</v>
      </c>
      <c r="R12839">
        <v>0</v>
      </c>
      <c r="S12839">
        <v>0</v>
      </c>
      <c r="T12839">
        <v>0</v>
      </c>
    </row>
    <row r="12840" spans="1:20" x14ac:dyDescent="0.25">
      <c r="A12840" t="s">
        <v>23235</v>
      </c>
      <c r="B12840" t="s">
        <v>23236</v>
      </c>
      <c r="C12840" t="s">
        <v>55100</v>
      </c>
      <c r="D12840" t="s">
        <v>55101</v>
      </c>
      <c r="E12840" s="1">
        <v>42953.34652777778</v>
      </c>
      <c r="F12840" t="s">
        <v>55102</v>
      </c>
      <c r="G12840" t="s">
        <v>55103</v>
      </c>
      <c r="H12840">
        <v>28</v>
      </c>
      <c r="I12840" t="s">
        <v>9430</v>
      </c>
      <c r="J12840" t="s">
        <v>1817</v>
      </c>
      <c r="K12840">
        <v>168</v>
      </c>
      <c r="L12840" t="s">
        <v>30</v>
      </c>
      <c r="M12840" t="s">
        <v>31</v>
      </c>
      <c r="N12840" t="b">
        <v>0</v>
      </c>
      <c r="O12840" t="s">
        <v>55104</v>
      </c>
      <c r="Q12840">
        <v>178</v>
      </c>
      <c r="R12840">
        <v>0</v>
      </c>
      <c r="S12840">
        <v>0</v>
      </c>
      <c r="T12840">
        <v>0</v>
      </c>
    </row>
    <row r="12841" spans="1:20" x14ac:dyDescent="0.25">
      <c r="A12841" t="s">
        <v>23235</v>
      </c>
      <c r="B12841" t="s">
        <v>23236</v>
      </c>
      <c r="C12841" t="s">
        <v>55105</v>
      </c>
      <c r="D12841" t="s">
        <v>55106</v>
      </c>
      <c r="E12841" s="1">
        <v>42953.34652777778</v>
      </c>
      <c r="F12841" t="s">
        <v>55107</v>
      </c>
      <c r="G12841" t="s">
        <v>55108</v>
      </c>
      <c r="H12841">
        <v>28</v>
      </c>
      <c r="I12841" t="s">
        <v>9430</v>
      </c>
      <c r="J12841" t="s">
        <v>7210</v>
      </c>
      <c r="K12841">
        <v>363</v>
      </c>
      <c r="L12841" t="s">
        <v>30</v>
      </c>
      <c r="M12841" t="s">
        <v>31</v>
      </c>
      <c r="N12841" t="b">
        <v>0</v>
      </c>
      <c r="O12841" t="s">
        <v>55109</v>
      </c>
      <c r="Q12841">
        <v>375</v>
      </c>
      <c r="R12841">
        <v>1</v>
      </c>
      <c r="S12841">
        <v>0</v>
      </c>
      <c r="T12841">
        <v>0</v>
      </c>
    </row>
    <row r="12842" spans="1:20" x14ac:dyDescent="0.25">
      <c r="A12842" t="s">
        <v>23235</v>
      </c>
      <c r="B12842" t="s">
        <v>23236</v>
      </c>
      <c r="C12842" t="s">
        <v>55110</v>
      </c>
      <c r="D12842" t="s">
        <v>55106</v>
      </c>
      <c r="E12842" s="1">
        <v>42953.34652777778</v>
      </c>
      <c r="F12842" t="s">
        <v>55111</v>
      </c>
      <c r="G12842" t="s">
        <v>55112</v>
      </c>
      <c r="H12842">
        <v>28</v>
      </c>
      <c r="I12842" t="s">
        <v>9430</v>
      </c>
      <c r="J12842" t="s">
        <v>6170</v>
      </c>
      <c r="K12842">
        <v>184</v>
      </c>
      <c r="L12842" t="s">
        <v>30</v>
      </c>
      <c r="M12842" t="s">
        <v>31</v>
      </c>
      <c r="N12842" t="b">
        <v>0</v>
      </c>
      <c r="O12842" t="s">
        <v>55113</v>
      </c>
      <c r="Q12842">
        <v>1459</v>
      </c>
      <c r="R12842">
        <v>3</v>
      </c>
      <c r="S12842">
        <v>0</v>
      </c>
      <c r="T12842">
        <v>0</v>
      </c>
    </row>
    <row r="12843" spans="1:20" x14ac:dyDescent="0.25">
      <c r="A12843" t="s">
        <v>23235</v>
      </c>
      <c r="B12843" t="s">
        <v>23236</v>
      </c>
      <c r="C12843" t="s">
        <v>55114</v>
      </c>
      <c r="D12843" t="s">
        <v>55106</v>
      </c>
      <c r="E12843" s="1">
        <v>42953.34652777778</v>
      </c>
      <c r="F12843" t="s">
        <v>55115</v>
      </c>
      <c r="G12843" t="s">
        <v>55116</v>
      </c>
      <c r="H12843">
        <v>28</v>
      </c>
      <c r="I12843" t="s">
        <v>9430</v>
      </c>
      <c r="J12843" t="s">
        <v>5459</v>
      </c>
      <c r="K12843">
        <v>206</v>
      </c>
      <c r="L12843" t="s">
        <v>30</v>
      </c>
      <c r="M12843" t="s">
        <v>31</v>
      </c>
      <c r="N12843" t="b">
        <v>0</v>
      </c>
      <c r="O12843" t="s">
        <v>55117</v>
      </c>
      <c r="Q12843">
        <v>3802</v>
      </c>
      <c r="R12843">
        <v>7</v>
      </c>
      <c r="S12843">
        <v>2</v>
      </c>
      <c r="T12843">
        <v>0</v>
      </c>
    </row>
    <row r="12844" spans="1:20" x14ac:dyDescent="0.25">
      <c r="A12844" t="s">
        <v>23235</v>
      </c>
      <c r="B12844" t="s">
        <v>23236</v>
      </c>
      <c r="C12844" t="s">
        <v>55118</v>
      </c>
      <c r="D12844" t="s">
        <v>55106</v>
      </c>
      <c r="E12844" s="1">
        <v>42953.34652777778</v>
      </c>
      <c r="F12844" t="s">
        <v>55119</v>
      </c>
      <c r="G12844" t="s">
        <v>55120</v>
      </c>
      <c r="H12844">
        <v>28</v>
      </c>
      <c r="I12844" t="s">
        <v>9430</v>
      </c>
      <c r="J12844" t="s">
        <v>3408</v>
      </c>
      <c r="K12844">
        <v>373</v>
      </c>
      <c r="L12844" t="s">
        <v>30</v>
      </c>
      <c r="M12844" t="s">
        <v>31</v>
      </c>
      <c r="N12844" t="b">
        <v>0</v>
      </c>
      <c r="O12844" t="s">
        <v>55121</v>
      </c>
      <c r="Q12844">
        <v>715</v>
      </c>
      <c r="R12844">
        <v>1</v>
      </c>
      <c r="S12844">
        <v>0</v>
      </c>
      <c r="T12844">
        <v>0</v>
      </c>
    </row>
    <row r="12845" spans="1:20" x14ac:dyDescent="0.25">
      <c r="A12845" t="s">
        <v>23235</v>
      </c>
      <c r="B12845" t="s">
        <v>23236</v>
      </c>
      <c r="C12845" t="s">
        <v>55122</v>
      </c>
      <c r="D12845" t="s">
        <v>55123</v>
      </c>
      <c r="E12845" s="1">
        <v>42953.322222222225</v>
      </c>
      <c r="F12845" t="s">
        <v>55124</v>
      </c>
      <c r="G12845" t="s">
        <v>55125</v>
      </c>
      <c r="H12845">
        <v>28</v>
      </c>
      <c r="I12845" t="s">
        <v>9430</v>
      </c>
      <c r="J12845" t="s">
        <v>3745</v>
      </c>
      <c r="K12845">
        <v>384</v>
      </c>
      <c r="L12845" t="s">
        <v>30</v>
      </c>
      <c r="M12845" t="s">
        <v>31</v>
      </c>
      <c r="N12845" t="b">
        <v>0</v>
      </c>
      <c r="O12845" t="s">
        <v>55126</v>
      </c>
      <c r="Q12845">
        <v>1621</v>
      </c>
      <c r="R12845">
        <v>4</v>
      </c>
      <c r="S12845">
        <v>4</v>
      </c>
      <c r="T12845">
        <v>0</v>
      </c>
    </row>
    <row r="12846" spans="1:20" x14ac:dyDescent="0.25">
      <c r="A12846" t="s">
        <v>23235</v>
      </c>
      <c r="B12846" t="s">
        <v>23236</v>
      </c>
      <c r="C12846" t="s">
        <v>55127</v>
      </c>
      <c r="D12846" t="s">
        <v>55128</v>
      </c>
      <c r="E12846" s="1">
        <v>42953.322222222225</v>
      </c>
      <c r="F12846" t="s">
        <v>55129</v>
      </c>
      <c r="G12846" t="s">
        <v>55130</v>
      </c>
      <c r="H12846">
        <v>28</v>
      </c>
      <c r="I12846" t="s">
        <v>9430</v>
      </c>
      <c r="J12846" t="s">
        <v>3950</v>
      </c>
      <c r="K12846">
        <v>228</v>
      </c>
      <c r="L12846" t="s">
        <v>30</v>
      </c>
      <c r="M12846" t="s">
        <v>31</v>
      </c>
      <c r="N12846" t="b">
        <v>0</v>
      </c>
      <c r="O12846" t="s">
        <v>55131</v>
      </c>
      <c r="Q12846">
        <v>8755</v>
      </c>
      <c r="R12846">
        <v>9</v>
      </c>
      <c r="S12846">
        <v>34</v>
      </c>
      <c r="T12846">
        <v>0</v>
      </c>
    </row>
    <row r="12847" spans="1:20" x14ac:dyDescent="0.25">
      <c r="A12847" t="s">
        <v>23235</v>
      </c>
      <c r="B12847" t="s">
        <v>23236</v>
      </c>
      <c r="C12847" t="s">
        <v>55132</v>
      </c>
      <c r="D12847" t="s">
        <v>55128</v>
      </c>
      <c r="E12847" s="1">
        <v>42953.322222222225</v>
      </c>
      <c r="F12847" t="s">
        <v>55133</v>
      </c>
      <c r="G12847" t="s">
        <v>55134</v>
      </c>
      <c r="H12847">
        <v>28</v>
      </c>
      <c r="I12847" t="s">
        <v>9430</v>
      </c>
      <c r="J12847" t="s">
        <v>1817</v>
      </c>
      <c r="K12847">
        <v>168</v>
      </c>
      <c r="L12847" t="s">
        <v>30</v>
      </c>
      <c r="M12847" t="s">
        <v>31</v>
      </c>
      <c r="N12847" t="b">
        <v>0</v>
      </c>
      <c r="O12847" t="s">
        <v>55135</v>
      </c>
      <c r="Q12847">
        <v>2522</v>
      </c>
      <c r="R12847">
        <v>3</v>
      </c>
      <c r="S12847">
        <v>2</v>
      </c>
      <c r="T12847">
        <v>0</v>
      </c>
    </row>
    <row r="12848" spans="1:20" x14ac:dyDescent="0.25">
      <c r="A12848" t="s">
        <v>23235</v>
      </c>
      <c r="B12848" t="s">
        <v>23236</v>
      </c>
      <c r="C12848" t="s">
        <v>55136</v>
      </c>
      <c r="D12848" t="s">
        <v>55128</v>
      </c>
      <c r="E12848" s="1">
        <v>42953.322222222225</v>
      </c>
      <c r="F12848" t="s">
        <v>55137</v>
      </c>
      <c r="G12848" t="s">
        <v>55138</v>
      </c>
      <c r="H12848">
        <v>28</v>
      </c>
      <c r="I12848" t="s">
        <v>9430</v>
      </c>
      <c r="J12848" t="s">
        <v>6789</v>
      </c>
      <c r="K12848">
        <v>165</v>
      </c>
      <c r="L12848" t="s">
        <v>30</v>
      </c>
      <c r="M12848" t="s">
        <v>31</v>
      </c>
      <c r="N12848" t="b">
        <v>0</v>
      </c>
      <c r="O12848" t="s">
        <v>55139</v>
      </c>
      <c r="Q12848">
        <v>972</v>
      </c>
      <c r="R12848">
        <v>0</v>
      </c>
      <c r="S12848">
        <v>3</v>
      </c>
      <c r="T12848">
        <v>0</v>
      </c>
    </row>
    <row r="12849" spans="1:20" x14ac:dyDescent="0.25">
      <c r="A12849" t="s">
        <v>23235</v>
      </c>
      <c r="B12849" t="s">
        <v>23236</v>
      </c>
      <c r="C12849" t="s">
        <v>55140</v>
      </c>
      <c r="D12849" t="s">
        <v>55128</v>
      </c>
      <c r="E12849" s="1">
        <v>42953.322222222225</v>
      </c>
      <c r="F12849" t="s">
        <v>55141</v>
      </c>
      <c r="G12849" t="s">
        <v>55142</v>
      </c>
      <c r="H12849">
        <v>28</v>
      </c>
      <c r="I12849" t="s">
        <v>9430</v>
      </c>
      <c r="J12849" t="s">
        <v>5015</v>
      </c>
      <c r="K12849">
        <v>205</v>
      </c>
      <c r="L12849" t="s">
        <v>30</v>
      </c>
      <c r="M12849" t="s">
        <v>31</v>
      </c>
      <c r="N12849" t="b">
        <v>0</v>
      </c>
      <c r="O12849" t="s">
        <v>55143</v>
      </c>
      <c r="Q12849">
        <v>741</v>
      </c>
      <c r="R12849">
        <v>2</v>
      </c>
      <c r="S12849">
        <v>2</v>
      </c>
      <c r="T12849">
        <v>0</v>
      </c>
    </row>
    <row r="12850" spans="1:20" x14ac:dyDescent="0.25">
      <c r="A12850" t="s">
        <v>23235</v>
      </c>
      <c r="B12850" t="s">
        <v>23236</v>
      </c>
      <c r="C12850" t="s">
        <v>55144</v>
      </c>
      <c r="D12850" t="s">
        <v>55145</v>
      </c>
      <c r="E12850" s="1">
        <v>42953.321527777778</v>
      </c>
      <c r="F12850" t="s">
        <v>55146</v>
      </c>
      <c r="G12850" t="s">
        <v>55147</v>
      </c>
      <c r="H12850">
        <v>28</v>
      </c>
      <c r="I12850" t="s">
        <v>9430</v>
      </c>
      <c r="J12850" t="s">
        <v>452</v>
      </c>
      <c r="K12850">
        <v>226</v>
      </c>
      <c r="L12850" t="s">
        <v>30</v>
      </c>
      <c r="M12850" t="s">
        <v>31</v>
      </c>
      <c r="N12850" t="b">
        <v>0</v>
      </c>
      <c r="O12850" t="s">
        <v>55148</v>
      </c>
      <c r="Q12850">
        <v>1020</v>
      </c>
      <c r="R12850">
        <v>10</v>
      </c>
      <c r="S12850">
        <v>0</v>
      </c>
      <c r="T12850">
        <v>0</v>
      </c>
    </row>
    <row r="12851" spans="1:20" x14ac:dyDescent="0.25">
      <c r="A12851" t="s">
        <v>23235</v>
      </c>
      <c r="B12851" t="s">
        <v>23236</v>
      </c>
      <c r="C12851" t="s">
        <v>55149</v>
      </c>
      <c r="D12851" t="s">
        <v>55145</v>
      </c>
      <c r="E12851" s="1">
        <v>42953.321527777778</v>
      </c>
      <c r="F12851" t="s">
        <v>55150</v>
      </c>
      <c r="G12851" t="s">
        <v>55151</v>
      </c>
      <c r="H12851">
        <v>28</v>
      </c>
      <c r="I12851" t="s">
        <v>9430</v>
      </c>
      <c r="J12851" t="s">
        <v>40107</v>
      </c>
      <c r="K12851">
        <v>902</v>
      </c>
      <c r="L12851" t="s">
        <v>30</v>
      </c>
      <c r="M12851" t="s">
        <v>31</v>
      </c>
      <c r="N12851" t="b">
        <v>0</v>
      </c>
      <c r="O12851" t="s">
        <v>55152</v>
      </c>
      <c r="Q12851">
        <v>81</v>
      </c>
      <c r="R12851">
        <v>0</v>
      </c>
      <c r="S12851">
        <v>0</v>
      </c>
      <c r="T12851">
        <v>0</v>
      </c>
    </row>
    <row r="12852" spans="1:20" x14ac:dyDescent="0.25">
      <c r="A12852" t="s">
        <v>23235</v>
      </c>
      <c r="B12852" t="s">
        <v>23236</v>
      </c>
      <c r="C12852" t="s">
        <v>55153</v>
      </c>
      <c r="D12852" t="s">
        <v>55145</v>
      </c>
      <c r="E12852" s="1">
        <v>42953.321527777778</v>
      </c>
      <c r="F12852" t="s">
        <v>55154</v>
      </c>
      <c r="G12852" t="s">
        <v>55155</v>
      </c>
      <c r="H12852">
        <v>28</v>
      </c>
      <c r="I12852" t="s">
        <v>9430</v>
      </c>
      <c r="J12852" t="s">
        <v>19911</v>
      </c>
      <c r="K12852">
        <v>726</v>
      </c>
      <c r="L12852" t="s">
        <v>30</v>
      </c>
      <c r="M12852" t="s">
        <v>31</v>
      </c>
      <c r="N12852" t="b">
        <v>0</v>
      </c>
      <c r="O12852" t="s">
        <v>55156</v>
      </c>
      <c r="Q12852">
        <v>540</v>
      </c>
      <c r="R12852">
        <v>6</v>
      </c>
      <c r="S12852">
        <v>1</v>
      </c>
      <c r="T12852">
        <v>0</v>
      </c>
    </row>
    <row r="12853" spans="1:20" x14ac:dyDescent="0.25">
      <c r="A12853" t="s">
        <v>23235</v>
      </c>
      <c r="B12853" t="s">
        <v>23236</v>
      </c>
      <c r="C12853" t="s">
        <v>55157</v>
      </c>
      <c r="D12853" t="s">
        <v>55158</v>
      </c>
      <c r="E12853" s="1">
        <v>42953.299305555556</v>
      </c>
      <c r="F12853" t="s">
        <v>55159</v>
      </c>
      <c r="G12853" t="s">
        <v>55160</v>
      </c>
      <c r="H12853">
        <v>28</v>
      </c>
      <c r="I12853" t="s">
        <v>9430</v>
      </c>
      <c r="J12853" t="s">
        <v>9088</v>
      </c>
      <c r="K12853">
        <v>278</v>
      </c>
      <c r="L12853" t="s">
        <v>30</v>
      </c>
      <c r="M12853" t="s">
        <v>31</v>
      </c>
      <c r="N12853" t="b">
        <v>0</v>
      </c>
      <c r="O12853" t="s">
        <v>55161</v>
      </c>
      <c r="Q12853">
        <v>154</v>
      </c>
      <c r="R12853">
        <v>1</v>
      </c>
      <c r="S12853">
        <v>0</v>
      </c>
      <c r="T12853">
        <v>0</v>
      </c>
    </row>
    <row r="12854" spans="1:20" x14ac:dyDescent="0.25">
      <c r="A12854" t="s">
        <v>23235</v>
      </c>
      <c r="B12854" t="s">
        <v>23236</v>
      </c>
      <c r="C12854" t="s">
        <v>55162</v>
      </c>
      <c r="D12854" t="s">
        <v>55158</v>
      </c>
      <c r="E12854" s="1">
        <v>42953.299305555556</v>
      </c>
      <c r="F12854" t="s">
        <v>55163</v>
      </c>
      <c r="G12854" t="s">
        <v>55164</v>
      </c>
      <c r="H12854">
        <v>28</v>
      </c>
      <c r="I12854" t="s">
        <v>9430</v>
      </c>
      <c r="J12854" t="s">
        <v>10751</v>
      </c>
      <c r="K12854">
        <v>357</v>
      </c>
      <c r="L12854" t="s">
        <v>30</v>
      </c>
      <c r="M12854" t="s">
        <v>31</v>
      </c>
      <c r="N12854" t="b">
        <v>0</v>
      </c>
      <c r="O12854" t="s">
        <v>55165</v>
      </c>
      <c r="Q12854">
        <v>108</v>
      </c>
      <c r="R12854">
        <v>1</v>
      </c>
      <c r="S12854">
        <v>0</v>
      </c>
      <c r="T12854">
        <v>0</v>
      </c>
    </row>
    <row r="12855" spans="1:20" x14ac:dyDescent="0.25">
      <c r="A12855" t="s">
        <v>23235</v>
      </c>
      <c r="B12855" t="s">
        <v>23236</v>
      </c>
      <c r="C12855" t="s">
        <v>55166</v>
      </c>
      <c r="D12855" t="s">
        <v>55158</v>
      </c>
      <c r="E12855" s="1">
        <v>42953.299305555556</v>
      </c>
      <c r="F12855" t="s">
        <v>55167</v>
      </c>
      <c r="G12855" t="s">
        <v>55168</v>
      </c>
      <c r="H12855">
        <v>28</v>
      </c>
      <c r="I12855" t="s">
        <v>9430</v>
      </c>
      <c r="J12855" t="s">
        <v>8895</v>
      </c>
      <c r="K12855">
        <v>414</v>
      </c>
      <c r="L12855" t="s">
        <v>30</v>
      </c>
      <c r="M12855" t="s">
        <v>31</v>
      </c>
      <c r="N12855" t="b">
        <v>0</v>
      </c>
      <c r="O12855" t="s">
        <v>55169</v>
      </c>
      <c r="Q12855">
        <v>169</v>
      </c>
      <c r="R12855">
        <v>1</v>
      </c>
      <c r="S12855">
        <v>0</v>
      </c>
      <c r="T12855">
        <v>0</v>
      </c>
    </row>
    <row r="12856" spans="1:20" x14ac:dyDescent="0.25">
      <c r="A12856" t="s">
        <v>23235</v>
      </c>
      <c r="B12856" t="s">
        <v>23236</v>
      </c>
      <c r="C12856" t="s">
        <v>55170</v>
      </c>
      <c r="D12856" t="s">
        <v>55158</v>
      </c>
      <c r="E12856" s="1">
        <v>42953.299305555556</v>
      </c>
      <c r="F12856" t="s">
        <v>55171</v>
      </c>
      <c r="G12856" t="s">
        <v>55172</v>
      </c>
      <c r="H12856">
        <v>28</v>
      </c>
      <c r="I12856" t="s">
        <v>9430</v>
      </c>
      <c r="J12856" t="s">
        <v>20886</v>
      </c>
      <c r="K12856">
        <v>800</v>
      </c>
      <c r="L12856" t="s">
        <v>30</v>
      </c>
      <c r="M12856" t="s">
        <v>31</v>
      </c>
      <c r="N12856" t="b">
        <v>0</v>
      </c>
      <c r="O12856" t="s">
        <v>55173</v>
      </c>
      <c r="Q12856">
        <v>200</v>
      </c>
      <c r="R12856">
        <v>0</v>
      </c>
      <c r="S12856">
        <v>0</v>
      </c>
      <c r="T12856">
        <v>0</v>
      </c>
    </row>
    <row r="12857" spans="1:20" x14ac:dyDescent="0.25">
      <c r="A12857" t="s">
        <v>23235</v>
      </c>
      <c r="B12857" t="s">
        <v>23236</v>
      </c>
      <c r="C12857" t="s">
        <v>55174</v>
      </c>
      <c r="D12857" t="s">
        <v>55158</v>
      </c>
      <c r="E12857" s="1">
        <v>42953.299305555556</v>
      </c>
      <c r="F12857" t="s">
        <v>55175</v>
      </c>
      <c r="G12857" t="s">
        <v>55176</v>
      </c>
      <c r="H12857">
        <v>28</v>
      </c>
      <c r="I12857" t="s">
        <v>9430</v>
      </c>
      <c r="J12857" t="s">
        <v>5015</v>
      </c>
      <c r="K12857">
        <v>205</v>
      </c>
      <c r="L12857" t="s">
        <v>30</v>
      </c>
      <c r="M12857" t="s">
        <v>31</v>
      </c>
      <c r="N12857" t="b">
        <v>0</v>
      </c>
      <c r="O12857" t="s">
        <v>55177</v>
      </c>
      <c r="Q12857">
        <v>1028</v>
      </c>
      <c r="R12857">
        <v>0</v>
      </c>
      <c r="S12857">
        <v>5</v>
      </c>
      <c r="T12857">
        <v>0</v>
      </c>
    </row>
    <row r="12858" spans="1:20" x14ac:dyDescent="0.25">
      <c r="A12858" t="s">
        <v>23235</v>
      </c>
      <c r="B12858" t="s">
        <v>23236</v>
      </c>
      <c r="C12858" t="s">
        <v>55178</v>
      </c>
      <c r="D12858" t="s">
        <v>55179</v>
      </c>
      <c r="E12858" s="1">
        <v>42953.290972222225</v>
      </c>
      <c r="F12858" t="s">
        <v>55180</v>
      </c>
      <c r="G12858" t="s">
        <v>55181</v>
      </c>
      <c r="H12858">
        <v>28</v>
      </c>
      <c r="I12858" t="s">
        <v>9430</v>
      </c>
      <c r="J12858" t="s">
        <v>8207</v>
      </c>
      <c r="K12858">
        <v>622</v>
      </c>
      <c r="L12858" t="s">
        <v>30</v>
      </c>
      <c r="M12858" t="s">
        <v>31</v>
      </c>
      <c r="N12858" t="b">
        <v>0</v>
      </c>
      <c r="O12858" t="s">
        <v>55182</v>
      </c>
      <c r="Q12858">
        <v>336</v>
      </c>
      <c r="R12858">
        <v>4</v>
      </c>
      <c r="S12858">
        <v>3</v>
      </c>
      <c r="T12858">
        <v>0</v>
      </c>
    </row>
    <row r="12859" spans="1:20" x14ac:dyDescent="0.25">
      <c r="A12859" t="s">
        <v>23235</v>
      </c>
      <c r="B12859" t="s">
        <v>23236</v>
      </c>
      <c r="C12859" t="s">
        <v>55183</v>
      </c>
      <c r="D12859" t="s">
        <v>55184</v>
      </c>
      <c r="E12859" s="1">
        <v>42953.290972222225</v>
      </c>
      <c r="F12859" t="s">
        <v>55185</v>
      </c>
      <c r="G12859" t="s">
        <v>55186</v>
      </c>
      <c r="H12859">
        <v>28</v>
      </c>
      <c r="I12859" t="s">
        <v>9430</v>
      </c>
      <c r="J12859" t="s">
        <v>15573</v>
      </c>
      <c r="K12859">
        <v>1138</v>
      </c>
      <c r="L12859" t="s">
        <v>30</v>
      </c>
      <c r="M12859" t="s">
        <v>31</v>
      </c>
      <c r="N12859" t="b">
        <v>0</v>
      </c>
      <c r="O12859" t="s">
        <v>55187</v>
      </c>
      <c r="Q12859">
        <v>54</v>
      </c>
      <c r="R12859">
        <v>1</v>
      </c>
      <c r="S12859">
        <v>0</v>
      </c>
      <c r="T12859">
        <v>0</v>
      </c>
    </row>
    <row r="12860" spans="1:20" x14ac:dyDescent="0.25">
      <c r="A12860" t="s">
        <v>23235</v>
      </c>
      <c r="B12860" t="s">
        <v>23236</v>
      </c>
      <c r="C12860" t="s">
        <v>55188</v>
      </c>
      <c r="D12860" t="s">
        <v>55184</v>
      </c>
      <c r="E12860" s="1">
        <v>42953.290972222225</v>
      </c>
      <c r="F12860" t="s">
        <v>55189</v>
      </c>
      <c r="G12860" t="s">
        <v>55190</v>
      </c>
      <c r="H12860">
        <v>28</v>
      </c>
      <c r="I12860" t="s">
        <v>9430</v>
      </c>
      <c r="J12860" t="s">
        <v>7956</v>
      </c>
      <c r="K12860">
        <v>366</v>
      </c>
      <c r="L12860" t="s">
        <v>30</v>
      </c>
      <c r="M12860" t="s">
        <v>31</v>
      </c>
      <c r="N12860" t="b">
        <v>0</v>
      </c>
      <c r="O12860" t="s">
        <v>55191</v>
      </c>
      <c r="Q12860">
        <v>388</v>
      </c>
      <c r="R12860">
        <v>3</v>
      </c>
      <c r="S12860">
        <v>0</v>
      </c>
      <c r="T12860">
        <v>0</v>
      </c>
    </row>
    <row r="12861" spans="1:20" x14ac:dyDescent="0.25">
      <c r="A12861" t="s">
        <v>23235</v>
      </c>
      <c r="B12861" t="s">
        <v>23236</v>
      </c>
      <c r="C12861" t="s">
        <v>55192</v>
      </c>
      <c r="D12861" t="s">
        <v>55193</v>
      </c>
      <c r="E12861" s="1">
        <v>42953.28125</v>
      </c>
      <c r="F12861" t="s">
        <v>55194</v>
      </c>
      <c r="G12861" t="s">
        <v>55195</v>
      </c>
      <c r="H12861">
        <v>28</v>
      </c>
      <c r="I12861" t="s">
        <v>9430</v>
      </c>
      <c r="J12861" t="s">
        <v>3518</v>
      </c>
      <c r="K12861">
        <v>432</v>
      </c>
      <c r="L12861" t="s">
        <v>30</v>
      </c>
      <c r="M12861" t="s">
        <v>31</v>
      </c>
      <c r="N12861" t="b">
        <v>0</v>
      </c>
      <c r="O12861" t="s">
        <v>55196</v>
      </c>
      <c r="Q12861">
        <v>62</v>
      </c>
      <c r="R12861">
        <v>1</v>
      </c>
      <c r="S12861">
        <v>0</v>
      </c>
      <c r="T12861">
        <v>0</v>
      </c>
    </row>
    <row r="12862" spans="1:20" x14ac:dyDescent="0.25">
      <c r="A12862" t="s">
        <v>23235</v>
      </c>
      <c r="B12862" t="s">
        <v>23236</v>
      </c>
      <c r="C12862" t="s">
        <v>55197</v>
      </c>
      <c r="D12862" t="s">
        <v>55193</v>
      </c>
      <c r="E12862" s="1">
        <v>42953.28125</v>
      </c>
      <c r="F12862" t="s">
        <v>55198</v>
      </c>
      <c r="G12862" t="s">
        <v>55199</v>
      </c>
      <c r="H12862">
        <v>28</v>
      </c>
      <c r="I12862" t="s">
        <v>9430</v>
      </c>
      <c r="J12862" t="s">
        <v>8146</v>
      </c>
      <c r="K12862">
        <v>460</v>
      </c>
      <c r="L12862" t="s">
        <v>30</v>
      </c>
      <c r="M12862" t="s">
        <v>31</v>
      </c>
      <c r="N12862" t="b">
        <v>0</v>
      </c>
      <c r="O12862" t="s">
        <v>55200</v>
      </c>
      <c r="Q12862">
        <v>846</v>
      </c>
      <c r="R12862">
        <v>6</v>
      </c>
      <c r="S12862">
        <v>2</v>
      </c>
      <c r="T12862">
        <v>0</v>
      </c>
    </row>
    <row r="12863" spans="1:20" x14ac:dyDescent="0.25">
      <c r="A12863" t="s">
        <v>23235</v>
      </c>
      <c r="B12863" t="s">
        <v>23236</v>
      </c>
      <c r="C12863" t="s">
        <v>55201</v>
      </c>
      <c r="D12863" t="s">
        <v>55193</v>
      </c>
      <c r="E12863" s="1">
        <v>42953.28125</v>
      </c>
      <c r="F12863" t="s">
        <v>55202</v>
      </c>
      <c r="G12863" t="s">
        <v>55203</v>
      </c>
      <c r="H12863">
        <v>28</v>
      </c>
      <c r="I12863" t="s">
        <v>9430</v>
      </c>
      <c r="J12863" t="s">
        <v>695</v>
      </c>
      <c r="K12863">
        <v>274</v>
      </c>
      <c r="L12863" t="s">
        <v>30</v>
      </c>
      <c r="M12863" t="s">
        <v>31</v>
      </c>
      <c r="N12863" t="b">
        <v>0</v>
      </c>
      <c r="O12863" t="s">
        <v>55204</v>
      </c>
      <c r="Q12863">
        <v>143</v>
      </c>
      <c r="R12863">
        <v>1</v>
      </c>
      <c r="S12863">
        <v>0</v>
      </c>
      <c r="T12863">
        <v>0</v>
      </c>
    </row>
    <row r="12864" spans="1:20" x14ac:dyDescent="0.25">
      <c r="A12864" t="s">
        <v>23235</v>
      </c>
      <c r="B12864" t="s">
        <v>23236</v>
      </c>
      <c r="C12864" t="s">
        <v>55205</v>
      </c>
      <c r="D12864" t="s">
        <v>55193</v>
      </c>
      <c r="E12864" s="1">
        <v>42953.28125</v>
      </c>
      <c r="F12864" t="s">
        <v>55206</v>
      </c>
      <c r="G12864" t="s">
        <v>55207</v>
      </c>
      <c r="H12864">
        <v>28</v>
      </c>
      <c r="I12864" t="s">
        <v>9430</v>
      </c>
      <c r="J12864" t="s">
        <v>7726</v>
      </c>
      <c r="K12864">
        <v>355</v>
      </c>
      <c r="L12864" t="s">
        <v>30</v>
      </c>
      <c r="M12864" t="s">
        <v>31</v>
      </c>
      <c r="N12864" t="b">
        <v>0</v>
      </c>
      <c r="O12864" t="s">
        <v>55208</v>
      </c>
      <c r="Q12864">
        <v>85</v>
      </c>
      <c r="R12864">
        <v>0</v>
      </c>
      <c r="S12864">
        <v>0</v>
      </c>
      <c r="T12864">
        <v>0</v>
      </c>
    </row>
    <row r="12865" spans="1:20" x14ac:dyDescent="0.25">
      <c r="A12865" t="s">
        <v>23235</v>
      </c>
      <c r="B12865" t="s">
        <v>23236</v>
      </c>
      <c r="C12865" t="s">
        <v>55209</v>
      </c>
      <c r="D12865" t="s">
        <v>55193</v>
      </c>
      <c r="E12865" s="1">
        <v>42953.28125</v>
      </c>
      <c r="F12865" t="s">
        <v>55210</v>
      </c>
      <c r="G12865" t="s">
        <v>55211</v>
      </c>
      <c r="H12865">
        <v>28</v>
      </c>
      <c r="I12865" t="s">
        <v>9430</v>
      </c>
      <c r="J12865" t="s">
        <v>415</v>
      </c>
      <c r="K12865">
        <v>157</v>
      </c>
      <c r="L12865" t="s">
        <v>30</v>
      </c>
      <c r="M12865" t="s">
        <v>31</v>
      </c>
      <c r="N12865" t="b">
        <v>0</v>
      </c>
      <c r="O12865" t="s">
        <v>55212</v>
      </c>
      <c r="Q12865">
        <v>115</v>
      </c>
      <c r="R12865">
        <v>0</v>
      </c>
      <c r="S12865">
        <v>0</v>
      </c>
      <c r="T12865">
        <v>0</v>
      </c>
    </row>
    <row r="12866" spans="1:20" x14ac:dyDescent="0.25">
      <c r="A12866" t="s">
        <v>23235</v>
      </c>
      <c r="B12866" t="s">
        <v>23236</v>
      </c>
      <c r="C12866" t="s">
        <v>55213</v>
      </c>
      <c r="D12866" t="s">
        <v>55214</v>
      </c>
      <c r="E12866" s="1">
        <v>42953.270833333336</v>
      </c>
      <c r="F12866" t="s">
        <v>55215</v>
      </c>
      <c r="G12866" t="s">
        <v>55216</v>
      </c>
      <c r="H12866">
        <v>28</v>
      </c>
      <c r="I12866" t="s">
        <v>9430</v>
      </c>
      <c r="J12866" t="s">
        <v>11457</v>
      </c>
      <c r="K12866">
        <v>149</v>
      </c>
      <c r="L12866" t="s">
        <v>30</v>
      </c>
      <c r="M12866" t="s">
        <v>31</v>
      </c>
      <c r="N12866" t="b">
        <v>0</v>
      </c>
      <c r="O12866" t="s">
        <v>55217</v>
      </c>
      <c r="Q12866">
        <v>59</v>
      </c>
      <c r="R12866">
        <v>0</v>
      </c>
      <c r="S12866">
        <v>0</v>
      </c>
      <c r="T12866">
        <v>0</v>
      </c>
    </row>
    <row r="12867" spans="1:20" x14ac:dyDescent="0.25">
      <c r="A12867" t="s">
        <v>23235</v>
      </c>
      <c r="B12867" t="s">
        <v>23236</v>
      </c>
      <c r="C12867" t="s">
        <v>55218</v>
      </c>
      <c r="D12867" t="s">
        <v>55214</v>
      </c>
      <c r="E12867" s="1">
        <v>42953.270833333336</v>
      </c>
      <c r="F12867" t="s">
        <v>55219</v>
      </c>
      <c r="G12867" t="s">
        <v>55220</v>
      </c>
      <c r="H12867">
        <v>28</v>
      </c>
      <c r="I12867" t="s">
        <v>9430</v>
      </c>
      <c r="J12867" t="s">
        <v>1796</v>
      </c>
      <c r="K12867">
        <v>293</v>
      </c>
      <c r="L12867" t="s">
        <v>30</v>
      </c>
      <c r="M12867" t="s">
        <v>31</v>
      </c>
      <c r="N12867" t="b">
        <v>0</v>
      </c>
      <c r="O12867" t="s">
        <v>55221</v>
      </c>
      <c r="Q12867">
        <v>13</v>
      </c>
      <c r="R12867">
        <v>0</v>
      </c>
      <c r="S12867">
        <v>0</v>
      </c>
      <c r="T12867">
        <v>0</v>
      </c>
    </row>
    <row r="12868" spans="1:20" x14ac:dyDescent="0.25">
      <c r="A12868" t="s">
        <v>23235</v>
      </c>
      <c r="B12868" t="s">
        <v>23236</v>
      </c>
      <c r="C12868" t="s">
        <v>55222</v>
      </c>
      <c r="D12868" t="s">
        <v>55214</v>
      </c>
      <c r="E12868" s="1">
        <v>42953.270833333336</v>
      </c>
      <c r="F12868" t="s">
        <v>55223</v>
      </c>
      <c r="G12868" t="s">
        <v>55224</v>
      </c>
      <c r="H12868">
        <v>28</v>
      </c>
      <c r="I12868" t="s">
        <v>9430</v>
      </c>
      <c r="J12868" t="s">
        <v>4434</v>
      </c>
      <c r="K12868">
        <v>450</v>
      </c>
      <c r="L12868" t="s">
        <v>30</v>
      </c>
      <c r="M12868" t="s">
        <v>31</v>
      </c>
      <c r="N12868" t="b">
        <v>0</v>
      </c>
      <c r="O12868" t="s">
        <v>55225</v>
      </c>
      <c r="Q12868">
        <v>85</v>
      </c>
      <c r="R12868">
        <v>0</v>
      </c>
      <c r="S12868">
        <v>0</v>
      </c>
      <c r="T12868">
        <v>0</v>
      </c>
    </row>
    <row r="12869" spans="1:20" x14ac:dyDescent="0.25">
      <c r="A12869" t="s">
        <v>23235</v>
      </c>
      <c r="B12869" t="s">
        <v>23236</v>
      </c>
      <c r="C12869" t="s">
        <v>55226</v>
      </c>
      <c r="D12869" t="s">
        <v>55214</v>
      </c>
      <c r="E12869" s="1">
        <v>42953.270833333336</v>
      </c>
      <c r="F12869" t="s">
        <v>55227</v>
      </c>
      <c r="G12869" t="s">
        <v>55228</v>
      </c>
      <c r="H12869">
        <v>28</v>
      </c>
      <c r="I12869" t="s">
        <v>9430</v>
      </c>
      <c r="J12869" t="s">
        <v>2644</v>
      </c>
      <c r="K12869">
        <v>341</v>
      </c>
      <c r="L12869" t="s">
        <v>30</v>
      </c>
      <c r="M12869" t="s">
        <v>31</v>
      </c>
      <c r="N12869" t="b">
        <v>0</v>
      </c>
      <c r="O12869" t="s">
        <v>55229</v>
      </c>
      <c r="Q12869">
        <v>66</v>
      </c>
      <c r="R12869">
        <v>0</v>
      </c>
      <c r="S12869">
        <v>0</v>
      </c>
      <c r="T12869">
        <v>0</v>
      </c>
    </row>
    <row r="12870" spans="1:20" x14ac:dyDescent="0.25">
      <c r="A12870" t="s">
        <v>23235</v>
      </c>
      <c r="B12870" t="s">
        <v>23236</v>
      </c>
      <c r="C12870" t="e">
        <v>#NAME?</v>
      </c>
      <c r="D12870" t="s">
        <v>55230</v>
      </c>
      <c r="E12870" s="1">
        <v>42953.260416666664</v>
      </c>
      <c r="F12870" t="s">
        <v>55231</v>
      </c>
      <c r="G12870" t="s">
        <v>55232</v>
      </c>
      <c r="H12870">
        <v>28</v>
      </c>
      <c r="I12870" t="s">
        <v>9430</v>
      </c>
      <c r="J12870" t="s">
        <v>238</v>
      </c>
      <c r="K12870">
        <v>303</v>
      </c>
      <c r="L12870" t="s">
        <v>30</v>
      </c>
      <c r="M12870" t="s">
        <v>31</v>
      </c>
      <c r="N12870" t="b">
        <v>0</v>
      </c>
      <c r="O12870" t="s">
        <v>55233</v>
      </c>
      <c r="Q12870">
        <v>281</v>
      </c>
      <c r="R12870">
        <v>2</v>
      </c>
      <c r="S12870">
        <v>0</v>
      </c>
      <c r="T12870">
        <v>0</v>
      </c>
    </row>
    <row r="12871" spans="1:20" x14ac:dyDescent="0.25">
      <c r="A12871" t="s">
        <v>23235</v>
      </c>
      <c r="B12871" t="s">
        <v>23236</v>
      </c>
      <c r="C12871" t="s">
        <v>55234</v>
      </c>
      <c r="D12871" t="s">
        <v>55230</v>
      </c>
      <c r="E12871" s="1">
        <v>42953.260416666664</v>
      </c>
      <c r="F12871" t="s">
        <v>55235</v>
      </c>
      <c r="G12871" t="s">
        <v>55236</v>
      </c>
      <c r="H12871">
        <v>28</v>
      </c>
      <c r="I12871" t="s">
        <v>9430</v>
      </c>
      <c r="J12871" t="s">
        <v>4304</v>
      </c>
      <c r="K12871">
        <v>376</v>
      </c>
      <c r="L12871" t="s">
        <v>30</v>
      </c>
      <c r="M12871" t="s">
        <v>31</v>
      </c>
      <c r="N12871" t="b">
        <v>0</v>
      </c>
      <c r="O12871" t="s">
        <v>55237</v>
      </c>
      <c r="Q12871">
        <v>229</v>
      </c>
      <c r="R12871">
        <v>0</v>
      </c>
      <c r="S12871">
        <v>0</v>
      </c>
      <c r="T12871">
        <v>0</v>
      </c>
    </row>
    <row r="12872" spans="1:20" x14ac:dyDescent="0.25">
      <c r="A12872" t="s">
        <v>23235</v>
      </c>
      <c r="B12872" t="s">
        <v>23236</v>
      </c>
      <c r="C12872" t="s">
        <v>55238</v>
      </c>
      <c r="D12872" t="s">
        <v>55230</v>
      </c>
      <c r="E12872" s="1">
        <v>42953.260416666664</v>
      </c>
      <c r="F12872" t="s">
        <v>55239</v>
      </c>
      <c r="G12872" t="s">
        <v>55240</v>
      </c>
      <c r="H12872">
        <v>28</v>
      </c>
      <c r="I12872" t="s">
        <v>9430</v>
      </c>
      <c r="J12872" t="s">
        <v>11698</v>
      </c>
      <c r="K12872">
        <v>187</v>
      </c>
      <c r="L12872" t="s">
        <v>30</v>
      </c>
      <c r="M12872" t="s">
        <v>31</v>
      </c>
      <c r="N12872" t="b">
        <v>0</v>
      </c>
      <c r="O12872" t="s">
        <v>55241</v>
      </c>
      <c r="Q12872">
        <v>386</v>
      </c>
      <c r="R12872">
        <v>3</v>
      </c>
      <c r="S12872">
        <v>0</v>
      </c>
      <c r="T12872">
        <v>0</v>
      </c>
    </row>
    <row r="12873" spans="1:20" x14ac:dyDescent="0.25">
      <c r="A12873" t="s">
        <v>23235</v>
      </c>
      <c r="B12873" t="s">
        <v>23236</v>
      </c>
      <c r="C12873" t="s">
        <v>55242</v>
      </c>
      <c r="D12873" t="s">
        <v>55230</v>
      </c>
      <c r="E12873" s="1">
        <v>42953.260416666664</v>
      </c>
      <c r="F12873" t="s">
        <v>55243</v>
      </c>
      <c r="G12873" t="s">
        <v>55244</v>
      </c>
      <c r="H12873">
        <v>28</v>
      </c>
      <c r="I12873" t="s">
        <v>9430</v>
      </c>
      <c r="J12873" t="s">
        <v>11203</v>
      </c>
      <c r="K12873">
        <v>255</v>
      </c>
      <c r="L12873" t="s">
        <v>30</v>
      </c>
      <c r="M12873" t="s">
        <v>31</v>
      </c>
      <c r="N12873" t="b">
        <v>0</v>
      </c>
      <c r="O12873" t="s">
        <v>55245</v>
      </c>
      <c r="Q12873">
        <v>204</v>
      </c>
      <c r="R12873">
        <v>0</v>
      </c>
      <c r="S12873">
        <v>1</v>
      </c>
      <c r="T12873">
        <v>0</v>
      </c>
    </row>
    <row r="12874" spans="1:20" x14ac:dyDescent="0.25">
      <c r="A12874" t="s">
        <v>23235</v>
      </c>
      <c r="B12874" t="s">
        <v>23236</v>
      </c>
      <c r="C12874" t="s">
        <v>55246</v>
      </c>
      <c r="D12874" t="s">
        <v>55247</v>
      </c>
      <c r="E12874" s="1">
        <v>42922.341666666667</v>
      </c>
      <c r="F12874" t="s">
        <v>55248</v>
      </c>
      <c r="G12874" t="s">
        <v>55249</v>
      </c>
      <c r="H12874">
        <v>28</v>
      </c>
      <c r="I12874" t="s">
        <v>9430</v>
      </c>
      <c r="J12874" t="s">
        <v>1116</v>
      </c>
      <c r="K12874">
        <v>200</v>
      </c>
      <c r="L12874" t="s">
        <v>30</v>
      </c>
      <c r="M12874" t="s">
        <v>31</v>
      </c>
      <c r="N12874" t="b">
        <v>0</v>
      </c>
      <c r="O12874" t="s">
        <v>55250</v>
      </c>
      <c r="Q12874">
        <v>354</v>
      </c>
      <c r="R12874">
        <v>2</v>
      </c>
      <c r="S12874">
        <v>0</v>
      </c>
      <c r="T12874">
        <v>0</v>
      </c>
    </row>
    <row r="12875" spans="1:20" x14ac:dyDescent="0.25">
      <c r="A12875" t="s">
        <v>23235</v>
      </c>
      <c r="B12875" t="s">
        <v>23236</v>
      </c>
      <c r="C12875" t="s">
        <v>55251</v>
      </c>
      <c r="D12875" t="s">
        <v>55247</v>
      </c>
      <c r="E12875" s="1">
        <v>42922.341666666667</v>
      </c>
      <c r="F12875" t="s">
        <v>55252</v>
      </c>
      <c r="G12875" t="s">
        <v>55253</v>
      </c>
      <c r="H12875">
        <v>28</v>
      </c>
      <c r="I12875" t="s">
        <v>9430</v>
      </c>
      <c r="J12875" t="s">
        <v>13309</v>
      </c>
      <c r="K12875">
        <v>230</v>
      </c>
      <c r="L12875" t="s">
        <v>30</v>
      </c>
      <c r="M12875" t="s">
        <v>31</v>
      </c>
      <c r="N12875" t="b">
        <v>0</v>
      </c>
      <c r="O12875" t="s">
        <v>55254</v>
      </c>
      <c r="Q12875">
        <v>1060</v>
      </c>
      <c r="R12875">
        <v>4</v>
      </c>
      <c r="S12875">
        <v>2</v>
      </c>
      <c r="T12875">
        <v>0</v>
      </c>
    </row>
    <row r="12876" spans="1:20" x14ac:dyDescent="0.25">
      <c r="A12876" t="s">
        <v>23235</v>
      </c>
      <c r="B12876" t="s">
        <v>23236</v>
      </c>
      <c r="C12876" t="s">
        <v>55255</v>
      </c>
      <c r="D12876" t="s">
        <v>55247</v>
      </c>
      <c r="E12876" s="1">
        <v>42922.341666666667</v>
      </c>
      <c r="F12876" t="s">
        <v>55256</v>
      </c>
      <c r="G12876" t="s">
        <v>55257</v>
      </c>
      <c r="H12876">
        <v>28</v>
      </c>
      <c r="I12876" t="s">
        <v>9430</v>
      </c>
      <c r="J12876" t="s">
        <v>6075</v>
      </c>
      <c r="K12876">
        <v>143</v>
      </c>
      <c r="L12876" t="s">
        <v>30</v>
      </c>
      <c r="M12876" t="s">
        <v>31</v>
      </c>
      <c r="N12876" t="b">
        <v>0</v>
      </c>
      <c r="O12876" t="s">
        <v>55258</v>
      </c>
      <c r="Q12876">
        <v>1675</v>
      </c>
      <c r="R12876">
        <v>2</v>
      </c>
      <c r="S12876">
        <v>0</v>
      </c>
      <c r="T12876">
        <v>0</v>
      </c>
    </row>
    <row r="12877" spans="1:20" x14ac:dyDescent="0.25">
      <c r="A12877" t="s">
        <v>23235</v>
      </c>
      <c r="B12877" t="s">
        <v>23236</v>
      </c>
      <c r="C12877" t="s">
        <v>55259</v>
      </c>
      <c r="D12877" t="s">
        <v>55247</v>
      </c>
      <c r="E12877" s="1">
        <v>42922.341666666667</v>
      </c>
      <c r="F12877" t="s">
        <v>55260</v>
      </c>
      <c r="G12877" t="s">
        <v>55261</v>
      </c>
      <c r="H12877">
        <v>28</v>
      </c>
      <c r="I12877" t="s">
        <v>9430</v>
      </c>
      <c r="J12877" t="s">
        <v>5035</v>
      </c>
      <c r="K12877">
        <v>417</v>
      </c>
      <c r="L12877" t="s">
        <v>30</v>
      </c>
      <c r="M12877" t="s">
        <v>31</v>
      </c>
      <c r="N12877" t="b">
        <v>0</v>
      </c>
      <c r="O12877" t="s">
        <v>55262</v>
      </c>
      <c r="Q12877">
        <v>399</v>
      </c>
      <c r="R12877">
        <v>0</v>
      </c>
      <c r="S12877">
        <v>0</v>
      </c>
      <c r="T12877">
        <v>0</v>
      </c>
    </row>
    <row r="12878" spans="1:20" x14ac:dyDescent="0.25">
      <c r="A12878" t="s">
        <v>23235</v>
      </c>
      <c r="B12878" t="s">
        <v>23236</v>
      </c>
      <c r="C12878" t="s">
        <v>55263</v>
      </c>
      <c r="D12878" t="s">
        <v>55247</v>
      </c>
      <c r="E12878" s="1">
        <v>42922.341666666667</v>
      </c>
      <c r="F12878" t="s">
        <v>55264</v>
      </c>
      <c r="G12878" t="s">
        <v>55265</v>
      </c>
      <c r="H12878">
        <v>28</v>
      </c>
      <c r="I12878" t="s">
        <v>9430</v>
      </c>
      <c r="J12878" t="s">
        <v>3886</v>
      </c>
      <c r="K12878">
        <v>290</v>
      </c>
      <c r="L12878" t="s">
        <v>30</v>
      </c>
      <c r="M12878" t="s">
        <v>31</v>
      </c>
      <c r="N12878" t="b">
        <v>0</v>
      </c>
      <c r="O12878" t="s">
        <v>55266</v>
      </c>
      <c r="Q12878">
        <v>511</v>
      </c>
      <c r="R12878">
        <v>0</v>
      </c>
      <c r="S12878">
        <v>1</v>
      </c>
      <c r="T12878">
        <v>0</v>
      </c>
    </row>
    <row r="12879" spans="1:20" x14ac:dyDescent="0.25">
      <c r="A12879" t="s">
        <v>23235</v>
      </c>
      <c r="B12879" t="s">
        <v>23236</v>
      </c>
      <c r="C12879" t="s">
        <v>55267</v>
      </c>
      <c r="D12879" t="s">
        <v>55247</v>
      </c>
      <c r="E12879" s="1">
        <v>42922.341666666667</v>
      </c>
      <c r="F12879" t="s">
        <v>55268</v>
      </c>
      <c r="G12879" t="s">
        <v>55269</v>
      </c>
      <c r="H12879">
        <v>28</v>
      </c>
      <c r="I12879" t="s">
        <v>9430</v>
      </c>
      <c r="J12879" t="s">
        <v>9088</v>
      </c>
      <c r="K12879">
        <v>278</v>
      </c>
      <c r="L12879" t="s">
        <v>30</v>
      </c>
      <c r="M12879" t="s">
        <v>31</v>
      </c>
      <c r="N12879" t="b">
        <v>0</v>
      </c>
      <c r="O12879" t="s">
        <v>55270</v>
      </c>
      <c r="Q12879">
        <v>1307</v>
      </c>
      <c r="R12879">
        <v>2</v>
      </c>
      <c r="S12879">
        <v>0</v>
      </c>
      <c r="T12879">
        <v>0</v>
      </c>
    </row>
    <row r="12880" spans="1:20" x14ac:dyDescent="0.25">
      <c r="A12880" t="s">
        <v>23235</v>
      </c>
      <c r="B12880" t="s">
        <v>23236</v>
      </c>
      <c r="C12880" t="s">
        <v>55271</v>
      </c>
      <c r="D12880" t="s">
        <v>55247</v>
      </c>
      <c r="E12880" s="1">
        <v>42922.341666666667</v>
      </c>
      <c r="F12880" t="s">
        <v>55272</v>
      </c>
      <c r="G12880" t="s">
        <v>55273</v>
      </c>
      <c r="H12880">
        <v>28</v>
      </c>
      <c r="I12880" t="s">
        <v>9430</v>
      </c>
      <c r="J12880" t="s">
        <v>15777</v>
      </c>
      <c r="K12880">
        <v>133</v>
      </c>
      <c r="L12880" t="s">
        <v>30</v>
      </c>
      <c r="M12880" t="s">
        <v>31</v>
      </c>
      <c r="N12880" t="b">
        <v>0</v>
      </c>
      <c r="O12880" t="s">
        <v>55274</v>
      </c>
      <c r="Q12880">
        <v>107</v>
      </c>
      <c r="R12880">
        <v>0</v>
      </c>
      <c r="S12880">
        <v>0</v>
      </c>
      <c r="T12880">
        <v>0</v>
      </c>
    </row>
    <row r="12881" spans="1:20" x14ac:dyDescent="0.25">
      <c r="A12881" t="s">
        <v>23235</v>
      </c>
      <c r="B12881" t="s">
        <v>23236</v>
      </c>
      <c r="C12881" t="s">
        <v>55275</v>
      </c>
      <c r="D12881" t="s">
        <v>55247</v>
      </c>
      <c r="E12881" s="1">
        <v>42922.341666666667</v>
      </c>
      <c r="F12881" t="s">
        <v>55276</v>
      </c>
      <c r="G12881" t="s">
        <v>55277</v>
      </c>
      <c r="H12881">
        <v>28</v>
      </c>
      <c r="I12881" t="s">
        <v>9430</v>
      </c>
      <c r="J12881" t="s">
        <v>642</v>
      </c>
      <c r="K12881">
        <v>306</v>
      </c>
      <c r="L12881" t="s">
        <v>30</v>
      </c>
      <c r="M12881" t="s">
        <v>31</v>
      </c>
      <c r="N12881" t="b">
        <v>0</v>
      </c>
      <c r="O12881" t="s">
        <v>55278</v>
      </c>
      <c r="Q12881">
        <v>425</v>
      </c>
      <c r="R12881">
        <v>3</v>
      </c>
      <c r="S12881">
        <v>0</v>
      </c>
      <c r="T12881">
        <v>0</v>
      </c>
    </row>
    <row r="12882" spans="1:20" x14ac:dyDescent="0.25">
      <c r="A12882" t="s">
        <v>23235</v>
      </c>
      <c r="B12882" t="s">
        <v>23236</v>
      </c>
      <c r="C12882" t="s">
        <v>55279</v>
      </c>
      <c r="D12882" t="s">
        <v>55247</v>
      </c>
      <c r="E12882" s="1">
        <v>42922.341666666667</v>
      </c>
      <c r="F12882" t="s">
        <v>55280</v>
      </c>
      <c r="G12882" t="s">
        <v>55281</v>
      </c>
      <c r="H12882">
        <v>28</v>
      </c>
      <c r="I12882" t="s">
        <v>9430</v>
      </c>
      <c r="J12882" t="s">
        <v>232</v>
      </c>
      <c r="K12882">
        <v>257</v>
      </c>
      <c r="L12882" t="s">
        <v>30</v>
      </c>
      <c r="M12882" t="s">
        <v>31</v>
      </c>
      <c r="N12882" t="b">
        <v>0</v>
      </c>
      <c r="O12882" t="s">
        <v>55282</v>
      </c>
      <c r="Q12882">
        <v>143</v>
      </c>
      <c r="R12882">
        <v>0</v>
      </c>
      <c r="S12882">
        <v>0</v>
      </c>
      <c r="T12882">
        <v>0</v>
      </c>
    </row>
    <row r="12883" spans="1:20" x14ac:dyDescent="0.25">
      <c r="A12883" t="s">
        <v>23235</v>
      </c>
      <c r="B12883" t="s">
        <v>23236</v>
      </c>
      <c r="C12883" t="s">
        <v>55283</v>
      </c>
      <c r="D12883" t="s">
        <v>55247</v>
      </c>
      <c r="E12883" s="1">
        <v>42922.341666666667</v>
      </c>
      <c r="F12883" t="s">
        <v>55284</v>
      </c>
      <c r="G12883" t="s">
        <v>55285</v>
      </c>
      <c r="H12883">
        <v>28</v>
      </c>
      <c r="I12883" t="s">
        <v>9430</v>
      </c>
      <c r="J12883" t="s">
        <v>6170</v>
      </c>
      <c r="K12883">
        <v>184</v>
      </c>
      <c r="L12883" t="s">
        <v>30</v>
      </c>
      <c r="M12883" t="s">
        <v>31</v>
      </c>
      <c r="N12883" t="b">
        <v>0</v>
      </c>
      <c r="O12883" t="s">
        <v>55286</v>
      </c>
      <c r="Q12883">
        <v>800</v>
      </c>
      <c r="R12883">
        <v>0</v>
      </c>
      <c r="S12883">
        <v>0</v>
      </c>
      <c r="T12883">
        <v>0</v>
      </c>
    </row>
    <row r="12884" spans="1:20" x14ac:dyDescent="0.25">
      <c r="A12884" t="s">
        <v>23235</v>
      </c>
      <c r="B12884" t="s">
        <v>23236</v>
      </c>
      <c r="C12884" t="s">
        <v>55287</v>
      </c>
      <c r="D12884" t="s">
        <v>55288</v>
      </c>
      <c r="E12884" s="1">
        <v>42922.323611111111</v>
      </c>
      <c r="F12884" t="s">
        <v>55289</v>
      </c>
      <c r="G12884" t="s">
        <v>55290</v>
      </c>
      <c r="H12884">
        <v>28</v>
      </c>
      <c r="I12884" t="s">
        <v>9430</v>
      </c>
      <c r="J12884" t="s">
        <v>4457</v>
      </c>
      <c r="K12884">
        <v>948</v>
      </c>
      <c r="L12884" t="s">
        <v>30</v>
      </c>
      <c r="M12884" t="s">
        <v>31</v>
      </c>
      <c r="N12884" t="b">
        <v>0</v>
      </c>
      <c r="O12884" t="s">
        <v>55291</v>
      </c>
      <c r="Q12884">
        <v>27</v>
      </c>
      <c r="R12884">
        <v>0</v>
      </c>
      <c r="S12884">
        <v>0</v>
      </c>
      <c r="T12884">
        <v>0</v>
      </c>
    </row>
    <row r="12885" spans="1:20" x14ac:dyDescent="0.25">
      <c r="A12885" t="s">
        <v>23235</v>
      </c>
      <c r="B12885" t="s">
        <v>23236</v>
      </c>
      <c r="C12885" t="s">
        <v>55292</v>
      </c>
      <c r="D12885" t="s">
        <v>55293</v>
      </c>
      <c r="E12885" s="1">
        <v>42922.323611111111</v>
      </c>
      <c r="F12885" t="s">
        <v>55294</v>
      </c>
      <c r="G12885" t="s">
        <v>55295</v>
      </c>
      <c r="H12885">
        <v>28</v>
      </c>
      <c r="I12885" t="s">
        <v>9430</v>
      </c>
      <c r="J12885" t="s">
        <v>360</v>
      </c>
      <c r="K12885">
        <v>171</v>
      </c>
      <c r="L12885" t="s">
        <v>30</v>
      </c>
      <c r="M12885" t="s">
        <v>31</v>
      </c>
      <c r="N12885" t="b">
        <v>0</v>
      </c>
      <c r="O12885" t="s">
        <v>55296</v>
      </c>
      <c r="Q12885">
        <v>82</v>
      </c>
      <c r="R12885">
        <v>1</v>
      </c>
      <c r="S12885">
        <v>0</v>
      </c>
      <c r="T12885">
        <v>0</v>
      </c>
    </row>
    <row r="12886" spans="1:20" x14ac:dyDescent="0.25">
      <c r="A12886" t="s">
        <v>23235</v>
      </c>
      <c r="B12886" t="s">
        <v>23236</v>
      </c>
      <c r="C12886" t="s">
        <v>55297</v>
      </c>
      <c r="D12886" t="s">
        <v>55293</v>
      </c>
      <c r="E12886" s="1">
        <v>42922.323611111111</v>
      </c>
      <c r="F12886" t="s">
        <v>55298</v>
      </c>
      <c r="G12886" t="s">
        <v>55299</v>
      </c>
      <c r="H12886">
        <v>28</v>
      </c>
      <c r="I12886" t="s">
        <v>9430</v>
      </c>
      <c r="J12886" t="s">
        <v>5735</v>
      </c>
      <c r="K12886">
        <v>545</v>
      </c>
      <c r="L12886" t="s">
        <v>30</v>
      </c>
      <c r="M12886" t="s">
        <v>31</v>
      </c>
      <c r="N12886" t="b">
        <v>0</v>
      </c>
      <c r="O12886" t="s">
        <v>55300</v>
      </c>
      <c r="Q12886">
        <v>855</v>
      </c>
      <c r="R12886">
        <v>3</v>
      </c>
      <c r="S12886">
        <v>1</v>
      </c>
      <c r="T12886">
        <v>0</v>
      </c>
    </row>
    <row r="12887" spans="1:20" x14ac:dyDescent="0.25">
      <c r="A12887" t="s">
        <v>23235</v>
      </c>
      <c r="B12887" t="s">
        <v>23236</v>
      </c>
      <c r="C12887" t="s">
        <v>55301</v>
      </c>
      <c r="D12887" t="s">
        <v>55302</v>
      </c>
      <c r="E12887" s="1">
        <v>42922.314583333333</v>
      </c>
      <c r="F12887" t="s">
        <v>55303</v>
      </c>
      <c r="G12887" t="s">
        <v>55304</v>
      </c>
      <c r="H12887">
        <v>28</v>
      </c>
      <c r="I12887" t="s">
        <v>9430</v>
      </c>
      <c r="J12887" t="s">
        <v>1817</v>
      </c>
      <c r="K12887">
        <v>168</v>
      </c>
      <c r="L12887" t="s">
        <v>30</v>
      </c>
      <c r="M12887" t="s">
        <v>31</v>
      </c>
      <c r="N12887" t="b">
        <v>0</v>
      </c>
      <c r="O12887" t="s">
        <v>55305</v>
      </c>
      <c r="Q12887">
        <v>188</v>
      </c>
      <c r="R12887">
        <v>0</v>
      </c>
      <c r="S12887">
        <v>0</v>
      </c>
      <c r="T12887">
        <v>0</v>
      </c>
    </row>
    <row r="12888" spans="1:20" x14ac:dyDescent="0.25">
      <c r="A12888" t="s">
        <v>23235</v>
      </c>
      <c r="B12888" t="s">
        <v>23236</v>
      </c>
      <c r="C12888" t="s">
        <v>55306</v>
      </c>
      <c r="D12888" t="s">
        <v>55302</v>
      </c>
      <c r="E12888" s="1">
        <v>42922.314583333333</v>
      </c>
      <c r="F12888" t="s">
        <v>55307</v>
      </c>
      <c r="G12888" t="s">
        <v>55308</v>
      </c>
      <c r="H12888">
        <v>28</v>
      </c>
      <c r="I12888" t="s">
        <v>9430</v>
      </c>
      <c r="J12888" t="s">
        <v>480</v>
      </c>
      <c r="K12888">
        <v>203</v>
      </c>
      <c r="L12888" t="s">
        <v>30</v>
      </c>
      <c r="M12888" t="s">
        <v>31</v>
      </c>
      <c r="N12888" t="b">
        <v>0</v>
      </c>
      <c r="O12888" t="s">
        <v>55309</v>
      </c>
      <c r="Q12888">
        <v>1700</v>
      </c>
      <c r="R12888">
        <v>4</v>
      </c>
      <c r="S12888">
        <v>0</v>
      </c>
      <c r="T12888">
        <v>0</v>
      </c>
    </row>
    <row r="12889" spans="1:20" x14ac:dyDescent="0.25">
      <c r="A12889" t="s">
        <v>23235</v>
      </c>
      <c r="B12889" t="s">
        <v>23236</v>
      </c>
      <c r="C12889" t="s">
        <v>55310</v>
      </c>
      <c r="D12889" t="s">
        <v>55302</v>
      </c>
      <c r="E12889" s="1">
        <v>42922.314583333333</v>
      </c>
      <c r="F12889" t="s">
        <v>55311</v>
      </c>
      <c r="G12889" t="s">
        <v>55312</v>
      </c>
      <c r="H12889">
        <v>28</v>
      </c>
      <c r="I12889" t="s">
        <v>9430</v>
      </c>
      <c r="J12889" t="s">
        <v>617</v>
      </c>
      <c r="K12889">
        <v>254</v>
      </c>
      <c r="L12889" t="s">
        <v>30</v>
      </c>
      <c r="M12889" t="s">
        <v>31</v>
      </c>
      <c r="N12889" t="b">
        <v>0</v>
      </c>
      <c r="O12889" t="s">
        <v>55313</v>
      </c>
      <c r="Q12889">
        <v>256</v>
      </c>
      <c r="R12889">
        <v>0</v>
      </c>
      <c r="S12889">
        <v>0</v>
      </c>
      <c r="T12889">
        <v>0</v>
      </c>
    </row>
    <row r="12890" spans="1:20" x14ac:dyDescent="0.25">
      <c r="A12890" t="s">
        <v>23235</v>
      </c>
      <c r="B12890" t="s">
        <v>23236</v>
      </c>
      <c r="C12890" t="s">
        <v>55314</v>
      </c>
      <c r="D12890" t="s">
        <v>55315</v>
      </c>
      <c r="E12890" s="1">
        <v>42922.283333333333</v>
      </c>
      <c r="F12890" t="s">
        <v>55316</v>
      </c>
      <c r="G12890" t="s">
        <v>55317</v>
      </c>
      <c r="H12890">
        <v>28</v>
      </c>
      <c r="I12890" t="s">
        <v>9430</v>
      </c>
      <c r="J12890" t="s">
        <v>1681</v>
      </c>
      <c r="K12890">
        <v>699</v>
      </c>
      <c r="L12890" t="s">
        <v>30</v>
      </c>
      <c r="M12890" t="s">
        <v>31</v>
      </c>
      <c r="N12890" t="b">
        <v>0</v>
      </c>
      <c r="O12890" t="s">
        <v>55318</v>
      </c>
      <c r="Q12890">
        <v>165</v>
      </c>
      <c r="R12890">
        <v>1</v>
      </c>
      <c r="S12890">
        <v>0</v>
      </c>
      <c r="T12890">
        <v>0</v>
      </c>
    </row>
    <row r="12891" spans="1:20" x14ac:dyDescent="0.25">
      <c r="A12891" t="s">
        <v>23235</v>
      </c>
      <c r="B12891" t="s">
        <v>23236</v>
      </c>
      <c r="C12891" t="s">
        <v>55319</v>
      </c>
      <c r="D12891" t="s">
        <v>55315</v>
      </c>
      <c r="E12891" s="1">
        <v>42922.283333333333</v>
      </c>
      <c r="F12891" t="s">
        <v>55320</v>
      </c>
      <c r="G12891" t="s">
        <v>55321</v>
      </c>
      <c r="H12891">
        <v>28</v>
      </c>
      <c r="I12891" t="s">
        <v>9430</v>
      </c>
      <c r="J12891" t="s">
        <v>19528</v>
      </c>
      <c r="K12891">
        <v>1129</v>
      </c>
      <c r="L12891" t="s">
        <v>30</v>
      </c>
      <c r="M12891" t="s">
        <v>31</v>
      </c>
      <c r="N12891" t="b">
        <v>0</v>
      </c>
      <c r="O12891" t="s">
        <v>55322</v>
      </c>
      <c r="Q12891">
        <v>96</v>
      </c>
      <c r="R12891">
        <v>0</v>
      </c>
      <c r="S12891">
        <v>0</v>
      </c>
      <c r="T12891">
        <v>0</v>
      </c>
    </row>
    <row r="12892" spans="1:20" x14ac:dyDescent="0.25">
      <c r="A12892" t="s">
        <v>23235</v>
      </c>
      <c r="B12892" t="s">
        <v>23236</v>
      </c>
      <c r="C12892" t="s">
        <v>55323</v>
      </c>
      <c r="D12892" t="s">
        <v>55324</v>
      </c>
      <c r="E12892" s="1">
        <v>42922.279861111114</v>
      </c>
      <c r="F12892" t="s">
        <v>55325</v>
      </c>
      <c r="G12892" t="s">
        <v>55326</v>
      </c>
      <c r="H12892">
        <v>28</v>
      </c>
      <c r="I12892" t="s">
        <v>9430</v>
      </c>
      <c r="J12892" t="s">
        <v>22081</v>
      </c>
      <c r="K12892">
        <v>1034</v>
      </c>
      <c r="L12892" t="s">
        <v>30</v>
      </c>
      <c r="M12892" t="s">
        <v>31</v>
      </c>
      <c r="N12892" t="b">
        <v>0</v>
      </c>
      <c r="O12892" t="s">
        <v>55327</v>
      </c>
      <c r="Q12892">
        <v>83</v>
      </c>
      <c r="R12892">
        <v>0</v>
      </c>
      <c r="S12892">
        <v>0</v>
      </c>
      <c r="T12892">
        <v>0</v>
      </c>
    </row>
    <row r="12893" spans="1:20" x14ac:dyDescent="0.25">
      <c r="A12893" t="s">
        <v>23235</v>
      </c>
      <c r="B12893" t="s">
        <v>23236</v>
      </c>
      <c r="C12893" t="s">
        <v>55328</v>
      </c>
      <c r="D12893" t="s">
        <v>55324</v>
      </c>
      <c r="E12893" s="1">
        <v>42922.279861111114</v>
      </c>
      <c r="F12893" t="s">
        <v>55329</v>
      </c>
      <c r="G12893" t="s">
        <v>55330</v>
      </c>
      <c r="H12893">
        <v>28</v>
      </c>
      <c r="I12893" t="s">
        <v>9430</v>
      </c>
      <c r="J12893" t="s">
        <v>4860</v>
      </c>
      <c r="K12893">
        <v>550</v>
      </c>
      <c r="L12893" t="s">
        <v>30</v>
      </c>
      <c r="M12893" t="s">
        <v>31</v>
      </c>
      <c r="N12893" t="b">
        <v>0</v>
      </c>
      <c r="O12893" t="s">
        <v>55331</v>
      </c>
      <c r="Q12893">
        <v>526</v>
      </c>
      <c r="R12893">
        <v>2</v>
      </c>
      <c r="S12893">
        <v>0</v>
      </c>
      <c r="T12893">
        <v>0</v>
      </c>
    </row>
    <row r="12894" spans="1:20" x14ac:dyDescent="0.25">
      <c r="A12894" t="s">
        <v>23235</v>
      </c>
      <c r="B12894" t="s">
        <v>23236</v>
      </c>
      <c r="C12894" t="s">
        <v>55332</v>
      </c>
      <c r="D12894" t="s">
        <v>55324</v>
      </c>
      <c r="E12894" s="1">
        <v>42922.279861111114</v>
      </c>
      <c r="F12894" t="s">
        <v>55333</v>
      </c>
      <c r="G12894" t="s">
        <v>55334</v>
      </c>
      <c r="H12894">
        <v>28</v>
      </c>
      <c r="I12894" t="s">
        <v>9430</v>
      </c>
      <c r="J12894" t="s">
        <v>2668</v>
      </c>
      <c r="K12894">
        <v>555</v>
      </c>
      <c r="L12894" t="s">
        <v>30</v>
      </c>
      <c r="M12894" t="s">
        <v>31</v>
      </c>
      <c r="N12894" t="b">
        <v>0</v>
      </c>
      <c r="O12894" t="s">
        <v>55335</v>
      </c>
      <c r="Q12894">
        <v>148</v>
      </c>
      <c r="R12894">
        <v>0</v>
      </c>
      <c r="S12894">
        <v>0</v>
      </c>
      <c r="T12894">
        <v>0</v>
      </c>
    </row>
    <row r="12895" spans="1:20" x14ac:dyDescent="0.25">
      <c r="A12895" t="s">
        <v>23235</v>
      </c>
      <c r="B12895" t="s">
        <v>23236</v>
      </c>
      <c r="C12895" t="s">
        <v>55336</v>
      </c>
      <c r="D12895" t="s">
        <v>55337</v>
      </c>
      <c r="E12895" s="1">
        <v>42922.279861111114</v>
      </c>
      <c r="F12895" t="s">
        <v>55338</v>
      </c>
      <c r="G12895" t="s">
        <v>55339</v>
      </c>
      <c r="H12895">
        <v>28</v>
      </c>
      <c r="I12895" t="s">
        <v>9430</v>
      </c>
      <c r="J12895" t="s">
        <v>9861</v>
      </c>
      <c r="K12895">
        <v>898</v>
      </c>
      <c r="L12895" t="s">
        <v>30</v>
      </c>
      <c r="M12895" t="s">
        <v>31</v>
      </c>
      <c r="N12895" t="b">
        <v>0</v>
      </c>
      <c r="O12895" t="s">
        <v>55340</v>
      </c>
      <c r="Q12895">
        <v>291</v>
      </c>
      <c r="R12895">
        <v>1</v>
      </c>
      <c r="S12895">
        <v>0</v>
      </c>
      <c r="T12895">
        <v>0</v>
      </c>
    </row>
    <row r="12896" spans="1:20" x14ac:dyDescent="0.25">
      <c r="A12896" t="s">
        <v>23235</v>
      </c>
      <c r="B12896" t="s">
        <v>23236</v>
      </c>
      <c r="C12896" t="s">
        <v>55341</v>
      </c>
      <c r="D12896" t="s">
        <v>55337</v>
      </c>
      <c r="E12896" s="1">
        <v>42922.279861111114</v>
      </c>
      <c r="F12896" t="s">
        <v>55342</v>
      </c>
      <c r="G12896" t="s">
        <v>55343</v>
      </c>
      <c r="H12896">
        <v>28</v>
      </c>
      <c r="I12896" t="s">
        <v>9430</v>
      </c>
      <c r="J12896" t="s">
        <v>695</v>
      </c>
      <c r="K12896">
        <v>274</v>
      </c>
      <c r="L12896" t="s">
        <v>30</v>
      </c>
      <c r="M12896" t="s">
        <v>31</v>
      </c>
      <c r="N12896" t="b">
        <v>0</v>
      </c>
      <c r="O12896" t="s">
        <v>55344</v>
      </c>
      <c r="Q12896">
        <v>426</v>
      </c>
      <c r="R12896">
        <v>2</v>
      </c>
      <c r="S12896">
        <v>0</v>
      </c>
      <c r="T12896">
        <v>0</v>
      </c>
    </row>
    <row r="12897" spans="1:20" x14ac:dyDescent="0.25">
      <c r="A12897" t="s">
        <v>23235</v>
      </c>
      <c r="B12897" t="s">
        <v>23236</v>
      </c>
      <c r="C12897" t="s">
        <v>55345</v>
      </c>
      <c r="D12897" t="s">
        <v>55346</v>
      </c>
      <c r="E12897" s="1">
        <v>42922.242361111108</v>
      </c>
      <c r="F12897" t="s">
        <v>55347</v>
      </c>
      <c r="G12897" t="s">
        <v>55348</v>
      </c>
      <c r="H12897">
        <v>28</v>
      </c>
      <c r="I12897" t="s">
        <v>9430</v>
      </c>
      <c r="J12897" t="s">
        <v>1427</v>
      </c>
      <c r="K12897">
        <v>589</v>
      </c>
      <c r="L12897" t="s">
        <v>30</v>
      </c>
      <c r="M12897" t="s">
        <v>31</v>
      </c>
      <c r="N12897" t="b">
        <v>0</v>
      </c>
      <c r="O12897" t="s">
        <v>55349</v>
      </c>
      <c r="Q12897">
        <v>52</v>
      </c>
      <c r="R12897">
        <v>2</v>
      </c>
      <c r="S12897">
        <v>0</v>
      </c>
      <c r="T12897">
        <v>0</v>
      </c>
    </row>
    <row r="12898" spans="1:20" x14ac:dyDescent="0.25">
      <c r="A12898" t="s">
        <v>23235</v>
      </c>
      <c r="B12898" t="s">
        <v>23236</v>
      </c>
      <c r="C12898" t="s">
        <v>55350</v>
      </c>
      <c r="D12898" t="s">
        <v>55346</v>
      </c>
      <c r="E12898" s="1">
        <v>42922.242361111108</v>
      </c>
      <c r="F12898" t="s">
        <v>55351</v>
      </c>
      <c r="G12898" t="s">
        <v>55352</v>
      </c>
      <c r="H12898">
        <v>28</v>
      </c>
      <c r="I12898" t="s">
        <v>9430</v>
      </c>
      <c r="J12898" t="s">
        <v>3772</v>
      </c>
      <c r="K12898">
        <v>885</v>
      </c>
      <c r="L12898" t="s">
        <v>30</v>
      </c>
      <c r="M12898" t="s">
        <v>31</v>
      </c>
      <c r="N12898" t="b">
        <v>0</v>
      </c>
      <c r="O12898" t="s">
        <v>55353</v>
      </c>
      <c r="Q12898">
        <v>351</v>
      </c>
      <c r="R12898">
        <v>2</v>
      </c>
      <c r="S12898">
        <v>0</v>
      </c>
      <c r="T12898">
        <v>0</v>
      </c>
    </row>
    <row r="12899" spans="1:20" x14ac:dyDescent="0.25">
      <c r="A12899" t="s">
        <v>23235</v>
      </c>
      <c r="B12899" t="s">
        <v>23236</v>
      </c>
      <c r="C12899" t="s">
        <v>55354</v>
      </c>
      <c r="D12899" t="s">
        <v>55355</v>
      </c>
      <c r="E12899" s="1">
        <v>42922.242361111108</v>
      </c>
      <c r="F12899" t="s">
        <v>55356</v>
      </c>
      <c r="G12899" t="s">
        <v>55357</v>
      </c>
      <c r="H12899">
        <v>28</v>
      </c>
      <c r="I12899" t="s">
        <v>9430</v>
      </c>
      <c r="J12899" t="s">
        <v>441</v>
      </c>
      <c r="K12899">
        <v>264</v>
      </c>
      <c r="L12899" t="s">
        <v>30</v>
      </c>
      <c r="M12899" t="s">
        <v>31</v>
      </c>
      <c r="N12899" t="b">
        <v>0</v>
      </c>
      <c r="O12899" t="s">
        <v>55358</v>
      </c>
      <c r="Q12899">
        <v>326</v>
      </c>
      <c r="R12899">
        <v>1</v>
      </c>
      <c r="S12899">
        <v>0</v>
      </c>
      <c r="T12899">
        <v>0</v>
      </c>
    </row>
    <row r="12900" spans="1:20" x14ac:dyDescent="0.25">
      <c r="A12900" t="s">
        <v>23235</v>
      </c>
      <c r="B12900" t="s">
        <v>23236</v>
      </c>
      <c r="C12900" t="s">
        <v>55359</v>
      </c>
      <c r="D12900" t="s">
        <v>55355</v>
      </c>
      <c r="E12900" s="1">
        <v>42922.242361111108</v>
      </c>
      <c r="F12900" t="s">
        <v>55360</v>
      </c>
      <c r="G12900" t="s">
        <v>55361</v>
      </c>
      <c r="H12900">
        <v>28</v>
      </c>
      <c r="I12900" t="s">
        <v>9430</v>
      </c>
      <c r="J12900" t="s">
        <v>7040</v>
      </c>
      <c r="K12900">
        <v>611</v>
      </c>
      <c r="L12900" t="s">
        <v>30</v>
      </c>
      <c r="M12900" t="s">
        <v>31</v>
      </c>
      <c r="N12900" t="b">
        <v>0</v>
      </c>
      <c r="O12900" t="s">
        <v>55362</v>
      </c>
      <c r="Q12900">
        <v>96</v>
      </c>
      <c r="R12900">
        <v>1</v>
      </c>
      <c r="S12900">
        <v>0</v>
      </c>
      <c r="T12900">
        <v>0</v>
      </c>
    </row>
    <row r="12901" spans="1:20" x14ac:dyDescent="0.25">
      <c r="A12901" t="s">
        <v>23235</v>
      </c>
      <c r="B12901" t="s">
        <v>23236</v>
      </c>
      <c r="C12901" t="s">
        <v>55363</v>
      </c>
      <c r="D12901" t="s">
        <v>55364</v>
      </c>
      <c r="E12901" s="1">
        <v>42892.531944444447</v>
      </c>
      <c r="F12901" t="s">
        <v>55365</v>
      </c>
      <c r="G12901" t="s">
        <v>55366</v>
      </c>
      <c r="H12901">
        <v>28</v>
      </c>
      <c r="I12901" t="s">
        <v>9430</v>
      </c>
      <c r="J12901" t="s">
        <v>654</v>
      </c>
      <c r="K12901">
        <v>273</v>
      </c>
      <c r="L12901" t="s">
        <v>30</v>
      </c>
      <c r="M12901" t="s">
        <v>31</v>
      </c>
      <c r="N12901" t="b">
        <v>0</v>
      </c>
      <c r="O12901" t="s">
        <v>55367</v>
      </c>
      <c r="Q12901">
        <v>242</v>
      </c>
      <c r="R12901">
        <v>0</v>
      </c>
      <c r="S12901">
        <v>0</v>
      </c>
      <c r="T12901">
        <v>0</v>
      </c>
    </row>
    <row r="12902" spans="1:20" x14ac:dyDescent="0.25">
      <c r="A12902" t="s">
        <v>23235</v>
      </c>
      <c r="B12902" t="s">
        <v>23236</v>
      </c>
      <c r="C12902" t="s">
        <v>55368</v>
      </c>
      <c r="D12902" t="s">
        <v>55364</v>
      </c>
      <c r="E12902" s="1">
        <v>42892.531944444447</v>
      </c>
      <c r="F12902" t="s">
        <v>55369</v>
      </c>
      <c r="G12902" t="s">
        <v>55370</v>
      </c>
      <c r="H12902">
        <v>28</v>
      </c>
      <c r="I12902" t="s">
        <v>9430</v>
      </c>
      <c r="J12902" t="s">
        <v>4221</v>
      </c>
      <c r="K12902">
        <v>511</v>
      </c>
      <c r="L12902" t="s">
        <v>30</v>
      </c>
      <c r="M12902" t="s">
        <v>31</v>
      </c>
      <c r="N12902" t="b">
        <v>0</v>
      </c>
      <c r="O12902" t="s">
        <v>55371</v>
      </c>
      <c r="Q12902">
        <v>98</v>
      </c>
      <c r="R12902">
        <v>0</v>
      </c>
      <c r="S12902">
        <v>0</v>
      </c>
      <c r="T12902">
        <v>0</v>
      </c>
    </row>
    <row r="12903" spans="1:20" x14ac:dyDescent="0.25">
      <c r="A12903" t="s">
        <v>23235</v>
      </c>
      <c r="B12903" t="s">
        <v>23236</v>
      </c>
      <c r="C12903" t="s">
        <v>55372</v>
      </c>
      <c r="D12903" t="s">
        <v>55373</v>
      </c>
      <c r="E12903" t="s">
        <v>55374</v>
      </c>
      <c r="F12903" t="s">
        <v>55375</v>
      </c>
      <c r="G12903" t="s">
        <v>55376</v>
      </c>
      <c r="H12903">
        <v>28</v>
      </c>
      <c r="I12903" t="s">
        <v>9430</v>
      </c>
      <c r="J12903" t="s">
        <v>12922</v>
      </c>
      <c r="K12903">
        <v>486</v>
      </c>
      <c r="L12903" t="s">
        <v>30</v>
      </c>
      <c r="M12903" t="s">
        <v>31</v>
      </c>
      <c r="N12903" t="b">
        <v>0</v>
      </c>
      <c r="O12903" t="s">
        <v>55377</v>
      </c>
      <c r="Q12903">
        <v>240</v>
      </c>
      <c r="R12903">
        <v>4</v>
      </c>
      <c r="S12903">
        <v>0</v>
      </c>
      <c r="T12903">
        <v>0</v>
      </c>
    </row>
    <row r="12904" spans="1:20" x14ac:dyDescent="0.25">
      <c r="A12904" t="s">
        <v>23235</v>
      </c>
      <c r="B12904" t="s">
        <v>23236</v>
      </c>
      <c r="C12904" t="s">
        <v>55378</v>
      </c>
      <c r="D12904" t="s">
        <v>55379</v>
      </c>
      <c r="E12904" t="s">
        <v>55380</v>
      </c>
      <c r="F12904" t="s">
        <v>55381</v>
      </c>
      <c r="G12904" t="s">
        <v>55382</v>
      </c>
      <c r="H12904">
        <v>28</v>
      </c>
      <c r="I12904" t="s">
        <v>9430</v>
      </c>
      <c r="J12904" t="s">
        <v>6711</v>
      </c>
      <c r="K12904">
        <v>403</v>
      </c>
      <c r="L12904" t="s">
        <v>30</v>
      </c>
      <c r="M12904" t="s">
        <v>31</v>
      </c>
      <c r="N12904" t="b">
        <v>0</v>
      </c>
      <c r="O12904" t="s">
        <v>55383</v>
      </c>
      <c r="Q12904">
        <v>152</v>
      </c>
      <c r="R12904">
        <v>0</v>
      </c>
      <c r="S12904">
        <v>0</v>
      </c>
      <c r="T12904">
        <v>0</v>
      </c>
    </row>
    <row r="12905" spans="1:20" x14ac:dyDescent="0.25">
      <c r="A12905" t="s">
        <v>23235</v>
      </c>
      <c r="B12905" t="s">
        <v>23236</v>
      </c>
      <c r="C12905" t="s">
        <v>55384</v>
      </c>
      <c r="D12905" t="s">
        <v>55379</v>
      </c>
      <c r="E12905" t="s">
        <v>55380</v>
      </c>
      <c r="F12905" t="s">
        <v>55385</v>
      </c>
      <c r="G12905" t="s">
        <v>55386</v>
      </c>
      <c r="H12905">
        <v>28</v>
      </c>
      <c r="I12905" t="s">
        <v>9430</v>
      </c>
      <c r="J12905" t="s">
        <v>4586</v>
      </c>
      <c r="K12905">
        <v>526</v>
      </c>
      <c r="L12905" t="s">
        <v>30</v>
      </c>
      <c r="M12905" t="s">
        <v>31</v>
      </c>
      <c r="N12905" t="b">
        <v>0</v>
      </c>
      <c r="O12905" t="s">
        <v>55387</v>
      </c>
      <c r="Q12905">
        <v>45</v>
      </c>
      <c r="R12905">
        <v>0</v>
      </c>
      <c r="S12905">
        <v>0</v>
      </c>
      <c r="T12905">
        <v>0</v>
      </c>
    </row>
    <row r="12906" spans="1:20" x14ac:dyDescent="0.25">
      <c r="A12906" t="s">
        <v>23235</v>
      </c>
      <c r="B12906" t="s">
        <v>23236</v>
      </c>
      <c r="C12906" t="s">
        <v>55388</v>
      </c>
      <c r="D12906" t="s">
        <v>55379</v>
      </c>
      <c r="E12906" t="s">
        <v>55380</v>
      </c>
      <c r="F12906" t="s">
        <v>55389</v>
      </c>
      <c r="G12906" t="s">
        <v>55390</v>
      </c>
      <c r="H12906">
        <v>28</v>
      </c>
      <c r="I12906" t="s">
        <v>9430</v>
      </c>
      <c r="J12906" t="s">
        <v>1123</v>
      </c>
      <c r="K12906">
        <v>429</v>
      </c>
      <c r="L12906" t="s">
        <v>30</v>
      </c>
      <c r="M12906" t="s">
        <v>31</v>
      </c>
      <c r="N12906" t="b">
        <v>0</v>
      </c>
      <c r="O12906" t="s">
        <v>55391</v>
      </c>
      <c r="Q12906">
        <v>33</v>
      </c>
      <c r="R12906">
        <v>0</v>
      </c>
      <c r="S12906">
        <v>0</v>
      </c>
      <c r="T12906">
        <v>0</v>
      </c>
    </row>
    <row r="12907" spans="1:20" x14ac:dyDescent="0.25">
      <c r="A12907" t="s">
        <v>23235</v>
      </c>
      <c r="B12907" t="s">
        <v>23236</v>
      </c>
      <c r="C12907" t="s">
        <v>55392</v>
      </c>
      <c r="D12907" t="s">
        <v>55379</v>
      </c>
      <c r="E12907" t="s">
        <v>55380</v>
      </c>
      <c r="F12907" t="s">
        <v>55393</v>
      </c>
      <c r="G12907" t="s">
        <v>55394</v>
      </c>
      <c r="H12907">
        <v>28</v>
      </c>
      <c r="I12907" t="s">
        <v>9430</v>
      </c>
      <c r="J12907" t="s">
        <v>7580</v>
      </c>
      <c r="K12907">
        <v>356</v>
      </c>
      <c r="L12907" t="s">
        <v>30</v>
      </c>
      <c r="M12907" t="s">
        <v>31</v>
      </c>
      <c r="N12907" t="b">
        <v>0</v>
      </c>
      <c r="O12907" t="s">
        <v>55395</v>
      </c>
      <c r="Q12907">
        <v>90</v>
      </c>
      <c r="R12907">
        <v>0</v>
      </c>
      <c r="S12907">
        <v>0</v>
      </c>
      <c r="T12907">
        <v>0</v>
      </c>
    </row>
    <row r="12908" spans="1:20" x14ac:dyDescent="0.25">
      <c r="A12908" t="s">
        <v>23235</v>
      </c>
      <c r="B12908" t="s">
        <v>23236</v>
      </c>
      <c r="C12908" t="s">
        <v>55396</v>
      </c>
      <c r="D12908" t="s">
        <v>55379</v>
      </c>
      <c r="E12908" t="s">
        <v>55380</v>
      </c>
      <c r="F12908" t="s">
        <v>55397</v>
      </c>
      <c r="G12908" t="s">
        <v>55398</v>
      </c>
      <c r="H12908">
        <v>28</v>
      </c>
      <c r="I12908" t="s">
        <v>9430</v>
      </c>
      <c r="J12908" t="s">
        <v>10953</v>
      </c>
      <c r="K12908">
        <v>713</v>
      </c>
      <c r="L12908" t="s">
        <v>30</v>
      </c>
      <c r="M12908" t="s">
        <v>31</v>
      </c>
      <c r="N12908" t="b">
        <v>0</v>
      </c>
      <c r="O12908" t="s">
        <v>55399</v>
      </c>
      <c r="Q12908">
        <v>42</v>
      </c>
      <c r="R12908">
        <v>0</v>
      </c>
      <c r="S12908">
        <v>0</v>
      </c>
      <c r="T12908">
        <v>0</v>
      </c>
    </row>
    <row r="12909" spans="1:20" x14ac:dyDescent="0.25">
      <c r="A12909" t="s">
        <v>23235</v>
      </c>
      <c r="B12909" t="s">
        <v>23236</v>
      </c>
      <c r="C12909" t="s">
        <v>55400</v>
      </c>
      <c r="D12909" t="s">
        <v>55379</v>
      </c>
      <c r="E12909" t="s">
        <v>55380</v>
      </c>
      <c r="F12909" t="s">
        <v>55401</v>
      </c>
      <c r="G12909" t="s">
        <v>55402</v>
      </c>
      <c r="H12909">
        <v>28</v>
      </c>
      <c r="I12909" t="s">
        <v>9430</v>
      </c>
      <c r="J12909" t="s">
        <v>12665</v>
      </c>
      <c r="K12909">
        <v>513</v>
      </c>
      <c r="L12909" t="s">
        <v>30</v>
      </c>
      <c r="M12909" t="s">
        <v>31</v>
      </c>
      <c r="N12909" t="b">
        <v>0</v>
      </c>
      <c r="O12909" t="s">
        <v>55403</v>
      </c>
      <c r="Q12909">
        <v>45</v>
      </c>
      <c r="R12909">
        <v>0</v>
      </c>
      <c r="S12909">
        <v>0</v>
      </c>
      <c r="T12909">
        <v>0</v>
      </c>
    </row>
    <row r="12910" spans="1:20" x14ac:dyDescent="0.25">
      <c r="A12910" t="s">
        <v>23235</v>
      </c>
      <c r="B12910" t="s">
        <v>23236</v>
      </c>
      <c r="C12910" t="s">
        <v>55404</v>
      </c>
      <c r="D12910" t="s">
        <v>55379</v>
      </c>
      <c r="E12910" t="s">
        <v>55380</v>
      </c>
      <c r="F12910" t="s">
        <v>55405</v>
      </c>
      <c r="G12910" t="s">
        <v>55406</v>
      </c>
      <c r="H12910">
        <v>28</v>
      </c>
      <c r="I12910" t="s">
        <v>9430</v>
      </c>
      <c r="J12910" t="s">
        <v>14087</v>
      </c>
      <c r="K12910">
        <v>701</v>
      </c>
      <c r="L12910" t="s">
        <v>30</v>
      </c>
      <c r="M12910" t="s">
        <v>31</v>
      </c>
      <c r="N12910" t="b">
        <v>0</v>
      </c>
      <c r="O12910" t="s">
        <v>55407</v>
      </c>
      <c r="Q12910">
        <v>213</v>
      </c>
      <c r="R12910">
        <v>1</v>
      </c>
      <c r="S12910">
        <v>0</v>
      </c>
      <c r="T12910">
        <v>0</v>
      </c>
    </row>
    <row r="12911" spans="1:20" x14ac:dyDescent="0.25">
      <c r="A12911" t="s">
        <v>23235</v>
      </c>
      <c r="B12911" t="s">
        <v>23236</v>
      </c>
      <c r="C12911" t="s">
        <v>55408</v>
      </c>
      <c r="D12911" t="s">
        <v>55379</v>
      </c>
      <c r="E12911" t="s">
        <v>55380</v>
      </c>
      <c r="F12911" t="s">
        <v>55409</v>
      </c>
      <c r="G12911" t="s">
        <v>55410</v>
      </c>
      <c r="H12911">
        <v>28</v>
      </c>
      <c r="I12911" t="s">
        <v>9430</v>
      </c>
      <c r="J12911" t="s">
        <v>9044</v>
      </c>
      <c r="K12911">
        <v>295</v>
      </c>
      <c r="L12911" t="s">
        <v>30</v>
      </c>
      <c r="M12911" t="s">
        <v>31</v>
      </c>
      <c r="N12911" t="b">
        <v>0</v>
      </c>
      <c r="O12911" t="s">
        <v>55411</v>
      </c>
      <c r="Q12911">
        <v>40</v>
      </c>
      <c r="R12911">
        <v>0</v>
      </c>
      <c r="S12911">
        <v>0</v>
      </c>
      <c r="T12911">
        <v>0</v>
      </c>
    </row>
    <row r="12912" spans="1:20" x14ac:dyDescent="0.25">
      <c r="A12912" t="s">
        <v>23235</v>
      </c>
      <c r="B12912" t="s">
        <v>23236</v>
      </c>
      <c r="C12912" t="s">
        <v>55412</v>
      </c>
      <c r="D12912" t="s">
        <v>55379</v>
      </c>
      <c r="E12912" t="s">
        <v>55380</v>
      </c>
      <c r="F12912" t="s">
        <v>55413</v>
      </c>
      <c r="G12912" t="s">
        <v>55414</v>
      </c>
      <c r="H12912">
        <v>28</v>
      </c>
      <c r="I12912" t="s">
        <v>9430</v>
      </c>
      <c r="J12912" t="s">
        <v>1486</v>
      </c>
      <c r="K12912">
        <v>383</v>
      </c>
      <c r="L12912" t="s">
        <v>30</v>
      </c>
      <c r="M12912" t="s">
        <v>31</v>
      </c>
      <c r="N12912" t="b">
        <v>0</v>
      </c>
      <c r="O12912" t="s">
        <v>55415</v>
      </c>
      <c r="Q12912">
        <v>68</v>
      </c>
      <c r="R12912">
        <v>0</v>
      </c>
      <c r="S12912">
        <v>0</v>
      </c>
      <c r="T12912">
        <v>0</v>
      </c>
    </row>
    <row r="12913" spans="1:20" x14ac:dyDescent="0.25">
      <c r="A12913" t="s">
        <v>23235</v>
      </c>
      <c r="B12913" t="s">
        <v>23236</v>
      </c>
      <c r="C12913" t="s">
        <v>55416</v>
      </c>
      <c r="D12913" t="s">
        <v>55417</v>
      </c>
      <c r="E12913" t="s">
        <v>55380</v>
      </c>
      <c r="F12913" t="s">
        <v>55418</v>
      </c>
      <c r="G12913" t="s">
        <v>55419</v>
      </c>
      <c r="H12913">
        <v>28</v>
      </c>
      <c r="I12913" t="s">
        <v>9430</v>
      </c>
      <c r="J12913" t="s">
        <v>4129</v>
      </c>
      <c r="K12913">
        <v>333</v>
      </c>
      <c r="L12913" t="s">
        <v>30</v>
      </c>
      <c r="M12913" t="s">
        <v>31</v>
      </c>
      <c r="N12913" t="b">
        <v>0</v>
      </c>
      <c r="O12913" t="s">
        <v>55420</v>
      </c>
      <c r="Q12913">
        <v>166</v>
      </c>
      <c r="R12913">
        <v>0</v>
      </c>
      <c r="S12913">
        <v>0</v>
      </c>
      <c r="T12913">
        <v>0</v>
      </c>
    </row>
    <row r="12914" spans="1:20" x14ac:dyDescent="0.25">
      <c r="A12914" t="s">
        <v>23235</v>
      </c>
      <c r="B12914" t="s">
        <v>23236</v>
      </c>
      <c r="C12914" t="s">
        <v>55421</v>
      </c>
      <c r="D12914" t="s">
        <v>55422</v>
      </c>
      <c r="E12914" t="s">
        <v>55423</v>
      </c>
      <c r="F12914" t="s">
        <v>55424</v>
      </c>
      <c r="G12914" t="s">
        <v>55425</v>
      </c>
      <c r="H12914">
        <v>28</v>
      </c>
      <c r="I12914" t="s">
        <v>9430</v>
      </c>
      <c r="J12914" t="s">
        <v>4141</v>
      </c>
      <c r="K12914">
        <v>747</v>
      </c>
      <c r="L12914" t="s">
        <v>30</v>
      </c>
      <c r="M12914" t="s">
        <v>31</v>
      </c>
      <c r="N12914" t="b">
        <v>0</v>
      </c>
      <c r="O12914" t="s">
        <v>55426</v>
      </c>
      <c r="Q12914">
        <v>82</v>
      </c>
      <c r="R12914">
        <v>0</v>
      </c>
      <c r="S12914">
        <v>0</v>
      </c>
      <c r="T12914">
        <v>0</v>
      </c>
    </row>
    <row r="12915" spans="1:20" x14ac:dyDescent="0.25">
      <c r="A12915" t="s">
        <v>23235</v>
      </c>
      <c r="B12915" t="s">
        <v>23236</v>
      </c>
      <c r="C12915" t="s">
        <v>55427</v>
      </c>
      <c r="D12915" t="s">
        <v>55422</v>
      </c>
      <c r="E12915" t="s">
        <v>55423</v>
      </c>
      <c r="F12915" t="s">
        <v>55428</v>
      </c>
      <c r="G12915" t="s">
        <v>55429</v>
      </c>
      <c r="H12915">
        <v>28</v>
      </c>
      <c r="I12915" t="s">
        <v>9430</v>
      </c>
      <c r="J12915" t="s">
        <v>86</v>
      </c>
      <c r="K12915">
        <v>361</v>
      </c>
      <c r="L12915" t="s">
        <v>30</v>
      </c>
      <c r="M12915" t="s">
        <v>31</v>
      </c>
      <c r="N12915" t="b">
        <v>0</v>
      </c>
      <c r="O12915" t="s">
        <v>55430</v>
      </c>
      <c r="Q12915">
        <v>5371</v>
      </c>
      <c r="R12915">
        <v>13</v>
      </c>
      <c r="S12915">
        <v>5</v>
      </c>
      <c r="T12915">
        <v>0</v>
      </c>
    </row>
    <row r="12916" spans="1:20" x14ac:dyDescent="0.25">
      <c r="A12916" t="s">
        <v>23235</v>
      </c>
      <c r="B12916" t="s">
        <v>23236</v>
      </c>
      <c r="C12916" t="s">
        <v>55431</v>
      </c>
      <c r="D12916" t="s">
        <v>55422</v>
      </c>
      <c r="E12916" t="s">
        <v>55423</v>
      </c>
      <c r="F12916" t="s">
        <v>55432</v>
      </c>
      <c r="G12916" t="s">
        <v>55433</v>
      </c>
      <c r="H12916">
        <v>28</v>
      </c>
      <c r="I12916" t="s">
        <v>9430</v>
      </c>
      <c r="J12916" t="s">
        <v>9044</v>
      </c>
      <c r="K12916">
        <v>295</v>
      </c>
      <c r="L12916" t="s">
        <v>30</v>
      </c>
      <c r="M12916" t="s">
        <v>31</v>
      </c>
      <c r="N12916" t="b">
        <v>0</v>
      </c>
      <c r="O12916" t="s">
        <v>55434</v>
      </c>
      <c r="Q12916">
        <v>648</v>
      </c>
      <c r="R12916">
        <v>4</v>
      </c>
      <c r="S12916">
        <v>0</v>
      </c>
      <c r="T12916">
        <v>0</v>
      </c>
    </row>
    <row r="12917" spans="1:20" x14ac:dyDescent="0.25">
      <c r="A12917" t="s">
        <v>23235</v>
      </c>
      <c r="B12917" t="s">
        <v>23236</v>
      </c>
      <c r="C12917" t="s">
        <v>55435</v>
      </c>
      <c r="D12917" t="s">
        <v>55422</v>
      </c>
      <c r="E12917" t="s">
        <v>55423</v>
      </c>
      <c r="F12917" t="s">
        <v>55436</v>
      </c>
      <c r="G12917" t="s">
        <v>55437</v>
      </c>
      <c r="H12917">
        <v>28</v>
      </c>
      <c r="I12917" t="s">
        <v>9430</v>
      </c>
      <c r="J12917" t="s">
        <v>462</v>
      </c>
      <c r="K12917">
        <v>484</v>
      </c>
      <c r="L12917" t="s">
        <v>30</v>
      </c>
      <c r="M12917" t="s">
        <v>31</v>
      </c>
      <c r="N12917" t="b">
        <v>0</v>
      </c>
      <c r="O12917" t="s">
        <v>55438</v>
      </c>
      <c r="Q12917">
        <v>65</v>
      </c>
      <c r="R12917">
        <v>0</v>
      </c>
      <c r="S12917">
        <v>0</v>
      </c>
      <c r="T12917">
        <v>0</v>
      </c>
    </row>
    <row r="12918" spans="1:20" x14ac:dyDescent="0.25">
      <c r="A12918" t="s">
        <v>23235</v>
      </c>
      <c r="B12918" t="s">
        <v>23236</v>
      </c>
      <c r="C12918" t="s">
        <v>55439</v>
      </c>
      <c r="D12918" t="s">
        <v>55422</v>
      </c>
      <c r="E12918" t="s">
        <v>55423</v>
      </c>
      <c r="F12918" t="s">
        <v>55440</v>
      </c>
      <c r="G12918" t="s">
        <v>55441</v>
      </c>
      <c r="H12918">
        <v>28</v>
      </c>
      <c r="I12918" t="s">
        <v>9430</v>
      </c>
      <c r="J12918" t="s">
        <v>2637</v>
      </c>
      <c r="K12918">
        <v>423</v>
      </c>
      <c r="L12918" t="s">
        <v>30</v>
      </c>
      <c r="M12918" t="s">
        <v>31</v>
      </c>
      <c r="N12918" t="b">
        <v>0</v>
      </c>
      <c r="O12918" t="s">
        <v>55442</v>
      </c>
      <c r="Q12918">
        <v>635</v>
      </c>
      <c r="R12918">
        <v>3</v>
      </c>
      <c r="S12918">
        <v>0</v>
      </c>
      <c r="T12918">
        <v>0</v>
      </c>
    </row>
    <row r="12919" spans="1:20" x14ac:dyDescent="0.25">
      <c r="A12919" t="s">
        <v>23235</v>
      </c>
      <c r="B12919" t="s">
        <v>23236</v>
      </c>
      <c r="C12919" t="e">
        <v>#NAME?</v>
      </c>
      <c r="D12919" t="s">
        <v>55443</v>
      </c>
      <c r="E12919" t="s">
        <v>55444</v>
      </c>
      <c r="F12919" t="s">
        <v>55445</v>
      </c>
      <c r="G12919" t="s">
        <v>55446</v>
      </c>
      <c r="H12919">
        <v>28</v>
      </c>
      <c r="I12919" t="s">
        <v>9430</v>
      </c>
      <c r="J12919" t="s">
        <v>7619</v>
      </c>
      <c r="K12919">
        <v>268</v>
      </c>
      <c r="L12919" t="s">
        <v>30</v>
      </c>
      <c r="M12919" t="s">
        <v>31</v>
      </c>
      <c r="N12919" t="b">
        <v>0</v>
      </c>
      <c r="O12919" t="s">
        <v>55447</v>
      </c>
      <c r="Q12919">
        <v>989</v>
      </c>
      <c r="R12919">
        <v>6</v>
      </c>
      <c r="S12919">
        <v>0</v>
      </c>
      <c r="T12919">
        <v>0</v>
      </c>
    </row>
    <row r="12920" spans="1:20" x14ac:dyDescent="0.25">
      <c r="A12920" t="s">
        <v>23235</v>
      </c>
      <c r="B12920" t="s">
        <v>23236</v>
      </c>
      <c r="C12920" t="s">
        <v>55448</v>
      </c>
      <c r="D12920" t="s">
        <v>55443</v>
      </c>
      <c r="E12920" t="s">
        <v>55444</v>
      </c>
      <c r="F12920" t="s">
        <v>55449</v>
      </c>
      <c r="G12920" t="s">
        <v>55450</v>
      </c>
      <c r="H12920">
        <v>28</v>
      </c>
      <c r="I12920" t="s">
        <v>9430</v>
      </c>
      <c r="J12920" t="s">
        <v>2366</v>
      </c>
      <c r="K12920">
        <v>359</v>
      </c>
      <c r="L12920" t="s">
        <v>30</v>
      </c>
      <c r="M12920" t="s">
        <v>31</v>
      </c>
      <c r="N12920" t="b">
        <v>0</v>
      </c>
      <c r="O12920" t="s">
        <v>55451</v>
      </c>
      <c r="Q12920">
        <v>193</v>
      </c>
      <c r="R12920">
        <v>2</v>
      </c>
      <c r="S12920">
        <v>0</v>
      </c>
      <c r="T12920">
        <v>0</v>
      </c>
    </row>
    <row r="12921" spans="1:20" x14ac:dyDescent="0.25">
      <c r="A12921" t="s">
        <v>23235</v>
      </c>
      <c r="B12921" t="s">
        <v>23236</v>
      </c>
      <c r="C12921" t="s">
        <v>55452</v>
      </c>
      <c r="D12921" t="s">
        <v>55443</v>
      </c>
      <c r="E12921" t="s">
        <v>55444</v>
      </c>
      <c r="F12921" t="s">
        <v>55453</v>
      </c>
      <c r="G12921" t="s">
        <v>55454</v>
      </c>
      <c r="H12921">
        <v>28</v>
      </c>
      <c r="I12921" t="s">
        <v>9430</v>
      </c>
      <c r="J12921" t="s">
        <v>4567</v>
      </c>
      <c r="K12921">
        <v>434</v>
      </c>
      <c r="L12921" t="s">
        <v>30</v>
      </c>
      <c r="M12921" t="s">
        <v>31</v>
      </c>
      <c r="N12921" t="b">
        <v>0</v>
      </c>
      <c r="O12921" t="s">
        <v>55455</v>
      </c>
      <c r="Q12921">
        <v>248</v>
      </c>
      <c r="R12921">
        <v>1</v>
      </c>
      <c r="S12921">
        <v>0</v>
      </c>
      <c r="T12921">
        <v>0</v>
      </c>
    </row>
    <row r="12922" spans="1:20" x14ac:dyDescent="0.25">
      <c r="A12922" t="s">
        <v>23235</v>
      </c>
      <c r="B12922" t="s">
        <v>23236</v>
      </c>
      <c r="C12922" t="s">
        <v>55456</v>
      </c>
      <c r="D12922" t="s">
        <v>55443</v>
      </c>
      <c r="E12922" t="s">
        <v>55444</v>
      </c>
      <c r="F12922" t="s">
        <v>55457</v>
      </c>
      <c r="G12922" t="s">
        <v>55458</v>
      </c>
      <c r="H12922">
        <v>28</v>
      </c>
      <c r="I12922" t="s">
        <v>9430</v>
      </c>
      <c r="J12922" t="s">
        <v>1520</v>
      </c>
      <c r="K12922">
        <v>343</v>
      </c>
      <c r="L12922" t="s">
        <v>30</v>
      </c>
      <c r="M12922" t="s">
        <v>31</v>
      </c>
      <c r="N12922" t="b">
        <v>0</v>
      </c>
      <c r="O12922" t="s">
        <v>55459</v>
      </c>
      <c r="Q12922">
        <v>741</v>
      </c>
      <c r="R12922">
        <v>9</v>
      </c>
      <c r="S12922">
        <v>0</v>
      </c>
      <c r="T12922">
        <v>0</v>
      </c>
    </row>
    <row r="12923" spans="1:20" x14ac:dyDescent="0.25">
      <c r="A12923" t="s">
        <v>23235</v>
      </c>
      <c r="B12923" t="s">
        <v>23236</v>
      </c>
      <c r="C12923" t="s">
        <v>55460</v>
      </c>
      <c r="D12923" t="s">
        <v>55443</v>
      </c>
      <c r="E12923" t="s">
        <v>55444</v>
      </c>
      <c r="F12923" t="s">
        <v>55461</v>
      </c>
      <c r="G12923" t="s">
        <v>55462</v>
      </c>
      <c r="H12923">
        <v>28</v>
      </c>
      <c r="I12923" t="s">
        <v>9430</v>
      </c>
      <c r="J12923" t="s">
        <v>13873</v>
      </c>
      <c r="K12923">
        <v>319</v>
      </c>
      <c r="L12923" t="s">
        <v>30</v>
      </c>
      <c r="M12923" t="s">
        <v>31</v>
      </c>
      <c r="N12923" t="b">
        <v>0</v>
      </c>
      <c r="O12923" t="s">
        <v>55463</v>
      </c>
      <c r="Q12923">
        <v>158</v>
      </c>
      <c r="R12923">
        <v>2</v>
      </c>
      <c r="S12923">
        <v>0</v>
      </c>
      <c r="T12923">
        <v>0</v>
      </c>
    </row>
    <row r="12924" spans="1:20" x14ac:dyDescent="0.25">
      <c r="A12924" t="s">
        <v>23235</v>
      </c>
      <c r="B12924" t="s">
        <v>23236</v>
      </c>
      <c r="C12924" t="s">
        <v>55464</v>
      </c>
      <c r="D12924" t="s">
        <v>55443</v>
      </c>
      <c r="E12924" t="s">
        <v>55444</v>
      </c>
      <c r="F12924" t="s">
        <v>55465</v>
      </c>
      <c r="G12924" t="s">
        <v>55466</v>
      </c>
      <c r="H12924">
        <v>28</v>
      </c>
      <c r="I12924" t="s">
        <v>9430</v>
      </c>
      <c r="J12924" t="s">
        <v>462</v>
      </c>
      <c r="K12924">
        <v>484</v>
      </c>
      <c r="L12924" t="s">
        <v>30</v>
      </c>
      <c r="M12924" t="s">
        <v>31</v>
      </c>
      <c r="N12924" t="b">
        <v>0</v>
      </c>
      <c r="O12924" t="s">
        <v>55467</v>
      </c>
      <c r="Q12924">
        <v>1829</v>
      </c>
      <c r="R12924">
        <v>15</v>
      </c>
      <c r="S12924">
        <v>0</v>
      </c>
      <c r="T12924">
        <v>0</v>
      </c>
    </row>
    <row r="12925" spans="1:20" x14ac:dyDescent="0.25">
      <c r="A12925" t="s">
        <v>23235</v>
      </c>
      <c r="B12925" t="s">
        <v>23236</v>
      </c>
      <c r="C12925" t="s">
        <v>55468</v>
      </c>
      <c r="D12925" t="s">
        <v>55443</v>
      </c>
      <c r="E12925" t="s">
        <v>55444</v>
      </c>
      <c r="F12925" t="s">
        <v>55469</v>
      </c>
      <c r="G12925" t="s">
        <v>55470</v>
      </c>
      <c r="H12925">
        <v>28</v>
      </c>
      <c r="I12925" t="s">
        <v>9430</v>
      </c>
      <c r="J12925" t="s">
        <v>1028</v>
      </c>
      <c r="K12925">
        <v>380</v>
      </c>
      <c r="L12925" t="s">
        <v>30</v>
      </c>
      <c r="M12925" t="s">
        <v>31</v>
      </c>
      <c r="N12925" t="b">
        <v>0</v>
      </c>
      <c r="O12925" t="s">
        <v>55471</v>
      </c>
      <c r="Q12925">
        <v>1297</v>
      </c>
      <c r="R12925">
        <v>10</v>
      </c>
      <c r="S12925">
        <v>1</v>
      </c>
      <c r="T12925">
        <v>0</v>
      </c>
    </row>
    <row r="12926" spans="1:20" x14ac:dyDescent="0.25">
      <c r="A12926" t="s">
        <v>23235</v>
      </c>
      <c r="B12926" t="s">
        <v>23236</v>
      </c>
      <c r="C12926" t="s">
        <v>55472</v>
      </c>
      <c r="D12926" t="s">
        <v>55443</v>
      </c>
      <c r="E12926" t="s">
        <v>55444</v>
      </c>
      <c r="F12926" t="s">
        <v>55473</v>
      </c>
      <c r="G12926" t="s">
        <v>55474</v>
      </c>
      <c r="H12926">
        <v>28</v>
      </c>
      <c r="I12926" t="s">
        <v>9430</v>
      </c>
      <c r="J12926" t="s">
        <v>1894</v>
      </c>
      <c r="K12926">
        <v>533</v>
      </c>
      <c r="L12926" t="s">
        <v>30</v>
      </c>
      <c r="M12926" t="s">
        <v>31</v>
      </c>
      <c r="N12926" t="b">
        <v>0</v>
      </c>
      <c r="O12926" t="s">
        <v>55475</v>
      </c>
      <c r="Q12926">
        <v>2192</v>
      </c>
      <c r="R12926">
        <v>21</v>
      </c>
      <c r="S12926">
        <v>1</v>
      </c>
      <c r="T12926">
        <v>0</v>
      </c>
    </row>
    <row r="12927" spans="1:20" x14ac:dyDescent="0.25">
      <c r="A12927" t="s">
        <v>23235</v>
      </c>
      <c r="B12927" t="s">
        <v>23236</v>
      </c>
      <c r="C12927" t="s">
        <v>55476</v>
      </c>
      <c r="D12927" t="s">
        <v>55443</v>
      </c>
      <c r="E12927" t="s">
        <v>55444</v>
      </c>
      <c r="F12927" t="s">
        <v>55477</v>
      </c>
      <c r="G12927" t="s">
        <v>55478</v>
      </c>
      <c r="H12927">
        <v>28</v>
      </c>
      <c r="I12927" t="s">
        <v>9430</v>
      </c>
      <c r="J12927" t="s">
        <v>2416</v>
      </c>
      <c r="K12927">
        <v>275</v>
      </c>
      <c r="L12927" t="s">
        <v>30</v>
      </c>
      <c r="M12927" t="s">
        <v>31</v>
      </c>
      <c r="N12927" t="b">
        <v>0</v>
      </c>
      <c r="O12927" t="s">
        <v>55479</v>
      </c>
      <c r="Q12927">
        <v>409</v>
      </c>
      <c r="R12927">
        <v>2</v>
      </c>
      <c r="S12927">
        <v>0</v>
      </c>
      <c r="T12927">
        <v>0</v>
      </c>
    </row>
    <row r="12928" spans="1:20" x14ac:dyDescent="0.25">
      <c r="A12928" t="s">
        <v>23235</v>
      </c>
      <c r="B12928" t="s">
        <v>23236</v>
      </c>
      <c r="C12928" t="s">
        <v>55480</v>
      </c>
      <c r="D12928" t="s">
        <v>55481</v>
      </c>
      <c r="E12928" t="s">
        <v>55482</v>
      </c>
      <c r="F12928" t="s">
        <v>55483</v>
      </c>
      <c r="G12928" t="s">
        <v>55484</v>
      </c>
      <c r="H12928">
        <v>28</v>
      </c>
      <c r="I12928" t="s">
        <v>9430</v>
      </c>
      <c r="J12928" t="s">
        <v>348</v>
      </c>
      <c r="K12928">
        <v>405</v>
      </c>
      <c r="L12928" t="s">
        <v>30</v>
      </c>
      <c r="M12928" t="s">
        <v>31</v>
      </c>
      <c r="N12928" t="b">
        <v>0</v>
      </c>
      <c r="O12928" t="s">
        <v>55485</v>
      </c>
      <c r="Q12928">
        <v>2493</v>
      </c>
      <c r="R12928">
        <v>10</v>
      </c>
      <c r="S12928">
        <v>2</v>
      </c>
      <c r="T12928">
        <v>0</v>
      </c>
    </row>
    <row r="12929" spans="1:20" x14ac:dyDescent="0.25">
      <c r="A12929" t="s">
        <v>23235</v>
      </c>
      <c r="B12929" t="s">
        <v>23236</v>
      </c>
      <c r="C12929" t="s">
        <v>55486</v>
      </c>
      <c r="D12929" t="s">
        <v>55481</v>
      </c>
      <c r="E12929" t="s">
        <v>55482</v>
      </c>
      <c r="F12929" t="s">
        <v>55487</v>
      </c>
      <c r="G12929" t="s">
        <v>55488</v>
      </c>
      <c r="H12929">
        <v>28</v>
      </c>
      <c r="I12929" t="s">
        <v>9430</v>
      </c>
      <c r="J12929" t="s">
        <v>4304</v>
      </c>
      <c r="K12929">
        <v>376</v>
      </c>
      <c r="L12929" t="s">
        <v>30</v>
      </c>
      <c r="M12929" t="s">
        <v>31</v>
      </c>
      <c r="N12929" t="b">
        <v>0</v>
      </c>
      <c r="O12929" t="s">
        <v>55489</v>
      </c>
      <c r="Q12929">
        <v>1185</v>
      </c>
      <c r="R12929">
        <v>14</v>
      </c>
      <c r="S12929">
        <v>0</v>
      </c>
      <c r="T12929">
        <v>0</v>
      </c>
    </row>
    <row r="12930" spans="1:20" x14ac:dyDescent="0.25">
      <c r="A12930" t="s">
        <v>23235</v>
      </c>
      <c r="B12930" t="s">
        <v>23236</v>
      </c>
      <c r="C12930" t="s">
        <v>55490</v>
      </c>
      <c r="D12930" t="s">
        <v>55481</v>
      </c>
      <c r="E12930" t="s">
        <v>55482</v>
      </c>
      <c r="F12930" t="s">
        <v>55491</v>
      </c>
      <c r="G12930" t="s">
        <v>55492</v>
      </c>
      <c r="H12930">
        <v>28</v>
      </c>
      <c r="I12930" t="s">
        <v>9430</v>
      </c>
      <c r="J12930" t="s">
        <v>3108</v>
      </c>
      <c r="K12930">
        <v>216</v>
      </c>
      <c r="L12930" t="s">
        <v>30</v>
      </c>
      <c r="M12930" t="s">
        <v>31</v>
      </c>
      <c r="N12930" t="b">
        <v>0</v>
      </c>
      <c r="O12930" t="s">
        <v>55493</v>
      </c>
      <c r="Q12930">
        <v>110</v>
      </c>
      <c r="R12930">
        <v>1</v>
      </c>
      <c r="S12930">
        <v>0</v>
      </c>
      <c r="T12930">
        <v>0</v>
      </c>
    </row>
    <row r="12931" spans="1:20" x14ac:dyDescent="0.25">
      <c r="A12931" t="s">
        <v>23235</v>
      </c>
      <c r="B12931" t="s">
        <v>23236</v>
      </c>
      <c r="C12931" t="s">
        <v>55494</v>
      </c>
      <c r="D12931" t="s">
        <v>55495</v>
      </c>
      <c r="E12931" t="s">
        <v>55496</v>
      </c>
      <c r="F12931" t="s">
        <v>55497</v>
      </c>
      <c r="G12931" t="s">
        <v>55498</v>
      </c>
      <c r="H12931">
        <v>28</v>
      </c>
      <c r="I12931" t="s">
        <v>9430</v>
      </c>
      <c r="J12931" t="s">
        <v>4701</v>
      </c>
      <c r="K12931">
        <v>182</v>
      </c>
      <c r="L12931" t="s">
        <v>30</v>
      </c>
      <c r="M12931" t="s">
        <v>31</v>
      </c>
      <c r="N12931" t="b">
        <v>0</v>
      </c>
      <c r="O12931" t="s">
        <v>55499</v>
      </c>
      <c r="Q12931">
        <v>76</v>
      </c>
      <c r="R12931">
        <v>0</v>
      </c>
      <c r="S12931">
        <v>0</v>
      </c>
      <c r="T12931">
        <v>0</v>
      </c>
    </row>
    <row r="12932" spans="1:20" x14ac:dyDescent="0.25">
      <c r="A12932" t="s">
        <v>23235</v>
      </c>
      <c r="B12932" t="s">
        <v>23236</v>
      </c>
      <c r="C12932" t="s">
        <v>55500</v>
      </c>
      <c r="D12932" t="s">
        <v>55495</v>
      </c>
      <c r="E12932" t="s">
        <v>55496</v>
      </c>
      <c r="F12932" t="s">
        <v>55501</v>
      </c>
      <c r="G12932" t="s">
        <v>55502</v>
      </c>
      <c r="H12932">
        <v>28</v>
      </c>
      <c r="I12932" t="s">
        <v>9430</v>
      </c>
      <c r="J12932" t="s">
        <v>55503</v>
      </c>
      <c r="K12932">
        <v>995</v>
      </c>
      <c r="L12932" t="s">
        <v>30</v>
      </c>
      <c r="M12932" t="s">
        <v>31</v>
      </c>
      <c r="N12932" t="b">
        <v>0</v>
      </c>
      <c r="O12932" t="s">
        <v>55504</v>
      </c>
      <c r="Q12932">
        <v>1665</v>
      </c>
      <c r="R12932">
        <v>7</v>
      </c>
      <c r="S12932">
        <v>1</v>
      </c>
      <c r="T12932">
        <v>0</v>
      </c>
    </row>
    <row r="12933" spans="1:20" x14ac:dyDescent="0.25">
      <c r="A12933" t="s">
        <v>23235</v>
      </c>
      <c r="B12933" t="s">
        <v>23236</v>
      </c>
      <c r="C12933" t="s">
        <v>55505</v>
      </c>
      <c r="D12933" t="s">
        <v>55495</v>
      </c>
      <c r="E12933" t="s">
        <v>55496</v>
      </c>
      <c r="F12933" t="s">
        <v>55506</v>
      </c>
      <c r="G12933" t="s">
        <v>55507</v>
      </c>
      <c r="H12933">
        <v>28</v>
      </c>
      <c r="I12933" t="s">
        <v>9430</v>
      </c>
      <c r="J12933" t="s">
        <v>12665</v>
      </c>
      <c r="K12933">
        <v>513</v>
      </c>
      <c r="L12933" t="s">
        <v>30</v>
      </c>
      <c r="M12933" t="s">
        <v>31</v>
      </c>
      <c r="N12933" t="b">
        <v>0</v>
      </c>
      <c r="O12933" t="s">
        <v>55508</v>
      </c>
      <c r="Q12933">
        <v>115</v>
      </c>
      <c r="R12933">
        <v>0</v>
      </c>
      <c r="S12933">
        <v>0</v>
      </c>
      <c r="T12933">
        <v>0</v>
      </c>
    </row>
    <row r="12934" spans="1:20" x14ac:dyDescent="0.25">
      <c r="A12934" t="s">
        <v>23235</v>
      </c>
      <c r="B12934" t="s">
        <v>23236</v>
      </c>
      <c r="C12934" t="s">
        <v>55509</v>
      </c>
      <c r="D12934" t="s">
        <v>55495</v>
      </c>
      <c r="E12934" t="s">
        <v>55496</v>
      </c>
      <c r="F12934" t="s">
        <v>55510</v>
      </c>
      <c r="G12934" t="s">
        <v>55511</v>
      </c>
      <c r="H12934">
        <v>28</v>
      </c>
      <c r="I12934" t="s">
        <v>9430</v>
      </c>
      <c r="J12934" t="s">
        <v>2644</v>
      </c>
      <c r="K12934">
        <v>341</v>
      </c>
      <c r="L12934" t="s">
        <v>30</v>
      </c>
      <c r="M12934" t="s">
        <v>31</v>
      </c>
      <c r="N12934" t="b">
        <v>0</v>
      </c>
      <c r="O12934" t="s">
        <v>55512</v>
      </c>
      <c r="Q12934">
        <v>159</v>
      </c>
      <c r="R12934">
        <v>0</v>
      </c>
      <c r="S12934">
        <v>0</v>
      </c>
      <c r="T12934">
        <v>0</v>
      </c>
    </row>
    <row r="12935" spans="1:20" x14ac:dyDescent="0.25">
      <c r="A12935" t="s">
        <v>23235</v>
      </c>
      <c r="B12935" t="s">
        <v>23236</v>
      </c>
      <c r="C12935" t="s">
        <v>55513</v>
      </c>
      <c r="D12935" t="s">
        <v>55514</v>
      </c>
      <c r="E12935" t="s">
        <v>55515</v>
      </c>
      <c r="F12935" t="s">
        <v>55516</v>
      </c>
      <c r="G12935" t="s">
        <v>55517</v>
      </c>
      <c r="H12935">
        <v>28</v>
      </c>
      <c r="I12935" t="s">
        <v>9430</v>
      </c>
      <c r="J12935" t="s">
        <v>13923</v>
      </c>
      <c r="K12935">
        <v>504</v>
      </c>
      <c r="L12935" t="s">
        <v>30</v>
      </c>
      <c r="M12935" t="s">
        <v>31</v>
      </c>
      <c r="N12935" t="b">
        <v>0</v>
      </c>
      <c r="O12935" t="s">
        <v>55518</v>
      </c>
      <c r="Q12935">
        <v>1761</v>
      </c>
      <c r="R12935">
        <v>4</v>
      </c>
      <c r="S12935">
        <v>0</v>
      </c>
      <c r="T12935">
        <v>0</v>
      </c>
    </row>
    <row r="12936" spans="1:20" x14ac:dyDescent="0.25">
      <c r="A12936" t="s">
        <v>23235</v>
      </c>
      <c r="B12936" t="s">
        <v>23236</v>
      </c>
      <c r="C12936" t="s">
        <v>55519</v>
      </c>
      <c r="D12936" t="s">
        <v>55514</v>
      </c>
      <c r="E12936" t="s">
        <v>55515</v>
      </c>
      <c r="F12936" t="s">
        <v>55520</v>
      </c>
      <c r="G12936" t="s">
        <v>55521</v>
      </c>
      <c r="H12936">
        <v>28</v>
      </c>
      <c r="I12936" t="s">
        <v>9430</v>
      </c>
      <c r="J12936" t="s">
        <v>4656</v>
      </c>
      <c r="K12936">
        <v>344</v>
      </c>
      <c r="L12936" t="s">
        <v>30</v>
      </c>
      <c r="M12936" t="s">
        <v>31</v>
      </c>
      <c r="N12936" t="b">
        <v>0</v>
      </c>
      <c r="O12936" t="s">
        <v>55522</v>
      </c>
      <c r="Q12936">
        <v>719</v>
      </c>
      <c r="R12936">
        <v>2</v>
      </c>
      <c r="S12936">
        <v>0</v>
      </c>
      <c r="T12936">
        <v>0</v>
      </c>
    </row>
    <row r="12937" spans="1:20" x14ac:dyDescent="0.25">
      <c r="A12937" t="s">
        <v>23235</v>
      </c>
      <c r="B12937" t="s">
        <v>23236</v>
      </c>
      <c r="C12937" t="s">
        <v>55523</v>
      </c>
      <c r="D12937" t="s">
        <v>55514</v>
      </c>
      <c r="E12937" t="s">
        <v>55515</v>
      </c>
      <c r="F12937" t="s">
        <v>55524</v>
      </c>
      <c r="G12937" t="s">
        <v>55525</v>
      </c>
      <c r="H12937">
        <v>28</v>
      </c>
      <c r="I12937" t="s">
        <v>9430</v>
      </c>
      <c r="J12937" t="s">
        <v>55526</v>
      </c>
      <c r="K12937">
        <v>1251</v>
      </c>
      <c r="L12937" t="s">
        <v>30</v>
      </c>
      <c r="M12937" t="s">
        <v>31</v>
      </c>
      <c r="N12937" t="b">
        <v>0</v>
      </c>
      <c r="O12937" t="s">
        <v>55527</v>
      </c>
      <c r="Q12937">
        <v>195</v>
      </c>
      <c r="R12937">
        <v>2</v>
      </c>
      <c r="S12937">
        <v>0</v>
      </c>
      <c r="T12937">
        <v>0</v>
      </c>
    </row>
    <row r="12938" spans="1:20" x14ac:dyDescent="0.25">
      <c r="A12938" t="s">
        <v>23235</v>
      </c>
      <c r="B12938" t="s">
        <v>23236</v>
      </c>
      <c r="C12938" t="s">
        <v>55528</v>
      </c>
      <c r="D12938" t="s">
        <v>55514</v>
      </c>
      <c r="E12938" t="s">
        <v>55515</v>
      </c>
      <c r="F12938" t="s">
        <v>55529</v>
      </c>
      <c r="G12938" t="s">
        <v>55530</v>
      </c>
      <c r="H12938">
        <v>28</v>
      </c>
      <c r="I12938" t="s">
        <v>9430</v>
      </c>
      <c r="J12938" t="s">
        <v>1948</v>
      </c>
      <c r="K12938">
        <v>1451</v>
      </c>
      <c r="L12938" t="s">
        <v>30</v>
      </c>
      <c r="M12938" t="s">
        <v>31</v>
      </c>
      <c r="N12938" t="b">
        <v>0</v>
      </c>
      <c r="O12938" t="s">
        <v>55531</v>
      </c>
      <c r="Q12938">
        <v>284</v>
      </c>
      <c r="R12938">
        <v>1</v>
      </c>
      <c r="S12938">
        <v>0</v>
      </c>
      <c r="T12938">
        <v>0</v>
      </c>
    </row>
    <row r="12939" spans="1:20" x14ac:dyDescent="0.25">
      <c r="A12939" t="s">
        <v>23235</v>
      </c>
      <c r="B12939" t="s">
        <v>23236</v>
      </c>
      <c r="C12939" t="s">
        <v>55532</v>
      </c>
      <c r="D12939" t="s">
        <v>55514</v>
      </c>
      <c r="E12939" t="s">
        <v>55515</v>
      </c>
      <c r="F12939" t="s">
        <v>55533</v>
      </c>
      <c r="G12939" t="s">
        <v>55534</v>
      </c>
      <c r="H12939">
        <v>28</v>
      </c>
      <c r="I12939" t="s">
        <v>9430</v>
      </c>
      <c r="J12939" t="s">
        <v>9761</v>
      </c>
      <c r="K12939">
        <v>234</v>
      </c>
      <c r="L12939" t="s">
        <v>30</v>
      </c>
      <c r="M12939" t="s">
        <v>31</v>
      </c>
      <c r="N12939" t="b">
        <v>0</v>
      </c>
      <c r="O12939" t="s">
        <v>55535</v>
      </c>
      <c r="Q12939">
        <v>245</v>
      </c>
      <c r="R12939">
        <v>1</v>
      </c>
      <c r="S12939">
        <v>0</v>
      </c>
      <c r="T12939">
        <v>0</v>
      </c>
    </row>
    <row r="12940" spans="1:20" x14ac:dyDescent="0.25">
      <c r="A12940" t="s">
        <v>23235</v>
      </c>
      <c r="B12940" t="s">
        <v>23236</v>
      </c>
      <c r="C12940" t="s">
        <v>55536</v>
      </c>
      <c r="D12940" t="s">
        <v>55537</v>
      </c>
      <c r="E12940" t="s">
        <v>55538</v>
      </c>
      <c r="F12940" t="s">
        <v>55539</v>
      </c>
      <c r="G12940" t="s">
        <v>55540</v>
      </c>
      <c r="H12940">
        <v>28</v>
      </c>
      <c r="I12940" t="s">
        <v>9430</v>
      </c>
      <c r="J12940" t="s">
        <v>6170</v>
      </c>
      <c r="K12940">
        <v>184</v>
      </c>
      <c r="L12940" t="s">
        <v>30</v>
      </c>
      <c r="M12940" t="s">
        <v>31</v>
      </c>
      <c r="N12940" t="b">
        <v>0</v>
      </c>
      <c r="O12940" t="s">
        <v>55541</v>
      </c>
      <c r="Q12940">
        <v>33</v>
      </c>
      <c r="R12940">
        <v>0</v>
      </c>
      <c r="S12940">
        <v>0</v>
      </c>
      <c r="T12940">
        <v>0</v>
      </c>
    </row>
    <row r="12941" spans="1:20" x14ac:dyDescent="0.25">
      <c r="A12941" t="s">
        <v>23235</v>
      </c>
      <c r="B12941" t="s">
        <v>23236</v>
      </c>
      <c r="C12941" t="s">
        <v>55542</v>
      </c>
      <c r="D12941" t="s">
        <v>55537</v>
      </c>
      <c r="E12941" t="s">
        <v>55538</v>
      </c>
      <c r="F12941" t="s">
        <v>55543</v>
      </c>
      <c r="G12941" t="s">
        <v>55544</v>
      </c>
      <c r="H12941">
        <v>28</v>
      </c>
      <c r="I12941" t="s">
        <v>9430</v>
      </c>
      <c r="J12941" t="s">
        <v>3338</v>
      </c>
      <c r="K12941">
        <v>415</v>
      </c>
      <c r="L12941" t="s">
        <v>30</v>
      </c>
      <c r="M12941" t="s">
        <v>31</v>
      </c>
      <c r="N12941" t="b">
        <v>0</v>
      </c>
      <c r="O12941" t="s">
        <v>55545</v>
      </c>
      <c r="Q12941">
        <v>116</v>
      </c>
      <c r="R12941">
        <v>0</v>
      </c>
      <c r="S12941">
        <v>0</v>
      </c>
      <c r="T12941">
        <v>0</v>
      </c>
    </row>
    <row r="12942" spans="1:20" x14ac:dyDescent="0.25">
      <c r="A12942" t="s">
        <v>23235</v>
      </c>
      <c r="B12942" t="s">
        <v>23236</v>
      </c>
      <c r="C12942" t="s">
        <v>55546</v>
      </c>
      <c r="D12942" t="s">
        <v>55537</v>
      </c>
      <c r="E12942" t="s">
        <v>55538</v>
      </c>
      <c r="F12942" t="s">
        <v>55547</v>
      </c>
      <c r="G12942" t="s">
        <v>55548</v>
      </c>
      <c r="H12942">
        <v>28</v>
      </c>
      <c r="I12942" t="s">
        <v>9430</v>
      </c>
      <c r="J12942" t="s">
        <v>30667</v>
      </c>
      <c r="K12942">
        <v>829</v>
      </c>
      <c r="L12942" t="s">
        <v>30</v>
      </c>
      <c r="M12942" t="s">
        <v>31</v>
      </c>
      <c r="N12942" t="b">
        <v>0</v>
      </c>
      <c r="O12942" t="s">
        <v>55549</v>
      </c>
      <c r="Q12942">
        <v>59</v>
      </c>
      <c r="R12942">
        <v>0</v>
      </c>
      <c r="S12942">
        <v>0</v>
      </c>
      <c r="T12942">
        <v>0</v>
      </c>
    </row>
    <row r="12943" spans="1:20" x14ac:dyDescent="0.25">
      <c r="A12943" t="s">
        <v>23235</v>
      </c>
      <c r="B12943" t="s">
        <v>23236</v>
      </c>
      <c r="C12943" t="s">
        <v>55550</v>
      </c>
      <c r="D12943" t="s">
        <v>55537</v>
      </c>
      <c r="E12943" t="s">
        <v>55538</v>
      </c>
      <c r="F12943" t="s">
        <v>55551</v>
      </c>
      <c r="G12943" t="s">
        <v>55552</v>
      </c>
      <c r="H12943">
        <v>28</v>
      </c>
      <c r="I12943" t="s">
        <v>9430</v>
      </c>
      <c r="J12943" t="s">
        <v>5775</v>
      </c>
      <c r="K12943">
        <v>978</v>
      </c>
      <c r="L12943" t="s">
        <v>30</v>
      </c>
      <c r="M12943" t="s">
        <v>31</v>
      </c>
      <c r="N12943" t="b">
        <v>0</v>
      </c>
      <c r="O12943" t="s">
        <v>55553</v>
      </c>
      <c r="Q12943">
        <v>11547</v>
      </c>
      <c r="R12943">
        <v>55</v>
      </c>
      <c r="S12943">
        <v>19</v>
      </c>
      <c r="T12943">
        <v>0</v>
      </c>
    </row>
    <row r="12944" spans="1:20" x14ac:dyDescent="0.25">
      <c r="A12944" t="s">
        <v>23235</v>
      </c>
      <c r="B12944" t="s">
        <v>23236</v>
      </c>
      <c r="C12944" t="s">
        <v>55554</v>
      </c>
      <c r="D12944" t="s">
        <v>55555</v>
      </c>
      <c r="E12944" t="s">
        <v>55556</v>
      </c>
      <c r="F12944" t="s">
        <v>55557</v>
      </c>
      <c r="G12944" t="s">
        <v>55558</v>
      </c>
      <c r="H12944">
        <v>28</v>
      </c>
      <c r="I12944" t="s">
        <v>9430</v>
      </c>
      <c r="J12944" t="s">
        <v>55559</v>
      </c>
      <c r="K12944">
        <v>1234</v>
      </c>
      <c r="L12944" t="s">
        <v>30</v>
      </c>
      <c r="M12944" t="s">
        <v>31</v>
      </c>
      <c r="N12944" t="b">
        <v>0</v>
      </c>
      <c r="O12944" t="s">
        <v>55560</v>
      </c>
      <c r="Q12944">
        <v>22</v>
      </c>
      <c r="R12944">
        <v>0</v>
      </c>
      <c r="S12944">
        <v>0</v>
      </c>
      <c r="T12944">
        <v>0</v>
      </c>
    </row>
    <row r="12945" spans="1:20" x14ac:dyDescent="0.25">
      <c r="A12945" t="s">
        <v>23235</v>
      </c>
      <c r="B12945" t="s">
        <v>23236</v>
      </c>
      <c r="C12945" t="s">
        <v>55561</v>
      </c>
      <c r="D12945" t="s">
        <v>55555</v>
      </c>
      <c r="E12945" t="s">
        <v>55556</v>
      </c>
      <c r="F12945" t="s">
        <v>55562</v>
      </c>
      <c r="G12945" t="s">
        <v>55563</v>
      </c>
      <c r="H12945">
        <v>28</v>
      </c>
      <c r="I12945" t="s">
        <v>9430</v>
      </c>
      <c r="J12945" t="s">
        <v>5268</v>
      </c>
      <c r="K12945">
        <v>581</v>
      </c>
      <c r="L12945" t="s">
        <v>30</v>
      </c>
      <c r="M12945" t="s">
        <v>31</v>
      </c>
      <c r="N12945" t="b">
        <v>0</v>
      </c>
      <c r="O12945" t="s">
        <v>55564</v>
      </c>
      <c r="Q12945">
        <v>176</v>
      </c>
      <c r="R12945">
        <v>1</v>
      </c>
      <c r="S12945">
        <v>0</v>
      </c>
      <c r="T12945">
        <v>0</v>
      </c>
    </row>
    <row r="12946" spans="1:20" x14ac:dyDescent="0.25">
      <c r="A12946" t="s">
        <v>23235</v>
      </c>
      <c r="B12946" t="s">
        <v>23236</v>
      </c>
      <c r="C12946" t="s">
        <v>55565</v>
      </c>
      <c r="D12946" t="s">
        <v>55555</v>
      </c>
      <c r="E12946" t="s">
        <v>55556</v>
      </c>
      <c r="F12946" t="s">
        <v>55566</v>
      </c>
      <c r="G12946" t="s">
        <v>55567</v>
      </c>
      <c r="H12946">
        <v>28</v>
      </c>
      <c r="I12946" t="s">
        <v>9430</v>
      </c>
      <c r="J12946" t="s">
        <v>570</v>
      </c>
      <c r="K12946">
        <v>91</v>
      </c>
      <c r="L12946" t="s">
        <v>30</v>
      </c>
      <c r="M12946" t="s">
        <v>31</v>
      </c>
      <c r="N12946" t="b">
        <v>0</v>
      </c>
      <c r="O12946" t="s">
        <v>55568</v>
      </c>
      <c r="Q12946">
        <v>138</v>
      </c>
      <c r="R12946">
        <v>2</v>
      </c>
      <c r="S12946">
        <v>2</v>
      </c>
      <c r="T12946">
        <v>0</v>
      </c>
    </row>
    <row r="12947" spans="1:20" x14ac:dyDescent="0.25">
      <c r="A12947" t="s">
        <v>23235</v>
      </c>
      <c r="B12947" t="s">
        <v>23236</v>
      </c>
      <c r="C12947" t="s">
        <v>55569</v>
      </c>
      <c r="D12947" t="s">
        <v>55555</v>
      </c>
      <c r="E12947" t="s">
        <v>55556</v>
      </c>
      <c r="F12947" t="s">
        <v>55570</v>
      </c>
      <c r="G12947" t="s">
        <v>55571</v>
      </c>
      <c r="H12947">
        <v>28</v>
      </c>
      <c r="I12947" t="s">
        <v>9430</v>
      </c>
      <c r="J12947" t="s">
        <v>532</v>
      </c>
      <c r="K12947">
        <v>430</v>
      </c>
      <c r="L12947" t="s">
        <v>30</v>
      </c>
      <c r="M12947" t="s">
        <v>31</v>
      </c>
      <c r="N12947" t="b">
        <v>0</v>
      </c>
      <c r="O12947" t="s">
        <v>55572</v>
      </c>
      <c r="Q12947">
        <v>1077</v>
      </c>
      <c r="R12947">
        <v>2</v>
      </c>
      <c r="S12947">
        <v>1</v>
      </c>
      <c r="T12947">
        <v>0</v>
      </c>
    </row>
    <row r="12948" spans="1:20" x14ac:dyDescent="0.25">
      <c r="A12948" t="s">
        <v>23235</v>
      </c>
      <c r="B12948" t="s">
        <v>23236</v>
      </c>
      <c r="C12948" t="s">
        <v>55573</v>
      </c>
      <c r="D12948" t="s">
        <v>55574</v>
      </c>
      <c r="E12948" t="s">
        <v>55575</v>
      </c>
      <c r="F12948" t="s">
        <v>55576</v>
      </c>
      <c r="G12948" t="s">
        <v>55577</v>
      </c>
      <c r="H12948">
        <v>28</v>
      </c>
      <c r="I12948" t="s">
        <v>9430</v>
      </c>
      <c r="J12948" t="s">
        <v>5499</v>
      </c>
      <c r="K12948">
        <v>219</v>
      </c>
      <c r="L12948" t="s">
        <v>30</v>
      </c>
      <c r="M12948" t="s">
        <v>31</v>
      </c>
      <c r="N12948" t="b">
        <v>0</v>
      </c>
      <c r="O12948" t="s">
        <v>55578</v>
      </c>
      <c r="Q12948">
        <v>54</v>
      </c>
      <c r="R12948">
        <v>0</v>
      </c>
      <c r="S12948">
        <v>0</v>
      </c>
      <c r="T12948">
        <v>0</v>
      </c>
    </row>
    <row r="12949" spans="1:20" x14ac:dyDescent="0.25">
      <c r="A12949" t="s">
        <v>23235</v>
      </c>
      <c r="B12949" t="s">
        <v>23236</v>
      </c>
      <c r="C12949" t="s">
        <v>55579</v>
      </c>
      <c r="D12949" t="s">
        <v>55574</v>
      </c>
      <c r="E12949" t="s">
        <v>55575</v>
      </c>
      <c r="F12949" t="s">
        <v>55580</v>
      </c>
      <c r="G12949" t="s">
        <v>55581</v>
      </c>
      <c r="H12949">
        <v>28</v>
      </c>
      <c r="I12949" t="s">
        <v>9430</v>
      </c>
      <c r="J12949" t="s">
        <v>232</v>
      </c>
      <c r="K12949">
        <v>257</v>
      </c>
      <c r="L12949" t="s">
        <v>30</v>
      </c>
      <c r="M12949" t="s">
        <v>31</v>
      </c>
      <c r="N12949" t="b">
        <v>0</v>
      </c>
      <c r="O12949" t="s">
        <v>55582</v>
      </c>
      <c r="Q12949">
        <v>398</v>
      </c>
      <c r="R12949">
        <v>1</v>
      </c>
      <c r="S12949">
        <v>0</v>
      </c>
      <c r="T12949">
        <v>0</v>
      </c>
    </row>
    <row r="12950" spans="1:20" x14ac:dyDescent="0.25">
      <c r="A12950" t="s">
        <v>23235</v>
      </c>
      <c r="B12950" t="s">
        <v>23236</v>
      </c>
      <c r="C12950" t="s">
        <v>55583</v>
      </c>
      <c r="D12950" t="s">
        <v>55574</v>
      </c>
      <c r="E12950" t="s">
        <v>55575</v>
      </c>
      <c r="F12950" t="s">
        <v>55584</v>
      </c>
      <c r="G12950" t="s">
        <v>55585</v>
      </c>
      <c r="H12950">
        <v>28</v>
      </c>
      <c r="I12950" t="s">
        <v>9430</v>
      </c>
      <c r="J12950" t="s">
        <v>1147</v>
      </c>
      <c r="K12950">
        <v>305</v>
      </c>
      <c r="L12950" t="s">
        <v>30</v>
      </c>
      <c r="M12950" t="s">
        <v>31</v>
      </c>
      <c r="N12950" t="b">
        <v>0</v>
      </c>
      <c r="O12950" t="s">
        <v>55586</v>
      </c>
      <c r="Q12950">
        <v>1847</v>
      </c>
      <c r="R12950">
        <v>0</v>
      </c>
      <c r="S12950">
        <v>0</v>
      </c>
      <c r="T12950">
        <v>0</v>
      </c>
    </row>
    <row r="12951" spans="1:20" x14ac:dyDescent="0.25">
      <c r="A12951" t="s">
        <v>23235</v>
      </c>
      <c r="B12951" t="s">
        <v>23236</v>
      </c>
      <c r="C12951" t="s">
        <v>55587</v>
      </c>
      <c r="D12951" t="s">
        <v>55574</v>
      </c>
      <c r="E12951" t="s">
        <v>55575</v>
      </c>
      <c r="F12951" t="s">
        <v>55588</v>
      </c>
      <c r="G12951" t="s">
        <v>55589</v>
      </c>
      <c r="H12951">
        <v>28</v>
      </c>
      <c r="I12951" t="s">
        <v>9430</v>
      </c>
      <c r="J12951" t="s">
        <v>4485</v>
      </c>
      <c r="K12951">
        <v>242</v>
      </c>
      <c r="L12951" t="s">
        <v>30</v>
      </c>
      <c r="M12951" t="s">
        <v>31</v>
      </c>
      <c r="N12951" t="b">
        <v>0</v>
      </c>
      <c r="O12951" t="s">
        <v>55590</v>
      </c>
      <c r="Q12951">
        <v>256</v>
      </c>
      <c r="R12951">
        <v>2</v>
      </c>
      <c r="S12951">
        <v>0</v>
      </c>
      <c r="T12951">
        <v>0</v>
      </c>
    </row>
    <row r="12952" spans="1:20" x14ac:dyDescent="0.25">
      <c r="A12952" t="s">
        <v>23235</v>
      </c>
      <c r="B12952" t="s">
        <v>23236</v>
      </c>
      <c r="C12952" t="s">
        <v>55591</v>
      </c>
      <c r="D12952" t="s">
        <v>55574</v>
      </c>
      <c r="E12952" t="s">
        <v>55575</v>
      </c>
      <c r="F12952" t="s">
        <v>55592</v>
      </c>
      <c r="G12952" t="s">
        <v>55593</v>
      </c>
      <c r="H12952">
        <v>28</v>
      </c>
      <c r="I12952" t="s">
        <v>9430</v>
      </c>
      <c r="J12952" t="s">
        <v>654</v>
      </c>
      <c r="K12952">
        <v>273</v>
      </c>
      <c r="L12952" t="s">
        <v>30</v>
      </c>
      <c r="M12952" t="s">
        <v>31</v>
      </c>
      <c r="N12952" t="b">
        <v>0</v>
      </c>
      <c r="O12952" t="s">
        <v>55594</v>
      </c>
      <c r="Q12952">
        <v>341</v>
      </c>
      <c r="R12952">
        <v>2</v>
      </c>
      <c r="S12952">
        <v>1</v>
      </c>
      <c r="T12952">
        <v>0</v>
      </c>
    </row>
    <row r="12953" spans="1:20" x14ac:dyDescent="0.25">
      <c r="A12953" t="s">
        <v>23235</v>
      </c>
      <c r="B12953" t="s">
        <v>23236</v>
      </c>
      <c r="C12953" t="s">
        <v>55595</v>
      </c>
      <c r="D12953" t="s">
        <v>55596</v>
      </c>
      <c r="E12953" t="s">
        <v>55597</v>
      </c>
      <c r="F12953" t="s">
        <v>55598</v>
      </c>
      <c r="G12953" t="s">
        <v>55599</v>
      </c>
      <c r="H12953">
        <v>28</v>
      </c>
      <c r="I12953" t="s">
        <v>9430</v>
      </c>
      <c r="J12953" t="s">
        <v>23592</v>
      </c>
      <c r="K12953">
        <v>981</v>
      </c>
      <c r="L12953" t="s">
        <v>30</v>
      </c>
      <c r="M12953" t="s">
        <v>31</v>
      </c>
      <c r="N12953" t="b">
        <v>0</v>
      </c>
      <c r="O12953" t="s">
        <v>55600</v>
      </c>
      <c r="Q12953">
        <v>2601</v>
      </c>
      <c r="R12953">
        <v>5</v>
      </c>
      <c r="S12953">
        <v>1</v>
      </c>
      <c r="T12953">
        <v>0</v>
      </c>
    </row>
    <row r="12954" spans="1:20" x14ac:dyDescent="0.25">
      <c r="A12954" t="s">
        <v>23235</v>
      </c>
      <c r="B12954" t="s">
        <v>23236</v>
      </c>
      <c r="C12954" t="s">
        <v>55601</v>
      </c>
      <c r="D12954" t="s">
        <v>55596</v>
      </c>
      <c r="E12954" t="s">
        <v>55597</v>
      </c>
      <c r="F12954" t="s">
        <v>55602</v>
      </c>
      <c r="G12954" t="s">
        <v>55603</v>
      </c>
      <c r="H12954">
        <v>28</v>
      </c>
      <c r="I12954" t="s">
        <v>9430</v>
      </c>
      <c r="J12954" t="s">
        <v>394</v>
      </c>
      <c r="K12954">
        <v>314</v>
      </c>
      <c r="L12954" t="s">
        <v>30</v>
      </c>
      <c r="M12954" t="s">
        <v>31</v>
      </c>
      <c r="N12954" t="b">
        <v>0</v>
      </c>
      <c r="O12954" t="s">
        <v>55604</v>
      </c>
      <c r="Q12954">
        <v>291</v>
      </c>
      <c r="R12954">
        <v>0</v>
      </c>
      <c r="S12954">
        <v>0</v>
      </c>
      <c r="T12954">
        <v>0</v>
      </c>
    </row>
    <row r="12955" spans="1:20" x14ac:dyDescent="0.25">
      <c r="A12955" t="s">
        <v>23235</v>
      </c>
      <c r="B12955" t="s">
        <v>23236</v>
      </c>
      <c r="C12955" t="s">
        <v>55605</v>
      </c>
      <c r="D12955" t="s">
        <v>55596</v>
      </c>
      <c r="E12955" t="s">
        <v>55597</v>
      </c>
      <c r="F12955" t="s">
        <v>55606</v>
      </c>
      <c r="G12955" t="s">
        <v>55607</v>
      </c>
      <c r="H12955">
        <v>28</v>
      </c>
      <c r="I12955" t="s">
        <v>9430</v>
      </c>
      <c r="J12955" t="s">
        <v>8306</v>
      </c>
      <c r="K12955">
        <v>475</v>
      </c>
      <c r="L12955" t="s">
        <v>30</v>
      </c>
      <c r="M12955" t="s">
        <v>31</v>
      </c>
      <c r="N12955" t="b">
        <v>0</v>
      </c>
      <c r="O12955" t="s">
        <v>55608</v>
      </c>
      <c r="Q12955">
        <v>1888</v>
      </c>
      <c r="R12955">
        <v>1</v>
      </c>
      <c r="S12955">
        <v>0</v>
      </c>
      <c r="T12955">
        <v>0</v>
      </c>
    </row>
    <row r="12956" spans="1:20" x14ac:dyDescent="0.25">
      <c r="A12956" t="s">
        <v>23235</v>
      </c>
      <c r="B12956" t="s">
        <v>23236</v>
      </c>
      <c r="C12956" t="s">
        <v>55609</v>
      </c>
      <c r="D12956" t="s">
        <v>55596</v>
      </c>
      <c r="E12956" t="s">
        <v>55597</v>
      </c>
      <c r="F12956" t="s">
        <v>55610</v>
      </c>
      <c r="G12956" t="s">
        <v>55611</v>
      </c>
      <c r="H12956">
        <v>28</v>
      </c>
      <c r="I12956" t="s">
        <v>9430</v>
      </c>
      <c r="J12956" t="s">
        <v>2856</v>
      </c>
      <c r="K12956">
        <v>447</v>
      </c>
      <c r="L12956" t="s">
        <v>30</v>
      </c>
      <c r="M12956" t="s">
        <v>31</v>
      </c>
      <c r="N12956" t="b">
        <v>0</v>
      </c>
      <c r="O12956" t="s">
        <v>55612</v>
      </c>
      <c r="Q12956">
        <v>430</v>
      </c>
      <c r="R12956">
        <v>1</v>
      </c>
      <c r="S12956">
        <v>0</v>
      </c>
      <c r="T12956">
        <v>0</v>
      </c>
    </row>
    <row r="12957" spans="1:20" x14ac:dyDescent="0.25">
      <c r="A12957" t="s">
        <v>23235</v>
      </c>
      <c r="B12957" t="s">
        <v>23236</v>
      </c>
      <c r="C12957" t="s">
        <v>55613</v>
      </c>
      <c r="D12957" t="s">
        <v>55596</v>
      </c>
      <c r="E12957" t="s">
        <v>55597</v>
      </c>
      <c r="F12957" t="s">
        <v>55614</v>
      </c>
      <c r="G12957" t="s">
        <v>55615</v>
      </c>
      <c r="H12957">
        <v>28</v>
      </c>
      <c r="I12957" t="s">
        <v>9430</v>
      </c>
      <c r="J12957" t="s">
        <v>5092</v>
      </c>
      <c r="K12957">
        <v>623</v>
      </c>
      <c r="L12957" t="s">
        <v>30</v>
      </c>
      <c r="M12957" t="s">
        <v>31</v>
      </c>
      <c r="N12957" t="b">
        <v>0</v>
      </c>
      <c r="O12957" t="s">
        <v>55616</v>
      </c>
      <c r="Q12957">
        <v>115</v>
      </c>
      <c r="R12957">
        <v>0</v>
      </c>
      <c r="S12957">
        <v>0</v>
      </c>
      <c r="T12957">
        <v>0</v>
      </c>
    </row>
    <row r="12958" spans="1:20" x14ac:dyDescent="0.25">
      <c r="A12958" t="s">
        <v>23235</v>
      </c>
      <c r="B12958" t="s">
        <v>23236</v>
      </c>
      <c r="C12958" t="s">
        <v>55617</v>
      </c>
      <c r="D12958" t="s">
        <v>55596</v>
      </c>
      <c r="E12958" t="s">
        <v>55597</v>
      </c>
      <c r="F12958" t="s">
        <v>55618</v>
      </c>
      <c r="G12958" t="s">
        <v>55619</v>
      </c>
      <c r="H12958">
        <v>28</v>
      </c>
      <c r="I12958" t="s">
        <v>9430</v>
      </c>
      <c r="J12958" t="s">
        <v>441</v>
      </c>
      <c r="K12958">
        <v>264</v>
      </c>
      <c r="L12958" t="s">
        <v>30</v>
      </c>
      <c r="M12958" t="s">
        <v>31</v>
      </c>
      <c r="N12958" t="b">
        <v>0</v>
      </c>
      <c r="O12958" t="s">
        <v>55620</v>
      </c>
      <c r="Q12958">
        <v>42</v>
      </c>
      <c r="R12958">
        <v>0</v>
      </c>
      <c r="S12958">
        <v>0</v>
      </c>
      <c r="T12958">
        <v>0</v>
      </c>
    </row>
    <row r="12959" spans="1:20" x14ac:dyDescent="0.25">
      <c r="A12959" t="s">
        <v>23235</v>
      </c>
      <c r="B12959" t="s">
        <v>23236</v>
      </c>
      <c r="C12959" t="s">
        <v>55621</v>
      </c>
      <c r="D12959" t="s">
        <v>55596</v>
      </c>
      <c r="E12959" t="s">
        <v>55597</v>
      </c>
      <c r="F12959" t="s">
        <v>55622</v>
      </c>
      <c r="G12959" t="s">
        <v>55623</v>
      </c>
      <c r="H12959">
        <v>28</v>
      </c>
      <c r="I12959" t="s">
        <v>9430</v>
      </c>
      <c r="J12959" t="s">
        <v>695</v>
      </c>
      <c r="K12959">
        <v>274</v>
      </c>
      <c r="L12959" t="s">
        <v>30</v>
      </c>
      <c r="M12959" t="s">
        <v>31</v>
      </c>
      <c r="N12959" t="b">
        <v>0</v>
      </c>
      <c r="O12959" t="s">
        <v>55624</v>
      </c>
      <c r="Q12959">
        <v>37</v>
      </c>
      <c r="R12959">
        <v>0</v>
      </c>
      <c r="S12959">
        <v>1</v>
      </c>
      <c r="T12959">
        <v>0</v>
      </c>
    </row>
    <row r="12960" spans="1:20" x14ac:dyDescent="0.25">
      <c r="A12960" t="s">
        <v>23235</v>
      </c>
      <c r="B12960" t="s">
        <v>23236</v>
      </c>
      <c r="C12960" t="s">
        <v>55625</v>
      </c>
      <c r="D12960" t="s">
        <v>55626</v>
      </c>
      <c r="E12960" t="s">
        <v>55627</v>
      </c>
      <c r="F12960" t="s">
        <v>55628</v>
      </c>
      <c r="G12960" t="s">
        <v>55629</v>
      </c>
      <c r="H12960">
        <v>28</v>
      </c>
      <c r="I12960" t="s">
        <v>9430</v>
      </c>
      <c r="J12960" t="s">
        <v>22411</v>
      </c>
      <c r="K12960">
        <v>1381</v>
      </c>
      <c r="L12960" t="s">
        <v>30</v>
      </c>
      <c r="M12960" t="s">
        <v>31</v>
      </c>
      <c r="N12960" t="b">
        <v>0</v>
      </c>
      <c r="O12960" t="s">
        <v>55630</v>
      </c>
      <c r="Q12960">
        <v>121</v>
      </c>
      <c r="R12960">
        <v>4</v>
      </c>
      <c r="S12960">
        <v>0</v>
      </c>
      <c r="T12960">
        <v>0</v>
      </c>
    </row>
    <row r="12961" spans="1:20" x14ac:dyDescent="0.25">
      <c r="A12961" t="s">
        <v>23235</v>
      </c>
      <c r="B12961" t="s">
        <v>23236</v>
      </c>
      <c r="C12961" t="s">
        <v>55631</v>
      </c>
      <c r="D12961" t="s">
        <v>55626</v>
      </c>
      <c r="E12961" t="s">
        <v>55627</v>
      </c>
      <c r="F12961" t="s">
        <v>55632</v>
      </c>
      <c r="G12961" t="s">
        <v>55633</v>
      </c>
      <c r="H12961">
        <v>28</v>
      </c>
      <c r="I12961" t="s">
        <v>9430</v>
      </c>
      <c r="J12961" t="s">
        <v>10277</v>
      </c>
      <c r="K12961">
        <v>177</v>
      </c>
      <c r="L12961" t="s">
        <v>30</v>
      </c>
      <c r="M12961" t="s">
        <v>31</v>
      </c>
      <c r="N12961" t="b">
        <v>0</v>
      </c>
      <c r="O12961" t="s">
        <v>55634</v>
      </c>
      <c r="Q12961">
        <v>12</v>
      </c>
      <c r="R12961">
        <v>0</v>
      </c>
      <c r="S12961">
        <v>0</v>
      </c>
      <c r="T12961">
        <v>0</v>
      </c>
    </row>
    <row r="12962" spans="1:20" x14ac:dyDescent="0.25">
      <c r="A12962" t="s">
        <v>23235</v>
      </c>
      <c r="B12962" t="s">
        <v>23236</v>
      </c>
      <c r="C12962" t="s">
        <v>55635</v>
      </c>
      <c r="D12962" t="s">
        <v>55626</v>
      </c>
      <c r="E12962" t="s">
        <v>55627</v>
      </c>
      <c r="F12962" t="s">
        <v>55636</v>
      </c>
      <c r="G12962" t="s">
        <v>55637</v>
      </c>
      <c r="H12962">
        <v>28</v>
      </c>
      <c r="I12962" t="s">
        <v>9430</v>
      </c>
      <c r="J12962" t="s">
        <v>98</v>
      </c>
      <c r="K12962">
        <v>421</v>
      </c>
      <c r="L12962" t="s">
        <v>30</v>
      </c>
      <c r="M12962" t="s">
        <v>31</v>
      </c>
      <c r="N12962" t="b">
        <v>0</v>
      </c>
      <c r="O12962" t="s">
        <v>55638</v>
      </c>
      <c r="Q12962">
        <v>102</v>
      </c>
      <c r="R12962">
        <v>0</v>
      </c>
      <c r="S12962">
        <v>0</v>
      </c>
      <c r="T12962">
        <v>0</v>
      </c>
    </row>
    <row r="12963" spans="1:20" x14ac:dyDescent="0.25">
      <c r="A12963" t="s">
        <v>23235</v>
      </c>
      <c r="B12963" t="s">
        <v>23236</v>
      </c>
      <c r="C12963" t="s">
        <v>55639</v>
      </c>
      <c r="D12963" t="s">
        <v>55626</v>
      </c>
      <c r="E12963" t="s">
        <v>55627</v>
      </c>
      <c r="F12963" t="s">
        <v>55640</v>
      </c>
      <c r="G12963" t="s">
        <v>55641</v>
      </c>
      <c r="H12963">
        <v>28</v>
      </c>
      <c r="I12963" t="s">
        <v>9430</v>
      </c>
      <c r="J12963" t="s">
        <v>16599</v>
      </c>
      <c r="K12963">
        <v>628</v>
      </c>
      <c r="L12963" t="s">
        <v>30</v>
      </c>
      <c r="M12963" t="s">
        <v>31</v>
      </c>
      <c r="N12963" t="b">
        <v>0</v>
      </c>
      <c r="O12963" t="s">
        <v>55642</v>
      </c>
      <c r="Q12963">
        <v>49</v>
      </c>
      <c r="R12963">
        <v>0</v>
      </c>
      <c r="S12963">
        <v>0</v>
      </c>
      <c r="T12963">
        <v>0</v>
      </c>
    </row>
    <row r="12964" spans="1:20" x14ac:dyDescent="0.25">
      <c r="A12964" t="s">
        <v>23235</v>
      </c>
      <c r="B12964" t="s">
        <v>23236</v>
      </c>
      <c r="C12964" t="s">
        <v>55643</v>
      </c>
      <c r="D12964" t="s">
        <v>55644</v>
      </c>
      <c r="E12964" t="s">
        <v>55645</v>
      </c>
      <c r="F12964" t="s">
        <v>55646</v>
      </c>
      <c r="G12964" t="s">
        <v>55647</v>
      </c>
      <c r="H12964">
        <v>28</v>
      </c>
      <c r="I12964" t="s">
        <v>9430</v>
      </c>
      <c r="J12964" t="s">
        <v>7613</v>
      </c>
      <c r="K12964">
        <v>591</v>
      </c>
      <c r="L12964" t="s">
        <v>30</v>
      </c>
      <c r="M12964" t="s">
        <v>31</v>
      </c>
      <c r="N12964" t="b">
        <v>0</v>
      </c>
      <c r="O12964" t="s">
        <v>55648</v>
      </c>
      <c r="Q12964">
        <v>81</v>
      </c>
      <c r="R12964">
        <v>1</v>
      </c>
      <c r="S12964">
        <v>0</v>
      </c>
      <c r="T12964">
        <v>0</v>
      </c>
    </row>
    <row r="12965" spans="1:20" x14ac:dyDescent="0.25">
      <c r="A12965" t="s">
        <v>23235</v>
      </c>
      <c r="B12965" t="s">
        <v>23236</v>
      </c>
      <c r="C12965" t="s">
        <v>55649</v>
      </c>
      <c r="D12965" t="s">
        <v>55644</v>
      </c>
      <c r="E12965" t="s">
        <v>55645</v>
      </c>
      <c r="F12965" t="s">
        <v>55650</v>
      </c>
      <c r="G12965" t="s">
        <v>55651</v>
      </c>
      <c r="H12965">
        <v>28</v>
      </c>
      <c r="I12965" t="s">
        <v>9430</v>
      </c>
      <c r="J12965" t="s">
        <v>10277</v>
      </c>
      <c r="K12965">
        <v>177</v>
      </c>
      <c r="L12965" t="s">
        <v>30</v>
      </c>
      <c r="M12965" t="s">
        <v>31</v>
      </c>
      <c r="N12965" t="b">
        <v>0</v>
      </c>
      <c r="O12965" t="s">
        <v>55652</v>
      </c>
      <c r="Q12965">
        <v>35</v>
      </c>
      <c r="R12965">
        <v>0</v>
      </c>
      <c r="S12965">
        <v>0</v>
      </c>
      <c r="T12965">
        <v>0</v>
      </c>
    </row>
    <row r="12966" spans="1:20" x14ac:dyDescent="0.25">
      <c r="A12966" t="s">
        <v>23235</v>
      </c>
      <c r="B12966" t="s">
        <v>23236</v>
      </c>
      <c r="C12966" t="s">
        <v>55653</v>
      </c>
      <c r="D12966" t="s">
        <v>55644</v>
      </c>
      <c r="E12966" t="s">
        <v>55645</v>
      </c>
      <c r="F12966" t="s">
        <v>55654</v>
      </c>
      <c r="G12966" t="s">
        <v>55655</v>
      </c>
      <c r="H12966">
        <v>28</v>
      </c>
      <c r="I12966" t="s">
        <v>9430</v>
      </c>
      <c r="J12966" t="s">
        <v>1147</v>
      </c>
      <c r="K12966">
        <v>305</v>
      </c>
      <c r="L12966" t="s">
        <v>30</v>
      </c>
      <c r="M12966" t="s">
        <v>31</v>
      </c>
      <c r="N12966" t="b">
        <v>0</v>
      </c>
      <c r="O12966" t="s">
        <v>55656</v>
      </c>
      <c r="Q12966">
        <v>104</v>
      </c>
      <c r="R12966">
        <v>0</v>
      </c>
      <c r="S12966">
        <v>0</v>
      </c>
      <c r="T12966">
        <v>0</v>
      </c>
    </row>
    <row r="12967" spans="1:20" x14ac:dyDescent="0.25">
      <c r="A12967" t="s">
        <v>23235</v>
      </c>
      <c r="B12967" t="s">
        <v>23236</v>
      </c>
      <c r="C12967" t="s">
        <v>55657</v>
      </c>
      <c r="D12967" t="s">
        <v>55644</v>
      </c>
      <c r="E12967" t="s">
        <v>55645</v>
      </c>
      <c r="F12967" t="s">
        <v>55658</v>
      </c>
      <c r="G12967" t="s">
        <v>55659</v>
      </c>
      <c r="H12967">
        <v>28</v>
      </c>
      <c r="I12967" t="s">
        <v>9430</v>
      </c>
      <c r="J12967" t="s">
        <v>1605</v>
      </c>
      <c r="K12967">
        <v>247</v>
      </c>
      <c r="L12967" t="s">
        <v>30</v>
      </c>
      <c r="M12967" t="s">
        <v>31</v>
      </c>
      <c r="N12967" t="b">
        <v>0</v>
      </c>
      <c r="O12967" t="s">
        <v>55660</v>
      </c>
      <c r="Q12967">
        <v>29</v>
      </c>
      <c r="R12967">
        <v>0</v>
      </c>
      <c r="S12967">
        <v>0</v>
      </c>
      <c r="T12967">
        <v>0</v>
      </c>
    </row>
    <row r="12968" spans="1:20" x14ac:dyDescent="0.25">
      <c r="A12968" t="s">
        <v>23235</v>
      </c>
      <c r="B12968" t="s">
        <v>23236</v>
      </c>
      <c r="C12968" t="s">
        <v>55661</v>
      </c>
      <c r="D12968" t="s">
        <v>55662</v>
      </c>
      <c r="E12968" t="s">
        <v>55663</v>
      </c>
      <c r="F12968" t="s">
        <v>55664</v>
      </c>
      <c r="G12968" t="s">
        <v>55665</v>
      </c>
      <c r="H12968">
        <v>28</v>
      </c>
      <c r="I12968" t="s">
        <v>9430</v>
      </c>
      <c r="J12968" t="s">
        <v>654</v>
      </c>
      <c r="K12968">
        <v>273</v>
      </c>
      <c r="L12968" t="s">
        <v>30</v>
      </c>
      <c r="M12968" t="s">
        <v>31</v>
      </c>
      <c r="N12968" t="b">
        <v>0</v>
      </c>
      <c r="O12968" t="s">
        <v>55666</v>
      </c>
      <c r="Q12968">
        <v>32</v>
      </c>
      <c r="R12968">
        <v>0</v>
      </c>
      <c r="S12968">
        <v>0</v>
      </c>
      <c r="T12968">
        <v>0</v>
      </c>
    </row>
    <row r="12969" spans="1:20" x14ac:dyDescent="0.25">
      <c r="A12969" t="s">
        <v>23235</v>
      </c>
      <c r="B12969" t="s">
        <v>23236</v>
      </c>
      <c r="C12969" t="s">
        <v>55667</v>
      </c>
      <c r="D12969" t="s">
        <v>55662</v>
      </c>
      <c r="E12969" t="s">
        <v>55663</v>
      </c>
      <c r="F12969" t="s">
        <v>55668</v>
      </c>
      <c r="G12969" t="s">
        <v>55669</v>
      </c>
      <c r="H12969">
        <v>28</v>
      </c>
      <c r="I12969" t="s">
        <v>9430</v>
      </c>
      <c r="J12969" t="s">
        <v>6883</v>
      </c>
      <c r="K12969">
        <v>604</v>
      </c>
      <c r="L12969" t="s">
        <v>30</v>
      </c>
      <c r="M12969" t="s">
        <v>31</v>
      </c>
      <c r="N12969" t="b">
        <v>0</v>
      </c>
      <c r="O12969" t="s">
        <v>55670</v>
      </c>
      <c r="Q12969">
        <v>19</v>
      </c>
      <c r="R12969">
        <v>0</v>
      </c>
      <c r="S12969">
        <v>0</v>
      </c>
      <c r="T12969">
        <v>0</v>
      </c>
    </row>
    <row r="12970" spans="1:20" x14ac:dyDescent="0.25">
      <c r="A12970" t="s">
        <v>23235</v>
      </c>
      <c r="B12970" t="s">
        <v>23236</v>
      </c>
      <c r="C12970" t="s">
        <v>55671</v>
      </c>
      <c r="D12970" t="s">
        <v>55662</v>
      </c>
      <c r="E12970" t="s">
        <v>55663</v>
      </c>
      <c r="F12970" t="s">
        <v>55672</v>
      </c>
      <c r="G12970" t="s">
        <v>55673</v>
      </c>
      <c r="H12970">
        <v>28</v>
      </c>
      <c r="I12970" t="s">
        <v>9430</v>
      </c>
      <c r="J12970" t="s">
        <v>13309</v>
      </c>
      <c r="K12970">
        <v>230</v>
      </c>
      <c r="L12970" t="s">
        <v>30</v>
      </c>
      <c r="M12970" t="s">
        <v>31</v>
      </c>
      <c r="N12970" t="b">
        <v>0</v>
      </c>
      <c r="O12970" t="s">
        <v>55674</v>
      </c>
      <c r="Q12970">
        <v>7</v>
      </c>
      <c r="R12970">
        <v>0</v>
      </c>
      <c r="S12970">
        <v>0</v>
      </c>
      <c r="T12970">
        <v>0</v>
      </c>
    </row>
    <row r="12971" spans="1:20" x14ac:dyDescent="0.25">
      <c r="A12971" t="s">
        <v>23235</v>
      </c>
      <c r="B12971" t="s">
        <v>23236</v>
      </c>
      <c r="C12971" t="s">
        <v>55675</v>
      </c>
      <c r="D12971" t="s">
        <v>55676</v>
      </c>
      <c r="E12971" t="s">
        <v>55677</v>
      </c>
      <c r="F12971" t="s">
        <v>55678</v>
      </c>
      <c r="G12971" t="s">
        <v>55679</v>
      </c>
      <c r="H12971">
        <v>28</v>
      </c>
      <c r="I12971" t="s">
        <v>9430</v>
      </c>
      <c r="J12971" t="s">
        <v>21150</v>
      </c>
      <c r="K12971">
        <v>940</v>
      </c>
      <c r="L12971" t="s">
        <v>30</v>
      </c>
      <c r="M12971" t="s">
        <v>31</v>
      </c>
      <c r="N12971" t="b">
        <v>0</v>
      </c>
      <c r="O12971" t="s">
        <v>55680</v>
      </c>
      <c r="Q12971">
        <v>4944</v>
      </c>
      <c r="R12971">
        <v>34</v>
      </c>
      <c r="S12971">
        <v>2</v>
      </c>
      <c r="T12971">
        <v>0</v>
      </c>
    </row>
    <row r="12972" spans="1:20" x14ac:dyDescent="0.25">
      <c r="A12972" t="s">
        <v>23235</v>
      </c>
      <c r="B12972" t="s">
        <v>23236</v>
      </c>
      <c r="C12972" t="s">
        <v>55681</v>
      </c>
      <c r="D12972" t="s">
        <v>55676</v>
      </c>
      <c r="E12972" t="s">
        <v>55677</v>
      </c>
      <c r="F12972" t="s">
        <v>55682</v>
      </c>
      <c r="G12972" t="s">
        <v>55683</v>
      </c>
      <c r="H12972">
        <v>28</v>
      </c>
      <c r="I12972" t="s">
        <v>9430</v>
      </c>
      <c r="J12972" t="s">
        <v>1908</v>
      </c>
      <c r="K12972">
        <v>883</v>
      </c>
      <c r="L12972" t="s">
        <v>30</v>
      </c>
      <c r="M12972" t="s">
        <v>31</v>
      </c>
      <c r="N12972" t="b">
        <v>0</v>
      </c>
      <c r="O12972" t="s">
        <v>55684</v>
      </c>
      <c r="Q12972">
        <v>1390</v>
      </c>
      <c r="R12972">
        <v>10</v>
      </c>
      <c r="S12972">
        <v>0</v>
      </c>
      <c r="T12972">
        <v>0</v>
      </c>
    </row>
    <row r="12973" spans="1:20" x14ac:dyDescent="0.25">
      <c r="A12973" t="s">
        <v>23235</v>
      </c>
      <c r="B12973" t="s">
        <v>23236</v>
      </c>
      <c r="C12973" t="s">
        <v>55685</v>
      </c>
      <c r="D12973" t="s">
        <v>55676</v>
      </c>
      <c r="E12973" t="s">
        <v>55677</v>
      </c>
      <c r="F12973" t="s">
        <v>55686</v>
      </c>
      <c r="G12973" t="s">
        <v>55687</v>
      </c>
      <c r="H12973">
        <v>28</v>
      </c>
      <c r="I12973" t="s">
        <v>9430</v>
      </c>
      <c r="J12973" t="s">
        <v>16322</v>
      </c>
      <c r="K12973">
        <v>600</v>
      </c>
      <c r="L12973" t="s">
        <v>30</v>
      </c>
      <c r="M12973" t="s">
        <v>31</v>
      </c>
      <c r="N12973" t="b">
        <v>0</v>
      </c>
      <c r="O12973" t="s">
        <v>55688</v>
      </c>
      <c r="Q12973">
        <v>690</v>
      </c>
      <c r="R12973">
        <v>7</v>
      </c>
      <c r="S12973">
        <v>1</v>
      </c>
      <c r="T12973">
        <v>0</v>
      </c>
    </row>
    <row r="12974" spans="1:20" x14ac:dyDescent="0.25">
      <c r="A12974" t="s">
        <v>23235</v>
      </c>
      <c r="B12974" t="s">
        <v>23236</v>
      </c>
      <c r="C12974" t="s">
        <v>55689</v>
      </c>
      <c r="D12974" t="s">
        <v>55676</v>
      </c>
      <c r="E12974" t="s">
        <v>55677</v>
      </c>
      <c r="F12974" t="s">
        <v>55690</v>
      </c>
      <c r="G12974" t="s">
        <v>55691</v>
      </c>
      <c r="H12974">
        <v>28</v>
      </c>
      <c r="I12974" t="s">
        <v>9430</v>
      </c>
      <c r="J12974" t="s">
        <v>486</v>
      </c>
      <c r="K12974">
        <v>745</v>
      </c>
      <c r="L12974" t="s">
        <v>30</v>
      </c>
      <c r="M12974" t="s">
        <v>31</v>
      </c>
      <c r="N12974" t="b">
        <v>0</v>
      </c>
      <c r="O12974" t="s">
        <v>55692</v>
      </c>
      <c r="Q12974">
        <v>1063</v>
      </c>
      <c r="R12974">
        <v>16</v>
      </c>
      <c r="S12974">
        <v>0</v>
      </c>
      <c r="T12974">
        <v>0</v>
      </c>
    </row>
    <row r="12975" spans="1:20" x14ac:dyDescent="0.25">
      <c r="A12975" t="s">
        <v>23235</v>
      </c>
      <c r="B12975" t="s">
        <v>23236</v>
      </c>
      <c r="C12975" t="s">
        <v>55693</v>
      </c>
      <c r="D12975" t="s">
        <v>55676</v>
      </c>
      <c r="E12975" t="s">
        <v>55677</v>
      </c>
      <c r="F12975" t="s">
        <v>55694</v>
      </c>
      <c r="G12975" t="s">
        <v>55695</v>
      </c>
      <c r="H12975">
        <v>28</v>
      </c>
      <c r="I12975" t="s">
        <v>9430</v>
      </c>
      <c r="J12975" t="s">
        <v>6718</v>
      </c>
      <c r="K12975">
        <v>190</v>
      </c>
      <c r="L12975" t="s">
        <v>30</v>
      </c>
      <c r="M12975" t="s">
        <v>31</v>
      </c>
      <c r="N12975" t="b">
        <v>0</v>
      </c>
      <c r="O12975" t="s">
        <v>55696</v>
      </c>
      <c r="Q12975">
        <v>92</v>
      </c>
      <c r="R12975">
        <v>0</v>
      </c>
      <c r="S12975">
        <v>0</v>
      </c>
      <c r="T12975">
        <v>0</v>
      </c>
    </row>
    <row r="12976" spans="1:20" x14ac:dyDescent="0.25">
      <c r="A12976" t="s">
        <v>23235</v>
      </c>
      <c r="B12976" t="s">
        <v>23236</v>
      </c>
      <c r="C12976" t="s">
        <v>55697</v>
      </c>
      <c r="D12976" t="s">
        <v>55698</v>
      </c>
      <c r="E12976" t="s">
        <v>55699</v>
      </c>
      <c r="F12976" t="s">
        <v>55700</v>
      </c>
      <c r="G12976" t="s">
        <v>55701</v>
      </c>
      <c r="H12976">
        <v>28</v>
      </c>
      <c r="I12976" t="s">
        <v>9430</v>
      </c>
      <c r="J12976" t="s">
        <v>6718</v>
      </c>
      <c r="K12976">
        <v>190</v>
      </c>
      <c r="L12976" t="s">
        <v>30</v>
      </c>
      <c r="M12976" t="s">
        <v>31</v>
      </c>
      <c r="N12976" t="b">
        <v>0</v>
      </c>
      <c r="O12976" t="s">
        <v>55702</v>
      </c>
      <c r="Q12976">
        <v>328</v>
      </c>
      <c r="R12976">
        <v>5</v>
      </c>
      <c r="S12976">
        <v>0</v>
      </c>
      <c r="T12976">
        <v>0</v>
      </c>
    </row>
    <row r="12977" spans="1:20" x14ac:dyDescent="0.25">
      <c r="A12977" t="s">
        <v>23235</v>
      </c>
      <c r="B12977" t="s">
        <v>23236</v>
      </c>
      <c r="C12977" t="s">
        <v>55703</v>
      </c>
      <c r="D12977" t="s">
        <v>55698</v>
      </c>
      <c r="E12977" t="s">
        <v>55699</v>
      </c>
      <c r="F12977" t="s">
        <v>55704</v>
      </c>
      <c r="G12977" t="s">
        <v>55705</v>
      </c>
      <c r="H12977">
        <v>28</v>
      </c>
      <c r="I12977" t="s">
        <v>9430</v>
      </c>
      <c r="J12977" t="s">
        <v>372</v>
      </c>
      <c r="K12977">
        <v>224</v>
      </c>
      <c r="L12977" t="s">
        <v>30</v>
      </c>
      <c r="M12977" t="s">
        <v>31</v>
      </c>
      <c r="N12977" t="b">
        <v>0</v>
      </c>
      <c r="O12977" t="s">
        <v>55706</v>
      </c>
      <c r="Q12977">
        <v>116</v>
      </c>
      <c r="R12977">
        <v>1</v>
      </c>
      <c r="S12977">
        <v>0</v>
      </c>
      <c r="T12977">
        <v>0</v>
      </c>
    </row>
    <row r="12978" spans="1:20" x14ac:dyDescent="0.25">
      <c r="A12978" t="s">
        <v>23235</v>
      </c>
      <c r="B12978" t="s">
        <v>23236</v>
      </c>
      <c r="C12978" t="s">
        <v>55707</v>
      </c>
      <c r="D12978" t="s">
        <v>55708</v>
      </c>
      <c r="E12978" t="s">
        <v>55699</v>
      </c>
      <c r="F12978" t="s">
        <v>55709</v>
      </c>
      <c r="G12978" t="s">
        <v>55710</v>
      </c>
      <c r="H12978">
        <v>28</v>
      </c>
      <c r="I12978" t="s">
        <v>9430</v>
      </c>
      <c r="J12978" t="s">
        <v>1300</v>
      </c>
      <c r="K12978">
        <v>378</v>
      </c>
      <c r="L12978" t="s">
        <v>30</v>
      </c>
      <c r="M12978" t="s">
        <v>31</v>
      </c>
      <c r="N12978" t="b">
        <v>0</v>
      </c>
      <c r="O12978" t="s">
        <v>55711</v>
      </c>
      <c r="Q12978">
        <v>303</v>
      </c>
      <c r="R12978">
        <v>0</v>
      </c>
      <c r="S12978">
        <v>0</v>
      </c>
      <c r="T12978">
        <v>0</v>
      </c>
    </row>
    <row r="12979" spans="1:20" x14ac:dyDescent="0.25">
      <c r="A12979" t="s">
        <v>23235</v>
      </c>
      <c r="B12979" t="s">
        <v>23236</v>
      </c>
      <c r="C12979" t="s">
        <v>55712</v>
      </c>
      <c r="D12979" t="s">
        <v>55713</v>
      </c>
      <c r="E12979" t="s">
        <v>55714</v>
      </c>
      <c r="F12979" t="s">
        <v>55715</v>
      </c>
      <c r="G12979" t="s">
        <v>55716</v>
      </c>
      <c r="H12979">
        <v>28</v>
      </c>
      <c r="I12979" t="s">
        <v>9430</v>
      </c>
      <c r="J12979" t="s">
        <v>8081</v>
      </c>
      <c r="K12979">
        <v>509</v>
      </c>
      <c r="L12979" t="s">
        <v>30</v>
      </c>
      <c r="M12979" t="s">
        <v>31</v>
      </c>
      <c r="N12979" t="b">
        <v>0</v>
      </c>
      <c r="O12979" t="s">
        <v>55717</v>
      </c>
      <c r="Q12979">
        <v>164</v>
      </c>
      <c r="R12979">
        <v>1</v>
      </c>
      <c r="S12979">
        <v>0</v>
      </c>
      <c r="T12979">
        <v>0</v>
      </c>
    </row>
    <row r="12980" spans="1:20" x14ac:dyDescent="0.25">
      <c r="A12980" t="s">
        <v>23235</v>
      </c>
      <c r="B12980" t="s">
        <v>23236</v>
      </c>
      <c r="C12980" t="s">
        <v>55718</v>
      </c>
      <c r="D12980" t="s">
        <v>55713</v>
      </c>
      <c r="E12980" t="s">
        <v>55714</v>
      </c>
      <c r="F12980" t="s">
        <v>55719</v>
      </c>
      <c r="G12980" t="s">
        <v>55720</v>
      </c>
      <c r="H12980">
        <v>28</v>
      </c>
      <c r="I12980" t="s">
        <v>9430</v>
      </c>
      <c r="J12980" t="s">
        <v>4228</v>
      </c>
      <c r="K12980">
        <v>453</v>
      </c>
      <c r="L12980" t="s">
        <v>30</v>
      </c>
      <c r="M12980" t="s">
        <v>31</v>
      </c>
      <c r="N12980" t="b">
        <v>0</v>
      </c>
      <c r="O12980" t="s">
        <v>55721</v>
      </c>
      <c r="Q12980">
        <v>94</v>
      </c>
      <c r="R12980">
        <v>0</v>
      </c>
      <c r="S12980">
        <v>0</v>
      </c>
      <c r="T12980">
        <v>0</v>
      </c>
    </row>
    <row r="12981" spans="1:20" x14ac:dyDescent="0.25">
      <c r="A12981" t="s">
        <v>23235</v>
      </c>
      <c r="B12981" t="s">
        <v>23236</v>
      </c>
      <c r="C12981" t="s">
        <v>55722</v>
      </c>
      <c r="D12981" t="s">
        <v>55713</v>
      </c>
      <c r="E12981" t="s">
        <v>55714</v>
      </c>
      <c r="F12981" t="s">
        <v>55723</v>
      </c>
      <c r="G12981" t="s">
        <v>55724</v>
      </c>
      <c r="H12981">
        <v>28</v>
      </c>
      <c r="I12981" t="s">
        <v>9430</v>
      </c>
      <c r="J12981" t="s">
        <v>1000</v>
      </c>
      <c r="K12981">
        <v>132</v>
      </c>
      <c r="L12981" t="s">
        <v>30</v>
      </c>
      <c r="M12981" t="s">
        <v>31</v>
      </c>
      <c r="N12981" t="b">
        <v>0</v>
      </c>
      <c r="O12981" t="s">
        <v>55725</v>
      </c>
      <c r="Q12981">
        <v>30</v>
      </c>
      <c r="R12981">
        <v>0</v>
      </c>
      <c r="S12981">
        <v>0</v>
      </c>
      <c r="T12981">
        <v>0</v>
      </c>
    </row>
    <row r="12982" spans="1:20" x14ac:dyDescent="0.25">
      <c r="A12982" t="s">
        <v>23235</v>
      </c>
      <c r="B12982" t="s">
        <v>23236</v>
      </c>
      <c r="C12982" t="s">
        <v>55726</v>
      </c>
      <c r="D12982" t="s">
        <v>55713</v>
      </c>
      <c r="E12982" t="s">
        <v>55714</v>
      </c>
      <c r="F12982" t="s">
        <v>55727</v>
      </c>
      <c r="G12982" t="s">
        <v>55728</v>
      </c>
      <c r="H12982">
        <v>28</v>
      </c>
      <c r="I12982" t="s">
        <v>9430</v>
      </c>
      <c r="J12982" t="s">
        <v>244</v>
      </c>
      <c r="K12982">
        <v>266</v>
      </c>
      <c r="L12982" t="s">
        <v>30</v>
      </c>
      <c r="M12982" t="s">
        <v>31</v>
      </c>
      <c r="N12982" t="b">
        <v>0</v>
      </c>
      <c r="O12982" t="s">
        <v>55729</v>
      </c>
      <c r="Q12982">
        <v>109</v>
      </c>
      <c r="R12982">
        <v>1</v>
      </c>
      <c r="S12982">
        <v>0</v>
      </c>
      <c r="T12982">
        <v>0</v>
      </c>
    </row>
    <row r="12983" spans="1:20" x14ac:dyDescent="0.25">
      <c r="A12983" t="s">
        <v>23235</v>
      </c>
      <c r="B12983" t="s">
        <v>23236</v>
      </c>
      <c r="C12983" t="s">
        <v>55730</v>
      </c>
      <c r="D12983" t="s">
        <v>55713</v>
      </c>
      <c r="E12983" t="s">
        <v>55714</v>
      </c>
      <c r="F12983" t="s">
        <v>55731</v>
      </c>
      <c r="G12983" t="s">
        <v>55732</v>
      </c>
      <c r="H12983">
        <v>28</v>
      </c>
      <c r="I12983" t="s">
        <v>9430</v>
      </c>
      <c r="J12983" t="s">
        <v>15755</v>
      </c>
      <c r="K12983">
        <v>351</v>
      </c>
      <c r="L12983" t="s">
        <v>30</v>
      </c>
      <c r="M12983" t="s">
        <v>31</v>
      </c>
      <c r="N12983" t="b">
        <v>0</v>
      </c>
      <c r="O12983" t="s">
        <v>55733</v>
      </c>
      <c r="Q12983">
        <v>394</v>
      </c>
      <c r="R12983">
        <v>1</v>
      </c>
      <c r="S12983">
        <v>0</v>
      </c>
      <c r="T12983">
        <v>0</v>
      </c>
    </row>
    <row r="12984" spans="1:20" x14ac:dyDescent="0.25">
      <c r="A12984" t="s">
        <v>23235</v>
      </c>
      <c r="B12984" t="s">
        <v>23236</v>
      </c>
      <c r="C12984" t="s">
        <v>55734</v>
      </c>
      <c r="D12984" t="s">
        <v>55735</v>
      </c>
      <c r="E12984" t="s">
        <v>55736</v>
      </c>
      <c r="F12984" t="s">
        <v>55737</v>
      </c>
      <c r="G12984" t="s">
        <v>55738</v>
      </c>
      <c r="H12984">
        <v>28</v>
      </c>
      <c r="I12984" t="s">
        <v>9430</v>
      </c>
      <c r="J12984" t="s">
        <v>1206</v>
      </c>
      <c r="K12984">
        <v>510</v>
      </c>
      <c r="L12984" t="s">
        <v>30</v>
      </c>
      <c r="M12984" t="s">
        <v>31</v>
      </c>
      <c r="N12984" t="b">
        <v>0</v>
      </c>
      <c r="O12984" t="s">
        <v>55739</v>
      </c>
      <c r="Q12984">
        <v>66</v>
      </c>
      <c r="R12984">
        <v>0</v>
      </c>
      <c r="S12984">
        <v>0</v>
      </c>
      <c r="T12984">
        <v>0</v>
      </c>
    </row>
    <row r="12985" spans="1:20" x14ac:dyDescent="0.25">
      <c r="A12985" t="s">
        <v>23235</v>
      </c>
      <c r="B12985" t="s">
        <v>23236</v>
      </c>
      <c r="C12985" t="s">
        <v>55740</v>
      </c>
      <c r="D12985" t="s">
        <v>55735</v>
      </c>
      <c r="E12985" t="s">
        <v>55736</v>
      </c>
      <c r="F12985" t="s">
        <v>55741</v>
      </c>
      <c r="G12985" t="s">
        <v>55742</v>
      </c>
      <c r="H12985">
        <v>28</v>
      </c>
      <c r="I12985" t="s">
        <v>9430</v>
      </c>
      <c r="J12985" t="s">
        <v>2850</v>
      </c>
      <c r="K12985">
        <v>365</v>
      </c>
      <c r="L12985" t="s">
        <v>30</v>
      </c>
      <c r="M12985" t="s">
        <v>31</v>
      </c>
      <c r="N12985" t="b">
        <v>0</v>
      </c>
      <c r="O12985" t="s">
        <v>55743</v>
      </c>
      <c r="Q12985">
        <v>255</v>
      </c>
      <c r="R12985">
        <v>4</v>
      </c>
      <c r="S12985">
        <v>0</v>
      </c>
      <c r="T12985">
        <v>0</v>
      </c>
    </row>
    <row r="12986" spans="1:20" x14ac:dyDescent="0.25">
      <c r="A12986" t="s">
        <v>23235</v>
      </c>
      <c r="B12986" t="s">
        <v>23236</v>
      </c>
      <c r="C12986" t="s">
        <v>55744</v>
      </c>
      <c r="D12986" t="s">
        <v>55735</v>
      </c>
      <c r="E12986" t="s">
        <v>55736</v>
      </c>
      <c r="F12986" t="s">
        <v>55745</v>
      </c>
      <c r="G12986" t="s">
        <v>55746</v>
      </c>
      <c r="H12986">
        <v>28</v>
      </c>
      <c r="I12986" t="s">
        <v>9430</v>
      </c>
      <c r="J12986" t="s">
        <v>1200</v>
      </c>
      <c r="K12986">
        <v>515</v>
      </c>
      <c r="L12986" t="s">
        <v>30</v>
      </c>
      <c r="M12986" t="s">
        <v>31</v>
      </c>
      <c r="N12986" t="b">
        <v>0</v>
      </c>
      <c r="O12986" t="s">
        <v>55747</v>
      </c>
      <c r="Q12986">
        <v>14</v>
      </c>
      <c r="R12986">
        <v>0</v>
      </c>
      <c r="S12986">
        <v>0</v>
      </c>
      <c r="T12986">
        <v>0</v>
      </c>
    </row>
    <row r="12987" spans="1:20" x14ac:dyDescent="0.25">
      <c r="A12987" t="s">
        <v>23235</v>
      </c>
      <c r="B12987" t="s">
        <v>23236</v>
      </c>
      <c r="C12987" t="s">
        <v>55748</v>
      </c>
      <c r="D12987" t="s">
        <v>55735</v>
      </c>
      <c r="E12987" t="s">
        <v>55736</v>
      </c>
      <c r="F12987" t="s">
        <v>55749</v>
      </c>
      <c r="G12987" t="s">
        <v>55750</v>
      </c>
      <c r="H12987">
        <v>28</v>
      </c>
      <c r="I12987" t="s">
        <v>9430</v>
      </c>
      <c r="J12987" t="s">
        <v>642</v>
      </c>
      <c r="K12987">
        <v>306</v>
      </c>
      <c r="L12987" t="s">
        <v>30</v>
      </c>
      <c r="M12987" t="s">
        <v>31</v>
      </c>
      <c r="N12987" t="b">
        <v>0</v>
      </c>
      <c r="O12987" t="s">
        <v>55751</v>
      </c>
      <c r="Q12987">
        <v>12</v>
      </c>
      <c r="R12987">
        <v>0</v>
      </c>
      <c r="S12987">
        <v>0</v>
      </c>
      <c r="T12987">
        <v>0</v>
      </c>
    </row>
    <row r="12988" spans="1:20" x14ac:dyDescent="0.25">
      <c r="A12988" t="s">
        <v>23235</v>
      </c>
      <c r="B12988" t="s">
        <v>23236</v>
      </c>
      <c r="C12988" t="s">
        <v>55752</v>
      </c>
      <c r="D12988" t="s">
        <v>55753</v>
      </c>
      <c r="E12988" s="1">
        <v>43074.46597222222</v>
      </c>
      <c r="F12988" t="s">
        <v>55754</v>
      </c>
      <c r="G12988" t="s">
        <v>55755</v>
      </c>
      <c r="H12988">
        <v>28</v>
      </c>
      <c r="I12988" t="s">
        <v>9430</v>
      </c>
      <c r="J12988" t="s">
        <v>1028</v>
      </c>
      <c r="K12988">
        <v>380</v>
      </c>
      <c r="L12988" t="s">
        <v>30</v>
      </c>
      <c r="M12988" t="s">
        <v>31</v>
      </c>
      <c r="N12988" t="b">
        <v>0</v>
      </c>
      <c r="O12988" t="s">
        <v>55756</v>
      </c>
      <c r="Q12988">
        <v>79</v>
      </c>
      <c r="R12988">
        <v>2</v>
      </c>
      <c r="S12988">
        <v>0</v>
      </c>
      <c r="T12988">
        <v>0</v>
      </c>
    </row>
    <row r="12989" spans="1:20" x14ac:dyDescent="0.25">
      <c r="A12989" t="s">
        <v>23235</v>
      </c>
      <c r="B12989" t="s">
        <v>23236</v>
      </c>
      <c r="C12989" t="s">
        <v>55757</v>
      </c>
      <c r="D12989" t="s">
        <v>55753</v>
      </c>
      <c r="E12989" s="1">
        <v>43074.46597222222</v>
      </c>
      <c r="F12989" t="s">
        <v>55758</v>
      </c>
      <c r="G12989" t="s">
        <v>55759</v>
      </c>
      <c r="H12989">
        <v>28</v>
      </c>
      <c r="I12989" t="s">
        <v>9430</v>
      </c>
      <c r="J12989" t="s">
        <v>2582</v>
      </c>
      <c r="K12989">
        <v>425</v>
      </c>
      <c r="L12989" t="s">
        <v>30</v>
      </c>
      <c r="M12989" t="s">
        <v>31</v>
      </c>
      <c r="N12989" t="b">
        <v>0</v>
      </c>
      <c r="O12989" t="s">
        <v>55760</v>
      </c>
      <c r="Q12989">
        <v>219</v>
      </c>
      <c r="R12989">
        <v>4</v>
      </c>
      <c r="S12989">
        <v>1</v>
      </c>
      <c r="T12989">
        <v>0</v>
      </c>
    </row>
    <row r="12990" spans="1:20" x14ac:dyDescent="0.25">
      <c r="A12990" t="s">
        <v>23235</v>
      </c>
      <c r="B12990" t="s">
        <v>23236</v>
      </c>
      <c r="C12990" t="s">
        <v>55761</v>
      </c>
      <c r="D12990" t="s">
        <v>55753</v>
      </c>
      <c r="E12990" s="1">
        <v>43074.46597222222</v>
      </c>
      <c r="F12990" t="s">
        <v>55762</v>
      </c>
      <c r="G12990" t="s">
        <v>55763</v>
      </c>
      <c r="H12990">
        <v>28</v>
      </c>
      <c r="I12990" t="s">
        <v>9430</v>
      </c>
      <c r="J12990" t="s">
        <v>4547</v>
      </c>
      <c r="K12990">
        <v>304</v>
      </c>
      <c r="L12990" t="s">
        <v>30</v>
      </c>
      <c r="M12990" t="s">
        <v>31</v>
      </c>
      <c r="N12990" t="b">
        <v>0</v>
      </c>
      <c r="O12990" t="s">
        <v>55764</v>
      </c>
      <c r="Q12990">
        <v>78</v>
      </c>
      <c r="R12990">
        <v>0</v>
      </c>
      <c r="S12990">
        <v>0</v>
      </c>
      <c r="T12990">
        <v>0</v>
      </c>
    </row>
    <row r="12991" spans="1:20" x14ac:dyDescent="0.25">
      <c r="A12991" t="s">
        <v>23235</v>
      </c>
      <c r="B12991" t="s">
        <v>23236</v>
      </c>
      <c r="C12991" t="s">
        <v>55765</v>
      </c>
      <c r="D12991" t="s">
        <v>55753</v>
      </c>
      <c r="E12991" s="1">
        <v>43074.46597222222</v>
      </c>
      <c r="F12991" t="s">
        <v>55766</v>
      </c>
      <c r="G12991" t="s">
        <v>55767</v>
      </c>
      <c r="H12991">
        <v>28</v>
      </c>
      <c r="I12991" t="s">
        <v>9430</v>
      </c>
      <c r="J12991" t="s">
        <v>1359</v>
      </c>
      <c r="K12991">
        <v>322</v>
      </c>
      <c r="L12991" t="s">
        <v>30</v>
      </c>
      <c r="M12991" t="s">
        <v>31</v>
      </c>
      <c r="N12991" t="b">
        <v>0</v>
      </c>
      <c r="O12991" t="s">
        <v>55768</v>
      </c>
      <c r="Q12991">
        <v>47</v>
      </c>
      <c r="R12991">
        <v>1</v>
      </c>
      <c r="S12991">
        <v>0</v>
      </c>
      <c r="T12991">
        <v>0</v>
      </c>
    </row>
    <row r="12992" spans="1:20" x14ac:dyDescent="0.25">
      <c r="A12992" t="s">
        <v>23235</v>
      </c>
      <c r="B12992" t="s">
        <v>23236</v>
      </c>
      <c r="C12992" t="s">
        <v>55769</v>
      </c>
      <c r="D12992" t="s">
        <v>55753</v>
      </c>
      <c r="E12992" s="1">
        <v>43074.46597222222</v>
      </c>
      <c r="F12992" t="s">
        <v>55770</v>
      </c>
      <c r="G12992" t="s">
        <v>55771</v>
      </c>
      <c r="H12992">
        <v>28</v>
      </c>
      <c r="I12992" t="s">
        <v>9430</v>
      </c>
      <c r="J12992" t="s">
        <v>4350</v>
      </c>
      <c r="K12992">
        <v>680</v>
      </c>
      <c r="L12992" t="s">
        <v>30</v>
      </c>
      <c r="M12992" t="s">
        <v>31</v>
      </c>
      <c r="N12992" t="b">
        <v>0</v>
      </c>
      <c r="O12992" t="s">
        <v>55772</v>
      </c>
      <c r="Q12992">
        <v>192</v>
      </c>
      <c r="R12992">
        <v>3</v>
      </c>
      <c r="S12992">
        <v>0</v>
      </c>
      <c r="T12992">
        <v>0</v>
      </c>
    </row>
    <row r="12993" spans="1:20" x14ac:dyDescent="0.25">
      <c r="A12993" t="s">
        <v>23235</v>
      </c>
      <c r="B12993" t="s">
        <v>23236</v>
      </c>
      <c r="C12993" t="s">
        <v>55773</v>
      </c>
      <c r="D12993" t="s">
        <v>55753</v>
      </c>
      <c r="E12993" s="1">
        <v>43074.46597222222</v>
      </c>
      <c r="F12993" t="s">
        <v>55774</v>
      </c>
      <c r="G12993" t="s">
        <v>55775</v>
      </c>
      <c r="H12993">
        <v>28</v>
      </c>
      <c r="I12993" t="s">
        <v>9430</v>
      </c>
      <c r="J12993" t="s">
        <v>10321</v>
      </c>
      <c r="K12993">
        <v>300</v>
      </c>
      <c r="L12993" t="s">
        <v>30</v>
      </c>
      <c r="M12993" t="s">
        <v>31</v>
      </c>
      <c r="N12993" t="b">
        <v>0</v>
      </c>
      <c r="O12993" t="s">
        <v>55776</v>
      </c>
      <c r="Q12993">
        <v>116</v>
      </c>
      <c r="R12993">
        <v>1</v>
      </c>
      <c r="S12993">
        <v>0</v>
      </c>
      <c r="T12993">
        <v>0</v>
      </c>
    </row>
    <row r="12994" spans="1:20" x14ac:dyDescent="0.25">
      <c r="A12994" t="s">
        <v>23235</v>
      </c>
      <c r="B12994" t="s">
        <v>23236</v>
      </c>
      <c r="C12994" t="s">
        <v>55777</v>
      </c>
      <c r="D12994" t="s">
        <v>55778</v>
      </c>
      <c r="E12994" s="1">
        <v>43074.454861111109</v>
      </c>
      <c r="F12994" t="s">
        <v>55779</v>
      </c>
      <c r="G12994" t="s">
        <v>55780</v>
      </c>
      <c r="H12994">
        <v>28</v>
      </c>
      <c r="I12994" t="s">
        <v>9430</v>
      </c>
      <c r="J12994" t="s">
        <v>11135</v>
      </c>
      <c r="K12994">
        <v>136</v>
      </c>
      <c r="L12994" t="s">
        <v>30</v>
      </c>
      <c r="M12994" t="s">
        <v>31</v>
      </c>
      <c r="N12994" t="b">
        <v>0</v>
      </c>
      <c r="O12994" t="s">
        <v>55781</v>
      </c>
      <c r="Q12994">
        <v>17</v>
      </c>
      <c r="R12994">
        <v>0</v>
      </c>
      <c r="S12994">
        <v>0</v>
      </c>
      <c r="T12994">
        <v>0</v>
      </c>
    </row>
    <row r="12995" spans="1:20" x14ac:dyDescent="0.25">
      <c r="A12995" t="s">
        <v>23235</v>
      </c>
      <c r="B12995" t="s">
        <v>23236</v>
      </c>
      <c r="C12995" t="s">
        <v>55782</v>
      </c>
      <c r="D12995" t="s">
        <v>55778</v>
      </c>
      <c r="E12995" s="1">
        <v>43074.454861111109</v>
      </c>
      <c r="F12995" t="s">
        <v>55783</v>
      </c>
      <c r="G12995" t="s">
        <v>55784</v>
      </c>
      <c r="H12995">
        <v>28</v>
      </c>
      <c r="I12995" t="s">
        <v>9430</v>
      </c>
      <c r="J12995" t="s">
        <v>8120</v>
      </c>
      <c r="K12995">
        <v>327</v>
      </c>
      <c r="L12995" t="s">
        <v>30</v>
      </c>
      <c r="M12995" t="s">
        <v>31</v>
      </c>
      <c r="N12995" t="b">
        <v>0</v>
      </c>
      <c r="O12995" t="s">
        <v>55785</v>
      </c>
      <c r="Q12995">
        <v>13</v>
      </c>
      <c r="R12995">
        <v>0</v>
      </c>
      <c r="S12995">
        <v>0</v>
      </c>
      <c r="T12995">
        <v>0</v>
      </c>
    </row>
    <row r="12996" spans="1:20" x14ac:dyDescent="0.25">
      <c r="A12996" t="s">
        <v>23235</v>
      </c>
      <c r="B12996" t="s">
        <v>23236</v>
      </c>
      <c r="C12996" t="s">
        <v>55786</v>
      </c>
      <c r="D12996" t="s">
        <v>55778</v>
      </c>
      <c r="E12996" s="1">
        <v>43074.454861111109</v>
      </c>
      <c r="F12996" t="s">
        <v>55787</v>
      </c>
      <c r="G12996" t="s">
        <v>55788</v>
      </c>
      <c r="H12996">
        <v>28</v>
      </c>
      <c r="I12996" t="s">
        <v>9430</v>
      </c>
      <c r="J12996" t="s">
        <v>2850</v>
      </c>
      <c r="K12996">
        <v>365</v>
      </c>
      <c r="L12996" t="s">
        <v>30</v>
      </c>
      <c r="M12996" t="s">
        <v>31</v>
      </c>
      <c r="N12996" t="b">
        <v>0</v>
      </c>
      <c r="O12996" t="s">
        <v>55789</v>
      </c>
      <c r="Q12996">
        <v>21</v>
      </c>
      <c r="R12996">
        <v>0</v>
      </c>
      <c r="S12996">
        <v>0</v>
      </c>
      <c r="T12996">
        <v>0</v>
      </c>
    </row>
    <row r="12997" spans="1:20" x14ac:dyDescent="0.25">
      <c r="A12997" t="s">
        <v>23235</v>
      </c>
      <c r="B12997" t="s">
        <v>23236</v>
      </c>
      <c r="C12997" t="s">
        <v>55790</v>
      </c>
      <c r="D12997" t="s">
        <v>55778</v>
      </c>
      <c r="E12997" s="1">
        <v>43074.454861111109</v>
      </c>
      <c r="F12997" t="s">
        <v>55791</v>
      </c>
      <c r="G12997" t="s">
        <v>55792</v>
      </c>
      <c r="H12997">
        <v>28</v>
      </c>
      <c r="I12997" t="s">
        <v>9430</v>
      </c>
      <c r="J12997" t="s">
        <v>20565</v>
      </c>
      <c r="K12997">
        <v>563</v>
      </c>
      <c r="L12997" t="s">
        <v>30</v>
      </c>
      <c r="M12997" t="s">
        <v>31</v>
      </c>
      <c r="N12997" t="b">
        <v>0</v>
      </c>
      <c r="O12997" t="s">
        <v>55793</v>
      </c>
      <c r="Q12997">
        <v>22</v>
      </c>
      <c r="R12997">
        <v>0</v>
      </c>
      <c r="S12997">
        <v>0</v>
      </c>
      <c r="T12997">
        <v>0</v>
      </c>
    </row>
    <row r="12998" spans="1:20" x14ac:dyDescent="0.25">
      <c r="A12998" t="s">
        <v>23235</v>
      </c>
      <c r="B12998" t="s">
        <v>23236</v>
      </c>
      <c r="C12998" t="s">
        <v>55794</v>
      </c>
      <c r="D12998" t="s">
        <v>55778</v>
      </c>
      <c r="E12998" s="1">
        <v>43074.454861111109</v>
      </c>
      <c r="F12998" t="s">
        <v>55795</v>
      </c>
      <c r="G12998" t="s">
        <v>55796</v>
      </c>
      <c r="H12998">
        <v>28</v>
      </c>
      <c r="I12998" t="s">
        <v>9430</v>
      </c>
      <c r="J12998" t="s">
        <v>5990</v>
      </c>
      <c r="K12998">
        <v>577</v>
      </c>
      <c r="L12998" t="s">
        <v>30</v>
      </c>
      <c r="M12998" t="s">
        <v>31</v>
      </c>
      <c r="N12998" t="b">
        <v>0</v>
      </c>
      <c r="O12998" t="s">
        <v>55797</v>
      </c>
      <c r="Q12998">
        <v>121</v>
      </c>
      <c r="R12998">
        <v>0</v>
      </c>
      <c r="S12998">
        <v>0</v>
      </c>
      <c r="T12998">
        <v>0</v>
      </c>
    </row>
    <row r="12999" spans="1:20" x14ac:dyDescent="0.25">
      <c r="A12999" t="s">
        <v>23235</v>
      </c>
      <c r="B12999" t="s">
        <v>23236</v>
      </c>
      <c r="C12999" t="s">
        <v>55798</v>
      </c>
      <c r="D12999" t="s">
        <v>55778</v>
      </c>
      <c r="E12999" s="1">
        <v>43074.454861111109</v>
      </c>
      <c r="F12999" t="s">
        <v>55799</v>
      </c>
      <c r="G12999" t="s">
        <v>55800</v>
      </c>
      <c r="H12999">
        <v>28</v>
      </c>
      <c r="I12999" t="s">
        <v>9430</v>
      </c>
      <c r="J12999" t="s">
        <v>290</v>
      </c>
      <c r="K12999">
        <v>214</v>
      </c>
      <c r="L12999" t="s">
        <v>30</v>
      </c>
      <c r="M12999" t="s">
        <v>31</v>
      </c>
      <c r="N12999" t="b">
        <v>0</v>
      </c>
      <c r="O12999" t="s">
        <v>55801</v>
      </c>
      <c r="Q12999">
        <v>18</v>
      </c>
      <c r="R12999">
        <v>0</v>
      </c>
      <c r="S12999">
        <v>0</v>
      </c>
      <c r="T12999">
        <v>0</v>
      </c>
    </row>
    <row r="13000" spans="1:20" x14ac:dyDescent="0.25">
      <c r="A13000" t="s">
        <v>23235</v>
      </c>
      <c r="B13000" t="s">
        <v>23236</v>
      </c>
      <c r="C13000" t="s">
        <v>55802</v>
      </c>
      <c r="D13000" t="s">
        <v>55778</v>
      </c>
      <c r="E13000" s="1">
        <v>43074.454861111109</v>
      </c>
      <c r="F13000" t="s">
        <v>55803</v>
      </c>
      <c r="G13000" t="s">
        <v>55804</v>
      </c>
      <c r="H13000">
        <v>28</v>
      </c>
      <c r="I13000" t="s">
        <v>9430</v>
      </c>
      <c r="J13000" t="s">
        <v>5775</v>
      </c>
      <c r="K13000">
        <v>978</v>
      </c>
      <c r="L13000" t="s">
        <v>30</v>
      </c>
      <c r="M13000" t="s">
        <v>31</v>
      </c>
      <c r="N13000" t="b">
        <v>0</v>
      </c>
      <c r="O13000" t="s">
        <v>55805</v>
      </c>
      <c r="Q13000">
        <v>49</v>
      </c>
      <c r="R13000">
        <v>0</v>
      </c>
      <c r="S13000">
        <v>0</v>
      </c>
      <c r="T13000">
        <v>0</v>
      </c>
    </row>
    <row r="13001" spans="1:20" x14ac:dyDescent="0.25">
      <c r="A13001" t="s">
        <v>23235</v>
      </c>
      <c r="B13001" t="s">
        <v>23236</v>
      </c>
      <c r="C13001" t="s">
        <v>55806</v>
      </c>
      <c r="D13001" t="s">
        <v>55778</v>
      </c>
      <c r="E13001" s="1">
        <v>43074.454861111109</v>
      </c>
      <c r="F13001" t="s">
        <v>55807</v>
      </c>
      <c r="G13001" t="s">
        <v>55808</v>
      </c>
      <c r="H13001">
        <v>28</v>
      </c>
      <c r="I13001" t="s">
        <v>9430</v>
      </c>
      <c r="J13001" t="s">
        <v>8243</v>
      </c>
      <c r="K13001">
        <v>520</v>
      </c>
      <c r="L13001" t="s">
        <v>30</v>
      </c>
      <c r="M13001" t="s">
        <v>31</v>
      </c>
      <c r="N13001" t="b">
        <v>0</v>
      </c>
      <c r="O13001" t="s">
        <v>55809</v>
      </c>
      <c r="Q13001">
        <v>47</v>
      </c>
      <c r="R13001">
        <v>0</v>
      </c>
      <c r="S13001">
        <v>0</v>
      </c>
      <c r="T13001">
        <v>0</v>
      </c>
    </row>
    <row r="13002" spans="1:20" x14ac:dyDescent="0.25">
      <c r="A13002" t="s">
        <v>23235</v>
      </c>
      <c r="B13002" t="s">
        <v>23236</v>
      </c>
      <c r="C13002" t="s">
        <v>55810</v>
      </c>
      <c r="D13002" t="s">
        <v>55811</v>
      </c>
      <c r="E13002" s="1">
        <v>43074.438888888886</v>
      </c>
      <c r="F13002" t="s">
        <v>55812</v>
      </c>
      <c r="G13002" t="s">
        <v>55813</v>
      </c>
      <c r="H13002">
        <v>28</v>
      </c>
      <c r="I13002" t="s">
        <v>9430</v>
      </c>
      <c r="J13002" t="s">
        <v>7281</v>
      </c>
      <c r="K13002">
        <v>138</v>
      </c>
      <c r="L13002" t="s">
        <v>30</v>
      </c>
      <c r="M13002" t="s">
        <v>31</v>
      </c>
      <c r="N13002" t="b">
        <v>0</v>
      </c>
      <c r="O13002" t="s">
        <v>55814</v>
      </c>
      <c r="Q13002">
        <v>10</v>
      </c>
      <c r="R13002">
        <v>0</v>
      </c>
      <c r="S13002">
        <v>0</v>
      </c>
      <c r="T13002">
        <v>0</v>
      </c>
    </row>
    <row r="13003" spans="1:20" x14ac:dyDescent="0.25">
      <c r="A13003" t="s">
        <v>23235</v>
      </c>
      <c r="B13003" t="s">
        <v>23236</v>
      </c>
      <c r="C13003" t="s">
        <v>55815</v>
      </c>
      <c r="D13003" t="s">
        <v>55811</v>
      </c>
      <c r="E13003" s="1">
        <v>43074.438888888886</v>
      </c>
      <c r="F13003" t="s">
        <v>55816</v>
      </c>
      <c r="G13003" t="s">
        <v>55817</v>
      </c>
      <c r="H13003">
        <v>28</v>
      </c>
      <c r="I13003" t="s">
        <v>9430</v>
      </c>
      <c r="J13003" t="s">
        <v>7897</v>
      </c>
      <c r="K13003">
        <v>481</v>
      </c>
      <c r="L13003" t="s">
        <v>30</v>
      </c>
      <c r="M13003" t="s">
        <v>31</v>
      </c>
      <c r="N13003" t="b">
        <v>0</v>
      </c>
      <c r="O13003" t="s">
        <v>55818</v>
      </c>
      <c r="Q13003">
        <v>263</v>
      </c>
      <c r="R13003">
        <v>0</v>
      </c>
      <c r="S13003">
        <v>0</v>
      </c>
      <c r="T13003">
        <v>0</v>
      </c>
    </row>
    <row r="13004" spans="1:20" x14ac:dyDescent="0.25">
      <c r="A13004" t="s">
        <v>23235</v>
      </c>
      <c r="B13004" t="s">
        <v>23236</v>
      </c>
      <c r="C13004" t="s">
        <v>55819</v>
      </c>
      <c r="D13004" t="s">
        <v>55820</v>
      </c>
      <c r="E13004" s="1">
        <v>43074.420138888891</v>
      </c>
      <c r="F13004" t="s">
        <v>55821</v>
      </c>
      <c r="G13004" t="s">
        <v>55822</v>
      </c>
      <c r="H13004">
        <v>28</v>
      </c>
      <c r="I13004" t="s">
        <v>9430</v>
      </c>
      <c r="J13004" t="s">
        <v>10865</v>
      </c>
      <c r="K13004">
        <v>339</v>
      </c>
      <c r="L13004" t="s">
        <v>30</v>
      </c>
      <c r="M13004" t="s">
        <v>31</v>
      </c>
      <c r="N13004" t="b">
        <v>0</v>
      </c>
      <c r="O13004" t="s">
        <v>55823</v>
      </c>
      <c r="Q13004">
        <v>450</v>
      </c>
      <c r="R13004">
        <v>4</v>
      </c>
      <c r="S13004">
        <v>0</v>
      </c>
      <c r="T13004">
        <v>0</v>
      </c>
    </row>
    <row r="13005" spans="1:20" x14ac:dyDescent="0.25">
      <c r="A13005" t="s">
        <v>23235</v>
      </c>
      <c r="B13005" t="s">
        <v>23236</v>
      </c>
      <c r="C13005" t="s">
        <v>55824</v>
      </c>
      <c r="D13005" t="s">
        <v>55825</v>
      </c>
      <c r="E13005" s="1">
        <v>43074.420138888891</v>
      </c>
      <c r="F13005" t="s">
        <v>55826</v>
      </c>
      <c r="G13005" t="s">
        <v>55827</v>
      </c>
      <c r="H13005">
        <v>28</v>
      </c>
      <c r="I13005" t="s">
        <v>9430</v>
      </c>
      <c r="J13005" t="s">
        <v>29670</v>
      </c>
      <c r="K13005">
        <v>97</v>
      </c>
      <c r="L13005" t="s">
        <v>30</v>
      </c>
      <c r="M13005" t="s">
        <v>31</v>
      </c>
      <c r="N13005" t="b">
        <v>0</v>
      </c>
      <c r="O13005" t="s">
        <v>55828</v>
      </c>
      <c r="Q13005">
        <v>212</v>
      </c>
      <c r="R13005">
        <v>0</v>
      </c>
      <c r="S13005">
        <v>0</v>
      </c>
      <c r="T13005">
        <v>0</v>
      </c>
    </row>
    <row r="13006" spans="1:20" x14ac:dyDescent="0.25">
      <c r="A13006" t="s">
        <v>23235</v>
      </c>
      <c r="B13006" t="s">
        <v>23236</v>
      </c>
      <c r="C13006" t="s">
        <v>55829</v>
      </c>
      <c r="D13006" t="s">
        <v>55830</v>
      </c>
      <c r="E13006" s="1">
        <v>43074.410416666666</v>
      </c>
      <c r="F13006" t="s">
        <v>55831</v>
      </c>
      <c r="G13006" t="s">
        <v>55832</v>
      </c>
      <c r="H13006">
        <v>28</v>
      </c>
      <c r="I13006" t="s">
        <v>9430</v>
      </c>
      <c r="J13006" t="s">
        <v>11698</v>
      </c>
      <c r="K13006">
        <v>187</v>
      </c>
      <c r="L13006" t="s">
        <v>30</v>
      </c>
      <c r="M13006" t="s">
        <v>31</v>
      </c>
      <c r="N13006" t="b">
        <v>0</v>
      </c>
      <c r="O13006" t="s">
        <v>55833</v>
      </c>
      <c r="Q13006">
        <v>22</v>
      </c>
      <c r="R13006">
        <v>0</v>
      </c>
      <c r="S13006">
        <v>1</v>
      </c>
      <c r="T13006">
        <v>0</v>
      </c>
    </row>
    <row r="13007" spans="1:20" x14ac:dyDescent="0.25">
      <c r="A13007" t="s">
        <v>23235</v>
      </c>
      <c r="B13007" t="s">
        <v>23236</v>
      </c>
      <c r="C13007" t="s">
        <v>55834</v>
      </c>
      <c r="D13007" t="s">
        <v>55830</v>
      </c>
      <c r="E13007" s="1">
        <v>43074.410416666666</v>
      </c>
      <c r="F13007" t="s">
        <v>55835</v>
      </c>
      <c r="G13007" t="s">
        <v>55836</v>
      </c>
      <c r="H13007">
        <v>28</v>
      </c>
      <c r="I13007" t="s">
        <v>9430</v>
      </c>
      <c r="J13007" t="s">
        <v>1237</v>
      </c>
      <c r="K13007">
        <v>312</v>
      </c>
      <c r="L13007" t="s">
        <v>30</v>
      </c>
      <c r="M13007" t="s">
        <v>31</v>
      </c>
      <c r="N13007" t="b">
        <v>0</v>
      </c>
      <c r="O13007" t="s">
        <v>55837</v>
      </c>
      <c r="Q13007">
        <v>933</v>
      </c>
      <c r="R13007">
        <v>0</v>
      </c>
      <c r="S13007">
        <v>0</v>
      </c>
      <c r="T13007">
        <v>0</v>
      </c>
    </row>
    <row r="13008" spans="1:20" x14ac:dyDescent="0.25">
      <c r="A13008" t="s">
        <v>23235</v>
      </c>
      <c r="B13008" t="s">
        <v>23236</v>
      </c>
      <c r="C13008" t="s">
        <v>55838</v>
      </c>
      <c r="D13008" t="s">
        <v>55830</v>
      </c>
      <c r="E13008" s="1">
        <v>43074.410416666666</v>
      </c>
      <c r="F13008" t="s">
        <v>55839</v>
      </c>
      <c r="G13008" t="s">
        <v>55840</v>
      </c>
      <c r="H13008">
        <v>28</v>
      </c>
      <c r="I13008" t="s">
        <v>9430</v>
      </c>
      <c r="J13008" t="s">
        <v>15903</v>
      </c>
      <c r="K13008">
        <v>250</v>
      </c>
      <c r="L13008" t="s">
        <v>30</v>
      </c>
      <c r="M13008" t="s">
        <v>31</v>
      </c>
      <c r="N13008" t="b">
        <v>0</v>
      </c>
      <c r="O13008" t="s">
        <v>55841</v>
      </c>
      <c r="Q13008">
        <v>14</v>
      </c>
      <c r="R13008">
        <v>0</v>
      </c>
      <c r="S13008">
        <v>0</v>
      </c>
      <c r="T13008">
        <v>0</v>
      </c>
    </row>
    <row r="13009" spans="1:20" x14ac:dyDescent="0.25">
      <c r="A13009" t="s">
        <v>23235</v>
      </c>
      <c r="B13009" t="s">
        <v>23236</v>
      </c>
      <c r="C13009" t="s">
        <v>55842</v>
      </c>
      <c r="D13009" t="s">
        <v>55830</v>
      </c>
      <c r="E13009" s="1">
        <v>43074.410416666666</v>
      </c>
      <c r="F13009" t="s">
        <v>55843</v>
      </c>
      <c r="G13009" t="s">
        <v>55844</v>
      </c>
      <c r="H13009">
        <v>28</v>
      </c>
      <c r="I13009" t="s">
        <v>9430</v>
      </c>
      <c r="J13009" t="s">
        <v>196</v>
      </c>
      <c r="K13009">
        <v>243</v>
      </c>
      <c r="L13009" t="s">
        <v>30</v>
      </c>
      <c r="M13009" t="s">
        <v>31</v>
      </c>
      <c r="N13009" t="b">
        <v>0</v>
      </c>
      <c r="O13009" t="s">
        <v>55845</v>
      </c>
      <c r="Q13009">
        <v>12</v>
      </c>
      <c r="R13009">
        <v>1</v>
      </c>
      <c r="S13009">
        <v>0</v>
      </c>
      <c r="T13009">
        <v>0</v>
      </c>
    </row>
    <row r="13010" spans="1:20" x14ac:dyDescent="0.25">
      <c r="A13010" t="s">
        <v>23235</v>
      </c>
      <c r="B13010" t="s">
        <v>23236</v>
      </c>
      <c r="C13010" t="s">
        <v>55846</v>
      </c>
      <c r="D13010" t="s">
        <v>55830</v>
      </c>
      <c r="E13010" s="1">
        <v>43074.410416666666</v>
      </c>
      <c r="F13010" t="s">
        <v>55847</v>
      </c>
      <c r="G13010" t="s">
        <v>55848</v>
      </c>
      <c r="H13010">
        <v>28</v>
      </c>
      <c r="I13010" t="s">
        <v>9430</v>
      </c>
      <c r="J13010" t="s">
        <v>5028</v>
      </c>
      <c r="K13010">
        <v>299</v>
      </c>
      <c r="L13010" t="s">
        <v>30</v>
      </c>
      <c r="M13010" t="s">
        <v>31</v>
      </c>
      <c r="N13010" t="b">
        <v>0</v>
      </c>
      <c r="O13010" t="s">
        <v>55849</v>
      </c>
      <c r="Q13010">
        <v>588</v>
      </c>
      <c r="R13010">
        <v>2</v>
      </c>
      <c r="S13010">
        <v>0</v>
      </c>
      <c r="T13010">
        <v>0</v>
      </c>
    </row>
    <row r="13011" spans="1:20" x14ac:dyDescent="0.25">
      <c r="A13011" t="s">
        <v>23235</v>
      </c>
      <c r="B13011" t="s">
        <v>23236</v>
      </c>
      <c r="C13011" t="s">
        <v>55850</v>
      </c>
      <c r="D13011" t="s">
        <v>55830</v>
      </c>
      <c r="E13011" s="1">
        <v>43074.410416666666</v>
      </c>
      <c r="F13011" t="s">
        <v>55851</v>
      </c>
      <c r="G13011" t="s">
        <v>55852</v>
      </c>
      <c r="H13011">
        <v>28</v>
      </c>
      <c r="I13011" t="s">
        <v>9430</v>
      </c>
      <c r="J13011" t="s">
        <v>457</v>
      </c>
      <c r="K13011">
        <v>124</v>
      </c>
      <c r="L13011" t="s">
        <v>30</v>
      </c>
      <c r="M13011" t="s">
        <v>31</v>
      </c>
      <c r="N13011" t="b">
        <v>0</v>
      </c>
      <c r="O13011" t="s">
        <v>55853</v>
      </c>
      <c r="Q13011">
        <v>23</v>
      </c>
      <c r="R13011">
        <v>0</v>
      </c>
      <c r="S13011">
        <v>1</v>
      </c>
      <c r="T13011">
        <v>0</v>
      </c>
    </row>
    <row r="13012" spans="1:20" x14ac:dyDescent="0.25">
      <c r="A13012" t="s">
        <v>23235</v>
      </c>
      <c r="B13012" t="s">
        <v>23236</v>
      </c>
      <c r="C13012" t="s">
        <v>55854</v>
      </c>
      <c r="D13012" t="s">
        <v>55855</v>
      </c>
      <c r="E13012" s="1">
        <v>43074.395138888889</v>
      </c>
      <c r="F13012" t="s">
        <v>55856</v>
      </c>
      <c r="G13012" t="s">
        <v>55857</v>
      </c>
      <c r="H13012">
        <v>28</v>
      </c>
      <c r="I13012" t="s">
        <v>9430</v>
      </c>
      <c r="J13012" t="s">
        <v>12369</v>
      </c>
      <c r="K13012">
        <v>170</v>
      </c>
      <c r="L13012" t="s">
        <v>30</v>
      </c>
      <c r="M13012" t="s">
        <v>31</v>
      </c>
      <c r="N13012" t="b">
        <v>0</v>
      </c>
      <c r="O13012" t="s">
        <v>55858</v>
      </c>
      <c r="Q13012">
        <v>24</v>
      </c>
      <c r="R13012">
        <v>0</v>
      </c>
      <c r="S13012">
        <v>0</v>
      </c>
      <c r="T13012">
        <v>0</v>
      </c>
    </row>
    <row r="13013" spans="1:20" x14ac:dyDescent="0.25">
      <c r="A13013" t="s">
        <v>23235</v>
      </c>
      <c r="B13013" t="s">
        <v>23236</v>
      </c>
      <c r="C13013" t="s">
        <v>55859</v>
      </c>
      <c r="D13013" t="s">
        <v>55855</v>
      </c>
      <c r="E13013" s="1">
        <v>43074.395138888889</v>
      </c>
      <c r="F13013" t="s">
        <v>55860</v>
      </c>
      <c r="G13013" t="s">
        <v>55861</v>
      </c>
      <c r="H13013">
        <v>28</v>
      </c>
      <c r="I13013" t="s">
        <v>9430</v>
      </c>
      <c r="J13013" t="s">
        <v>5028</v>
      </c>
      <c r="K13013">
        <v>299</v>
      </c>
      <c r="L13013" t="s">
        <v>30</v>
      </c>
      <c r="M13013" t="s">
        <v>31</v>
      </c>
      <c r="N13013" t="b">
        <v>0</v>
      </c>
      <c r="O13013" t="s">
        <v>55862</v>
      </c>
      <c r="Q13013">
        <v>804</v>
      </c>
      <c r="R13013">
        <v>2</v>
      </c>
      <c r="S13013">
        <v>1</v>
      </c>
      <c r="T13013">
        <v>0</v>
      </c>
    </row>
    <row r="13014" spans="1:20" x14ac:dyDescent="0.25">
      <c r="A13014" t="s">
        <v>23235</v>
      </c>
      <c r="B13014" t="s">
        <v>23236</v>
      </c>
      <c r="C13014" t="s">
        <v>55863</v>
      </c>
      <c r="D13014" t="s">
        <v>55855</v>
      </c>
      <c r="E13014" s="1">
        <v>43074.395138888889</v>
      </c>
      <c r="F13014" t="s">
        <v>55864</v>
      </c>
      <c r="G13014" t="s">
        <v>55865</v>
      </c>
      <c r="H13014">
        <v>28</v>
      </c>
      <c r="I13014" t="s">
        <v>9430</v>
      </c>
      <c r="J13014" t="s">
        <v>3492</v>
      </c>
      <c r="K13014">
        <v>146</v>
      </c>
      <c r="L13014" t="s">
        <v>30</v>
      </c>
      <c r="M13014" t="s">
        <v>31</v>
      </c>
      <c r="N13014" t="b">
        <v>0</v>
      </c>
      <c r="O13014" t="s">
        <v>55866</v>
      </c>
      <c r="Q13014">
        <v>394</v>
      </c>
      <c r="R13014">
        <v>1</v>
      </c>
      <c r="S13014">
        <v>0</v>
      </c>
      <c r="T13014">
        <v>0</v>
      </c>
    </row>
    <row r="13015" spans="1:20" x14ac:dyDescent="0.25">
      <c r="A13015" t="s">
        <v>23235</v>
      </c>
      <c r="B13015" t="s">
        <v>23236</v>
      </c>
      <c r="C13015" t="s">
        <v>55867</v>
      </c>
      <c r="D13015" t="s">
        <v>55855</v>
      </c>
      <c r="E13015" s="1">
        <v>43074.395138888889</v>
      </c>
      <c r="F13015" t="s">
        <v>55868</v>
      </c>
      <c r="G13015" t="s">
        <v>55869</v>
      </c>
      <c r="H13015">
        <v>28</v>
      </c>
      <c r="I13015" t="s">
        <v>9430</v>
      </c>
      <c r="J13015" t="s">
        <v>4535</v>
      </c>
      <c r="K13015">
        <v>329</v>
      </c>
      <c r="L13015" t="s">
        <v>30</v>
      </c>
      <c r="M13015" t="s">
        <v>31</v>
      </c>
      <c r="N13015" t="b">
        <v>0</v>
      </c>
      <c r="O13015" t="s">
        <v>55870</v>
      </c>
      <c r="Q13015">
        <v>206</v>
      </c>
      <c r="R13015">
        <v>0</v>
      </c>
      <c r="S13015">
        <v>0</v>
      </c>
      <c r="T13015">
        <v>0</v>
      </c>
    </row>
    <row r="13016" spans="1:20" x14ac:dyDescent="0.25">
      <c r="A13016" t="s">
        <v>23235</v>
      </c>
      <c r="B13016" t="s">
        <v>23236</v>
      </c>
      <c r="C13016" t="s">
        <v>55871</v>
      </c>
      <c r="D13016" t="s">
        <v>55855</v>
      </c>
      <c r="E13016" s="1">
        <v>43074.395138888889</v>
      </c>
      <c r="F13016" t="s">
        <v>55872</v>
      </c>
      <c r="G13016" t="s">
        <v>55873</v>
      </c>
      <c r="H13016">
        <v>28</v>
      </c>
      <c r="I13016" t="s">
        <v>9430</v>
      </c>
      <c r="J13016" t="s">
        <v>4701</v>
      </c>
      <c r="K13016">
        <v>182</v>
      </c>
      <c r="L13016" t="s">
        <v>30</v>
      </c>
      <c r="M13016" t="s">
        <v>31</v>
      </c>
      <c r="N13016" t="b">
        <v>0</v>
      </c>
      <c r="O13016" t="s">
        <v>55874</v>
      </c>
      <c r="Q13016">
        <v>76</v>
      </c>
      <c r="R13016">
        <v>0</v>
      </c>
      <c r="S13016">
        <v>0</v>
      </c>
      <c r="T13016">
        <v>0</v>
      </c>
    </row>
    <row r="13017" spans="1:20" x14ac:dyDescent="0.25">
      <c r="A13017" t="s">
        <v>23235</v>
      </c>
      <c r="B13017" t="s">
        <v>23236</v>
      </c>
      <c r="C13017" t="s">
        <v>55875</v>
      </c>
      <c r="D13017" t="s">
        <v>55876</v>
      </c>
      <c r="E13017" s="1">
        <v>43074.375</v>
      </c>
      <c r="F13017" t="s">
        <v>55877</v>
      </c>
      <c r="G13017" t="s">
        <v>55878</v>
      </c>
      <c r="H13017">
        <v>28</v>
      </c>
      <c r="I13017" t="s">
        <v>9430</v>
      </c>
      <c r="J13017" t="s">
        <v>7619</v>
      </c>
      <c r="K13017">
        <v>268</v>
      </c>
      <c r="L13017" t="s">
        <v>30</v>
      </c>
      <c r="M13017" t="s">
        <v>31</v>
      </c>
      <c r="N13017" t="b">
        <v>0</v>
      </c>
      <c r="O13017" t="s">
        <v>55879</v>
      </c>
      <c r="Q13017">
        <v>1091</v>
      </c>
      <c r="R13017">
        <v>3</v>
      </c>
      <c r="S13017">
        <v>2</v>
      </c>
      <c r="T13017">
        <v>0</v>
      </c>
    </row>
    <row r="13018" spans="1:20" x14ac:dyDescent="0.25">
      <c r="A13018" t="s">
        <v>23235</v>
      </c>
      <c r="B13018" t="s">
        <v>23236</v>
      </c>
      <c r="C13018" t="s">
        <v>55880</v>
      </c>
      <c r="D13018" t="s">
        <v>55876</v>
      </c>
      <c r="E13018" s="1">
        <v>43074.375</v>
      </c>
      <c r="F13018" t="s">
        <v>55881</v>
      </c>
      <c r="G13018" t="s">
        <v>55882</v>
      </c>
      <c r="H13018">
        <v>28</v>
      </c>
      <c r="I13018" t="s">
        <v>9430</v>
      </c>
      <c r="J13018" t="s">
        <v>4547</v>
      </c>
      <c r="K13018">
        <v>304</v>
      </c>
      <c r="L13018" t="s">
        <v>30</v>
      </c>
      <c r="M13018" t="s">
        <v>31</v>
      </c>
      <c r="N13018" t="b">
        <v>0</v>
      </c>
      <c r="O13018" t="s">
        <v>55883</v>
      </c>
      <c r="Q13018">
        <v>11138</v>
      </c>
      <c r="R13018">
        <v>29</v>
      </c>
      <c r="S13018">
        <v>15</v>
      </c>
      <c r="T13018">
        <v>0</v>
      </c>
    </row>
    <row r="13019" spans="1:20" x14ac:dyDescent="0.25">
      <c r="A13019" t="s">
        <v>23235</v>
      </c>
      <c r="B13019" t="s">
        <v>23236</v>
      </c>
      <c r="C13019" t="s">
        <v>55884</v>
      </c>
      <c r="D13019" t="s">
        <v>55876</v>
      </c>
      <c r="E13019" s="1">
        <v>43074.375</v>
      </c>
      <c r="F13019" t="s">
        <v>55885</v>
      </c>
      <c r="G13019" t="s">
        <v>55886</v>
      </c>
      <c r="H13019">
        <v>28</v>
      </c>
      <c r="I13019" t="s">
        <v>9430</v>
      </c>
      <c r="J13019" t="s">
        <v>15021</v>
      </c>
      <c r="K13019">
        <v>649</v>
      </c>
      <c r="L13019" t="s">
        <v>30</v>
      </c>
      <c r="M13019" t="s">
        <v>31</v>
      </c>
      <c r="N13019" t="b">
        <v>0</v>
      </c>
      <c r="O13019" t="s">
        <v>55887</v>
      </c>
      <c r="Q13019">
        <v>2332</v>
      </c>
      <c r="R13019">
        <v>13</v>
      </c>
      <c r="S13019">
        <v>3</v>
      </c>
      <c r="T13019">
        <v>0</v>
      </c>
    </row>
    <row r="13020" spans="1:20" x14ac:dyDescent="0.25">
      <c r="A13020" t="s">
        <v>23235</v>
      </c>
      <c r="B13020" t="s">
        <v>23236</v>
      </c>
      <c r="C13020" t="s">
        <v>55888</v>
      </c>
      <c r="D13020" t="s">
        <v>55876</v>
      </c>
      <c r="E13020" s="1">
        <v>43074.375</v>
      </c>
      <c r="F13020" t="s">
        <v>55889</v>
      </c>
      <c r="G13020" t="s">
        <v>55890</v>
      </c>
      <c r="H13020">
        <v>28</v>
      </c>
      <c r="I13020" t="s">
        <v>9430</v>
      </c>
      <c r="J13020" t="s">
        <v>9485</v>
      </c>
      <c r="K13020">
        <v>897</v>
      </c>
      <c r="L13020" t="s">
        <v>30</v>
      </c>
      <c r="M13020" t="s">
        <v>31</v>
      </c>
      <c r="N13020" t="b">
        <v>0</v>
      </c>
      <c r="O13020" t="s">
        <v>55891</v>
      </c>
      <c r="Q13020">
        <v>14012</v>
      </c>
      <c r="R13020">
        <v>99</v>
      </c>
      <c r="S13020">
        <v>5</v>
      </c>
      <c r="T13020">
        <v>0</v>
      </c>
    </row>
    <row r="13021" spans="1:20" x14ac:dyDescent="0.25">
      <c r="A13021" t="s">
        <v>23235</v>
      </c>
      <c r="B13021" t="s">
        <v>23236</v>
      </c>
      <c r="C13021" t="s">
        <v>55892</v>
      </c>
      <c r="D13021" t="s">
        <v>55876</v>
      </c>
      <c r="E13021" s="1">
        <v>43074.375</v>
      </c>
      <c r="F13021" t="s">
        <v>55893</v>
      </c>
      <c r="G13021" t="s">
        <v>55894</v>
      </c>
      <c r="H13021">
        <v>28</v>
      </c>
      <c r="I13021" t="s">
        <v>9430</v>
      </c>
      <c r="J13021" t="s">
        <v>86</v>
      </c>
      <c r="K13021">
        <v>361</v>
      </c>
      <c r="L13021" t="s">
        <v>30</v>
      </c>
      <c r="M13021" t="s">
        <v>31</v>
      </c>
      <c r="N13021" t="b">
        <v>0</v>
      </c>
      <c r="O13021" t="s">
        <v>55895</v>
      </c>
      <c r="Q13021">
        <v>300</v>
      </c>
      <c r="R13021">
        <v>2</v>
      </c>
      <c r="S13021">
        <v>0</v>
      </c>
      <c r="T13021">
        <v>0</v>
      </c>
    </row>
    <row r="13022" spans="1:20" x14ac:dyDescent="0.25">
      <c r="A13022" t="s">
        <v>23235</v>
      </c>
      <c r="B13022" t="s">
        <v>23236</v>
      </c>
      <c r="C13022" t="s">
        <v>55896</v>
      </c>
      <c r="D13022" t="s">
        <v>55897</v>
      </c>
      <c r="E13022" s="1">
        <v>43074.359722222223</v>
      </c>
      <c r="F13022" t="s">
        <v>55898</v>
      </c>
      <c r="G13022" t="s">
        <v>55899</v>
      </c>
      <c r="H13022">
        <v>28</v>
      </c>
      <c r="I13022" t="s">
        <v>9430</v>
      </c>
      <c r="J13022" t="s">
        <v>31312</v>
      </c>
      <c r="K13022">
        <v>793</v>
      </c>
      <c r="L13022" t="s">
        <v>30</v>
      </c>
      <c r="M13022" t="s">
        <v>31</v>
      </c>
      <c r="N13022" t="b">
        <v>0</v>
      </c>
      <c r="O13022" t="s">
        <v>55900</v>
      </c>
      <c r="Q13022">
        <v>22</v>
      </c>
      <c r="R13022">
        <v>1</v>
      </c>
      <c r="S13022">
        <v>0</v>
      </c>
      <c r="T13022">
        <v>0</v>
      </c>
    </row>
    <row r="13023" spans="1:20" x14ac:dyDescent="0.25">
      <c r="A13023" t="s">
        <v>23235</v>
      </c>
      <c r="B13023" t="s">
        <v>23236</v>
      </c>
      <c r="C13023" t="s">
        <v>55901</v>
      </c>
      <c r="D13023" t="s">
        <v>55897</v>
      </c>
      <c r="E13023" s="1">
        <v>43074.359722222223</v>
      </c>
      <c r="F13023" t="s">
        <v>55902</v>
      </c>
      <c r="G13023" t="s">
        <v>55903</v>
      </c>
      <c r="H13023">
        <v>28</v>
      </c>
      <c r="I13023" t="s">
        <v>9430</v>
      </c>
      <c r="J13023" t="s">
        <v>18864</v>
      </c>
      <c r="K13023">
        <v>715</v>
      </c>
      <c r="L13023" t="s">
        <v>30</v>
      </c>
      <c r="M13023" t="s">
        <v>31</v>
      </c>
      <c r="N13023" t="b">
        <v>0</v>
      </c>
      <c r="O13023" t="s">
        <v>55904</v>
      </c>
      <c r="Q13023">
        <v>29</v>
      </c>
      <c r="R13023">
        <v>0</v>
      </c>
      <c r="S13023">
        <v>1</v>
      </c>
      <c r="T13023">
        <v>0</v>
      </c>
    </row>
    <row r="13024" spans="1:20" x14ac:dyDescent="0.25">
      <c r="A13024" t="s">
        <v>23235</v>
      </c>
      <c r="B13024" t="s">
        <v>23236</v>
      </c>
      <c r="C13024" t="s">
        <v>55905</v>
      </c>
      <c r="D13024" t="s">
        <v>55897</v>
      </c>
      <c r="E13024" s="1">
        <v>43074.359722222223</v>
      </c>
      <c r="F13024" t="s">
        <v>55906</v>
      </c>
      <c r="G13024" t="s">
        <v>55907</v>
      </c>
      <c r="H13024">
        <v>28</v>
      </c>
      <c r="I13024" t="s">
        <v>9430</v>
      </c>
      <c r="J13024" t="s">
        <v>2360</v>
      </c>
      <c r="K13024">
        <v>582</v>
      </c>
      <c r="L13024" t="s">
        <v>30</v>
      </c>
      <c r="M13024" t="s">
        <v>31</v>
      </c>
      <c r="N13024" t="b">
        <v>0</v>
      </c>
      <c r="O13024" t="s">
        <v>55908</v>
      </c>
      <c r="Q13024">
        <v>30</v>
      </c>
      <c r="R13024">
        <v>0</v>
      </c>
      <c r="S13024">
        <v>0</v>
      </c>
      <c r="T13024">
        <v>0</v>
      </c>
    </row>
    <row r="13025" spans="1:20" x14ac:dyDescent="0.25">
      <c r="A13025" t="s">
        <v>23235</v>
      </c>
      <c r="B13025" t="s">
        <v>23236</v>
      </c>
      <c r="C13025" t="s">
        <v>55909</v>
      </c>
      <c r="D13025" t="s">
        <v>55897</v>
      </c>
      <c r="E13025" s="1">
        <v>43074.359722222223</v>
      </c>
      <c r="F13025" t="s">
        <v>55910</v>
      </c>
      <c r="G13025" t="s">
        <v>55911</v>
      </c>
      <c r="H13025">
        <v>28</v>
      </c>
      <c r="I13025" t="s">
        <v>9430</v>
      </c>
      <c r="J13025" t="s">
        <v>5154</v>
      </c>
      <c r="K13025">
        <v>674</v>
      </c>
      <c r="L13025" t="s">
        <v>30</v>
      </c>
      <c r="M13025" t="s">
        <v>31</v>
      </c>
      <c r="N13025" t="b">
        <v>0</v>
      </c>
      <c r="O13025" t="s">
        <v>55912</v>
      </c>
      <c r="Q13025">
        <v>15</v>
      </c>
      <c r="R13025">
        <v>0</v>
      </c>
      <c r="S13025">
        <v>0</v>
      </c>
      <c r="T13025">
        <v>0</v>
      </c>
    </row>
    <row r="13026" spans="1:20" x14ac:dyDescent="0.25">
      <c r="A13026" t="s">
        <v>23235</v>
      </c>
      <c r="B13026" t="s">
        <v>23236</v>
      </c>
      <c r="C13026" t="s">
        <v>55913</v>
      </c>
      <c r="D13026" t="s">
        <v>55914</v>
      </c>
      <c r="E13026" s="1">
        <v>43074.296527777777</v>
      </c>
      <c r="F13026" t="s">
        <v>55915</v>
      </c>
      <c r="G13026" t="s">
        <v>55916</v>
      </c>
      <c r="H13026">
        <v>28</v>
      </c>
      <c r="I13026" t="s">
        <v>9430</v>
      </c>
      <c r="J13026" t="s">
        <v>4221</v>
      </c>
      <c r="K13026">
        <v>511</v>
      </c>
      <c r="L13026" t="s">
        <v>30</v>
      </c>
      <c r="M13026" t="s">
        <v>31</v>
      </c>
      <c r="N13026" t="b">
        <v>0</v>
      </c>
      <c r="O13026" t="s">
        <v>55917</v>
      </c>
      <c r="Q13026">
        <v>324</v>
      </c>
      <c r="R13026">
        <v>0</v>
      </c>
      <c r="S13026">
        <v>0</v>
      </c>
      <c r="T13026">
        <v>0</v>
      </c>
    </row>
    <row r="13027" spans="1:20" x14ac:dyDescent="0.25">
      <c r="A13027" t="s">
        <v>23235</v>
      </c>
      <c r="B13027" t="s">
        <v>23236</v>
      </c>
      <c r="C13027" t="s">
        <v>55918</v>
      </c>
      <c r="D13027" t="s">
        <v>55914</v>
      </c>
      <c r="E13027" s="1">
        <v>43074.296527777777</v>
      </c>
      <c r="F13027" t="s">
        <v>55919</v>
      </c>
      <c r="G13027" t="s">
        <v>55920</v>
      </c>
      <c r="H13027">
        <v>28</v>
      </c>
      <c r="I13027" t="s">
        <v>9430</v>
      </c>
      <c r="J13027" t="s">
        <v>1598</v>
      </c>
      <c r="K13027">
        <v>536</v>
      </c>
      <c r="L13027" t="s">
        <v>30</v>
      </c>
      <c r="M13027" t="s">
        <v>31</v>
      </c>
      <c r="N13027" t="b">
        <v>0</v>
      </c>
      <c r="O13027" t="s">
        <v>55921</v>
      </c>
      <c r="Q13027">
        <v>16</v>
      </c>
      <c r="R13027">
        <v>1</v>
      </c>
      <c r="S13027">
        <v>0</v>
      </c>
      <c r="T13027">
        <v>0</v>
      </c>
    </row>
    <row r="13028" spans="1:20" x14ac:dyDescent="0.25">
      <c r="A13028" t="s">
        <v>23235</v>
      </c>
      <c r="B13028" t="s">
        <v>23236</v>
      </c>
      <c r="C13028" t="s">
        <v>55922</v>
      </c>
      <c r="D13028" t="s">
        <v>55914</v>
      </c>
      <c r="E13028" s="1">
        <v>43074.296527777777</v>
      </c>
      <c r="F13028" t="s">
        <v>55923</v>
      </c>
      <c r="G13028" t="s">
        <v>55924</v>
      </c>
      <c r="H13028">
        <v>28</v>
      </c>
      <c r="I13028" t="s">
        <v>9430</v>
      </c>
      <c r="J13028" t="s">
        <v>753</v>
      </c>
      <c r="K13028">
        <v>570</v>
      </c>
      <c r="L13028" t="s">
        <v>30</v>
      </c>
      <c r="M13028" t="s">
        <v>31</v>
      </c>
      <c r="N13028" t="b">
        <v>0</v>
      </c>
      <c r="O13028" t="s">
        <v>55925</v>
      </c>
      <c r="Q13028">
        <v>245</v>
      </c>
      <c r="R13028">
        <v>0</v>
      </c>
      <c r="S13028">
        <v>0</v>
      </c>
      <c r="T13028">
        <v>0</v>
      </c>
    </row>
    <row r="13029" spans="1:20" x14ac:dyDescent="0.25">
      <c r="A13029" t="s">
        <v>23235</v>
      </c>
      <c r="B13029" t="s">
        <v>23236</v>
      </c>
      <c r="C13029" t="s">
        <v>55926</v>
      </c>
      <c r="D13029" t="s">
        <v>55914</v>
      </c>
      <c r="E13029" s="1">
        <v>43074.296527777777</v>
      </c>
      <c r="F13029" t="s">
        <v>55927</v>
      </c>
      <c r="G13029" t="s">
        <v>55928</v>
      </c>
      <c r="H13029">
        <v>28</v>
      </c>
      <c r="I13029" t="s">
        <v>9430</v>
      </c>
      <c r="J13029" t="s">
        <v>17983</v>
      </c>
      <c r="K13029">
        <v>844</v>
      </c>
      <c r="L13029" t="s">
        <v>30</v>
      </c>
      <c r="M13029" t="s">
        <v>31</v>
      </c>
      <c r="N13029" t="b">
        <v>0</v>
      </c>
      <c r="O13029" t="s">
        <v>55929</v>
      </c>
      <c r="Q13029">
        <v>66713</v>
      </c>
      <c r="R13029">
        <v>707</v>
      </c>
      <c r="S13029">
        <v>33</v>
      </c>
      <c r="T13029">
        <v>0</v>
      </c>
    </row>
    <row r="13030" spans="1:20" x14ac:dyDescent="0.25">
      <c r="A13030" t="s">
        <v>23235</v>
      </c>
      <c r="B13030" t="s">
        <v>23236</v>
      </c>
      <c r="C13030" t="s">
        <v>55930</v>
      </c>
      <c r="D13030" t="s">
        <v>55931</v>
      </c>
      <c r="E13030" s="1">
        <v>43074.271527777775</v>
      </c>
      <c r="F13030" t="s">
        <v>55932</v>
      </c>
      <c r="G13030" t="s">
        <v>55933</v>
      </c>
      <c r="H13030">
        <v>28</v>
      </c>
      <c r="I13030" t="s">
        <v>9430</v>
      </c>
      <c r="J13030" t="s">
        <v>1480</v>
      </c>
      <c r="K13030">
        <v>401</v>
      </c>
      <c r="L13030" t="s">
        <v>30</v>
      </c>
      <c r="M13030" t="s">
        <v>31</v>
      </c>
      <c r="N13030" t="b">
        <v>0</v>
      </c>
      <c r="O13030" t="s">
        <v>55934</v>
      </c>
      <c r="Q13030">
        <v>7630</v>
      </c>
      <c r="R13030">
        <v>25</v>
      </c>
      <c r="S13030">
        <v>6</v>
      </c>
      <c r="T13030">
        <v>0</v>
      </c>
    </row>
    <row r="13031" spans="1:20" x14ac:dyDescent="0.25">
      <c r="A13031" t="s">
        <v>23235</v>
      </c>
      <c r="B13031" t="s">
        <v>23236</v>
      </c>
      <c r="C13031" t="s">
        <v>55935</v>
      </c>
      <c r="D13031" t="s">
        <v>55931</v>
      </c>
      <c r="E13031" s="1">
        <v>43074.271527777775</v>
      </c>
      <c r="F13031" t="s">
        <v>55936</v>
      </c>
      <c r="G13031" t="s">
        <v>55937</v>
      </c>
      <c r="H13031">
        <v>28</v>
      </c>
      <c r="I13031" t="s">
        <v>9430</v>
      </c>
      <c r="J13031" t="s">
        <v>701</v>
      </c>
      <c r="K13031">
        <v>279</v>
      </c>
      <c r="L13031" t="s">
        <v>30</v>
      </c>
      <c r="M13031" t="s">
        <v>31</v>
      </c>
      <c r="N13031" t="b">
        <v>0</v>
      </c>
      <c r="O13031" t="s">
        <v>55938</v>
      </c>
      <c r="Q13031">
        <v>710</v>
      </c>
      <c r="R13031">
        <v>6</v>
      </c>
      <c r="S13031">
        <v>0</v>
      </c>
      <c r="T13031">
        <v>0</v>
      </c>
    </row>
    <row r="13032" spans="1:20" x14ac:dyDescent="0.25">
      <c r="A13032" t="s">
        <v>23235</v>
      </c>
      <c r="B13032" t="s">
        <v>23236</v>
      </c>
      <c r="C13032" t="s">
        <v>55939</v>
      </c>
      <c r="D13032" t="s">
        <v>55931</v>
      </c>
      <c r="E13032" s="1">
        <v>43074.271527777775</v>
      </c>
      <c r="F13032" t="s">
        <v>55940</v>
      </c>
      <c r="G13032" t="s">
        <v>55941</v>
      </c>
      <c r="H13032">
        <v>28</v>
      </c>
      <c r="I13032" t="s">
        <v>9430</v>
      </c>
      <c r="J13032" t="s">
        <v>8541</v>
      </c>
      <c r="K13032">
        <v>337</v>
      </c>
      <c r="L13032" t="s">
        <v>30</v>
      </c>
      <c r="M13032" t="s">
        <v>31</v>
      </c>
      <c r="N13032" t="b">
        <v>0</v>
      </c>
      <c r="O13032" t="s">
        <v>55942</v>
      </c>
      <c r="Q13032">
        <v>962</v>
      </c>
      <c r="R13032">
        <v>6</v>
      </c>
      <c r="S13032">
        <v>0</v>
      </c>
      <c r="T13032">
        <v>0</v>
      </c>
    </row>
    <row r="13033" spans="1:20" x14ac:dyDescent="0.25">
      <c r="A13033" t="s">
        <v>23235</v>
      </c>
      <c r="B13033" t="s">
        <v>23236</v>
      </c>
      <c r="C13033" t="s">
        <v>55943</v>
      </c>
      <c r="D13033" t="s">
        <v>55931</v>
      </c>
      <c r="E13033" s="1">
        <v>43074.271527777775</v>
      </c>
      <c r="F13033" t="s">
        <v>55944</v>
      </c>
      <c r="G13033" t="s">
        <v>55945</v>
      </c>
      <c r="H13033">
        <v>28</v>
      </c>
      <c r="I13033" t="s">
        <v>9430</v>
      </c>
      <c r="J13033" t="s">
        <v>3645</v>
      </c>
      <c r="K13033">
        <v>470</v>
      </c>
      <c r="L13033" t="s">
        <v>30</v>
      </c>
      <c r="M13033" t="s">
        <v>31</v>
      </c>
      <c r="N13033" t="b">
        <v>0</v>
      </c>
      <c r="O13033" t="s">
        <v>55946</v>
      </c>
      <c r="Q13033">
        <v>768</v>
      </c>
      <c r="R13033">
        <v>1</v>
      </c>
      <c r="S13033">
        <v>3</v>
      </c>
      <c r="T13033">
        <v>0</v>
      </c>
    </row>
    <row r="13034" spans="1:20" x14ac:dyDescent="0.25">
      <c r="A13034" t="s">
        <v>23235</v>
      </c>
      <c r="B13034" t="s">
        <v>23236</v>
      </c>
      <c r="C13034" t="s">
        <v>55947</v>
      </c>
      <c r="D13034" t="s">
        <v>55931</v>
      </c>
      <c r="E13034" s="1">
        <v>43074.271527777775</v>
      </c>
      <c r="F13034" t="s">
        <v>55948</v>
      </c>
      <c r="G13034" t="s">
        <v>55949</v>
      </c>
      <c r="H13034">
        <v>28</v>
      </c>
      <c r="I13034" t="s">
        <v>9430</v>
      </c>
      <c r="J13034" t="s">
        <v>1028</v>
      </c>
      <c r="K13034">
        <v>380</v>
      </c>
      <c r="L13034" t="s">
        <v>30</v>
      </c>
      <c r="M13034" t="s">
        <v>31</v>
      </c>
      <c r="N13034" t="b">
        <v>0</v>
      </c>
      <c r="O13034" t="s">
        <v>55950</v>
      </c>
      <c r="Q13034">
        <v>1032</v>
      </c>
      <c r="R13034">
        <v>2</v>
      </c>
      <c r="S13034">
        <v>1</v>
      </c>
      <c r="T13034">
        <v>0</v>
      </c>
    </row>
    <row r="13035" spans="1:20" x14ac:dyDescent="0.25">
      <c r="A13035" t="s">
        <v>23235</v>
      </c>
      <c r="B13035" t="s">
        <v>23236</v>
      </c>
      <c r="C13035" t="s">
        <v>55951</v>
      </c>
      <c r="D13035" t="s">
        <v>55931</v>
      </c>
      <c r="E13035" s="1">
        <v>43074.271527777775</v>
      </c>
      <c r="F13035" t="s">
        <v>55952</v>
      </c>
      <c r="G13035" t="s">
        <v>55953</v>
      </c>
      <c r="H13035">
        <v>28</v>
      </c>
      <c r="I13035" t="s">
        <v>9430</v>
      </c>
      <c r="J13035" t="s">
        <v>12740</v>
      </c>
      <c r="K13035">
        <v>267</v>
      </c>
      <c r="L13035" t="s">
        <v>30</v>
      </c>
      <c r="M13035" t="s">
        <v>31</v>
      </c>
      <c r="N13035" t="b">
        <v>0</v>
      </c>
      <c r="O13035" t="s">
        <v>55954</v>
      </c>
      <c r="Q13035">
        <v>679</v>
      </c>
      <c r="R13035">
        <v>2</v>
      </c>
      <c r="S13035">
        <v>0</v>
      </c>
      <c r="T13035">
        <v>0</v>
      </c>
    </row>
    <row r="13036" spans="1:20" x14ac:dyDescent="0.25">
      <c r="A13036" t="s">
        <v>23235</v>
      </c>
      <c r="B13036" t="s">
        <v>23236</v>
      </c>
      <c r="C13036" t="s">
        <v>55955</v>
      </c>
      <c r="D13036" t="s">
        <v>55931</v>
      </c>
      <c r="E13036" s="1">
        <v>43074.271527777775</v>
      </c>
      <c r="F13036" t="s">
        <v>55956</v>
      </c>
      <c r="G13036" t="s">
        <v>55957</v>
      </c>
      <c r="H13036">
        <v>28</v>
      </c>
      <c r="I13036" t="s">
        <v>9430</v>
      </c>
      <c r="J13036" t="s">
        <v>12301</v>
      </c>
      <c r="K13036">
        <v>276</v>
      </c>
      <c r="L13036" t="s">
        <v>30</v>
      </c>
      <c r="M13036" t="s">
        <v>31</v>
      </c>
      <c r="N13036" t="b">
        <v>0</v>
      </c>
      <c r="O13036" t="s">
        <v>55958</v>
      </c>
      <c r="Q13036">
        <v>675</v>
      </c>
      <c r="R13036">
        <v>5</v>
      </c>
      <c r="S13036">
        <v>2</v>
      </c>
      <c r="T13036">
        <v>0</v>
      </c>
    </row>
    <row r="13037" spans="1:20" x14ac:dyDescent="0.25">
      <c r="A13037" t="s">
        <v>23235</v>
      </c>
      <c r="B13037" t="s">
        <v>23236</v>
      </c>
      <c r="C13037" t="s">
        <v>55959</v>
      </c>
      <c r="D13037" t="s">
        <v>55931</v>
      </c>
      <c r="E13037" s="1">
        <v>43074.271527777775</v>
      </c>
      <c r="F13037" t="s">
        <v>55960</v>
      </c>
      <c r="G13037" t="s">
        <v>55961</v>
      </c>
      <c r="H13037">
        <v>28</v>
      </c>
      <c r="I13037" t="s">
        <v>9430</v>
      </c>
      <c r="J13037" t="s">
        <v>5741</v>
      </c>
      <c r="K13037">
        <v>331</v>
      </c>
      <c r="L13037" t="s">
        <v>30</v>
      </c>
      <c r="M13037" t="s">
        <v>31</v>
      </c>
      <c r="N13037" t="b">
        <v>0</v>
      </c>
      <c r="O13037" t="s">
        <v>55962</v>
      </c>
      <c r="Q13037">
        <v>2103</v>
      </c>
      <c r="R13037">
        <v>8</v>
      </c>
      <c r="S13037">
        <v>10</v>
      </c>
      <c r="T13037">
        <v>0</v>
      </c>
    </row>
    <row r="13038" spans="1:20" x14ac:dyDescent="0.25">
      <c r="A13038" t="s">
        <v>23235</v>
      </c>
      <c r="B13038" t="s">
        <v>23236</v>
      </c>
      <c r="C13038" t="s">
        <v>55963</v>
      </c>
      <c r="D13038" t="s">
        <v>55931</v>
      </c>
      <c r="E13038" s="1">
        <v>43074.271527777775</v>
      </c>
      <c r="F13038" t="s">
        <v>55964</v>
      </c>
      <c r="G13038" t="s">
        <v>55965</v>
      </c>
      <c r="H13038">
        <v>28</v>
      </c>
      <c r="I13038" t="s">
        <v>9430</v>
      </c>
      <c r="J13038" t="s">
        <v>13505</v>
      </c>
      <c r="K13038">
        <v>616</v>
      </c>
      <c r="L13038" t="s">
        <v>30</v>
      </c>
      <c r="M13038" t="s">
        <v>31</v>
      </c>
      <c r="N13038" t="b">
        <v>0</v>
      </c>
      <c r="O13038" t="s">
        <v>55966</v>
      </c>
      <c r="Q13038">
        <v>842</v>
      </c>
      <c r="R13038">
        <v>4</v>
      </c>
      <c r="S13038">
        <v>0</v>
      </c>
      <c r="T13038">
        <v>0</v>
      </c>
    </row>
    <row r="13039" spans="1:20" x14ac:dyDescent="0.25">
      <c r="A13039" t="s">
        <v>23235</v>
      </c>
      <c r="B13039" t="s">
        <v>23236</v>
      </c>
      <c r="C13039" t="s">
        <v>55967</v>
      </c>
      <c r="D13039" t="s">
        <v>55968</v>
      </c>
      <c r="E13039" s="1">
        <v>43074.261805555558</v>
      </c>
      <c r="F13039" t="s">
        <v>55969</v>
      </c>
      <c r="G13039" t="s">
        <v>55970</v>
      </c>
      <c r="H13039">
        <v>28</v>
      </c>
      <c r="I13039" t="s">
        <v>9430</v>
      </c>
      <c r="J13039" t="s">
        <v>12369</v>
      </c>
      <c r="K13039">
        <v>170</v>
      </c>
      <c r="L13039" t="s">
        <v>30</v>
      </c>
      <c r="M13039" t="s">
        <v>31</v>
      </c>
      <c r="N13039" t="b">
        <v>0</v>
      </c>
      <c r="O13039" t="s">
        <v>55971</v>
      </c>
      <c r="Q13039">
        <v>463</v>
      </c>
      <c r="R13039">
        <v>1</v>
      </c>
      <c r="S13039">
        <v>2</v>
      </c>
      <c r="T13039">
        <v>0</v>
      </c>
    </row>
    <row r="13040" spans="1:20" x14ac:dyDescent="0.25">
      <c r="A13040" t="s">
        <v>23235</v>
      </c>
      <c r="B13040" t="s">
        <v>23236</v>
      </c>
      <c r="C13040" t="s">
        <v>55972</v>
      </c>
      <c r="D13040" t="s">
        <v>55968</v>
      </c>
      <c r="E13040" s="1">
        <v>43074.261805555558</v>
      </c>
      <c r="F13040" t="s">
        <v>55973</v>
      </c>
      <c r="G13040" t="s">
        <v>55974</v>
      </c>
      <c r="H13040">
        <v>28</v>
      </c>
      <c r="I13040" t="s">
        <v>9430</v>
      </c>
      <c r="J13040" t="s">
        <v>394</v>
      </c>
      <c r="K13040">
        <v>314</v>
      </c>
      <c r="L13040" t="s">
        <v>30</v>
      </c>
      <c r="M13040" t="s">
        <v>31</v>
      </c>
      <c r="N13040" t="b">
        <v>0</v>
      </c>
      <c r="O13040" t="s">
        <v>55975</v>
      </c>
      <c r="Q13040">
        <v>270</v>
      </c>
      <c r="R13040">
        <v>1</v>
      </c>
      <c r="S13040">
        <v>0</v>
      </c>
      <c r="T13040">
        <v>0</v>
      </c>
    </row>
    <row r="13041" spans="1:20" x14ac:dyDescent="0.25">
      <c r="A13041" t="s">
        <v>23235</v>
      </c>
      <c r="B13041" t="s">
        <v>23236</v>
      </c>
      <c r="C13041" t="s">
        <v>55976</v>
      </c>
      <c r="D13041" t="s">
        <v>55968</v>
      </c>
      <c r="E13041" s="1">
        <v>43074.261805555558</v>
      </c>
      <c r="F13041" t="s">
        <v>55977</v>
      </c>
      <c r="G13041" t="s">
        <v>55978</v>
      </c>
      <c r="H13041">
        <v>28</v>
      </c>
      <c r="I13041" t="s">
        <v>9430</v>
      </c>
      <c r="J13041" t="s">
        <v>474</v>
      </c>
      <c r="K13041">
        <v>572</v>
      </c>
      <c r="L13041" t="s">
        <v>30</v>
      </c>
      <c r="M13041" t="s">
        <v>31</v>
      </c>
      <c r="N13041" t="b">
        <v>0</v>
      </c>
      <c r="O13041" t="s">
        <v>55979</v>
      </c>
      <c r="Q13041">
        <v>2492</v>
      </c>
      <c r="R13041">
        <v>11</v>
      </c>
      <c r="S13041">
        <v>6</v>
      </c>
      <c r="T13041">
        <v>0</v>
      </c>
    </row>
    <row r="13042" spans="1:20" x14ac:dyDescent="0.25">
      <c r="A13042" t="s">
        <v>23235</v>
      </c>
      <c r="B13042" t="s">
        <v>23236</v>
      </c>
      <c r="C13042" t="s">
        <v>55980</v>
      </c>
      <c r="D13042" t="s">
        <v>55968</v>
      </c>
      <c r="E13042" s="1">
        <v>43074.261805555558</v>
      </c>
      <c r="F13042" t="s">
        <v>55981</v>
      </c>
      <c r="G13042" t="s">
        <v>55982</v>
      </c>
      <c r="H13042">
        <v>28</v>
      </c>
      <c r="I13042" t="s">
        <v>9430</v>
      </c>
      <c r="J13042" t="s">
        <v>6468</v>
      </c>
      <c r="K13042">
        <v>195</v>
      </c>
      <c r="L13042" t="s">
        <v>30</v>
      </c>
      <c r="M13042" t="s">
        <v>31</v>
      </c>
      <c r="N13042" t="b">
        <v>0</v>
      </c>
      <c r="O13042" t="s">
        <v>55983</v>
      </c>
      <c r="Q13042">
        <v>299</v>
      </c>
      <c r="R13042">
        <v>0</v>
      </c>
      <c r="S13042">
        <v>0</v>
      </c>
      <c r="T13042">
        <v>0</v>
      </c>
    </row>
    <row r="13043" spans="1:20" x14ac:dyDescent="0.25">
      <c r="A13043" t="s">
        <v>23235</v>
      </c>
      <c r="B13043" t="s">
        <v>23236</v>
      </c>
      <c r="C13043" t="s">
        <v>55984</v>
      </c>
      <c r="D13043" t="s">
        <v>55985</v>
      </c>
      <c r="E13043" s="1">
        <v>43074.247916666667</v>
      </c>
      <c r="F13043" t="s">
        <v>55986</v>
      </c>
      <c r="G13043" t="s">
        <v>55987</v>
      </c>
      <c r="H13043">
        <v>28</v>
      </c>
      <c r="I13043" t="s">
        <v>9430</v>
      </c>
      <c r="J13043" t="s">
        <v>2951</v>
      </c>
      <c r="K13043">
        <v>320</v>
      </c>
      <c r="L13043" t="s">
        <v>30</v>
      </c>
      <c r="M13043" t="s">
        <v>31</v>
      </c>
      <c r="N13043" t="b">
        <v>0</v>
      </c>
      <c r="O13043" t="s">
        <v>55988</v>
      </c>
      <c r="Q13043">
        <v>135</v>
      </c>
      <c r="R13043">
        <v>1</v>
      </c>
      <c r="S13043">
        <v>1</v>
      </c>
      <c r="T13043">
        <v>0</v>
      </c>
    </row>
    <row r="13044" spans="1:20" x14ac:dyDescent="0.25">
      <c r="A13044" t="s">
        <v>23235</v>
      </c>
      <c r="B13044" t="s">
        <v>23236</v>
      </c>
      <c r="C13044" t="s">
        <v>55989</v>
      </c>
      <c r="D13044" t="s">
        <v>55985</v>
      </c>
      <c r="E13044" s="1">
        <v>43074.247916666667</v>
      </c>
      <c r="F13044" t="s">
        <v>55990</v>
      </c>
      <c r="G13044" t="s">
        <v>55991</v>
      </c>
      <c r="H13044">
        <v>28</v>
      </c>
      <c r="I13044" t="s">
        <v>9430</v>
      </c>
      <c r="J13044" t="s">
        <v>4732</v>
      </c>
      <c r="K13044">
        <v>493</v>
      </c>
      <c r="L13044" t="s">
        <v>30</v>
      </c>
      <c r="M13044" t="s">
        <v>31</v>
      </c>
      <c r="N13044" t="b">
        <v>0</v>
      </c>
      <c r="O13044" t="s">
        <v>55992</v>
      </c>
      <c r="Q13044">
        <v>952</v>
      </c>
      <c r="R13044">
        <v>5</v>
      </c>
      <c r="S13044">
        <v>1</v>
      </c>
      <c r="T13044">
        <v>0</v>
      </c>
    </row>
    <row r="13045" spans="1:20" x14ac:dyDescent="0.25">
      <c r="A13045" t="s">
        <v>23235</v>
      </c>
      <c r="B13045" t="s">
        <v>23236</v>
      </c>
      <c r="C13045" t="s">
        <v>55993</v>
      </c>
      <c r="D13045" t="s">
        <v>55985</v>
      </c>
      <c r="E13045" s="1">
        <v>43074.247916666667</v>
      </c>
      <c r="F13045" t="s">
        <v>55994</v>
      </c>
      <c r="G13045" t="s">
        <v>55995</v>
      </c>
      <c r="H13045">
        <v>28</v>
      </c>
      <c r="I13045" t="s">
        <v>9430</v>
      </c>
      <c r="J13045" t="s">
        <v>5327</v>
      </c>
      <c r="K13045">
        <v>390</v>
      </c>
      <c r="L13045" t="s">
        <v>30</v>
      </c>
      <c r="M13045" t="s">
        <v>31</v>
      </c>
      <c r="N13045" t="b">
        <v>0</v>
      </c>
      <c r="O13045" t="s">
        <v>55996</v>
      </c>
      <c r="Q13045">
        <v>419</v>
      </c>
      <c r="R13045">
        <v>9</v>
      </c>
      <c r="S13045">
        <v>0</v>
      </c>
      <c r="T13045">
        <v>0</v>
      </c>
    </row>
    <row r="13046" spans="1:20" x14ac:dyDescent="0.25">
      <c r="A13046" t="s">
        <v>23235</v>
      </c>
      <c r="B13046" t="s">
        <v>23236</v>
      </c>
      <c r="C13046" t="s">
        <v>55997</v>
      </c>
      <c r="D13046" t="s">
        <v>55985</v>
      </c>
      <c r="E13046" s="1">
        <v>43074.247916666667</v>
      </c>
      <c r="F13046" t="s">
        <v>55998</v>
      </c>
      <c r="G13046" t="s">
        <v>55999</v>
      </c>
      <c r="H13046">
        <v>28</v>
      </c>
      <c r="I13046" t="s">
        <v>9430</v>
      </c>
      <c r="J13046" t="s">
        <v>244</v>
      </c>
      <c r="K13046">
        <v>266</v>
      </c>
      <c r="L13046" t="s">
        <v>30</v>
      </c>
      <c r="M13046" t="s">
        <v>31</v>
      </c>
      <c r="N13046" t="b">
        <v>0</v>
      </c>
      <c r="O13046" t="s">
        <v>56000</v>
      </c>
      <c r="Q13046">
        <v>73</v>
      </c>
      <c r="R13046">
        <v>3</v>
      </c>
      <c r="S13046">
        <v>0</v>
      </c>
      <c r="T13046">
        <v>0</v>
      </c>
    </row>
    <row r="13047" spans="1:20" x14ac:dyDescent="0.25">
      <c r="A13047" t="s">
        <v>23235</v>
      </c>
      <c r="B13047" t="s">
        <v>23236</v>
      </c>
      <c r="C13047" t="s">
        <v>56001</v>
      </c>
      <c r="D13047" t="s">
        <v>56002</v>
      </c>
      <c r="E13047" s="1">
        <v>43074.238194444442</v>
      </c>
      <c r="F13047" t="s">
        <v>56003</v>
      </c>
      <c r="G13047" t="s">
        <v>56004</v>
      </c>
      <c r="H13047">
        <v>28</v>
      </c>
      <c r="I13047" t="s">
        <v>9430</v>
      </c>
      <c r="J13047" t="s">
        <v>7760</v>
      </c>
      <c r="K13047">
        <v>379</v>
      </c>
      <c r="L13047" t="s">
        <v>30</v>
      </c>
      <c r="M13047" t="s">
        <v>31</v>
      </c>
      <c r="N13047" t="b">
        <v>0</v>
      </c>
      <c r="O13047" t="s">
        <v>56005</v>
      </c>
      <c r="Q13047">
        <v>1348</v>
      </c>
      <c r="R13047">
        <v>9</v>
      </c>
      <c r="S13047">
        <v>3</v>
      </c>
      <c r="T13047">
        <v>0</v>
      </c>
    </row>
    <row r="13048" spans="1:20" x14ac:dyDescent="0.25">
      <c r="A13048" t="s">
        <v>23235</v>
      </c>
      <c r="B13048" t="s">
        <v>23236</v>
      </c>
      <c r="C13048" t="s">
        <v>56006</v>
      </c>
      <c r="D13048" t="s">
        <v>56002</v>
      </c>
      <c r="E13048" s="1">
        <v>43074.238194444442</v>
      </c>
      <c r="F13048" t="s">
        <v>56007</v>
      </c>
      <c r="G13048" t="s">
        <v>56008</v>
      </c>
      <c r="H13048">
        <v>28</v>
      </c>
      <c r="I13048" t="s">
        <v>9430</v>
      </c>
      <c r="J13048" t="s">
        <v>76</v>
      </c>
      <c r="K13048">
        <v>111</v>
      </c>
      <c r="L13048" t="s">
        <v>30</v>
      </c>
      <c r="M13048" t="s">
        <v>31</v>
      </c>
      <c r="N13048" t="b">
        <v>0</v>
      </c>
      <c r="O13048" t="s">
        <v>56009</v>
      </c>
      <c r="Q13048">
        <v>18</v>
      </c>
      <c r="R13048">
        <v>0</v>
      </c>
      <c r="S13048">
        <v>0</v>
      </c>
      <c r="T13048">
        <v>0</v>
      </c>
    </row>
    <row r="13049" spans="1:20" x14ac:dyDescent="0.25">
      <c r="A13049" t="s">
        <v>23235</v>
      </c>
      <c r="B13049" t="s">
        <v>23236</v>
      </c>
      <c r="C13049" t="s">
        <v>56010</v>
      </c>
      <c r="D13049" t="s">
        <v>56002</v>
      </c>
      <c r="E13049" s="1">
        <v>43074.238194444442</v>
      </c>
      <c r="F13049" t="s">
        <v>56011</v>
      </c>
      <c r="G13049" t="s">
        <v>56012</v>
      </c>
      <c r="H13049">
        <v>28</v>
      </c>
      <c r="I13049" t="s">
        <v>9430</v>
      </c>
      <c r="J13049" t="s">
        <v>3451</v>
      </c>
      <c r="K13049">
        <v>256</v>
      </c>
      <c r="L13049" t="s">
        <v>30</v>
      </c>
      <c r="M13049" t="s">
        <v>31</v>
      </c>
      <c r="N13049" t="b">
        <v>0</v>
      </c>
      <c r="O13049" t="s">
        <v>56013</v>
      </c>
      <c r="Q13049">
        <v>17</v>
      </c>
      <c r="R13049">
        <v>0</v>
      </c>
      <c r="S13049">
        <v>0</v>
      </c>
      <c r="T13049">
        <v>0</v>
      </c>
    </row>
    <row r="13050" spans="1:20" x14ac:dyDescent="0.25">
      <c r="A13050" t="s">
        <v>23235</v>
      </c>
      <c r="B13050" t="s">
        <v>23236</v>
      </c>
      <c r="C13050" t="s">
        <v>56014</v>
      </c>
      <c r="D13050" t="s">
        <v>56015</v>
      </c>
      <c r="E13050" s="1">
        <v>43074.227777777778</v>
      </c>
      <c r="F13050" t="s">
        <v>56016</v>
      </c>
      <c r="G13050" t="s">
        <v>56017</v>
      </c>
      <c r="H13050">
        <v>28</v>
      </c>
      <c r="I13050" t="s">
        <v>9430</v>
      </c>
      <c r="J13050" t="s">
        <v>605</v>
      </c>
      <c r="K13050">
        <v>209</v>
      </c>
      <c r="L13050" t="s">
        <v>30</v>
      </c>
      <c r="M13050" t="s">
        <v>31</v>
      </c>
      <c r="N13050" t="b">
        <v>0</v>
      </c>
      <c r="O13050" t="s">
        <v>56018</v>
      </c>
      <c r="Q13050">
        <v>7</v>
      </c>
      <c r="R13050">
        <v>0</v>
      </c>
      <c r="S13050">
        <v>0</v>
      </c>
      <c r="T13050">
        <v>0</v>
      </c>
    </row>
    <row r="13051" spans="1:20" x14ac:dyDescent="0.25">
      <c r="A13051" t="s">
        <v>23235</v>
      </c>
      <c r="B13051" t="s">
        <v>23236</v>
      </c>
      <c r="C13051" t="s">
        <v>56019</v>
      </c>
      <c r="D13051" t="s">
        <v>56015</v>
      </c>
      <c r="E13051" s="1">
        <v>43074.227777777778</v>
      </c>
      <c r="F13051" t="s">
        <v>56020</v>
      </c>
      <c r="G13051" t="s">
        <v>56021</v>
      </c>
      <c r="H13051">
        <v>28</v>
      </c>
      <c r="I13051" t="s">
        <v>9430</v>
      </c>
      <c r="J13051" t="s">
        <v>695</v>
      </c>
      <c r="K13051">
        <v>274</v>
      </c>
      <c r="L13051" t="s">
        <v>30</v>
      </c>
      <c r="M13051" t="s">
        <v>31</v>
      </c>
      <c r="N13051" t="b">
        <v>0</v>
      </c>
      <c r="O13051" t="s">
        <v>56022</v>
      </c>
      <c r="Q13051">
        <v>18</v>
      </c>
      <c r="R13051">
        <v>0</v>
      </c>
      <c r="S13051">
        <v>0</v>
      </c>
      <c r="T13051">
        <v>0</v>
      </c>
    </row>
    <row r="13052" spans="1:20" x14ac:dyDescent="0.25">
      <c r="A13052" t="s">
        <v>23235</v>
      </c>
      <c r="B13052" t="s">
        <v>23236</v>
      </c>
      <c r="C13052" t="s">
        <v>56023</v>
      </c>
      <c r="D13052" t="s">
        <v>56015</v>
      </c>
      <c r="E13052" s="1">
        <v>43074.227777777778</v>
      </c>
      <c r="F13052" t="s">
        <v>56024</v>
      </c>
      <c r="G13052" t="s">
        <v>56025</v>
      </c>
      <c r="H13052">
        <v>28</v>
      </c>
      <c r="I13052" t="s">
        <v>9430</v>
      </c>
      <c r="J13052" t="s">
        <v>3868</v>
      </c>
      <c r="K13052">
        <v>114</v>
      </c>
      <c r="L13052" t="s">
        <v>30</v>
      </c>
      <c r="M13052" t="s">
        <v>31</v>
      </c>
      <c r="N13052" t="b">
        <v>0</v>
      </c>
      <c r="O13052" t="s">
        <v>56026</v>
      </c>
      <c r="Q13052">
        <v>32</v>
      </c>
      <c r="R13052">
        <v>1</v>
      </c>
      <c r="S13052">
        <v>0</v>
      </c>
      <c r="T13052">
        <v>0</v>
      </c>
    </row>
    <row r="13053" spans="1:20" x14ac:dyDescent="0.25">
      <c r="A13053" t="s">
        <v>23235</v>
      </c>
      <c r="B13053" t="s">
        <v>23236</v>
      </c>
      <c r="C13053" t="s">
        <v>56027</v>
      </c>
      <c r="D13053" t="s">
        <v>56028</v>
      </c>
      <c r="E13053" s="1">
        <v>43013.475694444445</v>
      </c>
      <c r="F13053" t="s">
        <v>56029</v>
      </c>
      <c r="G13053" t="s">
        <v>56030</v>
      </c>
      <c r="H13053">
        <v>28</v>
      </c>
      <c r="I13053" t="s">
        <v>9430</v>
      </c>
      <c r="J13053" t="s">
        <v>10860</v>
      </c>
      <c r="K13053">
        <v>894</v>
      </c>
      <c r="L13053" t="s">
        <v>30</v>
      </c>
      <c r="M13053" t="s">
        <v>31</v>
      </c>
      <c r="N13053" t="b">
        <v>0</v>
      </c>
      <c r="O13053" t="s">
        <v>56031</v>
      </c>
      <c r="Q13053">
        <v>5029</v>
      </c>
      <c r="R13053">
        <v>54</v>
      </c>
      <c r="S13053">
        <v>7</v>
      </c>
      <c r="T13053">
        <v>0</v>
      </c>
    </row>
    <row r="13054" spans="1:20" x14ac:dyDescent="0.25">
      <c r="A13054" t="s">
        <v>23235</v>
      </c>
      <c r="B13054" t="s">
        <v>23236</v>
      </c>
      <c r="C13054" t="s">
        <v>56032</v>
      </c>
      <c r="D13054" t="s">
        <v>56033</v>
      </c>
      <c r="E13054" s="1">
        <v>42983.602083333331</v>
      </c>
      <c r="F13054" t="s">
        <v>56034</v>
      </c>
      <c r="G13054" t="s">
        <v>56035</v>
      </c>
      <c r="H13054">
        <v>28</v>
      </c>
      <c r="I13054" t="s">
        <v>9430</v>
      </c>
      <c r="J13054" t="s">
        <v>1359</v>
      </c>
      <c r="K13054">
        <v>322</v>
      </c>
      <c r="L13054" t="s">
        <v>30</v>
      </c>
      <c r="M13054" t="s">
        <v>31</v>
      </c>
      <c r="N13054" t="b">
        <v>0</v>
      </c>
      <c r="O13054" t="s">
        <v>56036</v>
      </c>
      <c r="Q13054">
        <v>120</v>
      </c>
      <c r="R13054">
        <v>2</v>
      </c>
      <c r="S13054">
        <v>0</v>
      </c>
      <c r="T13054">
        <v>0</v>
      </c>
    </row>
    <row r="13055" spans="1:20" x14ac:dyDescent="0.25">
      <c r="A13055" t="s">
        <v>23235</v>
      </c>
      <c r="B13055" t="s">
        <v>23236</v>
      </c>
      <c r="C13055" t="s">
        <v>56037</v>
      </c>
      <c r="D13055" t="s">
        <v>56038</v>
      </c>
      <c r="E13055" s="1">
        <v>42983.602083333331</v>
      </c>
      <c r="F13055" t="s">
        <v>56039</v>
      </c>
      <c r="G13055" t="s">
        <v>56040</v>
      </c>
      <c r="H13055">
        <v>28</v>
      </c>
      <c r="I13055" t="s">
        <v>9430</v>
      </c>
      <c r="J13055" t="s">
        <v>593</v>
      </c>
      <c r="K13055">
        <v>659</v>
      </c>
      <c r="L13055" t="s">
        <v>30</v>
      </c>
      <c r="M13055" t="s">
        <v>31</v>
      </c>
      <c r="N13055" t="b">
        <v>0</v>
      </c>
      <c r="O13055" t="s">
        <v>56041</v>
      </c>
      <c r="Q13055">
        <v>49</v>
      </c>
      <c r="R13055">
        <v>1</v>
      </c>
      <c r="S13055">
        <v>0</v>
      </c>
      <c r="T13055">
        <v>0</v>
      </c>
    </row>
    <row r="13056" spans="1:20" x14ac:dyDescent="0.25">
      <c r="A13056" t="s">
        <v>23235</v>
      </c>
      <c r="B13056" t="s">
        <v>23236</v>
      </c>
      <c r="C13056" t="s">
        <v>56042</v>
      </c>
      <c r="D13056" t="s">
        <v>56038</v>
      </c>
      <c r="E13056" s="1">
        <v>42983.602083333331</v>
      </c>
      <c r="F13056" t="s">
        <v>56043</v>
      </c>
      <c r="G13056" t="s">
        <v>56044</v>
      </c>
      <c r="H13056">
        <v>28</v>
      </c>
      <c r="I13056" t="s">
        <v>9430</v>
      </c>
      <c r="J13056" t="s">
        <v>21085</v>
      </c>
      <c r="K13056">
        <v>816</v>
      </c>
      <c r="L13056" t="s">
        <v>30</v>
      </c>
      <c r="M13056" t="s">
        <v>31</v>
      </c>
      <c r="N13056" t="b">
        <v>0</v>
      </c>
      <c r="O13056" t="s">
        <v>56045</v>
      </c>
      <c r="Q13056">
        <v>40</v>
      </c>
      <c r="R13056">
        <v>0</v>
      </c>
      <c r="S13056">
        <v>0</v>
      </c>
      <c r="T13056">
        <v>0</v>
      </c>
    </row>
    <row r="13057" spans="1:20" x14ac:dyDescent="0.25">
      <c r="A13057" t="s">
        <v>23235</v>
      </c>
      <c r="B13057" t="s">
        <v>23236</v>
      </c>
      <c r="C13057" t="s">
        <v>56046</v>
      </c>
      <c r="D13057" t="s">
        <v>56038</v>
      </c>
      <c r="E13057" s="1">
        <v>42983.602083333331</v>
      </c>
      <c r="F13057" t="s">
        <v>56047</v>
      </c>
      <c r="G13057" t="s">
        <v>56048</v>
      </c>
      <c r="H13057">
        <v>28</v>
      </c>
      <c r="I13057" t="s">
        <v>9430</v>
      </c>
      <c r="J13057" t="s">
        <v>5711</v>
      </c>
      <c r="K13057">
        <v>334</v>
      </c>
      <c r="L13057" t="s">
        <v>30</v>
      </c>
      <c r="M13057" t="s">
        <v>31</v>
      </c>
      <c r="N13057" t="b">
        <v>0</v>
      </c>
      <c r="O13057" t="s">
        <v>56049</v>
      </c>
      <c r="Q13057">
        <v>39</v>
      </c>
      <c r="R13057">
        <v>0</v>
      </c>
      <c r="S13057">
        <v>0</v>
      </c>
      <c r="T13057">
        <v>0</v>
      </c>
    </row>
    <row r="13058" spans="1:20" x14ac:dyDescent="0.25">
      <c r="A13058" t="s">
        <v>23235</v>
      </c>
      <c r="B13058" t="s">
        <v>23236</v>
      </c>
      <c r="C13058" t="s">
        <v>56050</v>
      </c>
      <c r="D13058" t="s">
        <v>56038</v>
      </c>
      <c r="E13058" s="1">
        <v>42983.602083333331</v>
      </c>
      <c r="F13058" t="s">
        <v>56051</v>
      </c>
      <c r="G13058" t="s">
        <v>56052</v>
      </c>
      <c r="H13058">
        <v>28</v>
      </c>
      <c r="I13058" t="s">
        <v>9430</v>
      </c>
      <c r="J13058" t="s">
        <v>3639</v>
      </c>
      <c r="K13058">
        <v>543</v>
      </c>
      <c r="L13058" t="s">
        <v>30</v>
      </c>
      <c r="M13058" t="s">
        <v>31</v>
      </c>
      <c r="N13058" t="b">
        <v>0</v>
      </c>
      <c r="O13058" t="s">
        <v>56053</v>
      </c>
      <c r="Q13058">
        <v>81</v>
      </c>
      <c r="R13058">
        <v>2</v>
      </c>
      <c r="S13058">
        <v>0</v>
      </c>
      <c r="T13058">
        <v>0</v>
      </c>
    </row>
    <row r="13059" spans="1:20" x14ac:dyDescent="0.25">
      <c r="A13059" t="s">
        <v>23235</v>
      </c>
      <c r="B13059" t="s">
        <v>23236</v>
      </c>
      <c r="C13059" t="s">
        <v>56054</v>
      </c>
      <c r="D13059" t="s">
        <v>56055</v>
      </c>
      <c r="E13059" s="1">
        <v>42983.46597222222</v>
      </c>
      <c r="F13059" t="s">
        <v>56056</v>
      </c>
      <c r="G13059" t="s">
        <v>56057</v>
      </c>
      <c r="H13059">
        <v>28</v>
      </c>
      <c r="I13059" t="s">
        <v>9430</v>
      </c>
      <c r="J13059" t="s">
        <v>9761</v>
      </c>
      <c r="K13059">
        <v>234</v>
      </c>
      <c r="L13059" t="s">
        <v>30</v>
      </c>
      <c r="M13059" t="s">
        <v>31</v>
      </c>
      <c r="N13059" t="b">
        <v>0</v>
      </c>
      <c r="O13059" t="s">
        <v>56058</v>
      </c>
      <c r="Q13059">
        <v>31</v>
      </c>
      <c r="R13059">
        <v>1</v>
      </c>
      <c r="S13059">
        <v>0</v>
      </c>
      <c r="T13059">
        <v>0</v>
      </c>
    </row>
    <row r="13060" spans="1:20" x14ac:dyDescent="0.25">
      <c r="A13060" t="s">
        <v>23235</v>
      </c>
      <c r="B13060" t="s">
        <v>23236</v>
      </c>
      <c r="C13060" t="s">
        <v>56059</v>
      </c>
      <c r="D13060" t="s">
        <v>56055</v>
      </c>
      <c r="E13060" s="1">
        <v>42983.46597222222</v>
      </c>
      <c r="F13060" t="s">
        <v>56060</v>
      </c>
      <c r="G13060" t="s">
        <v>56061</v>
      </c>
      <c r="H13060">
        <v>28</v>
      </c>
      <c r="I13060" t="s">
        <v>9430</v>
      </c>
      <c r="J13060" t="s">
        <v>21313</v>
      </c>
      <c r="K13060">
        <v>408</v>
      </c>
      <c r="L13060" t="s">
        <v>30</v>
      </c>
      <c r="M13060" t="s">
        <v>31</v>
      </c>
      <c r="N13060" t="b">
        <v>0</v>
      </c>
      <c r="O13060" t="s">
        <v>56062</v>
      </c>
      <c r="Q13060">
        <v>35</v>
      </c>
      <c r="R13060">
        <v>0</v>
      </c>
      <c r="S13060">
        <v>0</v>
      </c>
      <c r="T13060">
        <v>0</v>
      </c>
    </row>
    <row r="13061" spans="1:20" x14ac:dyDescent="0.25">
      <c r="A13061" t="s">
        <v>23235</v>
      </c>
      <c r="B13061" t="s">
        <v>23236</v>
      </c>
      <c r="C13061" t="s">
        <v>56063</v>
      </c>
      <c r="D13061" t="s">
        <v>56055</v>
      </c>
      <c r="E13061" s="1">
        <v>42983.46597222222</v>
      </c>
      <c r="F13061" t="s">
        <v>56064</v>
      </c>
      <c r="G13061" t="s">
        <v>56065</v>
      </c>
      <c r="H13061">
        <v>28</v>
      </c>
      <c r="I13061" t="s">
        <v>9430</v>
      </c>
      <c r="J13061" t="s">
        <v>876</v>
      </c>
      <c r="K13061">
        <v>260</v>
      </c>
      <c r="L13061" t="s">
        <v>30</v>
      </c>
      <c r="M13061" t="s">
        <v>31</v>
      </c>
      <c r="N13061" t="b">
        <v>0</v>
      </c>
      <c r="O13061" t="s">
        <v>56066</v>
      </c>
      <c r="Q13061">
        <v>94</v>
      </c>
      <c r="R13061">
        <v>0</v>
      </c>
      <c r="S13061">
        <v>0</v>
      </c>
      <c r="T13061">
        <v>0</v>
      </c>
    </row>
    <row r="13062" spans="1:20" x14ac:dyDescent="0.25">
      <c r="A13062" t="s">
        <v>23235</v>
      </c>
      <c r="B13062" t="s">
        <v>23236</v>
      </c>
      <c r="C13062" t="s">
        <v>56067</v>
      </c>
      <c r="D13062" t="s">
        <v>56055</v>
      </c>
      <c r="E13062" s="1">
        <v>42983.46597222222</v>
      </c>
      <c r="F13062" t="s">
        <v>56068</v>
      </c>
      <c r="G13062" t="s">
        <v>56069</v>
      </c>
      <c r="H13062">
        <v>28</v>
      </c>
      <c r="I13062" t="s">
        <v>9430</v>
      </c>
      <c r="J13062" t="s">
        <v>5028</v>
      </c>
      <c r="K13062">
        <v>299</v>
      </c>
      <c r="L13062" t="s">
        <v>30</v>
      </c>
      <c r="M13062" t="s">
        <v>31</v>
      </c>
      <c r="N13062" t="b">
        <v>0</v>
      </c>
      <c r="O13062" t="s">
        <v>56070</v>
      </c>
      <c r="Q13062">
        <v>12</v>
      </c>
      <c r="R13062">
        <v>1</v>
      </c>
      <c r="S13062">
        <v>0</v>
      </c>
      <c r="T13062">
        <v>0</v>
      </c>
    </row>
    <row r="13063" spans="1:20" x14ac:dyDescent="0.25">
      <c r="A13063" t="s">
        <v>23235</v>
      </c>
      <c r="B13063" t="s">
        <v>23236</v>
      </c>
      <c r="C13063" t="s">
        <v>56071</v>
      </c>
      <c r="D13063" t="s">
        <v>56072</v>
      </c>
      <c r="E13063" s="1">
        <v>42983.447222222225</v>
      </c>
      <c r="F13063" t="s">
        <v>56073</v>
      </c>
      <c r="G13063" t="s">
        <v>56074</v>
      </c>
      <c r="H13063">
        <v>28</v>
      </c>
      <c r="I13063" t="s">
        <v>9430</v>
      </c>
      <c r="J13063" t="s">
        <v>378</v>
      </c>
      <c r="K13063">
        <v>212</v>
      </c>
      <c r="L13063" t="s">
        <v>30</v>
      </c>
      <c r="M13063" t="s">
        <v>31</v>
      </c>
      <c r="N13063" t="b">
        <v>0</v>
      </c>
      <c r="O13063" t="s">
        <v>56075</v>
      </c>
      <c r="Q13063">
        <v>24</v>
      </c>
      <c r="R13063">
        <v>0</v>
      </c>
      <c r="S13063">
        <v>0</v>
      </c>
      <c r="T13063">
        <v>0</v>
      </c>
    </row>
    <row r="13064" spans="1:20" x14ac:dyDescent="0.25">
      <c r="A13064" t="s">
        <v>23235</v>
      </c>
      <c r="B13064" t="s">
        <v>23236</v>
      </c>
      <c r="C13064" t="s">
        <v>56076</v>
      </c>
      <c r="D13064" t="s">
        <v>56077</v>
      </c>
      <c r="E13064" s="1">
        <v>42983.439583333333</v>
      </c>
      <c r="F13064" t="s">
        <v>56078</v>
      </c>
      <c r="G13064" t="s">
        <v>56079</v>
      </c>
      <c r="H13064">
        <v>28</v>
      </c>
      <c r="I13064" t="s">
        <v>9430</v>
      </c>
      <c r="J13064" t="s">
        <v>16322</v>
      </c>
      <c r="K13064">
        <v>600</v>
      </c>
      <c r="L13064" t="s">
        <v>30</v>
      </c>
      <c r="M13064" t="s">
        <v>31</v>
      </c>
      <c r="N13064" t="b">
        <v>0</v>
      </c>
      <c r="O13064" t="s">
        <v>56080</v>
      </c>
      <c r="Q13064">
        <v>217</v>
      </c>
      <c r="R13064">
        <v>0</v>
      </c>
      <c r="S13064">
        <v>0</v>
      </c>
      <c r="T13064">
        <v>0</v>
      </c>
    </row>
    <row r="13065" spans="1:20" x14ac:dyDescent="0.25">
      <c r="A13065" t="s">
        <v>23235</v>
      </c>
      <c r="B13065" t="s">
        <v>23236</v>
      </c>
      <c r="C13065" t="s">
        <v>56081</v>
      </c>
      <c r="D13065" t="s">
        <v>56077</v>
      </c>
      <c r="E13065" s="1">
        <v>42983.439583333333</v>
      </c>
      <c r="F13065" t="s">
        <v>56082</v>
      </c>
      <c r="G13065" t="s">
        <v>56083</v>
      </c>
      <c r="H13065">
        <v>28</v>
      </c>
      <c r="I13065" t="s">
        <v>9430</v>
      </c>
      <c r="J13065" t="s">
        <v>812</v>
      </c>
      <c r="K13065">
        <v>160</v>
      </c>
      <c r="L13065" t="s">
        <v>30</v>
      </c>
      <c r="M13065" t="s">
        <v>31</v>
      </c>
      <c r="N13065" t="b">
        <v>0</v>
      </c>
      <c r="O13065" t="s">
        <v>56084</v>
      </c>
      <c r="Q13065">
        <v>33</v>
      </c>
      <c r="R13065">
        <v>0</v>
      </c>
      <c r="S13065">
        <v>1</v>
      </c>
      <c r="T13065">
        <v>0</v>
      </c>
    </row>
    <row r="13066" spans="1:20" x14ac:dyDescent="0.25">
      <c r="A13066" t="s">
        <v>23235</v>
      </c>
      <c r="B13066" t="s">
        <v>23236</v>
      </c>
      <c r="C13066" t="s">
        <v>56085</v>
      </c>
      <c r="D13066" t="s">
        <v>56077</v>
      </c>
      <c r="E13066" s="1">
        <v>42983.439583333333</v>
      </c>
      <c r="F13066" t="s">
        <v>56086</v>
      </c>
      <c r="G13066" t="s">
        <v>56087</v>
      </c>
      <c r="H13066">
        <v>28</v>
      </c>
      <c r="I13066" t="s">
        <v>9430</v>
      </c>
      <c r="J13066" t="s">
        <v>17112</v>
      </c>
      <c r="K13066">
        <v>318</v>
      </c>
      <c r="L13066" t="s">
        <v>30</v>
      </c>
      <c r="M13066" t="s">
        <v>31</v>
      </c>
      <c r="N13066" t="b">
        <v>0</v>
      </c>
      <c r="O13066" t="s">
        <v>56088</v>
      </c>
      <c r="Q13066">
        <v>32</v>
      </c>
      <c r="R13066">
        <v>1</v>
      </c>
      <c r="S13066">
        <v>0</v>
      </c>
      <c r="T13066">
        <v>0</v>
      </c>
    </row>
    <row r="13067" spans="1:20" x14ac:dyDescent="0.25">
      <c r="A13067" t="s">
        <v>23235</v>
      </c>
      <c r="B13067" t="s">
        <v>23236</v>
      </c>
      <c r="C13067" t="s">
        <v>56089</v>
      </c>
      <c r="D13067" t="s">
        <v>56077</v>
      </c>
      <c r="E13067" s="1">
        <v>42983.439583333333</v>
      </c>
      <c r="F13067" t="s">
        <v>56090</v>
      </c>
      <c r="G13067" t="s">
        <v>56091</v>
      </c>
      <c r="H13067">
        <v>28</v>
      </c>
      <c r="I13067" t="s">
        <v>9430</v>
      </c>
      <c r="J13067" t="s">
        <v>1251</v>
      </c>
      <c r="K13067">
        <v>291</v>
      </c>
      <c r="L13067" t="s">
        <v>30</v>
      </c>
      <c r="M13067" t="s">
        <v>31</v>
      </c>
      <c r="N13067" t="b">
        <v>0</v>
      </c>
      <c r="O13067" t="s">
        <v>56092</v>
      </c>
      <c r="Q13067">
        <v>98</v>
      </c>
      <c r="R13067">
        <v>1</v>
      </c>
      <c r="S13067">
        <v>0</v>
      </c>
      <c r="T13067">
        <v>0</v>
      </c>
    </row>
    <row r="13068" spans="1:20" x14ac:dyDescent="0.25">
      <c r="A13068" t="s">
        <v>23235</v>
      </c>
      <c r="B13068" t="s">
        <v>23236</v>
      </c>
      <c r="C13068" t="s">
        <v>56093</v>
      </c>
      <c r="D13068" t="s">
        <v>56077</v>
      </c>
      <c r="E13068" s="1">
        <v>42983.439583333333</v>
      </c>
      <c r="F13068" t="s">
        <v>56094</v>
      </c>
      <c r="G13068" t="s">
        <v>56095</v>
      </c>
      <c r="H13068">
        <v>28</v>
      </c>
      <c r="I13068" t="s">
        <v>9430</v>
      </c>
      <c r="J13068" t="s">
        <v>2844</v>
      </c>
      <c r="K13068">
        <v>221</v>
      </c>
      <c r="L13068" t="s">
        <v>30</v>
      </c>
      <c r="M13068" t="s">
        <v>31</v>
      </c>
      <c r="N13068" t="b">
        <v>0</v>
      </c>
      <c r="O13068" t="s">
        <v>56096</v>
      </c>
      <c r="Q13068">
        <v>36</v>
      </c>
      <c r="R13068">
        <v>0</v>
      </c>
      <c r="S13068">
        <v>0</v>
      </c>
      <c r="T13068">
        <v>0</v>
      </c>
    </row>
    <row r="13069" spans="1:20" x14ac:dyDescent="0.25">
      <c r="A13069" t="s">
        <v>23235</v>
      </c>
      <c r="B13069" t="s">
        <v>23236</v>
      </c>
      <c r="C13069" t="s">
        <v>56097</v>
      </c>
      <c r="D13069" t="s">
        <v>56077</v>
      </c>
      <c r="E13069" s="1">
        <v>42983.439583333333</v>
      </c>
      <c r="F13069" t="s">
        <v>56098</v>
      </c>
      <c r="G13069" t="s">
        <v>56099</v>
      </c>
      <c r="H13069">
        <v>28</v>
      </c>
      <c r="I13069" t="s">
        <v>9430</v>
      </c>
      <c r="J13069" t="s">
        <v>302</v>
      </c>
      <c r="K13069">
        <v>123</v>
      </c>
      <c r="L13069" t="s">
        <v>30</v>
      </c>
      <c r="M13069" t="s">
        <v>31</v>
      </c>
      <c r="N13069" t="b">
        <v>0</v>
      </c>
      <c r="O13069" t="s">
        <v>56100</v>
      </c>
      <c r="Q13069">
        <v>9</v>
      </c>
      <c r="R13069">
        <v>0</v>
      </c>
      <c r="S13069">
        <v>0</v>
      </c>
      <c r="T13069">
        <v>0</v>
      </c>
    </row>
    <row r="13070" spans="1:20" x14ac:dyDescent="0.25">
      <c r="A13070" t="s">
        <v>23235</v>
      </c>
      <c r="B13070" t="s">
        <v>23236</v>
      </c>
      <c r="C13070" t="s">
        <v>56101</v>
      </c>
      <c r="D13070" t="s">
        <v>56102</v>
      </c>
      <c r="E13070" s="1">
        <v>42983.395833333336</v>
      </c>
      <c r="F13070" t="s">
        <v>56103</v>
      </c>
      <c r="G13070" t="s">
        <v>56104</v>
      </c>
      <c r="H13070">
        <v>28</v>
      </c>
      <c r="I13070" t="s">
        <v>9430</v>
      </c>
      <c r="J13070" t="s">
        <v>214</v>
      </c>
      <c r="K13070">
        <v>271</v>
      </c>
      <c r="L13070" t="s">
        <v>30</v>
      </c>
      <c r="M13070" t="s">
        <v>31</v>
      </c>
      <c r="N13070" t="b">
        <v>0</v>
      </c>
      <c r="O13070" t="s">
        <v>56105</v>
      </c>
      <c r="Q13070">
        <v>9</v>
      </c>
      <c r="R13070">
        <v>0</v>
      </c>
      <c r="S13070">
        <v>0</v>
      </c>
      <c r="T13070">
        <v>0</v>
      </c>
    </row>
    <row r="13071" spans="1:20" x14ac:dyDescent="0.25">
      <c r="A13071" t="s">
        <v>23235</v>
      </c>
      <c r="B13071" t="s">
        <v>23236</v>
      </c>
      <c r="C13071" t="s">
        <v>56106</v>
      </c>
      <c r="D13071" t="s">
        <v>56102</v>
      </c>
      <c r="E13071" s="1">
        <v>42983.395833333336</v>
      </c>
      <c r="F13071" t="s">
        <v>56107</v>
      </c>
      <c r="G13071" t="s">
        <v>56108</v>
      </c>
      <c r="H13071">
        <v>28</v>
      </c>
      <c r="I13071" t="s">
        <v>9430</v>
      </c>
      <c r="J13071" t="s">
        <v>876</v>
      </c>
      <c r="K13071">
        <v>260</v>
      </c>
      <c r="L13071" t="s">
        <v>30</v>
      </c>
      <c r="M13071" t="s">
        <v>31</v>
      </c>
      <c r="N13071" t="b">
        <v>0</v>
      </c>
      <c r="O13071" t="s">
        <v>56109</v>
      </c>
      <c r="Q13071">
        <v>5</v>
      </c>
      <c r="R13071">
        <v>0</v>
      </c>
      <c r="S13071">
        <v>0</v>
      </c>
      <c r="T13071">
        <v>0</v>
      </c>
    </row>
    <row r="13072" spans="1:20" x14ac:dyDescent="0.25">
      <c r="A13072" t="s">
        <v>23235</v>
      </c>
      <c r="B13072" t="s">
        <v>23236</v>
      </c>
      <c r="C13072" t="s">
        <v>56110</v>
      </c>
      <c r="D13072" t="s">
        <v>56102</v>
      </c>
      <c r="E13072" s="1">
        <v>42983.395833333336</v>
      </c>
      <c r="F13072" t="s">
        <v>56111</v>
      </c>
      <c r="G13072" t="s">
        <v>56112</v>
      </c>
      <c r="H13072">
        <v>28</v>
      </c>
      <c r="I13072" t="s">
        <v>9430</v>
      </c>
      <c r="J13072" t="s">
        <v>3880</v>
      </c>
      <c r="K13072">
        <v>369</v>
      </c>
      <c r="L13072" t="s">
        <v>30</v>
      </c>
      <c r="M13072" t="s">
        <v>31</v>
      </c>
      <c r="N13072" t="b">
        <v>0</v>
      </c>
      <c r="O13072" t="s">
        <v>56113</v>
      </c>
      <c r="Q13072">
        <v>8</v>
      </c>
      <c r="R13072">
        <v>0</v>
      </c>
      <c r="S13072">
        <v>0</v>
      </c>
      <c r="T13072">
        <v>0</v>
      </c>
    </row>
    <row r="13073" spans="1:20" x14ac:dyDescent="0.25">
      <c r="A13073" t="s">
        <v>23235</v>
      </c>
      <c r="B13073" t="s">
        <v>23236</v>
      </c>
      <c r="C13073" t="s">
        <v>56114</v>
      </c>
      <c r="D13073" t="s">
        <v>56102</v>
      </c>
      <c r="E13073" s="1">
        <v>42983.395833333336</v>
      </c>
      <c r="F13073" t="s">
        <v>56115</v>
      </c>
      <c r="G13073" t="s">
        <v>56116</v>
      </c>
      <c r="H13073">
        <v>28</v>
      </c>
      <c r="I13073" t="s">
        <v>9430</v>
      </c>
      <c r="J13073" t="s">
        <v>378</v>
      </c>
      <c r="K13073">
        <v>212</v>
      </c>
      <c r="L13073" t="s">
        <v>30</v>
      </c>
      <c r="M13073" t="s">
        <v>31</v>
      </c>
      <c r="N13073" t="b">
        <v>0</v>
      </c>
      <c r="O13073" t="s">
        <v>56117</v>
      </c>
      <c r="Q13073">
        <v>8</v>
      </c>
      <c r="R13073">
        <v>0</v>
      </c>
      <c r="S13073">
        <v>0</v>
      </c>
      <c r="T13073">
        <v>0</v>
      </c>
    </row>
    <row r="13074" spans="1:20" x14ac:dyDescent="0.25">
      <c r="A13074" t="s">
        <v>23235</v>
      </c>
      <c r="B13074" t="s">
        <v>23236</v>
      </c>
      <c r="C13074" t="s">
        <v>56118</v>
      </c>
      <c r="D13074" t="s">
        <v>56102</v>
      </c>
      <c r="E13074" s="1">
        <v>42983.395833333336</v>
      </c>
      <c r="F13074" t="s">
        <v>56119</v>
      </c>
      <c r="G13074" t="s">
        <v>56120</v>
      </c>
      <c r="H13074">
        <v>28</v>
      </c>
      <c r="I13074" t="s">
        <v>9430</v>
      </c>
      <c r="J13074" t="s">
        <v>17112</v>
      </c>
      <c r="K13074">
        <v>318</v>
      </c>
      <c r="L13074" t="s">
        <v>30</v>
      </c>
      <c r="M13074" t="s">
        <v>31</v>
      </c>
      <c r="N13074" t="b">
        <v>0</v>
      </c>
      <c r="O13074" t="s">
        <v>56121</v>
      </c>
      <c r="Q13074">
        <v>8</v>
      </c>
      <c r="R13074">
        <v>0</v>
      </c>
      <c r="S13074">
        <v>0</v>
      </c>
      <c r="T13074">
        <v>0</v>
      </c>
    </row>
    <row r="13075" spans="1:20" x14ac:dyDescent="0.25">
      <c r="A13075" t="s">
        <v>23235</v>
      </c>
      <c r="B13075" t="s">
        <v>23236</v>
      </c>
      <c r="C13075" t="s">
        <v>56122</v>
      </c>
      <c r="D13075" t="s">
        <v>56102</v>
      </c>
      <c r="E13075" s="1">
        <v>42983.395833333336</v>
      </c>
      <c r="F13075" t="s">
        <v>56123</v>
      </c>
      <c r="G13075" t="s">
        <v>56124</v>
      </c>
      <c r="H13075">
        <v>28</v>
      </c>
      <c r="I13075" t="s">
        <v>9430</v>
      </c>
      <c r="J13075" t="s">
        <v>10676</v>
      </c>
      <c r="K13075">
        <v>521</v>
      </c>
      <c r="L13075" t="s">
        <v>30</v>
      </c>
      <c r="M13075" t="s">
        <v>31</v>
      </c>
      <c r="N13075" t="b">
        <v>0</v>
      </c>
      <c r="O13075" t="s">
        <v>56125</v>
      </c>
      <c r="Q13075">
        <v>12</v>
      </c>
      <c r="R13075">
        <v>0</v>
      </c>
      <c r="S13075">
        <v>0</v>
      </c>
      <c r="T13075">
        <v>0</v>
      </c>
    </row>
    <row r="13076" spans="1:20" x14ac:dyDescent="0.25">
      <c r="A13076" t="s">
        <v>23235</v>
      </c>
      <c r="B13076" t="s">
        <v>23236</v>
      </c>
      <c r="C13076" t="s">
        <v>56126</v>
      </c>
      <c r="D13076" t="s">
        <v>56127</v>
      </c>
      <c r="E13076" s="1">
        <v>42983.371527777781</v>
      </c>
      <c r="F13076" t="s">
        <v>56128</v>
      </c>
      <c r="G13076" t="s">
        <v>56129</v>
      </c>
      <c r="H13076">
        <v>28</v>
      </c>
      <c r="I13076" t="s">
        <v>9430</v>
      </c>
      <c r="J13076" t="s">
        <v>314</v>
      </c>
      <c r="K13076">
        <v>191</v>
      </c>
      <c r="L13076" t="s">
        <v>30</v>
      </c>
      <c r="M13076" t="s">
        <v>31</v>
      </c>
      <c r="N13076" t="b">
        <v>0</v>
      </c>
      <c r="O13076" t="s">
        <v>56130</v>
      </c>
      <c r="Q13076">
        <v>32</v>
      </c>
      <c r="R13076">
        <v>0</v>
      </c>
      <c r="S13076">
        <v>0</v>
      </c>
      <c r="T13076">
        <v>0</v>
      </c>
    </row>
    <row r="13077" spans="1:20" x14ac:dyDescent="0.25">
      <c r="A13077" t="s">
        <v>23235</v>
      </c>
      <c r="B13077" t="s">
        <v>23236</v>
      </c>
      <c r="C13077" t="s">
        <v>56131</v>
      </c>
      <c r="D13077" t="s">
        <v>56127</v>
      </c>
      <c r="E13077" s="1">
        <v>42983.371527777781</v>
      </c>
      <c r="F13077" t="s">
        <v>56132</v>
      </c>
      <c r="G13077" t="s">
        <v>56133</v>
      </c>
      <c r="H13077">
        <v>28</v>
      </c>
      <c r="I13077" t="s">
        <v>9430</v>
      </c>
      <c r="J13077" t="s">
        <v>7441</v>
      </c>
      <c r="K13077">
        <v>472</v>
      </c>
      <c r="L13077" t="s">
        <v>30</v>
      </c>
      <c r="M13077" t="s">
        <v>31</v>
      </c>
      <c r="N13077" t="b">
        <v>0</v>
      </c>
      <c r="O13077" t="s">
        <v>56134</v>
      </c>
      <c r="Q13077">
        <v>7</v>
      </c>
      <c r="R13077">
        <v>0</v>
      </c>
      <c r="S13077">
        <v>0</v>
      </c>
      <c r="T13077">
        <v>0</v>
      </c>
    </row>
    <row r="13078" spans="1:20" x14ac:dyDescent="0.25">
      <c r="A13078" t="s">
        <v>23235</v>
      </c>
      <c r="B13078" t="s">
        <v>23236</v>
      </c>
      <c r="C13078" t="s">
        <v>56135</v>
      </c>
      <c r="D13078" t="s">
        <v>56127</v>
      </c>
      <c r="E13078" s="1">
        <v>42983.371527777781</v>
      </c>
      <c r="F13078" t="s">
        <v>56136</v>
      </c>
      <c r="G13078" t="s">
        <v>56137</v>
      </c>
      <c r="H13078">
        <v>28</v>
      </c>
      <c r="I13078" t="s">
        <v>9430</v>
      </c>
      <c r="J13078" t="s">
        <v>25924</v>
      </c>
      <c r="K13078">
        <v>194</v>
      </c>
      <c r="L13078" t="s">
        <v>30</v>
      </c>
      <c r="M13078" t="s">
        <v>31</v>
      </c>
      <c r="N13078" t="b">
        <v>0</v>
      </c>
      <c r="O13078" t="s">
        <v>56138</v>
      </c>
      <c r="Q13078">
        <v>79</v>
      </c>
      <c r="R13078">
        <v>2</v>
      </c>
      <c r="S13078">
        <v>0</v>
      </c>
      <c r="T13078">
        <v>0</v>
      </c>
    </row>
    <row r="13079" spans="1:20" x14ac:dyDescent="0.25">
      <c r="A13079" t="s">
        <v>23235</v>
      </c>
      <c r="B13079" t="s">
        <v>23236</v>
      </c>
      <c r="C13079" t="s">
        <v>56139</v>
      </c>
      <c r="D13079" t="s">
        <v>56127</v>
      </c>
      <c r="E13079" s="1">
        <v>42983.371527777781</v>
      </c>
      <c r="F13079" t="s">
        <v>56140</v>
      </c>
      <c r="G13079" t="s">
        <v>56141</v>
      </c>
      <c r="H13079">
        <v>28</v>
      </c>
      <c r="I13079" t="s">
        <v>9430</v>
      </c>
      <c r="J13079" t="s">
        <v>3545</v>
      </c>
      <c r="K13079">
        <v>455</v>
      </c>
      <c r="L13079" t="s">
        <v>30</v>
      </c>
      <c r="M13079" t="s">
        <v>31</v>
      </c>
      <c r="N13079" t="b">
        <v>0</v>
      </c>
      <c r="O13079" t="s">
        <v>56142</v>
      </c>
      <c r="Q13079">
        <v>19</v>
      </c>
      <c r="R13079">
        <v>0</v>
      </c>
      <c r="S13079">
        <v>1</v>
      </c>
      <c r="T13079">
        <v>0</v>
      </c>
    </row>
    <row r="13080" spans="1:20" x14ac:dyDescent="0.25">
      <c r="A13080" t="s">
        <v>23235</v>
      </c>
      <c r="B13080" t="s">
        <v>23236</v>
      </c>
      <c r="C13080" t="s">
        <v>56143</v>
      </c>
      <c r="D13080" t="s">
        <v>56127</v>
      </c>
      <c r="E13080" s="1">
        <v>42983.371527777781</v>
      </c>
      <c r="F13080" t="s">
        <v>56144</v>
      </c>
      <c r="G13080" t="s">
        <v>56145</v>
      </c>
      <c r="H13080">
        <v>28</v>
      </c>
      <c r="I13080" t="s">
        <v>9430</v>
      </c>
      <c r="J13080" t="s">
        <v>7967</v>
      </c>
      <c r="K13080">
        <v>231</v>
      </c>
      <c r="L13080" t="s">
        <v>30</v>
      </c>
      <c r="M13080" t="s">
        <v>31</v>
      </c>
      <c r="N13080" t="b">
        <v>0</v>
      </c>
      <c r="O13080" t="s">
        <v>56146</v>
      </c>
      <c r="Q13080">
        <v>30</v>
      </c>
      <c r="R13080">
        <v>0</v>
      </c>
      <c r="S13080">
        <v>0</v>
      </c>
      <c r="T13080">
        <v>0</v>
      </c>
    </row>
    <row r="13081" spans="1:20" x14ac:dyDescent="0.25">
      <c r="A13081" t="s">
        <v>23235</v>
      </c>
      <c r="B13081" t="s">
        <v>23236</v>
      </c>
      <c r="C13081" t="s">
        <v>56147</v>
      </c>
      <c r="D13081" t="s">
        <v>56127</v>
      </c>
      <c r="E13081" s="1">
        <v>42983.371527777781</v>
      </c>
      <c r="F13081" t="s">
        <v>56148</v>
      </c>
      <c r="G13081" t="s">
        <v>56149</v>
      </c>
      <c r="H13081">
        <v>28</v>
      </c>
      <c r="I13081" t="s">
        <v>9430</v>
      </c>
      <c r="J13081" t="s">
        <v>336</v>
      </c>
      <c r="K13081">
        <v>169</v>
      </c>
      <c r="L13081" t="s">
        <v>30</v>
      </c>
      <c r="M13081" t="s">
        <v>31</v>
      </c>
      <c r="N13081" t="b">
        <v>0</v>
      </c>
      <c r="O13081" t="s">
        <v>56150</v>
      </c>
      <c r="Q13081">
        <v>26</v>
      </c>
      <c r="R13081">
        <v>0</v>
      </c>
      <c r="S13081">
        <v>0</v>
      </c>
      <c r="T13081">
        <v>0</v>
      </c>
    </row>
    <row r="13082" spans="1:20" x14ac:dyDescent="0.25">
      <c r="A13082" t="s">
        <v>23235</v>
      </c>
      <c r="B13082" t="s">
        <v>23236</v>
      </c>
      <c r="C13082" t="s">
        <v>56151</v>
      </c>
      <c r="D13082" t="s">
        <v>56127</v>
      </c>
      <c r="E13082" s="1">
        <v>42983.371527777781</v>
      </c>
      <c r="F13082" t="s">
        <v>56152</v>
      </c>
      <c r="G13082" t="s">
        <v>56153</v>
      </c>
      <c r="H13082">
        <v>28</v>
      </c>
      <c r="I13082" t="s">
        <v>9430</v>
      </c>
      <c r="J13082" t="s">
        <v>1281</v>
      </c>
      <c r="K13082">
        <v>245</v>
      </c>
      <c r="L13082" t="s">
        <v>30</v>
      </c>
      <c r="M13082" t="s">
        <v>31</v>
      </c>
      <c r="N13082" t="b">
        <v>0</v>
      </c>
      <c r="O13082" t="s">
        <v>56154</v>
      </c>
      <c r="Q13082">
        <v>56</v>
      </c>
      <c r="R13082">
        <v>1</v>
      </c>
      <c r="S13082">
        <v>0</v>
      </c>
      <c r="T13082">
        <v>0</v>
      </c>
    </row>
    <row r="13083" spans="1:20" x14ac:dyDescent="0.25">
      <c r="A13083" t="s">
        <v>23235</v>
      </c>
      <c r="B13083" t="s">
        <v>23236</v>
      </c>
      <c r="C13083" t="s">
        <v>56155</v>
      </c>
      <c r="D13083" t="s">
        <v>56156</v>
      </c>
      <c r="E13083" s="1">
        <v>42983.306250000001</v>
      </c>
      <c r="F13083" t="s">
        <v>56157</v>
      </c>
      <c r="G13083" t="s">
        <v>56158</v>
      </c>
      <c r="H13083">
        <v>28</v>
      </c>
      <c r="I13083" t="s">
        <v>9430</v>
      </c>
      <c r="J13083" t="s">
        <v>5459</v>
      </c>
      <c r="K13083">
        <v>206</v>
      </c>
      <c r="L13083" t="s">
        <v>30</v>
      </c>
      <c r="M13083" t="s">
        <v>31</v>
      </c>
      <c r="N13083" t="b">
        <v>0</v>
      </c>
      <c r="O13083" t="s">
        <v>56159</v>
      </c>
      <c r="Q13083">
        <v>18</v>
      </c>
      <c r="R13083">
        <v>0</v>
      </c>
      <c r="S13083">
        <v>0</v>
      </c>
      <c r="T13083">
        <v>0</v>
      </c>
    </row>
    <row r="13084" spans="1:20" x14ac:dyDescent="0.25">
      <c r="A13084" t="s">
        <v>23235</v>
      </c>
      <c r="B13084" t="s">
        <v>23236</v>
      </c>
      <c r="C13084" t="s">
        <v>56160</v>
      </c>
      <c r="D13084" t="s">
        <v>56156</v>
      </c>
      <c r="E13084" s="1">
        <v>42983.306250000001</v>
      </c>
      <c r="F13084" t="s">
        <v>56161</v>
      </c>
      <c r="G13084" t="s">
        <v>56162</v>
      </c>
      <c r="H13084">
        <v>28</v>
      </c>
      <c r="I13084" t="s">
        <v>9430</v>
      </c>
      <c r="J13084" t="s">
        <v>12447</v>
      </c>
      <c r="K13084">
        <v>385</v>
      </c>
      <c r="L13084" t="s">
        <v>30</v>
      </c>
      <c r="M13084" t="s">
        <v>31</v>
      </c>
      <c r="N13084" t="b">
        <v>0</v>
      </c>
      <c r="O13084" t="s">
        <v>56163</v>
      </c>
      <c r="Q13084">
        <v>17</v>
      </c>
      <c r="R13084">
        <v>0</v>
      </c>
      <c r="S13084">
        <v>0</v>
      </c>
      <c r="T13084">
        <v>0</v>
      </c>
    </row>
    <row r="13085" spans="1:20" x14ac:dyDescent="0.25">
      <c r="A13085" t="s">
        <v>23235</v>
      </c>
      <c r="B13085" t="s">
        <v>23236</v>
      </c>
      <c r="C13085" t="s">
        <v>56164</v>
      </c>
      <c r="D13085" t="s">
        <v>56156</v>
      </c>
      <c r="E13085" s="1">
        <v>42983.306250000001</v>
      </c>
      <c r="F13085" t="s">
        <v>56165</v>
      </c>
      <c r="G13085" t="s">
        <v>56166</v>
      </c>
      <c r="H13085">
        <v>28</v>
      </c>
      <c r="I13085" t="s">
        <v>9430</v>
      </c>
      <c r="J13085" t="s">
        <v>13339</v>
      </c>
      <c r="K13085">
        <v>393</v>
      </c>
      <c r="L13085" t="s">
        <v>30</v>
      </c>
      <c r="M13085" t="s">
        <v>31</v>
      </c>
      <c r="N13085" t="b">
        <v>0</v>
      </c>
      <c r="O13085" t="s">
        <v>56167</v>
      </c>
      <c r="Q13085">
        <v>80</v>
      </c>
      <c r="R13085">
        <v>1</v>
      </c>
      <c r="S13085">
        <v>0</v>
      </c>
      <c r="T13085">
        <v>0</v>
      </c>
    </row>
    <row r="13086" spans="1:20" x14ac:dyDescent="0.25">
      <c r="A13086" t="s">
        <v>23235</v>
      </c>
      <c r="B13086" t="s">
        <v>23236</v>
      </c>
      <c r="C13086" t="s">
        <v>56168</v>
      </c>
      <c r="D13086" t="s">
        <v>56169</v>
      </c>
      <c r="E13086" s="1">
        <v>42983.306250000001</v>
      </c>
      <c r="F13086" t="s">
        <v>56170</v>
      </c>
      <c r="G13086" t="s">
        <v>56171</v>
      </c>
      <c r="H13086">
        <v>28</v>
      </c>
      <c r="I13086" t="s">
        <v>9430</v>
      </c>
      <c r="J13086" t="s">
        <v>462</v>
      </c>
      <c r="K13086">
        <v>484</v>
      </c>
      <c r="L13086" t="s">
        <v>30</v>
      </c>
      <c r="M13086" t="s">
        <v>31</v>
      </c>
      <c r="N13086" t="b">
        <v>0</v>
      </c>
      <c r="O13086" t="s">
        <v>56172</v>
      </c>
      <c r="Q13086">
        <v>20</v>
      </c>
      <c r="R13086">
        <v>0</v>
      </c>
      <c r="S13086">
        <v>0</v>
      </c>
      <c r="T13086">
        <v>0</v>
      </c>
    </row>
    <row r="13087" spans="1:20" x14ac:dyDescent="0.25">
      <c r="A13087" t="s">
        <v>23235</v>
      </c>
      <c r="B13087" t="s">
        <v>23236</v>
      </c>
      <c r="C13087" t="s">
        <v>56173</v>
      </c>
      <c r="D13087" t="s">
        <v>56169</v>
      </c>
      <c r="E13087" s="1">
        <v>42983.306250000001</v>
      </c>
      <c r="F13087" t="s">
        <v>56174</v>
      </c>
      <c r="G13087" t="s">
        <v>56175</v>
      </c>
      <c r="H13087">
        <v>28</v>
      </c>
      <c r="I13087" t="s">
        <v>9430</v>
      </c>
      <c r="J13087" t="s">
        <v>6367</v>
      </c>
      <c r="K13087">
        <v>438</v>
      </c>
      <c r="L13087" t="s">
        <v>30</v>
      </c>
      <c r="M13087" t="s">
        <v>31</v>
      </c>
      <c r="N13087" t="b">
        <v>0</v>
      </c>
      <c r="O13087" t="s">
        <v>56176</v>
      </c>
      <c r="Q13087">
        <v>62</v>
      </c>
      <c r="R13087">
        <v>1</v>
      </c>
      <c r="S13087">
        <v>0</v>
      </c>
      <c r="T13087">
        <v>0</v>
      </c>
    </row>
    <row r="13088" spans="1:20" x14ac:dyDescent="0.25">
      <c r="A13088" t="s">
        <v>23235</v>
      </c>
      <c r="B13088" t="s">
        <v>23236</v>
      </c>
      <c r="C13088" t="s">
        <v>56177</v>
      </c>
      <c r="D13088" t="s">
        <v>56169</v>
      </c>
      <c r="E13088" s="1">
        <v>42983.306250000001</v>
      </c>
      <c r="F13088" t="s">
        <v>56178</v>
      </c>
      <c r="G13088" t="s">
        <v>56179</v>
      </c>
      <c r="H13088">
        <v>28</v>
      </c>
      <c r="I13088" t="s">
        <v>9430</v>
      </c>
      <c r="J13088" t="s">
        <v>480</v>
      </c>
      <c r="K13088">
        <v>203</v>
      </c>
      <c r="L13088" t="s">
        <v>30</v>
      </c>
      <c r="M13088" t="s">
        <v>31</v>
      </c>
      <c r="N13088" t="b">
        <v>0</v>
      </c>
      <c r="O13088" t="s">
        <v>56180</v>
      </c>
      <c r="Q13088">
        <v>455</v>
      </c>
      <c r="R13088">
        <v>1</v>
      </c>
      <c r="S13088">
        <v>0</v>
      </c>
      <c r="T13088">
        <v>0</v>
      </c>
    </row>
    <row r="13089" spans="1:20" x14ac:dyDescent="0.25">
      <c r="A13089" t="s">
        <v>23235</v>
      </c>
      <c r="B13089" t="s">
        <v>23236</v>
      </c>
      <c r="C13089" t="s">
        <v>56181</v>
      </c>
      <c r="D13089" t="s">
        <v>56169</v>
      </c>
      <c r="E13089" s="1">
        <v>42983.306250000001</v>
      </c>
      <c r="F13089" t="s">
        <v>56182</v>
      </c>
      <c r="G13089" t="s">
        <v>56183</v>
      </c>
      <c r="H13089">
        <v>28</v>
      </c>
      <c r="I13089" t="s">
        <v>9430</v>
      </c>
      <c r="J13089" t="s">
        <v>7956</v>
      </c>
      <c r="K13089">
        <v>366</v>
      </c>
      <c r="L13089" t="s">
        <v>30</v>
      </c>
      <c r="M13089" t="s">
        <v>31</v>
      </c>
      <c r="N13089" t="b">
        <v>0</v>
      </c>
      <c r="O13089" t="s">
        <v>56184</v>
      </c>
      <c r="Q13089">
        <v>74</v>
      </c>
      <c r="R13089">
        <v>0</v>
      </c>
      <c r="S13089">
        <v>0</v>
      </c>
      <c r="T13089">
        <v>0</v>
      </c>
    </row>
    <row r="13090" spans="1:20" x14ac:dyDescent="0.25">
      <c r="A13090" t="s">
        <v>23235</v>
      </c>
      <c r="B13090" t="s">
        <v>23236</v>
      </c>
      <c r="C13090" t="s">
        <v>56185</v>
      </c>
      <c r="D13090" t="s">
        <v>56169</v>
      </c>
      <c r="E13090" s="1">
        <v>42983.306250000001</v>
      </c>
      <c r="F13090" t="s">
        <v>56186</v>
      </c>
      <c r="G13090" t="s">
        <v>56187</v>
      </c>
      <c r="H13090">
        <v>28</v>
      </c>
      <c r="I13090" t="s">
        <v>9430</v>
      </c>
      <c r="J13090" t="s">
        <v>4135</v>
      </c>
      <c r="K13090">
        <v>446</v>
      </c>
      <c r="L13090" t="s">
        <v>30</v>
      </c>
      <c r="M13090" t="s">
        <v>31</v>
      </c>
      <c r="N13090" t="b">
        <v>0</v>
      </c>
      <c r="O13090" t="s">
        <v>56188</v>
      </c>
      <c r="Q13090">
        <v>893</v>
      </c>
      <c r="R13090">
        <v>2</v>
      </c>
      <c r="S13090">
        <v>0</v>
      </c>
      <c r="T13090">
        <v>0</v>
      </c>
    </row>
    <row r="13091" spans="1:20" x14ac:dyDescent="0.25">
      <c r="A13091" t="s">
        <v>23235</v>
      </c>
      <c r="B13091" t="s">
        <v>23236</v>
      </c>
      <c r="C13091" t="s">
        <v>56189</v>
      </c>
      <c r="D13091" t="s">
        <v>56190</v>
      </c>
      <c r="E13091" s="1">
        <v>42983.295138888891</v>
      </c>
      <c r="F13091" t="s">
        <v>56191</v>
      </c>
      <c r="G13091" t="s">
        <v>56192</v>
      </c>
      <c r="H13091">
        <v>28</v>
      </c>
      <c r="I13091" t="s">
        <v>9430</v>
      </c>
      <c r="J13091" t="s">
        <v>11378</v>
      </c>
      <c r="K13091">
        <v>846</v>
      </c>
      <c r="L13091" t="s">
        <v>30</v>
      </c>
      <c r="M13091" t="s">
        <v>31</v>
      </c>
      <c r="N13091" t="b">
        <v>0</v>
      </c>
      <c r="O13091" t="s">
        <v>56193</v>
      </c>
      <c r="Q13091">
        <v>48</v>
      </c>
      <c r="R13091">
        <v>0</v>
      </c>
      <c r="S13091">
        <v>0</v>
      </c>
      <c r="T13091">
        <v>0</v>
      </c>
    </row>
    <row r="13092" spans="1:20" x14ac:dyDescent="0.25">
      <c r="A13092" t="s">
        <v>23235</v>
      </c>
      <c r="B13092" t="s">
        <v>23236</v>
      </c>
      <c r="C13092" t="s">
        <v>56194</v>
      </c>
      <c r="D13092" t="s">
        <v>56190</v>
      </c>
      <c r="E13092" s="1">
        <v>42983.295138888891</v>
      </c>
      <c r="F13092" t="s">
        <v>56195</v>
      </c>
      <c r="G13092" t="s">
        <v>56196</v>
      </c>
      <c r="H13092">
        <v>28</v>
      </c>
      <c r="I13092" t="s">
        <v>9430</v>
      </c>
      <c r="J13092" t="s">
        <v>2384</v>
      </c>
      <c r="K13092">
        <v>744</v>
      </c>
      <c r="L13092" t="s">
        <v>30</v>
      </c>
      <c r="M13092" t="s">
        <v>31</v>
      </c>
      <c r="N13092" t="b">
        <v>0</v>
      </c>
      <c r="O13092" t="s">
        <v>56197</v>
      </c>
      <c r="Q13092">
        <v>77</v>
      </c>
      <c r="R13092">
        <v>0</v>
      </c>
      <c r="S13092">
        <v>0</v>
      </c>
      <c r="T13092">
        <v>0</v>
      </c>
    </row>
    <row r="13093" spans="1:20" x14ac:dyDescent="0.25">
      <c r="A13093" t="s">
        <v>23235</v>
      </c>
      <c r="B13093" t="s">
        <v>23236</v>
      </c>
      <c r="C13093" t="s">
        <v>56198</v>
      </c>
      <c r="D13093" t="s">
        <v>56190</v>
      </c>
      <c r="E13093" s="1">
        <v>42983.295138888891</v>
      </c>
      <c r="F13093" t="s">
        <v>56199</v>
      </c>
      <c r="G13093" t="s">
        <v>56200</v>
      </c>
      <c r="H13093">
        <v>28</v>
      </c>
      <c r="I13093" t="s">
        <v>9430</v>
      </c>
      <c r="J13093" t="s">
        <v>13738</v>
      </c>
      <c r="K13093">
        <v>272</v>
      </c>
      <c r="L13093" t="s">
        <v>30</v>
      </c>
      <c r="M13093" t="s">
        <v>31</v>
      </c>
      <c r="N13093" t="b">
        <v>0</v>
      </c>
      <c r="O13093" t="s">
        <v>56201</v>
      </c>
      <c r="Q13093">
        <v>16</v>
      </c>
      <c r="R13093">
        <v>0</v>
      </c>
      <c r="S13093">
        <v>0</v>
      </c>
      <c r="T13093">
        <v>0</v>
      </c>
    </row>
    <row r="13094" spans="1:20" x14ac:dyDescent="0.25">
      <c r="A13094" t="s">
        <v>23235</v>
      </c>
      <c r="B13094" t="s">
        <v>23236</v>
      </c>
      <c r="C13094" t="s">
        <v>56202</v>
      </c>
      <c r="D13094" t="s">
        <v>56190</v>
      </c>
      <c r="E13094" s="1">
        <v>42983.295138888891</v>
      </c>
      <c r="F13094" t="s">
        <v>56203</v>
      </c>
      <c r="G13094" t="s">
        <v>56204</v>
      </c>
      <c r="H13094">
        <v>28</v>
      </c>
      <c r="I13094" t="s">
        <v>9430</v>
      </c>
      <c r="J13094" t="s">
        <v>24852</v>
      </c>
      <c r="K13094">
        <v>671</v>
      </c>
      <c r="L13094" t="s">
        <v>30</v>
      </c>
      <c r="M13094" t="s">
        <v>31</v>
      </c>
      <c r="N13094" t="b">
        <v>0</v>
      </c>
      <c r="O13094" t="s">
        <v>56205</v>
      </c>
      <c r="Q13094">
        <v>65</v>
      </c>
      <c r="R13094">
        <v>0</v>
      </c>
      <c r="S13094">
        <v>1</v>
      </c>
      <c r="T13094">
        <v>0</v>
      </c>
    </row>
    <row r="13095" spans="1:20" x14ac:dyDescent="0.25">
      <c r="A13095" t="s">
        <v>23235</v>
      </c>
      <c r="B13095" t="s">
        <v>23236</v>
      </c>
      <c r="C13095" t="s">
        <v>56206</v>
      </c>
      <c r="D13095" t="s">
        <v>56207</v>
      </c>
      <c r="E13095" s="1">
        <v>42983.242361111108</v>
      </c>
      <c r="F13095" t="s">
        <v>56208</v>
      </c>
      <c r="G13095" t="s">
        <v>56209</v>
      </c>
      <c r="H13095">
        <v>28</v>
      </c>
      <c r="I13095" t="s">
        <v>9430</v>
      </c>
      <c r="J13095" t="s">
        <v>4311</v>
      </c>
      <c r="K13095">
        <v>181</v>
      </c>
      <c r="L13095" t="s">
        <v>30</v>
      </c>
      <c r="M13095" t="s">
        <v>31</v>
      </c>
      <c r="N13095" t="b">
        <v>0</v>
      </c>
      <c r="O13095" t="s">
        <v>56210</v>
      </c>
      <c r="Q13095">
        <v>91</v>
      </c>
      <c r="R13095">
        <v>1</v>
      </c>
      <c r="S13095">
        <v>0</v>
      </c>
      <c r="T13095">
        <v>0</v>
      </c>
    </row>
    <row r="13096" spans="1:20" x14ac:dyDescent="0.25">
      <c r="A13096" t="s">
        <v>23235</v>
      </c>
      <c r="B13096" t="s">
        <v>23236</v>
      </c>
      <c r="C13096" t="s">
        <v>56211</v>
      </c>
      <c r="D13096" t="s">
        <v>56207</v>
      </c>
      <c r="E13096" s="1">
        <v>42983.242361111108</v>
      </c>
      <c r="F13096" t="s">
        <v>56212</v>
      </c>
      <c r="G13096" t="s">
        <v>56213</v>
      </c>
      <c r="H13096">
        <v>28</v>
      </c>
      <c r="I13096" t="s">
        <v>9430</v>
      </c>
      <c r="J13096" t="s">
        <v>5565</v>
      </c>
      <c r="K13096">
        <v>180</v>
      </c>
      <c r="L13096" t="s">
        <v>30</v>
      </c>
      <c r="M13096" t="s">
        <v>31</v>
      </c>
      <c r="N13096" t="b">
        <v>0</v>
      </c>
      <c r="O13096" t="s">
        <v>56214</v>
      </c>
      <c r="Q13096">
        <v>613</v>
      </c>
      <c r="R13096">
        <v>2</v>
      </c>
      <c r="S13096">
        <v>0</v>
      </c>
      <c r="T13096">
        <v>0</v>
      </c>
    </row>
    <row r="13097" spans="1:20" x14ac:dyDescent="0.25">
      <c r="A13097" t="s">
        <v>23235</v>
      </c>
      <c r="B13097" t="s">
        <v>23236</v>
      </c>
      <c r="C13097" t="s">
        <v>56215</v>
      </c>
      <c r="D13097" t="s">
        <v>56207</v>
      </c>
      <c r="E13097" s="1">
        <v>42983.242361111108</v>
      </c>
      <c r="F13097" t="s">
        <v>56216</v>
      </c>
      <c r="G13097" t="s">
        <v>56217</v>
      </c>
      <c r="H13097">
        <v>28</v>
      </c>
      <c r="I13097" t="s">
        <v>9430</v>
      </c>
      <c r="J13097" t="s">
        <v>285</v>
      </c>
      <c r="K13097">
        <v>105</v>
      </c>
      <c r="L13097" t="s">
        <v>30</v>
      </c>
      <c r="M13097" t="s">
        <v>31</v>
      </c>
      <c r="N13097" t="b">
        <v>0</v>
      </c>
      <c r="O13097" t="s">
        <v>56218</v>
      </c>
      <c r="Q13097">
        <v>243</v>
      </c>
      <c r="R13097">
        <v>1</v>
      </c>
      <c r="S13097">
        <v>0</v>
      </c>
      <c r="T13097">
        <v>0</v>
      </c>
    </row>
    <row r="13098" spans="1:20" x14ac:dyDescent="0.25">
      <c r="A13098" t="s">
        <v>23235</v>
      </c>
      <c r="B13098" t="s">
        <v>23236</v>
      </c>
      <c r="C13098" t="s">
        <v>56219</v>
      </c>
      <c r="D13098" t="s">
        <v>56207</v>
      </c>
      <c r="E13098" s="1">
        <v>42983.242361111108</v>
      </c>
      <c r="F13098" t="s">
        <v>56220</v>
      </c>
      <c r="G13098" t="s">
        <v>56221</v>
      </c>
      <c r="H13098">
        <v>28</v>
      </c>
      <c r="I13098" t="s">
        <v>9430</v>
      </c>
      <c r="J13098" t="s">
        <v>394</v>
      </c>
      <c r="K13098">
        <v>314</v>
      </c>
      <c r="L13098" t="s">
        <v>30</v>
      </c>
      <c r="M13098" t="s">
        <v>31</v>
      </c>
      <c r="N13098" t="b">
        <v>0</v>
      </c>
      <c r="O13098" t="s">
        <v>56222</v>
      </c>
      <c r="Q13098">
        <v>1107</v>
      </c>
      <c r="R13098">
        <v>14</v>
      </c>
      <c r="S13098">
        <v>1</v>
      </c>
      <c r="T13098">
        <v>0</v>
      </c>
    </row>
    <row r="13099" spans="1:20" x14ac:dyDescent="0.25">
      <c r="A13099" t="s">
        <v>23235</v>
      </c>
      <c r="B13099" t="s">
        <v>23236</v>
      </c>
      <c r="C13099" t="s">
        <v>56223</v>
      </c>
      <c r="D13099" t="s">
        <v>56207</v>
      </c>
      <c r="E13099" s="1">
        <v>42983.242361111108</v>
      </c>
      <c r="F13099" t="s">
        <v>56224</v>
      </c>
      <c r="G13099" t="s">
        <v>56225</v>
      </c>
      <c r="H13099">
        <v>28</v>
      </c>
      <c r="I13099" t="s">
        <v>9430</v>
      </c>
      <c r="J13099" t="s">
        <v>1275</v>
      </c>
      <c r="K13099">
        <v>196</v>
      </c>
      <c r="L13099" t="s">
        <v>30</v>
      </c>
      <c r="M13099" t="s">
        <v>31</v>
      </c>
      <c r="N13099" t="b">
        <v>0</v>
      </c>
      <c r="O13099" t="s">
        <v>56226</v>
      </c>
      <c r="Q13099">
        <v>889</v>
      </c>
      <c r="R13099">
        <v>7</v>
      </c>
      <c r="S13099">
        <v>0</v>
      </c>
      <c r="T13099">
        <v>0</v>
      </c>
    </row>
    <row r="13100" spans="1:20" x14ac:dyDescent="0.25">
      <c r="A13100" t="s">
        <v>23235</v>
      </c>
      <c r="B13100" t="s">
        <v>23236</v>
      </c>
      <c r="C13100" t="s">
        <v>56227</v>
      </c>
      <c r="D13100" t="s">
        <v>56207</v>
      </c>
      <c r="E13100" s="1">
        <v>42983.242361111108</v>
      </c>
      <c r="F13100" t="s">
        <v>56228</v>
      </c>
      <c r="G13100" t="s">
        <v>56229</v>
      </c>
      <c r="H13100">
        <v>28</v>
      </c>
      <c r="I13100" t="s">
        <v>9430</v>
      </c>
      <c r="J13100" t="s">
        <v>214</v>
      </c>
      <c r="K13100">
        <v>271</v>
      </c>
      <c r="L13100" t="s">
        <v>30</v>
      </c>
      <c r="M13100" t="s">
        <v>31</v>
      </c>
      <c r="N13100" t="b">
        <v>0</v>
      </c>
      <c r="O13100" t="s">
        <v>56230</v>
      </c>
      <c r="Q13100">
        <v>50</v>
      </c>
      <c r="R13100">
        <v>0</v>
      </c>
      <c r="S13100">
        <v>0</v>
      </c>
      <c r="T13100">
        <v>0</v>
      </c>
    </row>
    <row r="13101" spans="1:20" x14ac:dyDescent="0.25">
      <c r="A13101" t="s">
        <v>23235</v>
      </c>
      <c r="B13101" t="s">
        <v>23236</v>
      </c>
      <c r="C13101" t="s">
        <v>56231</v>
      </c>
      <c r="D13101" t="s">
        <v>56232</v>
      </c>
      <c r="E13101" s="1">
        <v>42983.186805555553</v>
      </c>
      <c r="F13101" t="s">
        <v>56233</v>
      </c>
      <c r="G13101" t="s">
        <v>56234</v>
      </c>
      <c r="H13101">
        <v>28</v>
      </c>
      <c r="I13101" t="s">
        <v>9430</v>
      </c>
      <c r="J13101" t="s">
        <v>26641</v>
      </c>
      <c r="K13101">
        <v>792</v>
      </c>
      <c r="L13101" t="s">
        <v>30</v>
      </c>
      <c r="M13101" t="s">
        <v>31</v>
      </c>
      <c r="N13101" t="b">
        <v>0</v>
      </c>
      <c r="O13101" t="s">
        <v>56235</v>
      </c>
      <c r="Q13101">
        <v>285</v>
      </c>
      <c r="R13101">
        <v>2</v>
      </c>
      <c r="S13101">
        <v>0</v>
      </c>
      <c r="T13101">
        <v>0</v>
      </c>
    </row>
    <row r="13102" spans="1:20" x14ac:dyDescent="0.25">
      <c r="A13102" t="s">
        <v>23235</v>
      </c>
      <c r="B13102" t="s">
        <v>23236</v>
      </c>
      <c r="C13102" t="s">
        <v>56236</v>
      </c>
      <c r="D13102" t="s">
        <v>56232</v>
      </c>
      <c r="E13102" s="1">
        <v>42983.186805555553</v>
      </c>
      <c r="F13102" t="s">
        <v>56237</v>
      </c>
      <c r="G13102" t="s">
        <v>56238</v>
      </c>
      <c r="H13102">
        <v>28</v>
      </c>
      <c r="I13102" t="s">
        <v>9430</v>
      </c>
      <c r="J13102" t="s">
        <v>5114</v>
      </c>
      <c r="K13102">
        <v>593</v>
      </c>
      <c r="L13102" t="s">
        <v>30</v>
      </c>
      <c r="M13102" t="s">
        <v>31</v>
      </c>
      <c r="N13102" t="b">
        <v>0</v>
      </c>
      <c r="O13102" t="s">
        <v>56239</v>
      </c>
      <c r="Q13102">
        <v>46</v>
      </c>
      <c r="R13102">
        <v>0</v>
      </c>
      <c r="S13102">
        <v>0</v>
      </c>
      <c r="T13102">
        <v>0</v>
      </c>
    </row>
    <row r="13103" spans="1:20" x14ac:dyDescent="0.25">
      <c r="A13103" t="s">
        <v>23235</v>
      </c>
      <c r="B13103" t="s">
        <v>23236</v>
      </c>
      <c r="C13103" t="s">
        <v>56240</v>
      </c>
      <c r="D13103" t="s">
        <v>56232</v>
      </c>
      <c r="E13103" s="1">
        <v>42983.186805555553</v>
      </c>
      <c r="F13103" t="s">
        <v>56241</v>
      </c>
      <c r="G13103" t="s">
        <v>56242</v>
      </c>
      <c r="H13103">
        <v>28</v>
      </c>
      <c r="I13103" t="s">
        <v>9430</v>
      </c>
      <c r="J13103" t="s">
        <v>1022</v>
      </c>
      <c r="K13103">
        <v>406</v>
      </c>
      <c r="L13103" t="s">
        <v>30</v>
      </c>
      <c r="M13103" t="s">
        <v>31</v>
      </c>
      <c r="N13103" t="b">
        <v>0</v>
      </c>
      <c r="O13103" t="s">
        <v>56243</v>
      </c>
      <c r="Q13103">
        <v>141</v>
      </c>
      <c r="R13103">
        <v>1</v>
      </c>
      <c r="S13103">
        <v>0</v>
      </c>
      <c r="T13103">
        <v>0</v>
      </c>
    </row>
    <row r="13104" spans="1:20" x14ac:dyDescent="0.25">
      <c r="A13104" t="s">
        <v>23235</v>
      </c>
      <c r="B13104" t="s">
        <v>23236</v>
      </c>
      <c r="C13104" t="s">
        <v>56244</v>
      </c>
      <c r="D13104" t="s">
        <v>56232</v>
      </c>
      <c r="E13104" s="1">
        <v>42983.186805555553</v>
      </c>
      <c r="F13104" t="s">
        <v>56245</v>
      </c>
      <c r="G13104" t="s">
        <v>56246</v>
      </c>
      <c r="H13104">
        <v>28</v>
      </c>
      <c r="I13104" t="s">
        <v>9430</v>
      </c>
      <c r="J13104" t="s">
        <v>6783</v>
      </c>
      <c r="K13104">
        <v>239</v>
      </c>
      <c r="L13104" t="s">
        <v>30</v>
      </c>
      <c r="M13104" t="s">
        <v>31</v>
      </c>
      <c r="N13104" t="b">
        <v>0</v>
      </c>
      <c r="O13104" t="s">
        <v>56247</v>
      </c>
      <c r="Q13104">
        <v>76</v>
      </c>
      <c r="R13104">
        <v>0</v>
      </c>
      <c r="S13104">
        <v>0</v>
      </c>
      <c r="T13104">
        <v>0</v>
      </c>
    </row>
    <row r="13105" spans="1:20" x14ac:dyDescent="0.25">
      <c r="A13105" t="s">
        <v>23235</v>
      </c>
      <c r="B13105" t="s">
        <v>23236</v>
      </c>
      <c r="C13105" t="s">
        <v>56248</v>
      </c>
      <c r="D13105" t="s">
        <v>56232</v>
      </c>
      <c r="E13105" s="1">
        <v>42983.186805555553</v>
      </c>
      <c r="F13105" t="s">
        <v>56249</v>
      </c>
      <c r="G13105" t="s">
        <v>56250</v>
      </c>
      <c r="H13105">
        <v>28</v>
      </c>
      <c r="I13105" t="s">
        <v>9430</v>
      </c>
      <c r="J13105" t="s">
        <v>1372</v>
      </c>
      <c r="K13105">
        <v>326</v>
      </c>
      <c r="L13105" t="s">
        <v>30</v>
      </c>
      <c r="M13105" t="s">
        <v>31</v>
      </c>
      <c r="N13105" t="b">
        <v>0</v>
      </c>
      <c r="O13105" t="s">
        <v>56251</v>
      </c>
      <c r="Q13105">
        <v>173</v>
      </c>
      <c r="R13105">
        <v>2</v>
      </c>
      <c r="S13105">
        <v>0</v>
      </c>
      <c r="T13105">
        <v>0</v>
      </c>
    </row>
    <row r="13106" spans="1:20" x14ac:dyDescent="0.25">
      <c r="A13106" t="s">
        <v>23235</v>
      </c>
      <c r="B13106" t="s">
        <v>23236</v>
      </c>
      <c r="C13106" t="s">
        <v>56252</v>
      </c>
      <c r="D13106" t="s">
        <v>56253</v>
      </c>
      <c r="E13106" t="s">
        <v>56254</v>
      </c>
      <c r="F13106" t="s">
        <v>56255</v>
      </c>
      <c r="G13106" t="s">
        <v>56256</v>
      </c>
      <c r="H13106">
        <v>28</v>
      </c>
      <c r="I13106" t="s">
        <v>9430</v>
      </c>
      <c r="J13106" t="s">
        <v>10676</v>
      </c>
      <c r="K13106">
        <v>521</v>
      </c>
      <c r="L13106" t="s">
        <v>30</v>
      </c>
      <c r="M13106" t="s">
        <v>31</v>
      </c>
      <c r="N13106" t="b">
        <v>0</v>
      </c>
      <c r="O13106" t="s">
        <v>56257</v>
      </c>
      <c r="Q13106">
        <v>113</v>
      </c>
      <c r="R13106">
        <v>0</v>
      </c>
      <c r="S13106">
        <v>0</v>
      </c>
      <c r="T13106">
        <v>0</v>
      </c>
    </row>
    <row r="13107" spans="1:20" x14ac:dyDescent="0.25">
      <c r="A13107" t="s">
        <v>23235</v>
      </c>
      <c r="B13107" t="s">
        <v>23236</v>
      </c>
      <c r="C13107" t="s">
        <v>56258</v>
      </c>
      <c r="D13107" t="s">
        <v>56253</v>
      </c>
      <c r="E13107" t="s">
        <v>56254</v>
      </c>
      <c r="F13107" t="s">
        <v>56259</v>
      </c>
      <c r="G13107" t="s">
        <v>56260</v>
      </c>
      <c r="H13107">
        <v>28</v>
      </c>
      <c r="I13107" t="s">
        <v>9430</v>
      </c>
      <c r="J13107" t="s">
        <v>4586</v>
      </c>
      <c r="K13107">
        <v>526</v>
      </c>
      <c r="L13107" t="s">
        <v>30</v>
      </c>
      <c r="M13107" t="s">
        <v>31</v>
      </c>
      <c r="N13107" t="b">
        <v>0</v>
      </c>
      <c r="O13107" t="s">
        <v>56261</v>
      </c>
      <c r="Q13107">
        <v>95</v>
      </c>
      <c r="R13107">
        <v>0</v>
      </c>
      <c r="S13107">
        <v>0</v>
      </c>
      <c r="T13107">
        <v>0</v>
      </c>
    </row>
    <row r="13108" spans="1:20" x14ac:dyDescent="0.25">
      <c r="A13108" t="s">
        <v>23235</v>
      </c>
      <c r="B13108" t="s">
        <v>23236</v>
      </c>
      <c r="C13108" t="s">
        <v>56262</v>
      </c>
      <c r="D13108" t="s">
        <v>56253</v>
      </c>
      <c r="E13108" t="s">
        <v>56254</v>
      </c>
      <c r="F13108" t="s">
        <v>56263</v>
      </c>
      <c r="G13108" t="s">
        <v>56264</v>
      </c>
      <c r="H13108">
        <v>28</v>
      </c>
      <c r="I13108" t="s">
        <v>9430</v>
      </c>
      <c r="J13108" t="s">
        <v>544</v>
      </c>
      <c r="K13108">
        <v>766</v>
      </c>
      <c r="L13108" t="s">
        <v>30</v>
      </c>
      <c r="M13108" t="s">
        <v>31</v>
      </c>
      <c r="N13108" t="b">
        <v>0</v>
      </c>
      <c r="O13108" t="s">
        <v>56265</v>
      </c>
      <c r="Q13108">
        <v>91</v>
      </c>
      <c r="R13108">
        <v>0</v>
      </c>
      <c r="S13108">
        <v>1</v>
      </c>
      <c r="T13108">
        <v>0</v>
      </c>
    </row>
    <row r="13109" spans="1:20" x14ac:dyDescent="0.25">
      <c r="A13109" t="s">
        <v>23235</v>
      </c>
      <c r="B13109" t="s">
        <v>23236</v>
      </c>
      <c r="C13109" t="s">
        <v>56266</v>
      </c>
      <c r="D13109" t="s">
        <v>56253</v>
      </c>
      <c r="E13109" t="s">
        <v>56254</v>
      </c>
      <c r="F13109" t="s">
        <v>56267</v>
      </c>
      <c r="G13109" t="s">
        <v>56268</v>
      </c>
      <c r="H13109">
        <v>28</v>
      </c>
      <c r="I13109" t="s">
        <v>9430</v>
      </c>
      <c r="J13109" t="s">
        <v>4586</v>
      </c>
      <c r="K13109">
        <v>526</v>
      </c>
      <c r="L13109" t="s">
        <v>30</v>
      </c>
      <c r="M13109" t="s">
        <v>31</v>
      </c>
      <c r="N13109" t="b">
        <v>0</v>
      </c>
      <c r="O13109" t="s">
        <v>56269</v>
      </c>
      <c r="Q13109">
        <v>389</v>
      </c>
      <c r="R13109">
        <v>4</v>
      </c>
      <c r="S13109">
        <v>0</v>
      </c>
      <c r="T13109">
        <v>0</v>
      </c>
    </row>
    <row r="13110" spans="1:20" x14ac:dyDescent="0.25">
      <c r="A13110" t="s">
        <v>23235</v>
      </c>
      <c r="B13110" t="s">
        <v>23236</v>
      </c>
      <c r="C13110" t="s">
        <v>56270</v>
      </c>
      <c r="D13110" t="s">
        <v>56253</v>
      </c>
      <c r="E13110" t="s">
        <v>56254</v>
      </c>
      <c r="F13110" t="s">
        <v>56271</v>
      </c>
      <c r="G13110" t="s">
        <v>56272</v>
      </c>
      <c r="H13110">
        <v>28</v>
      </c>
      <c r="I13110" t="s">
        <v>9430</v>
      </c>
      <c r="J13110" t="s">
        <v>5553</v>
      </c>
      <c r="K13110">
        <v>451</v>
      </c>
      <c r="L13110" t="s">
        <v>30</v>
      </c>
      <c r="M13110" t="s">
        <v>31</v>
      </c>
      <c r="N13110" t="b">
        <v>0</v>
      </c>
      <c r="O13110" t="s">
        <v>56273</v>
      </c>
      <c r="Q13110">
        <v>159</v>
      </c>
      <c r="R13110">
        <v>1</v>
      </c>
      <c r="S13110">
        <v>0</v>
      </c>
      <c r="T13110">
        <v>0</v>
      </c>
    </row>
    <row r="13111" spans="1:20" x14ac:dyDescent="0.25">
      <c r="A13111" t="s">
        <v>23235</v>
      </c>
      <c r="B13111" t="s">
        <v>23236</v>
      </c>
      <c r="C13111" t="s">
        <v>56274</v>
      </c>
      <c r="D13111" t="s">
        <v>56275</v>
      </c>
      <c r="E13111" t="s">
        <v>56276</v>
      </c>
      <c r="F13111" t="s">
        <v>56277</v>
      </c>
      <c r="G13111" t="s">
        <v>56278</v>
      </c>
      <c r="H13111">
        <v>28</v>
      </c>
      <c r="I13111" t="s">
        <v>9430</v>
      </c>
      <c r="J13111" t="s">
        <v>3733</v>
      </c>
      <c r="K13111">
        <v>244</v>
      </c>
      <c r="L13111" t="s">
        <v>30</v>
      </c>
      <c r="M13111" t="s">
        <v>31</v>
      </c>
      <c r="N13111" t="b">
        <v>0</v>
      </c>
      <c r="O13111" t="s">
        <v>56279</v>
      </c>
      <c r="Q13111">
        <v>630</v>
      </c>
      <c r="R13111">
        <v>3</v>
      </c>
      <c r="S13111">
        <v>1</v>
      </c>
      <c r="T13111">
        <v>0</v>
      </c>
    </row>
    <row r="13112" spans="1:20" x14ac:dyDescent="0.25">
      <c r="A13112" t="s">
        <v>23235</v>
      </c>
      <c r="B13112" t="s">
        <v>23236</v>
      </c>
      <c r="C13112" t="s">
        <v>56280</v>
      </c>
      <c r="D13112" t="s">
        <v>56275</v>
      </c>
      <c r="E13112" t="s">
        <v>56276</v>
      </c>
      <c r="F13112" t="s">
        <v>56281</v>
      </c>
      <c r="G13112" t="s">
        <v>56282</v>
      </c>
      <c r="H13112">
        <v>28</v>
      </c>
      <c r="I13112" t="s">
        <v>9430</v>
      </c>
      <c r="J13112" t="s">
        <v>56283</v>
      </c>
      <c r="K13112">
        <v>1275</v>
      </c>
      <c r="L13112" t="s">
        <v>30</v>
      </c>
      <c r="M13112" t="s">
        <v>31</v>
      </c>
      <c r="N13112" t="b">
        <v>0</v>
      </c>
      <c r="O13112" t="s">
        <v>56284</v>
      </c>
      <c r="Q13112">
        <v>222</v>
      </c>
      <c r="R13112">
        <v>2</v>
      </c>
      <c r="S13112">
        <v>0</v>
      </c>
      <c r="T13112">
        <v>0</v>
      </c>
    </row>
    <row r="13113" spans="1:20" x14ac:dyDescent="0.25">
      <c r="A13113" t="s">
        <v>23235</v>
      </c>
      <c r="B13113" t="s">
        <v>23236</v>
      </c>
      <c r="C13113" t="s">
        <v>56285</v>
      </c>
      <c r="D13113" t="s">
        <v>56275</v>
      </c>
      <c r="E13113" t="s">
        <v>56276</v>
      </c>
      <c r="F13113" t="s">
        <v>56286</v>
      </c>
      <c r="G13113" t="s">
        <v>56287</v>
      </c>
      <c r="H13113">
        <v>28</v>
      </c>
      <c r="I13113" t="s">
        <v>9430</v>
      </c>
      <c r="J13113" t="s">
        <v>5553</v>
      </c>
      <c r="K13113">
        <v>451</v>
      </c>
      <c r="L13113" t="s">
        <v>30</v>
      </c>
      <c r="M13113" t="s">
        <v>31</v>
      </c>
      <c r="N13113" t="b">
        <v>0</v>
      </c>
      <c r="O13113" t="s">
        <v>56288</v>
      </c>
      <c r="Q13113">
        <v>1210</v>
      </c>
      <c r="R13113">
        <v>2</v>
      </c>
      <c r="S13113">
        <v>5</v>
      </c>
      <c r="T13113">
        <v>0</v>
      </c>
    </row>
    <row r="13114" spans="1:20" x14ac:dyDescent="0.25">
      <c r="A13114" t="s">
        <v>23235</v>
      </c>
      <c r="B13114" t="s">
        <v>23236</v>
      </c>
      <c r="C13114" t="s">
        <v>56289</v>
      </c>
      <c r="D13114" t="s">
        <v>56275</v>
      </c>
      <c r="E13114" t="s">
        <v>56276</v>
      </c>
      <c r="F13114" t="s">
        <v>56290</v>
      </c>
      <c r="G13114" t="s">
        <v>56291</v>
      </c>
      <c r="H13114">
        <v>28</v>
      </c>
      <c r="I13114" t="s">
        <v>9430</v>
      </c>
      <c r="J13114" t="s">
        <v>22503</v>
      </c>
      <c r="K13114">
        <v>1521</v>
      </c>
      <c r="L13114" t="s">
        <v>30</v>
      </c>
      <c r="M13114" t="s">
        <v>31</v>
      </c>
      <c r="N13114" t="b">
        <v>0</v>
      </c>
      <c r="O13114" t="s">
        <v>56292</v>
      </c>
      <c r="Q13114">
        <v>232</v>
      </c>
      <c r="R13114">
        <v>2</v>
      </c>
      <c r="S13114">
        <v>0</v>
      </c>
      <c r="T13114">
        <v>0</v>
      </c>
    </row>
    <row r="13115" spans="1:20" x14ac:dyDescent="0.25">
      <c r="A13115" t="s">
        <v>23235</v>
      </c>
      <c r="B13115" t="s">
        <v>23236</v>
      </c>
      <c r="C13115" t="s">
        <v>56293</v>
      </c>
      <c r="D13115" t="s">
        <v>56275</v>
      </c>
      <c r="E13115" t="s">
        <v>56276</v>
      </c>
      <c r="F13115" t="s">
        <v>56294</v>
      </c>
      <c r="G13115" t="s">
        <v>56295</v>
      </c>
      <c r="H13115">
        <v>28</v>
      </c>
      <c r="I13115" t="s">
        <v>9430</v>
      </c>
      <c r="J13115" t="s">
        <v>1348</v>
      </c>
      <c r="K13115">
        <v>1151</v>
      </c>
      <c r="L13115" t="s">
        <v>30</v>
      </c>
      <c r="M13115" t="s">
        <v>31</v>
      </c>
      <c r="N13115" t="b">
        <v>0</v>
      </c>
      <c r="O13115" t="s">
        <v>56296</v>
      </c>
      <c r="Q13115">
        <v>532</v>
      </c>
      <c r="R13115">
        <v>2</v>
      </c>
      <c r="S13115">
        <v>1</v>
      </c>
      <c r="T13115">
        <v>0</v>
      </c>
    </row>
    <row r="13116" spans="1:20" x14ac:dyDescent="0.25">
      <c r="A13116" t="s">
        <v>23235</v>
      </c>
      <c r="B13116" t="s">
        <v>23236</v>
      </c>
      <c r="C13116" t="s">
        <v>56297</v>
      </c>
      <c r="D13116" t="s">
        <v>56275</v>
      </c>
      <c r="E13116" t="s">
        <v>56276</v>
      </c>
      <c r="F13116" t="s">
        <v>56298</v>
      </c>
      <c r="G13116" t="s">
        <v>56299</v>
      </c>
      <c r="H13116">
        <v>28</v>
      </c>
      <c r="I13116" t="s">
        <v>9430</v>
      </c>
      <c r="J13116" t="s">
        <v>11001</v>
      </c>
      <c r="K13116">
        <v>1292</v>
      </c>
      <c r="L13116" t="s">
        <v>30</v>
      </c>
      <c r="M13116" t="s">
        <v>31</v>
      </c>
      <c r="N13116" t="b">
        <v>0</v>
      </c>
      <c r="O13116" t="s">
        <v>56300</v>
      </c>
      <c r="Q13116">
        <v>337</v>
      </c>
      <c r="R13116">
        <v>1</v>
      </c>
      <c r="S13116">
        <v>1</v>
      </c>
      <c r="T13116">
        <v>0</v>
      </c>
    </row>
    <row r="13117" spans="1:20" x14ac:dyDescent="0.25">
      <c r="A13117" t="s">
        <v>23235</v>
      </c>
      <c r="B13117" t="s">
        <v>23236</v>
      </c>
      <c r="C13117" t="s">
        <v>56301</v>
      </c>
      <c r="D13117" t="s">
        <v>56302</v>
      </c>
      <c r="E13117" t="s">
        <v>56303</v>
      </c>
      <c r="F13117" t="s">
        <v>56304</v>
      </c>
      <c r="G13117" t="s">
        <v>56305</v>
      </c>
      <c r="H13117">
        <v>28</v>
      </c>
      <c r="I13117" t="s">
        <v>9430</v>
      </c>
      <c r="J13117" t="s">
        <v>280</v>
      </c>
      <c r="K13117">
        <v>407</v>
      </c>
      <c r="L13117" t="s">
        <v>30</v>
      </c>
      <c r="M13117" t="s">
        <v>31</v>
      </c>
      <c r="N13117" t="b">
        <v>0</v>
      </c>
      <c r="O13117" t="s">
        <v>56306</v>
      </c>
      <c r="Q13117">
        <v>409</v>
      </c>
      <c r="R13117">
        <v>0</v>
      </c>
      <c r="S13117">
        <v>0</v>
      </c>
      <c r="T13117">
        <v>0</v>
      </c>
    </row>
    <row r="13118" spans="1:20" x14ac:dyDescent="0.25">
      <c r="A13118" t="s">
        <v>23235</v>
      </c>
      <c r="B13118" t="s">
        <v>23236</v>
      </c>
      <c r="C13118" t="s">
        <v>56307</v>
      </c>
      <c r="D13118" t="s">
        <v>56302</v>
      </c>
      <c r="E13118" t="s">
        <v>56303</v>
      </c>
      <c r="F13118" t="s">
        <v>56308</v>
      </c>
      <c r="G13118" t="s">
        <v>56309</v>
      </c>
      <c r="H13118">
        <v>28</v>
      </c>
      <c r="I13118" t="s">
        <v>9430</v>
      </c>
      <c r="J13118" t="s">
        <v>12501</v>
      </c>
      <c r="K13118">
        <v>601</v>
      </c>
      <c r="L13118" t="s">
        <v>30</v>
      </c>
      <c r="M13118" t="s">
        <v>31</v>
      </c>
      <c r="N13118" t="b">
        <v>0</v>
      </c>
      <c r="O13118" t="s">
        <v>56310</v>
      </c>
      <c r="Q13118">
        <v>49</v>
      </c>
      <c r="R13118">
        <v>0</v>
      </c>
      <c r="S13118">
        <v>0</v>
      </c>
      <c r="T13118">
        <v>0</v>
      </c>
    </row>
    <row r="13119" spans="1:20" x14ac:dyDescent="0.25">
      <c r="A13119" t="s">
        <v>23235</v>
      </c>
      <c r="B13119" t="s">
        <v>23236</v>
      </c>
      <c r="C13119" t="s">
        <v>56311</v>
      </c>
      <c r="D13119" t="s">
        <v>56302</v>
      </c>
      <c r="E13119" t="s">
        <v>56303</v>
      </c>
      <c r="F13119" t="s">
        <v>56312</v>
      </c>
      <c r="G13119" t="s">
        <v>56313</v>
      </c>
      <c r="H13119">
        <v>28</v>
      </c>
      <c r="I13119" t="s">
        <v>9430</v>
      </c>
      <c r="J13119" t="s">
        <v>2875</v>
      </c>
      <c r="K13119">
        <v>235</v>
      </c>
      <c r="L13119" t="s">
        <v>30</v>
      </c>
      <c r="M13119" t="s">
        <v>31</v>
      </c>
      <c r="N13119" t="b">
        <v>0</v>
      </c>
      <c r="O13119" t="s">
        <v>56314</v>
      </c>
      <c r="Q13119">
        <v>77</v>
      </c>
      <c r="R13119">
        <v>1</v>
      </c>
      <c r="S13119">
        <v>0</v>
      </c>
      <c r="T13119">
        <v>0</v>
      </c>
    </row>
    <row r="13120" spans="1:20" x14ac:dyDescent="0.25">
      <c r="A13120" t="s">
        <v>23235</v>
      </c>
      <c r="B13120" t="s">
        <v>23236</v>
      </c>
      <c r="C13120" t="s">
        <v>56315</v>
      </c>
      <c r="D13120" t="s">
        <v>56302</v>
      </c>
      <c r="E13120" t="s">
        <v>56303</v>
      </c>
      <c r="F13120" t="s">
        <v>56316</v>
      </c>
      <c r="G13120" t="s">
        <v>56317</v>
      </c>
      <c r="H13120">
        <v>28</v>
      </c>
      <c r="I13120" t="s">
        <v>9430</v>
      </c>
      <c r="J13120" t="s">
        <v>1172</v>
      </c>
      <c r="K13120">
        <v>488</v>
      </c>
      <c r="L13120" t="s">
        <v>30</v>
      </c>
      <c r="M13120" t="s">
        <v>31</v>
      </c>
      <c r="N13120" t="b">
        <v>0</v>
      </c>
      <c r="O13120" t="s">
        <v>56318</v>
      </c>
      <c r="Q13120">
        <v>61</v>
      </c>
      <c r="R13120">
        <v>1</v>
      </c>
      <c r="S13120">
        <v>0</v>
      </c>
      <c r="T13120">
        <v>0</v>
      </c>
    </row>
    <row r="13121" spans="1:20" x14ac:dyDescent="0.25">
      <c r="A13121" t="s">
        <v>23235</v>
      </c>
      <c r="B13121" t="s">
        <v>23236</v>
      </c>
      <c r="C13121" t="s">
        <v>56319</v>
      </c>
      <c r="D13121" t="s">
        <v>56302</v>
      </c>
      <c r="E13121" t="s">
        <v>56303</v>
      </c>
      <c r="F13121" t="s">
        <v>56320</v>
      </c>
      <c r="G13121" t="s">
        <v>56321</v>
      </c>
      <c r="H13121">
        <v>28</v>
      </c>
      <c r="I13121" t="s">
        <v>9430</v>
      </c>
      <c r="J13121" t="s">
        <v>20173</v>
      </c>
      <c r="K13121">
        <v>823</v>
      </c>
      <c r="L13121" t="s">
        <v>30</v>
      </c>
      <c r="M13121" t="s">
        <v>31</v>
      </c>
      <c r="N13121" t="b">
        <v>0</v>
      </c>
      <c r="O13121" t="s">
        <v>56322</v>
      </c>
      <c r="Q13121">
        <v>72</v>
      </c>
      <c r="R13121">
        <v>0</v>
      </c>
      <c r="S13121">
        <v>0</v>
      </c>
      <c r="T13121">
        <v>0</v>
      </c>
    </row>
    <row r="13122" spans="1:20" x14ac:dyDescent="0.25">
      <c r="A13122" t="s">
        <v>23235</v>
      </c>
      <c r="B13122" t="s">
        <v>23236</v>
      </c>
      <c r="C13122" t="s">
        <v>56323</v>
      </c>
      <c r="D13122" t="s">
        <v>56324</v>
      </c>
      <c r="E13122" t="s">
        <v>56325</v>
      </c>
      <c r="F13122" t="s">
        <v>56326</v>
      </c>
      <c r="G13122" t="s">
        <v>56327</v>
      </c>
      <c r="H13122">
        <v>28</v>
      </c>
      <c r="I13122" t="s">
        <v>9430</v>
      </c>
      <c r="J13122" t="s">
        <v>7726</v>
      </c>
      <c r="K13122">
        <v>355</v>
      </c>
      <c r="L13122" t="s">
        <v>30</v>
      </c>
      <c r="M13122" t="s">
        <v>31</v>
      </c>
      <c r="N13122" t="b">
        <v>0</v>
      </c>
      <c r="O13122" t="s">
        <v>56328</v>
      </c>
      <c r="Q13122">
        <v>8381</v>
      </c>
      <c r="R13122">
        <v>37</v>
      </c>
      <c r="S13122">
        <v>2</v>
      </c>
      <c r="T13122">
        <v>0</v>
      </c>
    </row>
    <row r="13123" spans="1:20" x14ac:dyDescent="0.25">
      <c r="A13123" t="s">
        <v>23235</v>
      </c>
      <c r="B13123" t="s">
        <v>23236</v>
      </c>
      <c r="C13123" t="s">
        <v>56329</v>
      </c>
      <c r="D13123" t="s">
        <v>56330</v>
      </c>
      <c r="E13123" t="s">
        <v>56331</v>
      </c>
      <c r="F13123" t="s">
        <v>56332</v>
      </c>
      <c r="G13123" t="s">
        <v>56333</v>
      </c>
      <c r="H13123">
        <v>28</v>
      </c>
      <c r="I13123" t="s">
        <v>9430</v>
      </c>
      <c r="J13123" t="s">
        <v>8990</v>
      </c>
      <c r="K13123">
        <v>402</v>
      </c>
      <c r="L13123" t="s">
        <v>30</v>
      </c>
      <c r="M13123" t="s">
        <v>31</v>
      </c>
      <c r="N13123" t="b">
        <v>0</v>
      </c>
      <c r="O13123" t="s">
        <v>56334</v>
      </c>
      <c r="Q13123">
        <v>1259</v>
      </c>
      <c r="R13123">
        <v>3</v>
      </c>
      <c r="S13123">
        <v>5</v>
      </c>
      <c r="T13123">
        <v>0</v>
      </c>
    </row>
    <row r="13124" spans="1:20" x14ac:dyDescent="0.25">
      <c r="A13124" t="s">
        <v>23235</v>
      </c>
      <c r="B13124" t="s">
        <v>23236</v>
      </c>
      <c r="C13124" t="s">
        <v>56335</v>
      </c>
      <c r="D13124" t="s">
        <v>56330</v>
      </c>
      <c r="E13124" t="s">
        <v>56331</v>
      </c>
      <c r="F13124" t="s">
        <v>56336</v>
      </c>
      <c r="G13124" t="s">
        <v>56337</v>
      </c>
      <c r="H13124">
        <v>28</v>
      </c>
      <c r="I13124" t="s">
        <v>9430</v>
      </c>
      <c r="J13124" t="s">
        <v>21092</v>
      </c>
      <c r="K13124">
        <v>1019</v>
      </c>
      <c r="L13124" t="s">
        <v>30</v>
      </c>
      <c r="M13124" t="s">
        <v>31</v>
      </c>
      <c r="N13124" t="b">
        <v>0</v>
      </c>
      <c r="O13124" t="s">
        <v>56338</v>
      </c>
      <c r="Q13124">
        <v>2942</v>
      </c>
      <c r="R13124">
        <v>11</v>
      </c>
      <c r="S13124">
        <v>6</v>
      </c>
      <c r="T13124">
        <v>0</v>
      </c>
    </row>
    <row r="13125" spans="1:20" x14ac:dyDescent="0.25">
      <c r="A13125" t="s">
        <v>23235</v>
      </c>
      <c r="B13125" t="s">
        <v>23236</v>
      </c>
      <c r="C13125" t="s">
        <v>56339</v>
      </c>
      <c r="D13125" t="s">
        <v>56330</v>
      </c>
      <c r="E13125" t="s">
        <v>56331</v>
      </c>
      <c r="F13125" t="s">
        <v>56340</v>
      </c>
      <c r="G13125" t="s">
        <v>56341</v>
      </c>
      <c r="H13125">
        <v>28</v>
      </c>
      <c r="I13125" t="s">
        <v>9430</v>
      </c>
      <c r="J13125" t="s">
        <v>8833</v>
      </c>
      <c r="K13125">
        <v>381</v>
      </c>
      <c r="L13125" t="s">
        <v>30</v>
      </c>
      <c r="M13125" t="s">
        <v>31</v>
      </c>
      <c r="N13125" t="b">
        <v>0</v>
      </c>
      <c r="O13125" t="s">
        <v>56342</v>
      </c>
      <c r="Q13125">
        <v>847</v>
      </c>
      <c r="R13125">
        <v>5</v>
      </c>
      <c r="S13125">
        <v>2</v>
      </c>
      <c r="T13125">
        <v>0</v>
      </c>
    </row>
    <row r="13126" spans="1:20" x14ac:dyDescent="0.25">
      <c r="A13126" t="s">
        <v>23235</v>
      </c>
      <c r="B13126" t="s">
        <v>23236</v>
      </c>
      <c r="C13126" t="s">
        <v>56343</v>
      </c>
      <c r="D13126" t="s">
        <v>56330</v>
      </c>
      <c r="E13126" t="s">
        <v>56331</v>
      </c>
      <c r="F13126" t="s">
        <v>56344</v>
      </c>
      <c r="G13126" t="s">
        <v>56345</v>
      </c>
      <c r="H13126">
        <v>28</v>
      </c>
      <c r="I13126" t="s">
        <v>9430</v>
      </c>
      <c r="J13126" t="s">
        <v>4244</v>
      </c>
      <c r="K13126">
        <v>443</v>
      </c>
      <c r="L13126" t="s">
        <v>30</v>
      </c>
      <c r="M13126" t="s">
        <v>31</v>
      </c>
      <c r="N13126" t="b">
        <v>0</v>
      </c>
      <c r="O13126" t="s">
        <v>56346</v>
      </c>
      <c r="Q13126">
        <v>1747</v>
      </c>
      <c r="R13126">
        <v>3</v>
      </c>
      <c r="S13126">
        <v>6</v>
      </c>
      <c r="T13126">
        <v>0</v>
      </c>
    </row>
    <row r="13127" spans="1:20" x14ac:dyDescent="0.25">
      <c r="A13127" t="s">
        <v>23235</v>
      </c>
      <c r="B13127" t="s">
        <v>23236</v>
      </c>
      <c r="C13127" t="s">
        <v>56347</v>
      </c>
      <c r="D13127" t="s">
        <v>56330</v>
      </c>
      <c r="E13127" t="s">
        <v>56331</v>
      </c>
      <c r="F13127" t="s">
        <v>56348</v>
      </c>
      <c r="G13127" t="s">
        <v>56349</v>
      </c>
      <c r="H13127">
        <v>28</v>
      </c>
      <c r="I13127" t="s">
        <v>9430</v>
      </c>
      <c r="J13127" t="s">
        <v>7956</v>
      </c>
      <c r="K13127">
        <v>366</v>
      </c>
      <c r="L13127" t="s">
        <v>30</v>
      </c>
      <c r="M13127" t="s">
        <v>31</v>
      </c>
      <c r="N13127" t="b">
        <v>0</v>
      </c>
      <c r="O13127" t="s">
        <v>56350</v>
      </c>
      <c r="Q13127">
        <v>634</v>
      </c>
      <c r="R13127">
        <v>1</v>
      </c>
      <c r="S13127">
        <v>1</v>
      </c>
      <c r="T13127">
        <v>0</v>
      </c>
    </row>
    <row r="13128" spans="1:20" x14ac:dyDescent="0.25">
      <c r="A13128" t="s">
        <v>23235</v>
      </c>
      <c r="B13128" t="s">
        <v>23236</v>
      </c>
      <c r="C13128" t="s">
        <v>56351</v>
      </c>
      <c r="D13128" t="s">
        <v>56330</v>
      </c>
      <c r="E13128" t="s">
        <v>56331</v>
      </c>
      <c r="F13128" t="s">
        <v>56352</v>
      </c>
      <c r="G13128" t="s">
        <v>56353</v>
      </c>
      <c r="H13128">
        <v>28</v>
      </c>
      <c r="I13128" t="s">
        <v>9430</v>
      </c>
      <c r="J13128" t="s">
        <v>7435</v>
      </c>
      <c r="K13128">
        <v>208</v>
      </c>
      <c r="L13128" t="s">
        <v>30</v>
      </c>
      <c r="M13128" t="s">
        <v>31</v>
      </c>
      <c r="N13128" t="b">
        <v>0</v>
      </c>
      <c r="O13128" t="s">
        <v>56354</v>
      </c>
      <c r="Q13128">
        <v>2966</v>
      </c>
      <c r="R13128">
        <v>9</v>
      </c>
      <c r="S13128">
        <v>1</v>
      </c>
      <c r="T13128">
        <v>0</v>
      </c>
    </row>
    <row r="13129" spans="1:20" x14ac:dyDescent="0.25">
      <c r="A13129" t="s">
        <v>23235</v>
      </c>
      <c r="B13129" t="s">
        <v>23236</v>
      </c>
      <c r="C13129" t="s">
        <v>56355</v>
      </c>
      <c r="D13129" t="s">
        <v>56330</v>
      </c>
      <c r="E13129" t="s">
        <v>56331</v>
      </c>
      <c r="F13129" t="s">
        <v>56356</v>
      </c>
      <c r="G13129" t="s">
        <v>56357</v>
      </c>
      <c r="H13129">
        <v>28</v>
      </c>
      <c r="I13129" t="s">
        <v>9430</v>
      </c>
      <c r="J13129" t="s">
        <v>8342</v>
      </c>
      <c r="K13129">
        <v>404</v>
      </c>
      <c r="L13129" t="s">
        <v>30</v>
      </c>
      <c r="M13129" t="s">
        <v>31</v>
      </c>
      <c r="N13129" t="b">
        <v>0</v>
      </c>
      <c r="O13129" t="s">
        <v>56358</v>
      </c>
      <c r="Q13129">
        <v>529</v>
      </c>
      <c r="R13129">
        <v>0</v>
      </c>
      <c r="S13129">
        <v>0</v>
      </c>
      <c r="T13129">
        <v>0</v>
      </c>
    </row>
    <row r="13130" spans="1:20" x14ac:dyDescent="0.25">
      <c r="A13130" t="s">
        <v>23235</v>
      </c>
      <c r="B13130" t="s">
        <v>23236</v>
      </c>
      <c r="C13130" t="s">
        <v>56359</v>
      </c>
      <c r="D13130" t="s">
        <v>56360</v>
      </c>
      <c r="E13130" t="s">
        <v>56361</v>
      </c>
      <c r="F13130" t="s">
        <v>56362</v>
      </c>
      <c r="G13130" t="s">
        <v>56363</v>
      </c>
      <c r="H13130">
        <v>28</v>
      </c>
      <c r="I13130" t="s">
        <v>9430</v>
      </c>
      <c r="J13130" t="s">
        <v>4129</v>
      </c>
      <c r="K13130">
        <v>333</v>
      </c>
      <c r="L13130" t="s">
        <v>30</v>
      </c>
      <c r="M13130" t="s">
        <v>31</v>
      </c>
      <c r="N13130" t="b">
        <v>0</v>
      </c>
      <c r="O13130" t="s">
        <v>56364</v>
      </c>
      <c r="Q13130">
        <v>631</v>
      </c>
      <c r="R13130">
        <v>1</v>
      </c>
      <c r="S13130">
        <v>1</v>
      </c>
      <c r="T13130">
        <v>0</v>
      </c>
    </row>
    <row r="13131" spans="1:20" x14ac:dyDescent="0.25">
      <c r="A13131" t="s">
        <v>23235</v>
      </c>
      <c r="B13131" t="s">
        <v>23236</v>
      </c>
      <c r="C13131" t="s">
        <v>56365</v>
      </c>
      <c r="D13131" t="s">
        <v>56360</v>
      </c>
      <c r="E13131" t="s">
        <v>56361</v>
      </c>
      <c r="F13131" t="s">
        <v>56366</v>
      </c>
      <c r="G13131" t="s">
        <v>56367</v>
      </c>
      <c r="H13131">
        <v>28</v>
      </c>
      <c r="I13131" t="s">
        <v>9430</v>
      </c>
      <c r="J13131" t="s">
        <v>10224</v>
      </c>
      <c r="K13131">
        <v>598</v>
      </c>
      <c r="L13131" t="s">
        <v>30</v>
      </c>
      <c r="M13131" t="s">
        <v>31</v>
      </c>
      <c r="N13131" t="b">
        <v>0</v>
      </c>
      <c r="O13131" t="s">
        <v>56368</v>
      </c>
      <c r="Q13131">
        <v>2459</v>
      </c>
      <c r="R13131">
        <v>12</v>
      </c>
      <c r="S13131">
        <v>1</v>
      </c>
      <c r="T13131">
        <v>0</v>
      </c>
    </row>
    <row r="13132" spans="1:20" x14ac:dyDescent="0.25">
      <c r="A13132" t="s">
        <v>23235</v>
      </c>
      <c r="B13132" t="s">
        <v>23236</v>
      </c>
      <c r="C13132" t="s">
        <v>56369</v>
      </c>
      <c r="D13132" t="s">
        <v>56360</v>
      </c>
      <c r="E13132" t="s">
        <v>56361</v>
      </c>
      <c r="F13132" t="s">
        <v>56370</v>
      </c>
      <c r="G13132" t="s">
        <v>56371</v>
      </c>
      <c r="H13132">
        <v>28</v>
      </c>
      <c r="I13132" t="s">
        <v>9430</v>
      </c>
      <c r="J13132" t="s">
        <v>12740</v>
      </c>
      <c r="K13132">
        <v>267</v>
      </c>
      <c r="L13132" t="s">
        <v>30</v>
      </c>
      <c r="M13132" t="s">
        <v>31</v>
      </c>
      <c r="N13132" t="b">
        <v>0</v>
      </c>
      <c r="O13132" t="s">
        <v>56372</v>
      </c>
      <c r="Q13132">
        <v>1756</v>
      </c>
      <c r="R13132">
        <v>5</v>
      </c>
      <c r="S13132">
        <v>2</v>
      </c>
      <c r="T13132">
        <v>0</v>
      </c>
    </row>
    <row r="13133" spans="1:20" x14ac:dyDescent="0.25">
      <c r="A13133" t="s">
        <v>23235</v>
      </c>
      <c r="B13133" t="s">
        <v>23236</v>
      </c>
      <c r="C13133" t="s">
        <v>56373</v>
      </c>
      <c r="D13133" t="s">
        <v>56360</v>
      </c>
      <c r="E13133" t="s">
        <v>56361</v>
      </c>
      <c r="F13133" t="s">
        <v>56374</v>
      </c>
      <c r="G13133" t="s">
        <v>56375</v>
      </c>
      <c r="H13133">
        <v>28</v>
      </c>
      <c r="I13133" t="s">
        <v>9430</v>
      </c>
      <c r="J13133" t="s">
        <v>11296</v>
      </c>
      <c r="K13133">
        <v>336</v>
      </c>
      <c r="L13133" t="s">
        <v>30</v>
      </c>
      <c r="M13133" t="s">
        <v>31</v>
      </c>
      <c r="N13133" t="b">
        <v>0</v>
      </c>
      <c r="O13133" t="s">
        <v>56376</v>
      </c>
      <c r="Q13133">
        <v>2565</v>
      </c>
      <c r="R13133">
        <v>20</v>
      </c>
      <c r="S13133">
        <v>2</v>
      </c>
      <c r="T13133">
        <v>0</v>
      </c>
    </row>
    <row r="13134" spans="1:20" x14ac:dyDescent="0.25">
      <c r="A13134" t="s">
        <v>23235</v>
      </c>
      <c r="B13134" t="s">
        <v>23236</v>
      </c>
      <c r="C13134" t="s">
        <v>56377</v>
      </c>
      <c r="D13134" t="s">
        <v>56360</v>
      </c>
      <c r="E13134" t="s">
        <v>56361</v>
      </c>
      <c r="F13134" t="s">
        <v>56378</v>
      </c>
      <c r="G13134" t="s">
        <v>56379</v>
      </c>
      <c r="H13134">
        <v>28</v>
      </c>
      <c r="I13134" t="s">
        <v>9430</v>
      </c>
      <c r="J13134" t="s">
        <v>8990</v>
      </c>
      <c r="K13134">
        <v>402</v>
      </c>
      <c r="L13134" t="s">
        <v>30</v>
      </c>
      <c r="M13134" t="s">
        <v>31</v>
      </c>
      <c r="N13134" t="b">
        <v>0</v>
      </c>
      <c r="O13134" t="s">
        <v>56380</v>
      </c>
      <c r="Q13134">
        <v>766</v>
      </c>
      <c r="R13134">
        <v>0</v>
      </c>
      <c r="S13134">
        <v>2</v>
      </c>
      <c r="T13134">
        <v>0</v>
      </c>
    </row>
    <row r="13135" spans="1:20" x14ac:dyDescent="0.25">
      <c r="A13135" t="s">
        <v>23235</v>
      </c>
      <c r="B13135" t="s">
        <v>23236</v>
      </c>
      <c r="C13135" t="s">
        <v>56381</v>
      </c>
      <c r="D13135" t="s">
        <v>56360</v>
      </c>
      <c r="E13135" t="s">
        <v>56361</v>
      </c>
      <c r="F13135" t="s">
        <v>56382</v>
      </c>
      <c r="G13135" t="s">
        <v>56383</v>
      </c>
      <c r="H13135">
        <v>28</v>
      </c>
      <c r="I13135" t="s">
        <v>9430</v>
      </c>
      <c r="J13135" t="s">
        <v>3249</v>
      </c>
      <c r="K13135">
        <v>440</v>
      </c>
      <c r="L13135" t="s">
        <v>30</v>
      </c>
      <c r="M13135" t="s">
        <v>31</v>
      </c>
      <c r="N13135" t="b">
        <v>0</v>
      </c>
      <c r="O13135" t="s">
        <v>56384</v>
      </c>
      <c r="Q13135">
        <v>624</v>
      </c>
      <c r="R13135">
        <v>0</v>
      </c>
      <c r="S13135">
        <v>0</v>
      </c>
      <c r="T13135">
        <v>0</v>
      </c>
    </row>
    <row r="13136" spans="1:20" x14ac:dyDescent="0.25">
      <c r="A13136" t="s">
        <v>23235</v>
      </c>
      <c r="B13136" t="s">
        <v>23236</v>
      </c>
      <c r="C13136" t="s">
        <v>56385</v>
      </c>
      <c r="D13136" t="s">
        <v>56360</v>
      </c>
      <c r="E13136" t="s">
        <v>56361</v>
      </c>
      <c r="F13136" t="s">
        <v>56386</v>
      </c>
      <c r="G13136" t="s">
        <v>56387</v>
      </c>
      <c r="H13136">
        <v>28</v>
      </c>
      <c r="I13136" t="s">
        <v>9430</v>
      </c>
      <c r="J13136" t="s">
        <v>7580</v>
      </c>
      <c r="K13136">
        <v>356</v>
      </c>
      <c r="L13136" t="s">
        <v>30</v>
      </c>
      <c r="M13136" t="s">
        <v>31</v>
      </c>
      <c r="N13136" t="b">
        <v>0</v>
      </c>
      <c r="O13136" t="s">
        <v>56388</v>
      </c>
      <c r="Q13136">
        <v>196</v>
      </c>
      <c r="R13136">
        <v>0</v>
      </c>
      <c r="S13136">
        <v>1</v>
      </c>
      <c r="T13136">
        <v>0</v>
      </c>
    </row>
    <row r="13137" spans="1:20" x14ac:dyDescent="0.25">
      <c r="A13137" t="s">
        <v>23235</v>
      </c>
      <c r="B13137" t="s">
        <v>23236</v>
      </c>
      <c r="C13137" t="s">
        <v>56389</v>
      </c>
      <c r="D13137" t="s">
        <v>56360</v>
      </c>
      <c r="E13137" t="s">
        <v>56361</v>
      </c>
      <c r="F13137" t="s">
        <v>56390</v>
      </c>
      <c r="G13137" t="s">
        <v>56391</v>
      </c>
      <c r="H13137">
        <v>28</v>
      </c>
      <c r="I13137" t="s">
        <v>9430</v>
      </c>
      <c r="J13137" t="s">
        <v>21932</v>
      </c>
      <c r="K13137">
        <v>708</v>
      </c>
      <c r="L13137" t="s">
        <v>30</v>
      </c>
      <c r="M13137" t="s">
        <v>31</v>
      </c>
      <c r="N13137" t="b">
        <v>0</v>
      </c>
      <c r="O13137" t="s">
        <v>56392</v>
      </c>
      <c r="Q13137">
        <v>5169</v>
      </c>
      <c r="R13137">
        <v>16</v>
      </c>
      <c r="S13137">
        <v>4</v>
      </c>
      <c r="T13137">
        <v>0</v>
      </c>
    </row>
    <row r="13138" spans="1:20" x14ac:dyDescent="0.25">
      <c r="A13138" t="s">
        <v>23235</v>
      </c>
      <c r="B13138" t="s">
        <v>23236</v>
      </c>
      <c r="C13138" t="s">
        <v>56393</v>
      </c>
      <c r="D13138" t="s">
        <v>56394</v>
      </c>
      <c r="E13138" t="s">
        <v>56395</v>
      </c>
      <c r="F13138" t="s">
        <v>56396</v>
      </c>
      <c r="G13138" t="s">
        <v>56397</v>
      </c>
      <c r="H13138">
        <v>28</v>
      </c>
      <c r="I13138" t="s">
        <v>9430</v>
      </c>
      <c r="J13138" t="s">
        <v>648</v>
      </c>
      <c r="K13138">
        <v>220</v>
      </c>
      <c r="L13138" t="s">
        <v>30</v>
      </c>
      <c r="M13138" t="s">
        <v>31</v>
      </c>
      <c r="N13138" t="b">
        <v>0</v>
      </c>
      <c r="O13138" t="s">
        <v>56398</v>
      </c>
      <c r="Q13138">
        <v>272</v>
      </c>
      <c r="R13138">
        <v>3</v>
      </c>
      <c r="S13138">
        <v>0</v>
      </c>
      <c r="T13138">
        <v>0</v>
      </c>
    </row>
    <row r="13139" spans="1:20" x14ac:dyDescent="0.25">
      <c r="A13139" t="s">
        <v>23235</v>
      </c>
      <c r="B13139" t="s">
        <v>23236</v>
      </c>
      <c r="C13139" t="s">
        <v>56399</v>
      </c>
      <c r="D13139" t="s">
        <v>56394</v>
      </c>
      <c r="E13139" t="s">
        <v>56395</v>
      </c>
      <c r="F13139" t="s">
        <v>56400</v>
      </c>
      <c r="G13139" t="s">
        <v>56401</v>
      </c>
      <c r="H13139">
        <v>28</v>
      </c>
      <c r="I13139" t="s">
        <v>9430</v>
      </c>
      <c r="J13139" t="s">
        <v>2630</v>
      </c>
      <c r="K13139">
        <v>734</v>
      </c>
      <c r="L13139" t="s">
        <v>30</v>
      </c>
      <c r="M13139" t="s">
        <v>31</v>
      </c>
      <c r="N13139" t="b">
        <v>0</v>
      </c>
      <c r="O13139" t="s">
        <v>56402</v>
      </c>
      <c r="Q13139">
        <v>1178</v>
      </c>
      <c r="R13139">
        <v>11</v>
      </c>
      <c r="S13139">
        <v>0</v>
      </c>
      <c r="T13139">
        <v>0</v>
      </c>
    </row>
    <row r="13140" spans="1:20" x14ac:dyDescent="0.25">
      <c r="A13140" t="s">
        <v>23235</v>
      </c>
      <c r="B13140" t="s">
        <v>23236</v>
      </c>
      <c r="C13140" t="s">
        <v>56403</v>
      </c>
      <c r="D13140" t="s">
        <v>56394</v>
      </c>
      <c r="E13140" t="s">
        <v>56395</v>
      </c>
      <c r="F13140" t="s">
        <v>56404</v>
      </c>
      <c r="G13140" t="s">
        <v>56405</v>
      </c>
      <c r="H13140">
        <v>28</v>
      </c>
      <c r="I13140" t="s">
        <v>9430</v>
      </c>
      <c r="J13140" t="s">
        <v>56406</v>
      </c>
      <c r="K13140">
        <v>988</v>
      </c>
      <c r="L13140" t="s">
        <v>30</v>
      </c>
      <c r="M13140" t="s">
        <v>31</v>
      </c>
      <c r="N13140" t="b">
        <v>0</v>
      </c>
      <c r="O13140" t="s">
        <v>56407</v>
      </c>
      <c r="Q13140">
        <v>962</v>
      </c>
      <c r="R13140">
        <v>15</v>
      </c>
      <c r="S13140">
        <v>0</v>
      </c>
      <c r="T13140">
        <v>0</v>
      </c>
    </row>
    <row r="13141" spans="1:20" x14ac:dyDescent="0.25">
      <c r="A13141" t="s">
        <v>23235</v>
      </c>
      <c r="B13141" t="s">
        <v>23236</v>
      </c>
      <c r="C13141" t="s">
        <v>56408</v>
      </c>
      <c r="D13141" t="s">
        <v>56394</v>
      </c>
      <c r="E13141" t="s">
        <v>56395</v>
      </c>
      <c r="F13141" t="s">
        <v>56409</v>
      </c>
      <c r="G13141" t="s">
        <v>56410</v>
      </c>
      <c r="H13141">
        <v>28</v>
      </c>
      <c r="I13141" t="s">
        <v>9430</v>
      </c>
      <c r="J13141" t="s">
        <v>7139</v>
      </c>
      <c r="K13141">
        <v>673</v>
      </c>
      <c r="L13141" t="s">
        <v>30</v>
      </c>
      <c r="M13141" t="s">
        <v>31</v>
      </c>
      <c r="N13141" t="b">
        <v>0</v>
      </c>
      <c r="O13141" t="s">
        <v>56411</v>
      </c>
      <c r="Q13141">
        <v>396</v>
      </c>
      <c r="R13141">
        <v>4</v>
      </c>
      <c r="S13141">
        <v>1</v>
      </c>
      <c r="T13141">
        <v>0</v>
      </c>
    </row>
    <row r="13142" spans="1:20" x14ac:dyDescent="0.25">
      <c r="A13142" t="s">
        <v>23235</v>
      </c>
      <c r="B13142" t="s">
        <v>23236</v>
      </c>
      <c r="C13142" t="s">
        <v>56412</v>
      </c>
      <c r="D13142" t="s">
        <v>56394</v>
      </c>
      <c r="E13142" t="s">
        <v>56395</v>
      </c>
      <c r="F13142" t="s">
        <v>56413</v>
      </c>
      <c r="G13142" t="s">
        <v>56414</v>
      </c>
      <c r="H13142">
        <v>28</v>
      </c>
      <c r="I13142" t="s">
        <v>9430</v>
      </c>
      <c r="J13142" t="s">
        <v>2596</v>
      </c>
      <c r="K13142">
        <v>732</v>
      </c>
      <c r="L13142" t="s">
        <v>30</v>
      </c>
      <c r="M13142" t="s">
        <v>31</v>
      </c>
      <c r="N13142" t="b">
        <v>0</v>
      </c>
      <c r="O13142" t="s">
        <v>56415</v>
      </c>
      <c r="Q13142">
        <v>909</v>
      </c>
      <c r="R13142">
        <v>8</v>
      </c>
      <c r="S13142">
        <v>1</v>
      </c>
      <c r="T13142">
        <v>0</v>
      </c>
    </row>
    <row r="13143" spans="1:20" x14ac:dyDescent="0.25">
      <c r="A13143" t="s">
        <v>23235</v>
      </c>
      <c r="B13143" t="s">
        <v>23236</v>
      </c>
      <c r="C13143" t="s">
        <v>56416</v>
      </c>
      <c r="D13143" t="s">
        <v>56394</v>
      </c>
      <c r="E13143" t="s">
        <v>56395</v>
      </c>
      <c r="F13143" t="s">
        <v>56417</v>
      </c>
      <c r="G13143" t="s">
        <v>56418</v>
      </c>
      <c r="H13143">
        <v>28</v>
      </c>
      <c r="I13143" t="s">
        <v>9430</v>
      </c>
      <c r="J13143" t="s">
        <v>3205</v>
      </c>
      <c r="K13143">
        <v>812</v>
      </c>
      <c r="L13143" t="s">
        <v>30</v>
      </c>
      <c r="M13143" t="s">
        <v>31</v>
      </c>
      <c r="N13143" t="b">
        <v>0</v>
      </c>
      <c r="O13143" t="s">
        <v>56419</v>
      </c>
      <c r="Q13143">
        <v>1690</v>
      </c>
      <c r="R13143">
        <v>21</v>
      </c>
      <c r="S13143">
        <v>3</v>
      </c>
      <c r="T13143">
        <v>0</v>
      </c>
    </row>
    <row r="13144" spans="1:20" x14ac:dyDescent="0.25">
      <c r="A13144" t="s">
        <v>23235</v>
      </c>
      <c r="B13144" t="s">
        <v>23236</v>
      </c>
      <c r="C13144" t="s">
        <v>56420</v>
      </c>
      <c r="D13144" t="s">
        <v>56394</v>
      </c>
      <c r="E13144" t="s">
        <v>56395</v>
      </c>
      <c r="F13144" t="s">
        <v>56421</v>
      </c>
      <c r="G13144" t="s">
        <v>56422</v>
      </c>
      <c r="H13144">
        <v>28</v>
      </c>
      <c r="I13144" t="s">
        <v>9430</v>
      </c>
      <c r="J13144" t="s">
        <v>56423</v>
      </c>
      <c r="K13144">
        <v>1183</v>
      </c>
      <c r="L13144" t="s">
        <v>30</v>
      </c>
      <c r="M13144" t="s">
        <v>31</v>
      </c>
      <c r="N13144" t="b">
        <v>0</v>
      </c>
      <c r="O13144" t="s">
        <v>56424</v>
      </c>
      <c r="Q13144">
        <v>2263</v>
      </c>
      <c r="R13144">
        <v>21</v>
      </c>
      <c r="S13144">
        <v>2</v>
      </c>
      <c r="T13144">
        <v>0</v>
      </c>
    </row>
    <row r="13145" spans="1:20" x14ac:dyDescent="0.25">
      <c r="A13145" t="s">
        <v>23235</v>
      </c>
      <c r="B13145" t="s">
        <v>23236</v>
      </c>
      <c r="C13145" t="s">
        <v>56425</v>
      </c>
      <c r="D13145" t="s">
        <v>56394</v>
      </c>
      <c r="E13145" t="s">
        <v>56395</v>
      </c>
      <c r="F13145" t="s">
        <v>56426</v>
      </c>
      <c r="G13145" t="s">
        <v>56427</v>
      </c>
      <c r="H13145">
        <v>28</v>
      </c>
      <c r="I13145" t="s">
        <v>9430</v>
      </c>
      <c r="J13145" t="s">
        <v>2748</v>
      </c>
      <c r="K13145">
        <v>640</v>
      </c>
      <c r="L13145" t="s">
        <v>30</v>
      </c>
      <c r="M13145" t="s">
        <v>31</v>
      </c>
      <c r="N13145" t="b">
        <v>0</v>
      </c>
      <c r="O13145" t="s">
        <v>56428</v>
      </c>
      <c r="Q13145">
        <v>1926</v>
      </c>
      <c r="R13145">
        <v>29</v>
      </c>
      <c r="S13145">
        <v>1</v>
      </c>
      <c r="T13145">
        <v>0</v>
      </c>
    </row>
    <row r="13146" spans="1:20" x14ac:dyDescent="0.25">
      <c r="A13146" t="s">
        <v>23235</v>
      </c>
      <c r="B13146" t="s">
        <v>23236</v>
      </c>
      <c r="C13146" t="s">
        <v>56429</v>
      </c>
      <c r="D13146" t="s">
        <v>56394</v>
      </c>
      <c r="E13146" t="s">
        <v>56395</v>
      </c>
      <c r="F13146" t="s">
        <v>56430</v>
      </c>
      <c r="G13146" t="s">
        <v>56431</v>
      </c>
      <c r="H13146">
        <v>28</v>
      </c>
      <c r="I13146" t="s">
        <v>9430</v>
      </c>
      <c r="J13146" t="s">
        <v>3778</v>
      </c>
      <c r="K13146">
        <v>879</v>
      </c>
      <c r="L13146" t="s">
        <v>30</v>
      </c>
      <c r="M13146" t="s">
        <v>31</v>
      </c>
      <c r="N13146" t="b">
        <v>0</v>
      </c>
      <c r="O13146" t="s">
        <v>56432</v>
      </c>
      <c r="Q13146">
        <v>660</v>
      </c>
      <c r="R13146">
        <v>5</v>
      </c>
      <c r="S13146">
        <v>0</v>
      </c>
      <c r="T13146">
        <v>0</v>
      </c>
    </row>
    <row r="13147" spans="1:20" x14ac:dyDescent="0.25">
      <c r="A13147" t="s">
        <v>23235</v>
      </c>
      <c r="B13147" t="s">
        <v>23236</v>
      </c>
      <c r="C13147" t="s">
        <v>56433</v>
      </c>
      <c r="D13147" t="s">
        <v>56394</v>
      </c>
      <c r="E13147" t="s">
        <v>56395</v>
      </c>
      <c r="F13147" t="s">
        <v>56434</v>
      </c>
      <c r="G13147" t="s">
        <v>56405</v>
      </c>
      <c r="H13147">
        <v>28</v>
      </c>
      <c r="I13147" t="s">
        <v>9430</v>
      </c>
      <c r="J13147" t="s">
        <v>19704</v>
      </c>
      <c r="K13147">
        <v>1155</v>
      </c>
      <c r="L13147" t="s">
        <v>30</v>
      </c>
      <c r="M13147" t="s">
        <v>31</v>
      </c>
      <c r="N13147" t="b">
        <v>0</v>
      </c>
      <c r="O13147" t="s">
        <v>56435</v>
      </c>
      <c r="Q13147">
        <v>1142</v>
      </c>
      <c r="R13147">
        <v>10</v>
      </c>
      <c r="S13147">
        <v>0</v>
      </c>
      <c r="T13147">
        <v>0</v>
      </c>
    </row>
    <row r="13148" spans="1:20" x14ac:dyDescent="0.25">
      <c r="A13148" t="s">
        <v>23235</v>
      </c>
      <c r="B13148" t="s">
        <v>23236</v>
      </c>
      <c r="C13148" t="s">
        <v>56436</v>
      </c>
      <c r="D13148" t="s">
        <v>56394</v>
      </c>
      <c r="E13148" t="s">
        <v>56395</v>
      </c>
      <c r="F13148" t="s">
        <v>56437</v>
      </c>
      <c r="G13148" t="s">
        <v>56438</v>
      </c>
      <c r="H13148">
        <v>28</v>
      </c>
      <c r="I13148" t="s">
        <v>9430</v>
      </c>
      <c r="J13148" t="s">
        <v>936</v>
      </c>
      <c r="K13148">
        <v>819</v>
      </c>
      <c r="L13148" t="s">
        <v>30</v>
      </c>
      <c r="M13148" t="s">
        <v>31</v>
      </c>
      <c r="N13148" t="b">
        <v>0</v>
      </c>
      <c r="O13148" t="s">
        <v>56439</v>
      </c>
      <c r="Q13148">
        <v>1823</v>
      </c>
      <c r="R13148">
        <v>7</v>
      </c>
      <c r="S13148">
        <v>1</v>
      </c>
      <c r="T13148">
        <v>0</v>
      </c>
    </row>
    <row r="13149" spans="1:20" x14ac:dyDescent="0.25">
      <c r="A13149" t="s">
        <v>23235</v>
      </c>
      <c r="B13149" t="s">
        <v>23236</v>
      </c>
      <c r="C13149" t="s">
        <v>56440</v>
      </c>
      <c r="D13149" t="s">
        <v>56394</v>
      </c>
      <c r="E13149" t="s">
        <v>56395</v>
      </c>
      <c r="F13149" t="s">
        <v>56441</v>
      </c>
      <c r="G13149" t="s">
        <v>56442</v>
      </c>
      <c r="H13149">
        <v>28</v>
      </c>
      <c r="I13149" t="s">
        <v>9430</v>
      </c>
      <c r="J13149" t="s">
        <v>18864</v>
      </c>
      <c r="K13149">
        <v>715</v>
      </c>
      <c r="L13149" t="s">
        <v>30</v>
      </c>
      <c r="M13149" t="s">
        <v>31</v>
      </c>
      <c r="N13149" t="b">
        <v>0</v>
      </c>
      <c r="O13149" t="s">
        <v>56443</v>
      </c>
      <c r="Q13149">
        <v>4724</v>
      </c>
      <c r="R13149">
        <v>36</v>
      </c>
      <c r="S13149">
        <v>0</v>
      </c>
      <c r="T13149">
        <v>0</v>
      </c>
    </row>
    <row r="13150" spans="1:20" x14ac:dyDescent="0.25">
      <c r="A13150" t="s">
        <v>23235</v>
      </c>
      <c r="B13150" t="s">
        <v>23236</v>
      </c>
      <c r="C13150" t="s">
        <v>56444</v>
      </c>
      <c r="D13150" t="s">
        <v>56394</v>
      </c>
      <c r="E13150" t="s">
        <v>56395</v>
      </c>
      <c r="F13150" t="s">
        <v>56445</v>
      </c>
      <c r="G13150" t="s">
        <v>56446</v>
      </c>
      <c r="H13150">
        <v>28</v>
      </c>
      <c r="I13150" t="s">
        <v>9430</v>
      </c>
      <c r="J13150" t="s">
        <v>4746</v>
      </c>
      <c r="K13150">
        <v>669</v>
      </c>
      <c r="L13150" t="s">
        <v>30</v>
      </c>
      <c r="M13150" t="s">
        <v>31</v>
      </c>
      <c r="N13150" t="b">
        <v>0</v>
      </c>
      <c r="O13150" t="s">
        <v>56447</v>
      </c>
      <c r="Q13150">
        <v>379</v>
      </c>
      <c r="R13150">
        <v>4</v>
      </c>
      <c r="S13150">
        <v>0</v>
      </c>
      <c r="T13150">
        <v>0</v>
      </c>
    </row>
    <row r="13151" spans="1:20" x14ac:dyDescent="0.25">
      <c r="A13151" t="s">
        <v>23235</v>
      </c>
      <c r="B13151" t="s">
        <v>23236</v>
      </c>
      <c r="C13151" t="s">
        <v>56448</v>
      </c>
      <c r="D13151" t="s">
        <v>56449</v>
      </c>
      <c r="E13151" t="s">
        <v>56450</v>
      </c>
      <c r="F13151" t="s">
        <v>56451</v>
      </c>
      <c r="G13151" t="s">
        <v>56452</v>
      </c>
      <c r="H13151">
        <v>28</v>
      </c>
      <c r="I13151" t="s">
        <v>9430</v>
      </c>
      <c r="J13151" t="s">
        <v>20565</v>
      </c>
      <c r="K13151">
        <v>563</v>
      </c>
      <c r="L13151" t="s">
        <v>30</v>
      </c>
      <c r="M13151" t="s">
        <v>31</v>
      </c>
      <c r="N13151" t="b">
        <v>0</v>
      </c>
      <c r="O13151" t="s">
        <v>56453</v>
      </c>
      <c r="Q13151">
        <v>306</v>
      </c>
      <c r="R13151">
        <v>1</v>
      </c>
      <c r="S13151">
        <v>0</v>
      </c>
      <c r="T13151">
        <v>0</v>
      </c>
    </row>
    <row r="13152" spans="1:20" x14ac:dyDescent="0.25">
      <c r="A13152" t="s">
        <v>23235</v>
      </c>
      <c r="B13152" t="s">
        <v>23236</v>
      </c>
      <c r="C13152" t="s">
        <v>56454</v>
      </c>
      <c r="D13152" t="s">
        <v>56449</v>
      </c>
      <c r="E13152" t="s">
        <v>56450</v>
      </c>
      <c r="F13152" t="s">
        <v>56455</v>
      </c>
      <c r="G13152" t="s">
        <v>56456</v>
      </c>
      <c r="H13152">
        <v>28</v>
      </c>
      <c r="I13152" t="s">
        <v>9430</v>
      </c>
      <c r="J13152" t="s">
        <v>792</v>
      </c>
      <c r="K13152">
        <v>172</v>
      </c>
      <c r="L13152" t="s">
        <v>30</v>
      </c>
      <c r="M13152" t="s">
        <v>31</v>
      </c>
      <c r="N13152" t="b">
        <v>0</v>
      </c>
      <c r="O13152" t="s">
        <v>56457</v>
      </c>
      <c r="Q13152">
        <v>329</v>
      </c>
      <c r="R13152">
        <v>1</v>
      </c>
      <c r="S13152">
        <v>0</v>
      </c>
      <c r="T13152">
        <v>0</v>
      </c>
    </row>
    <row r="13153" spans="1:20" x14ac:dyDescent="0.25">
      <c r="A13153" t="s">
        <v>23235</v>
      </c>
      <c r="B13153" t="s">
        <v>23236</v>
      </c>
      <c r="C13153" t="s">
        <v>56458</v>
      </c>
      <c r="D13153" t="s">
        <v>56449</v>
      </c>
      <c r="E13153" t="s">
        <v>56450</v>
      </c>
      <c r="F13153" t="s">
        <v>56459</v>
      </c>
      <c r="G13153" t="s">
        <v>56460</v>
      </c>
      <c r="H13153">
        <v>28</v>
      </c>
      <c r="I13153" t="s">
        <v>9430</v>
      </c>
      <c r="J13153" t="s">
        <v>11099</v>
      </c>
      <c r="K13153">
        <v>269</v>
      </c>
      <c r="L13153" t="s">
        <v>30</v>
      </c>
      <c r="M13153" t="s">
        <v>31</v>
      </c>
      <c r="N13153" t="b">
        <v>0</v>
      </c>
      <c r="O13153" t="s">
        <v>56461</v>
      </c>
      <c r="Q13153">
        <v>516</v>
      </c>
      <c r="R13153">
        <v>2</v>
      </c>
      <c r="S13153">
        <v>1</v>
      </c>
      <c r="T13153">
        <v>0</v>
      </c>
    </row>
    <row r="13154" spans="1:20" x14ac:dyDescent="0.25">
      <c r="A13154" t="s">
        <v>23235</v>
      </c>
      <c r="B13154" t="s">
        <v>23236</v>
      </c>
      <c r="C13154" t="s">
        <v>56462</v>
      </c>
      <c r="D13154" t="s">
        <v>56463</v>
      </c>
      <c r="E13154" t="s">
        <v>56464</v>
      </c>
      <c r="F13154" t="s">
        <v>56465</v>
      </c>
      <c r="G13154" t="s">
        <v>56466</v>
      </c>
      <c r="H13154">
        <v>28</v>
      </c>
      <c r="I13154" t="s">
        <v>9430</v>
      </c>
      <c r="J13154" t="s">
        <v>11875</v>
      </c>
      <c r="K13154">
        <v>253</v>
      </c>
      <c r="L13154" t="s">
        <v>30</v>
      </c>
      <c r="M13154" t="s">
        <v>31</v>
      </c>
      <c r="N13154" t="b">
        <v>0</v>
      </c>
      <c r="O13154" t="s">
        <v>56467</v>
      </c>
      <c r="Q13154">
        <v>535</v>
      </c>
      <c r="R13154">
        <v>1</v>
      </c>
      <c r="S13154">
        <v>0</v>
      </c>
      <c r="T13154">
        <v>0</v>
      </c>
    </row>
    <row r="13155" spans="1:20" x14ac:dyDescent="0.25">
      <c r="A13155" t="s">
        <v>23235</v>
      </c>
      <c r="B13155" t="s">
        <v>23236</v>
      </c>
      <c r="C13155" t="s">
        <v>56468</v>
      </c>
      <c r="D13155" t="s">
        <v>56463</v>
      </c>
      <c r="E13155" t="s">
        <v>56464</v>
      </c>
      <c r="F13155" t="s">
        <v>56469</v>
      </c>
      <c r="G13155" t="s">
        <v>56470</v>
      </c>
      <c r="H13155">
        <v>28</v>
      </c>
      <c r="I13155" t="s">
        <v>9430</v>
      </c>
      <c r="J13155" t="s">
        <v>617</v>
      </c>
      <c r="K13155">
        <v>254</v>
      </c>
      <c r="L13155" t="s">
        <v>30</v>
      </c>
      <c r="M13155" t="s">
        <v>31</v>
      </c>
      <c r="N13155" t="b">
        <v>0</v>
      </c>
      <c r="O13155" t="s">
        <v>56471</v>
      </c>
      <c r="Q13155">
        <v>138</v>
      </c>
      <c r="R13155">
        <v>1</v>
      </c>
      <c r="S13155">
        <v>0</v>
      </c>
      <c r="T13155">
        <v>0</v>
      </c>
    </row>
    <row r="13156" spans="1:20" x14ac:dyDescent="0.25">
      <c r="A13156" t="s">
        <v>23235</v>
      </c>
      <c r="B13156" t="s">
        <v>23236</v>
      </c>
      <c r="C13156" t="s">
        <v>56472</v>
      </c>
      <c r="D13156" t="s">
        <v>56463</v>
      </c>
      <c r="E13156" t="s">
        <v>56464</v>
      </c>
      <c r="F13156" t="s">
        <v>56473</v>
      </c>
      <c r="G13156" t="s">
        <v>56474</v>
      </c>
      <c r="H13156">
        <v>28</v>
      </c>
      <c r="I13156" t="s">
        <v>9430</v>
      </c>
      <c r="J13156" t="s">
        <v>660</v>
      </c>
      <c r="K13156">
        <v>352</v>
      </c>
      <c r="L13156" t="s">
        <v>30</v>
      </c>
      <c r="M13156" t="s">
        <v>31</v>
      </c>
      <c r="N13156" t="b">
        <v>0</v>
      </c>
      <c r="O13156" t="s">
        <v>56475</v>
      </c>
      <c r="Q13156">
        <v>76</v>
      </c>
      <c r="R13156">
        <v>0</v>
      </c>
      <c r="S13156">
        <v>0</v>
      </c>
      <c r="T13156">
        <v>0</v>
      </c>
    </row>
    <row r="13157" spans="1:20" x14ac:dyDescent="0.25">
      <c r="A13157" t="s">
        <v>23235</v>
      </c>
      <c r="B13157" t="s">
        <v>23236</v>
      </c>
      <c r="C13157" t="s">
        <v>56476</v>
      </c>
      <c r="D13157" t="s">
        <v>56463</v>
      </c>
      <c r="E13157" t="s">
        <v>56464</v>
      </c>
      <c r="F13157" t="s">
        <v>56477</v>
      </c>
      <c r="G13157" t="s">
        <v>56478</v>
      </c>
      <c r="H13157">
        <v>28</v>
      </c>
      <c r="I13157" t="s">
        <v>9430</v>
      </c>
      <c r="J13157" t="s">
        <v>3020</v>
      </c>
      <c r="K13157">
        <v>427</v>
      </c>
      <c r="L13157" t="s">
        <v>30</v>
      </c>
      <c r="M13157" t="s">
        <v>31</v>
      </c>
      <c r="N13157" t="b">
        <v>0</v>
      </c>
      <c r="O13157" t="s">
        <v>56479</v>
      </c>
      <c r="Q13157">
        <v>159</v>
      </c>
      <c r="R13157">
        <v>2</v>
      </c>
      <c r="S13157">
        <v>0</v>
      </c>
      <c r="T13157">
        <v>0</v>
      </c>
    </row>
    <row r="13158" spans="1:20" x14ac:dyDescent="0.25">
      <c r="A13158" t="s">
        <v>23235</v>
      </c>
      <c r="B13158" t="s">
        <v>23236</v>
      </c>
      <c r="C13158" t="s">
        <v>56480</v>
      </c>
      <c r="D13158" t="s">
        <v>56463</v>
      </c>
      <c r="E13158" t="s">
        <v>56464</v>
      </c>
      <c r="F13158" t="s">
        <v>56481</v>
      </c>
      <c r="G13158" t="s">
        <v>56482</v>
      </c>
      <c r="H13158">
        <v>28</v>
      </c>
      <c r="I13158" t="s">
        <v>9430</v>
      </c>
      <c r="J13158" t="s">
        <v>2204</v>
      </c>
      <c r="K13158">
        <v>496</v>
      </c>
      <c r="L13158" t="s">
        <v>30</v>
      </c>
      <c r="M13158" t="s">
        <v>31</v>
      </c>
      <c r="N13158" t="b">
        <v>0</v>
      </c>
      <c r="O13158" t="s">
        <v>56483</v>
      </c>
      <c r="Q13158">
        <v>784</v>
      </c>
      <c r="R13158">
        <v>2</v>
      </c>
      <c r="S13158">
        <v>0</v>
      </c>
      <c r="T13158">
        <v>0</v>
      </c>
    </row>
    <row r="13159" spans="1:20" x14ac:dyDescent="0.25">
      <c r="A13159" t="s">
        <v>23235</v>
      </c>
      <c r="B13159" t="s">
        <v>23236</v>
      </c>
      <c r="C13159" t="s">
        <v>56484</v>
      </c>
      <c r="D13159" t="s">
        <v>56463</v>
      </c>
      <c r="E13159" t="s">
        <v>56464</v>
      </c>
      <c r="F13159" t="s">
        <v>56485</v>
      </c>
      <c r="G13159" t="s">
        <v>56486</v>
      </c>
      <c r="H13159">
        <v>28</v>
      </c>
      <c r="I13159" t="s">
        <v>9430</v>
      </c>
      <c r="J13159" t="s">
        <v>12511</v>
      </c>
      <c r="K13159">
        <v>441</v>
      </c>
      <c r="L13159" t="s">
        <v>30</v>
      </c>
      <c r="M13159" t="s">
        <v>31</v>
      </c>
      <c r="N13159" t="b">
        <v>0</v>
      </c>
      <c r="O13159" t="s">
        <v>56487</v>
      </c>
      <c r="Q13159">
        <v>206</v>
      </c>
      <c r="R13159">
        <v>3</v>
      </c>
      <c r="S13159">
        <v>0</v>
      </c>
      <c r="T13159">
        <v>0</v>
      </c>
    </row>
    <row r="13160" spans="1:20" x14ac:dyDescent="0.25">
      <c r="A13160" t="s">
        <v>23235</v>
      </c>
      <c r="B13160" t="s">
        <v>23236</v>
      </c>
      <c r="C13160" t="s">
        <v>56488</v>
      </c>
      <c r="D13160" t="s">
        <v>56489</v>
      </c>
      <c r="E13160" t="s">
        <v>56464</v>
      </c>
      <c r="F13160" t="s">
        <v>56490</v>
      </c>
      <c r="G13160" t="s">
        <v>56491</v>
      </c>
      <c r="H13160">
        <v>28</v>
      </c>
      <c r="I13160" t="s">
        <v>9430</v>
      </c>
      <c r="J13160" t="s">
        <v>2821</v>
      </c>
      <c r="K13160">
        <v>141</v>
      </c>
      <c r="L13160" t="s">
        <v>30</v>
      </c>
      <c r="M13160" t="s">
        <v>31</v>
      </c>
      <c r="N13160" t="b">
        <v>0</v>
      </c>
      <c r="O13160" t="s">
        <v>56492</v>
      </c>
      <c r="Q13160">
        <v>817</v>
      </c>
      <c r="R13160">
        <v>4</v>
      </c>
      <c r="S13160">
        <v>0</v>
      </c>
      <c r="T13160">
        <v>0</v>
      </c>
    </row>
    <row r="13161" spans="1:20" x14ac:dyDescent="0.25">
      <c r="A13161" t="s">
        <v>23235</v>
      </c>
      <c r="B13161" t="s">
        <v>23236</v>
      </c>
      <c r="C13161" t="s">
        <v>56493</v>
      </c>
      <c r="D13161" t="s">
        <v>56494</v>
      </c>
      <c r="E13161" t="s">
        <v>56495</v>
      </c>
      <c r="F13161" t="s">
        <v>56496</v>
      </c>
      <c r="G13161" t="s">
        <v>56497</v>
      </c>
      <c r="H13161">
        <v>28</v>
      </c>
      <c r="I13161" t="s">
        <v>9430</v>
      </c>
      <c r="J13161" t="s">
        <v>8684</v>
      </c>
      <c r="K13161">
        <v>259</v>
      </c>
      <c r="L13161" t="s">
        <v>30</v>
      </c>
      <c r="M13161" t="s">
        <v>31</v>
      </c>
      <c r="N13161" t="b">
        <v>0</v>
      </c>
      <c r="O13161" t="s">
        <v>56498</v>
      </c>
      <c r="Q13161">
        <v>292</v>
      </c>
      <c r="R13161">
        <v>0</v>
      </c>
      <c r="S13161">
        <v>1</v>
      </c>
      <c r="T13161">
        <v>0</v>
      </c>
    </row>
    <row r="13162" spans="1:20" x14ac:dyDescent="0.25">
      <c r="A13162" t="s">
        <v>23235</v>
      </c>
      <c r="B13162" t="s">
        <v>23236</v>
      </c>
      <c r="C13162" t="e">
        <v>#NAME?</v>
      </c>
      <c r="D13162" t="s">
        <v>56494</v>
      </c>
      <c r="E13162" t="s">
        <v>56495</v>
      </c>
      <c r="F13162" t="s">
        <v>56499</v>
      </c>
      <c r="G13162" t="s">
        <v>56500</v>
      </c>
      <c r="H13162">
        <v>28</v>
      </c>
      <c r="I13162" t="s">
        <v>9430</v>
      </c>
      <c r="J13162" t="s">
        <v>3108</v>
      </c>
      <c r="K13162">
        <v>216</v>
      </c>
      <c r="L13162" t="s">
        <v>30</v>
      </c>
      <c r="M13162" t="s">
        <v>31</v>
      </c>
      <c r="N13162" t="b">
        <v>0</v>
      </c>
      <c r="O13162" t="s">
        <v>56501</v>
      </c>
      <c r="Q13162">
        <v>142</v>
      </c>
      <c r="R13162">
        <v>0</v>
      </c>
      <c r="S13162">
        <v>0</v>
      </c>
      <c r="T13162">
        <v>0</v>
      </c>
    </row>
    <row r="13163" spans="1:20" x14ac:dyDescent="0.25">
      <c r="A13163" t="s">
        <v>23235</v>
      </c>
      <c r="B13163" t="s">
        <v>23236</v>
      </c>
      <c r="C13163" t="s">
        <v>56502</v>
      </c>
      <c r="D13163" t="s">
        <v>56494</v>
      </c>
      <c r="E13163" t="s">
        <v>56495</v>
      </c>
      <c r="F13163" t="s">
        <v>56503</v>
      </c>
      <c r="G13163" t="s">
        <v>56504</v>
      </c>
      <c r="H13163">
        <v>28</v>
      </c>
      <c r="I13163" t="s">
        <v>9430</v>
      </c>
      <c r="J13163" t="s">
        <v>1300</v>
      </c>
      <c r="K13163">
        <v>378</v>
      </c>
      <c r="L13163" t="s">
        <v>30</v>
      </c>
      <c r="M13163" t="s">
        <v>31</v>
      </c>
      <c r="N13163" t="b">
        <v>0</v>
      </c>
      <c r="O13163" t="s">
        <v>56505</v>
      </c>
      <c r="Q13163">
        <v>50</v>
      </c>
      <c r="R13163">
        <v>0</v>
      </c>
      <c r="S13163">
        <v>0</v>
      </c>
      <c r="T13163">
        <v>0</v>
      </c>
    </row>
    <row r="13164" spans="1:20" x14ac:dyDescent="0.25">
      <c r="A13164" t="s">
        <v>23235</v>
      </c>
      <c r="B13164" t="s">
        <v>23236</v>
      </c>
      <c r="C13164" t="s">
        <v>56506</v>
      </c>
      <c r="D13164" t="s">
        <v>56494</v>
      </c>
      <c r="E13164" t="s">
        <v>56495</v>
      </c>
      <c r="F13164" t="s">
        <v>56507</v>
      </c>
      <c r="G13164" t="s">
        <v>56508</v>
      </c>
      <c r="H13164">
        <v>28</v>
      </c>
      <c r="I13164" t="s">
        <v>9430</v>
      </c>
      <c r="J13164" t="s">
        <v>7967</v>
      </c>
      <c r="K13164">
        <v>231</v>
      </c>
      <c r="L13164" t="s">
        <v>30</v>
      </c>
      <c r="M13164" t="s">
        <v>31</v>
      </c>
      <c r="N13164" t="b">
        <v>0</v>
      </c>
      <c r="O13164" t="s">
        <v>56509</v>
      </c>
      <c r="Q13164">
        <v>227</v>
      </c>
      <c r="R13164">
        <v>0</v>
      </c>
      <c r="S13164">
        <v>0</v>
      </c>
      <c r="T13164">
        <v>0</v>
      </c>
    </row>
    <row r="13165" spans="1:20" x14ac:dyDescent="0.25">
      <c r="A13165" t="s">
        <v>23235</v>
      </c>
      <c r="B13165" t="s">
        <v>23236</v>
      </c>
      <c r="C13165" t="s">
        <v>56510</v>
      </c>
      <c r="D13165" t="s">
        <v>56494</v>
      </c>
      <c r="E13165" t="s">
        <v>56495</v>
      </c>
      <c r="F13165" t="s">
        <v>56511</v>
      </c>
      <c r="G13165" t="s">
        <v>56512</v>
      </c>
      <c r="H13165">
        <v>28</v>
      </c>
      <c r="I13165" t="s">
        <v>9430</v>
      </c>
      <c r="J13165" t="s">
        <v>3474</v>
      </c>
      <c r="K13165">
        <v>431</v>
      </c>
      <c r="L13165" t="s">
        <v>30</v>
      </c>
      <c r="M13165" t="s">
        <v>31</v>
      </c>
      <c r="N13165" t="b">
        <v>0</v>
      </c>
      <c r="O13165" t="s">
        <v>56513</v>
      </c>
      <c r="Q13165">
        <v>56</v>
      </c>
      <c r="R13165">
        <v>0</v>
      </c>
      <c r="S13165">
        <v>0</v>
      </c>
      <c r="T13165">
        <v>0</v>
      </c>
    </row>
    <row r="13166" spans="1:20" x14ac:dyDescent="0.25">
      <c r="A13166" t="s">
        <v>23235</v>
      </c>
      <c r="B13166" t="s">
        <v>23236</v>
      </c>
      <c r="C13166" t="s">
        <v>56514</v>
      </c>
      <c r="D13166" t="s">
        <v>56515</v>
      </c>
      <c r="E13166" t="s">
        <v>56516</v>
      </c>
      <c r="F13166" t="s">
        <v>56517</v>
      </c>
      <c r="G13166" t="s">
        <v>56518</v>
      </c>
      <c r="H13166">
        <v>28</v>
      </c>
      <c r="I13166" t="s">
        <v>9430</v>
      </c>
      <c r="J13166" t="s">
        <v>8120</v>
      </c>
      <c r="K13166">
        <v>327</v>
      </c>
      <c r="L13166" t="s">
        <v>30</v>
      </c>
      <c r="M13166" t="s">
        <v>31</v>
      </c>
      <c r="N13166" t="b">
        <v>0</v>
      </c>
      <c r="O13166" t="s">
        <v>56519</v>
      </c>
      <c r="Q13166">
        <v>89</v>
      </c>
      <c r="R13166">
        <v>2</v>
      </c>
      <c r="S13166">
        <v>0</v>
      </c>
      <c r="T13166">
        <v>0</v>
      </c>
    </row>
    <row r="13167" spans="1:20" x14ac:dyDescent="0.25">
      <c r="A13167" t="s">
        <v>23235</v>
      </c>
      <c r="B13167" t="s">
        <v>23236</v>
      </c>
      <c r="C13167" t="s">
        <v>56520</v>
      </c>
      <c r="D13167" t="s">
        <v>56515</v>
      </c>
      <c r="E13167" t="s">
        <v>56516</v>
      </c>
      <c r="F13167" t="s">
        <v>56521</v>
      </c>
      <c r="G13167" t="s">
        <v>56522</v>
      </c>
      <c r="H13167">
        <v>28</v>
      </c>
      <c r="I13167" t="s">
        <v>9430</v>
      </c>
      <c r="J13167" t="s">
        <v>3880</v>
      </c>
      <c r="K13167">
        <v>369</v>
      </c>
      <c r="L13167" t="s">
        <v>30</v>
      </c>
      <c r="M13167" t="s">
        <v>31</v>
      </c>
      <c r="N13167" t="b">
        <v>0</v>
      </c>
      <c r="O13167" t="s">
        <v>56523</v>
      </c>
      <c r="Q13167">
        <v>188</v>
      </c>
      <c r="R13167">
        <v>2</v>
      </c>
      <c r="S13167">
        <v>0</v>
      </c>
      <c r="T13167">
        <v>0</v>
      </c>
    </row>
    <row r="13168" spans="1:20" x14ac:dyDescent="0.25">
      <c r="A13168" t="s">
        <v>23235</v>
      </c>
      <c r="B13168" t="s">
        <v>23236</v>
      </c>
      <c r="C13168" t="s">
        <v>56524</v>
      </c>
      <c r="D13168" t="s">
        <v>56515</v>
      </c>
      <c r="E13168" t="s">
        <v>56516</v>
      </c>
      <c r="F13168" t="s">
        <v>56525</v>
      </c>
      <c r="G13168" t="s">
        <v>56526</v>
      </c>
      <c r="H13168">
        <v>28</v>
      </c>
      <c r="I13168" t="s">
        <v>9430</v>
      </c>
      <c r="J13168" t="s">
        <v>5408</v>
      </c>
      <c r="K13168">
        <v>422</v>
      </c>
      <c r="L13168" t="s">
        <v>30</v>
      </c>
      <c r="M13168" t="s">
        <v>31</v>
      </c>
      <c r="N13168" t="b">
        <v>0</v>
      </c>
      <c r="O13168" t="s">
        <v>56527</v>
      </c>
      <c r="Q13168">
        <v>37</v>
      </c>
      <c r="R13168">
        <v>0</v>
      </c>
      <c r="S13168">
        <v>0</v>
      </c>
      <c r="T13168">
        <v>0</v>
      </c>
    </row>
    <row r="13169" spans="1:20" x14ac:dyDescent="0.25">
      <c r="A13169" t="s">
        <v>23235</v>
      </c>
      <c r="B13169" t="s">
        <v>23236</v>
      </c>
      <c r="C13169" t="s">
        <v>56528</v>
      </c>
      <c r="D13169" t="s">
        <v>56515</v>
      </c>
      <c r="E13169" t="s">
        <v>56516</v>
      </c>
      <c r="F13169" t="s">
        <v>56529</v>
      </c>
      <c r="G13169" t="s">
        <v>56530</v>
      </c>
      <c r="H13169">
        <v>28</v>
      </c>
      <c r="I13169" t="s">
        <v>9430</v>
      </c>
      <c r="J13169" t="s">
        <v>8684</v>
      </c>
      <c r="K13169">
        <v>259</v>
      </c>
      <c r="L13169" t="s">
        <v>30</v>
      </c>
      <c r="M13169" t="s">
        <v>31</v>
      </c>
      <c r="N13169" t="b">
        <v>0</v>
      </c>
      <c r="O13169" t="s">
        <v>56531</v>
      </c>
      <c r="Q13169">
        <v>40</v>
      </c>
      <c r="R13169">
        <v>0</v>
      </c>
      <c r="S13169">
        <v>0</v>
      </c>
      <c r="T13169">
        <v>0</v>
      </c>
    </row>
    <row r="13170" spans="1:20" x14ac:dyDescent="0.25">
      <c r="A13170" t="s">
        <v>23235</v>
      </c>
      <c r="B13170" t="s">
        <v>23236</v>
      </c>
      <c r="C13170" t="s">
        <v>56532</v>
      </c>
      <c r="D13170" t="s">
        <v>56515</v>
      </c>
      <c r="E13170" t="s">
        <v>56516</v>
      </c>
      <c r="F13170" t="s">
        <v>56533</v>
      </c>
      <c r="G13170" t="s">
        <v>56534</v>
      </c>
      <c r="H13170">
        <v>28</v>
      </c>
      <c r="I13170" t="s">
        <v>9430</v>
      </c>
      <c r="J13170" t="s">
        <v>2582</v>
      </c>
      <c r="K13170">
        <v>425</v>
      </c>
      <c r="L13170" t="s">
        <v>30</v>
      </c>
      <c r="M13170" t="s">
        <v>31</v>
      </c>
      <c r="N13170" t="b">
        <v>0</v>
      </c>
      <c r="O13170" t="s">
        <v>56535</v>
      </c>
      <c r="Q13170">
        <v>55</v>
      </c>
      <c r="R13170">
        <v>1</v>
      </c>
      <c r="S13170">
        <v>0</v>
      </c>
      <c r="T13170">
        <v>0</v>
      </c>
    </row>
    <row r="13171" spans="1:20" x14ac:dyDescent="0.25">
      <c r="A13171" t="s">
        <v>23235</v>
      </c>
      <c r="B13171" t="s">
        <v>23236</v>
      </c>
      <c r="C13171" t="s">
        <v>56536</v>
      </c>
      <c r="D13171" t="s">
        <v>56515</v>
      </c>
      <c r="E13171" t="s">
        <v>56516</v>
      </c>
      <c r="F13171" t="s">
        <v>56537</v>
      </c>
      <c r="G13171" t="s">
        <v>56538</v>
      </c>
      <c r="H13171">
        <v>28</v>
      </c>
      <c r="I13171" t="s">
        <v>9430</v>
      </c>
      <c r="J13171" t="s">
        <v>10015</v>
      </c>
      <c r="K13171">
        <v>678</v>
      </c>
      <c r="L13171" t="s">
        <v>30</v>
      </c>
      <c r="M13171" t="s">
        <v>31</v>
      </c>
      <c r="N13171" t="b">
        <v>0</v>
      </c>
      <c r="O13171" t="s">
        <v>56539</v>
      </c>
      <c r="Q13171">
        <v>80</v>
      </c>
      <c r="R13171">
        <v>0</v>
      </c>
      <c r="S13171">
        <v>0</v>
      </c>
      <c r="T13171">
        <v>0</v>
      </c>
    </row>
    <row r="13172" spans="1:20" x14ac:dyDescent="0.25">
      <c r="A13172" t="s">
        <v>23235</v>
      </c>
      <c r="B13172" t="s">
        <v>23236</v>
      </c>
      <c r="C13172" t="s">
        <v>56540</v>
      </c>
      <c r="D13172" t="s">
        <v>56515</v>
      </c>
      <c r="E13172" t="s">
        <v>56516</v>
      </c>
      <c r="F13172" t="s">
        <v>56541</v>
      </c>
      <c r="G13172" t="s">
        <v>56542</v>
      </c>
      <c r="H13172">
        <v>28</v>
      </c>
      <c r="I13172" t="s">
        <v>9430</v>
      </c>
      <c r="J13172" t="s">
        <v>6385</v>
      </c>
      <c r="K13172">
        <v>350</v>
      </c>
      <c r="L13172" t="s">
        <v>30</v>
      </c>
      <c r="M13172" t="s">
        <v>31</v>
      </c>
      <c r="N13172" t="b">
        <v>0</v>
      </c>
      <c r="O13172" t="s">
        <v>56543</v>
      </c>
      <c r="Q13172">
        <v>57</v>
      </c>
      <c r="R13172">
        <v>0</v>
      </c>
      <c r="S13172">
        <v>0</v>
      </c>
      <c r="T13172">
        <v>0</v>
      </c>
    </row>
    <row r="13173" spans="1:20" x14ac:dyDescent="0.25">
      <c r="A13173" t="s">
        <v>23235</v>
      </c>
      <c r="B13173" t="s">
        <v>23236</v>
      </c>
      <c r="C13173" t="s">
        <v>56544</v>
      </c>
      <c r="D13173" t="s">
        <v>56515</v>
      </c>
      <c r="E13173" t="s">
        <v>56516</v>
      </c>
      <c r="F13173" t="s">
        <v>56545</v>
      </c>
      <c r="G13173" t="s">
        <v>56546</v>
      </c>
      <c r="H13173">
        <v>28</v>
      </c>
      <c r="I13173" t="s">
        <v>9430</v>
      </c>
      <c r="J13173" t="s">
        <v>1712</v>
      </c>
      <c r="K13173">
        <v>691</v>
      </c>
      <c r="L13173" t="s">
        <v>30</v>
      </c>
      <c r="M13173" t="s">
        <v>31</v>
      </c>
      <c r="N13173" t="b">
        <v>0</v>
      </c>
      <c r="O13173" t="s">
        <v>56547</v>
      </c>
      <c r="Q13173">
        <v>122</v>
      </c>
      <c r="R13173">
        <v>1</v>
      </c>
      <c r="S13173">
        <v>0</v>
      </c>
      <c r="T13173">
        <v>0</v>
      </c>
    </row>
    <row r="13174" spans="1:20" x14ac:dyDescent="0.25">
      <c r="A13174" t="s">
        <v>23235</v>
      </c>
      <c r="B13174" t="s">
        <v>23236</v>
      </c>
      <c r="C13174" t="s">
        <v>56548</v>
      </c>
      <c r="D13174" t="s">
        <v>56515</v>
      </c>
      <c r="E13174" t="s">
        <v>56516</v>
      </c>
      <c r="F13174" t="s">
        <v>56549</v>
      </c>
      <c r="G13174" t="s">
        <v>56550</v>
      </c>
      <c r="H13174">
        <v>28</v>
      </c>
      <c r="I13174" t="s">
        <v>9430</v>
      </c>
      <c r="J13174" t="s">
        <v>1300</v>
      </c>
      <c r="K13174">
        <v>378</v>
      </c>
      <c r="L13174" t="s">
        <v>30</v>
      </c>
      <c r="M13174" t="s">
        <v>31</v>
      </c>
      <c r="N13174" t="b">
        <v>0</v>
      </c>
      <c r="O13174" t="s">
        <v>56551</v>
      </c>
      <c r="Q13174">
        <v>80</v>
      </c>
      <c r="R13174">
        <v>0</v>
      </c>
      <c r="S13174">
        <v>0</v>
      </c>
      <c r="T13174">
        <v>0</v>
      </c>
    </row>
    <row r="13175" spans="1:20" x14ac:dyDescent="0.25">
      <c r="A13175" t="s">
        <v>23235</v>
      </c>
      <c r="B13175" t="s">
        <v>23236</v>
      </c>
      <c r="C13175" t="s">
        <v>56552</v>
      </c>
      <c r="D13175" t="s">
        <v>56515</v>
      </c>
      <c r="E13175" t="s">
        <v>56516</v>
      </c>
      <c r="F13175" t="s">
        <v>56553</v>
      </c>
      <c r="G13175" t="s">
        <v>56554</v>
      </c>
      <c r="H13175">
        <v>28</v>
      </c>
      <c r="I13175" t="s">
        <v>9430</v>
      </c>
      <c r="J13175" t="s">
        <v>12074</v>
      </c>
      <c r="K13175">
        <v>330</v>
      </c>
      <c r="L13175" t="s">
        <v>30</v>
      </c>
      <c r="M13175" t="s">
        <v>31</v>
      </c>
      <c r="N13175" t="b">
        <v>0</v>
      </c>
      <c r="O13175" t="s">
        <v>56555</v>
      </c>
      <c r="Q13175">
        <v>67</v>
      </c>
      <c r="R13175">
        <v>0</v>
      </c>
      <c r="S13175">
        <v>0</v>
      </c>
      <c r="T13175">
        <v>0</v>
      </c>
    </row>
    <row r="13176" spans="1:20" x14ac:dyDescent="0.25">
      <c r="A13176" t="s">
        <v>23235</v>
      </c>
      <c r="B13176" t="s">
        <v>23236</v>
      </c>
      <c r="C13176" t="s">
        <v>56556</v>
      </c>
      <c r="D13176" t="s">
        <v>56557</v>
      </c>
      <c r="E13176" t="s">
        <v>56558</v>
      </c>
      <c r="F13176" t="s">
        <v>56559</v>
      </c>
      <c r="G13176" t="s">
        <v>56560</v>
      </c>
      <c r="H13176">
        <v>28</v>
      </c>
      <c r="I13176" t="s">
        <v>9430</v>
      </c>
      <c r="J13176" t="s">
        <v>11338</v>
      </c>
      <c r="K13176">
        <v>467</v>
      </c>
      <c r="L13176" t="s">
        <v>30</v>
      </c>
      <c r="M13176" t="s">
        <v>31</v>
      </c>
      <c r="N13176" t="b">
        <v>0</v>
      </c>
      <c r="O13176" t="s">
        <v>56561</v>
      </c>
      <c r="Q13176">
        <v>289</v>
      </c>
      <c r="R13176">
        <v>0</v>
      </c>
      <c r="S13176">
        <v>1</v>
      </c>
      <c r="T13176">
        <v>0</v>
      </c>
    </row>
    <row r="13177" spans="1:20" x14ac:dyDescent="0.25">
      <c r="A13177" t="s">
        <v>23235</v>
      </c>
      <c r="B13177" t="s">
        <v>23236</v>
      </c>
      <c r="C13177" t="s">
        <v>56562</v>
      </c>
      <c r="D13177" t="s">
        <v>56563</v>
      </c>
      <c r="E13177" t="s">
        <v>56564</v>
      </c>
      <c r="F13177" t="s">
        <v>56565</v>
      </c>
      <c r="G13177" t="s">
        <v>56566</v>
      </c>
      <c r="H13177">
        <v>28</v>
      </c>
      <c r="I13177" t="s">
        <v>9430</v>
      </c>
      <c r="J13177" t="s">
        <v>13783</v>
      </c>
      <c r="K13177">
        <v>204</v>
      </c>
      <c r="L13177" t="s">
        <v>30</v>
      </c>
      <c r="M13177" t="s">
        <v>31</v>
      </c>
      <c r="N13177" t="b">
        <v>0</v>
      </c>
      <c r="O13177" t="s">
        <v>56567</v>
      </c>
      <c r="Q13177">
        <v>770</v>
      </c>
      <c r="R13177">
        <v>1</v>
      </c>
      <c r="S13177">
        <v>1</v>
      </c>
      <c r="T13177">
        <v>0</v>
      </c>
    </row>
    <row r="13178" spans="1:20" x14ac:dyDescent="0.25">
      <c r="A13178" t="s">
        <v>23235</v>
      </c>
      <c r="B13178" t="s">
        <v>23236</v>
      </c>
      <c r="C13178" t="s">
        <v>56568</v>
      </c>
      <c r="D13178" t="s">
        <v>56563</v>
      </c>
      <c r="E13178" t="s">
        <v>56564</v>
      </c>
      <c r="F13178" t="s">
        <v>56569</v>
      </c>
      <c r="G13178" t="s">
        <v>56570</v>
      </c>
      <c r="H13178">
        <v>28</v>
      </c>
      <c r="I13178" t="s">
        <v>9430</v>
      </c>
      <c r="J13178" t="s">
        <v>3862</v>
      </c>
      <c r="K13178">
        <v>693</v>
      </c>
      <c r="L13178" t="s">
        <v>30</v>
      </c>
      <c r="M13178" t="s">
        <v>31</v>
      </c>
      <c r="N13178" t="b">
        <v>0</v>
      </c>
      <c r="O13178" t="s">
        <v>56571</v>
      </c>
      <c r="Q13178">
        <v>310</v>
      </c>
      <c r="R13178">
        <v>4</v>
      </c>
      <c r="S13178">
        <v>0</v>
      </c>
      <c r="T13178">
        <v>0</v>
      </c>
    </row>
    <row r="13179" spans="1:20" x14ac:dyDescent="0.25">
      <c r="A13179" t="s">
        <v>23235</v>
      </c>
      <c r="B13179" t="s">
        <v>23236</v>
      </c>
      <c r="C13179" t="s">
        <v>56572</v>
      </c>
      <c r="D13179" t="s">
        <v>56573</v>
      </c>
      <c r="E13179" t="s">
        <v>56574</v>
      </c>
      <c r="F13179" t="s">
        <v>56575</v>
      </c>
      <c r="G13179" t="s">
        <v>56576</v>
      </c>
      <c r="H13179">
        <v>28</v>
      </c>
      <c r="I13179" t="s">
        <v>9430</v>
      </c>
      <c r="J13179" t="s">
        <v>2987</v>
      </c>
      <c r="K13179">
        <v>240</v>
      </c>
      <c r="L13179" t="s">
        <v>30</v>
      </c>
      <c r="M13179" t="s">
        <v>31</v>
      </c>
      <c r="N13179" t="b">
        <v>0</v>
      </c>
      <c r="O13179" t="s">
        <v>56577</v>
      </c>
      <c r="Q13179">
        <v>2731</v>
      </c>
      <c r="R13179">
        <v>1</v>
      </c>
      <c r="S13179">
        <v>1</v>
      </c>
      <c r="T13179">
        <v>0</v>
      </c>
    </row>
    <row r="13180" spans="1:20" x14ac:dyDescent="0.25">
      <c r="A13180" t="s">
        <v>23235</v>
      </c>
      <c r="B13180" t="s">
        <v>23236</v>
      </c>
      <c r="C13180" t="s">
        <v>56578</v>
      </c>
      <c r="D13180" t="s">
        <v>56573</v>
      </c>
      <c r="E13180" t="s">
        <v>56574</v>
      </c>
      <c r="F13180" t="s">
        <v>56579</v>
      </c>
      <c r="G13180" t="s">
        <v>56580</v>
      </c>
      <c r="H13180">
        <v>28</v>
      </c>
      <c r="I13180" t="s">
        <v>9430</v>
      </c>
      <c r="J13180" t="s">
        <v>3715</v>
      </c>
      <c r="K13180">
        <v>358</v>
      </c>
      <c r="L13180" t="s">
        <v>30</v>
      </c>
      <c r="M13180" t="s">
        <v>31</v>
      </c>
      <c r="N13180" t="b">
        <v>0</v>
      </c>
      <c r="O13180" t="s">
        <v>56581</v>
      </c>
      <c r="Q13180">
        <v>8434</v>
      </c>
      <c r="R13180">
        <v>12</v>
      </c>
      <c r="S13180">
        <v>2</v>
      </c>
      <c r="T13180">
        <v>0</v>
      </c>
    </row>
    <row r="13181" spans="1:20" x14ac:dyDescent="0.25">
      <c r="A13181" t="s">
        <v>23235</v>
      </c>
      <c r="B13181" t="s">
        <v>23236</v>
      </c>
      <c r="C13181" t="s">
        <v>56582</v>
      </c>
      <c r="D13181" t="s">
        <v>56573</v>
      </c>
      <c r="E13181" t="s">
        <v>56574</v>
      </c>
      <c r="F13181" t="s">
        <v>56583</v>
      </c>
      <c r="G13181" t="s">
        <v>56584</v>
      </c>
      <c r="H13181">
        <v>28</v>
      </c>
      <c r="I13181" t="s">
        <v>9430</v>
      </c>
      <c r="J13181" t="s">
        <v>4996</v>
      </c>
      <c r="K13181">
        <v>147</v>
      </c>
      <c r="L13181" t="s">
        <v>30</v>
      </c>
      <c r="M13181" t="s">
        <v>31</v>
      </c>
      <c r="N13181" t="b">
        <v>0</v>
      </c>
      <c r="O13181" t="s">
        <v>56585</v>
      </c>
      <c r="Q13181">
        <v>6129</v>
      </c>
      <c r="R13181">
        <v>13</v>
      </c>
      <c r="S13181">
        <v>3</v>
      </c>
      <c r="T13181">
        <v>0</v>
      </c>
    </row>
    <row r="13182" spans="1:20" x14ac:dyDescent="0.25">
      <c r="A13182" t="s">
        <v>23235</v>
      </c>
      <c r="B13182" t="s">
        <v>23236</v>
      </c>
      <c r="C13182" t="s">
        <v>56586</v>
      </c>
      <c r="D13182" t="s">
        <v>56573</v>
      </c>
      <c r="E13182" t="s">
        <v>56574</v>
      </c>
      <c r="F13182" t="s">
        <v>56587</v>
      </c>
      <c r="G13182" t="s">
        <v>56588</v>
      </c>
      <c r="H13182">
        <v>28</v>
      </c>
      <c r="I13182" t="s">
        <v>9430</v>
      </c>
      <c r="J13182" t="s">
        <v>3937</v>
      </c>
      <c r="K13182">
        <v>249</v>
      </c>
      <c r="L13182" t="s">
        <v>30</v>
      </c>
      <c r="M13182" t="s">
        <v>31</v>
      </c>
      <c r="N13182" t="b">
        <v>0</v>
      </c>
      <c r="O13182" t="s">
        <v>56589</v>
      </c>
      <c r="Q13182">
        <v>5680</v>
      </c>
      <c r="R13182">
        <v>5</v>
      </c>
      <c r="S13182">
        <v>2</v>
      </c>
      <c r="T13182">
        <v>0</v>
      </c>
    </row>
    <row r="13183" spans="1:20" x14ac:dyDescent="0.25">
      <c r="A13183" t="s">
        <v>23235</v>
      </c>
      <c r="B13183" t="s">
        <v>23236</v>
      </c>
      <c r="C13183" t="s">
        <v>56590</v>
      </c>
      <c r="D13183" t="s">
        <v>56573</v>
      </c>
      <c r="E13183" t="s">
        <v>56574</v>
      </c>
      <c r="F13183" t="s">
        <v>56591</v>
      </c>
      <c r="G13183" t="s">
        <v>56592</v>
      </c>
      <c r="H13183">
        <v>28</v>
      </c>
      <c r="I13183" t="s">
        <v>9430</v>
      </c>
      <c r="J13183" t="s">
        <v>648</v>
      </c>
      <c r="K13183">
        <v>220</v>
      </c>
      <c r="L13183" t="s">
        <v>30</v>
      </c>
      <c r="M13183" t="s">
        <v>31</v>
      </c>
      <c r="N13183" t="b">
        <v>0</v>
      </c>
      <c r="O13183" t="s">
        <v>56593</v>
      </c>
      <c r="Q13183">
        <v>3610</v>
      </c>
      <c r="R13183">
        <v>6</v>
      </c>
      <c r="S13183">
        <v>1</v>
      </c>
      <c r="T13183">
        <v>0</v>
      </c>
    </row>
    <row r="13184" spans="1:20" x14ac:dyDescent="0.25">
      <c r="A13184" t="s">
        <v>23235</v>
      </c>
      <c r="B13184" t="s">
        <v>23236</v>
      </c>
      <c r="C13184" t="s">
        <v>56594</v>
      </c>
      <c r="D13184" t="s">
        <v>56573</v>
      </c>
      <c r="E13184" t="s">
        <v>56574</v>
      </c>
      <c r="F13184" t="s">
        <v>56595</v>
      </c>
      <c r="G13184" t="s">
        <v>56596</v>
      </c>
      <c r="H13184">
        <v>28</v>
      </c>
      <c r="I13184" t="s">
        <v>9430</v>
      </c>
      <c r="J13184" t="s">
        <v>16967</v>
      </c>
      <c r="K13184">
        <v>436</v>
      </c>
      <c r="L13184" t="s">
        <v>30</v>
      </c>
      <c r="M13184" t="s">
        <v>31</v>
      </c>
      <c r="N13184" t="b">
        <v>0</v>
      </c>
      <c r="O13184" t="s">
        <v>56597</v>
      </c>
      <c r="Q13184">
        <v>2076</v>
      </c>
      <c r="R13184">
        <v>4</v>
      </c>
      <c r="S13184">
        <v>2</v>
      </c>
      <c r="T13184">
        <v>0</v>
      </c>
    </row>
    <row r="13185" spans="1:20" x14ac:dyDescent="0.25">
      <c r="A13185" t="s">
        <v>23235</v>
      </c>
      <c r="B13185" t="s">
        <v>23236</v>
      </c>
      <c r="C13185" t="s">
        <v>56598</v>
      </c>
      <c r="D13185" t="s">
        <v>56599</v>
      </c>
      <c r="E13185" t="s">
        <v>56600</v>
      </c>
      <c r="F13185" t="s">
        <v>56601</v>
      </c>
      <c r="G13185" t="s">
        <v>56602</v>
      </c>
      <c r="H13185">
        <v>28</v>
      </c>
      <c r="I13185" t="s">
        <v>9430</v>
      </c>
      <c r="J13185" t="s">
        <v>19986</v>
      </c>
      <c r="K13185">
        <v>1039</v>
      </c>
      <c r="L13185" t="s">
        <v>30</v>
      </c>
      <c r="M13185" t="s">
        <v>31</v>
      </c>
      <c r="N13185" t="b">
        <v>0</v>
      </c>
      <c r="O13185" t="s">
        <v>56603</v>
      </c>
      <c r="Q13185">
        <v>76</v>
      </c>
      <c r="R13185">
        <v>1</v>
      </c>
      <c r="S13185">
        <v>0</v>
      </c>
      <c r="T13185">
        <v>0</v>
      </c>
    </row>
    <row r="13186" spans="1:20" x14ac:dyDescent="0.25">
      <c r="A13186" t="s">
        <v>23235</v>
      </c>
      <c r="B13186" t="s">
        <v>23236</v>
      </c>
      <c r="C13186" t="s">
        <v>56604</v>
      </c>
      <c r="D13186" t="s">
        <v>56599</v>
      </c>
      <c r="E13186" t="s">
        <v>56600</v>
      </c>
      <c r="F13186" t="s">
        <v>56605</v>
      </c>
      <c r="G13186" t="s">
        <v>56606</v>
      </c>
      <c r="H13186">
        <v>28</v>
      </c>
      <c r="I13186" t="s">
        <v>9430</v>
      </c>
      <c r="J13186" t="s">
        <v>12557</v>
      </c>
      <c r="K13186">
        <v>804</v>
      </c>
      <c r="L13186" t="s">
        <v>30</v>
      </c>
      <c r="M13186" t="s">
        <v>31</v>
      </c>
      <c r="N13186" t="b">
        <v>0</v>
      </c>
      <c r="O13186" t="s">
        <v>56607</v>
      </c>
      <c r="Q13186">
        <v>107</v>
      </c>
      <c r="R13186">
        <v>2</v>
      </c>
      <c r="S13186">
        <v>0</v>
      </c>
      <c r="T13186">
        <v>0</v>
      </c>
    </row>
    <row r="13187" spans="1:20" x14ac:dyDescent="0.25">
      <c r="A13187" t="s">
        <v>23235</v>
      </c>
      <c r="B13187" t="s">
        <v>23236</v>
      </c>
      <c r="C13187" t="s">
        <v>56608</v>
      </c>
      <c r="D13187" t="s">
        <v>56599</v>
      </c>
      <c r="E13187" t="s">
        <v>56600</v>
      </c>
      <c r="F13187" t="s">
        <v>56609</v>
      </c>
      <c r="G13187" t="s">
        <v>56610</v>
      </c>
      <c r="H13187">
        <v>28</v>
      </c>
      <c r="I13187" t="s">
        <v>9430</v>
      </c>
      <c r="J13187" t="s">
        <v>1552</v>
      </c>
      <c r="K13187">
        <v>1127</v>
      </c>
      <c r="L13187" t="s">
        <v>30</v>
      </c>
      <c r="M13187" t="s">
        <v>31</v>
      </c>
      <c r="N13187" t="b">
        <v>0</v>
      </c>
      <c r="O13187" t="s">
        <v>56611</v>
      </c>
      <c r="Q13187">
        <v>45</v>
      </c>
      <c r="R13187">
        <v>0</v>
      </c>
      <c r="S13187">
        <v>0</v>
      </c>
      <c r="T13187">
        <v>0</v>
      </c>
    </row>
    <row r="13188" spans="1:20" x14ac:dyDescent="0.25">
      <c r="A13188" t="s">
        <v>23235</v>
      </c>
      <c r="B13188" t="s">
        <v>23236</v>
      </c>
      <c r="C13188" t="s">
        <v>56612</v>
      </c>
      <c r="D13188" t="s">
        <v>56599</v>
      </c>
      <c r="E13188" t="s">
        <v>56600</v>
      </c>
      <c r="F13188" t="s">
        <v>56613</v>
      </c>
      <c r="G13188" t="s">
        <v>56614</v>
      </c>
      <c r="H13188">
        <v>28</v>
      </c>
      <c r="I13188" t="s">
        <v>9430</v>
      </c>
      <c r="J13188" t="s">
        <v>4064</v>
      </c>
      <c r="K13188">
        <v>956</v>
      </c>
      <c r="L13188" t="s">
        <v>30</v>
      </c>
      <c r="M13188" t="s">
        <v>31</v>
      </c>
      <c r="N13188" t="b">
        <v>0</v>
      </c>
      <c r="O13188" t="s">
        <v>56615</v>
      </c>
      <c r="Q13188">
        <v>731</v>
      </c>
      <c r="R13188">
        <v>4</v>
      </c>
      <c r="S13188">
        <v>1</v>
      </c>
      <c r="T13188">
        <v>0</v>
      </c>
    </row>
    <row r="13189" spans="1:20" x14ac:dyDescent="0.25">
      <c r="A13189" t="s">
        <v>23235</v>
      </c>
      <c r="B13189" t="s">
        <v>23236</v>
      </c>
      <c r="C13189" t="s">
        <v>56616</v>
      </c>
      <c r="D13189" t="s">
        <v>56599</v>
      </c>
      <c r="E13189" t="s">
        <v>56600</v>
      </c>
      <c r="F13189" t="s">
        <v>56617</v>
      </c>
      <c r="G13189" t="s">
        <v>56618</v>
      </c>
      <c r="H13189">
        <v>28</v>
      </c>
      <c r="I13189" t="s">
        <v>9430</v>
      </c>
      <c r="J13189" t="s">
        <v>10234</v>
      </c>
      <c r="K13189">
        <v>386</v>
      </c>
      <c r="L13189" t="s">
        <v>30</v>
      </c>
      <c r="M13189" t="s">
        <v>31</v>
      </c>
      <c r="N13189" t="b">
        <v>0</v>
      </c>
      <c r="O13189" t="s">
        <v>56619</v>
      </c>
      <c r="Q13189">
        <v>86</v>
      </c>
      <c r="R13189">
        <v>2</v>
      </c>
      <c r="S13189">
        <v>1</v>
      </c>
      <c r="T13189">
        <v>0</v>
      </c>
    </row>
    <row r="13190" spans="1:20" x14ac:dyDescent="0.25">
      <c r="A13190" t="s">
        <v>23235</v>
      </c>
      <c r="B13190" t="s">
        <v>23236</v>
      </c>
      <c r="C13190" t="s">
        <v>56620</v>
      </c>
      <c r="D13190" t="s">
        <v>56621</v>
      </c>
      <c r="E13190" t="s">
        <v>56622</v>
      </c>
      <c r="F13190" t="s">
        <v>56623</v>
      </c>
      <c r="G13190" t="s">
        <v>56624</v>
      </c>
      <c r="H13190">
        <v>28</v>
      </c>
      <c r="I13190" t="s">
        <v>9430</v>
      </c>
      <c r="J13190" t="s">
        <v>8865</v>
      </c>
      <c r="K13190">
        <v>175</v>
      </c>
      <c r="L13190" t="s">
        <v>30</v>
      </c>
      <c r="M13190" t="s">
        <v>31</v>
      </c>
      <c r="N13190" t="b">
        <v>0</v>
      </c>
      <c r="O13190" t="s">
        <v>56625</v>
      </c>
      <c r="Q13190">
        <v>107</v>
      </c>
      <c r="R13190">
        <v>1</v>
      </c>
      <c r="S13190">
        <v>0</v>
      </c>
      <c r="T13190">
        <v>0</v>
      </c>
    </row>
    <row r="13191" spans="1:20" x14ac:dyDescent="0.25">
      <c r="A13191" t="s">
        <v>23235</v>
      </c>
      <c r="B13191" t="s">
        <v>23236</v>
      </c>
      <c r="C13191" t="s">
        <v>56626</v>
      </c>
      <c r="D13191" t="s">
        <v>56627</v>
      </c>
      <c r="E13191" t="s">
        <v>56628</v>
      </c>
      <c r="F13191" t="s">
        <v>56629</v>
      </c>
      <c r="G13191" t="s">
        <v>56630</v>
      </c>
      <c r="H13191">
        <v>28</v>
      </c>
      <c r="I13191" t="s">
        <v>9430</v>
      </c>
      <c r="J13191" t="s">
        <v>593</v>
      </c>
      <c r="K13191">
        <v>659</v>
      </c>
      <c r="L13191" t="s">
        <v>30</v>
      </c>
      <c r="M13191" t="s">
        <v>31</v>
      </c>
      <c r="N13191" t="b">
        <v>0</v>
      </c>
      <c r="O13191" t="s">
        <v>56631</v>
      </c>
      <c r="Q13191">
        <v>85</v>
      </c>
      <c r="R13191">
        <v>0</v>
      </c>
      <c r="S13191">
        <v>0</v>
      </c>
      <c r="T13191">
        <v>0</v>
      </c>
    </row>
    <row r="13192" spans="1:20" x14ac:dyDescent="0.25">
      <c r="A13192" t="s">
        <v>23235</v>
      </c>
      <c r="B13192" t="s">
        <v>23236</v>
      </c>
      <c r="C13192" t="s">
        <v>56632</v>
      </c>
      <c r="D13192" t="s">
        <v>56627</v>
      </c>
      <c r="E13192" t="s">
        <v>56628</v>
      </c>
      <c r="F13192" t="s">
        <v>56633</v>
      </c>
      <c r="G13192" t="s">
        <v>56634</v>
      </c>
      <c r="H13192">
        <v>28</v>
      </c>
      <c r="I13192" t="s">
        <v>9430</v>
      </c>
      <c r="J13192" t="s">
        <v>468</v>
      </c>
      <c r="K13192">
        <v>584</v>
      </c>
      <c r="L13192" t="s">
        <v>30</v>
      </c>
      <c r="M13192" t="s">
        <v>31</v>
      </c>
      <c r="N13192" t="b">
        <v>0</v>
      </c>
      <c r="O13192" t="s">
        <v>56635</v>
      </c>
      <c r="Q13192">
        <v>296</v>
      </c>
      <c r="R13192">
        <v>1</v>
      </c>
      <c r="S13192">
        <v>0</v>
      </c>
      <c r="T13192">
        <v>0</v>
      </c>
    </row>
    <row r="13193" spans="1:20" x14ac:dyDescent="0.25">
      <c r="A13193" t="s">
        <v>23235</v>
      </c>
      <c r="B13193" t="s">
        <v>23236</v>
      </c>
      <c r="C13193" t="s">
        <v>56636</v>
      </c>
      <c r="D13193" t="s">
        <v>56627</v>
      </c>
      <c r="E13193" t="s">
        <v>56628</v>
      </c>
      <c r="F13193" t="s">
        <v>56637</v>
      </c>
      <c r="G13193" t="s">
        <v>56638</v>
      </c>
      <c r="H13193">
        <v>28</v>
      </c>
      <c r="I13193" t="s">
        <v>9430</v>
      </c>
      <c r="J13193" t="s">
        <v>86</v>
      </c>
      <c r="K13193">
        <v>361</v>
      </c>
      <c r="L13193" t="s">
        <v>30</v>
      </c>
      <c r="M13193" t="s">
        <v>31</v>
      </c>
      <c r="N13193" t="b">
        <v>0</v>
      </c>
      <c r="O13193" t="s">
        <v>56639</v>
      </c>
      <c r="Q13193">
        <v>36</v>
      </c>
      <c r="R13193">
        <v>0</v>
      </c>
      <c r="S13193">
        <v>0</v>
      </c>
      <c r="T13193">
        <v>0</v>
      </c>
    </row>
    <row r="13194" spans="1:20" x14ac:dyDescent="0.25">
      <c r="A13194" t="s">
        <v>23235</v>
      </c>
      <c r="B13194" t="s">
        <v>23236</v>
      </c>
      <c r="C13194" t="s">
        <v>56640</v>
      </c>
      <c r="D13194" t="s">
        <v>56627</v>
      </c>
      <c r="E13194" t="s">
        <v>56628</v>
      </c>
      <c r="F13194" t="s">
        <v>56641</v>
      </c>
      <c r="G13194" t="s">
        <v>56642</v>
      </c>
      <c r="H13194">
        <v>28</v>
      </c>
      <c r="I13194" t="s">
        <v>9430</v>
      </c>
      <c r="J13194" t="s">
        <v>18881</v>
      </c>
      <c r="K13194">
        <v>578</v>
      </c>
      <c r="L13194" t="s">
        <v>30</v>
      </c>
      <c r="M13194" t="s">
        <v>31</v>
      </c>
      <c r="N13194" t="b">
        <v>0</v>
      </c>
      <c r="O13194" t="s">
        <v>56643</v>
      </c>
      <c r="Q13194">
        <v>167</v>
      </c>
      <c r="R13194">
        <v>0</v>
      </c>
      <c r="S13194">
        <v>0</v>
      </c>
      <c r="T13194">
        <v>0</v>
      </c>
    </row>
    <row r="13195" spans="1:20" x14ac:dyDescent="0.25">
      <c r="A13195" t="s">
        <v>23235</v>
      </c>
      <c r="B13195" t="s">
        <v>23236</v>
      </c>
      <c r="C13195" t="s">
        <v>56644</v>
      </c>
      <c r="D13195" t="s">
        <v>56645</v>
      </c>
      <c r="E13195" t="s">
        <v>56646</v>
      </c>
      <c r="F13195" t="s">
        <v>56647</v>
      </c>
      <c r="G13195" t="s">
        <v>56648</v>
      </c>
      <c r="H13195">
        <v>28</v>
      </c>
      <c r="I13195" t="s">
        <v>9430</v>
      </c>
      <c r="J13195" t="s">
        <v>9761</v>
      </c>
      <c r="K13195">
        <v>234</v>
      </c>
      <c r="L13195" t="s">
        <v>30</v>
      </c>
      <c r="M13195" t="s">
        <v>31</v>
      </c>
      <c r="N13195" t="b">
        <v>0</v>
      </c>
      <c r="O13195" t="s">
        <v>56649</v>
      </c>
      <c r="Q13195">
        <v>130</v>
      </c>
      <c r="R13195">
        <v>2</v>
      </c>
      <c r="S13195">
        <v>0</v>
      </c>
      <c r="T13195">
        <v>0</v>
      </c>
    </row>
    <row r="13196" spans="1:20" x14ac:dyDescent="0.25">
      <c r="A13196" t="s">
        <v>23235</v>
      </c>
      <c r="B13196" t="s">
        <v>23236</v>
      </c>
      <c r="C13196" t="s">
        <v>56650</v>
      </c>
      <c r="D13196" t="s">
        <v>56645</v>
      </c>
      <c r="E13196" t="s">
        <v>56646</v>
      </c>
      <c r="F13196" t="s">
        <v>56651</v>
      </c>
      <c r="G13196" t="s">
        <v>56652</v>
      </c>
      <c r="H13196">
        <v>28</v>
      </c>
      <c r="I13196" t="s">
        <v>9430</v>
      </c>
      <c r="J13196" t="s">
        <v>18224</v>
      </c>
      <c r="K13196">
        <v>125</v>
      </c>
      <c r="L13196" t="s">
        <v>30</v>
      </c>
      <c r="M13196" t="s">
        <v>31</v>
      </c>
      <c r="N13196" t="b">
        <v>0</v>
      </c>
      <c r="O13196" t="s">
        <v>56653</v>
      </c>
      <c r="Q13196">
        <v>50</v>
      </c>
      <c r="R13196">
        <v>0</v>
      </c>
      <c r="S13196">
        <v>0</v>
      </c>
      <c r="T13196">
        <v>0</v>
      </c>
    </row>
    <row r="13197" spans="1:20" x14ac:dyDescent="0.25">
      <c r="A13197" t="s">
        <v>23235</v>
      </c>
      <c r="B13197" t="s">
        <v>23236</v>
      </c>
      <c r="C13197" t="s">
        <v>56654</v>
      </c>
      <c r="D13197" t="s">
        <v>56645</v>
      </c>
      <c r="E13197" t="s">
        <v>56646</v>
      </c>
      <c r="F13197" t="s">
        <v>56655</v>
      </c>
      <c r="G13197" t="s">
        <v>56656</v>
      </c>
      <c r="H13197">
        <v>28</v>
      </c>
      <c r="I13197" t="s">
        <v>9430</v>
      </c>
      <c r="J13197" t="s">
        <v>1508</v>
      </c>
      <c r="K13197">
        <v>349</v>
      </c>
      <c r="L13197" t="s">
        <v>30</v>
      </c>
      <c r="M13197" t="s">
        <v>31</v>
      </c>
      <c r="N13197" t="b">
        <v>0</v>
      </c>
      <c r="O13197" t="s">
        <v>56657</v>
      </c>
      <c r="Q13197">
        <v>3853</v>
      </c>
      <c r="R13197">
        <v>5</v>
      </c>
      <c r="S13197">
        <v>10</v>
      </c>
      <c r="T13197">
        <v>0</v>
      </c>
    </row>
    <row r="13198" spans="1:20" x14ac:dyDescent="0.25">
      <c r="A13198" t="s">
        <v>23235</v>
      </c>
      <c r="B13198" t="s">
        <v>23236</v>
      </c>
      <c r="C13198" t="s">
        <v>56658</v>
      </c>
      <c r="D13198" t="s">
        <v>56645</v>
      </c>
      <c r="E13198" t="s">
        <v>56646</v>
      </c>
      <c r="F13198" t="s">
        <v>56659</v>
      </c>
      <c r="G13198" t="s">
        <v>56660</v>
      </c>
      <c r="H13198">
        <v>28</v>
      </c>
      <c r="I13198" t="s">
        <v>9430</v>
      </c>
      <c r="J13198" t="s">
        <v>5576</v>
      </c>
      <c r="K13198">
        <v>163</v>
      </c>
      <c r="L13198" t="s">
        <v>30</v>
      </c>
      <c r="M13198" t="s">
        <v>31</v>
      </c>
      <c r="N13198" t="b">
        <v>0</v>
      </c>
      <c r="O13198" t="s">
        <v>56661</v>
      </c>
      <c r="Q13198">
        <v>4117</v>
      </c>
      <c r="R13198">
        <v>10</v>
      </c>
      <c r="S13198">
        <v>2</v>
      </c>
      <c r="T13198">
        <v>0</v>
      </c>
    </row>
    <row r="13199" spans="1:20" x14ac:dyDescent="0.25">
      <c r="A13199" t="s">
        <v>23235</v>
      </c>
      <c r="B13199" t="s">
        <v>23236</v>
      </c>
      <c r="C13199" t="s">
        <v>56662</v>
      </c>
      <c r="D13199" t="s">
        <v>56645</v>
      </c>
      <c r="E13199" t="s">
        <v>56646</v>
      </c>
      <c r="F13199" t="s">
        <v>56663</v>
      </c>
      <c r="G13199" t="s">
        <v>56664</v>
      </c>
      <c r="H13199">
        <v>28</v>
      </c>
      <c r="I13199" t="s">
        <v>9430</v>
      </c>
      <c r="J13199" t="s">
        <v>11598</v>
      </c>
      <c r="K13199">
        <v>192</v>
      </c>
      <c r="L13199" t="s">
        <v>30</v>
      </c>
      <c r="M13199" t="s">
        <v>31</v>
      </c>
      <c r="N13199" t="b">
        <v>0</v>
      </c>
      <c r="O13199" t="s">
        <v>56665</v>
      </c>
      <c r="Q13199">
        <v>369</v>
      </c>
      <c r="R13199">
        <v>0</v>
      </c>
      <c r="S13199">
        <v>1</v>
      </c>
      <c r="T13199">
        <v>0</v>
      </c>
    </row>
    <row r="13200" spans="1:20" x14ac:dyDescent="0.25">
      <c r="A13200" t="s">
        <v>23235</v>
      </c>
      <c r="B13200" t="s">
        <v>23236</v>
      </c>
      <c r="C13200" t="s">
        <v>56666</v>
      </c>
      <c r="D13200" t="s">
        <v>56667</v>
      </c>
      <c r="E13200" t="s">
        <v>56668</v>
      </c>
      <c r="F13200" t="s">
        <v>56669</v>
      </c>
      <c r="G13200" t="s">
        <v>56670</v>
      </c>
      <c r="H13200">
        <v>28</v>
      </c>
      <c r="I13200" t="s">
        <v>9430</v>
      </c>
      <c r="J13200" t="s">
        <v>41906</v>
      </c>
      <c r="K13200">
        <v>1116</v>
      </c>
      <c r="L13200" t="s">
        <v>30</v>
      </c>
      <c r="M13200" t="s">
        <v>31</v>
      </c>
      <c r="N13200" t="b">
        <v>0</v>
      </c>
      <c r="O13200" t="s">
        <v>56671</v>
      </c>
      <c r="Q13200">
        <v>213</v>
      </c>
      <c r="R13200">
        <v>1</v>
      </c>
      <c r="S13200">
        <v>0</v>
      </c>
      <c r="T13200">
        <v>0</v>
      </c>
    </row>
    <row r="13201" spans="1:20" x14ac:dyDescent="0.25">
      <c r="A13201" t="s">
        <v>23235</v>
      </c>
      <c r="B13201" t="s">
        <v>23236</v>
      </c>
      <c r="C13201" t="s">
        <v>56672</v>
      </c>
      <c r="D13201" t="s">
        <v>56667</v>
      </c>
      <c r="E13201" t="s">
        <v>56668</v>
      </c>
      <c r="F13201" t="s">
        <v>56673</v>
      </c>
      <c r="G13201" t="s">
        <v>56674</v>
      </c>
      <c r="H13201">
        <v>28</v>
      </c>
      <c r="I13201" t="s">
        <v>9430</v>
      </c>
      <c r="J13201" t="s">
        <v>19433</v>
      </c>
      <c r="K13201">
        <v>1021</v>
      </c>
      <c r="L13201" t="s">
        <v>30</v>
      </c>
      <c r="M13201" t="s">
        <v>31</v>
      </c>
      <c r="N13201" t="b">
        <v>0</v>
      </c>
      <c r="O13201" t="s">
        <v>56675</v>
      </c>
      <c r="Q13201">
        <v>186</v>
      </c>
      <c r="R13201">
        <v>1</v>
      </c>
      <c r="S13201">
        <v>0</v>
      </c>
      <c r="T13201">
        <v>0</v>
      </c>
    </row>
    <row r="13202" spans="1:20" x14ac:dyDescent="0.25">
      <c r="A13202" t="s">
        <v>23235</v>
      </c>
      <c r="B13202" t="s">
        <v>23236</v>
      </c>
      <c r="C13202" t="s">
        <v>56676</v>
      </c>
      <c r="D13202" t="s">
        <v>56667</v>
      </c>
      <c r="E13202" t="s">
        <v>56668</v>
      </c>
      <c r="F13202" t="s">
        <v>56677</v>
      </c>
      <c r="G13202" t="s">
        <v>56678</v>
      </c>
      <c r="H13202">
        <v>28</v>
      </c>
      <c r="I13202" t="s">
        <v>9430</v>
      </c>
      <c r="J13202" t="s">
        <v>727</v>
      </c>
      <c r="K13202">
        <v>215</v>
      </c>
      <c r="L13202" t="s">
        <v>30</v>
      </c>
      <c r="M13202" t="s">
        <v>31</v>
      </c>
      <c r="N13202" t="b">
        <v>0</v>
      </c>
      <c r="O13202" t="s">
        <v>56679</v>
      </c>
      <c r="Q13202">
        <v>384</v>
      </c>
      <c r="R13202">
        <v>0</v>
      </c>
      <c r="S13202">
        <v>0</v>
      </c>
      <c r="T13202">
        <v>0</v>
      </c>
    </row>
    <row r="13203" spans="1:20" x14ac:dyDescent="0.25">
      <c r="A13203" t="s">
        <v>23235</v>
      </c>
      <c r="B13203" t="s">
        <v>23236</v>
      </c>
      <c r="C13203" t="s">
        <v>56680</v>
      </c>
      <c r="D13203" t="s">
        <v>56667</v>
      </c>
      <c r="E13203" t="s">
        <v>56668</v>
      </c>
      <c r="F13203" t="s">
        <v>56681</v>
      </c>
      <c r="G13203" t="s">
        <v>56682</v>
      </c>
      <c r="H13203">
        <v>28</v>
      </c>
      <c r="I13203" t="s">
        <v>9430</v>
      </c>
      <c r="J13203" t="s">
        <v>4244</v>
      </c>
      <c r="K13203">
        <v>443</v>
      </c>
      <c r="L13203" t="s">
        <v>30</v>
      </c>
      <c r="M13203" t="s">
        <v>31</v>
      </c>
      <c r="N13203" t="b">
        <v>0</v>
      </c>
      <c r="O13203" t="s">
        <v>56683</v>
      </c>
      <c r="Q13203">
        <v>847</v>
      </c>
      <c r="R13203">
        <v>1</v>
      </c>
      <c r="S13203">
        <v>0</v>
      </c>
      <c r="T13203">
        <v>0</v>
      </c>
    </row>
    <row r="13204" spans="1:20" x14ac:dyDescent="0.25">
      <c r="A13204" t="s">
        <v>23235</v>
      </c>
      <c r="B13204" t="s">
        <v>23236</v>
      </c>
      <c r="C13204" t="s">
        <v>56684</v>
      </c>
      <c r="D13204" t="s">
        <v>56667</v>
      </c>
      <c r="E13204" t="s">
        <v>56668</v>
      </c>
      <c r="F13204" t="s">
        <v>56685</v>
      </c>
      <c r="G13204" t="s">
        <v>56686</v>
      </c>
      <c r="H13204">
        <v>28</v>
      </c>
      <c r="I13204" t="s">
        <v>9430</v>
      </c>
      <c r="J13204" t="s">
        <v>6883</v>
      </c>
      <c r="K13204">
        <v>604</v>
      </c>
      <c r="L13204" t="s">
        <v>30</v>
      </c>
      <c r="M13204" t="s">
        <v>31</v>
      </c>
      <c r="N13204" t="b">
        <v>0</v>
      </c>
      <c r="O13204" t="s">
        <v>56687</v>
      </c>
      <c r="Q13204">
        <v>56720</v>
      </c>
      <c r="R13204">
        <v>265</v>
      </c>
      <c r="S13204">
        <v>76</v>
      </c>
      <c r="T13204">
        <v>0</v>
      </c>
    </row>
    <row r="13205" spans="1:20" x14ac:dyDescent="0.25">
      <c r="A13205" t="s">
        <v>23235</v>
      </c>
      <c r="B13205" t="s">
        <v>23236</v>
      </c>
      <c r="C13205" t="s">
        <v>56688</v>
      </c>
      <c r="D13205" t="s">
        <v>56689</v>
      </c>
      <c r="E13205" t="s">
        <v>56690</v>
      </c>
      <c r="F13205" t="s">
        <v>56691</v>
      </c>
      <c r="G13205" t="s">
        <v>56692</v>
      </c>
      <c r="H13205">
        <v>28</v>
      </c>
      <c r="I13205" t="s">
        <v>9430</v>
      </c>
      <c r="J13205" t="s">
        <v>12003</v>
      </c>
      <c r="K13205">
        <v>96</v>
      </c>
      <c r="L13205" t="s">
        <v>30</v>
      </c>
      <c r="M13205" t="s">
        <v>31</v>
      </c>
      <c r="N13205" t="b">
        <v>0</v>
      </c>
      <c r="O13205" t="s">
        <v>56693</v>
      </c>
      <c r="Q13205">
        <v>193</v>
      </c>
      <c r="R13205">
        <v>0</v>
      </c>
      <c r="S13205">
        <v>2</v>
      </c>
      <c r="T13205">
        <v>0</v>
      </c>
    </row>
    <row r="13206" spans="1:20" x14ac:dyDescent="0.25">
      <c r="A13206" t="s">
        <v>23235</v>
      </c>
      <c r="B13206" t="s">
        <v>23236</v>
      </c>
      <c r="C13206" t="s">
        <v>56694</v>
      </c>
      <c r="D13206" t="s">
        <v>56689</v>
      </c>
      <c r="E13206" t="s">
        <v>56690</v>
      </c>
      <c r="F13206" t="s">
        <v>56695</v>
      </c>
      <c r="G13206" t="s">
        <v>56696</v>
      </c>
      <c r="H13206">
        <v>28</v>
      </c>
      <c r="I13206" t="s">
        <v>9430</v>
      </c>
      <c r="J13206" t="s">
        <v>5854</v>
      </c>
      <c r="K13206">
        <v>560</v>
      </c>
      <c r="L13206" t="s">
        <v>30</v>
      </c>
      <c r="M13206" t="s">
        <v>31</v>
      </c>
      <c r="N13206" t="b">
        <v>0</v>
      </c>
      <c r="O13206" t="s">
        <v>56697</v>
      </c>
      <c r="Q13206">
        <v>2118</v>
      </c>
      <c r="R13206">
        <v>1</v>
      </c>
      <c r="S13206">
        <v>17</v>
      </c>
      <c r="T13206">
        <v>0</v>
      </c>
    </row>
    <row r="13207" spans="1:20" x14ac:dyDescent="0.25">
      <c r="A13207" t="s">
        <v>23235</v>
      </c>
      <c r="B13207" t="s">
        <v>23236</v>
      </c>
      <c r="C13207" t="s">
        <v>56698</v>
      </c>
      <c r="D13207" t="s">
        <v>56699</v>
      </c>
      <c r="E13207" t="s">
        <v>56700</v>
      </c>
      <c r="F13207" t="s">
        <v>56701</v>
      </c>
      <c r="G13207" t="s">
        <v>56702</v>
      </c>
      <c r="H13207">
        <v>28</v>
      </c>
      <c r="I13207" t="s">
        <v>9430</v>
      </c>
      <c r="J13207" t="s">
        <v>587</v>
      </c>
      <c r="K13207">
        <v>262</v>
      </c>
      <c r="L13207" t="s">
        <v>30</v>
      </c>
      <c r="M13207" t="s">
        <v>31</v>
      </c>
      <c r="N13207" t="b">
        <v>0</v>
      </c>
      <c r="O13207" t="s">
        <v>56703</v>
      </c>
      <c r="Q13207">
        <v>349</v>
      </c>
      <c r="R13207">
        <v>1</v>
      </c>
      <c r="S13207">
        <v>0</v>
      </c>
      <c r="T13207">
        <v>0</v>
      </c>
    </row>
    <row r="13208" spans="1:20" x14ac:dyDescent="0.25">
      <c r="A13208" t="s">
        <v>23235</v>
      </c>
      <c r="B13208" t="s">
        <v>23236</v>
      </c>
      <c r="C13208" t="s">
        <v>56704</v>
      </c>
      <c r="D13208" t="s">
        <v>56699</v>
      </c>
      <c r="E13208" t="s">
        <v>56700</v>
      </c>
      <c r="F13208" t="s">
        <v>56705</v>
      </c>
      <c r="G13208" t="s">
        <v>56706</v>
      </c>
      <c r="H13208">
        <v>28</v>
      </c>
      <c r="I13208" t="s">
        <v>9430</v>
      </c>
      <c r="J13208" t="s">
        <v>17540</v>
      </c>
      <c r="K13208">
        <v>296</v>
      </c>
      <c r="L13208" t="s">
        <v>30</v>
      </c>
      <c r="M13208" t="s">
        <v>31</v>
      </c>
      <c r="N13208" t="b">
        <v>0</v>
      </c>
      <c r="O13208" t="s">
        <v>56707</v>
      </c>
      <c r="Q13208">
        <v>988</v>
      </c>
      <c r="R13208">
        <v>5</v>
      </c>
      <c r="S13208">
        <v>2</v>
      </c>
      <c r="T13208">
        <v>0</v>
      </c>
    </row>
    <row r="13209" spans="1:20" x14ac:dyDescent="0.25">
      <c r="A13209" t="s">
        <v>23235</v>
      </c>
      <c r="B13209" t="s">
        <v>23236</v>
      </c>
      <c r="C13209" t="s">
        <v>56708</v>
      </c>
      <c r="D13209" t="s">
        <v>56699</v>
      </c>
      <c r="E13209" t="s">
        <v>56700</v>
      </c>
      <c r="F13209" t="s">
        <v>56709</v>
      </c>
      <c r="G13209" t="s">
        <v>56710</v>
      </c>
      <c r="H13209">
        <v>28</v>
      </c>
      <c r="I13209" t="s">
        <v>9430</v>
      </c>
      <c r="J13209" t="s">
        <v>9658</v>
      </c>
      <c r="K13209">
        <v>500</v>
      </c>
      <c r="L13209" t="s">
        <v>30</v>
      </c>
      <c r="M13209" t="s">
        <v>31</v>
      </c>
      <c r="N13209" t="b">
        <v>0</v>
      </c>
      <c r="O13209" t="s">
        <v>56711</v>
      </c>
      <c r="Q13209">
        <v>4574</v>
      </c>
      <c r="R13209">
        <v>15</v>
      </c>
      <c r="S13209">
        <v>0</v>
      </c>
      <c r="T13209">
        <v>0</v>
      </c>
    </row>
    <row r="13210" spans="1:20" x14ac:dyDescent="0.25">
      <c r="A13210" t="s">
        <v>23235</v>
      </c>
      <c r="B13210" t="s">
        <v>23236</v>
      </c>
      <c r="C13210" t="s">
        <v>56712</v>
      </c>
      <c r="D13210" t="s">
        <v>56699</v>
      </c>
      <c r="E13210" t="s">
        <v>56700</v>
      </c>
      <c r="F13210" t="s">
        <v>56713</v>
      </c>
      <c r="G13210" t="s">
        <v>56714</v>
      </c>
      <c r="H13210">
        <v>28</v>
      </c>
      <c r="I13210" t="s">
        <v>9430</v>
      </c>
      <c r="J13210" t="s">
        <v>3525</v>
      </c>
      <c r="K13210">
        <v>374</v>
      </c>
      <c r="L13210" t="s">
        <v>30</v>
      </c>
      <c r="M13210" t="s">
        <v>31</v>
      </c>
      <c r="N13210" t="b">
        <v>0</v>
      </c>
      <c r="O13210" t="s">
        <v>56715</v>
      </c>
      <c r="Q13210">
        <v>2137</v>
      </c>
      <c r="R13210">
        <v>6</v>
      </c>
      <c r="S13210">
        <v>1</v>
      </c>
      <c r="T13210">
        <v>0</v>
      </c>
    </row>
    <row r="13211" spans="1:20" x14ac:dyDescent="0.25">
      <c r="A13211" t="s">
        <v>23235</v>
      </c>
      <c r="B13211" t="s">
        <v>23236</v>
      </c>
      <c r="C13211" t="s">
        <v>56716</v>
      </c>
      <c r="D13211" t="s">
        <v>56699</v>
      </c>
      <c r="E13211" t="s">
        <v>56700</v>
      </c>
      <c r="F13211" t="s">
        <v>56717</v>
      </c>
      <c r="G13211" t="s">
        <v>56718</v>
      </c>
      <c r="H13211">
        <v>28</v>
      </c>
      <c r="I13211" t="s">
        <v>9430</v>
      </c>
      <c r="J13211" t="s">
        <v>13873</v>
      </c>
      <c r="K13211">
        <v>319</v>
      </c>
      <c r="L13211" t="s">
        <v>30</v>
      </c>
      <c r="M13211" t="s">
        <v>31</v>
      </c>
      <c r="N13211" t="b">
        <v>0</v>
      </c>
      <c r="O13211" t="s">
        <v>56719</v>
      </c>
      <c r="Q13211">
        <v>388</v>
      </c>
      <c r="R13211">
        <v>0</v>
      </c>
      <c r="S13211">
        <v>0</v>
      </c>
      <c r="T13211">
        <v>0</v>
      </c>
    </row>
    <row r="13212" spans="1:20" x14ac:dyDescent="0.25">
      <c r="A13212" t="s">
        <v>23235</v>
      </c>
      <c r="B13212" t="s">
        <v>23236</v>
      </c>
      <c r="C13212" t="s">
        <v>56720</v>
      </c>
      <c r="D13212" t="s">
        <v>56699</v>
      </c>
      <c r="E13212" t="s">
        <v>56700</v>
      </c>
      <c r="F13212" t="s">
        <v>56721</v>
      </c>
      <c r="G13212" t="s">
        <v>56722</v>
      </c>
      <c r="H13212">
        <v>28</v>
      </c>
      <c r="I13212" t="s">
        <v>9430</v>
      </c>
      <c r="J13212" t="s">
        <v>3745</v>
      </c>
      <c r="K13212">
        <v>384</v>
      </c>
      <c r="L13212" t="s">
        <v>30</v>
      </c>
      <c r="M13212" t="s">
        <v>31</v>
      </c>
      <c r="N13212" t="b">
        <v>0</v>
      </c>
      <c r="O13212" t="s">
        <v>56723</v>
      </c>
      <c r="Q13212">
        <v>2374</v>
      </c>
      <c r="R13212">
        <v>6</v>
      </c>
      <c r="S13212">
        <v>0</v>
      </c>
      <c r="T13212">
        <v>0</v>
      </c>
    </row>
    <row r="13213" spans="1:20" x14ac:dyDescent="0.25">
      <c r="A13213" t="s">
        <v>23235</v>
      </c>
      <c r="B13213" t="s">
        <v>23236</v>
      </c>
      <c r="C13213" t="s">
        <v>56724</v>
      </c>
      <c r="D13213" t="s">
        <v>56699</v>
      </c>
      <c r="E13213" t="s">
        <v>56700</v>
      </c>
      <c r="F13213" t="s">
        <v>56725</v>
      </c>
      <c r="G13213" t="s">
        <v>56726</v>
      </c>
      <c r="H13213">
        <v>28</v>
      </c>
      <c r="I13213" t="s">
        <v>9430</v>
      </c>
      <c r="J13213" t="s">
        <v>4524</v>
      </c>
      <c r="K13213">
        <v>692</v>
      </c>
      <c r="L13213" t="s">
        <v>30</v>
      </c>
      <c r="M13213" t="s">
        <v>31</v>
      </c>
      <c r="N13213" t="b">
        <v>0</v>
      </c>
      <c r="O13213" t="s">
        <v>56727</v>
      </c>
      <c r="Q13213">
        <v>856</v>
      </c>
      <c r="R13213">
        <v>2</v>
      </c>
      <c r="S13213">
        <v>0</v>
      </c>
      <c r="T13213">
        <v>0</v>
      </c>
    </row>
    <row r="13214" spans="1:20" x14ac:dyDescent="0.25">
      <c r="A13214" t="s">
        <v>23235</v>
      </c>
      <c r="B13214" t="s">
        <v>23236</v>
      </c>
      <c r="C13214" t="s">
        <v>56728</v>
      </c>
      <c r="D13214" t="s">
        <v>56699</v>
      </c>
      <c r="E13214" t="s">
        <v>56700</v>
      </c>
      <c r="F13214" t="s">
        <v>56729</v>
      </c>
      <c r="G13214" t="s">
        <v>56730</v>
      </c>
      <c r="H13214">
        <v>28</v>
      </c>
      <c r="I13214" t="s">
        <v>9430</v>
      </c>
      <c r="J13214" t="s">
        <v>13339</v>
      </c>
      <c r="K13214">
        <v>393</v>
      </c>
      <c r="L13214" t="s">
        <v>30</v>
      </c>
      <c r="M13214" t="s">
        <v>31</v>
      </c>
      <c r="N13214" t="b">
        <v>0</v>
      </c>
      <c r="O13214" t="s">
        <v>56731</v>
      </c>
      <c r="Q13214">
        <v>441</v>
      </c>
      <c r="R13214">
        <v>2</v>
      </c>
      <c r="S13214">
        <v>0</v>
      </c>
      <c r="T13214">
        <v>0</v>
      </c>
    </row>
    <row r="13215" spans="1:20" x14ac:dyDescent="0.25">
      <c r="A13215" t="s">
        <v>23235</v>
      </c>
      <c r="B13215" t="s">
        <v>23236</v>
      </c>
      <c r="C13215" t="s">
        <v>56732</v>
      </c>
      <c r="D13215" t="s">
        <v>56699</v>
      </c>
      <c r="E13215" t="s">
        <v>56700</v>
      </c>
      <c r="F13215" t="s">
        <v>56733</v>
      </c>
      <c r="G13215" t="s">
        <v>56734</v>
      </c>
      <c r="H13215">
        <v>28</v>
      </c>
      <c r="I13215" t="s">
        <v>9430</v>
      </c>
      <c r="J13215" t="s">
        <v>1042</v>
      </c>
      <c r="K13215">
        <v>387</v>
      </c>
      <c r="L13215" t="s">
        <v>30</v>
      </c>
      <c r="M13215" t="s">
        <v>31</v>
      </c>
      <c r="N13215" t="b">
        <v>0</v>
      </c>
      <c r="O13215" t="s">
        <v>56735</v>
      </c>
      <c r="Q13215">
        <v>1148</v>
      </c>
      <c r="R13215">
        <v>4</v>
      </c>
      <c r="S13215">
        <v>0</v>
      </c>
      <c r="T13215">
        <v>0</v>
      </c>
    </row>
    <row r="13216" spans="1:20" x14ac:dyDescent="0.25">
      <c r="A13216" t="s">
        <v>23235</v>
      </c>
      <c r="B13216" t="s">
        <v>23236</v>
      </c>
      <c r="C13216" t="s">
        <v>56736</v>
      </c>
      <c r="D13216" t="s">
        <v>56737</v>
      </c>
      <c r="E13216" t="s">
        <v>56738</v>
      </c>
      <c r="F13216" t="s">
        <v>56739</v>
      </c>
      <c r="G13216" t="s">
        <v>56740</v>
      </c>
      <c r="H13216">
        <v>28</v>
      </c>
      <c r="I13216" t="s">
        <v>9430</v>
      </c>
      <c r="J13216" t="s">
        <v>3420</v>
      </c>
      <c r="K13216">
        <v>483</v>
      </c>
      <c r="L13216" t="s">
        <v>30</v>
      </c>
      <c r="M13216" t="s">
        <v>31</v>
      </c>
      <c r="N13216" t="b">
        <v>0</v>
      </c>
      <c r="O13216" t="s">
        <v>56741</v>
      </c>
      <c r="Q13216">
        <v>979</v>
      </c>
      <c r="R13216">
        <v>8</v>
      </c>
      <c r="S13216">
        <v>0</v>
      </c>
      <c r="T13216">
        <v>0</v>
      </c>
    </row>
    <row r="13217" spans="1:20" x14ac:dyDescent="0.25">
      <c r="A13217" t="s">
        <v>23235</v>
      </c>
      <c r="B13217" t="s">
        <v>23236</v>
      </c>
      <c r="C13217" t="s">
        <v>56742</v>
      </c>
      <c r="D13217" t="s">
        <v>56737</v>
      </c>
      <c r="E13217" t="s">
        <v>56738</v>
      </c>
      <c r="F13217" t="s">
        <v>56743</v>
      </c>
      <c r="G13217" t="s">
        <v>56744</v>
      </c>
      <c r="H13217">
        <v>28</v>
      </c>
      <c r="I13217" t="s">
        <v>9430</v>
      </c>
      <c r="J13217" t="s">
        <v>16107</v>
      </c>
      <c r="K13217">
        <v>613</v>
      </c>
      <c r="L13217" t="s">
        <v>30</v>
      </c>
      <c r="M13217" t="s">
        <v>31</v>
      </c>
      <c r="N13217" t="b">
        <v>0</v>
      </c>
      <c r="O13217" t="s">
        <v>56745</v>
      </c>
      <c r="Q13217">
        <v>1555</v>
      </c>
      <c r="R13217">
        <v>14</v>
      </c>
      <c r="S13217">
        <v>1</v>
      </c>
      <c r="T13217">
        <v>0</v>
      </c>
    </row>
    <row r="13218" spans="1:20" x14ac:dyDescent="0.25">
      <c r="A13218" t="s">
        <v>23235</v>
      </c>
      <c r="B13218" t="s">
        <v>23236</v>
      </c>
      <c r="C13218" t="s">
        <v>56746</v>
      </c>
      <c r="D13218" t="s">
        <v>56737</v>
      </c>
      <c r="E13218" t="s">
        <v>56738</v>
      </c>
      <c r="F13218" t="s">
        <v>56747</v>
      </c>
      <c r="G13218" t="s">
        <v>56748</v>
      </c>
      <c r="H13218">
        <v>28</v>
      </c>
      <c r="I13218" t="s">
        <v>9430</v>
      </c>
      <c r="J13218" t="s">
        <v>11463</v>
      </c>
      <c r="K13218">
        <v>400</v>
      </c>
      <c r="L13218" t="s">
        <v>30</v>
      </c>
      <c r="M13218" t="s">
        <v>31</v>
      </c>
      <c r="N13218" t="b">
        <v>0</v>
      </c>
      <c r="O13218" t="s">
        <v>56749</v>
      </c>
      <c r="Q13218">
        <v>1525</v>
      </c>
      <c r="R13218">
        <v>12</v>
      </c>
      <c r="S13218">
        <v>0</v>
      </c>
      <c r="T13218">
        <v>0</v>
      </c>
    </row>
    <row r="13219" spans="1:20" x14ac:dyDescent="0.25">
      <c r="A13219" t="s">
        <v>23235</v>
      </c>
      <c r="B13219" t="s">
        <v>23236</v>
      </c>
      <c r="C13219" t="s">
        <v>56750</v>
      </c>
      <c r="D13219" t="s">
        <v>56737</v>
      </c>
      <c r="E13219" t="s">
        <v>56738</v>
      </c>
      <c r="F13219" t="s">
        <v>56751</v>
      </c>
      <c r="G13219" t="s">
        <v>56752</v>
      </c>
      <c r="H13219">
        <v>28</v>
      </c>
      <c r="I13219" t="s">
        <v>9430</v>
      </c>
      <c r="J13219" t="s">
        <v>1789</v>
      </c>
      <c r="K13219">
        <v>491</v>
      </c>
      <c r="L13219" t="s">
        <v>30</v>
      </c>
      <c r="M13219" t="s">
        <v>31</v>
      </c>
      <c r="N13219" t="b">
        <v>0</v>
      </c>
      <c r="O13219" t="s">
        <v>56753</v>
      </c>
      <c r="Q13219">
        <v>1526</v>
      </c>
      <c r="R13219">
        <v>10</v>
      </c>
      <c r="S13219">
        <v>0</v>
      </c>
      <c r="T13219">
        <v>0</v>
      </c>
    </row>
    <row r="13220" spans="1:20" x14ac:dyDescent="0.25">
      <c r="A13220" t="s">
        <v>23235</v>
      </c>
      <c r="B13220" t="s">
        <v>23236</v>
      </c>
      <c r="C13220" t="s">
        <v>56754</v>
      </c>
      <c r="D13220" t="s">
        <v>56737</v>
      </c>
      <c r="E13220" t="s">
        <v>56738</v>
      </c>
      <c r="F13220" t="s">
        <v>56755</v>
      </c>
      <c r="G13220" t="s">
        <v>56756</v>
      </c>
      <c r="H13220">
        <v>28</v>
      </c>
      <c r="I13220" t="s">
        <v>9430</v>
      </c>
      <c r="J13220" t="s">
        <v>5843</v>
      </c>
      <c r="K13220">
        <v>444</v>
      </c>
      <c r="L13220" t="s">
        <v>30</v>
      </c>
      <c r="M13220" t="s">
        <v>31</v>
      </c>
      <c r="N13220" t="b">
        <v>0</v>
      </c>
      <c r="O13220" t="s">
        <v>56757</v>
      </c>
      <c r="Q13220">
        <v>1999</v>
      </c>
      <c r="R13220">
        <v>12</v>
      </c>
      <c r="S13220">
        <v>2</v>
      </c>
      <c r="T13220">
        <v>0</v>
      </c>
    </row>
    <row r="13221" spans="1:20" x14ac:dyDescent="0.25">
      <c r="A13221" t="s">
        <v>23235</v>
      </c>
      <c r="B13221" t="s">
        <v>23236</v>
      </c>
      <c r="C13221" t="s">
        <v>56758</v>
      </c>
      <c r="D13221" t="s">
        <v>56737</v>
      </c>
      <c r="E13221" t="s">
        <v>56738</v>
      </c>
      <c r="F13221" t="s">
        <v>56759</v>
      </c>
      <c r="G13221" t="s">
        <v>56760</v>
      </c>
      <c r="H13221">
        <v>28</v>
      </c>
      <c r="I13221" t="s">
        <v>9430</v>
      </c>
      <c r="J13221" t="s">
        <v>8120</v>
      </c>
      <c r="K13221">
        <v>327</v>
      </c>
      <c r="L13221" t="s">
        <v>30</v>
      </c>
      <c r="M13221" t="s">
        <v>31</v>
      </c>
      <c r="N13221" t="b">
        <v>0</v>
      </c>
      <c r="O13221" t="s">
        <v>56761</v>
      </c>
      <c r="Q13221">
        <v>5349</v>
      </c>
      <c r="R13221">
        <v>40</v>
      </c>
      <c r="S13221">
        <v>2</v>
      </c>
      <c r="T13221">
        <v>0</v>
      </c>
    </row>
    <row r="13222" spans="1:20" x14ac:dyDescent="0.25">
      <c r="A13222" t="s">
        <v>23235</v>
      </c>
      <c r="B13222" t="s">
        <v>23236</v>
      </c>
      <c r="C13222" t="s">
        <v>56762</v>
      </c>
      <c r="D13222" t="s">
        <v>56737</v>
      </c>
      <c r="E13222" t="s">
        <v>56738</v>
      </c>
      <c r="F13222" t="s">
        <v>56763</v>
      </c>
      <c r="G13222" t="s">
        <v>56764</v>
      </c>
      <c r="H13222">
        <v>28</v>
      </c>
      <c r="I13222" t="s">
        <v>9430</v>
      </c>
      <c r="J13222" t="s">
        <v>1688</v>
      </c>
      <c r="K13222">
        <v>471</v>
      </c>
      <c r="L13222" t="s">
        <v>30</v>
      </c>
      <c r="M13222" t="s">
        <v>31</v>
      </c>
      <c r="N13222" t="b">
        <v>0</v>
      </c>
      <c r="O13222" t="s">
        <v>56765</v>
      </c>
      <c r="Q13222">
        <v>3123</v>
      </c>
      <c r="R13222">
        <v>29</v>
      </c>
      <c r="S13222">
        <v>0</v>
      </c>
      <c r="T13222">
        <v>0</v>
      </c>
    </row>
    <row r="13223" spans="1:20" x14ac:dyDescent="0.25">
      <c r="A13223" t="s">
        <v>23235</v>
      </c>
      <c r="B13223" t="s">
        <v>23236</v>
      </c>
      <c r="C13223" t="s">
        <v>56766</v>
      </c>
      <c r="D13223" t="s">
        <v>56767</v>
      </c>
      <c r="E13223" t="s">
        <v>56768</v>
      </c>
      <c r="F13223" t="s">
        <v>56769</v>
      </c>
      <c r="G13223" t="s">
        <v>56770</v>
      </c>
      <c r="H13223">
        <v>28</v>
      </c>
      <c r="I13223" t="s">
        <v>9430</v>
      </c>
      <c r="J13223" t="s">
        <v>4423</v>
      </c>
      <c r="K13223">
        <v>199</v>
      </c>
      <c r="L13223" t="s">
        <v>30</v>
      </c>
      <c r="M13223" t="s">
        <v>31</v>
      </c>
      <c r="N13223" t="b">
        <v>0</v>
      </c>
      <c r="O13223" t="s">
        <v>56771</v>
      </c>
      <c r="Q13223">
        <v>178</v>
      </c>
      <c r="R13223">
        <v>0</v>
      </c>
      <c r="S13223">
        <v>0</v>
      </c>
      <c r="T13223">
        <v>0</v>
      </c>
    </row>
    <row r="13224" spans="1:20" x14ac:dyDescent="0.25">
      <c r="A13224" t="s">
        <v>23235</v>
      </c>
      <c r="B13224" t="s">
        <v>23236</v>
      </c>
      <c r="C13224" t="s">
        <v>56772</v>
      </c>
      <c r="D13224" t="s">
        <v>56767</v>
      </c>
      <c r="E13224" t="s">
        <v>56768</v>
      </c>
      <c r="F13224" t="s">
        <v>56773</v>
      </c>
      <c r="G13224" t="s">
        <v>56774</v>
      </c>
      <c r="H13224">
        <v>28</v>
      </c>
      <c r="I13224" t="s">
        <v>9430</v>
      </c>
      <c r="J13224" t="s">
        <v>11531</v>
      </c>
      <c r="K13224">
        <v>675</v>
      </c>
      <c r="L13224" t="s">
        <v>30</v>
      </c>
      <c r="M13224" t="s">
        <v>31</v>
      </c>
      <c r="N13224" t="b">
        <v>0</v>
      </c>
      <c r="O13224" t="s">
        <v>56775</v>
      </c>
      <c r="Q13224">
        <v>1466</v>
      </c>
      <c r="R13224">
        <v>10</v>
      </c>
      <c r="S13224">
        <v>1</v>
      </c>
      <c r="T13224">
        <v>0</v>
      </c>
    </row>
    <row r="13225" spans="1:20" x14ac:dyDescent="0.25">
      <c r="A13225" t="s">
        <v>23235</v>
      </c>
      <c r="B13225" t="s">
        <v>23236</v>
      </c>
      <c r="C13225" t="s">
        <v>56776</v>
      </c>
      <c r="D13225" t="s">
        <v>56767</v>
      </c>
      <c r="E13225" t="s">
        <v>56768</v>
      </c>
      <c r="F13225" t="s">
        <v>56777</v>
      </c>
      <c r="G13225" t="s">
        <v>56778</v>
      </c>
      <c r="H13225">
        <v>28</v>
      </c>
      <c r="I13225" t="s">
        <v>9430</v>
      </c>
      <c r="J13225" t="s">
        <v>7786</v>
      </c>
      <c r="K13225">
        <v>188</v>
      </c>
      <c r="L13225" t="s">
        <v>30</v>
      </c>
      <c r="M13225" t="s">
        <v>31</v>
      </c>
      <c r="N13225" t="b">
        <v>0</v>
      </c>
      <c r="O13225" t="s">
        <v>56779</v>
      </c>
      <c r="Q13225">
        <v>96</v>
      </c>
      <c r="R13225">
        <v>0</v>
      </c>
      <c r="S13225">
        <v>0</v>
      </c>
      <c r="T13225">
        <v>0</v>
      </c>
    </row>
    <row r="13226" spans="1:20" x14ac:dyDescent="0.25">
      <c r="A13226" t="s">
        <v>23235</v>
      </c>
      <c r="B13226" t="s">
        <v>23236</v>
      </c>
      <c r="C13226" t="s">
        <v>56780</v>
      </c>
      <c r="D13226" t="s">
        <v>56767</v>
      </c>
      <c r="E13226" t="s">
        <v>56768</v>
      </c>
      <c r="F13226" t="s">
        <v>56781</v>
      </c>
      <c r="G13226" t="s">
        <v>56782</v>
      </c>
      <c r="H13226">
        <v>28</v>
      </c>
      <c r="I13226" t="s">
        <v>9430</v>
      </c>
      <c r="J13226" t="s">
        <v>56783</v>
      </c>
      <c r="K13226">
        <v>1070</v>
      </c>
      <c r="L13226" t="s">
        <v>30</v>
      </c>
      <c r="M13226" t="s">
        <v>31</v>
      </c>
      <c r="N13226" t="b">
        <v>0</v>
      </c>
      <c r="O13226" t="s">
        <v>56784</v>
      </c>
      <c r="Q13226">
        <v>2542</v>
      </c>
      <c r="R13226">
        <v>13</v>
      </c>
      <c r="S13226">
        <v>1</v>
      </c>
      <c r="T13226">
        <v>0</v>
      </c>
    </row>
    <row r="13227" spans="1:20" x14ac:dyDescent="0.25">
      <c r="A13227" t="s">
        <v>23235</v>
      </c>
      <c r="B13227" t="s">
        <v>23236</v>
      </c>
      <c r="C13227" t="s">
        <v>56785</v>
      </c>
      <c r="D13227" t="s">
        <v>56786</v>
      </c>
      <c r="E13227" t="s">
        <v>56787</v>
      </c>
      <c r="F13227" t="s">
        <v>56788</v>
      </c>
      <c r="G13227" t="s">
        <v>56789</v>
      </c>
      <c r="H13227">
        <v>28</v>
      </c>
      <c r="I13227" t="s">
        <v>9430</v>
      </c>
      <c r="J13227" t="s">
        <v>4417</v>
      </c>
      <c r="K13227">
        <v>797</v>
      </c>
      <c r="L13227" t="s">
        <v>30</v>
      </c>
      <c r="M13227" t="s">
        <v>31</v>
      </c>
      <c r="N13227" t="b">
        <v>0</v>
      </c>
      <c r="O13227" t="s">
        <v>56790</v>
      </c>
      <c r="Q13227">
        <v>1562</v>
      </c>
      <c r="R13227">
        <v>3</v>
      </c>
      <c r="S13227">
        <v>7</v>
      </c>
      <c r="T13227">
        <v>0</v>
      </c>
    </row>
    <row r="13228" spans="1:20" x14ac:dyDescent="0.25">
      <c r="A13228" t="s">
        <v>23235</v>
      </c>
      <c r="B13228" t="s">
        <v>23236</v>
      </c>
      <c r="C13228" t="s">
        <v>56791</v>
      </c>
      <c r="D13228" t="s">
        <v>56786</v>
      </c>
      <c r="E13228" t="s">
        <v>56787</v>
      </c>
      <c r="F13228" t="s">
        <v>56792</v>
      </c>
      <c r="G13228" t="s">
        <v>56793</v>
      </c>
      <c r="H13228">
        <v>28</v>
      </c>
      <c r="I13228" t="s">
        <v>9430</v>
      </c>
      <c r="J13228" t="s">
        <v>1789</v>
      </c>
      <c r="K13228">
        <v>491</v>
      </c>
      <c r="L13228" t="s">
        <v>30</v>
      </c>
      <c r="M13228" t="s">
        <v>31</v>
      </c>
      <c r="N13228" t="b">
        <v>0</v>
      </c>
      <c r="O13228" t="s">
        <v>56794</v>
      </c>
      <c r="Q13228">
        <v>129</v>
      </c>
      <c r="R13228">
        <v>1</v>
      </c>
      <c r="S13228">
        <v>1</v>
      </c>
      <c r="T13228">
        <v>0</v>
      </c>
    </row>
    <row r="13229" spans="1:20" x14ac:dyDescent="0.25">
      <c r="A13229" t="s">
        <v>23235</v>
      </c>
      <c r="B13229" t="s">
        <v>23236</v>
      </c>
      <c r="C13229" t="s">
        <v>56795</v>
      </c>
      <c r="D13229" t="s">
        <v>56786</v>
      </c>
      <c r="E13229" t="s">
        <v>56787</v>
      </c>
      <c r="F13229" t="s">
        <v>56796</v>
      </c>
      <c r="G13229" t="s">
        <v>56797</v>
      </c>
      <c r="H13229">
        <v>28</v>
      </c>
      <c r="I13229" t="s">
        <v>9430</v>
      </c>
      <c r="J13229" t="s">
        <v>10463</v>
      </c>
      <c r="K13229">
        <v>685</v>
      </c>
      <c r="L13229" t="s">
        <v>30</v>
      </c>
      <c r="M13229" t="s">
        <v>31</v>
      </c>
      <c r="N13229" t="b">
        <v>0</v>
      </c>
      <c r="O13229" t="s">
        <v>56798</v>
      </c>
      <c r="Q13229">
        <v>648</v>
      </c>
      <c r="R13229">
        <v>5</v>
      </c>
      <c r="S13229">
        <v>1</v>
      </c>
      <c r="T13229">
        <v>0</v>
      </c>
    </row>
    <row r="13230" spans="1:20" x14ac:dyDescent="0.25">
      <c r="A13230" t="s">
        <v>23235</v>
      </c>
      <c r="B13230" t="s">
        <v>23236</v>
      </c>
      <c r="C13230" t="s">
        <v>56799</v>
      </c>
      <c r="D13230" t="s">
        <v>56786</v>
      </c>
      <c r="E13230" t="s">
        <v>56787</v>
      </c>
      <c r="F13230" t="s">
        <v>56800</v>
      </c>
      <c r="G13230" t="s">
        <v>56801</v>
      </c>
      <c r="H13230">
        <v>28</v>
      </c>
      <c r="I13230" t="s">
        <v>9430</v>
      </c>
      <c r="J13230" t="s">
        <v>7463</v>
      </c>
      <c r="K13230">
        <v>81</v>
      </c>
      <c r="L13230" t="s">
        <v>30</v>
      </c>
      <c r="M13230" t="s">
        <v>31</v>
      </c>
      <c r="N13230" t="b">
        <v>0</v>
      </c>
      <c r="O13230" t="s">
        <v>56802</v>
      </c>
      <c r="Q13230">
        <v>1394</v>
      </c>
      <c r="R13230">
        <v>2</v>
      </c>
      <c r="S13230">
        <v>7</v>
      </c>
      <c r="T13230">
        <v>0</v>
      </c>
    </row>
    <row r="13231" spans="1:20" x14ac:dyDescent="0.25">
      <c r="A13231" t="s">
        <v>23235</v>
      </c>
      <c r="B13231" t="s">
        <v>23236</v>
      </c>
      <c r="C13231" t="s">
        <v>56803</v>
      </c>
      <c r="D13231" t="s">
        <v>56804</v>
      </c>
      <c r="E13231" t="s">
        <v>56805</v>
      </c>
      <c r="F13231" t="s">
        <v>56806</v>
      </c>
      <c r="G13231" t="s">
        <v>56807</v>
      </c>
      <c r="H13231">
        <v>28</v>
      </c>
      <c r="I13231" t="s">
        <v>9430</v>
      </c>
      <c r="J13231" t="s">
        <v>7675</v>
      </c>
      <c r="K13231">
        <v>626</v>
      </c>
      <c r="L13231" t="s">
        <v>30</v>
      </c>
      <c r="M13231" t="s">
        <v>31</v>
      </c>
      <c r="N13231" t="b">
        <v>0</v>
      </c>
      <c r="O13231" t="s">
        <v>56808</v>
      </c>
      <c r="Q13231">
        <v>110</v>
      </c>
      <c r="R13231">
        <v>1</v>
      </c>
      <c r="S13231">
        <v>0</v>
      </c>
      <c r="T13231">
        <v>0</v>
      </c>
    </row>
    <row r="13232" spans="1:20" x14ac:dyDescent="0.25">
      <c r="A13232" t="s">
        <v>23235</v>
      </c>
      <c r="B13232" t="s">
        <v>23236</v>
      </c>
      <c r="C13232" t="s">
        <v>56809</v>
      </c>
      <c r="D13232" t="s">
        <v>56804</v>
      </c>
      <c r="E13232" t="s">
        <v>56805</v>
      </c>
      <c r="F13232" t="s">
        <v>56810</v>
      </c>
      <c r="G13232" t="s">
        <v>56811</v>
      </c>
      <c r="H13232">
        <v>28</v>
      </c>
      <c r="I13232" t="s">
        <v>9430</v>
      </c>
      <c r="J13232" t="s">
        <v>1415</v>
      </c>
      <c r="K13232">
        <v>808</v>
      </c>
      <c r="L13232" t="s">
        <v>30</v>
      </c>
      <c r="M13232" t="s">
        <v>31</v>
      </c>
      <c r="N13232" t="b">
        <v>0</v>
      </c>
      <c r="O13232" t="s">
        <v>56812</v>
      </c>
      <c r="Q13232">
        <v>148</v>
      </c>
      <c r="R13232">
        <v>2</v>
      </c>
      <c r="S13232">
        <v>0</v>
      </c>
      <c r="T13232">
        <v>0</v>
      </c>
    </row>
    <row r="13233" spans="1:20" x14ac:dyDescent="0.25">
      <c r="A13233" t="s">
        <v>23235</v>
      </c>
      <c r="B13233" t="s">
        <v>23236</v>
      </c>
      <c r="C13233" t="s">
        <v>56813</v>
      </c>
      <c r="D13233" t="s">
        <v>56804</v>
      </c>
      <c r="E13233" t="s">
        <v>56805</v>
      </c>
      <c r="F13233" t="s">
        <v>56814</v>
      </c>
      <c r="G13233" t="s">
        <v>56815</v>
      </c>
      <c r="H13233">
        <v>28</v>
      </c>
      <c r="I13233" t="s">
        <v>9430</v>
      </c>
      <c r="J13233" t="s">
        <v>452</v>
      </c>
      <c r="K13233">
        <v>226</v>
      </c>
      <c r="L13233" t="s">
        <v>30</v>
      </c>
      <c r="M13233" t="s">
        <v>31</v>
      </c>
      <c r="N13233" t="b">
        <v>0</v>
      </c>
      <c r="O13233" t="s">
        <v>56816</v>
      </c>
      <c r="Q13233">
        <v>949</v>
      </c>
      <c r="R13233">
        <v>7</v>
      </c>
      <c r="S13233">
        <v>0</v>
      </c>
      <c r="T13233">
        <v>0</v>
      </c>
    </row>
    <row r="13234" spans="1:20" x14ac:dyDescent="0.25">
      <c r="A13234" t="s">
        <v>23235</v>
      </c>
      <c r="B13234" t="s">
        <v>23236</v>
      </c>
      <c r="C13234" t="s">
        <v>56817</v>
      </c>
      <c r="D13234" t="s">
        <v>56818</v>
      </c>
      <c r="E13234" s="1">
        <v>43073.489583333336</v>
      </c>
      <c r="F13234" t="s">
        <v>56819</v>
      </c>
      <c r="G13234" t="s">
        <v>56820</v>
      </c>
      <c r="H13234">
        <v>28</v>
      </c>
      <c r="I13234" t="s">
        <v>9430</v>
      </c>
      <c r="J13234" t="s">
        <v>6783</v>
      </c>
      <c r="K13234">
        <v>239</v>
      </c>
      <c r="L13234" t="s">
        <v>30</v>
      </c>
      <c r="M13234" t="s">
        <v>31</v>
      </c>
      <c r="N13234" t="b">
        <v>0</v>
      </c>
      <c r="O13234" t="s">
        <v>56821</v>
      </c>
      <c r="Q13234">
        <v>455</v>
      </c>
      <c r="R13234">
        <v>2</v>
      </c>
      <c r="S13234">
        <v>0</v>
      </c>
      <c r="T13234">
        <v>0</v>
      </c>
    </row>
    <row r="13235" spans="1:20" x14ac:dyDescent="0.25">
      <c r="A13235" t="s">
        <v>23235</v>
      </c>
      <c r="B13235" t="s">
        <v>23236</v>
      </c>
      <c r="C13235" t="s">
        <v>56822</v>
      </c>
      <c r="D13235" t="s">
        <v>56818</v>
      </c>
      <c r="E13235" s="1">
        <v>43073.489583333336</v>
      </c>
      <c r="F13235" t="s">
        <v>56823</v>
      </c>
      <c r="G13235" t="s">
        <v>56824</v>
      </c>
      <c r="H13235">
        <v>28</v>
      </c>
      <c r="I13235" t="s">
        <v>9430</v>
      </c>
      <c r="J13235" t="s">
        <v>5137</v>
      </c>
      <c r="K13235">
        <v>842</v>
      </c>
      <c r="L13235" t="s">
        <v>30</v>
      </c>
      <c r="M13235" t="s">
        <v>31</v>
      </c>
      <c r="N13235" t="b">
        <v>0</v>
      </c>
      <c r="O13235" t="s">
        <v>56825</v>
      </c>
      <c r="Q13235">
        <v>9859</v>
      </c>
      <c r="R13235">
        <v>49</v>
      </c>
      <c r="S13235">
        <v>2</v>
      </c>
      <c r="T13235">
        <v>0</v>
      </c>
    </row>
    <row r="13236" spans="1:20" x14ac:dyDescent="0.25">
      <c r="A13236" t="s">
        <v>23235</v>
      </c>
      <c r="B13236" t="s">
        <v>23236</v>
      </c>
      <c r="C13236" t="s">
        <v>56826</v>
      </c>
      <c r="D13236" t="s">
        <v>56818</v>
      </c>
      <c r="E13236" s="1">
        <v>43073.489583333336</v>
      </c>
      <c r="F13236" t="s">
        <v>56827</v>
      </c>
      <c r="G13236" t="s">
        <v>56828</v>
      </c>
      <c r="H13236">
        <v>28</v>
      </c>
      <c r="I13236" t="s">
        <v>9430</v>
      </c>
      <c r="J13236" t="s">
        <v>9998</v>
      </c>
      <c r="K13236">
        <v>636</v>
      </c>
      <c r="L13236" t="s">
        <v>30</v>
      </c>
      <c r="M13236" t="s">
        <v>31</v>
      </c>
      <c r="N13236" t="b">
        <v>0</v>
      </c>
      <c r="O13236" t="s">
        <v>56829</v>
      </c>
      <c r="Q13236">
        <v>2796</v>
      </c>
      <c r="R13236">
        <v>18</v>
      </c>
      <c r="S13236">
        <v>1</v>
      </c>
      <c r="T13236">
        <v>0</v>
      </c>
    </row>
    <row r="13237" spans="1:20" x14ac:dyDescent="0.25">
      <c r="A13237" t="s">
        <v>23235</v>
      </c>
      <c r="B13237" t="s">
        <v>23236</v>
      </c>
      <c r="C13237" t="s">
        <v>56830</v>
      </c>
      <c r="D13237" t="s">
        <v>56831</v>
      </c>
      <c r="E13237" s="1">
        <v>43073.489583333336</v>
      </c>
      <c r="F13237" t="s">
        <v>56832</v>
      </c>
      <c r="G13237" t="s">
        <v>56833</v>
      </c>
      <c r="H13237">
        <v>28</v>
      </c>
      <c r="I13237" t="s">
        <v>9430</v>
      </c>
      <c r="J13237" t="s">
        <v>56834</v>
      </c>
      <c r="K13237">
        <v>1122</v>
      </c>
      <c r="L13237" t="s">
        <v>30</v>
      </c>
      <c r="M13237" t="s">
        <v>31</v>
      </c>
      <c r="N13237" t="b">
        <v>0</v>
      </c>
      <c r="O13237" t="s">
        <v>56835</v>
      </c>
      <c r="Q13237">
        <v>4110</v>
      </c>
      <c r="R13237">
        <v>15</v>
      </c>
      <c r="S13237">
        <v>9</v>
      </c>
      <c r="T13237">
        <v>0</v>
      </c>
    </row>
    <row r="13238" spans="1:20" x14ac:dyDescent="0.25">
      <c r="A13238" t="s">
        <v>23235</v>
      </c>
      <c r="B13238" t="s">
        <v>23236</v>
      </c>
      <c r="C13238" t="s">
        <v>56836</v>
      </c>
      <c r="D13238" t="s">
        <v>56831</v>
      </c>
      <c r="E13238" s="1">
        <v>43073.489583333336</v>
      </c>
      <c r="F13238" t="s">
        <v>56837</v>
      </c>
      <c r="G13238" t="s">
        <v>56838</v>
      </c>
      <c r="H13238">
        <v>28</v>
      </c>
      <c r="I13238" t="s">
        <v>9430</v>
      </c>
      <c r="J13238" t="s">
        <v>54851</v>
      </c>
      <c r="K13238">
        <v>974</v>
      </c>
      <c r="L13238" t="s">
        <v>30</v>
      </c>
      <c r="M13238" t="s">
        <v>31</v>
      </c>
      <c r="N13238" t="b">
        <v>0</v>
      </c>
      <c r="O13238" t="s">
        <v>56839</v>
      </c>
      <c r="Q13238">
        <v>5226</v>
      </c>
      <c r="R13238">
        <v>28</v>
      </c>
      <c r="S13238">
        <v>2</v>
      </c>
      <c r="T13238">
        <v>0</v>
      </c>
    </row>
    <row r="13239" spans="1:20" x14ac:dyDescent="0.25">
      <c r="A13239" t="s">
        <v>23235</v>
      </c>
      <c r="B13239" t="s">
        <v>23236</v>
      </c>
      <c r="C13239" t="s">
        <v>56840</v>
      </c>
      <c r="D13239" t="s">
        <v>56841</v>
      </c>
      <c r="E13239" s="1">
        <v>43073.461111111108</v>
      </c>
      <c r="F13239" t="s">
        <v>56842</v>
      </c>
      <c r="G13239" t="s">
        <v>56843</v>
      </c>
      <c r="H13239">
        <v>28</v>
      </c>
      <c r="I13239" t="s">
        <v>9430</v>
      </c>
      <c r="J13239" t="s">
        <v>526</v>
      </c>
      <c r="K13239">
        <v>227</v>
      </c>
      <c r="L13239" t="s">
        <v>30</v>
      </c>
      <c r="M13239" t="s">
        <v>31</v>
      </c>
      <c r="N13239" t="b">
        <v>0</v>
      </c>
      <c r="O13239" t="s">
        <v>56844</v>
      </c>
      <c r="Q13239">
        <v>1331</v>
      </c>
      <c r="R13239">
        <v>2</v>
      </c>
      <c r="S13239">
        <v>0</v>
      </c>
      <c r="T13239">
        <v>0</v>
      </c>
    </row>
    <row r="13240" spans="1:20" x14ac:dyDescent="0.25">
      <c r="A13240" t="s">
        <v>23235</v>
      </c>
      <c r="B13240" t="s">
        <v>23236</v>
      </c>
      <c r="C13240" t="s">
        <v>56845</v>
      </c>
      <c r="D13240" t="s">
        <v>56841</v>
      </c>
      <c r="E13240" s="1">
        <v>43073.461111111108</v>
      </c>
      <c r="F13240" t="s">
        <v>56846</v>
      </c>
      <c r="G13240" t="s">
        <v>56847</v>
      </c>
      <c r="H13240">
        <v>28</v>
      </c>
      <c r="I13240" t="s">
        <v>9430</v>
      </c>
      <c r="J13240" t="s">
        <v>8129</v>
      </c>
      <c r="K13240">
        <v>495</v>
      </c>
      <c r="L13240" t="s">
        <v>30</v>
      </c>
      <c r="M13240" t="s">
        <v>31</v>
      </c>
      <c r="N13240" t="b">
        <v>0</v>
      </c>
      <c r="O13240" t="s">
        <v>56848</v>
      </c>
      <c r="Q13240">
        <v>14611</v>
      </c>
      <c r="R13240">
        <v>57</v>
      </c>
      <c r="S13240">
        <v>22</v>
      </c>
      <c r="T13240">
        <v>0</v>
      </c>
    </row>
    <row r="13241" spans="1:20" x14ac:dyDescent="0.25">
      <c r="A13241" t="s">
        <v>23235</v>
      </c>
      <c r="B13241" t="s">
        <v>23236</v>
      </c>
      <c r="C13241" t="s">
        <v>56849</v>
      </c>
      <c r="D13241" t="s">
        <v>56841</v>
      </c>
      <c r="E13241" s="1">
        <v>43073.461111111108</v>
      </c>
      <c r="F13241" t="s">
        <v>56850</v>
      </c>
      <c r="G13241" t="s">
        <v>56851</v>
      </c>
      <c r="H13241">
        <v>28</v>
      </c>
      <c r="I13241" t="s">
        <v>9430</v>
      </c>
      <c r="J13241" t="s">
        <v>10055</v>
      </c>
      <c r="K13241">
        <v>629</v>
      </c>
      <c r="L13241" t="s">
        <v>30</v>
      </c>
      <c r="M13241" t="s">
        <v>31</v>
      </c>
      <c r="N13241" t="b">
        <v>0</v>
      </c>
      <c r="O13241" t="s">
        <v>56852</v>
      </c>
      <c r="Q13241">
        <v>24823</v>
      </c>
      <c r="R13241">
        <v>53</v>
      </c>
      <c r="S13241">
        <v>45</v>
      </c>
      <c r="T13241">
        <v>0</v>
      </c>
    </row>
    <row r="13242" spans="1:20" x14ac:dyDescent="0.25">
      <c r="A13242" t="s">
        <v>23235</v>
      </c>
      <c r="B13242" t="s">
        <v>23236</v>
      </c>
      <c r="C13242" t="s">
        <v>56853</v>
      </c>
      <c r="D13242" t="s">
        <v>56841</v>
      </c>
      <c r="E13242" s="1">
        <v>43073.461111111108</v>
      </c>
      <c r="F13242" t="s">
        <v>56854</v>
      </c>
      <c r="G13242" t="s">
        <v>56855</v>
      </c>
      <c r="H13242">
        <v>28</v>
      </c>
      <c r="I13242" t="s">
        <v>9430</v>
      </c>
      <c r="J13242" t="s">
        <v>20173</v>
      </c>
      <c r="K13242">
        <v>823</v>
      </c>
      <c r="L13242" t="s">
        <v>30</v>
      </c>
      <c r="M13242" t="s">
        <v>31</v>
      </c>
      <c r="N13242" t="b">
        <v>0</v>
      </c>
      <c r="O13242" t="s">
        <v>56856</v>
      </c>
      <c r="Q13242">
        <v>1200</v>
      </c>
      <c r="R13242">
        <v>6</v>
      </c>
      <c r="S13242">
        <v>1</v>
      </c>
      <c r="T13242">
        <v>0</v>
      </c>
    </row>
    <row r="13243" spans="1:20" x14ac:dyDescent="0.25">
      <c r="A13243" t="s">
        <v>23235</v>
      </c>
      <c r="B13243" t="s">
        <v>23236</v>
      </c>
      <c r="C13243" t="s">
        <v>56857</v>
      </c>
      <c r="D13243" t="s">
        <v>56841</v>
      </c>
      <c r="E13243" s="1">
        <v>43073.461111111108</v>
      </c>
      <c r="F13243" t="s">
        <v>56858</v>
      </c>
      <c r="G13243" t="s">
        <v>56859</v>
      </c>
      <c r="H13243">
        <v>28</v>
      </c>
      <c r="I13243" t="s">
        <v>9430</v>
      </c>
      <c r="J13243" t="s">
        <v>2987</v>
      </c>
      <c r="K13243">
        <v>240</v>
      </c>
      <c r="L13243" t="s">
        <v>30</v>
      </c>
      <c r="M13243" t="s">
        <v>31</v>
      </c>
      <c r="N13243" t="b">
        <v>0</v>
      </c>
      <c r="O13243" t="s">
        <v>56860</v>
      </c>
      <c r="Q13243">
        <v>526</v>
      </c>
      <c r="R13243">
        <v>0</v>
      </c>
      <c r="S13243">
        <v>0</v>
      </c>
      <c r="T13243">
        <v>0</v>
      </c>
    </row>
    <row r="13244" spans="1:20" x14ac:dyDescent="0.25">
      <c r="A13244" t="s">
        <v>23235</v>
      </c>
      <c r="B13244" t="s">
        <v>23236</v>
      </c>
      <c r="C13244" t="s">
        <v>56861</v>
      </c>
      <c r="D13244" t="s">
        <v>56841</v>
      </c>
      <c r="E13244" s="1">
        <v>43073.461111111108</v>
      </c>
      <c r="F13244" t="s">
        <v>56862</v>
      </c>
      <c r="G13244" t="s">
        <v>56863</v>
      </c>
      <c r="H13244">
        <v>28</v>
      </c>
      <c r="I13244" t="s">
        <v>9430</v>
      </c>
      <c r="J13244" t="s">
        <v>10602</v>
      </c>
      <c r="K13244">
        <v>605</v>
      </c>
      <c r="L13244" t="s">
        <v>30</v>
      </c>
      <c r="M13244" t="s">
        <v>31</v>
      </c>
      <c r="N13244" t="b">
        <v>0</v>
      </c>
      <c r="O13244" t="s">
        <v>56864</v>
      </c>
      <c r="Q13244">
        <v>33127</v>
      </c>
      <c r="R13244">
        <v>143</v>
      </c>
      <c r="S13244">
        <v>30</v>
      </c>
      <c r="T13244">
        <v>0</v>
      </c>
    </row>
    <row r="13245" spans="1:20" x14ac:dyDescent="0.25">
      <c r="A13245" t="s">
        <v>23235</v>
      </c>
      <c r="B13245" t="s">
        <v>23236</v>
      </c>
      <c r="C13245" t="s">
        <v>56865</v>
      </c>
      <c r="D13245" t="s">
        <v>56866</v>
      </c>
      <c r="E13245" s="1">
        <v>43073.436805555553</v>
      </c>
      <c r="F13245" t="s">
        <v>56867</v>
      </c>
      <c r="G13245" t="s">
        <v>56868</v>
      </c>
      <c r="H13245">
        <v>28</v>
      </c>
      <c r="I13245" t="s">
        <v>9430</v>
      </c>
      <c r="J13245" t="s">
        <v>4244</v>
      </c>
      <c r="K13245">
        <v>443</v>
      </c>
      <c r="L13245" t="s">
        <v>30</v>
      </c>
      <c r="M13245" t="s">
        <v>31</v>
      </c>
      <c r="N13245" t="b">
        <v>0</v>
      </c>
      <c r="O13245" t="s">
        <v>56869</v>
      </c>
      <c r="Q13245">
        <v>20</v>
      </c>
      <c r="R13245">
        <v>0</v>
      </c>
      <c r="S13245">
        <v>0</v>
      </c>
      <c r="T13245">
        <v>0</v>
      </c>
    </row>
    <row r="13246" spans="1:20" x14ac:dyDescent="0.25">
      <c r="A13246" t="s">
        <v>23235</v>
      </c>
      <c r="B13246" t="s">
        <v>23236</v>
      </c>
      <c r="C13246" t="s">
        <v>56870</v>
      </c>
      <c r="D13246" t="s">
        <v>56866</v>
      </c>
      <c r="E13246" s="1">
        <v>43073.436805555553</v>
      </c>
      <c r="F13246" t="s">
        <v>56871</v>
      </c>
      <c r="G13246" t="s">
        <v>56872</v>
      </c>
      <c r="H13246">
        <v>28</v>
      </c>
      <c r="I13246" t="s">
        <v>9430</v>
      </c>
      <c r="J13246" t="s">
        <v>1520</v>
      </c>
      <c r="K13246">
        <v>343</v>
      </c>
      <c r="L13246" t="s">
        <v>30</v>
      </c>
      <c r="M13246" t="s">
        <v>31</v>
      </c>
      <c r="N13246" t="b">
        <v>0</v>
      </c>
      <c r="O13246" t="s">
        <v>56873</v>
      </c>
      <c r="Q13246">
        <v>86</v>
      </c>
      <c r="R13246">
        <v>1</v>
      </c>
      <c r="S13246">
        <v>0</v>
      </c>
      <c r="T13246">
        <v>0</v>
      </c>
    </row>
    <row r="13247" spans="1:20" x14ac:dyDescent="0.25">
      <c r="A13247" t="s">
        <v>23235</v>
      </c>
      <c r="B13247" t="s">
        <v>23236</v>
      </c>
      <c r="C13247" t="s">
        <v>56874</v>
      </c>
      <c r="D13247" t="s">
        <v>56866</v>
      </c>
      <c r="E13247" s="1">
        <v>43073.436805555553</v>
      </c>
      <c r="F13247" t="s">
        <v>56875</v>
      </c>
      <c r="G13247" t="s">
        <v>56876</v>
      </c>
      <c r="H13247">
        <v>28</v>
      </c>
      <c r="I13247" t="s">
        <v>9430</v>
      </c>
      <c r="J13247" t="s">
        <v>2562</v>
      </c>
      <c r="K13247">
        <v>412</v>
      </c>
      <c r="L13247" t="s">
        <v>30</v>
      </c>
      <c r="M13247" t="s">
        <v>31</v>
      </c>
      <c r="N13247" t="b">
        <v>0</v>
      </c>
      <c r="O13247" t="s">
        <v>56877</v>
      </c>
      <c r="Q13247">
        <v>52</v>
      </c>
      <c r="R13247">
        <v>0</v>
      </c>
      <c r="S13247">
        <v>0</v>
      </c>
      <c r="T13247">
        <v>0</v>
      </c>
    </row>
    <row r="13248" spans="1:20" x14ac:dyDescent="0.25">
      <c r="A13248" t="s">
        <v>23235</v>
      </c>
      <c r="B13248" t="s">
        <v>23236</v>
      </c>
      <c r="C13248" t="s">
        <v>56878</v>
      </c>
      <c r="D13248" t="s">
        <v>56866</v>
      </c>
      <c r="E13248" s="1">
        <v>43073.436805555553</v>
      </c>
      <c r="F13248" t="s">
        <v>56879</v>
      </c>
      <c r="G13248" t="s">
        <v>56880</v>
      </c>
      <c r="H13248">
        <v>28</v>
      </c>
      <c r="I13248" t="s">
        <v>9430</v>
      </c>
      <c r="J13248" t="s">
        <v>4469</v>
      </c>
      <c r="K13248">
        <v>590</v>
      </c>
      <c r="L13248" t="s">
        <v>30</v>
      </c>
      <c r="M13248" t="s">
        <v>31</v>
      </c>
      <c r="N13248" t="b">
        <v>0</v>
      </c>
      <c r="O13248" t="s">
        <v>56881</v>
      </c>
      <c r="Q13248">
        <v>27</v>
      </c>
      <c r="R13248">
        <v>0</v>
      </c>
      <c r="S13248">
        <v>0</v>
      </c>
      <c r="T13248">
        <v>0</v>
      </c>
    </row>
    <row r="13249" spans="1:20" x14ac:dyDescent="0.25">
      <c r="A13249" t="s">
        <v>23235</v>
      </c>
      <c r="B13249" t="s">
        <v>23236</v>
      </c>
      <c r="C13249" t="s">
        <v>56882</v>
      </c>
      <c r="D13249" t="s">
        <v>56866</v>
      </c>
      <c r="E13249" s="1">
        <v>43073.436805555553</v>
      </c>
      <c r="F13249" t="s">
        <v>56883</v>
      </c>
      <c r="G13249" t="s">
        <v>56884</v>
      </c>
      <c r="H13249">
        <v>28</v>
      </c>
      <c r="I13249" t="s">
        <v>9430</v>
      </c>
      <c r="J13249" t="s">
        <v>4672</v>
      </c>
      <c r="K13249">
        <v>345</v>
      </c>
      <c r="L13249" t="s">
        <v>30</v>
      </c>
      <c r="M13249" t="s">
        <v>31</v>
      </c>
      <c r="N13249" t="b">
        <v>0</v>
      </c>
      <c r="O13249" t="s">
        <v>56885</v>
      </c>
      <c r="Q13249">
        <v>153</v>
      </c>
      <c r="R13249">
        <v>2</v>
      </c>
      <c r="S13249">
        <v>0</v>
      </c>
      <c r="T13249">
        <v>0</v>
      </c>
    </row>
    <row r="13250" spans="1:20" x14ac:dyDescent="0.25">
      <c r="A13250" t="s">
        <v>23235</v>
      </c>
      <c r="B13250" t="s">
        <v>23236</v>
      </c>
      <c r="C13250" t="s">
        <v>56886</v>
      </c>
      <c r="D13250" t="s">
        <v>56866</v>
      </c>
      <c r="E13250" s="1">
        <v>43073.436805555553</v>
      </c>
      <c r="F13250" t="s">
        <v>56887</v>
      </c>
      <c r="G13250" t="s">
        <v>56888</v>
      </c>
      <c r="H13250">
        <v>28</v>
      </c>
      <c r="I13250" t="s">
        <v>9430</v>
      </c>
      <c r="J13250" t="s">
        <v>3892</v>
      </c>
      <c r="K13250">
        <v>458</v>
      </c>
      <c r="L13250" t="s">
        <v>30</v>
      </c>
      <c r="M13250" t="s">
        <v>31</v>
      </c>
      <c r="N13250" t="b">
        <v>0</v>
      </c>
      <c r="O13250" t="s">
        <v>56889</v>
      </c>
      <c r="Q13250">
        <v>57</v>
      </c>
      <c r="R13250">
        <v>0</v>
      </c>
      <c r="S13250">
        <v>0</v>
      </c>
      <c r="T13250">
        <v>0</v>
      </c>
    </row>
    <row r="13251" spans="1:20" x14ac:dyDescent="0.25">
      <c r="A13251" t="s">
        <v>23235</v>
      </c>
      <c r="B13251" t="s">
        <v>23236</v>
      </c>
      <c r="C13251" t="s">
        <v>56890</v>
      </c>
      <c r="D13251" t="s">
        <v>56891</v>
      </c>
      <c r="E13251" s="1">
        <v>43073.413194444445</v>
      </c>
      <c r="F13251" t="s">
        <v>56892</v>
      </c>
      <c r="G13251" t="s">
        <v>56893</v>
      </c>
      <c r="H13251">
        <v>28</v>
      </c>
      <c r="I13251" t="s">
        <v>9430</v>
      </c>
      <c r="J13251" t="s">
        <v>1165</v>
      </c>
      <c r="K13251">
        <v>650</v>
      </c>
      <c r="L13251" t="s">
        <v>30</v>
      </c>
      <c r="M13251" t="s">
        <v>31</v>
      </c>
      <c r="N13251" t="b">
        <v>0</v>
      </c>
      <c r="O13251" t="s">
        <v>56894</v>
      </c>
      <c r="Q13251">
        <v>455</v>
      </c>
      <c r="R13251">
        <v>0</v>
      </c>
      <c r="S13251">
        <v>1</v>
      </c>
      <c r="T13251">
        <v>0</v>
      </c>
    </row>
    <row r="13252" spans="1:20" x14ac:dyDescent="0.25">
      <c r="A13252" t="s">
        <v>23235</v>
      </c>
      <c r="B13252" t="s">
        <v>23236</v>
      </c>
      <c r="C13252" t="s">
        <v>56895</v>
      </c>
      <c r="D13252" t="s">
        <v>56891</v>
      </c>
      <c r="E13252" s="1">
        <v>43073.413194444445</v>
      </c>
      <c r="F13252" t="s">
        <v>56896</v>
      </c>
      <c r="G13252" t="s">
        <v>56897</v>
      </c>
      <c r="H13252">
        <v>28</v>
      </c>
      <c r="I13252" t="s">
        <v>9430</v>
      </c>
      <c r="J13252" t="s">
        <v>56898</v>
      </c>
      <c r="K13252">
        <v>1125</v>
      </c>
      <c r="L13252" t="s">
        <v>30</v>
      </c>
      <c r="M13252" t="s">
        <v>31</v>
      </c>
      <c r="N13252" t="b">
        <v>0</v>
      </c>
      <c r="O13252" t="s">
        <v>56899</v>
      </c>
      <c r="Q13252">
        <v>1738</v>
      </c>
      <c r="R13252">
        <v>21</v>
      </c>
      <c r="S13252">
        <v>1</v>
      </c>
      <c r="T13252">
        <v>0</v>
      </c>
    </row>
    <row r="13253" spans="1:20" x14ac:dyDescent="0.25">
      <c r="A13253" t="s">
        <v>23235</v>
      </c>
      <c r="B13253" t="s">
        <v>23236</v>
      </c>
      <c r="C13253" t="s">
        <v>56900</v>
      </c>
      <c r="D13253" t="s">
        <v>56891</v>
      </c>
      <c r="E13253" s="1">
        <v>43073.413194444445</v>
      </c>
      <c r="F13253" t="s">
        <v>56901</v>
      </c>
      <c r="G13253" t="s">
        <v>56902</v>
      </c>
      <c r="H13253">
        <v>28</v>
      </c>
      <c r="I13253" t="s">
        <v>9430</v>
      </c>
      <c r="J13253" t="s">
        <v>290</v>
      </c>
      <c r="K13253">
        <v>214</v>
      </c>
      <c r="L13253" t="s">
        <v>30</v>
      </c>
      <c r="M13253" t="s">
        <v>31</v>
      </c>
      <c r="N13253" t="b">
        <v>0</v>
      </c>
      <c r="O13253" t="s">
        <v>56903</v>
      </c>
      <c r="Q13253">
        <v>99</v>
      </c>
      <c r="R13253">
        <v>0</v>
      </c>
      <c r="S13253">
        <v>0</v>
      </c>
      <c r="T13253">
        <v>0</v>
      </c>
    </row>
    <row r="13254" spans="1:20" x14ac:dyDescent="0.25">
      <c r="A13254" t="s">
        <v>23235</v>
      </c>
      <c r="B13254" t="s">
        <v>23236</v>
      </c>
      <c r="C13254" t="s">
        <v>56904</v>
      </c>
      <c r="D13254" t="s">
        <v>56905</v>
      </c>
      <c r="E13254" s="1">
        <v>43073.37777777778</v>
      </c>
      <c r="F13254" t="s">
        <v>56906</v>
      </c>
      <c r="G13254" t="s">
        <v>56907</v>
      </c>
      <c r="H13254">
        <v>28</v>
      </c>
      <c r="I13254" t="s">
        <v>9430</v>
      </c>
      <c r="J13254" t="s">
        <v>3286</v>
      </c>
      <c r="K13254">
        <v>695</v>
      </c>
      <c r="L13254" t="s">
        <v>30</v>
      </c>
      <c r="M13254" t="s">
        <v>31</v>
      </c>
      <c r="N13254" t="b">
        <v>0</v>
      </c>
      <c r="O13254" t="s">
        <v>56908</v>
      </c>
      <c r="Q13254">
        <v>52</v>
      </c>
      <c r="R13254">
        <v>1</v>
      </c>
      <c r="S13254">
        <v>0</v>
      </c>
      <c r="T13254">
        <v>0</v>
      </c>
    </row>
    <row r="13255" spans="1:20" x14ac:dyDescent="0.25">
      <c r="A13255" t="s">
        <v>23235</v>
      </c>
      <c r="B13255" t="s">
        <v>23236</v>
      </c>
      <c r="C13255" t="s">
        <v>56909</v>
      </c>
      <c r="D13255" t="s">
        <v>56910</v>
      </c>
      <c r="E13255" s="1">
        <v>43073.37777777778</v>
      </c>
      <c r="F13255" t="s">
        <v>56911</v>
      </c>
      <c r="G13255" t="s">
        <v>56912</v>
      </c>
      <c r="H13255">
        <v>28</v>
      </c>
      <c r="I13255" t="s">
        <v>9430</v>
      </c>
      <c r="J13255" t="s">
        <v>1582</v>
      </c>
      <c r="K13255">
        <v>783</v>
      </c>
      <c r="L13255" t="s">
        <v>30</v>
      </c>
      <c r="M13255" t="s">
        <v>31</v>
      </c>
      <c r="N13255" t="b">
        <v>0</v>
      </c>
      <c r="O13255" t="s">
        <v>56913</v>
      </c>
      <c r="Q13255">
        <v>40</v>
      </c>
      <c r="R13255">
        <v>1</v>
      </c>
      <c r="S13255">
        <v>0</v>
      </c>
      <c r="T13255">
        <v>0</v>
      </c>
    </row>
    <row r="13256" spans="1:20" x14ac:dyDescent="0.25">
      <c r="A13256" t="s">
        <v>23235</v>
      </c>
      <c r="B13256" t="s">
        <v>23236</v>
      </c>
      <c r="C13256" t="s">
        <v>56914</v>
      </c>
      <c r="D13256" t="s">
        <v>56910</v>
      </c>
      <c r="E13256" s="1">
        <v>43073.37777777778</v>
      </c>
      <c r="F13256" t="s">
        <v>56915</v>
      </c>
      <c r="G13256" t="s">
        <v>56916</v>
      </c>
      <c r="H13256">
        <v>28</v>
      </c>
      <c r="I13256" t="s">
        <v>9430</v>
      </c>
      <c r="J13256" t="s">
        <v>3909</v>
      </c>
      <c r="K13256">
        <v>609</v>
      </c>
      <c r="L13256" t="s">
        <v>30</v>
      </c>
      <c r="M13256" t="s">
        <v>31</v>
      </c>
      <c r="N13256" t="b">
        <v>0</v>
      </c>
      <c r="O13256" t="s">
        <v>56917</v>
      </c>
      <c r="Q13256">
        <v>33</v>
      </c>
      <c r="R13256">
        <v>1</v>
      </c>
      <c r="S13256">
        <v>0</v>
      </c>
      <c r="T13256">
        <v>0</v>
      </c>
    </row>
    <row r="13257" spans="1:20" x14ac:dyDescent="0.25">
      <c r="A13257" t="s">
        <v>23235</v>
      </c>
      <c r="B13257" t="s">
        <v>23236</v>
      </c>
      <c r="C13257" t="s">
        <v>56918</v>
      </c>
      <c r="D13257" t="s">
        <v>56910</v>
      </c>
      <c r="E13257" s="1">
        <v>43073.37777777778</v>
      </c>
      <c r="F13257" t="s">
        <v>56919</v>
      </c>
      <c r="G13257" t="s">
        <v>56920</v>
      </c>
      <c r="H13257">
        <v>28</v>
      </c>
      <c r="I13257" t="s">
        <v>9430</v>
      </c>
      <c r="J13257" t="s">
        <v>3950</v>
      </c>
      <c r="K13257">
        <v>228</v>
      </c>
      <c r="L13257" t="s">
        <v>30</v>
      </c>
      <c r="M13257" t="s">
        <v>31</v>
      </c>
      <c r="N13257" t="b">
        <v>0</v>
      </c>
      <c r="O13257" t="s">
        <v>56921</v>
      </c>
      <c r="Q13257">
        <v>122</v>
      </c>
      <c r="R13257">
        <v>1</v>
      </c>
      <c r="S13257">
        <v>0</v>
      </c>
      <c r="T13257">
        <v>0</v>
      </c>
    </row>
    <row r="13258" spans="1:20" x14ac:dyDescent="0.25">
      <c r="A13258" t="s">
        <v>23235</v>
      </c>
      <c r="B13258" t="s">
        <v>23236</v>
      </c>
      <c r="C13258" t="s">
        <v>56922</v>
      </c>
      <c r="D13258" t="s">
        <v>56910</v>
      </c>
      <c r="E13258" s="1">
        <v>43073.37777777778</v>
      </c>
      <c r="F13258" t="s">
        <v>56923</v>
      </c>
      <c r="G13258" t="s">
        <v>56924</v>
      </c>
      <c r="H13258">
        <v>28</v>
      </c>
      <c r="I13258" t="s">
        <v>9430</v>
      </c>
      <c r="J13258" t="s">
        <v>31312</v>
      </c>
      <c r="K13258">
        <v>793</v>
      </c>
      <c r="L13258" t="s">
        <v>30</v>
      </c>
      <c r="M13258" t="s">
        <v>31</v>
      </c>
      <c r="N13258" t="b">
        <v>0</v>
      </c>
      <c r="O13258" t="s">
        <v>56925</v>
      </c>
      <c r="Q13258">
        <v>3106</v>
      </c>
      <c r="R13258">
        <v>19</v>
      </c>
      <c r="S13258">
        <v>9</v>
      </c>
      <c r="T13258">
        <v>0</v>
      </c>
    </row>
    <row r="13259" spans="1:20" x14ac:dyDescent="0.25">
      <c r="A13259" t="s">
        <v>23235</v>
      </c>
      <c r="B13259" t="s">
        <v>23236</v>
      </c>
      <c r="C13259" t="s">
        <v>56926</v>
      </c>
      <c r="D13259" t="s">
        <v>56927</v>
      </c>
      <c r="E13259" s="1">
        <v>43073.306944444441</v>
      </c>
      <c r="F13259" t="s">
        <v>56928</v>
      </c>
      <c r="G13259" t="s">
        <v>56929</v>
      </c>
      <c r="H13259">
        <v>28</v>
      </c>
      <c r="I13259" t="s">
        <v>9430</v>
      </c>
      <c r="J13259" t="s">
        <v>6538</v>
      </c>
      <c r="K13259">
        <v>122</v>
      </c>
      <c r="L13259" t="s">
        <v>30</v>
      </c>
      <c r="M13259" t="s">
        <v>31</v>
      </c>
      <c r="N13259" t="b">
        <v>0</v>
      </c>
      <c r="O13259" t="s">
        <v>56930</v>
      </c>
      <c r="Q13259">
        <v>472</v>
      </c>
      <c r="R13259">
        <v>1</v>
      </c>
      <c r="S13259">
        <v>1</v>
      </c>
      <c r="T13259">
        <v>0</v>
      </c>
    </row>
    <row r="13260" spans="1:20" x14ac:dyDescent="0.25">
      <c r="A13260" t="s">
        <v>23235</v>
      </c>
      <c r="B13260" t="s">
        <v>23236</v>
      </c>
      <c r="C13260" t="s">
        <v>56931</v>
      </c>
      <c r="D13260" t="s">
        <v>56927</v>
      </c>
      <c r="E13260" s="1">
        <v>43073.306944444441</v>
      </c>
      <c r="F13260" t="s">
        <v>56932</v>
      </c>
      <c r="G13260" t="s">
        <v>56933</v>
      </c>
      <c r="H13260">
        <v>28</v>
      </c>
      <c r="I13260" t="s">
        <v>9430</v>
      </c>
      <c r="J13260" t="s">
        <v>15903</v>
      </c>
      <c r="K13260">
        <v>250</v>
      </c>
      <c r="L13260" t="s">
        <v>30</v>
      </c>
      <c r="M13260" t="s">
        <v>31</v>
      </c>
      <c r="N13260" t="b">
        <v>0</v>
      </c>
      <c r="O13260" t="s">
        <v>56934</v>
      </c>
      <c r="Q13260">
        <v>370</v>
      </c>
      <c r="R13260">
        <v>0</v>
      </c>
      <c r="S13260">
        <v>1</v>
      </c>
      <c r="T13260">
        <v>0</v>
      </c>
    </row>
    <row r="13261" spans="1:20" x14ac:dyDescent="0.25">
      <c r="A13261" t="s">
        <v>23235</v>
      </c>
      <c r="B13261" t="s">
        <v>23236</v>
      </c>
      <c r="C13261" t="s">
        <v>56935</v>
      </c>
      <c r="D13261" t="s">
        <v>56927</v>
      </c>
      <c r="E13261" s="1">
        <v>43073.306944444441</v>
      </c>
      <c r="F13261" t="s">
        <v>56936</v>
      </c>
      <c r="G13261" t="s">
        <v>56937</v>
      </c>
      <c r="H13261">
        <v>28</v>
      </c>
      <c r="I13261" t="s">
        <v>9430</v>
      </c>
      <c r="J13261" t="s">
        <v>159</v>
      </c>
      <c r="K13261">
        <v>498</v>
      </c>
      <c r="L13261" t="s">
        <v>30</v>
      </c>
      <c r="M13261" t="s">
        <v>31</v>
      </c>
      <c r="N13261" t="b">
        <v>0</v>
      </c>
      <c r="O13261" t="s">
        <v>56938</v>
      </c>
      <c r="Q13261">
        <v>1617</v>
      </c>
      <c r="R13261">
        <v>2</v>
      </c>
      <c r="S13261">
        <v>1</v>
      </c>
      <c r="T13261">
        <v>0</v>
      </c>
    </row>
    <row r="13262" spans="1:20" x14ac:dyDescent="0.25">
      <c r="A13262" t="s">
        <v>23235</v>
      </c>
      <c r="B13262" t="s">
        <v>23236</v>
      </c>
      <c r="C13262" t="s">
        <v>56939</v>
      </c>
      <c r="D13262" t="s">
        <v>56927</v>
      </c>
      <c r="E13262" s="1">
        <v>43073.306944444441</v>
      </c>
      <c r="F13262" t="s">
        <v>56940</v>
      </c>
      <c r="G13262" t="s">
        <v>56941</v>
      </c>
      <c r="H13262">
        <v>28</v>
      </c>
      <c r="I13262" t="s">
        <v>9430</v>
      </c>
      <c r="J13262" t="s">
        <v>378</v>
      </c>
      <c r="K13262">
        <v>212</v>
      </c>
      <c r="L13262" t="s">
        <v>30</v>
      </c>
      <c r="M13262" t="s">
        <v>31</v>
      </c>
      <c r="N13262" t="b">
        <v>0</v>
      </c>
      <c r="O13262" t="s">
        <v>56942</v>
      </c>
      <c r="Q13262">
        <v>1163</v>
      </c>
      <c r="R13262">
        <v>3</v>
      </c>
      <c r="S13262">
        <v>2</v>
      </c>
      <c r="T13262">
        <v>0</v>
      </c>
    </row>
    <row r="13263" spans="1:20" x14ac:dyDescent="0.25">
      <c r="A13263" t="s">
        <v>23235</v>
      </c>
      <c r="B13263" t="s">
        <v>23236</v>
      </c>
      <c r="C13263" t="s">
        <v>56943</v>
      </c>
      <c r="D13263" t="s">
        <v>56927</v>
      </c>
      <c r="E13263" s="1">
        <v>43073.306944444441</v>
      </c>
      <c r="F13263" t="s">
        <v>56944</v>
      </c>
      <c r="G13263" t="s">
        <v>56945</v>
      </c>
      <c r="H13263">
        <v>28</v>
      </c>
      <c r="I13263" t="s">
        <v>9430</v>
      </c>
      <c r="J13263" t="s">
        <v>6538</v>
      </c>
      <c r="K13263">
        <v>122</v>
      </c>
      <c r="L13263" t="s">
        <v>30</v>
      </c>
      <c r="M13263" t="s">
        <v>31</v>
      </c>
      <c r="N13263" t="b">
        <v>0</v>
      </c>
      <c r="O13263" t="s">
        <v>56946</v>
      </c>
      <c r="Q13263">
        <v>2588</v>
      </c>
      <c r="R13263">
        <v>3</v>
      </c>
      <c r="S13263">
        <v>1</v>
      </c>
      <c r="T13263">
        <v>0</v>
      </c>
    </row>
    <row r="13264" spans="1:20" x14ac:dyDescent="0.25">
      <c r="A13264" t="s">
        <v>23235</v>
      </c>
      <c r="B13264" t="s">
        <v>23236</v>
      </c>
      <c r="C13264" t="s">
        <v>56947</v>
      </c>
      <c r="D13264" t="s">
        <v>56927</v>
      </c>
      <c r="E13264" s="1">
        <v>43073.306944444441</v>
      </c>
      <c r="F13264" t="s">
        <v>56948</v>
      </c>
      <c r="G13264" t="s">
        <v>56949</v>
      </c>
      <c r="H13264">
        <v>28</v>
      </c>
      <c r="I13264" t="s">
        <v>9430</v>
      </c>
      <c r="J13264" t="s">
        <v>81</v>
      </c>
      <c r="K13264">
        <v>292</v>
      </c>
      <c r="L13264" t="s">
        <v>30</v>
      </c>
      <c r="M13264" t="s">
        <v>31</v>
      </c>
      <c r="N13264" t="b">
        <v>0</v>
      </c>
      <c r="O13264" t="s">
        <v>56950</v>
      </c>
      <c r="Q13264">
        <v>425</v>
      </c>
      <c r="R13264">
        <v>1</v>
      </c>
      <c r="S13264">
        <v>1</v>
      </c>
      <c r="T13264">
        <v>0</v>
      </c>
    </row>
    <row r="13265" spans="1:20" x14ac:dyDescent="0.25">
      <c r="A13265" t="s">
        <v>23235</v>
      </c>
      <c r="B13265" t="s">
        <v>23236</v>
      </c>
      <c r="C13265" t="s">
        <v>56951</v>
      </c>
      <c r="D13265" t="s">
        <v>56952</v>
      </c>
      <c r="E13265" s="1">
        <v>43073.256249999999</v>
      </c>
      <c r="F13265" t="s">
        <v>56953</v>
      </c>
      <c r="G13265" t="s">
        <v>56954</v>
      </c>
      <c r="H13265">
        <v>28</v>
      </c>
      <c r="I13265" t="s">
        <v>9430</v>
      </c>
      <c r="J13265" t="s">
        <v>4996</v>
      </c>
      <c r="K13265">
        <v>147</v>
      </c>
      <c r="L13265" t="s">
        <v>30</v>
      </c>
      <c r="M13265" t="s">
        <v>31</v>
      </c>
      <c r="N13265" t="b">
        <v>0</v>
      </c>
      <c r="O13265" t="s">
        <v>56955</v>
      </c>
      <c r="Q13265">
        <v>1064</v>
      </c>
      <c r="R13265">
        <v>4</v>
      </c>
      <c r="S13265">
        <v>0</v>
      </c>
      <c r="T13265">
        <v>0</v>
      </c>
    </row>
    <row r="13266" spans="1:20" x14ac:dyDescent="0.25">
      <c r="A13266" t="s">
        <v>23235</v>
      </c>
      <c r="B13266" t="s">
        <v>23236</v>
      </c>
      <c r="C13266" t="s">
        <v>56956</v>
      </c>
      <c r="D13266" t="s">
        <v>56952</v>
      </c>
      <c r="E13266" s="1">
        <v>43073.256249999999</v>
      </c>
      <c r="F13266" t="s">
        <v>56957</v>
      </c>
      <c r="G13266" t="s">
        <v>56958</v>
      </c>
      <c r="H13266">
        <v>28</v>
      </c>
      <c r="I13266" t="s">
        <v>9430</v>
      </c>
      <c r="J13266" t="s">
        <v>32562</v>
      </c>
      <c r="K13266">
        <v>1004</v>
      </c>
      <c r="L13266" t="s">
        <v>30</v>
      </c>
      <c r="M13266" t="s">
        <v>31</v>
      </c>
      <c r="N13266" t="b">
        <v>0</v>
      </c>
      <c r="O13266" t="s">
        <v>56959</v>
      </c>
      <c r="Q13266">
        <v>622</v>
      </c>
      <c r="R13266">
        <v>8</v>
      </c>
      <c r="S13266">
        <v>1</v>
      </c>
      <c r="T13266">
        <v>0</v>
      </c>
    </row>
    <row r="13267" spans="1:20" x14ac:dyDescent="0.25">
      <c r="A13267" t="s">
        <v>23235</v>
      </c>
      <c r="B13267" t="s">
        <v>23236</v>
      </c>
      <c r="C13267" t="s">
        <v>56960</v>
      </c>
      <c r="D13267" t="s">
        <v>56952</v>
      </c>
      <c r="E13267" s="1">
        <v>43073.256249999999</v>
      </c>
      <c r="F13267" t="s">
        <v>56961</v>
      </c>
      <c r="G13267" t="s">
        <v>56962</v>
      </c>
      <c r="H13267">
        <v>28</v>
      </c>
      <c r="I13267" t="s">
        <v>9430</v>
      </c>
      <c r="J13267" t="s">
        <v>263</v>
      </c>
      <c r="K13267">
        <v>102</v>
      </c>
      <c r="L13267" t="s">
        <v>30</v>
      </c>
      <c r="M13267" t="s">
        <v>31</v>
      </c>
      <c r="N13267" t="b">
        <v>0</v>
      </c>
      <c r="O13267" t="s">
        <v>56963</v>
      </c>
      <c r="Q13267">
        <v>394</v>
      </c>
      <c r="R13267">
        <v>1</v>
      </c>
      <c r="S13267">
        <v>0</v>
      </c>
      <c r="T13267">
        <v>0</v>
      </c>
    </row>
    <row r="13268" spans="1:20" x14ac:dyDescent="0.25">
      <c r="A13268" t="s">
        <v>23235</v>
      </c>
      <c r="B13268" t="s">
        <v>23236</v>
      </c>
      <c r="C13268" t="s">
        <v>56964</v>
      </c>
      <c r="D13268" t="s">
        <v>56952</v>
      </c>
      <c r="E13268" s="1">
        <v>43073.256249999999</v>
      </c>
      <c r="F13268" t="s">
        <v>56965</v>
      </c>
      <c r="G13268" t="s">
        <v>56966</v>
      </c>
      <c r="H13268">
        <v>28</v>
      </c>
      <c r="I13268" t="s">
        <v>9430</v>
      </c>
      <c r="J13268" t="s">
        <v>1000</v>
      </c>
      <c r="K13268">
        <v>132</v>
      </c>
      <c r="L13268" t="s">
        <v>30</v>
      </c>
      <c r="M13268" t="s">
        <v>31</v>
      </c>
      <c r="N13268" t="b">
        <v>0</v>
      </c>
      <c r="O13268" t="s">
        <v>56967</v>
      </c>
      <c r="Q13268">
        <v>268</v>
      </c>
      <c r="R13268">
        <v>1</v>
      </c>
      <c r="S13268">
        <v>1</v>
      </c>
      <c r="T13268">
        <v>0</v>
      </c>
    </row>
    <row r="13269" spans="1:20" x14ac:dyDescent="0.25">
      <c r="A13269" t="s">
        <v>23235</v>
      </c>
      <c r="B13269" t="s">
        <v>23236</v>
      </c>
      <c r="C13269" t="s">
        <v>56968</v>
      </c>
      <c r="D13269" t="s">
        <v>56952</v>
      </c>
      <c r="E13269" s="1">
        <v>43073.256249999999</v>
      </c>
      <c r="F13269" t="s">
        <v>56969</v>
      </c>
      <c r="G13269" t="s">
        <v>56970</v>
      </c>
      <c r="H13269">
        <v>28</v>
      </c>
      <c r="I13269" t="s">
        <v>9430</v>
      </c>
      <c r="J13269" t="s">
        <v>9088</v>
      </c>
      <c r="K13269">
        <v>278</v>
      </c>
      <c r="L13269" t="s">
        <v>30</v>
      </c>
      <c r="M13269" t="s">
        <v>31</v>
      </c>
      <c r="N13269" t="b">
        <v>0</v>
      </c>
      <c r="O13269" t="s">
        <v>56971</v>
      </c>
      <c r="Q13269">
        <v>76</v>
      </c>
      <c r="R13269">
        <v>0</v>
      </c>
      <c r="S13269">
        <v>0</v>
      </c>
      <c r="T13269">
        <v>0</v>
      </c>
    </row>
    <row r="13270" spans="1:20" x14ac:dyDescent="0.25">
      <c r="A13270" t="s">
        <v>23235</v>
      </c>
      <c r="B13270" t="s">
        <v>23236</v>
      </c>
      <c r="C13270" t="s">
        <v>56972</v>
      </c>
      <c r="D13270" t="s">
        <v>56952</v>
      </c>
      <c r="E13270" s="1">
        <v>43073.256249999999</v>
      </c>
      <c r="F13270" t="s">
        <v>56973</v>
      </c>
      <c r="G13270" t="s">
        <v>56974</v>
      </c>
      <c r="H13270">
        <v>28</v>
      </c>
      <c r="I13270" t="s">
        <v>9430</v>
      </c>
      <c r="J13270" t="s">
        <v>587</v>
      </c>
      <c r="K13270">
        <v>262</v>
      </c>
      <c r="L13270" t="s">
        <v>30</v>
      </c>
      <c r="M13270" t="s">
        <v>31</v>
      </c>
      <c r="N13270" t="b">
        <v>0</v>
      </c>
      <c r="O13270" t="s">
        <v>56975</v>
      </c>
      <c r="Q13270">
        <v>98</v>
      </c>
      <c r="R13270">
        <v>0</v>
      </c>
      <c r="S13270">
        <v>0</v>
      </c>
      <c r="T13270">
        <v>0</v>
      </c>
    </row>
    <row r="13271" spans="1:20" x14ac:dyDescent="0.25">
      <c r="A13271" t="s">
        <v>23235</v>
      </c>
      <c r="B13271" t="s">
        <v>23236</v>
      </c>
      <c r="C13271" t="s">
        <v>56976</v>
      </c>
      <c r="D13271" t="s">
        <v>56952</v>
      </c>
      <c r="E13271" s="1">
        <v>43073.256249999999</v>
      </c>
      <c r="F13271" t="s">
        <v>56977</v>
      </c>
      <c r="G13271" t="s">
        <v>56978</v>
      </c>
      <c r="H13271">
        <v>28</v>
      </c>
      <c r="I13271" t="s">
        <v>9430</v>
      </c>
      <c r="J13271" t="s">
        <v>12301</v>
      </c>
      <c r="K13271">
        <v>276</v>
      </c>
      <c r="L13271" t="s">
        <v>30</v>
      </c>
      <c r="M13271" t="s">
        <v>31</v>
      </c>
      <c r="N13271" t="b">
        <v>0</v>
      </c>
      <c r="O13271" t="s">
        <v>56979</v>
      </c>
      <c r="Q13271">
        <v>189</v>
      </c>
      <c r="R13271">
        <v>0</v>
      </c>
      <c r="S13271">
        <v>0</v>
      </c>
      <c r="T13271">
        <v>0</v>
      </c>
    </row>
    <row r="13272" spans="1:20" x14ac:dyDescent="0.25">
      <c r="A13272" t="s">
        <v>23235</v>
      </c>
      <c r="B13272" t="s">
        <v>23236</v>
      </c>
      <c r="C13272" t="s">
        <v>56980</v>
      </c>
      <c r="D13272" t="s">
        <v>56981</v>
      </c>
      <c r="E13272" s="1">
        <v>43073.236805555556</v>
      </c>
      <c r="F13272" t="s">
        <v>56982</v>
      </c>
      <c r="G13272" t="s">
        <v>56983</v>
      </c>
      <c r="H13272">
        <v>28</v>
      </c>
      <c r="I13272" t="s">
        <v>9430</v>
      </c>
      <c r="J13272" t="s">
        <v>6627</v>
      </c>
      <c r="K13272">
        <v>258</v>
      </c>
      <c r="L13272" t="s">
        <v>30</v>
      </c>
      <c r="M13272" t="s">
        <v>31</v>
      </c>
      <c r="N13272" t="b">
        <v>0</v>
      </c>
      <c r="O13272" t="s">
        <v>56984</v>
      </c>
      <c r="Q13272">
        <v>259</v>
      </c>
      <c r="R13272">
        <v>3</v>
      </c>
      <c r="S13272">
        <v>0</v>
      </c>
      <c r="T13272">
        <v>0</v>
      </c>
    </row>
    <row r="13273" spans="1:20" x14ac:dyDescent="0.25">
      <c r="A13273" t="s">
        <v>23235</v>
      </c>
      <c r="B13273" t="s">
        <v>23236</v>
      </c>
      <c r="C13273" t="s">
        <v>56985</v>
      </c>
      <c r="D13273" t="s">
        <v>56981</v>
      </c>
      <c r="E13273" s="1">
        <v>43073.236805555556</v>
      </c>
      <c r="F13273" t="s">
        <v>56986</v>
      </c>
      <c r="G13273" t="s">
        <v>56987</v>
      </c>
      <c r="H13273">
        <v>28</v>
      </c>
      <c r="I13273" t="s">
        <v>9430</v>
      </c>
      <c r="J13273" t="s">
        <v>3348</v>
      </c>
      <c r="K13273">
        <v>1491</v>
      </c>
      <c r="L13273" t="s">
        <v>30</v>
      </c>
      <c r="M13273" t="s">
        <v>31</v>
      </c>
      <c r="N13273" t="b">
        <v>0</v>
      </c>
      <c r="O13273" t="s">
        <v>56988</v>
      </c>
      <c r="Q13273">
        <v>142</v>
      </c>
      <c r="R13273">
        <v>5</v>
      </c>
      <c r="S13273">
        <v>0</v>
      </c>
      <c r="T13273">
        <v>0</v>
      </c>
    </row>
    <row r="13274" spans="1:20" x14ac:dyDescent="0.25">
      <c r="A13274" t="s">
        <v>23235</v>
      </c>
      <c r="B13274" t="s">
        <v>23236</v>
      </c>
      <c r="C13274" t="s">
        <v>56989</v>
      </c>
      <c r="D13274" t="s">
        <v>56981</v>
      </c>
      <c r="E13274" s="1">
        <v>43073.236805555556</v>
      </c>
      <c r="F13274" t="s">
        <v>56990</v>
      </c>
      <c r="G13274" t="s">
        <v>56991</v>
      </c>
      <c r="H13274">
        <v>28</v>
      </c>
      <c r="I13274" t="s">
        <v>9430</v>
      </c>
      <c r="J13274" t="s">
        <v>8990</v>
      </c>
      <c r="K13274">
        <v>402</v>
      </c>
      <c r="L13274" t="s">
        <v>30</v>
      </c>
      <c r="M13274" t="s">
        <v>31</v>
      </c>
      <c r="N13274" t="b">
        <v>0</v>
      </c>
      <c r="O13274" t="s">
        <v>56992</v>
      </c>
      <c r="Q13274">
        <v>154</v>
      </c>
      <c r="R13274">
        <v>2</v>
      </c>
      <c r="S13274">
        <v>0</v>
      </c>
      <c r="T13274">
        <v>0</v>
      </c>
    </row>
    <row r="13275" spans="1:20" x14ac:dyDescent="0.25">
      <c r="A13275" t="s">
        <v>23235</v>
      </c>
      <c r="B13275" t="s">
        <v>23236</v>
      </c>
      <c r="C13275" t="s">
        <v>56993</v>
      </c>
      <c r="D13275" t="s">
        <v>56981</v>
      </c>
      <c r="E13275" s="1">
        <v>43073.236805555556</v>
      </c>
      <c r="F13275" t="s">
        <v>56994</v>
      </c>
      <c r="G13275" t="s">
        <v>56995</v>
      </c>
      <c r="H13275">
        <v>28</v>
      </c>
      <c r="I13275" t="s">
        <v>9430</v>
      </c>
      <c r="J13275" t="s">
        <v>8488</v>
      </c>
      <c r="K13275">
        <v>954</v>
      </c>
      <c r="L13275" t="s">
        <v>30</v>
      </c>
      <c r="M13275" t="s">
        <v>31</v>
      </c>
      <c r="N13275" t="b">
        <v>0</v>
      </c>
      <c r="O13275" t="s">
        <v>56996</v>
      </c>
      <c r="Q13275">
        <v>1315</v>
      </c>
      <c r="R13275">
        <v>13</v>
      </c>
      <c r="S13275">
        <v>1</v>
      </c>
      <c r="T13275">
        <v>0</v>
      </c>
    </row>
    <row r="13276" spans="1:20" x14ac:dyDescent="0.25">
      <c r="A13276" t="s">
        <v>23235</v>
      </c>
      <c r="B13276" t="s">
        <v>23236</v>
      </c>
      <c r="C13276" t="s">
        <v>56997</v>
      </c>
      <c r="D13276" t="s">
        <v>56998</v>
      </c>
      <c r="E13276" s="1">
        <v>43012.498611111114</v>
      </c>
      <c r="F13276" t="s">
        <v>56999</v>
      </c>
      <c r="G13276" t="s">
        <v>57000</v>
      </c>
      <c r="H13276">
        <v>28</v>
      </c>
      <c r="I13276" t="s">
        <v>9430</v>
      </c>
      <c r="J13276" t="s">
        <v>3645</v>
      </c>
      <c r="K13276">
        <v>470</v>
      </c>
      <c r="L13276" t="s">
        <v>30</v>
      </c>
      <c r="M13276" t="s">
        <v>31</v>
      </c>
      <c r="N13276" t="b">
        <v>0</v>
      </c>
      <c r="O13276" t="s">
        <v>57001</v>
      </c>
      <c r="Q13276">
        <v>288</v>
      </c>
      <c r="R13276">
        <v>5</v>
      </c>
      <c r="S13276">
        <v>0</v>
      </c>
      <c r="T13276">
        <v>0</v>
      </c>
    </row>
    <row r="13277" spans="1:20" x14ac:dyDescent="0.25">
      <c r="A13277" t="s">
        <v>23235</v>
      </c>
      <c r="B13277" t="s">
        <v>23236</v>
      </c>
      <c r="C13277" t="s">
        <v>57002</v>
      </c>
      <c r="D13277" t="s">
        <v>56998</v>
      </c>
      <c r="E13277" s="1">
        <v>43012.498611111114</v>
      </c>
      <c r="F13277" t="s">
        <v>57003</v>
      </c>
      <c r="G13277" t="s">
        <v>57004</v>
      </c>
      <c r="H13277">
        <v>28</v>
      </c>
      <c r="I13277" t="s">
        <v>9430</v>
      </c>
      <c r="J13277" t="s">
        <v>12074</v>
      </c>
      <c r="K13277">
        <v>330</v>
      </c>
      <c r="L13277" t="s">
        <v>30</v>
      </c>
      <c r="M13277" t="s">
        <v>31</v>
      </c>
      <c r="N13277" t="b">
        <v>0</v>
      </c>
      <c r="O13277" t="s">
        <v>57005</v>
      </c>
      <c r="Q13277">
        <v>4493</v>
      </c>
      <c r="R13277">
        <v>32</v>
      </c>
      <c r="S13277">
        <v>3</v>
      </c>
      <c r="T13277">
        <v>0</v>
      </c>
    </row>
    <row r="13278" spans="1:20" x14ac:dyDescent="0.25">
      <c r="A13278" t="s">
        <v>23235</v>
      </c>
      <c r="B13278" t="s">
        <v>23236</v>
      </c>
      <c r="C13278" t="s">
        <v>57006</v>
      </c>
      <c r="D13278" t="s">
        <v>56998</v>
      </c>
      <c r="E13278" s="1">
        <v>43012.498611111114</v>
      </c>
      <c r="F13278" t="s">
        <v>57007</v>
      </c>
      <c r="G13278" t="s">
        <v>57008</v>
      </c>
      <c r="H13278">
        <v>28</v>
      </c>
      <c r="I13278" t="s">
        <v>9430</v>
      </c>
      <c r="J13278" t="s">
        <v>2416</v>
      </c>
      <c r="K13278">
        <v>275</v>
      </c>
      <c r="L13278" t="s">
        <v>30</v>
      </c>
      <c r="M13278" t="s">
        <v>31</v>
      </c>
      <c r="N13278" t="b">
        <v>0</v>
      </c>
      <c r="O13278" t="s">
        <v>57009</v>
      </c>
      <c r="Q13278">
        <v>337</v>
      </c>
      <c r="R13278">
        <v>1</v>
      </c>
      <c r="S13278">
        <v>0</v>
      </c>
      <c r="T13278">
        <v>0</v>
      </c>
    </row>
    <row r="13279" spans="1:20" x14ac:dyDescent="0.25">
      <c r="A13279" t="s">
        <v>23235</v>
      </c>
      <c r="B13279" t="s">
        <v>23236</v>
      </c>
      <c r="C13279" t="s">
        <v>57010</v>
      </c>
      <c r="D13279" t="s">
        <v>56998</v>
      </c>
      <c r="E13279" s="1">
        <v>43012.498611111114</v>
      </c>
      <c r="F13279" t="s">
        <v>57011</v>
      </c>
      <c r="G13279" t="s">
        <v>57012</v>
      </c>
      <c r="H13279">
        <v>28</v>
      </c>
      <c r="I13279" t="s">
        <v>9430</v>
      </c>
      <c r="J13279" t="s">
        <v>842</v>
      </c>
      <c r="K13279">
        <v>410</v>
      </c>
      <c r="L13279" t="s">
        <v>30</v>
      </c>
      <c r="M13279" t="s">
        <v>31</v>
      </c>
      <c r="N13279" t="b">
        <v>0</v>
      </c>
      <c r="O13279" t="s">
        <v>57013</v>
      </c>
      <c r="Q13279">
        <v>1285</v>
      </c>
      <c r="R13279">
        <v>5</v>
      </c>
      <c r="S13279">
        <v>0</v>
      </c>
      <c r="T13279">
        <v>0</v>
      </c>
    </row>
    <row r="13280" spans="1:20" x14ac:dyDescent="0.25">
      <c r="A13280" t="s">
        <v>23235</v>
      </c>
      <c r="B13280" t="s">
        <v>23236</v>
      </c>
      <c r="C13280" t="s">
        <v>57014</v>
      </c>
      <c r="D13280" t="s">
        <v>56998</v>
      </c>
      <c r="E13280" s="1">
        <v>43012.498611111114</v>
      </c>
      <c r="F13280" t="s">
        <v>57015</v>
      </c>
      <c r="G13280" t="s">
        <v>57016</v>
      </c>
      <c r="H13280">
        <v>28</v>
      </c>
      <c r="I13280" t="s">
        <v>9430</v>
      </c>
      <c r="J13280" t="s">
        <v>3108</v>
      </c>
      <c r="K13280">
        <v>216</v>
      </c>
      <c r="L13280" t="s">
        <v>30</v>
      </c>
      <c r="M13280" t="s">
        <v>31</v>
      </c>
      <c r="N13280" t="b">
        <v>0</v>
      </c>
      <c r="O13280" t="s">
        <v>57017</v>
      </c>
      <c r="Q13280">
        <v>247</v>
      </c>
      <c r="R13280">
        <v>0</v>
      </c>
      <c r="S13280">
        <v>0</v>
      </c>
      <c r="T13280">
        <v>0</v>
      </c>
    </row>
    <row r="13281" spans="1:20" x14ac:dyDescent="0.25">
      <c r="A13281" t="s">
        <v>23235</v>
      </c>
      <c r="B13281" t="s">
        <v>23236</v>
      </c>
      <c r="C13281" t="s">
        <v>57018</v>
      </c>
      <c r="D13281" t="s">
        <v>57019</v>
      </c>
      <c r="E13281" s="1">
        <v>43012.484722222223</v>
      </c>
      <c r="F13281" t="s">
        <v>57020</v>
      </c>
      <c r="G13281" t="s">
        <v>57021</v>
      </c>
      <c r="H13281">
        <v>28</v>
      </c>
      <c r="I13281" t="s">
        <v>9430</v>
      </c>
      <c r="J13281" t="s">
        <v>560</v>
      </c>
      <c r="K13281">
        <v>287</v>
      </c>
      <c r="L13281" t="s">
        <v>30</v>
      </c>
      <c r="M13281" t="s">
        <v>31</v>
      </c>
      <c r="N13281" t="b">
        <v>0</v>
      </c>
      <c r="O13281" t="s">
        <v>57022</v>
      </c>
      <c r="Q13281">
        <v>215</v>
      </c>
      <c r="R13281">
        <v>2</v>
      </c>
      <c r="S13281">
        <v>0</v>
      </c>
      <c r="T13281">
        <v>0</v>
      </c>
    </row>
    <row r="13282" spans="1:20" x14ac:dyDescent="0.25">
      <c r="A13282" t="s">
        <v>23235</v>
      </c>
      <c r="B13282" t="s">
        <v>23236</v>
      </c>
      <c r="C13282" t="s">
        <v>57023</v>
      </c>
      <c r="D13282" t="s">
        <v>57019</v>
      </c>
      <c r="E13282" s="1">
        <v>43012.484722222223</v>
      </c>
      <c r="F13282" t="s">
        <v>57024</v>
      </c>
      <c r="G13282" t="s">
        <v>57025</v>
      </c>
      <c r="H13282">
        <v>28</v>
      </c>
      <c r="I13282" t="s">
        <v>9430</v>
      </c>
      <c r="J13282" t="s">
        <v>2637</v>
      </c>
      <c r="K13282">
        <v>423</v>
      </c>
      <c r="L13282" t="s">
        <v>30</v>
      </c>
      <c r="M13282" t="s">
        <v>31</v>
      </c>
      <c r="N13282" t="b">
        <v>0</v>
      </c>
      <c r="O13282" t="s">
        <v>57026</v>
      </c>
      <c r="Q13282">
        <v>26</v>
      </c>
      <c r="R13282">
        <v>0</v>
      </c>
      <c r="S13282">
        <v>0</v>
      </c>
      <c r="T13282">
        <v>0</v>
      </c>
    </row>
    <row r="13283" spans="1:20" x14ac:dyDescent="0.25">
      <c r="A13283" t="s">
        <v>23235</v>
      </c>
      <c r="B13283" t="s">
        <v>23236</v>
      </c>
      <c r="C13283" t="s">
        <v>57027</v>
      </c>
      <c r="D13283" t="s">
        <v>57019</v>
      </c>
      <c r="E13283" s="1">
        <v>43012.484722222223</v>
      </c>
      <c r="F13283" t="s">
        <v>57028</v>
      </c>
      <c r="G13283" t="s">
        <v>57029</v>
      </c>
      <c r="H13283">
        <v>28</v>
      </c>
      <c r="I13283" t="s">
        <v>9430</v>
      </c>
      <c r="J13283" t="s">
        <v>642</v>
      </c>
      <c r="K13283">
        <v>306</v>
      </c>
      <c r="L13283" t="s">
        <v>30</v>
      </c>
      <c r="M13283" t="s">
        <v>31</v>
      </c>
      <c r="N13283" t="b">
        <v>0</v>
      </c>
      <c r="O13283" t="s">
        <v>57030</v>
      </c>
      <c r="Q13283">
        <v>165</v>
      </c>
      <c r="R13283">
        <v>3</v>
      </c>
      <c r="S13283">
        <v>1</v>
      </c>
      <c r="T13283">
        <v>0</v>
      </c>
    </row>
    <row r="13284" spans="1:20" x14ac:dyDescent="0.25">
      <c r="A13284" t="s">
        <v>23235</v>
      </c>
      <c r="B13284" t="s">
        <v>23236</v>
      </c>
      <c r="C13284" t="s">
        <v>57031</v>
      </c>
      <c r="D13284" t="s">
        <v>57019</v>
      </c>
      <c r="E13284" s="1">
        <v>43012.484722222223</v>
      </c>
      <c r="F13284" t="s">
        <v>57032</v>
      </c>
      <c r="G13284" t="s">
        <v>57029</v>
      </c>
      <c r="H13284">
        <v>28</v>
      </c>
      <c r="I13284" t="s">
        <v>9430</v>
      </c>
      <c r="J13284" t="s">
        <v>654</v>
      </c>
      <c r="K13284">
        <v>273</v>
      </c>
      <c r="L13284" t="s">
        <v>30</v>
      </c>
      <c r="M13284" t="s">
        <v>31</v>
      </c>
      <c r="N13284" t="b">
        <v>0</v>
      </c>
      <c r="O13284" t="s">
        <v>57033</v>
      </c>
      <c r="Q13284">
        <v>54</v>
      </c>
      <c r="R13284">
        <v>1</v>
      </c>
      <c r="S13284">
        <v>0</v>
      </c>
      <c r="T13284">
        <v>0</v>
      </c>
    </row>
    <row r="13285" spans="1:20" x14ac:dyDescent="0.25">
      <c r="A13285" t="s">
        <v>23235</v>
      </c>
      <c r="B13285" t="s">
        <v>23236</v>
      </c>
      <c r="C13285" t="s">
        <v>57034</v>
      </c>
      <c r="D13285" t="s">
        <v>57019</v>
      </c>
      <c r="E13285" s="1">
        <v>43012.484722222223</v>
      </c>
      <c r="F13285" t="s">
        <v>57035</v>
      </c>
      <c r="G13285" t="s">
        <v>57036</v>
      </c>
      <c r="H13285">
        <v>28</v>
      </c>
      <c r="I13285" t="s">
        <v>9430</v>
      </c>
      <c r="J13285" t="s">
        <v>13873</v>
      </c>
      <c r="K13285">
        <v>319</v>
      </c>
      <c r="L13285" t="s">
        <v>30</v>
      </c>
      <c r="M13285" t="s">
        <v>31</v>
      </c>
      <c r="N13285" t="b">
        <v>0</v>
      </c>
      <c r="O13285" t="s">
        <v>57037</v>
      </c>
      <c r="Q13285">
        <v>86</v>
      </c>
      <c r="R13285">
        <v>0</v>
      </c>
      <c r="S13285">
        <v>0</v>
      </c>
      <c r="T13285">
        <v>0</v>
      </c>
    </row>
    <row r="13286" spans="1:20" x14ac:dyDescent="0.25">
      <c r="A13286" t="s">
        <v>23235</v>
      </c>
      <c r="B13286" t="s">
        <v>23236</v>
      </c>
      <c r="C13286" t="e">
        <v>#NAME?</v>
      </c>
      <c r="D13286" t="s">
        <v>57038</v>
      </c>
      <c r="E13286" s="1">
        <v>43012.40625</v>
      </c>
      <c r="F13286" t="s">
        <v>57039</v>
      </c>
      <c r="G13286" t="s">
        <v>57040</v>
      </c>
      <c r="H13286">
        <v>28</v>
      </c>
      <c r="I13286" t="s">
        <v>9430</v>
      </c>
      <c r="J13286" t="s">
        <v>507</v>
      </c>
      <c r="K13286">
        <v>281</v>
      </c>
      <c r="L13286" t="s">
        <v>30</v>
      </c>
      <c r="M13286" t="s">
        <v>31</v>
      </c>
      <c r="N13286" t="b">
        <v>0</v>
      </c>
      <c r="O13286" t="s">
        <v>57041</v>
      </c>
      <c r="Q13286">
        <v>63</v>
      </c>
      <c r="R13286">
        <v>1</v>
      </c>
      <c r="S13286">
        <v>0</v>
      </c>
      <c r="T13286">
        <v>0</v>
      </c>
    </row>
    <row r="13287" spans="1:20" x14ac:dyDescent="0.25">
      <c r="A13287" t="s">
        <v>23235</v>
      </c>
      <c r="B13287" t="s">
        <v>23236</v>
      </c>
      <c r="C13287" t="s">
        <v>57042</v>
      </c>
      <c r="D13287" t="s">
        <v>57038</v>
      </c>
      <c r="E13287" s="1">
        <v>43012.40625</v>
      </c>
      <c r="F13287" t="s">
        <v>57043</v>
      </c>
      <c r="G13287" t="s">
        <v>57044</v>
      </c>
      <c r="H13287">
        <v>28</v>
      </c>
      <c r="I13287" t="s">
        <v>9430</v>
      </c>
      <c r="J13287" t="s">
        <v>10234</v>
      </c>
      <c r="K13287">
        <v>386</v>
      </c>
      <c r="L13287" t="s">
        <v>30</v>
      </c>
      <c r="M13287" t="s">
        <v>31</v>
      </c>
      <c r="N13287" t="b">
        <v>0</v>
      </c>
      <c r="O13287" t="s">
        <v>57045</v>
      </c>
      <c r="Q13287">
        <v>59</v>
      </c>
      <c r="R13287">
        <v>1</v>
      </c>
      <c r="S13287">
        <v>0</v>
      </c>
      <c r="T13287">
        <v>0</v>
      </c>
    </row>
    <row r="13288" spans="1:20" x14ac:dyDescent="0.25">
      <c r="A13288" t="s">
        <v>23235</v>
      </c>
      <c r="B13288" t="s">
        <v>23236</v>
      </c>
      <c r="C13288" t="s">
        <v>57046</v>
      </c>
      <c r="D13288" t="s">
        <v>57038</v>
      </c>
      <c r="E13288" s="1">
        <v>43012.40625</v>
      </c>
      <c r="F13288" t="s">
        <v>57047</v>
      </c>
      <c r="G13288" t="s">
        <v>57048</v>
      </c>
      <c r="H13288">
        <v>28</v>
      </c>
      <c r="I13288" t="s">
        <v>9430</v>
      </c>
      <c r="J13288" t="s">
        <v>7524</v>
      </c>
      <c r="K13288">
        <v>225</v>
      </c>
      <c r="L13288" t="s">
        <v>30</v>
      </c>
      <c r="M13288" t="s">
        <v>31</v>
      </c>
      <c r="N13288" t="b">
        <v>0</v>
      </c>
      <c r="O13288" t="s">
        <v>57049</v>
      </c>
      <c r="Q13288">
        <v>228</v>
      </c>
      <c r="R13288">
        <v>0</v>
      </c>
      <c r="S13288">
        <v>0</v>
      </c>
      <c r="T13288">
        <v>0</v>
      </c>
    </row>
    <row r="13289" spans="1:20" x14ac:dyDescent="0.25">
      <c r="A13289" t="s">
        <v>23235</v>
      </c>
      <c r="B13289" t="s">
        <v>23236</v>
      </c>
      <c r="C13289" t="s">
        <v>57050</v>
      </c>
      <c r="D13289" t="s">
        <v>57038</v>
      </c>
      <c r="E13289" s="1">
        <v>43012.40625</v>
      </c>
      <c r="F13289" t="s">
        <v>57051</v>
      </c>
      <c r="G13289" t="s">
        <v>57052</v>
      </c>
      <c r="H13289">
        <v>28</v>
      </c>
      <c r="I13289" t="s">
        <v>9430</v>
      </c>
      <c r="J13289" t="s">
        <v>3249</v>
      </c>
      <c r="K13289">
        <v>440</v>
      </c>
      <c r="L13289" t="s">
        <v>30</v>
      </c>
      <c r="M13289" t="s">
        <v>31</v>
      </c>
      <c r="N13289" t="b">
        <v>0</v>
      </c>
      <c r="O13289" t="s">
        <v>57053</v>
      </c>
      <c r="Q13289">
        <v>56</v>
      </c>
      <c r="R13289">
        <v>0</v>
      </c>
      <c r="S13289">
        <v>0</v>
      </c>
      <c r="T13289">
        <v>0</v>
      </c>
    </row>
    <row r="13290" spans="1:20" x14ac:dyDescent="0.25">
      <c r="A13290" t="s">
        <v>23235</v>
      </c>
      <c r="B13290" t="s">
        <v>23236</v>
      </c>
      <c r="C13290" t="s">
        <v>57054</v>
      </c>
      <c r="D13290" t="s">
        <v>57038</v>
      </c>
      <c r="E13290" s="1">
        <v>43012.40625</v>
      </c>
      <c r="F13290" t="s">
        <v>57055</v>
      </c>
      <c r="G13290" t="s">
        <v>57056</v>
      </c>
      <c r="H13290">
        <v>28</v>
      </c>
      <c r="I13290" t="s">
        <v>9430</v>
      </c>
      <c r="J13290" t="s">
        <v>621</v>
      </c>
      <c r="K13290">
        <v>236</v>
      </c>
      <c r="L13290" t="s">
        <v>30</v>
      </c>
      <c r="M13290" t="s">
        <v>31</v>
      </c>
      <c r="N13290" t="b">
        <v>0</v>
      </c>
      <c r="O13290" t="s">
        <v>57057</v>
      </c>
      <c r="Q13290">
        <v>201</v>
      </c>
      <c r="R13290">
        <v>0</v>
      </c>
      <c r="S13290">
        <v>1</v>
      </c>
      <c r="T13290">
        <v>0</v>
      </c>
    </row>
    <row r="13291" spans="1:20" x14ac:dyDescent="0.25">
      <c r="A13291" t="s">
        <v>23235</v>
      </c>
      <c r="B13291" t="s">
        <v>23236</v>
      </c>
      <c r="C13291" t="s">
        <v>57058</v>
      </c>
      <c r="D13291" t="s">
        <v>57038</v>
      </c>
      <c r="E13291" s="1">
        <v>43012.40625</v>
      </c>
      <c r="F13291" t="s">
        <v>57059</v>
      </c>
      <c r="G13291" t="s">
        <v>57060</v>
      </c>
      <c r="H13291">
        <v>28</v>
      </c>
      <c r="I13291" t="s">
        <v>9430</v>
      </c>
      <c r="J13291" t="s">
        <v>812</v>
      </c>
      <c r="K13291">
        <v>160</v>
      </c>
      <c r="L13291" t="s">
        <v>30</v>
      </c>
      <c r="M13291" t="s">
        <v>31</v>
      </c>
      <c r="N13291" t="b">
        <v>0</v>
      </c>
      <c r="O13291" t="s">
        <v>57061</v>
      </c>
      <c r="Q13291">
        <v>64</v>
      </c>
      <c r="R13291">
        <v>1</v>
      </c>
      <c r="S13291">
        <v>0</v>
      </c>
      <c r="T13291">
        <v>0</v>
      </c>
    </row>
    <row r="13292" spans="1:20" x14ac:dyDescent="0.25">
      <c r="A13292" t="s">
        <v>23235</v>
      </c>
      <c r="B13292" t="s">
        <v>23236</v>
      </c>
      <c r="C13292" t="s">
        <v>57062</v>
      </c>
      <c r="D13292" t="s">
        <v>57038</v>
      </c>
      <c r="E13292" s="1">
        <v>43012.40625</v>
      </c>
      <c r="F13292" t="s">
        <v>57063</v>
      </c>
      <c r="G13292" t="s">
        <v>57064</v>
      </c>
      <c r="H13292">
        <v>28</v>
      </c>
      <c r="I13292" t="s">
        <v>9430</v>
      </c>
      <c r="J13292" t="s">
        <v>13088</v>
      </c>
      <c r="K13292">
        <v>394</v>
      </c>
      <c r="L13292" t="s">
        <v>30</v>
      </c>
      <c r="M13292" t="s">
        <v>31</v>
      </c>
      <c r="N13292" t="b">
        <v>0</v>
      </c>
      <c r="O13292" t="s">
        <v>57065</v>
      </c>
      <c r="Q13292">
        <v>383</v>
      </c>
      <c r="R13292">
        <v>4</v>
      </c>
      <c r="S13292">
        <v>0</v>
      </c>
      <c r="T13292">
        <v>0</v>
      </c>
    </row>
    <row r="13293" spans="1:20" x14ac:dyDescent="0.25">
      <c r="A13293" t="s">
        <v>23235</v>
      </c>
      <c r="B13293" t="s">
        <v>23236</v>
      </c>
      <c r="C13293" t="s">
        <v>57066</v>
      </c>
      <c r="D13293" t="s">
        <v>57038</v>
      </c>
      <c r="E13293" s="1">
        <v>43012.40625</v>
      </c>
      <c r="F13293" t="s">
        <v>57067</v>
      </c>
      <c r="G13293" t="s">
        <v>57048</v>
      </c>
      <c r="H13293">
        <v>28</v>
      </c>
      <c r="I13293" t="s">
        <v>9430</v>
      </c>
      <c r="J13293" t="s">
        <v>2366</v>
      </c>
      <c r="K13293">
        <v>359</v>
      </c>
      <c r="L13293" t="s">
        <v>30</v>
      </c>
      <c r="M13293" t="s">
        <v>31</v>
      </c>
      <c r="N13293" t="b">
        <v>0</v>
      </c>
      <c r="O13293" t="s">
        <v>57068</v>
      </c>
      <c r="Q13293">
        <v>93</v>
      </c>
      <c r="R13293">
        <v>1</v>
      </c>
      <c r="S13293">
        <v>0</v>
      </c>
      <c r="T13293">
        <v>0</v>
      </c>
    </row>
    <row r="13294" spans="1:20" x14ac:dyDescent="0.25">
      <c r="A13294" t="s">
        <v>23235</v>
      </c>
      <c r="B13294" t="s">
        <v>23236</v>
      </c>
      <c r="C13294" t="s">
        <v>57069</v>
      </c>
      <c r="D13294" t="s">
        <v>57038</v>
      </c>
      <c r="E13294" s="1">
        <v>43012.40625</v>
      </c>
      <c r="F13294" t="s">
        <v>57070</v>
      </c>
      <c r="G13294" t="s">
        <v>57071</v>
      </c>
      <c r="H13294">
        <v>28</v>
      </c>
      <c r="I13294" t="s">
        <v>9430</v>
      </c>
      <c r="J13294" t="s">
        <v>2273</v>
      </c>
      <c r="K13294">
        <v>119</v>
      </c>
      <c r="L13294" t="s">
        <v>30</v>
      </c>
      <c r="M13294" t="s">
        <v>31</v>
      </c>
      <c r="N13294" t="b">
        <v>0</v>
      </c>
      <c r="O13294" t="s">
        <v>57072</v>
      </c>
      <c r="Q13294">
        <v>92</v>
      </c>
      <c r="R13294">
        <v>0</v>
      </c>
      <c r="S13294">
        <v>0</v>
      </c>
      <c r="T13294">
        <v>0</v>
      </c>
    </row>
    <row r="13295" spans="1:20" x14ac:dyDescent="0.25">
      <c r="A13295" t="s">
        <v>23235</v>
      </c>
      <c r="B13295" t="s">
        <v>23236</v>
      </c>
      <c r="C13295" t="s">
        <v>57073</v>
      </c>
      <c r="D13295" t="s">
        <v>57038</v>
      </c>
      <c r="E13295" s="1">
        <v>43012.40625</v>
      </c>
      <c r="F13295" t="s">
        <v>57074</v>
      </c>
      <c r="G13295" t="s">
        <v>57075</v>
      </c>
      <c r="H13295">
        <v>28</v>
      </c>
      <c r="I13295" t="s">
        <v>9430</v>
      </c>
      <c r="J13295" t="s">
        <v>538</v>
      </c>
      <c r="K13295">
        <v>324</v>
      </c>
      <c r="L13295" t="s">
        <v>30</v>
      </c>
      <c r="M13295" t="s">
        <v>31</v>
      </c>
      <c r="N13295" t="b">
        <v>0</v>
      </c>
      <c r="O13295" t="s">
        <v>57076</v>
      </c>
      <c r="Q13295">
        <v>353</v>
      </c>
      <c r="R13295">
        <v>4</v>
      </c>
      <c r="S13295">
        <v>0</v>
      </c>
      <c r="T13295">
        <v>0</v>
      </c>
    </row>
    <row r="13296" spans="1:20" x14ac:dyDescent="0.25">
      <c r="A13296" t="s">
        <v>23235</v>
      </c>
      <c r="B13296" t="s">
        <v>23236</v>
      </c>
      <c r="C13296" t="s">
        <v>57077</v>
      </c>
      <c r="D13296" t="s">
        <v>57038</v>
      </c>
      <c r="E13296" s="1">
        <v>43012.40625</v>
      </c>
      <c r="F13296" t="s">
        <v>57078</v>
      </c>
      <c r="G13296" t="s">
        <v>57079</v>
      </c>
      <c r="H13296">
        <v>28</v>
      </c>
      <c r="I13296" t="s">
        <v>9430</v>
      </c>
      <c r="J13296" t="s">
        <v>570</v>
      </c>
      <c r="K13296">
        <v>91</v>
      </c>
      <c r="L13296" t="s">
        <v>30</v>
      </c>
      <c r="M13296" t="s">
        <v>31</v>
      </c>
      <c r="N13296" t="b">
        <v>0</v>
      </c>
      <c r="O13296" t="s">
        <v>57080</v>
      </c>
      <c r="Q13296">
        <v>160</v>
      </c>
      <c r="R13296">
        <v>0</v>
      </c>
      <c r="S13296">
        <v>0</v>
      </c>
      <c r="T13296">
        <v>0</v>
      </c>
    </row>
    <row r="13297" spans="1:20" x14ac:dyDescent="0.25">
      <c r="A13297" t="s">
        <v>23235</v>
      </c>
      <c r="B13297" t="s">
        <v>23236</v>
      </c>
      <c r="C13297" t="s">
        <v>57081</v>
      </c>
      <c r="D13297" t="s">
        <v>57082</v>
      </c>
      <c r="E13297" s="1">
        <v>43012.24722222222</v>
      </c>
      <c r="F13297" t="s">
        <v>57083</v>
      </c>
      <c r="G13297" t="s">
        <v>57084</v>
      </c>
      <c r="H13297">
        <v>28</v>
      </c>
      <c r="I13297" t="s">
        <v>9430</v>
      </c>
      <c r="J13297" t="s">
        <v>7569</v>
      </c>
      <c r="K13297">
        <v>469</v>
      </c>
      <c r="L13297" t="s">
        <v>30</v>
      </c>
      <c r="M13297" t="s">
        <v>31</v>
      </c>
      <c r="N13297" t="b">
        <v>0</v>
      </c>
      <c r="O13297" t="s">
        <v>57085</v>
      </c>
      <c r="Q13297">
        <v>104</v>
      </c>
      <c r="R13297">
        <v>1</v>
      </c>
      <c r="S13297">
        <v>0</v>
      </c>
      <c r="T13297">
        <v>0</v>
      </c>
    </row>
    <row r="13298" spans="1:20" x14ac:dyDescent="0.25">
      <c r="A13298" t="s">
        <v>23235</v>
      </c>
      <c r="B13298" t="s">
        <v>23236</v>
      </c>
      <c r="C13298" t="s">
        <v>57086</v>
      </c>
      <c r="D13298" t="s">
        <v>57082</v>
      </c>
      <c r="E13298" s="1">
        <v>43012.24722222222</v>
      </c>
      <c r="F13298" t="s">
        <v>57087</v>
      </c>
      <c r="G13298" t="s">
        <v>57088</v>
      </c>
      <c r="H13298">
        <v>28</v>
      </c>
      <c r="I13298" t="s">
        <v>9430</v>
      </c>
      <c r="J13298" t="s">
        <v>6789</v>
      </c>
      <c r="K13298">
        <v>165</v>
      </c>
      <c r="L13298" t="s">
        <v>30</v>
      </c>
      <c r="M13298" t="s">
        <v>31</v>
      </c>
      <c r="N13298" t="b">
        <v>0</v>
      </c>
      <c r="O13298" t="s">
        <v>57089</v>
      </c>
      <c r="Q13298">
        <v>46</v>
      </c>
      <c r="R13298">
        <v>0</v>
      </c>
      <c r="S13298">
        <v>0</v>
      </c>
      <c r="T13298">
        <v>0</v>
      </c>
    </row>
    <row r="13299" spans="1:20" x14ac:dyDescent="0.25">
      <c r="A13299" t="s">
        <v>23235</v>
      </c>
      <c r="B13299" t="s">
        <v>23236</v>
      </c>
      <c r="C13299" t="s">
        <v>57090</v>
      </c>
      <c r="D13299" t="s">
        <v>57082</v>
      </c>
      <c r="E13299" s="1">
        <v>43012.24722222222</v>
      </c>
      <c r="F13299" t="s">
        <v>57091</v>
      </c>
      <c r="G13299" t="s">
        <v>57092</v>
      </c>
      <c r="H13299">
        <v>28</v>
      </c>
      <c r="I13299" t="s">
        <v>9430</v>
      </c>
      <c r="J13299" t="s">
        <v>3950</v>
      </c>
      <c r="K13299">
        <v>228</v>
      </c>
      <c r="L13299" t="s">
        <v>30</v>
      </c>
      <c r="M13299" t="s">
        <v>31</v>
      </c>
      <c r="N13299" t="b">
        <v>0</v>
      </c>
      <c r="O13299" t="s">
        <v>57093</v>
      </c>
      <c r="Q13299">
        <v>159</v>
      </c>
      <c r="R13299">
        <v>1</v>
      </c>
      <c r="S13299">
        <v>0</v>
      </c>
      <c r="T13299">
        <v>0</v>
      </c>
    </row>
    <row r="13300" spans="1:20" x14ac:dyDescent="0.25">
      <c r="A13300" t="s">
        <v>23235</v>
      </c>
      <c r="B13300" t="s">
        <v>23236</v>
      </c>
      <c r="C13300" t="s">
        <v>57094</v>
      </c>
      <c r="D13300" t="s">
        <v>57082</v>
      </c>
      <c r="E13300" s="1">
        <v>43012.24722222222</v>
      </c>
      <c r="F13300" t="s">
        <v>57095</v>
      </c>
      <c r="G13300" t="s">
        <v>57096</v>
      </c>
      <c r="H13300">
        <v>28</v>
      </c>
      <c r="I13300" t="s">
        <v>9430</v>
      </c>
      <c r="J13300" t="s">
        <v>10937</v>
      </c>
      <c r="K13300">
        <v>166</v>
      </c>
      <c r="L13300" t="s">
        <v>30</v>
      </c>
      <c r="M13300" t="s">
        <v>31</v>
      </c>
      <c r="N13300" t="b">
        <v>0</v>
      </c>
      <c r="O13300" t="s">
        <v>57097</v>
      </c>
      <c r="Q13300">
        <v>128</v>
      </c>
      <c r="R13300">
        <v>0</v>
      </c>
      <c r="S13300">
        <v>0</v>
      </c>
      <c r="T13300">
        <v>0</v>
      </c>
    </row>
    <row r="13301" spans="1:20" x14ac:dyDescent="0.25">
      <c r="A13301" t="s">
        <v>23235</v>
      </c>
      <c r="B13301" t="s">
        <v>23236</v>
      </c>
      <c r="C13301" t="s">
        <v>57098</v>
      </c>
      <c r="D13301" t="s">
        <v>57082</v>
      </c>
      <c r="E13301" s="1">
        <v>43012.24722222222</v>
      </c>
      <c r="F13301" t="s">
        <v>57099</v>
      </c>
      <c r="G13301" t="s">
        <v>57100</v>
      </c>
      <c r="H13301">
        <v>28</v>
      </c>
      <c r="I13301" t="s">
        <v>9430</v>
      </c>
      <c r="J13301" t="s">
        <v>3108</v>
      </c>
      <c r="K13301">
        <v>216</v>
      </c>
      <c r="L13301" t="s">
        <v>30</v>
      </c>
      <c r="M13301" t="s">
        <v>31</v>
      </c>
      <c r="N13301" t="b">
        <v>0</v>
      </c>
      <c r="O13301" t="s">
        <v>57101</v>
      </c>
      <c r="Q13301">
        <v>67</v>
      </c>
      <c r="R13301">
        <v>0</v>
      </c>
      <c r="S13301">
        <v>0</v>
      </c>
      <c r="T13301">
        <v>0</v>
      </c>
    </row>
    <row r="13302" spans="1:20" x14ac:dyDescent="0.25">
      <c r="A13302" t="s">
        <v>23235</v>
      </c>
      <c r="B13302" t="s">
        <v>23236</v>
      </c>
      <c r="C13302" t="s">
        <v>57102</v>
      </c>
      <c r="D13302" t="s">
        <v>57103</v>
      </c>
      <c r="E13302" s="1">
        <v>43012.24722222222</v>
      </c>
      <c r="F13302" t="s">
        <v>57104</v>
      </c>
      <c r="G13302" t="s">
        <v>57105</v>
      </c>
      <c r="H13302">
        <v>28</v>
      </c>
      <c r="I13302" t="s">
        <v>9430</v>
      </c>
      <c r="J13302" t="s">
        <v>10870</v>
      </c>
      <c r="K13302">
        <v>145</v>
      </c>
      <c r="L13302" t="s">
        <v>30</v>
      </c>
      <c r="M13302" t="s">
        <v>31</v>
      </c>
      <c r="N13302" t="b">
        <v>0</v>
      </c>
      <c r="O13302" t="s">
        <v>57106</v>
      </c>
      <c r="Q13302">
        <v>360</v>
      </c>
      <c r="R13302">
        <v>1</v>
      </c>
      <c r="S13302">
        <v>3</v>
      </c>
      <c r="T13302">
        <v>0</v>
      </c>
    </row>
    <row r="13303" spans="1:20" x14ac:dyDescent="0.25">
      <c r="A13303" t="s">
        <v>23235</v>
      </c>
      <c r="B13303" t="s">
        <v>23236</v>
      </c>
      <c r="C13303" t="s">
        <v>57107</v>
      </c>
      <c r="D13303" t="s">
        <v>57103</v>
      </c>
      <c r="E13303" s="1">
        <v>43012.24722222222</v>
      </c>
      <c r="F13303" t="s">
        <v>57108</v>
      </c>
      <c r="G13303" t="s">
        <v>57109</v>
      </c>
      <c r="H13303">
        <v>28</v>
      </c>
      <c r="I13303" t="s">
        <v>9430</v>
      </c>
      <c r="J13303" t="s">
        <v>6627</v>
      </c>
      <c r="K13303">
        <v>258</v>
      </c>
      <c r="L13303" t="s">
        <v>30</v>
      </c>
      <c r="M13303" t="s">
        <v>31</v>
      </c>
      <c r="N13303" t="b">
        <v>0</v>
      </c>
      <c r="O13303" t="s">
        <v>57110</v>
      </c>
      <c r="Q13303">
        <v>76</v>
      </c>
      <c r="R13303">
        <v>0</v>
      </c>
      <c r="S13303">
        <v>0</v>
      </c>
      <c r="T13303">
        <v>0</v>
      </c>
    </row>
    <row r="13304" spans="1:20" x14ac:dyDescent="0.25">
      <c r="A13304" t="s">
        <v>23235</v>
      </c>
      <c r="B13304" t="s">
        <v>23236</v>
      </c>
      <c r="C13304" t="s">
        <v>57111</v>
      </c>
      <c r="D13304" t="s">
        <v>57103</v>
      </c>
      <c r="E13304" s="1">
        <v>43012.24722222222</v>
      </c>
      <c r="F13304" t="s">
        <v>57112</v>
      </c>
      <c r="G13304" t="s">
        <v>57113</v>
      </c>
      <c r="H13304">
        <v>28</v>
      </c>
      <c r="I13304" t="s">
        <v>9430</v>
      </c>
      <c r="J13304" t="s">
        <v>13330</v>
      </c>
      <c r="K13304">
        <v>302</v>
      </c>
      <c r="L13304" t="s">
        <v>30</v>
      </c>
      <c r="M13304" t="s">
        <v>31</v>
      </c>
      <c r="N13304" t="b">
        <v>0</v>
      </c>
      <c r="O13304" t="s">
        <v>57114</v>
      </c>
      <c r="Q13304">
        <v>139</v>
      </c>
      <c r="R13304">
        <v>1</v>
      </c>
      <c r="S13304">
        <v>0</v>
      </c>
      <c r="T13304">
        <v>0</v>
      </c>
    </row>
    <row r="13305" spans="1:20" x14ac:dyDescent="0.25">
      <c r="A13305" t="s">
        <v>23235</v>
      </c>
      <c r="B13305" t="s">
        <v>23236</v>
      </c>
      <c r="C13305" t="s">
        <v>57115</v>
      </c>
      <c r="D13305" t="s">
        <v>57103</v>
      </c>
      <c r="E13305" s="1">
        <v>43012.24722222222</v>
      </c>
      <c r="F13305" t="s">
        <v>57116</v>
      </c>
      <c r="G13305" t="s">
        <v>57117</v>
      </c>
      <c r="H13305">
        <v>28</v>
      </c>
      <c r="I13305" t="s">
        <v>9430</v>
      </c>
      <c r="J13305" t="s">
        <v>10637</v>
      </c>
      <c r="K13305">
        <v>210</v>
      </c>
      <c r="L13305" t="s">
        <v>30</v>
      </c>
      <c r="M13305" t="s">
        <v>31</v>
      </c>
      <c r="N13305" t="b">
        <v>0</v>
      </c>
      <c r="O13305" t="s">
        <v>57118</v>
      </c>
      <c r="Q13305">
        <v>600</v>
      </c>
      <c r="R13305">
        <v>4</v>
      </c>
      <c r="S13305">
        <v>0</v>
      </c>
      <c r="T13305">
        <v>0</v>
      </c>
    </row>
    <row r="13306" spans="1:20" x14ac:dyDescent="0.25">
      <c r="A13306" t="s">
        <v>23235</v>
      </c>
      <c r="B13306" t="s">
        <v>23236</v>
      </c>
      <c r="C13306" t="s">
        <v>57119</v>
      </c>
      <c r="D13306" t="s">
        <v>57120</v>
      </c>
      <c r="E13306" s="1">
        <v>42920.478472222225</v>
      </c>
      <c r="F13306" t="s">
        <v>57121</v>
      </c>
      <c r="G13306" t="s">
        <v>57122</v>
      </c>
      <c r="H13306">
        <v>28</v>
      </c>
      <c r="I13306" t="s">
        <v>9430</v>
      </c>
      <c r="J13306" t="s">
        <v>5711</v>
      </c>
      <c r="K13306">
        <v>334</v>
      </c>
      <c r="L13306" t="s">
        <v>30</v>
      </c>
      <c r="M13306" t="s">
        <v>31</v>
      </c>
      <c r="N13306" t="b">
        <v>0</v>
      </c>
      <c r="O13306" t="s">
        <v>57123</v>
      </c>
      <c r="Q13306">
        <v>41</v>
      </c>
      <c r="R13306">
        <v>0</v>
      </c>
      <c r="S13306">
        <v>0</v>
      </c>
      <c r="T13306">
        <v>0</v>
      </c>
    </row>
    <row r="13307" spans="1:20" x14ac:dyDescent="0.25">
      <c r="A13307" t="s">
        <v>23235</v>
      </c>
      <c r="B13307" t="s">
        <v>23236</v>
      </c>
      <c r="C13307" t="s">
        <v>57124</v>
      </c>
      <c r="D13307" t="s">
        <v>57120</v>
      </c>
      <c r="E13307" s="1">
        <v>42920.478472222225</v>
      </c>
      <c r="F13307" t="s">
        <v>57125</v>
      </c>
      <c r="G13307" t="s">
        <v>57126</v>
      </c>
      <c r="H13307">
        <v>28</v>
      </c>
      <c r="I13307" t="s">
        <v>9430</v>
      </c>
      <c r="J13307" t="s">
        <v>1415</v>
      </c>
      <c r="K13307">
        <v>808</v>
      </c>
      <c r="L13307" t="s">
        <v>30</v>
      </c>
      <c r="M13307" t="s">
        <v>31</v>
      </c>
      <c r="N13307" t="b">
        <v>0</v>
      </c>
      <c r="O13307" t="s">
        <v>57127</v>
      </c>
      <c r="Q13307">
        <v>97</v>
      </c>
      <c r="R13307">
        <v>1</v>
      </c>
      <c r="S13307">
        <v>0</v>
      </c>
      <c r="T13307">
        <v>0</v>
      </c>
    </row>
    <row r="13308" spans="1:20" x14ac:dyDescent="0.25">
      <c r="A13308" t="s">
        <v>23235</v>
      </c>
      <c r="B13308" t="s">
        <v>23236</v>
      </c>
      <c r="C13308" t="s">
        <v>57128</v>
      </c>
      <c r="D13308" t="s">
        <v>57120</v>
      </c>
      <c r="E13308" s="1">
        <v>42920.478472222225</v>
      </c>
      <c r="F13308" t="s">
        <v>57129</v>
      </c>
      <c r="G13308" t="s">
        <v>57130</v>
      </c>
      <c r="H13308">
        <v>28</v>
      </c>
      <c r="I13308" t="s">
        <v>9430</v>
      </c>
      <c r="J13308" t="s">
        <v>4753</v>
      </c>
      <c r="K13308">
        <v>772</v>
      </c>
      <c r="L13308" t="s">
        <v>30</v>
      </c>
      <c r="M13308" t="s">
        <v>31</v>
      </c>
      <c r="N13308" t="b">
        <v>0</v>
      </c>
      <c r="O13308" t="s">
        <v>57131</v>
      </c>
      <c r="Q13308">
        <v>37</v>
      </c>
      <c r="R13308">
        <v>0</v>
      </c>
      <c r="S13308">
        <v>0</v>
      </c>
      <c r="T13308">
        <v>0</v>
      </c>
    </row>
    <row r="13309" spans="1:20" x14ac:dyDescent="0.25">
      <c r="A13309" t="s">
        <v>23235</v>
      </c>
      <c r="B13309" t="s">
        <v>23236</v>
      </c>
      <c r="C13309" t="s">
        <v>57132</v>
      </c>
      <c r="D13309" t="s">
        <v>57120</v>
      </c>
      <c r="E13309" s="1">
        <v>42920.478472222225</v>
      </c>
      <c r="F13309" t="s">
        <v>57133</v>
      </c>
      <c r="G13309" t="s">
        <v>57134</v>
      </c>
      <c r="H13309">
        <v>28</v>
      </c>
      <c r="I13309" t="s">
        <v>9430</v>
      </c>
      <c r="J13309" t="s">
        <v>8594</v>
      </c>
      <c r="K13309">
        <v>185</v>
      </c>
      <c r="L13309" t="s">
        <v>30</v>
      </c>
      <c r="M13309" t="s">
        <v>31</v>
      </c>
      <c r="N13309" t="b">
        <v>0</v>
      </c>
      <c r="O13309" t="s">
        <v>57135</v>
      </c>
      <c r="Q13309">
        <v>115</v>
      </c>
      <c r="R13309">
        <v>3</v>
      </c>
      <c r="S13309">
        <v>0</v>
      </c>
      <c r="T13309">
        <v>0</v>
      </c>
    </row>
    <row r="13310" spans="1:20" x14ac:dyDescent="0.25">
      <c r="A13310" t="s">
        <v>23235</v>
      </c>
      <c r="B13310" t="s">
        <v>23236</v>
      </c>
      <c r="C13310" t="s">
        <v>57136</v>
      </c>
      <c r="D13310" t="s">
        <v>57137</v>
      </c>
      <c r="E13310" s="1">
        <v>42920.463888888888</v>
      </c>
      <c r="F13310" t="s">
        <v>57138</v>
      </c>
      <c r="G13310" t="s">
        <v>57139</v>
      </c>
      <c r="H13310">
        <v>28</v>
      </c>
      <c r="I13310" t="s">
        <v>9430</v>
      </c>
      <c r="J13310" t="s">
        <v>13309</v>
      </c>
      <c r="K13310">
        <v>230</v>
      </c>
      <c r="L13310" t="s">
        <v>30</v>
      </c>
      <c r="M13310" t="s">
        <v>31</v>
      </c>
      <c r="N13310" t="b">
        <v>0</v>
      </c>
      <c r="O13310" t="s">
        <v>57140</v>
      </c>
      <c r="Q13310">
        <v>4553</v>
      </c>
      <c r="R13310">
        <v>23</v>
      </c>
      <c r="S13310">
        <v>0</v>
      </c>
      <c r="T13310">
        <v>0</v>
      </c>
    </row>
    <row r="13311" spans="1:20" x14ac:dyDescent="0.25">
      <c r="A13311" t="s">
        <v>23235</v>
      </c>
      <c r="B13311" t="s">
        <v>23236</v>
      </c>
      <c r="C13311" t="s">
        <v>57141</v>
      </c>
      <c r="D13311" t="s">
        <v>57137</v>
      </c>
      <c r="E13311" s="1">
        <v>42920.463888888888</v>
      </c>
      <c r="F13311" t="s">
        <v>57142</v>
      </c>
      <c r="G13311" t="s">
        <v>57143</v>
      </c>
      <c r="H13311">
        <v>28</v>
      </c>
      <c r="I13311" t="s">
        <v>9430</v>
      </c>
      <c r="J13311" t="s">
        <v>4201</v>
      </c>
      <c r="K13311">
        <v>285</v>
      </c>
      <c r="L13311" t="s">
        <v>30</v>
      </c>
      <c r="M13311" t="s">
        <v>31</v>
      </c>
      <c r="N13311" t="b">
        <v>0</v>
      </c>
      <c r="O13311" t="s">
        <v>57144</v>
      </c>
      <c r="Q13311">
        <v>1267</v>
      </c>
      <c r="R13311">
        <v>5</v>
      </c>
      <c r="S13311">
        <v>0</v>
      </c>
      <c r="T13311">
        <v>0</v>
      </c>
    </row>
    <row r="13312" spans="1:20" x14ac:dyDescent="0.25">
      <c r="A13312" t="s">
        <v>23235</v>
      </c>
      <c r="B13312" t="s">
        <v>23236</v>
      </c>
      <c r="C13312" t="s">
        <v>57145</v>
      </c>
      <c r="D13312" t="s">
        <v>57137</v>
      </c>
      <c r="E13312" s="1">
        <v>42920.463888888888</v>
      </c>
      <c r="F13312" t="s">
        <v>57146</v>
      </c>
      <c r="G13312" t="s">
        <v>57147</v>
      </c>
      <c r="H13312">
        <v>28</v>
      </c>
      <c r="I13312" t="s">
        <v>9430</v>
      </c>
      <c r="J13312" t="s">
        <v>7047</v>
      </c>
      <c r="K13312">
        <v>161</v>
      </c>
      <c r="L13312" t="s">
        <v>30</v>
      </c>
      <c r="M13312" t="s">
        <v>31</v>
      </c>
      <c r="N13312" t="b">
        <v>0</v>
      </c>
      <c r="O13312" t="s">
        <v>57148</v>
      </c>
      <c r="Q13312">
        <v>2760</v>
      </c>
      <c r="R13312">
        <v>7</v>
      </c>
      <c r="S13312">
        <v>2</v>
      </c>
      <c r="T13312">
        <v>0</v>
      </c>
    </row>
    <row r="13313" spans="1:20" x14ac:dyDescent="0.25">
      <c r="A13313" t="s">
        <v>23235</v>
      </c>
      <c r="B13313" t="s">
        <v>23236</v>
      </c>
      <c r="C13313" t="s">
        <v>57149</v>
      </c>
      <c r="D13313" t="s">
        <v>57137</v>
      </c>
      <c r="E13313" s="1">
        <v>42920.463888888888</v>
      </c>
      <c r="F13313" t="s">
        <v>57150</v>
      </c>
      <c r="G13313" t="s">
        <v>57151</v>
      </c>
      <c r="H13313">
        <v>28</v>
      </c>
      <c r="I13313" t="s">
        <v>9430</v>
      </c>
      <c r="J13313" t="s">
        <v>722</v>
      </c>
      <c r="K13313">
        <v>263</v>
      </c>
      <c r="L13313" t="s">
        <v>30</v>
      </c>
      <c r="M13313" t="s">
        <v>31</v>
      </c>
      <c r="N13313" t="b">
        <v>0</v>
      </c>
      <c r="O13313" t="s">
        <v>57152</v>
      </c>
      <c r="Q13313">
        <v>1927</v>
      </c>
      <c r="R13313">
        <v>5</v>
      </c>
      <c r="S13313">
        <v>0</v>
      </c>
      <c r="T13313">
        <v>0</v>
      </c>
    </row>
    <row r="13314" spans="1:20" x14ac:dyDescent="0.25">
      <c r="A13314" t="s">
        <v>23235</v>
      </c>
      <c r="B13314" t="s">
        <v>23236</v>
      </c>
      <c r="C13314" t="s">
        <v>57153</v>
      </c>
      <c r="D13314" t="s">
        <v>57137</v>
      </c>
      <c r="E13314" s="1">
        <v>42920.463888888888</v>
      </c>
      <c r="F13314" t="s">
        <v>57154</v>
      </c>
      <c r="G13314" t="s">
        <v>57155</v>
      </c>
      <c r="H13314">
        <v>28</v>
      </c>
      <c r="I13314" t="s">
        <v>9430</v>
      </c>
      <c r="J13314" t="s">
        <v>290</v>
      </c>
      <c r="K13314">
        <v>214</v>
      </c>
      <c r="L13314" t="s">
        <v>30</v>
      </c>
      <c r="M13314" t="s">
        <v>31</v>
      </c>
      <c r="N13314" t="b">
        <v>0</v>
      </c>
      <c r="O13314" t="s">
        <v>57156</v>
      </c>
      <c r="Q13314">
        <v>1043</v>
      </c>
      <c r="R13314">
        <v>4</v>
      </c>
      <c r="S13314">
        <v>1</v>
      </c>
      <c r="T13314">
        <v>0</v>
      </c>
    </row>
    <row r="13315" spans="1:20" x14ac:dyDescent="0.25">
      <c r="A13315" t="s">
        <v>23235</v>
      </c>
      <c r="B13315" t="s">
        <v>23236</v>
      </c>
      <c r="C13315" t="s">
        <v>57157</v>
      </c>
      <c r="D13315" t="s">
        <v>57158</v>
      </c>
      <c r="E13315" s="1">
        <v>42920.444444444445</v>
      </c>
      <c r="F13315" t="s">
        <v>57159</v>
      </c>
      <c r="G13315" t="s">
        <v>57160</v>
      </c>
      <c r="H13315">
        <v>28</v>
      </c>
      <c r="I13315" t="s">
        <v>9430</v>
      </c>
      <c r="J13315" t="s">
        <v>480</v>
      </c>
      <c r="K13315">
        <v>203</v>
      </c>
      <c r="L13315" t="s">
        <v>30</v>
      </c>
      <c r="M13315" t="s">
        <v>31</v>
      </c>
      <c r="N13315" t="b">
        <v>0</v>
      </c>
      <c r="O13315" t="s">
        <v>57161</v>
      </c>
      <c r="Q13315">
        <v>298</v>
      </c>
      <c r="R13315">
        <v>1</v>
      </c>
      <c r="S13315">
        <v>0</v>
      </c>
      <c r="T13315">
        <v>0</v>
      </c>
    </row>
    <row r="13316" spans="1:20" x14ac:dyDescent="0.25">
      <c r="A13316" t="s">
        <v>23235</v>
      </c>
      <c r="B13316" t="s">
        <v>23236</v>
      </c>
      <c r="C13316" t="s">
        <v>57162</v>
      </c>
      <c r="D13316" t="s">
        <v>57158</v>
      </c>
      <c r="E13316" s="1">
        <v>42920.444444444445</v>
      </c>
      <c r="F13316" t="s">
        <v>57163</v>
      </c>
      <c r="G13316" t="s">
        <v>57164</v>
      </c>
      <c r="H13316">
        <v>28</v>
      </c>
      <c r="I13316" t="s">
        <v>9430</v>
      </c>
      <c r="J13316" t="s">
        <v>3868</v>
      </c>
      <c r="K13316">
        <v>114</v>
      </c>
      <c r="L13316" t="s">
        <v>30</v>
      </c>
      <c r="M13316" t="s">
        <v>31</v>
      </c>
      <c r="N13316" t="b">
        <v>0</v>
      </c>
      <c r="O13316" t="s">
        <v>57165</v>
      </c>
      <c r="Q13316">
        <v>61</v>
      </c>
      <c r="R13316">
        <v>0</v>
      </c>
      <c r="S13316">
        <v>0</v>
      </c>
      <c r="T13316">
        <v>0</v>
      </c>
    </row>
    <row r="13317" spans="1:20" x14ac:dyDescent="0.25">
      <c r="A13317" t="s">
        <v>23235</v>
      </c>
      <c r="B13317" t="s">
        <v>23236</v>
      </c>
      <c r="C13317" t="s">
        <v>57166</v>
      </c>
      <c r="D13317" t="s">
        <v>57158</v>
      </c>
      <c r="E13317" s="1">
        <v>42920.444444444445</v>
      </c>
      <c r="F13317" t="s">
        <v>57167</v>
      </c>
      <c r="G13317" t="s">
        <v>57168</v>
      </c>
      <c r="H13317">
        <v>28</v>
      </c>
      <c r="I13317" t="s">
        <v>9430</v>
      </c>
      <c r="J13317" t="s">
        <v>8400</v>
      </c>
      <c r="K13317">
        <v>211</v>
      </c>
      <c r="L13317" t="s">
        <v>30</v>
      </c>
      <c r="M13317" t="s">
        <v>31</v>
      </c>
      <c r="N13317" t="b">
        <v>0</v>
      </c>
      <c r="O13317" t="s">
        <v>57169</v>
      </c>
      <c r="Q13317">
        <v>86</v>
      </c>
      <c r="R13317">
        <v>1</v>
      </c>
      <c r="S13317">
        <v>0</v>
      </c>
      <c r="T13317">
        <v>0</v>
      </c>
    </row>
    <row r="13318" spans="1:20" x14ac:dyDescent="0.25">
      <c r="A13318" t="s">
        <v>23235</v>
      </c>
      <c r="B13318" t="s">
        <v>23236</v>
      </c>
      <c r="C13318" t="s">
        <v>57170</v>
      </c>
      <c r="D13318" t="s">
        <v>57158</v>
      </c>
      <c r="E13318" s="1">
        <v>42920.444444444445</v>
      </c>
      <c r="F13318" t="s">
        <v>57171</v>
      </c>
      <c r="G13318" t="s">
        <v>57172</v>
      </c>
      <c r="H13318">
        <v>28</v>
      </c>
      <c r="I13318" t="s">
        <v>9430</v>
      </c>
      <c r="J13318" t="s">
        <v>4929</v>
      </c>
      <c r="K13318">
        <v>284</v>
      </c>
      <c r="L13318" t="s">
        <v>30</v>
      </c>
      <c r="M13318" t="s">
        <v>31</v>
      </c>
      <c r="N13318" t="b">
        <v>0</v>
      </c>
      <c r="O13318" t="s">
        <v>57173</v>
      </c>
      <c r="Q13318">
        <v>58</v>
      </c>
      <c r="R13318">
        <v>0</v>
      </c>
      <c r="S13318">
        <v>0</v>
      </c>
      <c r="T13318">
        <v>0</v>
      </c>
    </row>
    <row r="13319" spans="1:20" x14ac:dyDescent="0.25">
      <c r="A13319" t="s">
        <v>23235</v>
      </c>
      <c r="B13319" t="s">
        <v>23236</v>
      </c>
      <c r="C13319" t="s">
        <v>57174</v>
      </c>
      <c r="D13319" t="s">
        <v>57175</v>
      </c>
      <c r="E13319" s="1">
        <v>42920.429166666669</v>
      </c>
      <c r="F13319" t="s">
        <v>57167</v>
      </c>
      <c r="G13319" t="s">
        <v>57168</v>
      </c>
      <c r="H13319">
        <v>28</v>
      </c>
      <c r="I13319" t="s">
        <v>9430</v>
      </c>
      <c r="J13319" t="s">
        <v>8400</v>
      </c>
      <c r="K13319">
        <v>211</v>
      </c>
      <c r="L13319" t="s">
        <v>30</v>
      </c>
      <c r="M13319" t="s">
        <v>31</v>
      </c>
      <c r="N13319" t="b">
        <v>0</v>
      </c>
      <c r="O13319" t="s">
        <v>57176</v>
      </c>
      <c r="Q13319">
        <v>4</v>
      </c>
      <c r="R13319">
        <v>0</v>
      </c>
      <c r="S13319">
        <v>0</v>
      </c>
      <c r="T13319">
        <v>0</v>
      </c>
    </row>
    <row r="13320" spans="1:20" x14ac:dyDescent="0.25">
      <c r="A13320" t="s">
        <v>23235</v>
      </c>
      <c r="B13320" t="s">
        <v>23236</v>
      </c>
      <c r="C13320" t="s">
        <v>57177</v>
      </c>
      <c r="D13320" t="s">
        <v>57175</v>
      </c>
      <c r="E13320" s="1">
        <v>42920.429166666669</v>
      </c>
      <c r="F13320" t="s">
        <v>57163</v>
      </c>
      <c r="G13320" t="s">
        <v>57164</v>
      </c>
      <c r="H13320">
        <v>28</v>
      </c>
      <c r="I13320" t="s">
        <v>9430</v>
      </c>
      <c r="J13320" t="s">
        <v>3868</v>
      </c>
      <c r="K13320">
        <v>114</v>
      </c>
      <c r="L13320" t="s">
        <v>30</v>
      </c>
      <c r="M13320" t="s">
        <v>31</v>
      </c>
      <c r="N13320" t="b">
        <v>0</v>
      </c>
      <c r="O13320" t="s">
        <v>57178</v>
      </c>
      <c r="Q13320">
        <v>31</v>
      </c>
      <c r="R13320">
        <v>0</v>
      </c>
      <c r="S13320">
        <v>0</v>
      </c>
      <c r="T13320">
        <v>0</v>
      </c>
    </row>
    <row r="13321" spans="1:20" x14ac:dyDescent="0.25">
      <c r="A13321" t="s">
        <v>23235</v>
      </c>
      <c r="B13321" t="s">
        <v>23236</v>
      </c>
      <c r="C13321" t="s">
        <v>57179</v>
      </c>
      <c r="D13321" t="s">
        <v>57175</v>
      </c>
      <c r="E13321" s="1">
        <v>42920.429166666669</v>
      </c>
      <c r="F13321" t="s">
        <v>57171</v>
      </c>
      <c r="G13321" t="s">
        <v>57172</v>
      </c>
      <c r="H13321">
        <v>28</v>
      </c>
      <c r="I13321" t="s">
        <v>9430</v>
      </c>
      <c r="J13321" t="s">
        <v>4929</v>
      </c>
      <c r="K13321">
        <v>284</v>
      </c>
      <c r="L13321" t="s">
        <v>30</v>
      </c>
      <c r="M13321" t="s">
        <v>31</v>
      </c>
      <c r="N13321" t="b">
        <v>0</v>
      </c>
      <c r="O13321" t="s">
        <v>57180</v>
      </c>
      <c r="Q13321">
        <v>92</v>
      </c>
      <c r="R13321">
        <v>0</v>
      </c>
      <c r="S13321">
        <v>0</v>
      </c>
      <c r="T13321">
        <v>0</v>
      </c>
    </row>
    <row r="13322" spans="1:20" x14ac:dyDescent="0.25">
      <c r="A13322" t="s">
        <v>23235</v>
      </c>
      <c r="B13322" t="s">
        <v>23236</v>
      </c>
      <c r="C13322" t="s">
        <v>57181</v>
      </c>
      <c r="D13322" t="s">
        <v>57175</v>
      </c>
      <c r="E13322" s="1">
        <v>42920.429166666669</v>
      </c>
      <c r="F13322" t="s">
        <v>57159</v>
      </c>
      <c r="G13322" t="s">
        <v>57182</v>
      </c>
      <c r="H13322">
        <v>28</v>
      </c>
      <c r="I13322" t="s">
        <v>9430</v>
      </c>
      <c r="J13322" t="s">
        <v>480</v>
      </c>
      <c r="K13322">
        <v>203</v>
      </c>
      <c r="L13322" t="s">
        <v>30</v>
      </c>
      <c r="M13322" t="s">
        <v>31</v>
      </c>
      <c r="N13322" t="b">
        <v>0</v>
      </c>
      <c r="O13322" t="s">
        <v>57183</v>
      </c>
      <c r="Q13322">
        <v>6</v>
      </c>
      <c r="R13322">
        <v>0</v>
      </c>
      <c r="S13322">
        <v>0</v>
      </c>
      <c r="T13322">
        <v>0</v>
      </c>
    </row>
    <row r="13323" spans="1:20" x14ac:dyDescent="0.25">
      <c r="A13323" t="s">
        <v>23235</v>
      </c>
      <c r="B13323" t="s">
        <v>23236</v>
      </c>
      <c r="C13323" t="s">
        <v>57184</v>
      </c>
      <c r="D13323" t="s">
        <v>57185</v>
      </c>
      <c r="E13323" s="1">
        <v>42920.409722222219</v>
      </c>
      <c r="F13323" t="s">
        <v>57186</v>
      </c>
      <c r="G13323" t="s">
        <v>57187</v>
      </c>
      <c r="H13323">
        <v>28</v>
      </c>
      <c r="I13323" t="s">
        <v>9430</v>
      </c>
      <c r="J13323" t="s">
        <v>57188</v>
      </c>
      <c r="K13323">
        <v>1583</v>
      </c>
      <c r="L13323" t="s">
        <v>30</v>
      </c>
      <c r="M13323" t="s">
        <v>31</v>
      </c>
      <c r="N13323" t="b">
        <v>0</v>
      </c>
      <c r="O13323" t="s">
        <v>57189</v>
      </c>
      <c r="Q13323">
        <v>186</v>
      </c>
      <c r="R13323">
        <v>5</v>
      </c>
      <c r="S13323">
        <v>2</v>
      </c>
      <c r="T13323">
        <v>0</v>
      </c>
    </row>
    <row r="13324" spans="1:20" x14ac:dyDescent="0.25">
      <c r="A13324" t="s">
        <v>23235</v>
      </c>
      <c r="B13324" t="s">
        <v>23236</v>
      </c>
      <c r="C13324" t="s">
        <v>57190</v>
      </c>
      <c r="D13324" t="s">
        <v>57185</v>
      </c>
      <c r="E13324" s="1">
        <v>42920.409722222219</v>
      </c>
      <c r="F13324" t="s">
        <v>57191</v>
      </c>
      <c r="G13324" t="s">
        <v>57192</v>
      </c>
      <c r="H13324">
        <v>28</v>
      </c>
      <c r="I13324" t="s">
        <v>9430</v>
      </c>
      <c r="J13324" t="s">
        <v>57193</v>
      </c>
      <c r="K13324">
        <v>1221</v>
      </c>
      <c r="L13324" t="s">
        <v>30</v>
      </c>
      <c r="M13324" t="s">
        <v>31</v>
      </c>
      <c r="N13324" t="b">
        <v>0</v>
      </c>
      <c r="O13324" t="s">
        <v>57194</v>
      </c>
      <c r="Q13324">
        <v>78</v>
      </c>
      <c r="R13324">
        <v>1</v>
      </c>
      <c r="S13324">
        <v>1</v>
      </c>
      <c r="T13324">
        <v>0</v>
      </c>
    </row>
    <row r="13325" spans="1:20" x14ac:dyDescent="0.25">
      <c r="A13325" t="s">
        <v>23235</v>
      </c>
      <c r="B13325" t="s">
        <v>23236</v>
      </c>
      <c r="C13325" t="s">
        <v>57195</v>
      </c>
      <c r="D13325" t="s">
        <v>57196</v>
      </c>
      <c r="E13325" s="1">
        <v>42920.409722222219</v>
      </c>
      <c r="F13325" t="s">
        <v>57197</v>
      </c>
      <c r="G13325" t="s">
        <v>57198</v>
      </c>
      <c r="H13325">
        <v>28</v>
      </c>
      <c r="I13325" t="s">
        <v>9430</v>
      </c>
      <c r="J13325" t="s">
        <v>22890</v>
      </c>
      <c r="K13325">
        <v>975</v>
      </c>
      <c r="L13325" t="s">
        <v>30</v>
      </c>
      <c r="M13325" t="s">
        <v>31</v>
      </c>
      <c r="N13325" t="b">
        <v>0</v>
      </c>
      <c r="O13325" t="s">
        <v>57199</v>
      </c>
      <c r="Q13325">
        <v>91</v>
      </c>
      <c r="R13325">
        <v>2</v>
      </c>
      <c r="S13325">
        <v>1</v>
      </c>
      <c r="T13325">
        <v>0</v>
      </c>
    </row>
    <row r="13326" spans="1:20" x14ac:dyDescent="0.25">
      <c r="A13326" t="s">
        <v>23235</v>
      </c>
      <c r="B13326" t="s">
        <v>23236</v>
      </c>
      <c r="C13326" t="s">
        <v>57200</v>
      </c>
      <c r="D13326" t="s">
        <v>57196</v>
      </c>
      <c r="E13326" s="1">
        <v>42920.409722222219</v>
      </c>
      <c r="F13326" t="s">
        <v>57201</v>
      </c>
      <c r="G13326" t="s">
        <v>57202</v>
      </c>
      <c r="H13326">
        <v>28</v>
      </c>
      <c r="I13326" t="s">
        <v>9430</v>
      </c>
      <c r="J13326" t="s">
        <v>9088</v>
      </c>
      <c r="K13326">
        <v>278</v>
      </c>
      <c r="L13326" t="s">
        <v>30</v>
      </c>
      <c r="M13326" t="s">
        <v>31</v>
      </c>
      <c r="N13326" t="b">
        <v>0</v>
      </c>
      <c r="O13326" t="s">
        <v>57203</v>
      </c>
      <c r="Q13326">
        <v>240</v>
      </c>
      <c r="R13326">
        <v>2</v>
      </c>
      <c r="S13326">
        <v>0</v>
      </c>
      <c r="T13326">
        <v>0</v>
      </c>
    </row>
    <row r="13327" spans="1:20" x14ac:dyDescent="0.25">
      <c r="A13327" t="s">
        <v>23235</v>
      </c>
      <c r="B13327" t="s">
        <v>23236</v>
      </c>
      <c r="C13327" t="s">
        <v>57204</v>
      </c>
      <c r="D13327" t="s">
        <v>57205</v>
      </c>
      <c r="E13327" t="s">
        <v>57206</v>
      </c>
      <c r="F13327" t="s">
        <v>57207</v>
      </c>
      <c r="G13327" t="s">
        <v>57208</v>
      </c>
      <c r="H13327">
        <v>28</v>
      </c>
      <c r="I13327" t="s">
        <v>9430</v>
      </c>
      <c r="J13327" t="s">
        <v>8694</v>
      </c>
      <c r="K13327">
        <v>1020</v>
      </c>
      <c r="L13327" t="s">
        <v>30</v>
      </c>
      <c r="M13327" t="s">
        <v>31</v>
      </c>
      <c r="N13327" t="b">
        <v>0</v>
      </c>
      <c r="O13327" t="s">
        <v>57209</v>
      </c>
      <c r="Q13327">
        <v>15047</v>
      </c>
      <c r="R13327">
        <v>68</v>
      </c>
      <c r="S13327">
        <v>2</v>
      </c>
      <c r="T13327">
        <v>0</v>
      </c>
    </row>
    <row r="13328" spans="1:20" x14ac:dyDescent="0.25">
      <c r="A13328" t="s">
        <v>23235</v>
      </c>
      <c r="B13328" t="s">
        <v>23236</v>
      </c>
      <c r="C13328" t="s">
        <v>57210</v>
      </c>
      <c r="D13328" t="s">
        <v>57211</v>
      </c>
      <c r="E13328" t="s">
        <v>57212</v>
      </c>
      <c r="F13328" t="s">
        <v>57213</v>
      </c>
      <c r="G13328" t="s">
        <v>57214</v>
      </c>
      <c r="H13328">
        <v>28</v>
      </c>
      <c r="I13328" t="s">
        <v>9430</v>
      </c>
      <c r="J13328" t="s">
        <v>3300</v>
      </c>
      <c r="K13328">
        <v>854</v>
      </c>
      <c r="L13328" t="s">
        <v>30</v>
      </c>
      <c r="M13328" t="s">
        <v>31</v>
      </c>
      <c r="N13328" t="b">
        <v>0</v>
      </c>
      <c r="O13328" t="s">
        <v>57215</v>
      </c>
      <c r="Q13328">
        <v>11509</v>
      </c>
      <c r="R13328">
        <v>33</v>
      </c>
      <c r="S13328">
        <v>4</v>
      </c>
      <c r="T13328">
        <v>0</v>
      </c>
    </row>
    <row r="13329" spans="1:20" x14ac:dyDescent="0.25">
      <c r="A13329" t="s">
        <v>23235</v>
      </c>
      <c r="B13329" t="s">
        <v>23236</v>
      </c>
      <c r="C13329" t="s">
        <v>57216</v>
      </c>
      <c r="D13329" t="s">
        <v>57211</v>
      </c>
      <c r="E13329" t="s">
        <v>57212</v>
      </c>
      <c r="F13329" t="s">
        <v>57217</v>
      </c>
      <c r="G13329" t="s">
        <v>57218</v>
      </c>
      <c r="H13329">
        <v>28</v>
      </c>
      <c r="I13329" t="s">
        <v>9430</v>
      </c>
      <c r="J13329" t="s">
        <v>4524</v>
      </c>
      <c r="K13329">
        <v>692</v>
      </c>
      <c r="L13329" t="s">
        <v>30</v>
      </c>
      <c r="M13329" t="s">
        <v>31</v>
      </c>
      <c r="N13329" t="b">
        <v>0</v>
      </c>
      <c r="O13329" t="s">
        <v>57219</v>
      </c>
      <c r="Q13329">
        <v>61562</v>
      </c>
      <c r="R13329">
        <v>198</v>
      </c>
      <c r="S13329">
        <v>9</v>
      </c>
      <c r="T13329">
        <v>0</v>
      </c>
    </row>
    <row r="13330" spans="1:20" x14ac:dyDescent="0.25">
      <c r="A13330" t="s">
        <v>23235</v>
      </c>
      <c r="B13330" t="s">
        <v>23236</v>
      </c>
      <c r="C13330" t="s">
        <v>57220</v>
      </c>
      <c r="D13330" t="s">
        <v>57211</v>
      </c>
      <c r="E13330" t="s">
        <v>57212</v>
      </c>
      <c r="F13330" t="s">
        <v>57221</v>
      </c>
      <c r="G13330" t="s">
        <v>57222</v>
      </c>
      <c r="H13330">
        <v>28</v>
      </c>
      <c r="I13330" t="s">
        <v>9430</v>
      </c>
      <c r="J13330" t="s">
        <v>48287</v>
      </c>
      <c r="K13330">
        <v>891</v>
      </c>
      <c r="L13330" t="s">
        <v>30</v>
      </c>
      <c r="M13330" t="s">
        <v>31</v>
      </c>
      <c r="N13330" t="b">
        <v>0</v>
      </c>
      <c r="O13330" t="s">
        <v>57223</v>
      </c>
      <c r="Q13330">
        <v>13164</v>
      </c>
      <c r="R13330">
        <v>28</v>
      </c>
      <c r="S13330">
        <v>0</v>
      </c>
      <c r="T13330">
        <v>0</v>
      </c>
    </row>
    <row r="13331" spans="1:20" x14ac:dyDescent="0.25">
      <c r="A13331" t="s">
        <v>23235</v>
      </c>
      <c r="B13331" t="s">
        <v>23236</v>
      </c>
      <c r="C13331" t="s">
        <v>57224</v>
      </c>
      <c r="D13331" t="s">
        <v>57211</v>
      </c>
      <c r="E13331" t="s">
        <v>57212</v>
      </c>
      <c r="F13331" t="s">
        <v>57225</v>
      </c>
      <c r="G13331" t="s">
        <v>57226</v>
      </c>
      <c r="H13331">
        <v>28</v>
      </c>
      <c r="I13331" t="s">
        <v>9430</v>
      </c>
      <c r="J13331" t="s">
        <v>57227</v>
      </c>
      <c r="K13331">
        <v>1271</v>
      </c>
      <c r="L13331" t="s">
        <v>30</v>
      </c>
      <c r="M13331" t="s">
        <v>31</v>
      </c>
      <c r="N13331" t="b">
        <v>0</v>
      </c>
      <c r="O13331" t="s">
        <v>57228</v>
      </c>
      <c r="Q13331">
        <v>26491</v>
      </c>
      <c r="R13331">
        <v>106</v>
      </c>
      <c r="S13331">
        <v>2</v>
      </c>
      <c r="T13331">
        <v>0</v>
      </c>
    </row>
    <row r="13332" spans="1:20" x14ac:dyDescent="0.25">
      <c r="A13332" t="s">
        <v>23235</v>
      </c>
      <c r="B13332" t="s">
        <v>23236</v>
      </c>
      <c r="C13332" t="s">
        <v>57229</v>
      </c>
      <c r="D13332" t="s">
        <v>57211</v>
      </c>
      <c r="E13332" t="s">
        <v>57212</v>
      </c>
      <c r="F13332" t="s">
        <v>57230</v>
      </c>
      <c r="G13332" t="s">
        <v>57231</v>
      </c>
      <c r="H13332">
        <v>28</v>
      </c>
      <c r="I13332" t="s">
        <v>9430</v>
      </c>
      <c r="J13332" t="s">
        <v>57232</v>
      </c>
      <c r="K13332">
        <v>1439</v>
      </c>
      <c r="L13332" t="s">
        <v>30</v>
      </c>
      <c r="M13332" t="s">
        <v>31</v>
      </c>
      <c r="N13332" t="b">
        <v>0</v>
      </c>
      <c r="O13332" t="s">
        <v>57233</v>
      </c>
      <c r="Q13332">
        <v>16053</v>
      </c>
      <c r="R13332">
        <v>57</v>
      </c>
      <c r="S13332">
        <v>1</v>
      </c>
      <c r="T13332">
        <v>0</v>
      </c>
    </row>
    <row r="13333" spans="1:20" x14ac:dyDescent="0.25">
      <c r="A13333" t="s">
        <v>23235</v>
      </c>
      <c r="B13333" t="s">
        <v>23236</v>
      </c>
      <c r="C13333" t="s">
        <v>57234</v>
      </c>
      <c r="D13333" t="s">
        <v>57211</v>
      </c>
      <c r="E13333" t="s">
        <v>57212</v>
      </c>
      <c r="F13333" t="s">
        <v>57235</v>
      </c>
      <c r="G13333" t="s">
        <v>57236</v>
      </c>
      <c r="H13333">
        <v>28</v>
      </c>
      <c r="I13333" t="s">
        <v>9430</v>
      </c>
      <c r="J13333" t="s">
        <v>274</v>
      </c>
      <c r="K13333">
        <v>395</v>
      </c>
      <c r="L13333" t="s">
        <v>30</v>
      </c>
      <c r="M13333" t="s">
        <v>31</v>
      </c>
      <c r="N13333" t="b">
        <v>0</v>
      </c>
      <c r="O13333" t="s">
        <v>57237</v>
      </c>
      <c r="Q13333">
        <v>23979</v>
      </c>
      <c r="R13333">
        <v>58</v>
      </c>
      <c r="S13333">
        <v>1</v>
      </c>
      <c r="T13333">
        <v>0</v>
      </c>
    </row>
    <row r="13334" spans="1:20" x14ac:dyDescent="0.25">
      <c r="A13334" t="s">
        <v>23235</v>
      </c>
      <c r="B13334" t="s">
        <v>23236</v>
      </c>
      <c r="C13334" t="s">
        <v>57238</v>
      </c>
      <c r="D13334" t="s">
        <v>57211</v>
      </c>
      <c r="E13334" t="s">
        <v>57212</v>
      </c>
      <c r="F13334" t="s">
        <v>57207</v>
      </c>
      <c r="G13334" t="s">
        <v>57208</v>
      </c>
      <c r="H13334">
        <v>28</v>
      </c>
      <c r="I13334" t="s">
        <v>9430</v>
      </c>
      <c r="J13334" t="s">
        <v>8694</v>
      </c>
      <c r="K13334">
        <v>1020</v>
      </c>
      <c r="L13334" t="s">
        <v>30</v>
      </c>
      <c r="M13334" t="s">
        <v>31</v>
      </c>
      <c r="N13334" t="b">
        <v>0</v>
      </c>
      <c r="O13334" t="s">
        <v>57239</v>
      </c>
      <c r="Q13334">
        <v>45</v>
      </c>
      <c r="R13334">
        <v>0</v>
      </c>
      <c r="S13334">
        <v>0</v>
      </c>
      <c r="T13334">
        <v>0</v>
      </c>
    </row>
    <row r="13335" spans="1:20" x14ac:dyDescent="0.25">
      <c r="A13335" t="s">
        <v>23235</v>
      </c>
      <c r="B13335" t="s">
        <v>23236</v>
      </c>
      <c r="C13335" t="s">
        <v>57240</v>
      </c>
      <c r="D13335" t="s">
        <v>57241</v>
      </c>
      <c r="E13335" t="s">
        <v>57242</v>
      </c>
      <c r="F13335" t="s">
        <v>57243</v>
      </c>
      <c r="G13335" t="s">
        <v>57244</v>
      </c>
      <c r="H13335">
        <v>28</v>
      </c>
      <c r="I13335" t="s">
        <v>9430</v>
      </c>
      <c r="J13335" t="s">
        <v>9379</v>
      </c>
      <c r="K13335">
        <v>277</v>
      </c>
      <c r="L13335" t="s">
        <v>30</v>
      </c>
      <c r="M13335" t="s">
        <v>31</v>
      </c>
      <c r="N13335" t="b">
        <v>0</v>
      </c>
      <c r="O13335" t="s">
        <v>57245</v>
      </c>
      <c r="Q13335">
        <v>29310</v>
      </c>
      <c r="R13335">
        <v>92</v>
      </c>
      <c r="S13335">
        <v>4</v>
      </c>
      <c r="T13335">
        <v>0</v>
      </c>
    </row>
    <row r="13336" spans="1:20" x14ac:dyDescent="0.25">
      <c r="A13336" t="s">
        <v>23235</v>
      </c>
      <c r="B13336" t="s">
        <v>23236</v>
      </c>
      <c r="C13336" t="s">
        <v>57246</v>
      </c>
      <c r="D13336" t="s">
        <v>57247</v>
      </c>
      <c r="E13336" t="s">
        <v>57248</v>
      </c>
      <c r="F13336" t="s">
        <v>57249</v>
      </c>
      <c r="G13336" t="s">
        <v>57250</v>
      </c>
      <c r="H13336">
        <v>28</v>
      </c>
      <c r="I13336" t="s">
        <v>9430</v>
      </c>
      <c r="J13336" t="s">
        <v>4135</v>
      </c>
      <c r="K13336">
        <v>446</v>
      </c>
      <c r="L13336" t="s">
        <v>30</v>
      </c>
      <c r="M13336" t="s">
        <v>31</v>
      </c>
      <c r="N13336" t="b">
        <v>0</v>
      </c>
      <c r="O13336" t="s">
        <v>57251</v>
      </c>
      <c r="Q13336">
        <v>439</v>
      </c>
      <c r="R13336">
        <v>2</v>
      </c>
      <c r="S13336">
        <v>0</v>
      </c>
      <c r="T13336">
        <v>0</v>
      </c>
    </row>
    <row r="13337" spans="1:20" x14ac:dyDescent="0.25">
      <c r="A13337" t="s">
        <v>23235</v>
      </c>
      <c r="B13337" t="s">
        <v>23236</v>
      </c>
      <c r="C13337" t="s">
        <v>57252</v>
      </c>
      <c r="D13337" t="s">
        <v>57247</v>
      </c>
      <c r="E13337" t="s">
        <v>57248</v>
      </c>
      <c r="F13337" t="s">
        <v>57253</v>
      </c>
      <c r="G13337" t="s">
        <v>57254</v>
      </c>
      <c r="H13337">
        <v>28</v>
      </c>
      <c r="I13337" t="s">
        <v>9430</v>
      </c>
      <c r="J13337" t="s">
        <v>7543</v>
      </c>
      <c r="K13337">
        <v>183</v>
      </c>
      <c r="L13337" t="s">
        <v>30</v>
      </c>
      <c r="M13337" t="s">
        <v>31</v>
      </c>
      <c r="N13337" t="b">
        <v>0</v>
      </c>
      <c r="O13337" t="s">
        <v>57255</v>
      </c>
      <c r="Q13337">
        <v>558</v>
      </c>
      <c r="R13337">
        <v>2</v>
      </c>
      <c r="S13337">
        <v>1</v>
      </c>
      <c r="T13337">
        <v>0</v>
      </c>
    </row>
    <row r="13338" spans="1:20" x14ac:dyDescent="0.25">
      <c r="A13338" t="s">
        <v>23235</v>
      </c>
      <c r="B13338" t="s">
        <v>23236</v>
      </c>
      <c r="C13338" t="s">
        <v>57256</v>
      </c>
      <c r="D13338" t="s">
        <v>57247</v>
      </c>
      <c r="E13338" t="s">
        <v>57248</v>
      </c>
      <c r="F13338" t="s">
        <v>57257</v>
      </c>
      <c r="G13338" t="s">
        <v>57258</v>
      </c>
      <c r="H13338">
        <v>28</v>
      </c>
      <c r="I13338" t="s">
        <v>9430</v>
      </c>
      <c r="J13338" t="s">
        <v>621</v>
      </c>
      <c r="K13338">
        <v>236</v>
      </c>
      <c r="L13338" t="s">
        <v>30</v>
      </c>
      <c r="M13338" t="s">
        <v>31</v>
      </c>
      <c r="N13338" t="b">
        <v>0</v>
      </c>
      <c r="O13338" t="s">
        <v>57259</v>
      </c>
      <c r="Q13338">
        <v>233</v>
      </c>
      <c r="R13338">
        <v>2</v>
      </c>
      <c r="S13338">
        <v>0</v>
      </c>
      <c r="T13338">
        <v>0</v>
      </c>
    </row>
    <row r="13339" spans="1:20" x14ac:dyDescent="0.25">
      <c r="A13339" t="s">
        <v>23235</v>
      </c>
      <c r="B13339" t="s">
        <v>23236</v>
      </c>
      <c r="C13339" t="s">
        <v>57260</v>
      </c>
      <c r="D13339" t="s">
        <v>57247</v>
      </c>
      <c r="E13339" t="s">
        <v>57248</v>
      </c>
      <c r="F13339" t="s">
        <v>57261</v>
      </c>
      <c r="G13339" t="s">
        <v>57262</v>
      </c>
      <c r="H13339">
        <v>28</v>
      </c>
      <c r="I13339" t="s">
        <v>9430</v>
      </c>
      <c r="J13339" t="s">
        <v>3286</v>
      </c>
      <c r="K13339">
        <v>695</v>
      </c>
      <c r="L13339" t="s">
        <v>30</v>
      </c>
      <c r="M13339" t="s">
        <v>31</v>
      </c>
      <c r="N13339" t="b">
        <v>0</v>
      </c>
      <c r="O13339" t="s">
        <v>57263</v>
      </c>
      <c r="Q13339">
        <v>824</v>
      </c>
      <c r="R13339">
        <v>3</v>
      </c>
      <c r="S13339">
        <v>2</v>
      </c>
      <c r="T13339">
        <v>0</v>
      </c>
    </row>
    <row r="13340" spans="1:20" x14ac:dyDescent="0.25">
      <c r="A13340" t="s">
        <v>23235</v>
      </c>
      <c r="B13340" t="s">
        <v>23236</v>
      </c>
      <c r="C13340" t="s">
        <v>57264</v>
      </c>
      <c r="D13340" t="s">
        <v>57265</v>
      </c>
      <c r="E13340" t="s">
        <v>57266</v>
      </c>
      <c r="F13340" t="s">
        <v>57267</v>
      </c>
      <c r="G13340" t="s">
        <v>57268</v>
      </c>
      <c r="H13340">
        <v>28</v>
      </c>
      <c r="I13340" t="s">
        <v>9430</v>
      </c>
      <c r="J13340" t="s">
        <v>1520</v>
      </c>
      <c r="K13340">
        <v>343</v>
      </c>
      <c r="L13340" t="s">
        <v>30</v>
      </c>
      <c r="M13340" t="s">
        <v>31</v>
      </c>
      <c r="N13340" t="b">
        <v>0</v>
      </c>
      <c r="O13340" t="s">
        <v>57269</v>
      </c>
      <c r="Q13340">
        <v>97</v>
      </c>
      <c r="R13340">
        <v>0</v>
      </c>
      <c r="S13340">
        <v>0</v>
      </c>
      <c r="T13340">
        <v>0</v>
      </c>
    </row>
    <row r="13341" spans="1:20" x14ac:dyDescent="0.25">
      <c r="A13341" t="s">
        <v>23235</v>
      </c>
      <c r="B13341" t="s">
        <v>23236</v>
      </c>
      <c r="C13341" t="s">
        <v>57270</v>
      </c>
      <c r="D13341" t="s">
        <v>57265</v>
      </c>
      <c r="E13341" t="s">
        <v>57266</v>
      </c>
      <c r="F13341" t="s">
        <v>57271</v>
      </c>
      <c r="G13341" t="s">
        <v>57272</v>
      </c>
      <c r="H13341">
        <v>28</v>
      </c>
      <c r="I13341" t="s">
        <v>9430</v>
      </c>
      <c r="J13341" t="s">
        <v>6783</v>
      </c>
      <c r="K13341">
        <v>239</v>
      </c>
      <c r="L13341" t="s">
        <v>30</v>
      </c>
      <c r="M13341" t="s">
        <v>31</v>
      </c>
      <c r="N13341" t="b">
        <v>0</v>
      </c>
      <c r="O13341" t="s">
        <v>57273</v>
      </c>
      <c r="Q13341">
        <v>154</v>
      </c>
      <c r="R13341">
        <v>2</v>
      </c>
      <c r="S13341">
        <v>0</v>
      </c>
      <c r="T13341">
        <v>0</v>
      </c>
    </row>
    <row r="13342" spans="1:20" x14ac:dyDescent="0.25">
      <c r="A13342" t="s">
        <v>23235</v>
      </c>
      <c r="B13342" t="s">
        <v>23236</v>
      </c>
      <c r="C13342" t="s">
        <v>57274</v>
      </c>
      <c r="D13342" t="s">
        <v>57265</v>
      </c>
      <c r="E13342" t="s">
        <v>57266</v>
      </c>
      <c r="F13342" t="s">
        <v>57275</v>
      </c>
      <c r="G13342" t="s">
        <v>57276</v>
      </c>
      <c r="H13342">
        <v>28</v>
      </c>
      <c r="I13342" t="s">
        <v>9430</v>
      </c>
      <c r="J13342" t="s">
        <v>3937</v>
      </c>
      <c r="K13342">
        <v>249</v>
      </c>
      <c r="L13342" t="s">
        <v>30</v>
      </c>
      <c r="M13342" t="s">
        <v>31</v>
      </c>
      <c r="N13342" t="b">
        <v>0</v>
      </c>
      <c r="O13342" t="s">
        <v>57277</v>
      </c>
      <c r="Q13342">
        <v>90</v>
      </c>
      <c r="R13342">
        <v>0</v>
      </c>
      <c r="S13342">
        <v>0</v>
      </c>
      <c r="T13342">
        <v>0</v>
      </c>
    </row>
    <row r="13343" spans="1:20" x14ac:dyDescent="0.25">
      <c r="A13343" t="s">
        <v>23235</v>
      </c>
      <c r="B13343" t="s">
        <v>23236</v>
      </c>
      <c r="C13343" t="s">
        <v>57278</v>
      </c>
      <c r="D13343" t="s">
        <v>57265</v>
      </c>
      <c r="E13343" t="s">
        <v>57266</v>
      </c>
      <c r="F13343" t="s">
        <v>57279</v>
      </c>
      <c r="G13343" t="s">
        <v>57280</v>
      </c>
      <c r="H13343">
        <v>28</v>
      </c>
      <c r="I13343" t="s">
        <v>9430</v>
      </c>
      <c r="J13343" t="s">
        <v>4498</v>
      </c>
      <c r="K13343">
        <v>658</v>
      </c>
      <c r="L13343" t="s">
        <v>30</v>
      </c>
      <c r="M13343" t="s">
        <v>31</v>
      </c>
      <c r="N13343" t="b">
        <v>0</v>
      </c>
      <c r="O13343" t="s">
        <v>57281</v>
      </c>
      <c r="Q13343">
        <v>141</v>
      </c>
      <c r="R13343">
        <v>0</v>
      </c>
      <c r="S13343">
        <v>0</v>
      </c>
      <c r="T13343">
        <v>0</v>
      </c>
    </row>
    <row r="13344" spans="1:20" x14ac:dyDescent="0.25">
      <c r="A13344" t="s">
        <v>23235</v>
      </c>
      <c r="B13344" t="s">
        <v>23236</v>
      </c>
      <c r="C13344" t="s">
        <v>57282</v>
      </c>
      <c r="D13344" t="s">
        <v>57283</v>
      </c>
      <c r="E13344" t="s">
        <v>57284</v>
      </c>
      <c r="F13344" t="s">
        <v>57285</v>
      </c>
      <c r="G13344" t="s">
        <v>57286</v>
      </c>
      <c r="H13344">
        <v>28</v>
      </c>
      <c r="I13344" t="s">
        <v>9430</v>
      </c>
      <c r="J13344" t="s">
        <v>21085</v>
      </c>
      <c r="K13344">
        <v>816</v>
      </c>
      <c r="L13344" t="s">
        <v>30</v>
      </c>
      <c r="M13344" t="s">
        <v>31</v>
      </c>
      <c r="N13344" t="b">
        <v>0</v>
      </c>
      <c r="O13344" t="s">
        <v>57287</v>
      </c>
      <c r="Q13344">
        <v>238</v>
      </c>
      <c r="R13344">
        <v>1</v>
      </c>
      <c r="S13344">
        <v>0</v>
      </c>
      <c r="T13344">
        <v>0</v>
      </c>
    </row>
    <row r="13345" spans="1:20" x14ac:dyDescent="0.25">
      <c r="A13345" t="s">
        <v>23235</v>
      </c>
      <c r="B13345" t="s">
        <v>23236</v>
      </c>
      <c r="C13345" t="s">
        <v>57288</v>
      </c>
      <c r="D13345" t="s">
        <v>57289</v>
      </c>
      <c r="E13345" t="s">
        <v>57284</v>
      </c>
      <c r="F13345" t="s">
        <v>57290</v>
      </c>
      <c r="G13345" t="s">
        <v>57291</v>
      </c>
      <c r="H13345">
        <v>28</v>
      </c>
      <c r="I13345" t="s">
        <v>9430</v>
      </c>
      <c r="J13345" t="s">
        <v>10548</v>
      </c>
      <c r="K13345">
        <v>490</v>
      </c>
      <c r="L13345" t="s">
        <v>30</v>
      </c>
      <c r="M13345" t="s">
        <v>31</v>
      </c>
      <c r="N13345" t="b">
        <v>0</v>
      </c>
      <c r="O13345" t="s">
        <v>57292</v>
      </c>
      <c r="Q13345">
        <v>116</v>
      </c>
      <c r="R13345">
        <v>1</v>
      </c>
      <c r="S13345">
        <v>0</v>
      </c>
      <c r="T13345">
        <v>0</v>
      </c>
    </row>
    <row r="13346" spans="1:20" x14ac:dyDescent="0.25">
      <c r="A13346" t="s">
        <v>23235</v>
      </c>
      <c r="B13346" t="s">
        <v>23236</v>
      </c>
      <c r="C13346" t="s">
        <v>57293</v>
      </c>
      <c r="D13346" t="s">
        <v>57289</v>
      </c>
      <c r="E13346" t="s">
        <v>57284</v>
      </c>
      <c r="F13346" t="s">
        <v>57294</v>
      </c>
      <c r="G13346" t="s">
        <v>57295</v>
      </c>
      <c r="H13346">
        <v>28</v>
      </c>
      <c r="I13346" t="s">
        <v>9430</v>
      </c>
      <c r="J13346" t="s">
        <v>4701</v>
      </c>
      <c r="K13346">
        <v>182</v>
      </c>
      <c r="L13346" t="s">
        <v>30</v>
      </c>
      <c r="M13346" t="s">
        <v>31</v>
      </c>
      <c r="N13346" t="b">
        <v>0</v>
      </c>
      <c r="O13346" t="s">
        <v>57296</v>
      </c>
      <c r="Q13346">
        <v>255</v>
      </c>
      <c r="R13346">
        <v>2</v>
      </c>
      <c r="S13346">
        <v>0</v>
      </c>
      <c r="T13346">
        <v>0</v>
      </c>
    </row>
    <row r="13347" spans="1:20" x14ac:dyDescent="0.25">
      <c r="A13347" t="s">
        <v>23235</v>
      </c>
      <c r="B13347" t="s">
        <v>23236</v>
      </c>
      <c r="C13347" t="s">
        <v>57297</v>
      </c>
      <c r="D13347" t="s">
        <v>57298</v>
      </c>
      <c r="E13347" t="s">
        <v>57299</v>
      </c>
      <c r="F13347" t="s">
        <v>57300</v>
      </c>
      <c r="G13347" t="s">
        <v>57301</v>
      </c>
      <c r="H13347">
        <v>28</v>
      </c>
      <c r="I13347" t="s">
        <v>9430</v>
      </c>
      <c r="J13347" t="s">
        <v>2951</v>
      </c>
      <c r="K13347">
        <v>320</v>
      </c>
      <c r="L13347" t="s">
        <v>30</v>
      </c>
      <c r="M13347" t="s">
        <v>31</v>
      </c>
      <c r="N13347" t="b">
        <v>0</v>
      </c>
      <c r="O13347" t="s">
        <v>57302</v>
      </c>
      <c r="Q13347">
        <v>62</v>
      </c>
      <c r="R13347">
        <v>0</v>
      </c>
      <c r="S13347">
        <v>0</v>
      </c>
      <c r="T13347">
        <v>0</v>
      </c>
    </row>
    <row r="13348" spans="1:20" x14ac:dyDescent="0.25">
      <c r="A13348" t="s">
        <v>23235</v>
      </c>
      <c r="B13348" t="s">
        <v>23236</v>
      </c>
      <c r="C13348" t="s">
        <v>57303</v>
      </c>
      <c r="D13348" t="s">
        <v>57298</v>
      </c>
      <c r="E13348" t="s">
        <v>57299</v>
      </c>
      <c r="F13348" t="s">
        <v>57304</v>
      </c>
      <c r="G13348" t="s">
        <v>57305</v>
      </c>
      <c r="H13348">
        <v>28</v>
      </c>
      <c r="I13348" t="s">
        <v>9430</v>
      </c>
      <c r="J13348" t="s">
        <v>8619</v>
      </c>
      <c r="K13348">
        <v>499</v>
      </c>
      <c r="L13348" t="s">
        <v>30</v>
      </c>
      <c r="M13348" t="s">
        <v>31</v>
      </c>
      <c r="N13348" t="b">
        <v>0</v>
      </c>
      <c r="O13348" t="s">
        <v>57306</v>
      </c>
      <c r="Q13348">
        <v>156</v>
      </c>
      <c r="R13348">
        <v>1</v>
      </c>
      <c r="S13348">
        <v>0</v>
      </c>
      <c r="T13348">
        <v>0</v>
      </c>
    </row>
    <row r="13349" spans="1:20" x14ac:dyDescent="0.25">
      <c r="A13349" t="s">
        <v>23235</v>
      </c>
      <c r="B13349" t="s">
        <v>23236</v>
      </c>
      <c r="C13349" t="s">
        <v>57307</v>
      </c>
      <c r="D13349" t="s">
        <v>57298</v>
      </c>
      <c r="E13349" t="s">
        <v>57299</v>
      </c>
      <c r="F13349" t="s">
        <v>57308</v>
      </c>
      <c r="G13349" t="s">
        <v>57309</v>
      </c>
      <c r="H13349">
        <v>28</v>
      </c>
      <c r="I13349" t="s">
        <v>9430</v>
      </c>
      <c r="J13349" t="s">
        <v>11457</v>
      </c>
      <c r="K13349">
        <v>149</v>
      </c>
      <c r="L13349" t="s">
        <v>30</v>
      </c>
      <c r="M13349" t="s">
        <v>31</v>
      </c>
      <c r="N13349" t="b">
        <v>0</v>
      </c>
      <c r="O13349" t="s">
        <v>57310</v>
      </c>
      <c r="Q13349">
        <v>419</v>
      </c>
      <c r="R13349">
        <v>0</v>
      </c>
      <c r="S13349">
        <v>1</v>
      </c>
      <c r="T13349">
        <v>0</v>
      </c>
    </row>
    <row r="13350" spans="1:20" x14ac:dyDescent="0.25">
      <c r="A13350" t="s">
        <v>23235</v>
      </c>
      <c r="B13350" t="s">
        <v>23236</v>
      </c>
      <c r="C13350" t="s">
        <v>57311</v>
      </c>
      <c r="D13350" t="s">
        <v>57298</v>
      </c>
      <c r="E13350" t="s">
        <v>57299</v>
      </c>
      <c r="F13350" t="s">
        <v>57312</v>
      </c>
      <c r="G13350" t="s">
        <v>57313</v>
      </c>
      <c r="H13350">
        <v>28</v>
      </c>
      <c r="I13350" t="s">
        <v>9430</v>
      </c>
      <c r="J13350" t="s">
        <v>712</v>
      </c>
      <c r="K13350">
        <v>531</v>
      </c>
      <c r="L13350" t="s">
        <v>30</v>
      </c>
      <c r="M13350" t="s">
        <v>31</v>
      </c>
      <c r="N13350" t="b">
        <v>0</v>
      </c>
      <c r="O13350" t="s">
        <v>57314</v>
      </c>
      <c r="Q13350">
        <v>169</v>
      </c>
      <c r="R13350">
        <v>1</v>
      </c>
      <c r="S13350">
        <v>0</v>
      </c>
      <c r="T13350">
        <v>0</v>
      </c>
    </row>
    <row r="13351" spans="1:20" x14ac:dyDescent="0.25">
      <c r="A13351" t="s">
        <v>23235</v>
      </c>
      <c r="B13351" t="s">
        <v>23236</v>
      </c>
      <c r="C13351" t="s">
        <v>57315</v>
      </c>
      <c r="D13351" t="s">
        <v>57298</v>
      </c>
      <c r="E13351" t="s">
        <v>57299</v>
      </c>
      <c r="F13351" t="s">
        <v>57316</v>
      </c>
      <c r="G13351" t="s">
        <v>57317</v>
      </c>
      <c r="H13351">
        <v>28</v>
      </c>
      <c r="I13351" t="s">
        <v>9430</v>
      </c>
      <c r="J13351" t="s">
        <v>6238</v>
      </c>
      <c r="K13351">
        <v>518</v>
      </c>
      <c r="L13351" t="s">
        <v>30</v>
      </c>
      <c r="M13351" t="s">
        <v>31</v>
      </c>
      <c r="N13351" t="b">
        <v>0</v>
      </c>
      <c r="O13351" t="s">
        <v>57318</v>
      </c>
      <c r="Q13351">
        <v>97</v>
      </c>
      <c r="R13351">
        <v>0</v>
      </c>
      <c r="S13351">
        <v>0</v>
      </c>
      <c r="T13351">
        <v>0</v>
      </c>
    </row>
    <row r="13352" spans="1:20" x14ac:dyDescent="0.25">
      <c r="A13352" t="s">
        <v>23235</v>
      </c>
      <c r="B13352" t="s">
        <v>23236</v>
      </c>
      <c r="C13352" t="s">
        <v>57319</v>
      </c>
      <c r="D13352" t="s">
        <v>57298</v>
      </c>
      <c r="E13352" t="s">
        <v>57299</v>
      </c>
      <c r="F13352" t="s">
        <v>30942</v>
      </c>
      <c r="G13352" t="s">
        <v>30943</v>
      </c>
      <c r="H13352">
        <v>28</v>
      </c>
      <c r="I13352" t="s">
        <v>9430</v>
      </c>
      <c r="J13352" t="s">
        <v>280</v>
      </c>
      <c r="K13352">
        <v>407</v>
      </c>
      <c r="L13352" t="s">
        <v>30</v>
      </c>
      <c r="M13352" t="s">
        <v>31</v>
      </c>
      <c r="N13352" t="b">
        <v>0</v>
      </c>
      <c r="O13352" t="s">
        <v>57320</v>
      </c>
      <c r="Q13352">
        <v>95</v>
      </c>
      <c r="R13352">
        <v>1</v>
      </c>
      <c r="S13352">
        <v>1</v>
      </c>
      <c r="T13352">
        <v>0</v>
      </c>
    </row>
    <row r="13353" spans="1:20" x14ac:dyDescent="0.25">
      <c r="A13353" t="s">
        <v>23235</v>
      </c>
      <c r="B13353" t="s">
        <v>23236</v>
      </c>
      <c r="C13353" t="s">
        <v>57321</v>
      </c>
      <c r="D13353" t="s">
        <v>57322</v>
      </c>
      <c r="E13353" t="s">
        <v>57323</v>
      </c>
      <c r="F13353" t="s">
        <v>57324</v>
      </c>
      <c r="G13353" t="s">
        <v>57325</v>
      </c>
      <c r="H13353">
        <v>28</v>
      </c>
      <c r="I13353" t="s">
        <v>9430</v>
      </c>
      <c r="J13353" t="s">
        <v>4135</v>
      </c>
      <c r="K13353">
        <v>446</v>
      </c>
      <c r="L13353" t="s">
        <v>30</v>
      </c>
      <c r="M13353" t="s">
        <v>31</v>
      </c>
      <c r="N13353" t="b">
        <v>0</v>
      </c>
      <c r="O13353" t="s">
        <v>57326</v>
      </c>
      <c r="Q13353">
        <v>132</v>
      </c>
      <c r="R13353">
        <v>2</v>
      </c>
      <c r="S13353">
        <v>0</v>
      </c>
      <c r="T13353">
        <v>0</v>
      </c>
    </row>
    <row r="13354" spans="1:20" x14ac:dyDescent="0.25">
      <c r="A13354" t="s">
        <v>23235</v>
      </c>
      <c r="B13354" t="s">
        <v>23236</v>
      </c>
      <c r="C13354" t="s">
        <v>57327</v>
      </c>
      <c r="D13354" t="s">
        <v>57322</v>
      </c>
      <c r="E13354" t="s">
        <v>57323</v>
      </c>
      <c r="F13354" t="s">
        <v>57328</v>
      </c>
      <c r="G13354" t="s">
        <v>57329</v>
      </c>
      <c r="H13354">
        <v>28</v>
      </c>
      <c r="I13354" t="s">
        <v>9430</v>
      </c>
      <c r="J13354" t="s">
        <v>4593</v>
      </c>
      <c r="K13354">
        <v>338</v>
      </c>
      <c r="L13354" t="s">
        <v>30</v>
      </c>
      <c r="M13354" t="s">
        <v>31</v>
      </c>
      <c r="N13354" t="b">
        <v>0</v>
      </c>
      <c r="O13354" t="s">
        <v>57330</v>
      </c>
      <c r="Q13354">
        <v>67</v>
      </c>
      <c r="R13354">
        <v>0</v>
      </c>
      <c r="S13354">
        <v>0</v>
      </c>
      <c r="T13354">
        <v>0</v>
      </c>
    </row>
    <row r="13355" spans="1:20" x14ac:dyDescent="0.25">
      <c r="A13355" t="s">
        <v>23235</v>
      </c>
      <c r="B13355" t="s">
        <v>23236</v>
      </c>
      <c r="C13355" t="s">
        <v>57331</v>
      </c>
      <c r="D13355" t="s">
        <v>57332</v>
      </c>
      <c r="E13355" t="s">
        <v>57323</v>
      </c>
      <c r="F13355" t="s">
        <v>57333</v>
      </c>
      <c r="G13355" t="s">
        <v>57334</v>
      </c>
      <c r="H13355">
        <v>28</v>
      </c>
      <c r="I13355" t="s">
        <v>9430</v>
      </c>
      <c r="J13355" t="s">
        <v>11296</v>
      </c>
      <c r="K13355">
        <v>336</v>
      </c>
      <c r="L13355" t="s">
        <v>30</v>
      </c>
      <c r="M13355" t="s">
        <v>31</v>
      </c>
      <c r="N13355" t="b">
        <v>0</v>
      </c>
      <c r="O13355" t="s">
        <v>57335</v>
      </c>
      <c r="Q13355">
        <v>189</v>
      </c>
      <c r="R13355">
        <v>0</v>
      </c>
      <c r="S13355">
        <v>0</v>
      </c>
      <c r="T13355">
        <v>0</v>
      </c>
    </row>
    <row r="13356" spans="1:20" x14ac:dyDescent="0.25">
      <c r="A13356" t="s">
        <v>23235</v>
      </c>
      <c r="B13356" t="s">
        <v>23236</v>
      </c>
      <c r="C13356" t="s">
        <v>57336</v>
      </c>
      <c r="D13356" t="s">
        <v>57337</v>
      </c>
      <c r="E13356" t="s">
        <v>57338</v>
      </c>
      <c r="F13356" t="s">
        <v>57339</v>
      </c>
      <c r="G13356" t="s">
        <v>57340</v>
      </c>
      <c r="H13356">
        <v>28</v>
      </c>
      <c r="I13356" t="s">
        <v>9430</v>
      </c>
      <c r="J13356" t="s">
        <v>8493</v>
      </c>
      <c r="K13356">
        <v>424</v>
      </c>
      <c r="L13356" t="s">
        <v>30</v>
      </c>
      <c r="M13356" t="s">
        <v>31</v>
      </c>
      <c r="N13356" t="b">
        <v>0</v>
      </c>
      <c r="O13356" t="s">
        <v>57341</v>
      </c>
      <c r="Q13356">
        <v>615</v>
      </c>
      <c r="R13356">
        <v>5</v>
      </c>
      <c r="S13356">
        <v>0</v>
      </c>
      <c r="T13356">
        <v>0</v>
      </c>
    </row>
    <row r="13357" spans="1:20" x14ac:dyDescent="0.25">
      <c r="A13357" t="s">
        <v>23235</v>
      </c>
      <c r="B13357" t="s">
        <v>23236</v>
      </c>
      <c r="C13357" t="s">
        <v>57342</v>
      </c>
      <c r="D13357" t="s">
        <v>57337</v>
      </c>
      <c r="E13357" t="s">
        <v>57338</v>
      </c>
      <c r="F13357" t="s">
        <v>57343</v>
      </c>
      <c r="G13357" t="s">
        <v>57344</v>
      </c>
      <c r="H13357">
        <v>28</v>
      </c>
      <c r="I13357" t="s">
        <v>9430</v>
      </c>
      <c r="J13357" t="s">
        <v>21538</v>
      </c>
      <c r="K13357">
        <v>947</v>
      </c>
      <c r="L13357" t="s">
        <v>30</v>
      </c>
      <c r="M13357" t="s">
        <v>31</v>
      </c>
      <c r="N13357" t="b">
        <v>0</v>
      </c>
      <c r="O13357" t="s">
        <v>57345</v>
      </c>
      <c r="Q13357">
        <v>1914</v>
      </c>
      <c r="R13357">
        <v>6</v>
      </c>
      <c r="S13357">
        <v>7</v>
      </c>
      <c r="T13357">
        <v>0</v>
      </c>
    </row>
    <row r="13358" spans="1:20" x14ac:dyDescent="0.25">
      <c r="A13358" t="s">
        <v>23235</v>
      </c>
      <c r="B13358" t="s">
        <v>23236</v>
      </c>
      <c r="C13358" t="s">
        <v>57346</v>
      </c>
      <c r="D13358" t="s">
        <v>57337</v>
      </c>
      <c r="E13358" t="s">
        <v>57338</v>
      </c>
      <c r="F13358" t="s">
        <v>57347</v>
      </c>
      <c r="G13358" t="s">
        <v>57348</v>
      </c>
      <c r="H13358">
        <v>28</v>
      </c>
      <c r="I13358" t="s">
        <v>9430</v>
      </c>
      <c r="J13358" t="s">
        <v>86</v>
      </c>
      <c r="K13358">
        <v>361</v>
      </c>
      <c r="L13358" t="s">
        <v>30</v>
      </c>
      <c r="M13358" t="s">
        <v>31</v>
      </c>
      <c r="N13358" t="b">
        <v>0</v>
      </c>
      <c r="O13358" t="s">
        <v>57349</v>
      </c>
      <c r="Q13358">
        <v>248</v>
      </c>
      <c r="R13358">
        <v>3</v>
      </c>
      <c r="S13358">
        <v>0</v>
      </c>
      <c r="T13358">
        <v>0</v>
      </c>
    </row>
    <row r="13359" spans="1:20" x14ac:dyDescent="0.25">
      <c r="A13359" t="s">
        <v>23235</v>
      </c>
      <c r="B13359" t="s">
        <v>23236</v>
      </c>
      <c r="C13359" t="s">
        <v>57350</v>
      </c>
      <c r="D13359" t="s">
        <v>57337</v>
      </c>
      <c r="E13359" t="s">
        <v>57338</v>
      </c>
      <c r="F13359" t="s">
        <v>57351</v>
      </c>
      <c r="G13359" t="s">
        <v>57352</v>
      </c>
      <c r="H13359">
        <v>28</v>
      </c>
      <c r="I13359" t="s">
        <v>9430</v>
      </c>
      <c r="J13359" t="s">
        <v>792</v>
      </c>
      <c r="K13359">
        <v>172</v>
      </c>
      <c r="L13359" t="s">
        <v>30</v>
      </c>
      <c r="M13359" t="s">
        <v>31</v>
      </c>
      <c r="N13359" t="b">
        <v>0</v>
      </c>
      <c r="O13359" t="s">
        <v>57353</v>
      </c>
      <c r="Q13359">
        <v>342</v>
      </c>
      <c r="R13359">
        <v>0</v>
      </c>
      <c r="S13359">
        <v>1</v>
      </c>
      <c r="T13359">
        <v>0</v>
      </c>
    </row>
    <row r="13360" spans="1:20" x14ac:dyDescent="0.25">
      <c r="A13360" t="s">
        <v>23235</v>
      </c>
      <c r="B13360" t="s">
        <v>23236</v>
      </c>
      <c r="C13360" t="s">
        <v>57354</v>
      </c>
      <c r="D13360" t="s">
        <v>57337</v>
      </c>
      <c r="E13360" t="s">
        <v>57338</v>
      </c>
      <c r="F13360" t="s">
        <v>57355</v>
      </c>
      <c r="G13360" t="s">
        <v>57356</v>
      </c>
      <c r="H13360">
        <v>28</v>
      </c>
      <c r="I13360" t="s">
        <v>9430</v>
      </c>
      <c r="J13360" t="s">
        <v>2987</v>
      </c>
      <c r="K13360">
        <v>240</v>
      </c>
      <c r="L13360" t="s">
        <v>30</v>
      </c>
      <c r="M13360" t="s">
        <v>31</v>
      </c>
      <c r="N13360" t="b">
        <v>0</v>
      </c>
      <c r="O13360" t="s">
        <v>57357</v>
      </c>
      <c r="Q13360">
        <v>255</v>
      </c>
      <c r="R13360">
        <v>0</v>
      </c>
      <c r="S13360">
        <v>0</v>
      </c>
      <c r="T13360">
        <v>0</v>
      </c>
    </row>
    <row r="13361" spans="1:20" x14ac:dyDescent="0.25">
      <c r="A13361" t="s">
        <v>23235</v>
      </c>
      <c r="B13361" t="s">
        <v>23236</v>
      </c>
      <c r="C13361" t="s">
        <v>57358</v>
      </c>
      <c r="D13361" t="s">
        <v>57337</v>
      </c>
      <c r="E13361" t="s">
        <v>57338</v>
      </c>
      <c r="F13361" t="s">
        <v>57359</v>
      </c>
      <c r="G13361" t="s">
        <v>57360</v>
      </c>
      <c r="H13361">
        <v>28</v>
      </c>
      <c r="I13361" t="s">
        <v>9430</v>
      </c>
      <c r="J13361" t="s">
        <v>5977</v>
      </c>
      <c r="K13361">
        <v>462</v>
      </c>
      <c r="L13361" t="s">
        <v>30</v>
      </c>
      <c r="M13361" t="s">
        <v>31</v>
      </c>
      <c r="N13361" t="b">
        <v>0</v>
      </c>
      <c r="O13361" t="s">
        <v>57361</v>
      </c>
      <c r="Q13361">
        <v>418</v>
      </c>
      <c r="R13361">
        <v>1</v>
      </c>
      <c r="S13361">
        <v>1</v>
      </c>
      <c r="T13361">
        <v>0</v>
      </c>
    </row>
    <row r="13362" spans="1:20" x14ac:dyDescent="0.25">
      <c r="A13362" t="s">
        <v>23235</v>
      </c>
      <c r="B13362" t="s">
        <v>23236</v>
      </c>
      <c r="C13362" t="s">
        <v>57362</v>
      </c>
      <c r="D13362" t="s">
        <v>57363</v>
      </c>
      <c r="E13362" t="s">
        <v>57364</v>
      </c>
      <c r="F13362" t="s">
        <v>57365</v>
      </c>
      <c r="G13362" t="s">
        <v>57366</v>
      </c>
      <c r="H13362">
        <v>28</v>
      </c>
      <c r="I13362" t="s">
        <v>9430</v>
      </c>
      <c r="J13362" t="s">
        <v>1467</v>
      </c>
      <c r="K13362">
        <v>733</v>
      </c>
      <c r="L13362" t="s">
        <v>30</v>
      </c>
      <c r="M13362" t="s">
        <v>31</v>
      </c>
      <c r="N13362" t="b">
        <v>0</v>
      </c>
      <c r="O13362" t="s">
        <v>57367</v>
      </c>
      <c r="Q13362">
        <v>76</v>
      </c>
      <c r="R13362">
        <v>0</v>
      </c>
      <c r="S13362">
        <v>0</v>
      </c>
      <c r="T13362">
        <v>0</v>
      </c>
    </row>
    <row r="13363" spans="1:20" x14ac:dyDescent="0.25">
      <c r="A13363" t="s">
        <v>23235</v>
      </c>
      <c r="B13363" t="s">
        <v>23236</v>
      </c>
      <c r="C13363" t="s">
        <v>57368</v>
      </c>
      <c r="D13363" t="s">
        <v>57363</v>
      </c>
      <c r="E13363" t="s">
        <v>57364</v>
      </c>
      <c r="F13363" t="s">
        <v>57369</v>
      </c>
      <c r="G13363" t="s">
        <v>57370</v>
      </c>
      <c r="H13363">
        <v>28</v>
      </c>
      <c r="I13363" t="s">
        <v>9430</v>
      </c>
      <c r="J13363" t="s">
        <v>120</v>
      </c>
      <c r="K13363">
        <v>368</v>
      </c>
      <c r="L13363" t="s">
        <v>30</v>
      </c>
      <c r="M13363" t="s">
        <v>31</v>
      </c>
      <c r="N13363" t="b">
        <v>0</v>
      </c>
      <c r="O13363" t="s">
        <v>57371</v>
      </c>
      <c r="Q13363">
        <v>52</v>
      </c>
      <c r="R13363">
        <v>0</v>
      </c>
      <c r="S13363">
        <v>0</v>
      </c>
      <c r="T13363">
        <v>0</v>
      </c>
    </row>
    <row r="13364" spans="1:20" x14ac:dyDescent="0.25">
      <c r="A13364" t="s">
        <v>23235</v>
      </c>
      <c r="B13364" t="s">
        <v>23236</v>
      </c>
      <c r="C13364" t="s">
        <v>57372</v>
      </c>
      <c r="D13364" t="s">
        <v>57363</v>
      </c>
      <c r="E13364" t="s">
        <v>57364</v>
      </c>
      <c r="F13364" t="s">
        <v>57373</v>
      </c>
      <c r="G13364" t="s">
        <v>57374</v>
      </c>
      <c r="H13364">
        <v>28</v>
      </c>
      <c r="I13364" t="s">
        <v>9430</v>
      </c>
      <c r="J13364" t="s">
        <v>22890</v>
      </c>
      <c r="K13364">
        <v>975</v>
      </c>
      <c r="L13364" t="s">
        <v>30</v>
      </c>
      <c r="M13364" t="s">
        <v>31</v>
      </c>
      <c r="N13364" t="b">
        <v>0</v>
      </c>
      <c r="O13364" t="s">
        <v>57375</v>
      </c>
      <c r="Q13364">
        <v>335</v>
      </c>
      <c r="R13364">
        <v>3</v>
      </c>
      <c r="S13364">
        <v>0</v>
      </c>
      <c r="T13364">
        <v>0</v>
      </c>
    </row>
    <row r="13365" spans="1:20" x14ac:dyDescent="0.25">
      <c r="A13365" t="s">
        <v>23235</v>
      </c>
      <c r="B13365" t="s">
        <v>23236</v>
      </c>
      <c r="C13365" t="s">
        <v>57376</v>
      </c>
      <c r="D13365" t="s">
        <v>57363</v>
      </c>
      <c r="E13365" t="s">
        <v>57364</v>
      </c>
      <c r="F13365" t="s">
        <v>57377</v>
      </c>
      <c r="G13365" t="s">
        <v>57378</v>
      </c>
      <c r="H13365">
        <v>28</v>
      </c>
      <c r="I13365" t="s">
        <v>9430</v>
      </c>
      <c r="J13365" t="s">
        <v>5103</v>
      </c>
      <c r="K13365">
        <v>549</v>
      </c>
      <c r="L13365" t="s">
        <v>30</v>
      </c>
      <c r="M13365" t="s">
        <v>31</v>
      </c>
      <c r="N13365" t="b">
        <v>0</v>
      </c>
      <c r="O13365" t="s">
        <v>57379</v>
      </c>
      <c r="Q13365">
        <v>275</v>
      </c>
      <c r="R13365">
        <v>1</v>
      </c>
      <c r="S13365">
        <v>0</v>
      </c>
      <c r="T13365">
        <v>0</v>
      </c>
    </row>
    <row r="13366" spans="1:20" x14ac:dyDescent="0.25">
      <c r="A13366" t="s">
        <v>23235</v>
      </c>
      <c r="B13366" t="s">
        <v>23236</v>
      </c>
      <c r="C13366" t="s">
        <v>57380</v>
      </c>
      <c r="D13366" t="s">
        <v>57363</v>
      </c>
      <c r="E13366" t="s">
        <v>57364</v>
      </c>
      <c r="F13366" t="s">
        <v>57381</v>
      </c>
      <c r="G13366" t="s">
        <v>57382</v>
      </c>
      <c r="H13366">
        <v>28</v>
      </c>
      <c r="I13366" t="s">
        <v>9430</v>
      </c>
      <c r="J13366" t="s">
        <v>3909</v>
      </c>
      <c r="K13366">
        <v>609</v>
      </c>
      <c r="L13366" t="s">
        <v>30</v>
      </c>
      <c r="M13366" t="s">
        <v>31</v>
      </c>
      <c r="N13366" t="b">
        <v>0</v>
      </c>
      <c r="O13366" t="s">
        <v>57383</v>
      </c>
      <c r="Q13366">
        <v>17</v>
      </c>
      <c r="R13366">
        <v>0</v>
      </c>
      <c r="S13366">
        <v>0</v>
      </c>
      <c r="T13366">
        <v>0</v>
      </c>
    </row>
    <row r="13367" spans="1:20" x14ac:dyDescent="0.25">
      <c r="A13367" t="s">
        <v>23235</v>
      </c>
      <c r="B13367" t="s">
        <v>23236</v>
      </c>
      <c r="C13367" t="s">
        <v>57384</v>
      </c>
      <c r="D13367" t="s">
        <v>57363</v>
      </c>
      <c r="E13367" t="s">
        <v>57364</v>
      </c>
      <c r="F13367" t="s">
        <v>57385</v>
      </c>
      <c r="G13367" t="s">
        <v>57386</v>
      </c>
      <c r="H13367">
        <v>28</v>
      </c>
      <c r="I13367" t="s">
        <v>9430</v>
      </c>
      <c r="J13367" t="s">
        <v>2748</v>
      </c>
      <c r="K13367">
        <v>640</v>
      </c>
      <c r="L13367" t="s">
        <v>30</v>
      </c>
      <c r="M13367" t="s">
        <v>31</v>
      </c>
      <c r="N13367" t="b">
        <v>0</v>
      </c>
      <c r="O13367" t="s">
        <v>57387</v>
      </c>
      <c r="Q13367">
        <v>64</v>
      </c>
      <c r="R13367">
        <v>0</v>
      </c>
      <c r="S13367">
        <v>0</v>
      </c>
      <c r="T13367">
        <v>0</v>
      </c>
    </row>
    <row r="13368" spans="1:20" x14ac:dyDescent="0.25">
      <c r="A13368" t="s">
        <v>23235</v>
      </c>
      <c r="B13368" t="s">
        <v>23236</v>
      </c>
      <c r="C13368" t="s">
        <v>57388</v>
      </c>
      <c r="D13368" t="s">
        <v>57363</v>
      </c>
      <c r="E13368" t="s">
        <v>57364</v>
      </c>
      <c r="F13368" t="s">
        <v>57389</v>
      </c>
      <c r="G13368" t="s">
        <v>57390</v>
      </c>
      <c r="H13368">
        <v>28</v>
      </c>
      <c r="I13368" t="s">
        <v>9430</v>
      </c>
      <c r="J13368" t="s">
        <v>29</v>
      </c>
      <c r="K13368">
        <v>711</v>
      </c>
      <c r="L13368" t="s">
        <v>30</v>
      </c>
      <c r="M13368" t="s">
        <v>31</v>
      </c>
      <c r="N13368" t="b">
        <v>0</v>
      </c>
      <c r="O13368" t="s">
        <v>57391</v>
      </c>
      <c r="Q13368">
        <v>852</v>
      </c>
      <c r="R13368">
        <v>3</v>
      </c>
      <c r="S13368">
        <v>0</v>
      </c>
      <c r="T13368">
        <v>0</v>
      </c>
    </row>
    <row r="13369" spans="1:20" x14ac:dyDescent="0.25">
      <c r="A13369" t="s">
        <v>23235</v>
      </c>
      <c r="B13369" t="s">
        <v>23236</v>
      </c>
      <c r="C13369" t="s">
        <v>57392</v>
      </c>
      <c r="D13369" t="s">
        <v>57363</v>
      </c>
      <c r="E13369" t="s">
        <v>57364</v>
      </c>
      <c r="F13369" t="s">
        <v>57393</v>
      </c>
      <c r="G13369" t="s">
        <v>57394</v>
      </c>
      <c r="H13369">
        <v>28</v>
      </c>
      <c r="I13369" t="s">
        <v>9430</v>
      </c>
      <c r="J13369" t="s">
        <v>53</v>
      </c>
      <c r="K13369">
        <v>872</v>
      </c>
      <c r="L13369" t="s">
        <v>30</v>
      </c>
      <c r="M13369" t="s">
        <v>31</v>
      </c>
      <c r="N13369" t="b">
        <v>0</v>
      </c>
      <c r="O13369" t="s">
        <v>57395</v>
      </c>
      <c r="Q13369">
        <v>11</v>
      </c>
      <c r="R13369">
        <v>0</v>
      </c>
      <c r="S13369">
        <v>0</v>
      </c>
      <c r="T13369">
        <v>0</v>
      </c>
    </row>
    <row r="13370" spans="1:20" x14ac:dyDescent="0.25">
      <c r="A13370" t="s">
        <v>23235</v>
      </c>
      <c r="B13370" t="s">
        <v>23236</v>
      </c>
      <c r="C13370" t="s">
        <v>57396</v>
      </c>
      <c r="D13370" t="s">
        <v>57363</v>
      </c>
      <c r="E13370" t="s">
        <v>57364</v>
      </c>
      <c r="F13370" t="s">
        <v>57397</v>
      </c>
      <c r="G13370" t="s">
        <v>57398</v>
      </c>
      <c r="H13370">
        <v>28</v>
      </c>
      <c r="I13370" t="s">
        <v>9430</v>
      </c>
      <c r="J13370" t="s">
        <v>1165</v>
      </c>
      <c r="K13370">
        <v>650</v>
      </c>
      <c r="L13370" t="s">
        <v>30</v>
      </c>
      <c r="M13370" t="s">
        <v>31</v>
      </c>
      <c r="N13370" t="b">
        <v>0</v>
      </c>
      <c r="O13370" t="s">
        <v>57399</v>
      </c>
      <c r="Q13370">
        <v>14</v>
      </c>
      <c r="R13370">
        <v>0</v>
      </c>
      <c r="S13370">
        <v>0</v>
      </c>
      <c r="T13370">
        <v>0</v>
      </c>
    </row>
    <row r="13371" spans="1:20" x14ac:dyDescent="0.25">
      <c r="A13371" t="s">
        <v>23235</v>
      </c>
      <c r="B13371" t="s">
        <v>23236</v>
      </c>
      <c r="C13371" t="s">
        <v>57400</v>
      </c>
      <c r="D13371" t="s">
        <v>57363</v>
      </c>
      <c r="E13371" t="s">
        <v>57364</v>
      </c>
      <c r="F13371" t="s">
        <v>57401</v>
      </c>
      <c r="G13371" t="s">
        <v>57402</v>
      </c>
      <c r="H13371">
        <v>28</v>
      </c>
      <c r="I13371" t="s">
        <v>9430</v>
      </c>
      <c r="J13371" t="s">
        <v>19794</v>
      </c>
      <c r="K13371">
        <v>707</v>
      </c>
      <c r="L13371" t="s">
        <v>30</v>
      </c>
      <c r="M13371" t="s">
        <v>31</v>
      </c>
      <c r="N13371" t="b">
        <v>0</v>
      </c>
      <c r="O13371" t="s">
        <v>57403</v>
      </c>
      <c r="Q13371">
        <v>14</v>
      </c>
      <c r="R13371">
        <v>0</v>
      </c>
      <c r="S13371">
        <v>0</v>
      </c>
      <c r="T13371">
        <v>0</v>
      </c>
    </row>
    <row r="13372" spans="1:20" x14ac:dyDescent="0.25">
      <c r="A13372" t="s">
        <v>23235</v>
      </c>
      <c r="B13372" t="s">
        <v>23236</v>
      </c>
      <c r="C13372" t="s">
        <v>57404</v>
      </c>
      <c r="D13372" t="s">
        <v>57405</v>
      </c>
      <c r="E13372" t="s">
        <v>57406</v>
      </c>
      <c r="F13372" t="s">
        <v>57407</v>
      </c>
      <c r="G13372" t="s">
        <v>57408</v>
      </c>
      <c r="H13372">
        <v>28</v>
      </c>
      <c r="I13372" t="s">
        <v>9430</v>
      </c>
      <c r="J13372" t="s">
        <v>6869</v>
      </c>
      <c r="K13372">
        <v>728</v>
      </c>
      <c r="L13372" t="s">
        <v>30</v>
      </c>
      <c r="M13372" t="s">
        <v>31</v>
      </c>
      <c r="N13372" t="b">
        <v>0</v>
      </c>
      <c r="O13372" t="s">
        <v>57409</v>
      </c>
      <c r="Q13372">
        <v>161</v>
      </c>
      <c r="R13372">
        <v>0</v>
      </c>
      <c r="S13372">
        <v>1</v>
      </c>
      <c r="T13372">
        <v>0</v>
      </c>
    </row>
    <row r="13373" spans="1:20" x14ac:dyDescent="0.25">
      <c r="A13373" t="s">
        <v>23235</v>
      </c>
      <c r="B13373" t="s">
        <v>23236</v>
      </c>
      <c r="C13373" t="s">
        <v>57410</v>
      </c>
      <c r="D13373" t="s">
        <v>57411</v>
      </c>
      <c r="E13373" t="s">
        <v>57412</v>
      </c>
      <c r="F13373" t="s">
        <v>57413</v>
      </c>
      <c r="G13373" t="s">
        <v>57414</v>
      </c>
      <c r="H13373">
        <v>28</v>
      </c>
      <c r="I13373" t="s">
        <v>9430</v>
      </c>
      <c r="J13373" t="s">
        <v>3343</v>
      </c>
      <c r="K13373">
        <v>261</v>
      </c>
      <c r="L13373" t="s">
        <v>30</v>
      </c>
      <c r="M13373" t="s">
        <v>31</v>
      </c>
      <c r="N13373" t="b">
        <v>0</v>
      </c>
      <c r="O13373" t="s">
        <v>57415</v>
      </c>
      <c r="Q13373">
        <v>139</v>
      </c>
      <c r="R13373">
        <v>1</v>
      </c>
      <c r="S13373">
        <v>0</v>
      </c>
      <c r="T13373">
        <v>0</v>
      </c>
    </row>
    <row r="13374" spans="1:20" x14ac:dyDescent="0.25">
      <c r="A13374" t="s">
        <v>23235</v>
      </c>
      <c r="B13374" t="s">
        <v>23236</v>
      </c>
      <c r="C13374" t="s">
        <v>57416</v>
      </c>
      <c r="D13374" t="s">
        <v>57411</v>
      </c>
      <c r="E13374" t="s">
        <v>57412</v>
      </c>
      <c r="F13374" t="s">
        <v>57417</v>
      </c>
      <c r="G13374" t="s">
        <v>57418</v>
      </c>
      <c r="H13374">
        <v>28</v>
      </c>
      <c r="I13374" t="s">
        <v>9430</v>
      </c>
      <c r="J13374" t="s">
        <v>1995</v>
      </c>
      <c r="K13374">
        <v>461</v>
      </c>
      <c r="L13374" t="s">
        <v>30</v>
      </c>
      <c r="M13374" t="s">
        <v>31</v>
      </c>
      <c r="N13374" t="b">
        <v>0</v>
      </c>
      <c r="O13374" t="s">
        <v>57419</v>
      </c>
      <c r="Q13374">
        <v>91</v>
      </c>
      <c r="R13374">
        <v>0</v>
      </c>
      <c r="S13374">
        <v>0</v>
      </c>
      <c r="T13374">
        <v>0</v>
      </c>
    </row>
    <row r="13375" spans="1:20" x14ac:dyDescent="0.25">
      <c r="A13375" t="s">
        <v>23235</v>
      </c>
      <c r="B13375" t="s">
        <v>23236</v>
      </c>
      <c r="C13375" t="s">
        <v>57420</v>
      </c>
      <c r="D13375" t="s">
        <v>57411</v>
      </c>
      <c r="E13375" t="s">
        <v>57412</v>
      </c>
      <c r="F13375" t="s">
        <v>57421</v>
      </c>
      <c r="G13375" t="s">
        <v>57422</v>
      </c>
      <c r="H13375">
        <v>28</v>
      </c>
      <c r="I13375" t="s">
        <v>9430</v>
      </c>
      <c r="J13375" t="s">
        <v>8878</v>
      </c>
      <c r="K13375">
        <v>569</v>
      </c>
      <c r="L13375" t="s">
        <v>30</v>
      </c>
      <c r="M13375" t="s">
        <v>31</v>
      </c>
      <c r="N13375" t="b">
        <v>0</v>
      </c>
      <c r="O13375" t="s">
        <v>57423</v>
      </c>
      <c r="Q13375">
        <v>97</v>
      </c>
      <c r="R13375">
        <v>0</v>
      </c>
      <c r="S13375">
        <v>0</v>
      </c>
      <c r="T13375">
        <v>0</v>
      </c>
    </row>
    <row r="13376" spans="1:20" x14ac:dyDescent="0.25">
      <c r="A13376" t="s">
        <v>23235</v>
      </c>
      <c r="B13376" t="s">
        <v>23236</v>
      </c>
      <c r="C13376" t="s">
        <v>57424</v>
      </c>
      <c r="D13376" t="s">
        <v>57425</v>
      </c>
      <c r="E13376" t="s">
        <v>57426</v>
      </c>
      <c r="F13376" t="s">
        <v>57427</v>
      </c>
      <c r="G13376" t="s">
        <v>57428</v>
      </c>
      <c r="H13376">
        <v>28</v>
      </c>
      <c r="I13376" t="s">
        <v>9430</v>
      </c>
      <c r="J13376" t="s">
        <v>5321</v>
      </c>
      <c r="K13376">
        <v>456</v>
      </c>
      <c r="L13376" t="s">
        <v>30</v>
      </c>
      <c r="M13376" t="s">
        <v>31</v>
      </c>
      <c r="N13376" t="b">
        <v>0</v>
      </c>
      <c r="O13376" t="s">
        <v>57429</v>
      </c>
      <c r="Q13376">
        <v>183</v>
      </c>
      <c r="R13376">
        <v>0</v>
      </c>
      <c r="S13376">
        <v>0</v>
      </c>
      <c r="T13376">
        <v>0</v>
      </c>
    </row>
    <row r="13377" spans="1:20" x14ac:dyDescent="0.25">
      <c r="A13377" t="s">
        <v>23235</v>
      </c>
      <c r="B13377" t="s">
        <v>23236</v>
      </c>
      <c r="C13377" t="s">
        <v>57430</v>
      </c>
      <c r="D13377" t="s">
        <v>57425</v>
      </c>
      <c r="E13377" t="s">
        <v>57426</v>
      </c>
      <c r="F13377" t="s">
        <v>57431</v>
      </c>
      <c r="G13377" t="s">
        <v>57432</v>
      </c>
      <c r="H13377">
        <v>28</v>
      </c>
      <c r="I13377" t="s">
        <v>9430</v>
      </c>
      <c r="J13377" t="s">
        <v>20565</v>
      </c>
      <c r="K13377">
        <v>563</v>
      </c>
      <c r="L13377" t="s">
        <v>30</v>
      </c>
      <c r="M13377" t="s">
        <v>31</v>
      </c>
      <c r="N13377" t="b">
        <v>0</v>
      </c>
      <c r="O13377" t="s">
        <v>57433</v>
      </c>
      <c r="Q13377">
        <v>201</v>
      </c>
      <c r="R13377">
        <v>3</v>
      </c>
      <c r="S13377">
        <v>0</v>
      </c>
      <c r="T13377">
        <v>0</v>
      </c>
    </row>
    <row r="13378" spans="1:20" x14ac:dyDescent="0.25">
      <c r="A13378" t="s">
        <v>23235</v>
      </c>
      <c r="B13378" t="s">
        <v>23236</v>
      </c>
      <c r="C13378" t="s">
        <v>57434</v>
      </c>
      <c r="D13378" t="s">
        <v>57425</v>
      </c>
      <c r="E13378" t="s">
        <v>57426</v>
      </c>
      <c r="F13378" t="s">
        <v>57435</v>
      </c>
      <c r="G13378" t="s">
        <v>57436</v>
      </c>
      <c r="H13378">
        <v>28</v>
      </c>
      <c r="I13378" t="s">
        <v>9430</v>
      </c>
      <c r="J13378" t="s">
        <v>2987</v>
      </c>
      <c r="K13378">
        <v>240</v>
      </c>
      <c r="L13378" t="s">
        <v>30</v>
      </c>
      <c r="M13378" t="s">
        <v>31</v>
      </c>
      <c r="N13378" t="b">
        <v>0</v>
      </c>
      <c r="O13378" t="s">
        <v>57437</v>
      </c>
      <c r="Q13378">
        <v>415</v>
      </c>
      <c r="R13378">
        <v>0</v>
      </c>
      <c r="S13378">
        <v>1</v>
      </c>
      <c r="T13378">
        <v>0</v>
      </c>
    </row>
    <row r="13379" spans="1:20" x14ac:dyDescent="0.25">
      <c r="A13379" t="s">
        <v>23235</v>
      </c>
      <c r="B13379" t="s">
        <v>23236</v>
      </c>
      <c r="C13379" t="s">
        <v>57438</v>
      </c>
      <c r="D13379" t="s">
        <v>57425</v>
      </c>
      <c r="E13379" t="s">
        <v>57426</v>
      </c>
      <c r="F13379" t="s">
        <v>57439</v>
      </c>
      <c r="G13379" t="s">
        <v>57440</v>
      </c>
      <c r="H13379">
        <v>28</v>
      </c>
      <c r="I13379" t="s">
        <v>9430</v>
      </c>
      <c r="J13379" t="s">
        <v>232</v>
      </c>
      <c r="K13379">
        <v>257</v>
      </c>
      <c r="L13379" t="s">
        <v>30</v>
      </c>
      <c r="M13379" t="s">
        <v>31</v>
      </c>
      <c r="N13379" t="b">
        <v>0</v>
      </c>
      <c r="O13379" t="s">
        <v>57441</v>
      </c>
      <c r="Q13379">
        <v>118</v>
      </c>
      <c r="R13379">
        <v>4</v>
      </c>
      <c r="S13379">
        <v>0</v>
      </c>
      <c r="T13379">
        <v>0</v>
      </c>
    </row>
    <row r="13380" spans="1:20" x14ac:dyDescent="0.25">
      <c r="A13380" t="s">
        <v>23235</v>
      </c>
      <c r="B13380" t="s">
        <v>23236</v>
      </c>
      <c r="C13380" t="s">
        <v>57442</v>
      </c>
      <c r="D13380" t="s">
        <v>57443</v>
      </c>
      <c r="E13380" t="s">
        <v>57444</v>
      </c>
      <c r="F13380" t="s">
        <v>57445</v>
      </c>
      <c r="G13380" t="s">
        <v>57446</v>
      </c>
      <c r="H13380">
        <v>28</v>
      </c>
      <c r="I13380" t="s">
        <v>9430</v>
      </c>
      <c r="J13380" t="s">
        <v>16599</v>
      </c>
      <c r="K13380">
        <v>628</v>
      </c>
      <c r="L13380" t="s">
        <v>30</v>
      </c>
      <c r="M13380" t="s">
        <v>31</v>
      </c>
      <c r="N13380" t="b">
        <v>0</v>
      </c>
      <c r="O13380" t="s">
        <v>57447</v>
      </c>
      <c r="Q13380">
        <v>834</v>
      </c>
      <c r="R13380">
        <v>2</v>
      </c>
      <c r="S13380">
        <v>0</v>
      </c>
      <c r="T13380">
        <v>0</v>
      </c>
    </row>
    <row r="13381" spans="1:20" x14ac:dyDescent="0.25">
      <c r="A13381" t="s">
        <v>23235</v>
      </c>
      <c r="B13381" t="s">
        <v>23236</v>
      </c>
      <c r="C13381" t="s">
        <v>57448</v>
      </c>
      <c r="D13381" t="s">
        <v>57443</v>
      </c>
      <c r="E13381" t="s">
        <v>57444</v>
      </c>
      <c r="F13381" t="s">
        <v>57449</v>
      </c>
      <c r="G13381" t="s">
        <v>57450</v>
      </c>
      <c r="H13381">
        <v>28</v>
      </c>
      <c r="I13381" t="s">
        <v>9430</v>
      </c>
      <c r="J13381" t="s">
        <v>5565</v>
      </c>
      <c r="K13381">
        <v>180</v>
      </c>
      <c r="L13381" t="s">
        <v>30</v>
      </c>
      <c r="M13381" t="s">
        <v>31</v>
      </c>
      <c r="N13381" t="b">
        <v>0</v>
      </c>
      <c r="O13381" t="s">
        <v>57451</v>
      </c>
      <c r="Q13381">
        <v>51</v>
      </c>
      <c r="R13381">
        <v>0</v>
      </c>
      <c r="S13381">
        <v>0</v>
      </c>
      <c r="T13381">
        <v>0</v>
      </c>
    </row>
    <row r="13382" spans="1:20" x14ac:dyDescent="0.25">
      <c r="A13382" t="s">
        <v>23235</v>
      </c>
      <c r="B13382" t="s">
        <v>23236</v>
      </c>
      <c r="C13382" t="s">
        <v>57452</v>
      </c>
      <c r="D13382" t="s">
        <v>57443</v>
      </c>
      <c r="E13382" t="s">
        <v>57444</v>
      </c>
      <c r="F13382" t="s">
        <v>57453</v>
      </c>
      <c r="G13382" t="s">
        <v>57454</v>
      </c>
      <c r="H13382">
        <v>28</v>
      </c>
      <c r="I13382" t="s">
        <v>9430</v>
      </c>
      <c r="J13382" t="s">
        <v>8541</v>
      </c>
      <c r="K13382">
        <v>337</v>
      </c>
      <c r="L13382" t="s">
        <v>30</v>
      </c>
      <c r="M13382" t="s">
        <v>31</v>
      </c>
      <c r="N13382" t="b">
        <v>0</v>
      </c>
      <c r="O13382" t="s">
        <v>57455</v>
      </c>
      <c r="Q13382">
        <v>141</v>
      </c>
      <c r="R13382">
        <v>0</v>
      </c>
      <c r="S13382">
        <v>0</v>
      </c>
      <c r="T13382">
        <v>0</v>
      </c>
    </row>
    <row r="13383" spans="1:20" x14ac:dyDescent="0.25">
      <c r="A13383" t="s">
        <v>23235</v>
      </c>
      <c r="B13383" t="s">
        <v>23236</v>
      </c>
      <c r="C13383" t="s">
        <v>57456</v>
      </c>
      <c r="D13383" t="s">
        <v>57443</v>
      </c>
      <c r="E13383" t="s">
        <v>57444</v>
      </c>
      <c r="F13383" t="s">
        <v>57457</v>
      </c>
      <c r="G13383" t="s">
        <v>57458</v>
      </c>
      <c r="H13383">
        <v>28</v>
      </c>
      <c r="I13383" t="s">
        <v>9430</v>
      </c>
      <c r="J13383" t="s">
        <v>11674</v>
      </c>
      <c r="K13383">
        <v>202</v>
      </c>
      <c r="L13383" t="s">
        <v>30</v>
      </c>
      <c r="M13383" t="s">
        <v>31</v>
      </c>
      <c r="N13383" t="b">
        <v>0</v>
      </c>
      <c r="O13383" t="s">
        <v>57459</v>
      </c>
      <c r="Q13383">
        <v>169</v>
      </c>
      <c r="R13383">
        <v>0</v>
      </c>
      <c r="S13383">
        <v>0</v>
      </c>
      <c r="T13383">
        <v>0</v>
      </c>
    </row>
    <row r="13384" spans="1:20" x14ac:dyDescent="0.25">
      <c r="A13384" t="s">
        <v>23235</v>
      </c>
      <c r="B13384" t="s">
        <v>23236</v>
      </c>
      <c r="C13384" t="s">
        <v>57460</v>
      </c>
      <c r="D13384" t="s">
        <v>57443</v>
      </c>
      <c r="E13384" t="s">
        <v>57444</v>
      </c>
      <c r="F13384" t="s">
        <v>57461</v>
      </c>
      <c r="G13384" t="s">
        <v>57462</v>
      </c>
      <c r="H13384">
        <v>28</v>
      </c>
      <c r="I13384" t="s">
        <v>9430</v>
      </c>
      <c r="J13384" t="s">
        <v>7371</v>
      </c>
      <c r="K13384">
        <v>559</v>
      </c>
      <c r="L13384" t="s">
        <v>30</v>
      </c>
      <c r="M13384" t="s">
        <v>31</v>
      </c>
      <c r="N13384" t="b">
        <v>0</v>
      </c>
      <c r="O13384" t="s">
        <v>57463</v>
      </c>
      <c r="Q13384">
        <v>517</v>
      </c>
      <c r="R13384">
        <v>6</v>
      </c>
      <c r="S13384">
        <v>0</v>
      </c>
      <c r="T13384">
        <v>0</v>
      </c>
    </row>
    <row r="13385" spans="1:20" x14ac:dyDescent="0.25">
      <c r="A13385" t="s">
        <v>23235</v>
      </c>
      <c r="B13385" t="s">
        <v>23236</v>
      </c>
      <c r="C13385" t="s">
        <v>57464</v>
      </c>
      <c r="D13385" t="s">
        <v>57465</v>
      </c>
      <c r="E13385" t="s">
        <v>57466</v>
      </c>
      <c r="F13385" t="s">
        <v>57467</v>
      </c>
      <c r="G13385" t="s">
        <v>57468</v>
      </c>
      <c r="H13385">
        <v>28</v>
      </c>
      <c r="I13385" t="s">
        <v>9430</v>
      </c>
      <c r="J13385" t="s">
        <v>6082</v>
      </c>
      <c r="K13385">
        <v>321</v>
      </c>
      <c r="L13385" t="s">
        <v>30</v>
      </c>
      <c r="M13385" t="s">
        <v>31</v>
      </c>
      <c r="N13385" t="b">
        <v>0</v>
      </c>
      <c r="O13385" t="s">
        <v>57469</v>
      </c>
      <c r="Q13385">
        <v>76</v>
      </c>
      <c r="R13385">
        <v>0</v>
      </c>
      <c r="S13385">
        <v>0</v>
      </c>
      <c r="T13385">
        <v>0</v>
      </c>
    </row>
    <row r="13386" spans="1:20" x14ac:dyDescent="0.25">
      <c r="A13386" t="s">
        <v>23235</v>
      </c>
      <c r="B13386" t="s">
        <v>23236</v>
      </c>
      <c r="C13386" t="s">
        <v>57470</v>
      </c>
      <c r="D13386" t="s">
        <v>57465</v>
      </c>
      <c r="E13386" t="s">
        <v>57466</v>
      </c>
      <c r="F13386" t="s">
        <v>57471</v>
      </c>
      <c r="G13386" t="s">
        <v>57472</v>
      </c>
      <c r="H13386">
        <v>28</v>
      </c>
      <c r="I13386" t="s">
        <v>9430</v>
      </c>
      <c r="J13386" t="s">
        <v>960</v>
      </c>
      <c r="K13386">
        <v>466</v>
      </c>
      <c r="L13386" t="s">
        <v>30</v>
      </c>
      <c r="M13386" t="s">
        <v>31</v>
      </c>
      <c r="N13386" t="b">
        <v>0</v>
      </c>
      <c r="O13386" t="s">
        <v>57473</v>
      </c>
      <c r="Q13386">
        <v>33</v>
      </c>
      <c r="R13386">
        <v>0</v>
      </c>
      <c r="S13386">
        <v>0</v>
      </c>
      <c r="T13386">
        <v>0</v>
      </c>
    </row>
    <row r="13387" spans="1:20" x14ac:dyDescent="0.25">
      <c r="A13387" t="s">
        <v>23235</v>
      </c>
      <c r="B13387" t="s">
        <v>23236</v>
      </c>
      <c r="C13387" t="s">
        <v>57474</v>
      </c>
      <c r="D13387" t="s">
        <v>57465</v>
      </c>
      <c r="E13387" t="s">
        <v>57466</v>
      </c>
      <c r="F13387" t="s">
        <v>57475</v>
      </c>
      <c r="G13387" t="s">
        <v>57476</v>
      </c>
      <c r="H13387">
        <v>28</v>
      </c>
      <c r="I13387" t="s">
        <v>9430</v>
      </c>
      <c r="J13387" t="s">
        <v>12324</v>
      </c>
      <c r="K13387">
        <v>554</v>
      </c>
      <c r="L13387" t="s">
        <v>30</v>
      </c>
      <c r="M13387" t="s">
        <v>31</v>
      </c>
      <c r="N13387" t="b">
        <v>0</v>
      </c>
      <c r="O13387" t="s">
        <v>57477</v>
      </c>
      <c r="Q13387">
        <v>83</v>
      </c>
      <c r="R13387">
        <v>0</v>
      </c>
      <c r="S13387">
        <v>1</v>
      </c>
      <c r="T13387">
        <v>0</v>
      </c>
    </row>
    <row r="13388" spans="1:20" x14ac:dyDescent="0.25">
      <c r="A13388" t="s">
        <v>23235</v>
      </c>
      <c r="B13388" t="s">
        <v>23236</v>
      </c>
      <c r="C13388" t="s">
        <v>57478</v>
      </c>
      <c r="D13388" t="s">
        <v>57465</v>
      </c>
      <c r="E13388" t="s">
        <v>57466</v>
      </c>
      <c r="F13388" t="s">
        <v>57479</v>
      </c>
      <c r="G13388" t="s">
        <v>57480</v>
      </c>
      <c r="H13388">
        <v>28</v>
      </c>
      <c r="I13388" t="s">
        <v>9430</v>
      </c>
      <c r="J13388" t="s">
        <v>621</v>
      </c>
      <c r="K13388">
        <v>236</v>
      </c>
      <c r="L13388" t="s">
        <v>30</v>
      </c>
      <c r="M13388" t="s">
        <v>31</v>
      </c>
      <c r="N13388" t="b">
        <v>0</v>
      </c>
      <c r="O13388" t="s">
        <v>57481</v>
      </c>
      <c r="Q13388">
        <v>71</v>
      </c>
      <c r="R13388">
        <v>1</v>
      </c>
      <c r="S13388">
        <v>1</v>
      </c>
      <c r="T13388">
        <v>0</v>
      </c>
    </row>
    <row r="13389" spans="1:20" x14ac:dyDescent="0.25">
      <c r="A13389" t="s">
        <v>23235</v>
      </c>
      <c r="B13389" t="s">
        <v>23236</v>
      </c>
      <c r="C13389" t="s">
        <v>57482</v>
      </c>
      <c r="D13389" t="s">
        <v>57483</v>
      </c>
      <c r="E13389" t="s">
        <v>57484</v>
      </c>
      <c r="F13389" t="s">
        <v>57485</v>
      </c>
      <c r="G13389" t="s">
        <v>57486</v>
      </c>
      <c r="H13389">
        <v>28</v>
      </c>
      <c r="I13389" t="s">
        <v>9430</v>
      </c>
      <c r="J13389" t="s">
        <v>6244</v>
      </c>
      <c r="K13389">
        <v>237</v>
      </c>
      <c r="L13389" t="s">
        <v>30</v>
      </c>
      <c r="M13389" t="s">
        <v>31</v>
      </c>
      <c r="N13389" t="b">
        <v>0</v>
      </c>
      <c r="O13389" t="s">
        <v>57487</v>
      </c>
      <c r="Q13389">
        <v>3018</v>
      </c>
      <c r="R13389">
        <v>12</v>
      </c>
      <c r="S13389">
        <v>3</v>
      </c>
      <c r="T13389">
        <v>0</v>
      </c>
    </row>
    <row r="13390" spans="1:20" x14ac:dyDescent="0.25">
      <c r="A13390" t="s">
        <v>23235</v>
      </c>
      <c r="B13390" t="s">
        <v>23236</v>
      </c>
      <c r="C13390" t="s">
        <v>57488</v>
      </c>
      <c r="D13390" t="s">
        <v>57483</v>
      </c>
      <c r="E13390" t="s">
        <v>57484</v>
      </c>
      <c r="F13390" t="s">
        <v>57489</v>
      </c>
      <c r="G13390" t="s">
        <v>57490</v>
      </c>
      <c r="H13390">
        <v>28</v>
      </c>
      <c r="I13390" t="s">
        <v>9430</v>
      </c>
      <c r="J13390" t="s">
        <v>4485</v>
      </c>
      <c r="K13390">
        <v>242</v>
      </c>
      <c r="L13390" t="s">
        <v>30</v>
      </c>
      <c r="M13390" t="s">
        <v>31</v>
      </c>
      <c r="N13390" t="b">
        <v>0</v>
      </c>
      <c r="O13390" t="s">
        <v>57491</v>
      </c>
      <c r="Q13390">
        <v>429</v>
      </c>
      <c r="R13390">
        <v>1</v>
      </c>
      <c r="S13390">
        <v>2</v>
      </c>
      <c r="T13390">
        <v>0</v>
      </c>
    </row>
    <row r="13391" spans="1:20" x14ac:dyDescent="0.25">
      <c r="A13391" t="s">
        <v>23235</v>
      </c>
      <c r="B13391" t="s">
        <v>23236</v>
      </c>
      <c r="C13391" t="s">
        <v>57492</v>
      </c>
      <c r="D13391" t="s">
        <v>57483</v>
      </c>
      <c r="E13391" t="s">
        <v>57484</v>
      </c>
      <c r="F13391" t="s">
        <v>57493</v>
      </c>
      <c r="G13391" t="s">
        <v>57494</v>
      </c>
      <c r="H13391">
        <v>28</v>
      </c>
      <c r="I13391" t="s">
        <v>9430</v>
      </c>
      <c r="J13391" t="s">
        <v>474</v>
      </c>
      <c r="K13391">
        <v>572</v>
      </c>
      <c r="L13391" t="s">
        <v>30</v>
      </c>
      <c r="M13391" t="s">
        <v>31</v>
      </c>
      <c r="N13391" t="b">
        <v>0</v>
      </c>
      <c r="O13391" t="s">
        <v>57495</v>
      </c>
      <c r="Q13391">
        <v>2535</v>
      </c>
      <c r="R13391">
        <v>6</v>
      </c>
      <c r="S13391">
        <v>1</v>
      </c>
      <c r="T13391">
        <v>0</v>
      </c>
    </row>
    <row r="13392" spans="1:20" x14ac:dyDescent="0.25">
      <c r="A13392" t="s">
        <v>23235</v>
      </c>
      <c r="B13392" t="s">
        <v>23236</v>
      </c>
      <c r="C13392" t="s">
        <v>57496</v>
      </c>
      <c r="D13392" t="s">
        <v>57483</v>
      </c>
      <c r="E13392" t="s">
        <v>57484</v>
      </c>
      <c r="F13392" t="s">
        <v>57497</v>
      </c>
      <c r="G13392" t="s">
        <v>57498</v>
      </c>
      <c r="H13392">
        <v>28</v>
      </c>
      <c r="I13392" t="s">
        <v>9430</v>
      </c>
      <c r="J13392" t="s">
        <v>17112</v>
      </c>
      <c r="K13392">
        <v>318</v>
      </c>
      <c r="L13392" t="s">
        <v>30</v>
      </c>
      <c r="M13392" t="s">
        <v>31</v>
      </c>
      <c r="N13392" t="b">
        <v>0</v>
      </c>
      <c r="O13392" t="s">
        <v>57499</v>
      </c>
      <c r="Q13392">
        <v>1297</v>
      </c>
      <c r="R13392">
        <v>9</v>
      </c>
      <c r="S13392">
        <v>0</v>
      </c>
      <c r="T13392">
        <v>0</v>
      </c>
    </row>
    <row r="13393" spans="1:20" x14ac:dyDescent="0.25">
      <c r="A13393" t="s">
        <v>23235</v>
      </c>
      <c r="B13393" t="s">
        <v>23236</v>
      </c>
      <c r="C13393" t="s">
        <v>57500</v>
      </c>
      <c r="D13393" t="s">
        <v>57483</v>
      </c>
      <c r="E13393" t="s">
        <v>57484</v>
      </c>
      <c r="F13393" t="s">
        <v>57501</v>
      </c>
      <c r="G13393" t="s">
        <v>57502</v>
      </c>
      <c r="H13393">
        <v>28</v>
      </c>
      <c r="I13393" t="s">
        <v>9430</v>
      </c>
      <c r="J13393" t="s">
        <v>538</v>
      </c>
      <c r="K13393">
        <v>324</v>
      </c>
      <c r="L13393" t="s">
        <v>30</v>
      </c>
      <c r="M13393" t="s">
        <v>31</v>
      </c>
      <c r="N13393" t="b">
        <v>0</v>
      </c>
      <c r="O13393" t="s">
        <v>57503</v>
      </c>
      <c r="Q13393">
        <v>2266</v>
      </c>
      <c r="R13393">
        <v>10</v>
      </c>
      <c r="S13393">
        <v>0</v>
      </c>
      <c r="T13393">
        <v>0</v>
      </c>
    </row>
    <row r="13394" spans="1:20" x14ac:dyDescent="0.25">
      <c r="A13394" t="s">
        <v>23235</v>
      </c>
      <c r="B13394" t="s">
        <v>23236</v>
      </c>
      <c r="C13394" t="s">
        <v>57504</v>
      </c>
      <c r="D13394" t="s">
        <v>57505</v>
      </c>
      <c r="E13394" t="s">
        <v>57506</v>
      </c>
      <c r="F13394" t="s">
        <v>57507</v>
      </c>
      <c r="G13394" t="s">
        <v>57508</v>
      </c>
      <c r="H13394">
        <v>28</v>
      </c>
      <c r="I13394" t="s">
        <v>9430</v>
      </c>
      <c r="J13394" t="s">
        <v>8400</v>
      </c>
      <c r="K13394">
        <v>211</v>
      </c>
      <c r="L13394" t="s">
        <v>30</v>
      </c>
      <c r="M13394" t="s">
        <v>31</v>
      </c>
      <c r="N13394" t="b">
        <v>0</v>
      </c>
      <c r="O13394" t="s">
        <v>57509</v>
      </c>
      <c r="Q13394">
        <v>1812</v>
      </c>
      <c r="R13394">
        <v>8</v>
      </c>
      <c r="S13394">
        <v>0</v>
      </c>
      <c r="T13394">
        <v>0</v>
      </c>
    </row>
    <row r="13395" spans="1:20" x14ac:dyDescent="0.25">
      <c r="A13395" t="s">
        <v>23235</v>
      </c>
      <c r="B13395" t="s">
        <v>23236</v>
      </c>
      <c r="C13395" t="s">
        <v>57510</v>
      </c>
      <c r="D13395" t="s">
        <v>57505</v>
      </c>
      <c r="E13395" t="s">
        <v>57506</v>
      </c>
      <c r="F13395" t="s">
        <v>57511</v>
      </c>
      <c r="G13395" t="s">
        <v>57512</v>
      </c>
      <c r="H13395">
        <v>28</v>
      </c>
      <c r="I13395" t="s">
        <v>9430</v>
      </c>
      <c r="J13395" t="s">
        <v>18881</v>
      </c>
      <c r="K13395">
        <v>578</v>
      </c>
      <c r="L13395" t="s">
        <v>30</v>
      </c>
      <c r="M13395" t="s">
        <v>31</v>
      </c>
      <c r="N13395" t="b">
        <v>0</v>
      </c>
      <c r="O13395" t="s">
        <v>57513</v>
      </c>
      <c r="Q13395">
        <v>854</v>
      </c>
      <c r="R13395">
        <v>10</v>
      </c>
      <c r="S13395">
        <v>0</v>
      </c>
      <c r="T13395">
        <v>0</v>
      </c>
    </row>
    <row r="13396" spans="1:20" x14ac:dyDescent="0.25">
      <c r="A13396" t="s">
        <v>23235</v>
      </c>
      <c r="B13396" t="s">
        <v>23236</v>
      </c>
      <c r="C13396" t="s">
        <v>57514</v>
      </c>
      <c r="D13396" t="s">
        <v>57505</v>
      </c>
      <c r="E13396" t="s">
        <v>57506</v>
      </c>
      <c r="F13396" t="s">
        <v>57515</v>
      </c>
      <c r="G13396" t="s">
        <v>57516</v>
      </c>
      <c r="H13396">
        <v>28</v>
      </c>
      <c r="I13396" t="s">
        <v>9430</v>
      </c>
      <c r="J13396" t="s">
        <v>587</v>
      </c>
      <c r="K13396">
        <v>262</v>
      </c>
      <c r="L13396" t="s">
        <v>30</v>
      </c>
      <c r="M13396" t="s">
        <v>31</v>
      </c>
      <c r="N13396" t="b">
        <v>0</v>
      </c>
      <c r="O13396" t="s">
        <v>57517</v>
      </c>
      <c r="Q13396">
        <v>550</v>
      </c>
      <c r="R13396">
        <v>4</v>
      </c>
      <c r="S13396">
        <v>0</v>
      </c>
      <c r="T13396">
        <v>0</v>
      </c>
    </row>
    <row r="13397" spans="1:20" x14ac:dyDescent="0.25">
      <c r="A13397" t="s">
        <v>23235</v>
      </c>
      <c r="B13397" t="s">
        <v>23236</v>
      </c>
      <c r="C13397" t="s">
        <v>57518</v>
      </c>
      <c r="D13397" t="s">
        <v>57505</v>
      </c>
      <c r="E13397" t="s">
        <v>57506</v>
      </c>
      <c r="F13397" t="s">
        <v>57519</v>
      </c>
      <c r="G13397" t="s">
        <v>57520</v>
      </c>
      <c r="H13397">
        <v>28</v>
      </c>
      <c r="I13397" t="s">
        <v>9430</v>
      </c>
      <c r="J13397" t="s">
        <v>214</v>
      </c>
      <c r="K13397">
        <v>271</v>
      </c>
      <c r="L13397" t="s">
        <v>30</v>
      </c>
      <c r="M13397" t="s">
        <v>31</v>
      </c>
      <c r="N13397" t="b">
        <v>0</v>
      </c>
      <c r="O13397" t="s">
        <v>57521</v>
      </c>
      <c r="Q13397">
        <v>538</v>
      </c>
      <c r="R13397">
        <v>4</v>
      </c>
      <c r="S13397">
        <v>0</v>
      </c>
      <c r="T13397">
        <v>0</v>
      </c>
    </row>
    <row r="13398" spans="1:20" x14ac:dyDescent="0.25">
      <c r="A13398" t="s">
        <v>23235</v>
      </c>
      <c r="B13398" t="s">
        <v>23236</v>
      </c>
      <c r="C13398" t="s">
        <v>57522</v>
      </c>
      <c r="D13398" t="s">
        <v>57505</v>
      </c>
      <c r="E13398" t="s">
        <v>57506</v>
      </c>
      <c r="F13398" t="s">
        <v>57523</v>
      </c>
      <c r="G13398" t="s">
        <v>57524</v>
      </c>
      <c r="H13398">
        <v>28</v>
      </c>
      <c r="I13398" t="s">
        <v>9430</v>
      </c>
      <c r="J13398" t="s">
        <v>712</v>
      </c>
      <c r="K13398">
        <v>531</v>
      </c>
      <c r="L13398" t="s">
        <v>30</v>
      </c>
      <c r="M13398" t="s">
        <v>31</v>
      </c>
      <c r="N13398" t="b">
        <v>0</v>
      </c>
      <c r="O13398" t="s">
        <v>57525</v>
      </c>
      <c r="Q13398">
        <v>1141</v>
      </c>
      <c r="R13398">
        <v>9</v>
      </c>
      <c r="S13398">
        <v>0</v>
      </c>
      <c r="T13398">
        <v>0</v>
      </c>
    </row>
    <row r="13399" spans="1:20" x14ac:dyDescent="0.25">
      <c r="A13399" t="s">
        <v>23235</v>
      </c>
      <c r="B13399" t="s">
        <v>23236</v>
      </c>
      <c r="C13399" t="s">
        <v>57526</v>
      </c>
      <c r="D13399" t="s">
        <v>57505</v>
      </c>
      <c r="E13399" t="s">
        <v>57506</v>
      </c>
      <c r="F13399" t="s">
        <v>57527</v>
      </c>
      <c r="G13399" t="s">
        <v>57528</v>
      </c>
      <c r="H13399">
        <v>28</v>
      </c>
      <c r="I13399" t="s">
        <v>9430</v>
      </c>
      <c r="J13399" t="s">
        <v>637</v>
      </c>
      <c r="K13399">
        <v>233</v>
      </c>
      <c r="L13399" t="s">
        <v>30</v>
      </c>
      <c r="M13399" t="s">
        <v>31</v>
      </c>
      <c r="N13399" t="b">
        <v>0</v>
      </c>
      <c r="O13399" t="s">
        <v>57529</v>
      </c>
      <c r="Q13399">
        <v>305</v>
      </c>
      <c r="R13399">
        <v>2</v>
      </c>
      <c r="S13399">
        <v>0</v>
      </c>
      <c r="T13399">
        <v>0</v>
      </c>
    </row>
    <row r="13400" spans="1:20" x14ac:dyDescent="0.25">
      <c r="A13400" t="s">
        <v>23235</v>
      </c>
      <c r="B13400" t="s">
        <v>23236</v>
      </c>
      <c r="C13400" t="s">
        <v>57530</v>
      </c>
      <c r="D13400" t="s">
        <v>57505</v>
      </c>
      <c r="E13400" t="s">
        <v>57506</v>
      </c>
      <c r="F13400" t="s">
        <v>57531</v>
      </c>
      <c r="G13400" t="s">
        <v>57532</v>
      </c>
      <c r="H13400">
        <v>28</v>
      </c>
      <c r="I13400" t="s">
        <v>9430</v>
      </c>
      <c r="J13400" t="s">
        <v>6783</v>
      </c>
      <c r="K13400">
        <v>239</v>
      </c>
      <c r="L13400" t="s">
        <v>30</v>
      </c>
      <c r="M13400" t="s">
        <v>31</v>
      </c>
      <c r="N13400" t="b">
        <v>0</v>
      </c>
      <c r="O13400" t="s">
        <v>57533</v>
      </c>
      <c r="Q13400">
        <v>1623</v>
      </c>
      <c r="R13400">
        <v>24</v>
      </c>
      <c r="S13400">
        <v>0</v>
      </c>
      <c r="T13400">
        <v>0</v>
      </c>
    </row>
    <row r="13401" spans="1:20" x14ac:dyDescent="0.25">
      <c r="A13401" t="s">
        <v>23235</v>
      </c>
      <c r="B13401" t="s">
        <v>23236</v>
      </c>
      <c r="C13401" t="s">
        <v>57534</v>
      </c>
      <c r="D13401" t="s">
        <v>57535</v>
      </c>
      <c r="E13401" t="s">
        <v>57536</v>
      </c>
      <c r="F13401" t="s">
        <v>57537</v>
      </c>
      <c r="G13401" t="s">
        <v>57538</v>
      </c>
      <c r="H13401">
        <v>28</v>
      </c>
      <c r="I13401" t="s">
        <v>9430</v>
      </c>
      <c r="J13401" t="s">
        <v>21150</v>
      </c>
      <c r="K13401">
        <v>940</v>
      </c>
      <c r="L13401" t="s">
        <v>30</v>
      </c>
      <c r="M13401" t="s">
        <v>31</v>
      </c>
      <c r="N13401" t="b">
        <v>0</v>
      </c>
      <c r="O13401" t="s">
        <v>57539</v>
      </c>
      <c r="Q13401">
        <v>616</v>
      </c>
      <c r="R13401">
        <v>2</v>
      </c>
      <c r="S13401">
        <v>1</v>
      </c>
      <c r="T13401">
        <v>0</v>
      </c>
    </row>
    <row r="13402" spans="1:20" x14ac:dyDescent="0.25">
      <c r="A13402" t="s">
        <v>23235</v>
      </c>
      <c r="B13402" t="s">
        <v>23236</v>
      </c>
      <c r="C13402" t="s">
        <v>57540</v>
      </c>
      <c r="D13402" t="s">
        <v>57541</v>
      </c>
      <c r="E13402" t="s">
        <v>57536</v>
      </c>
      <c r="F13402" t="s">
        <v>57542</v>
      </c>
      <c r="G13402" t="s">
        <v>57543</v>
      </c>
      <c r="H13402">
        <v>28</v>
      </c>
      <c r="I13402" t="s">
        <v>9430</v>
      </c>
      <c r="J13402" t="s">
        <v>10917</v>
      </c>
      <c r="K13402">
        <v>516</v>
      </c>
      <c r="L13402" t="s">
        <v>30</v>
      </c>
      <c r="M13402" t="s">
        <v>31</v>
      </c>
      <c r="N13402" t="b">
        <v>0</v>
      </c>
      <c r="O13402" t="s">
        <v>57544</v>
      </c>
      <c r="Q13402">
        <v>57</v>
      </c>
      <c r="R13402">
        <v>0</v>
      </c>
      <c r="S13402">
        <v>0</v>
      </c>
      <c r="T13402">
        <v>0</v>
      </c>
    </row>
    <row r="13403" spans="1:20" x14ac:dyDescent="0.25">
      <c r="A13403" t="s">
        <v>23235</v>
      </c>
      <c r="B13403" t="s">
        <v>23236</v>
      </c>
      <c r="C13403" t="s">
        <v>57545</v>
      </c>
      <c r="D13403" t="s">
        <v>57541</v>
      </c>
      <c r="E13403" t="s">
        <v>57536</v>
      </c>
      <c r="F13403" t="s">
        <v>57546</v>
      </c>
      <c r="G13403" t="s">
        <v>57547</v>
      </c>
      <c r="H13403">
        <v>28</v>
      </c>
      <c r="I13403" t="s">
        <v>9430</v>
      </c>
      <c r="J13403" t="s">
        <v>10064</v>
      </c>
      <c r="K13403">
        <v>621</v>
      </c>
      <c r="L13403" t="s">
        <v>30</v>
      </c>
      <c r="M13403" t="s">
        <v>31</v>
      </c>
      <c r="N13403" t="b">
        <v>0</v>
      </c>
      <c r="O13403" t="s">
        <v>57548</v>
      </c>
      <c r="Q13403">
        <v>195</v>
      </c>
      <c r="R13403">
        <v>0</v>
      </c>
      <c r="S13403">
        <v>0</v>
      </c>
      <c r="T13403">
        <v>0</v>
      </c>
    </row>
    <row r="13404" spans="1:20" x14ac:dyDescent="0.25">
      <c r="A13404" t="s">
        <v>23235</v>
      </c>
      <c r="B13404" t="s">
        <v>23236</v>
      </c>
      <c r="C13404" t="s">
        <v>57549</v>
      </c>
      <c r="D13404" t="s">
        <v>57541</v>
      </c>
      <c r="E13404" t="s">
        <v>57536</v>
      </c>
      <c r="F13404" t="s">
        <v>57550</v>
      </c>
      <c r="G13404" t="s">
        <v>57551</v>
      </c>
      <c r="H13404">
        <v>28</v>
      </c>
      <c r="I13404" t="s">
        <v>9430</v>
      </c>
      <c r="J13404" t="s">
        <v>1116</v>
      </c>
      <c r="K13404">
        <v>200</v>
      </c>
      <c r="L13404" t="s">
        <v>30</v>
      </c>
      <c r="M13404" t="s">
        <v>31</v>
      </c>
      <c r="N13404" t="b">
        <v>0</v>
      </c>
      <c r="O13404" t="s">
        <v>57552</v>
      </c>
      <c r="Q13404">
        <v>105</v>
      </c>
      <c r="R13404">
        <v>0</v>
      </c>
      <c r="S13404">
        <v>1</v>
      </c>
      <c r="T13404">
        <v>0</v>
      </c>
    </row>
    <row r="13405" spans="1:20" x14ac:dyDescent="0.25">
      <c r="A13405" t="s">
        <v>23235</v>
      </c>
      <c r="B13405" t="s">
        <v>23236</v>
      </c>
      <c r="C13405" t="e">
        <v>#NAME?</v>
      </c>
      <c r="D13405" t="s">
        <v>57553</v>
      </c>
      <c r="E13405" t="s">
        <v>57554</v>
      </c>
      <c r="F13405" t="s">
        <v>57555</v>
      </c>
      <c r="G13405" t="s">
        <v>57556</v>
      </c>
      <c r="H13405">
        <v>28</v>
      </c>
      <c r="I13405" t="s">
        <v>9430</v>
      </c>
      <c r="J13405" t="s">
        <v>1520</v>
      </c>
      <c r="K13405">
        <v>343</v>
      </c>
      <c r="L13405" t="s">
        <v>30</v>
      </c>
      <c r="M13405" t="s">
        <v>31</v>
      </c>
      <c r="N13405" t="b">
        <v>0</v>
      </c>
      <c r="O13405" t="s">
        <v>57557</v>
      </c>
      <c r="Q13405">
        <v>344</v>
      </c>
      <c r="R13405">
        <v>2</v>
      </c>
      <c r="S13405">
        <v>1</v>
      </c>
      <c r="T13405">
        <v>0</v>
      </c>
    </row>
    <row r="13406" spans="1:20" x14ac:dyDescent="0.25">
      <c r="A13406" t="s">
        <v>23235</v>
      </c>
      <c r="B13406" t="s">
        <v>23236</v>
      </c>
      <c r="C13406" t="s">
        <v>57558</v>
      </c>
      <c r="D13406" t="s">
        <v>57553</v>
      </c>
      <c r="E13406" t="s">
        <v>57554</v>
      </c>
      <c r="F13406" t="s">
        <v>57559</v>
      </c>
      <c r="G13406" t="s">
        <v>57560</v>
      </c>
      <c r="H13406">
        <v>28</v>
      </c>
      <c r="I13406" t="s">
        <v>9430</v>
      </c>
      <c r="J13406" t="s">
        <v>57561</v>
      </c>
      <c r="K13406">
        <v>1160</v>
      </c>
      <c r="L13406" t="s">
        <v>30</v>
      </c>
      <c r="M13406" t="s">
        <v>31</v>
      </c>
      <c r="N13406" t="b">
        <v>0</v>
      </c>
      <c r="O13406" t="s">
        <v>57562</v>
      </c>
      <c r="Q13406">
        <v>244</v>
      </c>
      <c r="R13406">
        <v>0</v>
      </c>
      <c r="S13406">
        <v>1</v>
      </c>
      <c r="T13406">
        <v>0</v>
      </c>
    </row>
    <row r="13407" spans="1:20" x14ac:dyDescent="0.25">
      <c r="A13407" t="s">
        <v>23235</v>
      </c>
      <c r="B13407" t="s">
        <v>23236</v>
      </c>
      <c r="C13407" t="s">
        <v>57563</v>
      </c>
      <c r="D13407" t="s">
        <v>57553</v>
      </c>
      <c r="E13407" t="s">
        <v>57554</v>
      </c>
      <c r="F13407" t="s">
        <v>57564</v>
      </c>
      <c r="G13407" t="s">
        <v>57565</v>
      </c>
      <c r="H13407">
        <v>28</v>
      </c>
      <c r="I13407" t="s">
        <v>9430</v>
      </c>
      <c r="J13407" t="s">
        <v>648</v>
      </c>
      <c r="K13407">
        <v>220</v>
      </c>
      <c r="L13407" t="s">
        <v>30</v>
      </c>
      <c r="M13407" t="s">
        <v>31</v>
      </c>
      <c r="N13407" t="b">
        <v>0</v>
      </c>
      <c r="O13407" t="s">
        <v>57566</v>
      </c>
      <c r="Q13407">
        <v>1448</v>
      </c>
      <c r="R13407">
        <v>10</v>
      </c>
      <c r="S13407">
        <v>0</v>
      </c>
      <c r="T13407">
        <v>0</v>
      </c>
    </row>
    <row r="13408" spans="1:20" x14ac:dyDescent="0.25">
      <c r="A13408" t="s">
        <v>23235</v>
      </c>
      <c r="B13408" t="s">
        <v>23236</v>
      </c>
      <c r="C13408" t="s">
        <v>57567</v>
      </c>
      <c r="D13408" t="s">
        <v>57553</v>
      </c>
      <c r="E13408" t="s">
        <v>57554</v>
      </c>
      <c r="F13408" t="s">
        <v>57568</v>
      </c>
      <c r="G13408" t="s">
        <v>57569</v>
      </c>
      <c r="H13408">
        <v>28</v>
      </c>
      <c r="I13408" t="s">
        <v>9430</v>
      </c>
      <c r="J13408" t="s">
        <v>8833</v>
      </c>
      <c r="K13408">
        <v>381</v>
      </c>
      <c r="L13408" t="s">
        <v>30</v>
      </c>
      <c r="M13408" t="s">
        <v>31</v>
      </c>
      <c r="N13408" t="b">
        <v>0</v>
      </c>
      <c r="O13408" t="s">
        <v>57570</v>
      </c>
      <c r="Q13408">
        <v>215</v>
      </c>
      <c r="R13408">
        <v>1</v>
      </c>
      <c r="S13408">
        <v>0</v>
      </c>
      <c r="T13408">
        <v>0</v>
      </c>
    </row>
    <row r="13409" spans="1:20" x14ac:dyDescent="0.25">
      <c r="A13409" t="s">
        <v>23235</v>
      </c>
      <c r="B13409" t="s">
        <v>23236</v>
      </c>
      <c r="C13409" t="s">
        <v>57571</v>
      </c>
      <c r="D13409" t="s">
        <v>57553</v>
      </c>
      <c r="E13409" t="s">
        <v>57554</v>
      </c>
      <c r="F13409" t="s">
        <v>57572</v>
      </c>
      <c r="G13409" t="s">
        <v>57573</v>
      </c>
      <c r="H13409">
        <v>28</v>
      </c>
      <c r="I13409" t="s">
        <v>9430</v>
      </c>
      <c r="J13409" t="s">
        <v>2039</v>
      </c>
      <c r="K13409">
        <v>426</v>
      </c>
      <c r="L13409" t="s">
        <v>30</v>
      </c>
      <c r="M13409" t="s">
        <v>31</v>
      </c>
      <c r="N13409" t="b">
        <v>0</v>
      </c>
      <c r="O13409" t="s">
        <v>57574</v>
      </c>
      <c r="Q13409">
        <v>765</v>
      </c>
      <c r="R13409">
        <v>4</v>
      </c>
      <c r="S13409">
        <v>2</v>
      </c>
      <c r="T13409">
        <v>0</v>
      </c>
    </row>
    <row r="13410" spans="1:20" x14ac:dyDescent="0.25">
      <c r="A13410" t="s">
        <v>23235</v>
      </c>
      <c r="B13410" t="s">
        <v>23236</v>
      </c>
      <c r="C13410" t="s">
        <v>57575</v>
      </c>
      <c r="D13410" t="s">
        <v>57576</v>
      </c>
      <c r="E13410" t="s">
        <v>57577</v>
      </c>
      <c r="F13410" t="s">
        <v>57578</v>
      </c>
      <c r="G13410" t="s">
        <v>57579</v>
      </c>
      <c r="H13410">
        <v>28</v>
      </c>
      <c r="I13410" t="s">
        <v>9430</v>
      </c>
      <c r="J13410" t="s">
        <v>196</v>
      </c>
      <c r="K13410">
        <v>243</v>
      </c>
      <c r="L13410" t="s">
        <v>30</v>
      </c>
      <c r="M13410" t="s">
        <v>31</v>
      </c>
      <c r="N13410" t="b">
        <v>0</v>
      </c>
      <c r="O13410" t="s">
        <v>57580</v>
      </c>
      <c r="Q13410">
        <v>665</v>
      </c>
      <c r="R13410">
        <v>2</v>
      </c>
      <c r="S13410">
        <v>0</v>
      </c>
      <c r="T13410">
        <v>0</v>
      </c>
    </row>
    <row r="13411" spans="1:20" x14ac:dyDescent="0.25">
      <c r="A13411" t="s">
        <v>23235</v>
      </c>
      <c r="B13411" t="s">
        <v>23236</v>
      </c>
      <c r="C13411" t="s">
        <v>57581</v>
      </c>
      <c r="D13411" t="s">
        <v>57576</v>
      </c>
      <c r="E13411" t="s">
        <v>57577</v>
      </c>
      <c r="F13411" t="s">
        <v>57582</v>
      </c>
      <c r="G13411" t="s">
        <v>57583</v>
      </c>
      <c r="H13411">
        <v>28</v>
      </c>
      <c r="I13411" t="s">
        <v>9430</v>
      </c>
      <c r="J13411" t="s">
        <v>7760</v>
      </c>
      <c r="K13411">
        <v>379</v>
      </c>
      <c r="L13411" t="s">
        <v>30</v>
      </c>
      <c r="M13411" t="s">
        <v>31</v>
      </c>
      <c r="N13411" t="b">
        <v>0</v>
      </c>
      <c r="O13411" t="s">
        <v>57584</v>
      </c>
      <c r="Q13411">
        <v>13048</v>
      </c>
      <c r="R13411">
        <v>51</v>
      </c>
      <c r="S13411">
        <v>21</v>
      </c>
      <c r="T13411">
        <v>0</v>
      </c>
    </row>
    <row r="13412" spans="1:20" x14ac:dyDescent="0.25">
      <c r="A13412" t="s">
        <v>23235</v>
      </c>
      <c r="B13412" t="s">
        <v>23236</v>
      </c>
      <c r="C13412" t="s">
        <v>57585</v>
      </c>
      <c r="D13412" t="s">
        <v>57576</v>
      </c>
      <c r="E13412" t="s">
        <v>57577</v>
      </c>
      <c r="F13412" t="s">
        <v>57586</v>
      </c>
      <c r="G13412" t="s">
        <v>57587</v>
      </c>
      <c r="H13412">
        <v>28</v>
      </c>
      <c r="I13412" t="s">
        <v>9430</v>
      </c>
      <c r="J13412" t="s">
        <v>389</v>
      </c>
      <c r="K13412">
        <v>174</v>
      </c>
      <c r="L13412" t="s">
        <v>30</v>
      </c>
      <c r="M13412" t="s">
        <v>31</v>
      </c>
      <c r="N13412" t="b">
        <v>0</v>
      </c>
      <c r="O13412" t="s">
        <v>57588</v>
      </c>
      <c r="Q13412">
        <v>12537</v>
      </c>
      <c r="R13412">
        <v>14</v>
      </c>
      <c r="S13412">
        <v>63</v>
      </c>
      <c r="T13412">
        <v>0</v>
      </c>
    </row>
    <row r="13413" spans="1:20" x14ac:dyDescent="0.25">
      <c r="A13413" t="s">
        <v>23235</v>
      </c>
      <c r="B13413" t="s">
        <v>23236</v>
      </c>
      <c r="C13413" t="s">
        <v>57589</v>
      </c>
      <c r="D13413" t="s">
        <v>57576</v>
      </c>
      <c r="E13413" t="s">
        <v>57577</v>
      </c>
      <c r="F13413" t="s">
        <v>57590</v>
      </c>
      <c r="G13413" t="s">
        <v>57591</v>
      </c>
      <c r="H13413">
        <v>28</v>
      </c>
      <c r="I13413" t="s">
        <v>9430</v>
      </c>
      <c r="J13413" t="s">
        <v>7210</v>
      </c>
      <c r="K13413">
        <v>363</v>
      </c>
      <c r="L13413" t="s">
        <v>30</v>
      </c>
      <c r="M13413" t="s">
        <v>31</v>
      </c>
      <c r="N13413" t="b">
        <v>0</v>
      </c>
      <c r="O13413" t="s">
        <v>57592</v>
      </c>
      <c r="Q13413">
        <v>16230</v>
      </c>
      <c r="R13413">
        <v>51</v>
      </c>
      <c r="S13413">
        <v>3</v>
      </c>
      <c r="T13413">
        <v>0</v>
      </c>
    </row>
    <row r="13414" spans="1:20" x14ac:dyDescent="0.25">
      <c r="A13414" t="s">
        <v>23235</v>
      </c>
      <c r="B13414" t="s">
        <v>23236</v>
      </c>
      <c r="C13414" t="s">
        <v>57593</v>
      </c>
      <c r="D13414" t="s">
        <v>57576</v>
      </c>
      <c r="E13414" t="s">
        <v>57577</v>
      </c>
      <c r="F13414" t="s">
        <v>57594</v>
      </c>
      <c r="G13414" t="s">
        <v>57595</v>
      </c>
      <c r="H13414">
        <v>28</v>
      </c>
      <c r="I13414" t="s">
        <v>9430</v>
      </c>
      <c r="J13414" t="s">
        <v>4221</v>
      </c>
      <c r="K13414">
        <v>511</v>
      </c>
      <c r="L13414" t="s">
        <v>30</v>
      </c>
      <c r="M13414" t="s">
        <v>31</v>
      </c>
      <c r="N13414" t="b">
        <v>0</v>
      </c>
      <c r="O13414" t="s">
        <v>57596</v>
      </c>
      <c r="Q13414">
        <v>9991</v>
      </c>
      <c r="R13414">
        <v>66</v>
      </c>
      <c r="S13414">
        <v>0</v>
      </c>
      <c r="T13414">
        <v>0</v>
      </c>
    </row>
    <row r="13415" spans="1:20" x14ac:dyDescent="0.25">
      <c r="A13415" t="s">
        <v>23235</v>
      </c>
      <c r="B13415" t="s">
        <v>23236</v>
      </c>
      <c r="C13415" t="s">
        <v>57597</v>
      </c>
      <c r="D13415" t="s">
        <v>57576</v>
      </c>
      <c r="E13415" t="s">
        <v>57577</v>
      </c>
      <c r="F13415" t="s">
        <v>57598</v>
      </c>
      <c r="G13415" t="s">
        <v>57599</v>
      </c>
      <c r="H13415">
        <v>28</v>
      </c>
      <c r="I13415" t="s">
        <v>9430</v>
      </c>
      <c r="J13415" t="s">
        <v>8146</v>
      </c>
      <c r="K13415">
        <v>460</v>
      </c>
      <c r="L13415" t="s">
        <v>30</v>
      </c>
      <c r="M13415" t="s">
        <v>31</v>
      </c>
      <c r="N13415" t="b">
        <v>0</v>
      </c>
      <c r="O13415" t="s">
        <v>57600</v>
      </c>
      <c r="Q13415">
        <v>3110</v>
      </c>
      <c r="R13415">
        <v>16</v>
      </c>
      <c r="S13415">
        <v>0</v>
      </c>
      <c r="T13415">
        <v>0</v>
      </c>
    </row>
    <row r="13416" spans="1:20" x14ac:dyDescent="0.25">
      <c r="A13416" t="s">
        <v>23235</v>
      </c>
      <c r="B13416" t="s">
        <v>23236</v>
      </c>
      <c r="C13416" t="s">
        <v>57601</v>
      </c>
      <c r="D13416" t="s">
        <v>57602</v>
      </c>
      <c r="E13416" t="s">
        <v>57603</v>
      </c>
      <c r="F13416" t="s">
        <v>57604</v>
      </c>
      <c r="G13416" t="s">
        <v>57605</v>
      </c>
      <c r="H13416">
        <v>28</v>
      </c>
      <c r="I13416" t="s">
        <v>9430</v>
      </c>
      <c r="J13416" t="s">
        <v>876</v>
      </c>
      <c r="K13416">
        <v>260</v>
      </c>
      <c r="L13416" t="s">
        <v>30</v>
      </c>
      <c r="M13416" t="s">
        <v>31</v>
      </c>
      <c r="N13416" t="b">
        <v>0</v>
      </c>
      <c r="O13416" t="s">
        <v>57606</v>
      </c>
      <c r="Q13416">
        <v>57</v>
      </c>
      <c r="R13416">
        <v>1</v>
      </c>
      <c r="S13416">
        <v>0</v>
      </c>
      <c r="T13416">
        <v>0</v>
      </c>
    </row>
    <row r="13417" spans="1:20" x14ac:dyDescent="0.25">
      <c r="A13417" t="s">
        <v>23235</v>
      </c>
      <c r="B13417" t="s">
        <v>23236</v>
      </c>
      <c r="C13417" t="s">
        <v>57607</v>
      </c>
      <c r="D13417" t="s">
        <v>57602</v>
      </c>
      <c r="E13417" t="s">
        <v>57603</v>
      </c>
      <c r="F13417" t="s">
        <v>57604</v>
      </c>
      <c r="G13417" t="s">
        <v>57608</v>
      </c>
      <c r="H13417">
        <v>28</v>
      </c>
      <c r="I13417" t="s">
        <v>9430</v>
      </c>
      <c r="J13417" t="s">
        <v>8573</v>
      </c>
      <c r="K13417">
        <v>282</v>
      </c>
      <c r="L13417" t="s">
        <v>30</v>
      </c>
      <c r="M13417" t="s">
        <v>31</v>
      </c>
      <c r="N13417" t="b">
        <v>0</v>
      </c>
      <c r="O13417" t="s">
        <v>57609</v>
      </c>
      <c r="Q13417">
        <v>46</v>
      </c>
      <c r="R13417">
        <v>0</v>
      </c>
      <c r="S13417">
        <v>1</v>
      </c>
      <c r="T13417">
        <v>0</v>
      </c>
    </row>
    <row r="13418" spans="1:20" x14ac:dyDescent="0.25">
      <c r="A13418" t="s">
        <v>23235</v>
      </c>
      <c r="B13418" t="s">
        <v>23236</v>
      </c>
      <c r="C13418" t="s">
        <v>57610</v>
      </c>
      <c r="D13418" t="s">
        <v>57602</v>
      </c>
      <c r="E13418" t="s">
        <v>57603</v>
      </c>
      <c r="F13418" t="s">
        <v>57604</v>
      </c>
      <c r="G13418" t="s">
        <v>57611</v>
      </c>
      <c r="H13418">
        <v>28</v>
      </c>
      <c r="I13418" t="s">
        <v>9430</v>
      </c>
      <c r="J13418" t="s">
        <v>13440</v>
      </c>
      <c r="K13418">
        <v>459</v>
      </c>
      <c r="L13418" t="s">
        <v>30</v>
      </c>
      <c r="M13418" t="s">
        <v>31</v>
      </c>
      <c r="N13418" t="b">
        <v>0</v>
      </c>
      <c r="O13418" t="s">
        <v>57612</v>
      </c>
      <c r="Q13418">
        <v>62</v>
      </c>
      <c r="R13418">
        <v>0</v>
      </c>
      <c r="S13418">
        <v>0</v>
      </c>
      <c r="T13418">
        <v>0</v>
      </c>
    </row>
    <row r="13419" spans="1:20" x14ac:dyDescent="0.25">
      <c r="A13419" t="s">
        <v>23235</v>
      </c>
      <c r="B13419" t="s">
        <v>23236</v>
      </c>
      <c r="C13419" t="s">
        <v>57613</v>
      </c>
      <c r="D13419" t="s">
        <v>57602</v>
      </c>
      <c r="E13419" t="s">
        <v>57603</v>
      </c>
      <c r="F13419" t="s">
        <v>57604</v>
      </c>
      <c r="G13419" t="s">
        <v>57614</v>
      </c>
      <c r="H13419">
        <v>28</v>
      </c>
      <c r="I13419" t="s">
        <v>9430</v>
      </c>
      <c r="J13419" t="s">
        <v>1256</v>
      </c>
      <c r="K13419">
        <v>286</v>
      </c>
      <c r="L13419" t="s">
        <v>30</v>
      </c>
      <c r="M13419" t="s">
        <v>31</v>
      </c>
      <c r="N13419" t="b">
        <v>0</v>
      </c>
      <c r="O13419" t="s">
        <v>57615</v>
      </c>
      <c r="Q13419">
        <v>59</v>
      </c>
      <c r="R13419">
        <v>0</v>
      </c>
      <c r="S13419">
        <v>0</v>
      </c>
      <c r="T13419">
        <v>0</v>
      </c>
    </row>
    <row r="13420" spans="1:20" x14ac:dyDescent="0.25">
      <c r="A13420" t="s">
        <v>23235</v>
      </c>
      <c r="B13420" t="s">
        <v>23236</v>
      </c>
      <c r="C13420" t="s">
        <v>57616</v>
      </c>
      <c r="D13420" t="s">
        <v>57617</v>
      </c>
      <c r="E13420" t="s">
        <v>57603</v>
      </c>
      <c r="F13420" t="s">
        <v>57618</v>
      </c>
      <c r="G13420" t="s">
        <v>57619</v>
      </c>
      <c r="H13420">
        <v>28</v>
      </c>
      <c r="I13420" t="s">
        <v>9430</v>
      </c>
      <c r="J13420" t="s">
        <v>8120</v>
      </c>
      <c r="K13420">
        <v>327</v>
      </c>
      <c r="L13420" t="s">
        <v>30</v>
      </c>
      <c r="M13420" t="s">
        <v>31</v>
      </c>
      <c r="N13420" t="b">
        <v>0</v>
      </c>
      <c r="O13420" t="s">
        <v>57620</v>
      </c>
      <c r="Q13420">
        <v>58</v>
      </c>
      <c r="R13420">
        <v>0</v>
      </c>
      <c r="S13420">
        <v>0</v>
      </c>
      <c r="T13420">
        <v>0</v>
      </c>
    </row>
    <row r="13421" spans="1:20" x14ac:dyDescent="0.25">
      <c r="A13421" t="s">
        <v>23235</v>
      </c>
      <c r="B13421" t="s">
        <v>23236</v>
      </c>
      <c r="C13421" t="s">
        <v>57621</v>
      </c>
      <c r="D13421" t="s">
        <v>57617</v>
      </c>
      <c r="E13421" t="s">
        <v>57603</v>
      </c>
      <c r="F13421" t="s">
        <v>57622</v>
      </c>
      <c r="G13421" t="s">
        <v>57623</v>
      </c>
      <c r="H13421">
        <v>28</v>
      </c>
      <c r="I13421" t="s">
        <v>9430</v>
      </c>
      <c r="J13421" t="s">
        <v>17540</v>
      </c>
      <c r="K13421">
        <v>296</v>
      </c>
      <c r="L13421" t="s">
        <v>30</v>
      </c>
      <c r="M13421" t="s">
        <v>31</v>
      </c>
      <c r="N13421" t="b">
        <v>0</v>
      </c>
      <c r="O13421" t="s">
        <v>57624</v>
      </c>
      <c r="Q13421">
        <v>111</v>
      </c>
      <c r="R13421">
        <v>1</v>
      </c>
      <c r="S13421">
        <v>0</v>
      </c>
      <c r="T13421">
        <v>0</v>
      </c>
    </row>
    <row r="13422" spans="1:20" x14ac:dyDescent="0.25">
      <c r="A13422" t="s">
        <v>23235</v>
      </c>
      <c r="B13422" t="s">
        <v>23236</v>
      </c>
      <c r="C13422" t="s">
        <v>57625</v>
      </c>
      <c r="D13422" t="s">
        <v>57617</v>
      </c>
      <c r="E13422" t="s">
        <v>57603</v>
      </c>
      <c r="F13422" t="s">
        <v>57622</v>
      </c>
      <c r="G13422" t="s">
        <v>57626</v>
      </c>
      <c r="H13422">
        <v>28</v>
      </c>
      <c r="I13422" t="s">
        <v>9430</v>
      </c>
      <c r="J13422" t="s">
        <v>6666</v>
      </c>
      <c r="K13422">
        <v>153</v>
      </c>
      <c r="L13422" t="s">
        <v>30</v>
      </c>
      <c r="M13422" t="s">
        <v>31</v>
      </c>
      <c r="N13422" t="b">
        <v>0</v>
      </c>
      <c r="O13422" t="s">
        <v>57627</v>
      </c>
      <c r="Q13422">
        <v>39</v>
      </c>
      <c r="R13422">
        <v>0</v>
      </c>
      <c r="S13422">
        <v>0</v>
      </c>
      <c r="T13422">
        <v>0</v>
      </c>
    </row>
    <row r="13423" spans="1:20" x14ac:dyDescent="0.25">
      <c r="A13423" t="s">
        <v>23235</v>
      </c>
      <c r="B13423" t="s">
        <v>23236</v>
      </c>
      <c r="C13423" t="s">
        <v>57628</v>
      </c>
      <c r="D13423" t="s">
        <v>57617</v>
      </c>
      <c r="E13423" t="s">
        <v>57603</v>
      </c>
      <c r="F13423" t="s">
        <v>57629</v>
      </c>
      <c r="G13423" t="s">
        <v>57630</v>
      </c>
      <c r="H13423">
        <v>28</v>
      </c>
      <c r="I13423" t="s">
        <v>9430</v>
      </c>
      <c r="J13423" t="s">
        <v>5660</v>
      </c>
      <c r="K13423">
        <v>265</v>
      </c>
      <c r="L13423" t="s">
        <v>30</v>
      </c>
      <c r="M13423" t="s">
        <v>31</v>
      </c>
      <c r="N13423" t="b">
        <v>0</v>
      </c>
      <c r="O13423" t="s">
        <v>57631</v>
      </c>
      <c r="Q13423">
        <v>778</v>
      </c>
      <c r="R13423">
        <v>6</v>
      </c>
      <c r="S13423">
        <v>0</v>
      </c>
      <c r="T13423">
        <v>0</v>
      </c>
    </row>
    <row r="13424" spans="1:20" x14ac:dyDescent="0.25">
      <c r="A13424" t="s">
        <v>23235</v>
      </c>
      <c r="B13424" t="s">
        <v>23236</v>
      </c>
      <c r="C13424" t="s">
        <v>57632</v>
      </c>
      <c r="D13424" t="s">
        <v>57617</v>
      </c>
      <c r="E13424" t="s">
        <v>57603</v>
      </c>
      <c r="F13424" t="s">
        <v>57633</v>
      </c>
      <c r="G13424" t="s">
        <v>57634</v>
      </c>
      <c r="H13424">
        <v>28</v>
      </c>
      <c r="I13424" t="s">
        <v>9430</v>
      </c>
      <c r="J13424" t="s">
        <v>5015</v>
      </c>
      <c r="K13424">
        <v>205</v>
      </c>
      <c r="L13424" t="s">
        <v>30</v>
      </c>
      <c r="M13424" t="s">
        <v>31</v>
      </c>
      <c r="N13424" t="b">
        <v>0</v>
      </c>
      <c r="O13424" t="s">
        <v>57635</v>
      </c>
      <c r="Q13424">
        <v>352</v>
      </c>
      <c r="R13424">
        <v>1</v>
      </c>
      <c r="S13424">
        <v>0</v>
      </c>
      <c r="T13424">
        <v>0</v>
      </c>
    </row>
    <row r="13425" spans="1:20" x14ac:dyDescent="0.25">
      <c r="A13425" t="s">
        <v>23235</v>
      </c>
      <c r="B13425" t="s">
        <v>23236</v>
      </c>
      <c r="C13425" t="s">
        <v>57636</v>
      </c>
      <c r="D13425" t="s">
        <v>57617</v>
      </c>
      <c r="E13425" t="s">
        <v>57603</v>
      </c>
      <c r="F13425" t="s">
        <v>57637</v>
      </c>
      <c r="G13425" t="s">
        <v>57638</v>
      </c>
      <c r="H13425">
        <v>28</v>
      </c>
      <c r="I13425" t="s">
        <v>9430</v>
      </c>
      <c r="J13425" t="s">
        <v>1182</v>
      </c>
      <c r="K13425">
        <v>476</v>
      </c>
      <c r="L13425" t="s">
        <v>30</v>
      </c>
      <c r="M13425" t="s">
        <v>31</v>
      </c>
      <c r="N13425" t="b">
        <v>0</v>
      </c>
      <c r="O13425" t="s">
        <v>57639</v>
      </c>
      <c r="Q13425">
        <v>1445</v>
      </c>
      <c r="R13425">
        <v>4</v>
      </c>
      <c r="S13425">
        <v>1</v>
      </c>
      <c r="T13425">
        <v>0</v>
      </c>
    </row>
    <row r="13426" spans="1:20" x14ac:dyDescent="0.25">
      <c r="A13426" t="s">
        <v>23235</v>
      </c>
      <c r="B13426" t="s">
        <v>23236</v>
      </c>
      <c r="C13426" t="s">
        <v>57640</v>
      </c>
      <c r="D13426" t="s">
        <v>57617</v>
      </c>
      <c r="E13426" t="s">
        <v>57603</v>
      </c>
      <c r="F13426" t="s">
        <v>57641</v>
      </c>
      <c r="G13426" t="s">
        <v>57642</v>
      </c>
      <c r="H13426">
        <v>28</v>
      </c>
      <c r="I13426" t="s">
        <v>9430</v>
      </c>
      <c r="J13426" t="s">
        <v>3414</v>
      </c>
      <c r="K13426">
        <v>307</v>
      </c>
      <c r="L13426" t="s">
        <v>30</v>
      </c>
      <c r="M13426" t="s">
        <v>31</v>
      </c>
      <c r="N13426" t="b">
        <v>0</v>
      </c>
      <c r="O13426" t="s">
        <v>57643</v>
      </c>
      <c r="Q13426">
        <v>4414</v>
      </c>
      <c r="R13426">
        <v>34</v>
      </c>
      <c r="S13426">
        <v>0</v>
      </c>
      <c r="T13426">
        <v>0</v>
      </c>
    </row>
    <row r="13427" spans="1:20" x14ac:dyDescent="0.25">
      <c r="A13427" t="s">
        <v>23235</v>
      </c>
      <c r="B13427" t="s">
        <v>23236</v>
      </c>
      <c r="C13427" t="s">
        <v>57644</v>
      </c>
      <c r="D13427" t="s">
        <v>57617</v>
      </c>
      <c r="E13427" t="s">
        <v>57603</v>
      </c>
      <c r="F13427" t="s">
        <v>57622</v>
      </c>
      <c r="G13427" t="s">
        <v>57645</v>
      </c>
      <c r="H13427">
        <v>28</v>
      </c>
      <c r="I13427" t="s">
        <v>9430</v>
      </c>
      <c r="J13427" t="s">
        <v>11124</v>
      </c>
      <c r="K13427">
        <v>164</v>
      </c>
      <c r="L13427" t="s">
        <v>30</v>
      </c>
      <c r="M13427" t="s">
        <v>31</v>
      </c>
      <c r="N13427" t="b">
        <v>0</v>
      </c>
      <c r="O13427" t="s">
        <v>57646</v>
      </c>
      <c r="Q13427">
        <v>100</v>
      </c>
      <c r="R13427">
        <v>0</v>
      </c>
      <c r="S13427">
        <v>0</v>
      </c>
      <c r="T13427">
        <v>0</v>
      </c>
    </row>
    <row r="13428" spans="1:20" x14ac:dyDescent="0.25">
      <c r="A13428" t="s">
        <v>23235</v>
      </c>
      <c r="B13428" t="s">
        <v>23236</v>
      </c>
      <c r="C13428" t="s">
        <v>57647</v>
      </c>
      <c r="D13428" t="s">
        <v>57617</v>
      </c>
      <c r="E13428" t="s">
        <v>57603</v>
      </c>
      <c r="F13428" t="s">
        <v>57622</v>
      </c>
      <c r="G13428" t="s">
        <v>57648</v>
      </c>
      <c r="H13428">
        <v>28</v>
      </c>
      <c r="I13428" t="s">
        <v>9430</v>
      </c>
      <c r="J13428" t="s">
        <v>18277</v>
      </c>
      <c r="K13428">
        <v>229</v>
      </c>
      <c r="L13428" t="s">
        <v>30</v>
      </c>
      <c r="M13428" t="s">
        <v>31</v>
      </c>
      <c r="N13428" t="b">
        <v>0</v>
      </c>
      <c r="O13428" t="s">
        <v>57649</v>
      </c>
      <c r="Q13428">
        <v>60</v>
      </c>
      <c r="R13428">
        <v>0</v>
      </c>
      <c r="S13428">
        <v>0</v>
      </c>
      <c r="T13428">
        <v>0</v>
      </c>
    </row>
    <row r="13429" spans="1:20" x14ac:dyDescent="0.25">
      <c r="A13429" t="s">
        <v>23235</v>
      </c>
      <c r="B13429" t="s">
        <v>23236</v>
      </c>
      <c r="C13429" t="s">
        <v>57650</v>
      </c>
      <c r="D13429" t="s">
        <v>57617</v>
      </c>
      <c r="E13429" t="s">
        <v>57603</v>
      </c>
      <c r="F13429" t="s">
        <v>57604</v>
      </c>
      <c r="G13429" t="s">
        <v>57651</v>
      </c>
      <c r="H13429">
        <v>28</v>
      </c>
      <c r="I13429" t="s">
        <v>9430</v>
      </c>
      <c r="J13429" t="s">
        <v>3886</v>
      </c>
      <c r="K13429">
        <v>290</v>
      </c>
      <c r="L13429" t="s">
        <v>30</v>
      </c>
      <c r="M13429" t="s">
        <v>31</v>
      </c>
      <c r="N13429" t="b">
        <v>0</v>
      </c>
      <c r="O13429" t="s">
        <v>57652</v>
      </c>
      <c r="Q13429">
        <v>106</v>
      </c>
      <c r="R13429">
        <v>2</v>
      </c>
      <c r="S13429">
        <v>0</v>
      </c>
      <c r="T13429">
        <v>0</v>
      </c>
    </row>
    <row r="13430" spans="1:20" x14ac:dyDescent="0.25">
      <c r="A13430" t="s">
        <v>23235</v>
      </c>
      <c r="B13430" t="s">
        <v>23236</v>
      </c>
      <c r="C13430" t="s">
        <v>57653</v>
      </c>
      <c r="D13430" t="s">
        <v>57617</v>
      </c>
      <c r="E13430" t="s">
        <v>57603</v>
      </c>
      <c r="F13430" t="s">
        <v>57654</v>
      </c>
      <c r="G13430" t="s">
        <v>57655</v>
      </c>
      <c r="H13430">
        <v>28</v>
      </c>
      <c r="I13430" t="s">
        <v>9430</v>
      </c>
      <c r="J13430" t="s">
        <v>8684</v>
      </c>
      <c r="K13430">
        <v>259</v>
      </c>
      <c r="L13430" t="s">
        <v>30</v>
      </c>
      <c r="M13430" t="s">
        <v>31</v>
      </c>
      <c r="N13430" t="b">
        <v>0</v>
      </c>
      <c r="O13430" t="s">
        <v>57656</v>
      </c>
      <c r="Q13430">
        <v>287</v>
      </c>
      <c r="R13430">
        <v>1</v>
      </c>
      <c r="S13430">
        <v>0</v>
      </c>
      <c r="T13430">
        <v>0</v>
      </c>
    </row>
    <row r="13431" spans="1:20" x14ac:dyDescent="0.25">
      <c r="A13431" t="s">
        <v>23235</v>
      </c>
      <c r="B13431" t="s">
        <v>23236</v>
      </c>
      <c r="C13431" t="s">
        <v>57657</v>
      </c>
      <c r="D13431" t="s">
        <v>57658</v>
      </c>
      <c r="E13431" t="s">
        <v>57659</v>
      </c>
      <c r="F13431" t="s">
        <v>57660</v>
      </c>
      <c r="G13431" t="s">
        <v>57661</v>
      </c>
      <c r="H13431">
        <v>28</v>
      </c>
      <c r="I13431" t="s">
        <v>9430</v>
      </c>
      <c r="J13431" t="s">
        <v>1135</v>
      </c>
      <c r="K13431">
        <v>360</v>
      </c>
      <c r="L13431" t="s">
        <v>30</v>
      </c>
      <c r="M13431" t="s">
        <v>31</v>
      </c>
      <c r="N13431" t="b">
        <v>0</v>
      </c>
      <c r="O13431" t="s">
        <v>57662</v>
      </c>
      <c r="Q13431">
        <v>15389</v>
      </c>
      <c r="R13431">
        <v>541</v>
      </c>
      <c r="S13431">
        <v>10</v>
      </c>
      <c r="T13431">
        <v>0</v>
      </c>
    </row>
    <row r="13432" spans="1:20" x14ac:dyDescent="0.25">
      <c r="A13432" t="s">
        <v>23235</v>
      </c>
      <c r="B13432" t="s">
        <v>23236</v>
      </c>
      <c r="C13432" t="s">
        <v>57663</v>
      </c>
      <c r="D13432" t="s">
        <v>57658</v>
      </c>
      <c r="E13432" t="s">
        <v>57659</v>
      </c>
      <c r="F13432" t="s">
        <v>57664</v>
      </c>
      <c r="G13432" t="s">
        <v>57665</v>
      </c>
      <c r="H13432">
        <v>28</v>
      </c>
      <c r="I13432" t="s">
        <v>9430</v>
      </c>
      <c r="J13432" t="s">
        <v>394</v>
      </c>
      <c r="K13432">
        <v>314</v>
      </c>
      <c r="L13432" t="s">
        <v>30</v>
      </c>
      <c r="M13432" t="s">
        <v>31</v>
      </c>
      <c r="N13432" t="b">
        <v>0</v>
      </c>
      <c r="O13432" t="s">
        <v>57666</v>
      </c>
      <c r="Q13432">
        <v>1786</v>
      </c>
      <c r="R13432">
        <v>43</v>
      </c>
      <c r="S13432">
        <v>2</v>
      </c>
      <c r="T13432">
        <v>0</v>
      </c>
    </row>
    <row r="13433" spans="1:20" x14ac:dyDescent="0.25">
      <c r="A13433" t="s">
        <v>23235</v>
      </c>
      <c r="B13433" t="s">
        <v>23236</v>
      </c>
      <c r="C13433" t="s">
        <v>57667</v>
      </c>
      <c r="D13433" t="s">
        <v>57658</v>
      </c>
      <c r="E13433" t="s">
        <v>57659</v>
      </c>
      <c r="F13433" t="s">
        <v>57668</v>
      </c>
      <c r="G13433" t="s">
        <v>57669</v>
      </c>
      <c r="H13433">
        <v>28</v>
      </c>
      <c r="I13433" t="s">
        <v>9430</v>
      </c>
      <c r="J13433" t="s">
        <v>208</v>
      </c>
      <c r="K13433">
        <v>189</v>
      </c>
      <c r="L13433" t="s">
        <v>30</v>
      </c>
      <c r="M13433" t="s">
        <v>31</v>
      </c>
      <c r="N13433" t="b">
        <v>0</v>
      </c>
      <c r="O13433" t="s">
        <v>57670</v>
      </c>
      <c r="Q13433">
        <v>1605</v>
      </c>
      <c r="R13433">
        <v>25</v>
      </c>
      <c r="S13433">
        <v>0</v>
      </c>
      <c r="T13433">
        <v>0</v>
      </c>
    </row>
    <row r="13434" spans="1:20" x14ac:dyDescent="0.25">
      <c r="A13434" t="s">
        <v>23235</v>
      </c>
      <c r="B13434" t="s">
        <v>23236</v>
      </c>
      <c r="C13434" t="s">
        <v>57671</v>
      </c>
      <c r="D13434" t="s">
        <v>57658</v>
      </c>
      <c r="E13434" t="s">
        <v>57659</v>
      </c>
      <c r="F13434" t="s">
        <v>57672</v>
      </c>
      <c r="G13434" t="s">
        <v>57673</v>
      </c>
      <c r="H13434">
        <v>28</v>
      </c>
      <c r="I13434" t="s">
        <v>9430</v>
      </c>
      <c r="J13434" t="s">
        <v>2378</v>
      </c>
      <c r="K13434">
        <v>248</v>
      </c>
      <c r="L13434" t="s">
        <v>30</v>
      </c>
      <c r="M13434" t="s">
        <v>31</v>
      </c>
      <c r="N13434" t="b">
        <v>0</v>
      </c>
      <c r="O13434" t="s">
        <v>57674</v>
      </c>
      <c r="Q13434">
        <v>227</v>
      </c>
      <c r="R13434">
        <v>4</v>
      </c>
      <c r="S13434">
        <v>0</v>
      </c>
      <c r="T13434">
        <v>0</v>
      </c>
    </row>
    <row r="13435" spans="1:20" x14ac:dyDescent="0.25">
      <c r="A13435" t="s">
        <v>23235</v>
      </c>
      <c r="B13435" t="s">
        <v>23236</v>
      </c>
      <c r="C13435" t="s">
        <v>57675</v>
      </c>
      <c r="D13435" t="s">
        <v>57658</v>
      </c>
      <c r="E13435" t="s">
        <v>57659</v>
      </c>
      <c r="F13435" t="s">
        <v>57676</v>
      </c>
      <c r="G13435" t="s">
        <v>57677</v>
      </c>
      <c r="H13435">
        <v>28</v>
      </c>
      <c r="I13435" t="s">
        <v>9430</v>
      </c>
      <c r="J13435" t="s">
        <v>11203</v>
      </c>
      <c r="K13435">
        <v>255</v>
      </c>
      <c r="L13435" t="s">
        <v>30</v>
      </c>
      <c r="M13435" t="s">
        <v>31</v>
      </c>
      <c r="N13435" t="b">
        <v>0</v>
      </c>
      <c r="O13435" t="s">
        <v>57678</v>
      </c>
      <c r="Q13435">
        <v>45</v>
      </c>
      <c r="R13435">
        <v>1</v>
      </c>
      <c r="S13435">
        <v>0</v>
      </c>
      <c r="T13435">
        <v>0</v>
      </c>
    </row>
    <row r="13436" spans="1:20" x14ac:dyDescent="0.25">
      <c r="A13436" t="s">
        <v>23235</v>
      </c>
      <c r="B13436" t="s">
        <v>23236</v>
      </c>
      <c r="C13436" t="s">
        <v>57679</v>
      </c>
      <c r="D13436" t="s">
        <v>57680</v>
      </c>
      <c r="E13436" t="s">
        <v>57681</v>
      </c>
      <c r="F13436" t="s">
        <v>57682</v>
      </c>
      <c r="G13436" t="s">
        <v>57683</v>
      </c>
      <c r="H13436">
        <v>28</v>
      </c>
      <c r="I13436" t="s">
        <v>9430</v>
      </c>
      <c r="J13436" t="s">
        <v>1467</v>
      </c>
      <c r="K13436">
        <v>733</v>
      </c>
      <c r="L13436" t="s">
        <v>30</v>
      </c>
      <c r="M13436" t="s">
        <v>31</v>
      </c>
      <c r="N13436" t="b">
        <v>0</v>
      </c>
      <c r="O13436" t="s">
        <v>57684</v>
      </c>
      <c r="Q13436">
        <v>781</v>
      </c>
      <c r="R13436">
        <v>8</v>
      </c>
      <c r="S13436">
        <v>1</v>
      </c>
      <c r="T13436">
        <v>0</v>
      </c>
    </row>
    <row r="13437" spans="1:20" x14ac:dyDescent="0.25">
      <c r="A13437" t="s">
        <v>23235</v>
      </c>
      <c r="B13437" t="s">
        <v>23236</v>
      </c>
      <c r="C13437" t="s">
        <v>57685</v>
      </c>
      <c r="D13437" t="s">
        <v>57686</v>
      </c>
      <c r="E13437" t="s">
        <v>57687</v>
      </c>
      <c r="F13437" t="s">
        <v>57688</v>
      </c>
      <c r="G13437" t="s">
        <v>57689</v>
      </c>
      <c r="H13437">
        <v>28</v>
      </c>
      <c r="I13437" t="s">
        <v>9430</v>
      </c>
      <c r="J13437" t="s">
        <v>12074</v>
      </c>
      <c r="K13437">
        <v>330</v>
      </c>
      <c r="L13437" t="s">
        <v>30</v>
      </c>
      <c r="M13437" t="s">
        <v>31</v>
      </c>
      <c r="N13437" t="b">
        <v>0</v>
      </c>
      <c r="O13437" t="s">
        <v>57690</v>
      </c>
      <c r="Q13437">
        <v>669</v>
      </c>
      <c r="R13437">
        <v>2</v>
      </c>
      <c r="S13437">
        <v>0</v>
      </c>
      <c r="T13437">
        <v>0</v>
      </c>
    </row>
    <row r="13438" spans="1:20" x14ac:dyDescent="0.25">
      <c r="A13438" t="s">
        <v>23235</v>
      </c>
      <c r="B13438" t="s">
        <v>23236</v>
      </c>
      <c r="C13438" t="s">
        <v>57691</v>
      </c>
      <c r="D13438" t="s">
        <v>57686</v>
      </c>
      <c r="E13438" t="s">
        <v>57687</v>
      </c>
      <c r="F13438" t="s">
        <v>57692</v>
      </c>
      <c r="G13438" t="s">
        <v>57693</v>
      </c>
      <c r="H13438">
        <v>28</v>
      </c>
      <c r="I13438" t="s">
        <v>9430</v>
      </c>
      <c r="J13438" t="s">
        <v>1582</v>
      </c>
      <c r="K13438">
        <v>783</v>
      </c>
      <c r="L13438" t="s">
        <v>30</v>
      </c>
      <c r="M13438" t="s">
        <v>31</v>
      </c>
      <c r="N13438" t="b">
        <v>0</v>
      </c>
      <c r="O13438" t="s">
        <v>57694</v>
      </c>
      <c r="Q13438">
        <v>3411</v>
      </c>
      <c r="R13438">
        <v>37</v>
      </c>
      <c r="S13438">
        <v>0</v>
      </c>
      <c r="T13438">
        <v>0</v>
      </c>
    </row>
    <row r="13439" spans="1:20" x14ac:dyDescent="0.25">
      <c r="A13439" t="s">
        <v>23235</v>
      </c>
      <c r="B13439" t="s">
        <v>23236</v>
      </c>
      <c r="C13439" t="s">
        <v>57695</v>
      </c>
      <c r="D13439" t="s">
        <v>57686</v>
      </c>
      <c r="E13439" t="s">
        <v>57687</v>
      </c>
      <c r="F13439" t="s">
        <v>57696</v>
      </c>
      <c r="G13439" t="s">
        <v>57697</v>
      </c>
      <c r="H13439">
        <v>28</v>
      </c>
      <c r="I13439" t="s">
        <v>9430</v>
      </c>
      <c r="J13439" t="s">
        <v>2416</v>
      </c>
      <c r="K13439">
        <v>275</v>
      </c>
      <c r="L13439" t="s">
        <v>30</v>
      </c>
      <c r="M13439" t="s">
        <v>31</v>
      </c>
      <c r="N13439" t="b">
        <v>0</v>
      </c>
      <c r="O13439" t="s">
        <v>57698</v>
      </c>
      <c r="Q13439">
        <v>979</v>
      </c>
      <c r="R13439">
        <v>5</v>
      </c>
      <c r="S13439">
        <v>0</v>
      </c>
      <c r="T13439">
        <v>0</v>
      </c>
    </row>
    <row r="13440" spans="1:20" x14ac:dyDescent="0.25">
      <c r="A13440" t="s">
        <v>23235</v>
      </c>
      <c r="B13440" t="s">
        <v>23236</v>
      </c>
      <c r="C13440" t="s">
        <v>57699</v>
      </c>
      <c r="D13440" t="s">
        <v>57686</v>
      </c>
      <c r="E13440" t="s">
        <v>57687</v>
      </c>
      <c r="F13440" t="s">
        <v>57700</v>
      </c>
      <c r="G13440" t="s">
        <v>57701</v>
      </c>
      <c r="H13440">
        <v>28</v>
      </c>
      <c r="I13440" t="s">
        <v>9430</v>
      </c>
      <c r="J13440" t="s">
        <v>12516</v>
      </c>
      <c r="K13440">
        <v>198</v>
      </c>
      <c r="L13440" t="s">
        <v>30</v>
      </c>
      <c r="M13440" t="s">
        <v>31</v>
      </c>
      <c r="N13440" t="b">
        <v>0</v>
      </c>
      <c r="O13440" t="s">
        <v>57702</v>
      </c>
      <c r="Q13440">
        <v>509</v>
      </c>
      <c r="R13440">
        <v>2</v>
      </c>
      <c r="S13440">
        <v>0</v>
      </c>
      <c r="T13440">
        <v>0</v>
      </c>
    </row>
    <row r="13441" spans="1:20" x14ac:dyDescent="0.25">
      <c r="A13441" t="s">
        <v>23235</v>
      </c>
      <c r="B13441" t="s">
        <v>23236</v>
      </c>
      <c r="C13441" t="s">
        <v>57703</v>
      </c>
      <c r="D13441" t="s">
        <v>57686</v>
      </c>
      <c r="E13441" t="s">
        <v>57687</v>
      </c>
      <c r="F13441" t="s">
        <v>57704</v>
      </c>
      <c r="G13441" t="s">
        <v>57705</v>
      </c>
      <c r="H13441">
        <v>28</v>
      </c>
      <c r="I13441" t="s">
        <v>9430</v>
      </c>
      <c r="J13441" t="s">
        <v>7786</v>
      </c>
      <c r="K13441">
        <v>188</v>
      </c>
      <c r="L13441" t="s">
        <v>30</v>
      </c>
      <c r="M13441" t="s">
        <v>31</v>
      </c>
      <c r="N13441" t="b">
        <v>0</v>
      </c>
      <c r="O13441" t="s">
        <v>57706</v>
      </c>
      <c r="Q13441">
        <v>232</v>
      </c>
      <c r="R13441">
        <v>0</v>
      </c>
      <c r="S13441">
        <v>0</v>
      </c>
      <c r="T13441">
        <v>0</v>
      </c>
    </row>
    <row r="13442" spans="1:20" x14ac:dyDescent="0.25">
      <c r="A13442" t="s">
        <v>23235</v>
      </c>
      <c r="B13442" t="s">
        <v>23236</v>
      </c>
      <c r="C13442" t="s">
        <v>57707</v>
      </c>
      <c r="D13442" t="s">
        <v>57686</v>
      </c>
      <c r="E13442" t="s">
        <v>57687</v>
      </c>
      <c r="F13442" t="s">
        <v>57682</v>
      </c>
      <c r="G13442" t="s">
        <v>57683</v>
      </c>
      <c r="H13442">
        <v>28</v>
      </c>
      <c r="I13442" t="s">
        <v>9430</v>
      </c>
      <c r="J13442" t="s">
        <v>1467</v>
      </c>
      <c r="K13442">
        <v>733</v>
      </c>
      <c r="L13442" t="s">
        <v>30</v>
      </c>
      <c r="M13442" t="s">
        <v>31</v>
      </c>
      <c r="N13442" t="b">
        <v>0</v>
      </c>
      <c r="O13442" t="s">
        <v>57708</v>
      </c>
      <c r="Q13442">
        <v>340</v>
      </c>
      <c r="R13442">
        <v>0</v>
      </c>
      <c r="S13442">
        <v>0</v>
      </c>
      <c r="T13442">
        <v>0</v>
      </c>
    </row>
    <row r="13443" spans="1:20" x14ac:dyDescent="0.25">
      <c r="A13443" t="s">
        <v>23235</v>
      </c>
      <c r="B13443" t="s">
        <v>23236</v>
      </c>
      <c r="C13443" t="s">
        <v>57709</v>
      </c>
      <c r="D13443" t="s">
        <v>57710</v>
      </c>
      <c r="E13443" t="s">
        <v>57711</v>
      </c>
      <c r="F13443" t="s">
        <v>57712</v>
      </c>
      <c r="G13443" t="s">
        <v>57713</v>
      </c>
      <c r="H13443">
        <v>28</v>
      </c>
      <c r="I13443" t="s">
        <v>9430</v>
      </c>
      <c r="J13443" t="s">
        <v>5394</v>
      </c>
      <c r="K13443">
        <v>348</v>
      </c>
      <c r="L13443" t="s">
        <v>30</v>
      </c>
      <c r="M13443" t="s">
        <v>31</v>
      </c>
      <c r="N13443" t="b">
        <v>0</v>
      </c>
      <c r="O13443" t="s">
        <v>57714</v>
      </c>
      <c r="Q13443">
        <v>74</v>
      </c>
      <c r="R13443">
        <v>0</v>
      </c>
      <c r="S13443">
        <v>0</v>
      </c>
      <c r="T13443">
        <v>0</v>
      </c>
    </row>
    <row r="13444" spans="1:20" x14ac:dyDescent="0.25">
      <c r="A13444" t="s">
        <v>23235</v>
      </c>
      <c r="B13444" t="s">
        <v>23236</v>
      </c>
      <c r="C13444" t="s">
        <v>57715</v>
      </c>
      <c r="D13444" t="s">
        <v>57710</v>
      </c>
      <c r="E13444" t="s">
        <v>57711</v>
      </c>
      <c r="F13444" t="s">
        <v>57716</v>
      </c>
      <c r="G13444" t="s">
        <v>57717</v>
      </c>
      <c r="H13444">
        <v>28</v>
      </c>
      <c r="I13444" t="s">
        <v>9430</v>
      </c>
      <c r="J13444" t="s">
        <v>5565</v>
      </c>
      <c r="K13444">
        <v>180</v>
      </c>
      <c r="L13444" t="s">
        <v>30</v>
      </c>
      <c r="M13444" t="s">
        <v>31</v>
      </c>
      <c r="N13444" t="b">
        <v>0</v>
      </c>
      <c r="O13444" t="s">
        <v>57718</v>
      </c>
      <c r="Q13444">
        <v>349</v>
      </c>
      <c r="R13444">
        <v>2</v>
      </c>
      <c r="S13444">
        <v>0</v>
      </c>
      <c r="T13444">
        <v>0</v>
      </c>
    </row>
    <row r="13445" spans="1:20" x14ac:dyDescent="0.25">
      <c r="A13445" t="s">
        <v>23235</v>
      </c>
      <c r="B13445" t="s">
        <v>23236</v>
      </c>
      <c r="C13445" t="s">
        <v>57719</v>
      </c>
      <c r="D13445" t="s">
        <v>57710</v>
      </c>
      <c r="E13445" t="s">
        <v>57711</v>
      </c>
      <c r="F13445" t="s">
        <v>57720</v>
      </c>
      <c r="G13445" t="s">
        <v>57721</v>
      </c>
      <c r="H13445">
        <v>28</v>
      </c>
      <c r="I13445" t="s">
        <v>9430</v>
      </c>
      <c r="J13445" t="s">
        <v>1135</v>
      </c>
      <c r="K13445">
        <v>360</v>
      </c>
      <c r="L13445" t="s">
        <v>30</v>
      </c>
      <c r="M13445" t="s">
        <v>31</v>
      </c>
      <c r="N13445" t="b">
        <v>0</v>
      </c>
      <c r="O13445" t="s">
        <v>57722</v>
      </c>
      <c r="Q13445">
        <v>1193</v>
      </c>
      <c r="R13445">
        <v>5</v>
      </c>
      <c r="S13445">
        <v>3</v>
      </c>
      <c r="T13445">
        <v>0</v>
      </c>
    </row>
    <row r="13446" spans="1:20" x14ac:dyDescent="0.25">
      <c r="A13446" t="s">
        <v>23235</v>
      </c>
      <c r="B13446" t="s">
        <v>23236</v>
      </c>
      <c r="C13446" t="s">
        <v>57723</v>
      </c>
      <c r="D13446" t="s">
        <v>57710</v>
      </c>
      <c r="E13446" t="s">
        <v>57711</v>
      </c>
      <c r="F13446" t="s">
        <v>57724</v>
      </c>
      <c r="G13446" t="s">
        <v>57725</v>
      </c>
      <c r="H13446">
        <v>28</v>
      </c>
      <c r="I13446" t="s">
        <v>9430</v>
      </c>
      <c r="J13446" t="s">
        <v>13339</v>
      </c>
      <c r="K13446">
        <v>393</v>
      </c>
      <c r="L13446" t="s">
        <v>30</v>
      </c>
      <c r="M13446" t="s">
        <v>31</v>
      </c>
      <c r="N13446" t="b">
        <v>0</v>
      </c>
      <c r="O13446" t="s">
        <v>57726</v>
      </c>
      <c r="Q13446">
        <v>366</v>
      </c>
      <c r="R13446">
        <v>3</v>
      </c>
      <c r="S13446">
        <v>1</v>
      </c>
      <c r="T13446">
        <v>0</v>
      </c>
    </row>
    <row r="13447" spans="1:20" x14ac:dyDescent="0.25">
      <c r="A13447" t="s">
        <v>23235</v>
      </c>
      <c r="B13447" t="s">
        <v>23236</v>
      </c>
      <c r="C13447" t="s">
        <v>57727</v>
      </c>
      <c r="D13447" t="s">
        <v>57710</v>
      </c>
      <c r="E13447" t="s">
        <v>57711</v>
      </c>
      <c r="F13447" t="s">
        <v>57728</v>
      </c>
      <c r="G13447" t="s">
        <v>57729</v>
      </c>
      <c r="H13447">
        <v>28</v>
      </c>
      <c r="I13447" t="s">
        <v>9430</v>
      </c>
      <c r="J13447" t="s">
        <v>1256</v>
      </c>
      <c r="K13447">
        <v>286</v>
      </c>
      <c r="L13447" t="s">
        <v>30</v>
      </c>
      <c r="M13447" t="s">
        <v>31</v>
      </c>
      <c r="N13447" t="b">
        <v>0</v>
      </c>
      <c r="O13447" t="s">
        <v>57730</v>
      </c>
      <c r="Q13447">
        <v>87</v>
      </c>
      <c r="R13447">
        <v>0</v>
      </c>
      <c r="S13447">
        <v>0</v>
      </c>
      <c r="T13447">
        <v>0</v>
      </c>
    </row>
    <row r="13448" spans="1:20" x14ac:dyDescent="0.25">
      <c r="A13448" t="s">
        <v>23235</v>
      </c>
      <c r="B13448" t="s">
        <v>23236</v>
      </c>
      <c r="C13448" t="s">
        <v>57731</v>
      </c>
      <c r="D13448" t="s">
        <v>57710</v>
      </c>
      <c r="E13448" t="s">
        <v>57711</v>
      </c>
      <c r="F13448" t="s">
        <v>57732</v>
      </c>
      <c r="G13448" t="s">
        <v>57733</v>
      </c>
      <c r="H13448">
        <v>28</v>
      </c>
      <c r="I13448" t="s">
        <v>9430</v>
      </c>
      <c r="J13448" t="s">
        <v>6828</v>
      </c>
      <c r="K13448">
        <v>294</v>
      </c>
      <c r="L13448" t="s">
        <v>30</v>
      </c>
      <c r="M13448" t="s">
        <v>31</v>
      </c>
      <c r="N13448" t="b">
        <v>0</v>
      </c>
      <c r="O13448" t="s">
        <v>57734</v>
      </c>
      <c r="Q13448">
        <v>187</v>
      </c>
      <c r="R13448">
        <v>3</v>
      </c>
      <c r="S13448">
        <v>1</v>
      </c>
      <c r="T13448">
        <v>0</v>
      </c>
    </row>
    <row r="13449" spans="1:20" x14ac:dyDescent="0.25">
      <c r="A13449" t="s">
        <v>23235</v>
      </c>
      <c r="B13449" t="s">
        <v>23236</v>
      </c>
      <c r="C13449" t="s">
        <v>57735</v>
      </c>
      <c r="D13449" t="s">
        <v>57710</v>
      </c>
      <c r="E13449" t="s">
        <v>57711</v>
      </c>
      <c r="F13449" t="s">
        <v>57736</v>
      </c>
      <c r="G13449" t="s">
        <v>57737</v>
      </c>
      <c r="H13449">
        <v>28</v>
      </c>
      <c r="I13449" t="s">
        <v>9430</v>
      </c>
      <c r="J13449" t="s">
        <v>10597</v>
      </c>
      <c r="K13449">
        <v>173</v>
      </c>
      <c r="L13449" t="s">
        <v>30</v>
      </c>
      <c r="M13449" t="s">
        <v>31</v>
      </c>
      <c r="N13449" t="b">
        <v>0</v>
      </c>
      <c r="O13449" t="s">
        <v>57738</v>
      </c>
      <c r="Q13449">
        <v>47</v>
      </c>
      <c r="R13449">
        <v>0</v>
      </c>
      <c r="S13449">
        <v>1</v>
      </c>
      <c r="T13449">
        <v>0</v>
      </c>
    </row>
    <row r="13450" spans="1:20" x14ac:dyDescent="0.25">
      <c r="A13450" t="s">
        <v>23235</v>
      </c>
      <c r="B13450" t="s">
        <v>23236</v>
      </c>
      <c r="C13450" t="s">
        <v>57739</v>
      </c>
      <c r="D13450" t="s">
        <v>57710</v>
      </c>
      <c r="E13450" t="s">
        <v>57711</v>
      </c>
      <c r="F13450" t="s">
        <v>57740</v>
      </c>
      <c r="G13450" t="s">
        <v>57741</v>
      </c>
      <c r="H13450">
        <v>28</v>
      </c>
      <c r="I13450" t="s">
        <v>9430</v>
      </c>
      <c r="J13450" t="s">
        <v>342</v>
      </c>
      <c r="K13450">
        <v>148</v>
      </c>
      <c r="L13450" t="s">
        <v>30</v>
      </c>
      <c r="M13450" t="s">
        <v>31</v>
      </c>
      <c r="N13450" t="b">
        <v>0</v>
      </c>
      <c r="O13450" t="s">
        <v>57742</v>
      </c>
      <c r="Q13450">
        <v>386</v>
      </c>
      <c r="R13450">
        <v>0</v>
      </c>
      <c r="S13450">
        <v>1</v>
      </c>
      <c r="T13450">
        <v>0</v>
      </c>
    </row>
    <row r="13451" spans="1:20" x14ac:dyDescent="0.25">
      <c r="A13451" t="s">
        <v>23235</v>
      </c>
      <c r="B13451" t="s">
        <v>23236</v>
      </c>
      <c r="C13451" t="s">
        <v>57743</v>
      </c>
      <c r="D13451" t="s">
        <v>57744</v>
      </c>
      <c r="E13451" t="s">
        <v>57745</v>
      </c>
      <c r="F13451" t="s">
        <v>57746</v>
      </c>
      <c r="G13451" t="s">
        <v>57747</v>
      </c>
      <c r="H13451">
        <v>28</v>
      </c>
      <c r="I13451" t="s">
        <v>9430</v>
      </c>
      <c r="J13451" t="s">
        <v>8808</v>
      </c>
      <c r="K13451">
        <v>134</v>
      </c>
      <c r="L13451" t="s">
        <v>30</v>
      </c>
      <c r="M13451" t="s">
        <v>31</v>
      </c>
      <c r="N13451" t="b">
        <v>0</v>
      </c>
      <c r="O13451" t="s">
        <v>57748</v>
      </c>
      <c r="Q13451">
        <v>4772</v>
      </c>
      <c r="R13451">
        <v>11</v>
      </c>
      <c r="S13451">
        <v>0</v>
      </c>
      <c r="T13451">
        <v>0</v>
      </c>
    </row>
    <row r="13452" spans="1:20" x14ac:dyDescent="0.25">
      <c r="A13452" t="s">
        <v>23235</v>
      </c>
      <c r="B13452" t="s">
        <v>23236</v>
      </c>
      <c r="C13452" t="s">
        <v>57749</v>
      </c>
      <c r="D13452" t="s">
        <v>57750</v>
      </c>
      <c r="E13452" t="s">
        <v>57751</v>
      </c>
      <c r="F13452" t="s">
        <v>57752</v>
      </c>
      <c r="G13452" t="s">
        <v>57753</v>
      </c>
      <c r="H13452">
        <v>28</v>
      </c>
      <c r="I13452" t="s">
        <v>9430</v>
      </c>
      <c r="J13452" t="s">
        <v>12665</v>
      </c>
      <c r="K13452">
        <v>513</v>
      </c>
      <c r="L13452" t="s">
        <v>30</v>
      </c>
      <c r="M13452" t="s">
        <v>31</v>
      </c>
      <c r="N13452" t="b">
        <v>0</v>
      </c>
      <c r="O13452" t="s">
        <v>57754</v>
      </c>
      <c r="Q13452">
        <v>41</v>
      </c>
      <c r="R13452">
        <v>0</v>
      </c>
      <c r="S13452">
        <v>0</v>
      </c>
      <c r="T13452">
        <v>0</v>
      </c>
    </row>
    <row r="13453" spans="1:20" x14ac:dyDescent="0.25">
      <c r="A13453" t="s">
        <v>23235</v>
      </c>
      <c r="B13453" t="s">
        <v>23236</v>
      </c>
      <c r="C13453" t="s">
        <v>57755</v>
      </c>
      <c r="D13453" t="s">
        <v>57756</v>
      </c>
      <c r="E13453" t="s">
        <v>57757</v>
      </c>
      <c r="F13453" t="s">
        <v>57758</v>
      </c>
      <c r="G13453" t="s">
        <v>57759</v>
      </c>
      <c r="H13453">
        <v>28</v>
      </c>
      <c r="I13453" t="s">
        <v>9430</v>
      </c>
      <c r="J13453" t="s">
        <v>10214</v>
      </c>
      <c r="K13453">
        <v>714</v>
      </c>
      <c r="L13453" t="s">
        <v>30</v>
      </c>
      <c r="M13453" t="s">
        <v>31</v>
      </c>
      <c r="N13453" t="b">
        <v>0</v>
      </c>
      <c r="O13453" t="s">
        <v>57760</v>
      </c>
      <c r="Q13453">
        <v>36337</v>
      </c>
      <c r="R13453">
        <v>198</v>
      </c>
      <c r="S13453">
        <v>19</v>
      </c>
      <c r="T13453">
        <v>0</v>
      </c>
    </row>
    <row r="13454" spans="1:20" x14ac:dyDescent="0.25">
      <c r="A13454" t="s">
        <v>23235</v>
      </c>
      <c r="B13454" t="s">
        <v>23236</v>
      </c>
      <c r="C13454" t="s">
        <v>57761</v>
      </c>
      <c r="D13454" t="s">
        <v>57756</v>
      </c>
      <c r="E13454" t="s">
        <v>57757</v>
      </c>
      <c r="F13454" t="s">
        <v>57762</v>
      </c>
      <c r="G13454" t="s">
        <v>57763</v>
      </c>
      <c r="H13454">
        <v>28</v>
      </c>
      <c r="I13454" t="s">
        <v>9430</v>
      </c>
      <c r="J13454" t="s">
        <v>6503</v>
      </c>
      <c r="K13454">
        <v>93</v>
      </c>
      <c r="L13454" t="s">
        <v>30</v>
      </c>
      <c r="M13454" t="s">
        <v>31</v>
      </c>
      <c r="N13454" t="b">
        <v>0</v>
      </c>
      <c r="O13454" t="s">
        <v>57764</v>
      </c>
      <c r="Q13454">
        <v>376</v>
      </c>
      <c r="R13454">
        <v>4</v>
      </c>
      <c r="S13454">
        <v>0</v>
      </c>
      <c r="T13454">
        <v>0</v>
      </c>
    </row>
    <row r="13455" spans="1:20" x14ac:dyDescent="0.25">
      <c r="A13455" t="s">
        <v>23235</v>
      </c>
      <c r="B13455" t="s">
        <v>23236</v>
      </c>
      <c r="C13455" t="s">
        <v>57765</v>
      </c>
      <c r="D13455" t="s">
        <v>57756</v>
      </c>
      <c r="E13455" t="s">
        <v>57757</v>
      </c>
      <c r="F13455" t="s">
        <v>57766</v>
      </c>
      <c r="G13455" t="s">
        <v>57767</v>
      </c>
      <c r="H13455">
        <v>28</v>
      </c>
      <c r="I13455" t="s">
        <v>9430</v>
      </c>
      <c r="J13455" t="s">
        <v>8488</v>
      </c>
      <c r="K13455">
        <v>954</v>
      </c>
      <c r="L13455" t="s">
        <v>30</v>
      </c>
      <c r="M13455" t="s">
        <v>31</v>
      </c>
      <c r="N13455" t="b">
        <v>0</v>
      </c>
      <c r="O13455" t="s">
        <v>57768</v>
      </c>
      <c r="Q13455">
        <v>10769</v>
      </c>
      <c r="R13455">
        <v>71</v>
      </c>
      <c r="S13455">
        <v>5</v>
      </c>
      <c r="T13455">
        <v>0</v>
      </c>
    </row>
    <row r="13456" spans="1:20" x14ac:dyDescent="0.25">
      <c r="A13456" t="s">
        <v>23235</v>
      </c>
      <c r="B13456" t="s">
        <v>23236</v>
      </c>
      <c r="C13456" t="s">
        <v>57769</v>
      </c>
      <c r="D13456" t="s">
        <v>57756</v>
      </c>
      <c r="E13456" t="s">
        <v>57757</v>
      </c>
      <c r="F13456" t="s">
        <v>57770</v>
      </c>
      <c r="G13456" t="s">
        <v>57771</v>
      </c>
      <c r="H13456">
        <v>28</v>
      </c>
      <c r="I13456" t="s">
        <v>9430</v>
      </c>
      <c r="J13456" t="s">
        <v>1200</v>
      </c>
      <c r="K13456">
        <v>515</v>
      </c>
      <c r="L13456" t="s">
        <v>30</v>
      </c>
      <c r="M13456" t="s">
        <v>31</v>
      </c>
      <c r="N13456" t="b">
        <v>0</v>
      </c>
      <c r="O13456" t="s">
        <v>57772</v>
      </c>
      <c r="Q13456">
        <v>226</v>
      </c>
      <c r="R13456">
        <v>1</v>
      </c>
      <c r="S13456">
        <v>0</v>
      </c>
      <c r="T13456">
        <v>0</v>
      </c>
    </row>
    <row r="13457" spans="1:20" x14ac:dyDescent="0.25">
      <c r="A13457" t="s">
        <v>23235</v>
      </c>
      <c r="B13457" t="s">
        <v>23236</v>
      </c>
      <c r="C13457" t="e">
        <v>#NAME?</v>
      </c>
      <c r="D13457" t="s">
        <v>57773</v>
      </c>
      <c r="E13457" t="s">
        <v>57774</v>
      </c>
      <c r="F13457" t="s">
        <v>57775</v>
      </c>
      <c r="G13457" t="s">
        <v>57776</v>
      </c>
      <c r="H13457">
        <v>28</v>
      </c>
      <c r="I13457" t="s">
        <v>9430</v>
      </c>
      <c r="J13457" t="s">
        <v>196</v>
      </c>
      <c r="K13457">
        <v>243</v>
      </c>
      <c r="L13457" t="s">
        <v>30</v>
      </c>
      <c r="M13457" t="s">
        <v>31</v>
      </c>
      <c r="N13457" t="b">
        <v>0</v>
      </c>
      <c r="O13457" t="s">
        <v>57777</v>
      </c>
      <c r="Q13457">
        <v>27</v>
      </c>
      <c r="R13457">
        <v>1</v>
      </c>
      <c r="S13457">
        <v>0</v>
      </c>
      <c r="T13457">
        <v>0</v>
      </c>
    </row>
    <row r="13458" spans="1:20" x14ac:dyDescent="0.25">
      <c r="A13458" t="s">
        <v>23235</v>
      </c>
      <c r="B13458" t="s">
        <v>23236</v>
      </c>
      <c r="C13458" t="s">
        <v>57778</v>
      </c>
      <c r="D13458" t="s">
        <v>57773</v>
      </c>
      <c r="E13458" t="s">
        <v>57774</v>
      </c>
      <c r="F13458" t="s">
        <v>57779</v>
      </c>
      <c r="G13458" t="s">
        <v>57780</v>
      </c>
      <c r="H13458">
        <v>28</v>
      </c>
      <c r="I13458" t="s">
        <v>9430</v>
      </c>
      <c r="J13458" t="s">
        <v>1147</v>
      </c>
      <c r="K13458">
        <v>305</v>
      </c>
      <c r="L13458" t="s">
        <v>30</v>
      </c>
      <c r="M13458" t="s">
        <v>31</v>
      </c>
      <c r="N13458" t="b">
        <v>0</v>
      </c>
      <c r="O13458" t="s">
        <v>57781</v>
      </c>
      <c r="Q13458">
        <v>5</v>
      </c>
      <c r="R13458">
        <v>0</v>
      </c>
      <c r="S13458">
        <v>0</v>
      </c>
      <c r="T13458">
        <v>0</v>
      </c>
    </row>
    <row r="13459" spans="1:20" x14ac:dyDescent="0.25">
      <c r="A13459" t="s">
        <v>23235</v>
      </c>
      <c r="B13459" t="s">
        <v>23236</v>
      </c>
      <c r="C13459" t="s">
        <v>57782</v>
      </c>
      <c r="D13459" t="s">
        <v>57773</v>
      </c>
      <c r="E13459" t="s">
        <v>57774</v>
      </c>
      <c r="F13459" t="s">
        <v>57783</v>
      </c>
      <c r="G13459" t="s">
        <v>57784</v>
      </c>
      <c r="H13459">
        <v>28</v>
      </c>
      <c r="I13459" t="s">
        <v>9430</v>
      </c>
      <c r="J13459" t="s">
        <v>14210</v>
      </c>
      <c r="K13459">
        <v>573</v>
      </c>
      <c r="L13459" t="s">
        <v>30</v>
      </c>
      <c r="M13459" t="s">
        <v>31</v>
      </c>
      <c r="N13459" t="b">
        <v>0</v>
      </c>
      <c r="O13459" t="s">
        <v>57785</v>
      </c>
      <c r="Q13459">
        <v>100</v>
      </c>
      <c r="R13459">
        <v>0</v>
      </c>
      <c r="S13459">
        <v>0</v>
      </c>
      <c r="T13459">
        <v>0</v>
      </c>
    </row>
    <row r="13460" spans="1:20" x14ac:dyDescent="0.25">
      <c r="A13460" t="s">
        <v>23235</v>
      </c>
      <c r="B13460" t="s">
        <v>23236</v>
      </c>
      <c r="C13460" t="s">
        <v>57786</v>
      </c>
      <c r="D13460" t="s">
        <v>57773</v>
      </c>
      <c r="E13460" t="s">
        <v>57774</v>
      </c>
      <c r="F13460" t="s">
        <v>57787</v>
      </c>
      <c r="G13460" t="s">
        <v>57788</v>
      </c>
      <c r="H13460">
        <v>28</v>
      </c>
      <c r="I13460" t="s">
        <v>9430</v>
      </c>
      <c r="J13460" t="s">
        <v>621</v>
      </c>
      <c r="K13460">
        <v>236</v>
      </c>
      <c r="L13460" t="s">
        <v>30</v>
      </c>
      <c r="M13460" t="s">
        <v>31</v>
      </c>
      <c r="N13460" t="b">
        <v>0</v>
      </c>
      <c r="O13460" t="s">
        <v>57789</v>
      </c>
      <c r="Q13460">
        <v>35</v>
      </c>
      <c r="R13460">
        <v>0</v>
      </c>
      <c r="S13460">
        <v>0</v>
      </c>
      <c r="T13460">
        <v>0</v>
      </c>
    </row>
    <row r="13461" spans="1:20" x14ac:dyDescent="0.25">
      <c r="A13461" t="s">
        <v>23235</v>
      </c>
      <c r="B13461" t="s">
        <v>23236</v>
      </c>
      <c r="C13461" t="s">
        <v>57790</v>
      </c>
      <c r="D13461" t="s">
        <v>57773</v>
      </c>
      <c r="E13461" t="s">
        <v>57774</v>
      </c>
      <c r="F13461" t="s">
        <v>57791</v>
      </c>
      <c r="G13461" t="s">
        <v>57792</v>
      </c>
      <c r="H13461">
        <v>28</v>
      </c>
      <c r="I13461" t="s">
        <v>9430</v>
      </c>
      <c r="J13461" t="s">
        <v>6666</v>
      </c>
      <c r="K13461">
        <v>153</v>
      </c>
      <c r="L13461" t="s">
        <v>30</v>
      </c>
      <c r="M13461" t="s">
        <v>31</v>
      </c>
      <c r="N13461" t="b">
        <v>0</v>
      </c>
      <c r="O13461" t="s">
        <v>57793</v>
      </c>
      <c r="Q13461">
        <v>19</v>
      </c>
      <c r="R13461">
        <v>0</v>
      </c>
      <c r="S13461">
        <v>0</v>
      </c>
      <c r="T13461">
        <v>0</v>
      </c>
    </row>
    <row r="13462" spans="1:20" x14ac:dyDescent="0.25">
      <c r="A13462" t="s">
        <v>23235</v>
      </c>
      <c r="B13462" t="s">
        <v>23236</v>
      </c>
      <c r="C13462" t="s">
        <v>57794</v>
      </c>
      <c r="D13462" t="s">
        <v>57773</v>
      </c>
      <c r="E13462" t="s">
        <v>57774</v>
      </c>
      <c r="F13462" t="s">
        <v>57795</v>
      </c>
      <c r="G13462" t="s">
        <v>57796</v>
      </c>
      <c r="H13462">
        <v>28</v>
      </c>
      <c r="I13462" t="s">
        <v>9430</v>
      </c>
      <c r="J13462" t="s">
        <v>2875</v>
      </c>
      <c r="K13462">
        <v>235</v>
      </c>
      <c r="L13462" t="s">
        <v>30</v>
      </c>
      <c r="M13462" t="s">
        <v>31</v>
      </c>
      <c r="N13462" t="b">
        <v>0</v>
      </c>
      <c r="O13462" t="s">
        <v>57797</v>
      </c>
      <c r="Q13462">
        <v>75</v>
      </c>
      <c r="R13462">
        <v>1</v>
      </c>
      <c r="S13462">
        <v>1</v>
      </c>
      <c r="T13462">
        <v>0</v>
      </c>
    </row>
    <row r="13463" spans="1:20" x14ac:dyDescent="0.25">
      <c r="A13463" t="s">
        <v>23235</v>
      </c>
      <c r="B13463" t="s">
        <v>23236</v>
      </c>
      <c r="C13463" t="s">
        <v>57798</v>
      </c>
      <c r="D13463" t="s">
        <v>57773</v>
      </c>
      <c r="E13463" t="s">
        <v>57774</v>
      </c>
      <c r="F13463" t="s">
        <v>57799</v>
      </c>
      <c r="G13463" t="s">
        <v>57800</v>
      </c>
      <c r="H13463">
        <v>28</v>
      </c>
      <c r="I13463" t="s">
        <v>9430</v>
      </c>
      <c r="J13463" t="s">
        <v>6082</v>
      </c>
      <c r="K13463">
        <v>321</v>
      </c>
      <c r="L13463" t="s">
        <v>30</v>
      </c>
      <c r="M13463" t="s">
        <v>31</v>
      </c>
      <c r="N13463" t="b">
        <v>0</v>
      </c>
      <c r="O13463" t="s">
        <v>57801</v>
      </c>
      <c r="Q13463">
        <v>20</v>
      </c>
      <c r="R13463">
        <v>0</v>
      </c>
      <c r="S13463">
        <v>0</v>
      </c>
      <c r="T13463">
        <v>0</v>
      </c>
    </row>
    <row r="13464" spans="1:20" x14ac:dyDescent="0.25">
      <c r="A13464" t="s">
        <v>23235</v>
      </c>
      <c r="B13464" t="s">
        <v>23236</v>
      </c>
      <c r="C13464" t="s">
        <v>57802</v>
      </c>
      <c r="D13464" t="s">
        <v>57803</v>
      </c>
      <c r="E13464" t="s">
        <v>57804</v>
      </c>
      <c r="F13464" t="s">
        <v>57805</v>
      </c>
      <c r="G13464" t="s">
        <v>57806</v>
      </c>
      <c r="H13464">
        <v>28</v>
      </c>
      <c r="I13464" t="s">
        <v>9430</v>
      </c>
      <c r="J13464" t="s">
        <v>852</v>
      </c>
      <c r="K13464">
        <v>654</v>
      </c>
      <c r="L13464" t="s">
        <v>30</v>
      </c>
      <c r="M13464" t="s">
        <v>31</v>
      </c>
      <c r="N13464" t="b">
        <v>0</v>
      </c>
      <c r="O13464" t="s">
        <v>57807</v>
      </c>
      <c r="Q13464">
        <v>236</v>
      </c>
      <c r="R13464">
        <v>1</v>
      </c>
      <c r="S13464">
        <v>0</v>
      </c>
      <c r="T13464">
        <v>0</v>
      </c>
    </row>
    <row r="13465" spans="1:20" x14ac:dyDescent="0.25">
      <c r="A13465" t="s">
        <v>23235</v>
      </c>
      <c r="B13465" t="s">
        <v>23236</v>
      </c>
      <c r="C13465" t="s">
        <v>57808</v>
      </c>
      <c r="D13465" t="s">
        <v>57803</v>
      </c>
      <c r="E13465" t="s">
        <v>57804</v>
      </c>
      <c r="F13465" t="s">
        <v>57809</v>
      </c>
      <c r="G13465" t="s">
        <v>57810</v>
      </c>
      <c r="H13465">
        <v>28</v>
      </c>
      <c r="I13465" t="s">
        <v>9430</v>
      </c>
      <c r="J13465" t="s">
        <v>3249</v>
      </c>
      <c r="K13465">
        <v>440</v>
      </c>
      <c r="L13465" t="s">
        <v>30</v>
      </c>
      <c r="M13465" t="s">
        <v>31</v>
      </c>
      <c r="N13465" t="b">
        <v>0</v>
      </c>
      <c r="O13465" t="s">
        <v>57811</v>
      </c>
      <c r="Q13465">
        <v>459</v>
      </c>
      <c r="R13465">
        <v>3</v>
      </c>
      <c r="S13465">
        <v>0</v>
      </c>
      <c r="T13465">
        <v>0</v>
      </c>
    </row>
    <row r="13466" spans="1:20" x14ac:dyDescent="0.25">
      <c r="A13466" t="s">
        <v>23235</v>
      </c>
      <c r="B13466" t="s">
        <v>23236</v>
      </c>
      <c r="C13466" t="s">
        <v>57812</v>
      </c>
      <c r="D13466" t="s">
        <v>57803</v>
      </c>
      <c r="E13466" t="s">
        <v>57804</v>
      </c>
      <c r="F13466" t="s">
        <v>57813</v>
      </c>
      <c r="G13466" t="s">
        <v>57814</v>
      </c>
      <c r="H13466">
        <v>28</v>
      </c>
      <c r="I13466" t="s">
        <v>9430</v>
      </c>
      <c r="J13466" t="s">
        <v>10224</v>
      </c>
      <c r="K13466">
        <v>598</v>
      </c>
      <c r="L13466" t="s">
        <v>30</v>
      </c>
      <c r="M13466" t="s">
        <v>31</v>
      </c>
      <c r="N13466" t="b">
        <v>0</v>
      </c>
      <c r="O13466" t="s">
        <v>57815</v>
      </c>
      <c r="Q13466">
        <v>1003</v>
      </c>
      <c r="R13466">
        <v>8</v>
      </c>
      <c r="S13466">
        <v>1</v>
      </c>
      <c r="T13466">
        <v>0</v>
      </c>
    </row>
    <row r="13467" spans="1:20" x14ac:dyDescent="0.25">
      <c r="A13467" t="s">
        <v>23235</v>
      </c>
      <c r="B13467" t="s">
        <v>23236</v>
      </c>
      <c r="C13467" t="s">
        <v>57816</v>
      </c>
      <c r="D13467" t="s">
        <v>57803</v>
      </c>
      <c r="E13467" t="s">
        <v>57804</v>
      </c>
      <c r="F13467" t="s">
        <v>57817</v>
      </c>
      <c r="G13467" t="s">
        <v>57818</v>
      </c>
      <c r="H13467">
        <v>28</v>
      </c>
      <c r="I13467" t="s">
        <v>9430</v>
      </c>
      <c r="J13467" t="s">
        <v>1508</v>
      </c>
      <c r="K13467">
        <v>349</v>
      </c>
      <c r="L13467" t="s">
        <v>30</v>
      </c>
      <c r="M13467" t="s">
        <v>31</v>
      </c>
      <c r="N13467" t="b">
        <v>0</v>
      </c>
      <c r="O13467" t="s">
        <v>57819</v>
      </c>
      <c r="Q13467">
        <v>1052</v>
      </c>
      <c r="R13467">
        <v>4</v>
      </c>
      <c r="S13467">
        <v>0</v>
      </c>
      <c r="T13467">
        <v>0</v>
      </c>
    </row>
    <row r="13468" spans="1:20" x14ac:dyDescent="0.25">
      <c r="A13468" t="s">
        <v>23235</v>
      </c>
      <c r="B13468" t="s">
        <v>23236</v>
      </c>
      <c r="C13468" t="s">
        <v>57820</v>
      </c>
      <c r="D13468" t="s">
        <v>57803</v>
      </c>
      <c r="E13468" t="s">
        <v>57804</v>
      </c>
      <c r="F13468" t="s">
        <v>57821</v>
      </c>
      <c r="G13468" t="s">
        <v>57822</v>
      </c>
      <c r="H13468">
        <v>28</v>
      </c>
      <c r="I13468" t="s">
        <v>9430</v>
      </c>
      <c r="J13468" t="s">
        <v>19704</v>
      </c>
      <c r="K13468">
        <v>1155</v>
      </c>
      <c r="L13468" t="s">
        <v>30</v>
      </c>
      <c r="M13468" t="s">
        <v>31</v>
      </c>
      <c r="N13468" t="b">
        <v>0</v>
      </c>
      <c r="O13468" t="s">
        <v>57823</v>
      </c>
      <c r="Q13468">
        <v>216</v>
      </c>
      <c r="R13468">
        <v>4</v>
      </c>
      <c r="S13468">
        <v>0</v>
      </c>
      <c r="T13468">
        <v>0</v>
      </c>
    </row>
    <row r="13469" spans="1:20" x14ac:dyDescent="0.25">
      <c r="A13469" t="s">
        <v>23235</v>
      </c>
      <c r="B13469" t="s">
        <v>23236</v>
      </c>
      <c r="C13469" t="s">
        <v>57824</v>
      </c>
      <c r="D13469" t="s">
        <v>57803</v>
      </c>
      <c r="E13469" t="s">
        <v>57804</v>
      </c>
      <c r="F13469" t="s">
        <v>57825</v>
      </c>
      <c r="G13469" t="s">
        <v>57826</v>
      </c>
      <c r="H13469">
        <v>28</v>
      </c>
      <c r="I13469" t="s">
        <v>9430</v>
      </c>
      <c r="J13469" t="s">
        <v>5752</v>
      </c>
      <c r="K13469">
        <v>740</v>
      </c>
      <c r="L13469" t="s">
        <v>30</v>
      </c>
      <c r="M13469" t="s">
        <v>31</v>
      </c>
      <c r="N13469" t="b">
        <v>0</v>
      </c>
      <c r="O13469" t="s">
        <v>57827</v>
      </c>
      <c r="Q13469">
        <v>594</v>
      </c>
      <c r="R13469">
        <v>6</v>
      </c>
      <c r="S13469">
        <v>0</v>
      </c>
      <c r="T13469">
        <v>0</v>
      </c>
    </row>
    <row r="13470" spans="1:20" x14ac:dyDescent="0.25">
      <c r="A13470" t="s">
        <v>23235</v>
      </c>
      <c r="B13470" t="s">
        <v>23236</v>
      </c>
      <c r="C13470" t="s">
        <v>57828</v>
      </c>
      <c r="D13470" t="s">
        <v>57829</v>
      </c>
      <c r="E13470" t="s">
        <v>57830</v>
      </c>
      <c r="F13470" t="s">
        <v>57831</v>
      </c>
      <c r="G13470" t="s">
        <v>57832</v>
      </c>
      <c r="H13470">
        <v>28</v>
      </c>
      <c r="I13470" t="s">
        <v>9430</v>
      </c>
      <c r="J13470" t="s">
        <v>15637</v>
      </c>
      <c r="K13470">
        <v>759</v>
      </c>
      <c r="L13470" t="s">
        <v>30</v>
      </c>
      <c r="M13470" t="s">
        <v>31</v>
      </c>
      <c r="N13470" t="b">
        <v>0</v>
      </c>
      <c r="O13470" t="s">
        <v>57833</v>
      </c>
      <c r="Q13470">
        <v>273</v>
      </c>
      <c r="R13470">
        <v>3</v>
      </c>
      <c r="S13470">
        <v>1</v>
      </c>
      <c r="T13470">
        <v>0</v>
      </c>
    </row>
    <row r="13471" spans="1:20" x14ac:dyDescent="0.25">
      <c r="A13471" t="s">
        <v>23235</v>
      </c>
      <c r="B13471" t="s">
        <v>23236</v>
      </c>
      <c r="C13471" t="s">
        <v>57834</v>
      </c>
      <c r="D13471" t="s">
        <v>57829</v>
      </c>
      <c r="E13471" t="s">
        <v>57830</v>
      </c>
      <c r="F13471" t="s">
        <v>57835</v>
      </c>
      <c r="G13471" t="s">
        <v>57836</v>
      </c>
      <c r="H13471">
        <v>28</v>
      </c>
      <c r="I13471" t="s">
        <v>9430</v>
      </c>
      <c r="J13471" t="s">
        <v>2555</v>
      </c>
      <c r="K13471">
        <v>976</v>
      </c>
      <c r="L13471" t="s">
        <v>30</v>
      </c>
      <c r="M13471" t="s">
        <v>31</v>
      </c>
      <c r="N13471" t="b">
        <v>0</v>
      </c>
      <c r="O13471" t="s">
        <v>57837</v>
      </c>
      <c r="Q13471">
        <v>273</v>
      </c>
      <c r="R13471">
        <v>1</v>
      </c>
      <c r="S13471">
        <v>0</v>
      </c>
      <c r="T13471">
        <v>0</v>
      </c>
    </row>
    <row r="13472" spans="1:20" x14ac:dyDescent="0.25">
      <c r="A13472" t="s">
        <v>23235</v>
      </c>
      <c r="B13472" t="s">
        <v>23236</v>
      </c>
      <c r="C13472" t="s">
        <v>57838</v>
      </c>
      <c r="D13472" t="s">
        <v>57829</v>
      </c>
      <c r="E13472" t="s">
        <v>57830</v>
      </c>
      <c r="F13472" t="s">
        <v>57839</v>
      </c>
      <c r="G13472" t="s">
        <v>57840</v>
      </c>
      <c r="H13472">
        <v>28</v>
      </c>
      <c r="I13472" t="s">
        <v>9430</v>
      </c>
      <c r="J13472" t="s">
        <v>232</v>
      </c>
      <c r="K13472">
        <v>257</v>
      </c>
      <c r="L13472" t="s">
        <v>30</v>
      </c>
      <c r="M13472" t="s">
        <v>31</v>
      </c>
      <c r="N13472" t="b">
        <v>0</v>
      </c>
      <c r="O13472" t="s">
        <v>57841</v>
      </c>
      <c r="Q13472">
        <v>61</v>
      </c>
      <c r="R13472">
        <v>0</v>
      </c>
      <c r="S13472">
        <v>0</v>
      </c>
      <c r="T13472">
        <v>0</v>
      </c>
    </row>
    <row r="13473" spans="1:20" x14ac:dyDescent="0.25">
      <c r="A13473" t="s">
        <v>23235</v>
      </c>
      <c r="B13473" t="s">
        <v>23236</v>
      </c>
      <c r="C13473" t="s">
        <v>57842</v>
      </c>
      <c r="D13473" t="s">
        <v>57829</v>
      </c>
      <c r="E13473" t="s">
        <v>57830</v>
      </c>
      <c r="F13473" t="s">
        <v>57843</v>
      </c>
      <c r="G13473" t="s">
        <v>57844</v>
      </c>
      <c r="H13473">
        <v>28</v>
      </c>
      <c r="I13473" t="s">
        <v>9430</v>
      </c>
      <c r="J13473" t="s">
        <v>6783</v>
      </c>
      <c r="K13473">
        <v>239</v>
      </c>
      <c r="L13473" t="s">
        <v>30</v>
      </c>
      <c r="M13473" t="s">
        <v>31</v>
      </c>
      <c r="N13473" t="b">
        <v>0</v>
      </c>
      <c r="O13473" t="s">
        <v>57845</v>
      </c>
      <c r="Q13473">
        <v>541</v>
      </c>
      <c r="R13473">
        <v>1</v>
      </c>
      <c r="S13473">
        <v>0</v>
      </c>
      <c r="T13473">
        <v>0</v>
      </c>
    </row>
    <row r="13474" spans="1:20" x14ac:dyDescent="0.25">
      <c r="A13474" t="s">
        <v>23235</v>
      </c>
      <c r="B13474" t="s">
        <v>23236</v>
      </c>
      <c r="C13474" t="s">
        <v>57846</v>
      </c>
      <c r="D13474" t="s">
        <v>57829</v>
      </c>
      <c r="E13474" t="s">
        <v>57830</v>
      </c>
      <c r="F13474" t="s">
        <v>57847</v>
      </c>
      <c r="G13474" t="s">
        <v>57848</v>
      </c>
      <c r="H13474">
        <v>28</v>
      </c>
      <c r="I13474" t="s">
        <v>9430</v>
      </c>
      <c r="J13474" t="s">
        <v>753</v>
      </c>
      <c r="K13474">
        <v>570</v>
      </c>
      <c r="L13474" t="s">
        <v>30</v>
      </c>
      <c r="M13474" t="s">
        <v>31</v>
      </c>
      <c r="N13474" t="b">
        <v>0</v>
      </c>
      <c r="O13474" t="s">
        <v>57849</v>
      </c>
      <c r="Q13474">
        <v>253</v>
      </c>
      <c r="R13474">
        <v>1</v>
      </c>
      <c r="S13474">
        <v>0</v>
      </c>
      <c r="T13474">
        <v>0</v>
      </c>
    </row>
    <row r="13475" spans="1:20" x14ac:dyDescent="0.25">
      <c r="A13475" t="s">
        <v>23235</v>
      </c>
      <c r="B13475" t="s">
        <v>23236</v>
      </c>
      <c r="C13475" t="s">
        <v>57850</v>
      </c>
      <c r="D13475" t="s">
        <v>57851</v>
      </c>
      <c r="E13475" t="s">
        <v>57852</v>
      </c>
      <c r="F13475" t="s">
        <v>57853</v>
      </c>
      <c r="G13475" t="s">
        <v>57854</v>
      </c>
      <c r="H13475">
        <v>28</v>
      </c>
      <c r="I13475" t="s">
        <v>9430</v>
      </c>
      <c r="J13475" t="s">
        <v>9044</v>
      </c>
      <c r="K13475">
        <v>295</v>
      </c>
      <c r="L13475" t="s">
        <v>30</v>
      </c>
      <c r="M13475" t="s">
        <v>31</v>
      </c>
      <c r="N13475" t="b">
        <v>0</v>
      </c>
      <c r="O13475" t="s">
        <v>57855</v>
      </c>
      <c r="Q13475">
        <v>1059</v>
      </c>
      <c r="R13475">
        <v>3</v>
      </c>
      <c r="S13475">
        <v>1</v>
      </c>
      <c r="T13475">
        <v>0</v>
      </c>
    </row>
    <row r="13476" spans="1:20" x14ac:dyDescent="0.25">
      <c r="A13476" t="s">
        <v>23235</v>
      </c>
      <c r="B13476" t="s">
        <v>23236</v>
      </c>
      <c r="C13476" t="s">
        <v>57856</v>
      </c>
      <c r="D13476" t="s">
        <v>57851</v>
      </c>
      <c r="E13476" t="s">
        <v>57852</v>
      </c>
      <c r="F13476" t="s">
        <v>57857</v>
      </c>
      <c r="G13476" t="s">
        <v>57858</v>
      </c>
      <c r="H13476">
        <v>28</v>
      </c>
      <c r="I13476" t="s">
        <v>9430</v>
      </c>
      <c r="J13476" t="s">
        <v>17540</v>
      </c>
      <c r="K13476">
        <v>296</v>
      </c>
      <c r="L13476" t="s">
        <v>30</v>
      </c>
      <c r="M13476" t="s">
        <v>31</v>
      </c>
      <c r="N13476" t="b">
        <v>0</v>
      </c>
      <c r="O13476" t="s">
        <v>57859</v>
      </c>
      <c r="Q13476">
        <v>3602</v>
      </c>
      <c r="R13476">
        <v>11</v>
      </c>
      <c r="S13476">
        <v>11</v>
      </c>
      <c r="T13476">
        <v>0</v>
      </c>
    </row>
    <row r="13477" spans="1:20" x14ac:dyDescent="0.25">
      <c r="A13477" t="s">
        <v>23235</v>
      </c>
      <c r="B13477" t="s">
        <v>23236</v>
      </c>
      <c r="C13477" t="s">
        <v>57860</v>
      </c>
      <c r="D13477" t="s">
        <v>57851</v>
      </c>
      <c r="E13477" t="s">
        <v>57852</v>
      </c>
      <c r="F13477" t="s">
        <v>57861</v>
      </c>
      <c r="G13477" t="s">
        <v>57862</v>
      </c>
      <c r="H13477">
        <v>28</v>
      </c>
      <c r="I13477" t="s">
        <v>9430</v>
      </c>
      <c r="J13477" t="s">
        <v>2974</v>
      </c>
      <c r="K13477">
        <v>375</v>
      </c>
      <c r="L13477" t="s">
        <v>30</v>
      </c>
      <c r="M13477" t="s">
        <v>31</v>
      </c>
      <c r="N13477" t="b">
        <v>0</v>
      </c>
      <c r="O13477" t="s">
        <v>57863</v>
      </c>
      <c r="Q13477">
        <v>2427</v>
      </c>
      <c r="R13477">
        <v>4</v>
      </c>
      <c r="S13477">
        <v>15</v>
      </c>
      <c r="T13477">
        <v>0</v>
      </c>
    </row>
    <row r="13478" spans="1:20" x14ac:dyDescent="0.25">
      <c r="A13478" t="s">
        <v>23235</v>
      </c>
      <c r="B13478" t="s">
        <v>23236</v>
      </c>
      <c r="C13478" t="s">
        <v>57864</v>
      </c>
      <c r="D13478" t="s">
        <v>57851</v>
      </c>
      <c r="E13478" t="s">
        <v>57852</v>
      </c>
      <c r="F13478" t="s">
        <v>57865</v>
      </c>
      <c r="G13478" t="s">
        <v>57866</v>
      </c>
      <c r="H13478">
        <v>28</v>
      </c>
      <c r="I13478" t="s">
        <v>9430</v>
      </c>
      <c r="J13478" t="s">
        <v>12639</v>
      </c>
      <c r="K13478">
        <v>289</v>
      </c>
      <c r="L13478" t="s">
        <v>30</v>
      </c>
      <c r="M13478" t="s">
        <v>31</v>
      </c>
      <c r="N13478" t="b">
        <v>0</v>
      </c>
      <c r="O13478" t="s">
        <v>57867</v>
      </c>
      <c r="Q13478">
        <v>1286</v>
      </c>
      <c r="R13478">
        <v>3</v>
      </c>
      <c r="S13478">
        <v>2</v>
      </c>
      <c r="T13478">
        <v>0</v>
      </c>
    </row>
    <row r="13479" spans="1:20" x14ac:dyDescent="0.25">
      <c r="A13479" t="s">
        <v>23235</v>
      </c>
      <c r="B13479" t="s">
        <v>23236</v>
      </c>
      <c r="C13479" t="s">
        <v>57868</v>
      </c>
      <c r="D13479" t="s">
        <v>57851</v>
      </c>
      <c r="E13479" t="s">
        <v>57852</v>
      </c>
      <c r="F13479" t="s">
        <v>57869</v>
      </c>
      <c r="G13479" t="s">
        <v>57870</v>
      </c>
      <c r="H13479">
        <v>28</v>
      </c>
      <c r="I13479" t="s">
        <v>9430</v>
      </c>
      <c r="J13479" t="s">
        <v>30483</v>
      </c>
      <c r="K13479">
        <v>524</v>
      </c>
      <c r="L13479" t="s">
        <v>30</v>
      </c>
      <c r="M13479" t="s">
        <v>31</v>
      </c>
      <c r="N13479" t="b">
        <v>0</v>
      </c>
      <c r="O13479" t="s">
        <v>57871</v>
      </c>
      <c r="Q13479">
        <v>6258</v>
      </c>
      <c r="R13479">
        <v>17</v>
      </c>
      <c r="S13479">
        <v>21</v>
      </c>
      <c r="T13479">
        <v>0</v>
      </c>
    </row>
    <row r="13480" spans="1:20" x14ac:dyDescent="0.25">
      <c r="A13480" t="s">
        <v>23235</v>
      </c>
      <c r="B13480" t="s">
        <v>23236</v>
      </c>
      <c r="C13480" t="s">
        <v>57872</v>
      </c>
      <c r="D13480" t="s">
        <v>57851</v>
      </c>
      <c r="E13480" t="s">
        <v>57852</v>
      </c>
      <c r="F13480" t="s">
        <v>57873</v>
      </c>
      <c r="G13480" t="s">
        <v>57874</v>
      </c>
      <c r="H13480">
        <v>28</v>
      </c>
      <c r="I13480" t="s">
        <v>9430</v>
      </c>
      <c r="J13480" t="s">
        <v>7511</v>
      </c>
      <c r="K13480">
        <v>420</v>
      </c>
      <c r="L13480" t="s">
        <v>30</v>
      </c>
      <c r="M13480" t="s">
        <v>31</v>
      </c>
      <c r="N13480" t="b">
        <v>0</v>
      </c>
      <c r="O13480" t="s">
        <v>57875</v>
      </c>
      <c r="Q13480">
        <v>3450</v>
      </c>
      <c r="R13480">
        <v>7</v>
      </c>
      <c r="S13480">
        <v>17</v>
      </c>
      <c r="T13480">
        <v>0</v>
      </c>
    </row>
    <row r="13481" spans="1:20" x14ac:dyDescent="0.25">
      <c r="A13481" t="s">
        <v>23235</v>
      </c>
      <c r="B13481" t="s">
        <v>23236</v>
      </c>
      <c r="C13481" t="s">
        <v>57876</v>
      </c>
      <c r="D13481" t="s">
        <v>57851</v>
      </c>
      <c r="E13481" t="s">
        <v>57852</v>
      </c>
      <c r="F13481" t="s">
        <v>57877</v>
      </c>
      <c r="G13481" t="s">
        <v>57878</v>
      </c>
      <c r="H13481">
        <v>28</v>
      </c>
      <c r="I13481" t="s">
        <v>9430</v>
      </c>
      <c r="J13481" t="s">
        <v>16436</v>
      </c>
      <c r="K13481">
        <v>439</v>
      </c>
      <c r="L13481" t="s">
        <v>30</v>
      </c>
      <c r="M13481" t="s">
        <v>31</v>
      </c>
      <c r="N13481" t="b">
        <v>0</v>
      </c>
      <c r="O13481" t="s">
        <v>57879</v>
      </c>
      <c r="Q13481">
        <v>2821</v>
      </c>
      <c r="R13481">
        <v>6</v>
      </c>
      <c r="S13481">
        <v>8</v>
      </c>
      <c r="T13481">
        <v>0</v>
      </c>
    </row>
    <row r="13482" spans="1:20" x14ac:dyDescent="0.25">
      <c r="A13482" t="s">
        <v>23235</v>
      </c>
      <c r="B13482" t="s">
        <v>23236</v>
      </c>
      <c r="C13482" t="s">
        <v>57880</v>
      </c>
      <c r="D13482" t="s">
        <v>57851</v>
      </c>
      <c r="E13482" t="s">
        <v>57852</v>
      </c>
      <c r="F13482" t="s">
        <v>57881</v>
      </c>
      <c r="G13482" t="s">
        <v>57882</v>
      </c>
      <c r="H13482">
        <v>28</v>
      </c>
      <c r="I13482" t="s">
        <v>9430</v>
      </c>
      <c r="J13482" t="s">
        <v>11875</v>
      </c>
      <c r="K13482">
        <v>253</v>
      </c>
      <c r="L13482" t="s">
        <v>30</v>
      </c>
      <c r="M13482" t="s">
        <v>31</v>
      </c>
      <c r="N13482" t="b">
        <v>0</v>
      </c>
      <c r="O13482" t="s">
        <v>57883</v>
      </c>
      <c r="Q13482">
        <v>8421</v>
      </c>
      <c r="R13482">
        <v>27</v>
      </c>
      <c r="S13482">
        <v>4</v>
      </c>
      <c r="T13482">
        <v>0</v>
      </c>
    </row>
    <row r="13483" spans="1:20" x14ac:dyDescent="0.25">
      <c r="A13483" t="s">
        <v>23235</v>
      </c>
      <c r="B13483" t="s">
        <v>23236</v>
      </c>
      <c r="C13483" t="e">
        <v>#NAME?</v>
      </c>
      <c r="D13483" t="s">
        <v>57884</v>
      </c>
      <c r="E13483" t="s">
        <v>57885</v>
      </c>
      <c r="F13483" t="s">
        <v>57886</v>
      </c>
      <c r="G13483" t="s">
        <v>57887</v>
      </c>
      <c r="H13483">
        <v>28</v>
      </c>
      <c r="I13483" t="s">
        <v>9430</v>
      </c>
      <c r="J13483" t="s">
        <v>12506</v>
      </c>
      <c r="K13483">
        <v>325</v>
      </c>
      <c r="L13483" t="s">
        <v>30</v>
      </c>
      <c r="M13483" t="s">
        <v>31</v>
      </c>
      <c r="N13483" t="b">
        <v>0</v>
      </c>
      <c r="O13483" t="s">
        <v>57888</v>
      </c>
      <c r="Q13483">
        <v>15</v>
      </c>
      <c r="R13483">
        <v>1</v>
      </c>
      <c r="S13483">
        <v>0</v>
      </c>
      <c r="T13483">
        <v>0</v>
      </c>
    </row>
    <row r="13484" spans="1:20" x14ac:dyDescent="0.25">
      <c r="A13484" t="s">
        <v>23235</v>
      </c>
      <c r="B13484" t="s">
        <v>23236</v>
      </c>
      <c r="C13484" t="s">
        <v>57889</v>
      </c>
      <c r="D13484" t="s">
        <v>57884</v>
      </c>
      <c r="E13484" t="s">
        <v>57885</v>
      </c>
      <c r="F13484" t="s">
        <v>57890</v>
      </c>
      <c r="G13484" t="s">
        <v>57891</v>
      </c>
      <c r="H13484">
        <v>28</v>
      </c>
      <c r="I13484" t="s">
        <v>9430</v>
      </c>
      <c r="J13484" t="s">
        <v>3338</v>
      </c>
      <c r="K13484">
        <v>415</v>
      </c>
      <c r="L13484" t="s">
        <v>30</v>
      </c>
      <c r="M13484" t="s">
        <v>31</v>
      </c>
      <c r="N13484" t="b">
        <v>0</v>
      </c>
      <c r="O13484" t="s">
        <v>57892</v>
      </c>
      <c r="Q13484">
        <v>100</v>
      </c>
      <c r="R13484">
        <v>0</v>
      </c>
      <c r="S13484">
        <v>0</v>
      </c>
      <c r="T13484">
        <v>0</v>
      </c>
    </row>
    <row r="13485" spans="1:20" x14ac:dyDescent="0.25">
      <c r="A13485" t="s">
        <v>23235</v>
      </c>
      <c r="B13485" t="s">
        <v>23236</v>
      </c>
      <c r="C13485" t="s">
        <v>57893</v>
      </c>
      <c r="D13485" t="s">
        <v>57884</v>
      </c>
      <c r="E13485" t="s">
        <v>57885</v>
      </c>
      <c r="F13485" t="s">
        <v>57894</v>
      </c>
      <c r="G13485" t="s">
        <v>57895</v>
      </c>
      <c r="H13485">
        <v>28</v>
      </c>
      <c r="I13485" t="s">
        <v>9430</v>
      </c>
      <c r="J13485" t="s">
        <v>2850</v>
      </c>
      <c r="K13485">
        <v>365</v>
      </c>
      <c r="L13485" t="s">
        <v>30</v>
      </c>
      <c r="M13485" t="s">
        <v>31</v>
      </c>
      <c r="N13485" t="b">
        <v>0</v>
      </c>
      <c r="O13485" t="s">
        <v>57896</v>
      </c>
      <c r="Q13485">
        <v>2114</v>
      </c>
      <c r="R13485">
        <v>7</v>
      </c>
      <c r="S13485">
        <v>4</v>
      </c>
      <c r="T13485">
        <v>0</v>
      </c>
    </row>
    <row r="13486" spans="1:20" x14ac:dyDescent="0.25">
      <c r="A13486" t="s">
        <v>23235</v>
      </c>
      <c r="B13486" t="s">
        <v>23236</v>
      </c>
      <c r="C13486" t="s">
        <v>57897</v>
      </c>
      <c r="D13486" t="s">
        <v>57884</v>
      </c>
      <c r="E13486" t="s">
        <v>57885</v>
      </c>
      <c r="F13486" t="s">
        <v>57898</v>
      </c>
      <c r="G13486" t="s">
        <v>57899</v>
      </c>
      <c r="H13486">
        <v>28</v>
      </c>
      <c r="I13486" t="s">
        <v>9430</v>
      </c>
      <c r="J13486" t="s">
        <v>6514</v>
      </c>
      <c r="K13486">
        <v>399</v>
      </c>
      <c r="L13486" t="s">
        <v>30</v>
      </c>
      <c r="M13486" t="s">
        <v>31</v>
      </c>
      <c r="N13486" t="b">
        <v>0</v>
      </c>
      <c r="O13486" t="s">
        <v>57900</v>
      </c>
      <c r="Q13486">
        <v>155</v>
      </c>
      <c r="R13486">
        <v>0</v>
      </c>
      <c r="S13486">
        <v>0</v>
      </c>
      <c r="T13486">
        <v>0</v>
      </c>
    </row>
    <row r="13487" spans="1:20" x14ac:dyDescent="0.25">
      <c r="A13487" t="s">
        <v>23235</v>
      </c>
      <c r="B13487" t="s">
        <v>23236</v>
      </c>
      <c r="C13487" t="s">
        <v>57901</v>
      </c>
      <c r="D13487" t="s">
        <v>57884</v>
      </c>
      <c r="E13487" t="s">
        <v>57885</v>
      </c>
      <c r="F13487" t="s">
        <v>57902</v>
      </c>
      <c r="G13487" t="s">
        <v>57903</v>
      </c>
      <c r="H13487">
        <v>28</v>
      </c>
      <c r="I13487" t="s">
        <v>9430</v>
      </c>
      <c r="J13487" t="s">
        <v>6154</v>
      </c>
      <c r="K13487">
        <v>317</v>
      </c>
      <c r="L13487" t="s">
        <v>30</v>
      </c>
      <c r="M13487" t="s">
        <v>31</v>
      </c>
      <c r="N13487" t="b">
        <v>0</v>
      </c>
      <c r="O13487" t="s">
        <v>57904</v>
      </c>
      <c r="Q13487">
        <v>89</v>
      </c>
      <c r="R13487">
        <v>0</v>
      </c>
      <c r="S13487">
        <v>0</v>
      </c>
      <c r="T13487">
        <v>0</v>
      </c>
    </row>
    <row r="13488" spans="1:20" x14ac:dyDescent="0.25">
      <c r="A13488" t="s">
        <v>23235</v>
      </c>
      <c r="B13488" t="s">
        <v>23236</v>
      </c>
      <c r="C13488" t="s">
        <v>57905</v>
      </c>
      <c r="D13488" t="s">
        <v>57884</v>
      </c>
      <c r="E13488" t="s">
        <v>57885</v>
      </c>
      <c r="F13488" t="s">
        <v>57906</v>
      </c>
      <c r="G13488" t="s">
        <v>57907</v>
      </c>
      <c r="H13488">
        <v>28</v>
      </c>
      <c r="I13488" t="s">
        <v>9430</v>
      </c>
      <c r="J13488" t="s">
        <v>6082</v>
      </c>
      <c r="K13488">
        <v>321</v>
      </c>
      <c r="L13488" t="s">
        <v>30</v>
      </c>
      <c r="M13488" t="s">
        <v>31</v>
      </c>
      <c r="N13488" t="b">
        <v>0</v>
      </c>
      <c r="O13488" t="s">
        <v>57908</v>
      </c>
      <c r="Q13488">
        <v>78</v>
      </c>
      <c r="R13488">
        <v>0</v>
      </c>
      <c r="S13488">
        <v>0</v>
      </c>
      <c r="T13488">
        <v>0</v>
      </c>
    </row>
    <row r="13489" spans="1:20" x14ac:dyDescent="0.25">
      <c r="A13489" t="s">
        <v>23235</v>
      </c>
      <c r="B13489" t="s">
        <v>23236</v>
      </c>
      <c r="C13489" t="s">
        <v>57909</v>
      </c>
      <c r="D13489" t="s">
        <v>57910</v>
      </c>
      <c r="E13489" t="s">
        <v>57911</v>
      </c>
      <c r="F13489" t="s">
        <v>57912</v>
      </c>
      <c r="G13489" t="s">
        <v>57913</v>
      </c>
      <c r="H13489">
        <v>28</v>
      </c>
      <c r="I13489" t="s">
        <v>9430</v>
      </c>
      <c r="J13489" t="s">
        <v>153</v>
      </c>
      <c r="K13489">
        <v>409</v>
      </c>
      <c r="L13489" t="s">
        <v>30</v>
      </c>
      <c r="M13489" t="s">
        <v>31</v>
      </c>
      <c r="N13489" t="b">
        <v>0</v>
      </c>
      <c r="O13489" t="s">
        <v>57914</v>
      </c>
      <c r="Q13489">
        <v>32</v>
      </c>
      <c r="R13489">
        <v>0</v>
      </c>
      <c r="S13489">
        <v>0</v>
      </c>
      <c r="T13489">
        <v>0</v>
      </c>
    </row>
    <row r="13490" spans="1:20" x14ac:dyDescent="0.25">
      <c r="A13490" t="s">
        <v>23235</v>
      </c>
      <c r="B13490" t="s">
        <v>23236</v>
      </c>
      <c r="C13490" t="s">
        <v>57915</v>
      </c>
      <c r="D13490" t="s">
        <v>57910</v>
      </c>
      <c r="E13490" t="s">
        <v>57911</v>
      </c>
      <c r="F13490" t="s">
        <v>57916</v>
      </c>
      <c r="G13490" t="s">
        <v>57917</v>
      </c>
      <c r="H13490">
        <v>28</v>
      </c>
      <c r="I13490" t="s">
        <v>9430</v>
      </c>
      <c r="J13490" t="s">
        <v>9715</v>
      </c>
      <c r="K13490">
        <v>435</v>
      </c>
      <c r="L13490" t="s">
        <v>30</v>
      </c>
      <c r="M13490" t="s">
        <v>31</v>
      </c>
      <c r="N13490" t="b">
        <v>0</v>
      </c>
      <c r="O13490" t="s">
        <v>57918</v>
      </c>
      <c r="Q13490">
        <v>49</v>
      </c>
      <c r="R13490">
        <v>0</v>
      </c>
      <c r="S13490">
        <v>0</v>
      </c>
      <c r="T13490">
        <v>0</v>
      </c>
    </row>
    <row r="13491" spans="1:20" x14ac:dyDescent="0.25">
      <c r="A13491" t="s">
        <v>23235</v>
      </c>
      <c r="B13491" t="s">
        <v>23236</v>
      </c>
      <c r="C13491" t="s">
        <v>57919</v>
      </c>
      <c r="D13491" t="s">
        <v>57910</v>
      </c>
      <c r="E13491" t="s">
        <v>57911</v>
      </c>
      <c r="F13491" t="s">
        <v>57920</v>
      </c>
      <c r="G13491" t="s">
        <v>57921</v>
      </c>
      <c r="H13491">
        <v>28</v>
      </c>
      <c r="I13491" t="s">
        <v>9430</v>
      </c>
      <c r="J13491" t="s">
        <v>12003</v>
      </c>
      <c r="K13491">
        <v>96</v>
      </c>
      <c r="L13491" t="s">
        <v>30</v>
      </c>
      <c r="M13491" t="s">
        <v>31</v>
      </c>
      <c r="N13491" t="b">
        <v>0</v>
      </c>
      <c r="O13491" t="s">
        <v>57922</v>
      </c>
      <c r="Q13491">
        <v>22</v>
      </c>
      <c r="R13491">
        <v>0</v>
      </c>
      <c r="S13491">
        <v>0</v>
      </c>
      <c r="T13491">
        <v>0</v>
      </c>
    </row>
    <row r="13492" spans="1:20" x14ac:dyDescent="0.25">
      <c r="A13492" t="s">
        <v>23235</v>
      </c>
      <c r="B13492" t="s">
        <v>23236</v>
      </c>
      <c r="C13492" t="s">
        <v>57923</v>
      </c>
      <c r="D13492" t="s">
        <v>57910</v>
      </c>
      <c r="E13492" t="s">
        <v>57911</v>
      </c>
      <c r="F13492" t="s">
        <v>57924</v>
      </c>
      <c r="G13492" t="s">
        <v>57925</v>
      </c>
      <c r="H13492">
        <v>28</v>
      </c>
      <c r="I13492" t="s">
        <v>9430</v>
      </c>
      <c r="J13492" t="s">
        <v>6008</v>
      </c>
      <c r="K13492">
        <v>411</v>
      </c>
      <c r="L13492" t="s">
        <v>30</v>
      </c>
      <c r="M13492" t="s">
        <v>31</v>
      </c>
      <c r="N13492" t="b">
        <v>0</v>
      </c>
      <c r="O13492" t="s">
        <v>57926</v>
      </c>
      <c r="Q13492">
        <v>122</v>
      </c>
      <c r="R13492">
        <v>2</v>
      </c>
      <c r="S13492">
        <v>0</v>
      </c>
      <c r="T13492">
        <v>0</v>
      </c>
    </row>
    <row r="13493" spans="1:20" x14ac:dyDescent="0.25">
      <c r="A13493" t="s">
        <v>23235</v>
      </c>
      <c r="B13493" t="s">
        <v>23236</v>
      </c>
      <c r="C13493" t="s">
        <v>57927</v>
      </c>
      <c r="D13493" t="s">
        <v>57910</v>
      </c>
      <c r="E13493" t="s">
        <v>57911</v>
      </c>
      <c r="F13493" t="s">
        <v>57928</v>
      </c>
      <c r="G13493" t="s">
        <v>57929</v>
      </c>
      <c r="H13493">
        <v>28</v>
      </c>
      <c r="I13493" t="s">
        <v>9430</v>
      </c>
      <c r="J13493" t="s">
        <v>812</v>
      </c>
      <c r="K13493">
        <v>160</v>
      </c>
      <c r="L13493" t="s">
        <v>30</v>
      </c>
      <c r="M13493" t="s">
        <v>31</v>
      </c>
      <c r="N13493" t="b">
        <v>0</v>
      </c>
      <c r="O13493" t="s">
        <v>57930</v>
      </c>
      <c r="Q13493">
        <v>6</v>
      </c>
      <c r="R13493">
        <v>0</v>
      </c>
      <c r="S13493">
        <v>0</v>
      </c>
      <c r="T13493">
        <v>0</v>
      </c>
    </row>
    <row r="13494" spans="1:20" x14ac:dyDescent="0.25">
      <c r="A13494" t="s">
        <v>23235</v>
      </c>
      <c r="B13494" t="s">
        <v>23236</v>
      </c>
      <c r="C13494" t="s">
        <v>57931</v>
      </c>
      <c r="D13494" t="s">
        <v>57910</v>
      </c>
      <c r="E13494" t="s">
        <v>57911</v>
      </c>
      <c r="F13494" t="s">
        <v>57932</v>
      </c>
      <c r="G13494" t="s">
        <v>57933</v>
      </c>
      <c r="H13494">
        <v>28</v>
      </c>
      <c r="I13494" t="s">
        <v>9430</v>
      </c>
      <c r="J13494" t="s">
        <v>13618</v>
      </c>
      <c r="K13494">
        <v>847</v>
      </c>
      <c r="L13494" t="s">
        <v>30</v>
      </c>
      <c r="M13494" t="s">
        <v>31</v>
      </c>
      <c r="N13494" t="b">
        <v>0</v>
      </c>
      <c r="O13494" t="s">
        <v>57934</v>
      </c>
      <c r="Q13494">
        <v>522</v>
      </c>
      <c r="R13494">
        <v>3</v>
      </c>
      <c r="S13494">
        <v>0</v>
      </c>
      <c r="T13494">
        <v>0</v>
      </c>
    </row>
    <row r="13495" spans="1:20" x14ac:dyDescent="0.25">
      <c r="A13495" t="s">
        <v>23235</v>
      </c>
      <c r="B13495" t="s">
        <v>23236</v>
      </c>
      <c r="C13495" t="s">
        <v>57935</v>
      </c>
      <c r="D13495" t="s">
        <v>57910</v>
      </c>
      <c r="E13495" t="s">
        <v>57911</v>
      </c>
      <c r="F13495" t="s">
        <v>57936</v>
      </c>
      <c r="G13495" t="s">
        <v>57937</v>
      </c>
      <c r="H13495">
        <v>28</v>
      </c>
      <c r="I13495" t="s">
        <v>9430</v>
      </c>
      <c r="J13495" t="s">
        <v>3343</v>
      </c>
      <c r="K13495">
        <v>261</v>
      </c>
      <c r="L13495" t="s">
        <v>30</v>
      </c>
      <c r="M13495" t="s">
        <v>31</v>
      </c>
      <c r="N13495" t="b">
        <v>0</v>
      </c>
      <c r="O13495" t="s">
        <v>57938</v>
      </c>
      <c r="Q13495">
        <v>10</v>
      </c>
      <c r="R13495">
        <v>0</v>
      </c>
      <c r="S13495">
        <v>0</v>
      </c>
      <c r="T13495">
        <v>0</v>
      </c>
    </row>
    <row r="13496" spans="1:20" x14ac:dyDescent="0.25">
      <c r="A13496" t="s">
        <v>23235</v>
      </c>
      <c r="B13496" t="s">
        <v>23236</v>
      </c>
      <c r="C13496" t="s">
        <v>57939</v>
      </c>
      <c r="D13496" t="s">
        <v>57910</v>
      </c>
      <c r="E13496" t="s">
        <v>57911</v>
      </c>
      <c r="F13496" t="s">
        <v>57940</v>
      </c>
      <c r="G13496" t="s">
        <v>57941</v>
      </c>
      <c r="H13496">
        <v>28</v>
      </c>
      <c r="I13496" t="s">
        <v>9430</v>
      </c>
      <c r="J13496" t="s">
        <v>954</v>
      </c>
      <c r="K13496">
        <v>377</v>
      </c>
      <c r="L13496" t="s">
        <v>30</v>
      </c>
      <c r="M13496" t="s">
        <v>31</v>
      </c>
      <c r="N13496" t="b">
        <v>0</v>
      </c>
      <c r="O13496" t="s">
        <v>57942</v>
      </c>
      <c r="Q13496">
        <v>78</v>
      </c>
      <c r="R13496">
        <v>0</v>
      </c>
      <c r="S13496">
        <v>0</v>
      </c>
      <c r="T13496">
        <v>0</v>
      </c>
    </row>
    <row r="13497" spans="1:20" x14ac:dyDescent="0.25">
      <c r="A13497" t="s">
        <v>23235</v>
      </c>
      <c r="B13497" t="s">
        <v>23236</v>
      </c>
      <c r="C13497" t="s">
        <v>57943</v>
      </c>
      <c r="D13497" t="s">
        <v>57910</v>
      </c>
      <c r="E13497" t="s">
        <v>57911</v>
      </c>
      <c r="F13497" t="s">
        <v>57944</v>
      </c>
      <c r="G13497" t="s">
        <v>57945</v>
      </c>
      <c r="H13497">
        <v>28</v>
      </c>
      <c r="I13497" t="s">
        <v>9430</v>
      </c>
      <c r="J13497" t="s">
        <v>7524</v>
      </c>
      <c r="K13497">
        <v>225</v>
      </c>
      <c r="L13497" t="s">
        <v>30</v>
      </c>
      <c r="M13497" t="s">
        <v>31</v>
      </c>
      <c r="N13497" t="b">
        <v>0</v>
      </c>
      <c r="O13497" t="s">
        <v>57946</v>
      </c>
      <c r="Q13497">
        <v>25</v>
      </c>
      <c r="R13497">
        <v>0</v>
      </c>
      <c r="S13497">
        <v>0</v>
      </c>
      <c r="T13497">
        <v>0</v>
      </c>
    </row>
    <row r="13498" spans="1:20" x14ac:dyDescent="0.25">
      <c r="A13498" t="s">
        <v>23235</v>
      </c>
      <c r="B13498" t="s">
        <v>23236</v>
      </c>
      <c r="C13498" t="s">
        <v>57947</v>
      </c>
      <c r="D13498" t="s">
        <v>57948</v>
      </c>
      <c r="E13498" t="s">
        <v>57949</v>
      </c>
      <c r="F13498" t="s">
        <v>57950</v>
      </c>
      <c r="G13498" t="s">
        <v>57951</v>
      </c>
      <c r="H13498">
        <v>28</v>
      </c>
      <c r="I13498" t="s">
        <v>9430</v>
      </c>
      <c r="J13498" t="s">
        <v>9761</v>
      </c>
      <c r="K13498">
        <v>234</v>
      </c>
      <c r="L13498" t="s">
        <v>30</v>
      </c>
      <c r="M13498" t="s">
        <v>31</v>
      </c>
      <c r="N13498" t="b">
        <v>0</v>
      </c>
      <c r="O13498" t="s">
        <v>57952</v>
      </c>
      <c r="Q13498">
        <v>169</v>
      </c>
      <c r="R13498">
        <v>1</v>
      </c>
      <c r="S13498">
        <v>0</v>
      </c>
      <c r="T13498">
        <v>0</v>
      </c>
    </row>
    <row r="13499" spans="1:20" x14ac:dyDescent="0.25">
      <c r="A13499" t="s">
        <v>23235</v>
      </c>
      <c r="B13499" t="s">
        <v>23236</v>
      </c>
      <c r="C13499" t="s">
        <v>57953</v>
      </c>
      <c r="D13499" t="s">
        <v>57948</v>
      </c>
      <c r="E13499" t="s">
        <v>57949</v>
      </c>
      <c r="F13499" t="s">
        <v>57954</v>
      </c>
      <c r="G13499" t="s">
        <v>57955</v>
      </c>
      <c r="H13499">
        <v>28</v>
      </c>
      <c r="I13499" t="s">
        <v>9430</v>
      </c>
      <c r="J13499" t="s">
        <v>208</v>
      </c>
      <c r="K13499">
        <v>189</v>
      </c>
      <c r="L13499" t="s">
        <v>30</v>
      </c>
      <c r="M13499" t="s">
        <v>31</v>
      </c>
      <c r="N13499" t="b">
        <v>0</v>
      </c>
      <c r="O13499" t="s">
        <v>57956</v>
      </c>
      <c r="Q13499">
        <v>1611</v>
      </c>
      <c r="R13499">
        <v>4</v>
      </c>
      <c r="S13499">
        <v>4</v>
      </c>
      <c r="T13499">
        <v>0</v>
      </c>
    </row>
    <row r="13500" spans="1:20" x14ac:dyDescent="0.25">
      <c r="A13500" t="s">
        <v>23235</v>
      </c>
      <c r="B13500" t="s">
        <v>23236</v>
      </c>
      <c r="C13500" t="s">
        <v>57957</v>
      </c>
      <c r="D13500" t="s">
        <v>57948</v>
      </c>
      <c r="E13500" t="s">
        <v>57949</v>
      </c>
      <c r="F13500" t="s">
        <v>57958</v>
      </c>
      <c r="G13500" t="s">
        <v>57959</v>
      </c>
      <c r="H13500">
        <v>28</v>
      </c>
      <c r="I13500" t="s">
        <v>9430</v>
      </c>
      <c r="J13500" t="s">
        <v>3886</v>
      </c>
      <c r="K13500">
        <v>290</v>
      </c>
      <c r="L13500" t="s">
        <v>30</v>
      </c>
      <c r="M13500" t="s">
        <v>31</v>
      </c>
      <c r="N13500" t="b">
        <v>0</v>
      </c>
      <c r="O13500" t="s">
        <v>57960</v>
      </c>
      <c r="Q13500">
        <v>7618</v>
      </c>
      <c r="R13500">
        <v>31</v>
      </c>
      <c r="S13500">
        <v>13</v>
      </c>
      <c r="T13500">
        <v>0</v>
      </c>
    </row>
    <row r="13501" spans="1:20" x14ac:dyDescent="0.25">
      <c r="A13501" t="s">
        <v>23235</v>
      </c>
      <c r="B13501" t="s">
        <v>23236</v>
      </c>
      <c r="C13501" t="s">
        <v>57961</v>
      </c>
      <c r="D13501" t="s">
        <v>57948</v>
      </c>
      <c r="E13501" t="s">
        <v>57949</v>
      </c>
      <c r="F13501" t="s">
        <v>57962</v>
      </c>
      <c r="G13501" t="s">
        <v>57963</v>
      </c>
      <c r="H13501">
        <v>28</v>
      </c>
      <c r="I13501" t="s">
        <v>9430</v>
      </c>
      <c r="J13501" t="s">
        <v>4040</v>
      </c>
      <c r="K13501">
        <v>316</v>
      </c>
      <c r="L13501" t="s">
        <v>30</v>
      </c>
      <c r="M13501" t="s">
        <v>31</v>
      </c>
      <c r="N13501" t="b">
        <v>0</v>
      </c>
      <c r="O13501" t="s">
        <v>57964</v>
      </c>
      <c r="Q13501">
        <v>600</v>
      </c>
      <c r="R13501">
        <v>0</v>
      </c>
      <c r="S13501">
        <v>3</v>
      </c>
      <c r="T13501">
        <v>0</v>
      </c>
    </row>
    <row r="13502" spans="1:20" x14ac:dyDescent="0.25">
      <c r="A13502" t="s">
        <v>23235</v>
      </c>
      <c r="B13502" t="s">
        <v>23236</v>
      </c>
      <c r="C13502" t="s">
        <v>57965</v>
      </c>
      <c r="D13502" t="s">
        <v>57966</v>
      </c>
      <c r="E13502" t="s">
        <v>57967</v>
      </c>
      <c r="F13502" t="s">
        <v>57968</v>
      </c>
      <c r="G13502" t="s">
        <v>57969</v>
      </c>
      <c r="H13502">
        <v>28</v>
      </c>
      <c r="I13502" t="s">
        <v>9430</v>
      </c>
      <c r="J13502" t="s">
        <v>4547</v>
      </c>
      <c r="K13502">
        <v>304</v>
      </c>
      <c r="L13502" t="s">
        <v>30</v>
      </c>
      <c r="M13502" t="s">
        <v>31</v>
      </c>
      <c r="N13502" t="b">
        <v>0</v>
      </c>
      <c r="O13502" t="s">
        <v>57970</v>
      </c>
      <c r="Q13502">
        <v>391</v>
      </c>
      <c r="R13502">
        <v>2</v>
      </c>
      <c r="S13502">
        <v>0</v>
      </c>
      <c r="T13502">
        <v>0</v>
      </c>
    </row>
    <row r="13503" spans="1:20" x14ac:dyDescent="0.25">
      <c r="A13503" t="s">
        <v>23235</v>
      </c>
      <c r="B13503" t="s">
        <v>23236</v>
      </c>
      <c r="C13503" t="s">
        <v>57971</v>
      </c>
      <c r="D13503" t="s">
        <v>57966</v>
      </c>
      <c r="E13503" t="s">
        <v>57967</v>
      </c>
      <c r="F13503" t="s">
        <v>57972</v>
      </c>
      <c r="G13503" t="s">
        <v>57973</v>
      </c>
      <c r="H13503">
        <v>28</v>
      </c>
      <c r="I13503" t="s">
        <v>9430</v>
      </c>
      <c r="J13503" t="s">
        <v>1480</v>
      </c>
      <c r="K13503">
        <v>401</v>
      </c>
      <c r="L13503" t="s">
        <v>30</v>
      </c>
      <c r="M13503" t="s">
        <v>31</v>
      </c>
      <c r="N13503" t="b">
        <v>0</v>
      </c>
      <c r="O13503" t="s">
        <v>57974</v>
      </c>
      <c r="Q13503">
        <v>396</v>
      </c>
      <c r="R13503">
        <v>4</v>
      </c>
      <c r="S13503">
        <v>1</v>
      </c>
      <c r="T13503">
        <v>0</v>
      </c>
    </row>
    <row r="13504" spans="1:20" x14ac:dyDescent="0.25">
      <c r="A13504" t="s">
        <v>23235</v>
      </c>
      <c r="B13504" t="s">
        <v>23236</v>
      </c>
      <c r="C13504" t="s">
        <v>57975</v>
      </c>
      <c r="D13504" t="s">
        <v>57966</v>
      </c>
      <c r="E13504" t="s">
        <v>57967</v>
      </c>
      <c r="F13504" t="s">
        <v>57976</v>
      </c>
      <c r="G13504" t="s">
        <v>57977</v>
      </c>
      <c r="H13504">
        <v>28</v>
      </c>
      <c r="I13504" t="s">
        <v>9430</v>
      </c>
      <c r="J13504" t="s">
        <v>6890</v>
      </c>
      <c r="K13504">
        <v>614</v>
      </c>
      <c r="L13504" t="s">
        <v>30</v>
      </c>
      <c r="M13504" t="s">
        <v>31</v>
      </c>
      <c r="N13504" t="b">
        <v>0</v>
      </c>
      <c r="O13504" t="s">
        <v>57978</v>
      </c>
      <c r="Q13504">
        <v>858</v>
      </c>
      <c r="R13504">
        <v>2</v>
      </c>
      <c r="S13504">
        <v>0</v>
      </c>
      <c r="T13504">
        <v>0</v>
      </c>
    </row>
    <row r="13505" spans="1:20" x14ac:dyDescent="0.25">
      <c r="A13505" t="s">
        <v>23235</v>
      </c>
      <c r="B13505" t="s">
        <v>23236</v>
      </c>
      <c r="C13505" t="s">
        <v>57979</v>
      </c>
      <c r="D13505" t="s">
        <v>57980</v>
      </c>
      <c r="E13505" t="s">
        <v>57967</v>
      </c>
      <c r="F13505" t="s">
        <v>57981</v>
      </c>
      <c r="G13505" t="s">
        <v>57982</v>
      </c>
      <c r="H13505">
        <v>28</v>
      </c>
      <c r="I13505" t="s">
        <v>9430</v>
      </c>
      <c r="J13505" t="s">
        <v>4434</v>
      </c>
      <c r="K13505">
        <v>450</v>
      </c>
      <c r="L13505" t="s">
        <v>30</v>
      </c>
      <c r="M13505" t="s">
        <v>31</v>
      </c>
      <c r="N13505" t="b">
        <v>0</v>
      </c>
      <c r="O13505" t="s">
        <v>57983</v>
      </c>
      <c r="Q13505">
        <v>488</v>
      </c>
      <c r="R13505">
        <v>2</v>
      </c>
      <c r="S13505">
        <v>0</v>
      </c>
      <c r="T13505">
        <v>0</v>
      </c>
    </row>
    <row r="13506" spans="1:20" x14ac:dyDescent="0.25">
      <c r="A13506" t="s">
        <v>23235</v>
      </c>
      <c r="B13506" t="s">
        <v>23236</v>
      </c>
      <c r="C13506" t="s">
        <v>57984</v>
      </c>
      <c r="D13506" t="s">
        <v>57980</v>
      </c>
      <c r="E13506" t="s">
        <v>57967</v>
      </c>
      <c r="F13506" t="s">
        <v>57985</v>
      </c>
      <c r="G13506" t="s">
        <v>57986</v>
      </c>
      <c r="H13506">
        <v>28</v>
      </c>
      <c r="I13506" t="s">
        <v>9430</v>
      </c>
      <c r="J13506" t="s">
        <v>2489</v>
      </c>
      <c r="K13506">
        <v>865</v>
      </c>
      <c r="L13506" t="s">
        <v>30</v>
      </c>
      <c r="M13506" t="s">
        <v>31</v>
      </c>
      <c r="N13506" t="b">
        <v>0</v>
      </c>
      <c r="O13506" t="s">
        <v>57987</v>
      </c>
      <c r="Q13506">
        <v>554</v>
      </c>
      <c r="R13506">
        <v>2</v>
      </c>
      <c r="S13506">
        <v>3</v>
      </c>
      <c r="T13506">
        <v>0</v>
      </c>
    </row>
    <row r="13507" spans="1:20" x14ac:dyDescent="0.25">
      <c r="A13507" t="s">
        <v>23235</v>
      </c>
      <c r="B13507" t="s">
        <v>23236</v>
      </c>
      <c r="C13507" t="s">
        <v>57988</v>
      </c>
      <c r="D13507" t="s">
        <v>57989</v>
      </c>
      <c r="E13507" t="s">
        <v>57990</v>
      </c>
      <c r="F13507" t="s">
        <v>57991</v>
      </c>
      <c r="G13507" t="s">
        <v>57992</v>
      </c>
      <c r="H13507">
        <v>28</v>
      </c>
      <c r="I13507" t="s">
        <v>9430</v>
      </c>
      <c r="J13507" t="s">
        <v>480</v>
      </c>
      <c r="K13507">
        <v>203</v>
      </c>
      <c r="L13507" t="s">
        <v>30</v>
      </c>
      <c r="M13507" t="s">
        <v>31</v>
      </c>
      <c r="N13507" t="b">
        <v>0</v>
      </c>
      <c r="O13507" t="s">
        <v>57993</v>
      </c>
      <c r="Q13507">
        <v>1189</v>
      </c>
      <c r="R13507">
        <v>8</v>
      </c>
      <c r="S13507">
        <v>4</v>
      </c>
      <c r="T13507">
        <v>0</v>
      </c>
    </row>
    <row r="13508" spans="1:20" x14ac:dyDescent="0.25">
      <c r="A13508" t="s">
        <v>23235</v>
      </c>
      <c r="B13508" t="s">
        <v>23236</v>
      </c>
      <c r="C13508" t="s">
        <v>57994</v>
      </c>
      <c r="D13508" t="s">
        <v>57989</v>
      </c>
      <c r="E13508" t="s">
        <v>57990</v>
      </c>
      <c r="F13508" t="s">
        <v>57995</v>
      </c>
      <c r="G13508" t="s">
        <v>57996</v>
      </c>
      <c r="H13508">
        <v>28</v>
      </c>
      <c r="I13508" t="s">
        <v>9430</v>
      </c>
      <c r="J13508" t="s">
        <v>637</v>
      </c>
      <c r="K13508">
        <v>233</v>
      </c>
      <c r="L13508" t="s">
        <v>30</v>
      </c>
      <c r="M13508" t="s">
        <v>31</v>
      </c>
      <c r="N13508" t="b">
        <v>0</v>
      </c>
      <c r="O13508" t="s">
        <v>57997</v>
      </c>
      <c r="Q13508">
        <v>2032</v>
      </c>
      <c r="R13508">
        <v>12</v>
      </c>
      <c r="S13508">
        <v>5</v>
      </c>
      <c r="T13508">
        <v>0</v>
      </c>
    </row>
    <row r="13509" spans="1:20" x14ac:dyDescent="0.25">
      <c r="A13509" t="s">
        <v>23235</v>
      </c>
      <c r="B13509" t="s">
        <v>23236</v>
      </c>
      <c r="C13509" t="s">
        <v>57998</v>
      </c>
      <c r="D13509" t="s">
        <v>57989</v>
      </c>
      <c r="E13509" t="s">
        <v>57990</v>
      </c>
      <c r="F13509" t="s">
        <v>57999</v>
      </c>
      <c r="G13509" t="s">
        <v>58000</v>
      </c>
      <c r="H13509">
        <v>28</v>
      </c>
      <c r="I13509" t="s">
        <v>9430</v>
      </c>
      <c r="J13509" t="s">
        <v>3856</v>
      </c>
      <c r="K13509">
        <v>503</v>
      </c>
      <c r="L13509" t="s">
        <v>30</v>
      </c>
      <c r="M13509" t="s">
        <v>31</v>
      </c>
      <c r="N13509" t="b">
        <v>0</v>
      </c>
      <c r="O13509" t="s">
        <v>58001</v>
      </c>
      <c r="Q13509">
        <v>1107</v>
      </c>
      <c r="R13509">
        <v>8</v>
      </c>
      <c r="S13509">
        <v>2</v>
      </c>
      <c r="T13509">
        <v>0</v>
      </c>
    </row>
    <row r="13510" spans="1:20" x14ac:dyDescent="0.25">
      <c r="A13510" t="s">
        <v>23235</v>
      </c>
      <c r="B13510" t="s">
        <v>23236</v>
      </c>
      <c r="C13510" t="s">
        <v>58002</v>
      </c>
      <c r="D13510" t="s">
        <v>57989</v>
      </c>
      <c r="E13510" t="s">
        <v>57990</v>
      </c>
      <c r="F13510" t="s">
        <v>58003</v>
      </c>
      <c r="G13510" t="s">
        <v>58004</v>
      </c>
      <c r="H13510">
        <v>28</v>
      </c>
      <c r="I13510" t="s">
        <v>9430</v>
      </c>
      <c r="J13510" t="s">
        <v>8996</v>
      </c>
      <c r="K13510">
        <v>824</v>
      </c>
      <c r="L13510" t="s">
        <v>30</v>
      </c>
      <c r="M13510" t="s">
        <v>31</v>
      </c>
      <c r="N13510" t="b">
        <v>0</v>
      </c>
      <c r="O13510" t="s">
        <v>58005</v>
      </c>
      <c r="Q13510">
        <v>2514</v>
      </c>
      <c r="R13510">
        <v>35</v>
      </c>
      <c r="S13510">
        <v>1</v>
      </c>
      <c r="T13510">
        <v>0</v>
      </c>
    </row>
    <row r="13511" spans="1:20" x14ac:dyDescent="0.25">
      <c r="A13511" t="s">
        <v>23235</v>
      </c>
      <c r="B13511" t="s">
        <v>23236</v>
      </c>
      <c r="C13511" t="s">
        <v>58006</v>
      </c>
      <c r="D13511" t="s">
        <v>57989</v>
      </c>
      <c r="E13511" t="s">
        <v>57990</v>
      </c>
      <c r="F13511" t="s">
        <v>58007</v>
      </c>
      <c r="G13511" t="s">
        <v>58008</v>
      </c>
      <c r="H13511">
        <v>28</v>
      </c>
      <c r="I13511" t="s">
        <v>9430</v>
      </c>
      <c r="J13511" t="s">
        <v>689</v>
      </c>
      <c r="K13511">
        <v>127</v>
      </c>
      <c r="L13511" t="s">
        <v>30</v>
      </c>
      <c r="M13511" t="s">
        <v>31</v>
      </c>
      <c r="N13511" t="b">
        <v>0</v>
      </c>
      <c r="O13511" t="s">
        <v>58009</v>
      </c>
      <c r="Q13511">
        <v>527</v>
      </c>
      <c r="R13511">
        <v>4</v>
      </c>
      <c r="S13511">
        <v>3</v>
      </c>
      <c r="T13511">
        <v>0</v>
      </c>
    </row>
    <row r="13512" spans="1:20" x14ac:dyDescent="0.25">
      <c r="A13512" t="s">
        <v>23235</v>
      </c>
      <c r="B13512" t="s">
        <v>23236</v>
      </c>
      <c r="C13512" t="s">
        <v>58010</v>
      </c>
      <c r="D13512" t="s">
        <v>58011</v>
      </c>
      <c r="E13512" t="s">
        <v>58012</v>
      </c>
      <c r="F13512" t="s">
        <v>58013</v>
      </c>
      <c r="G13512" t="s">
        <v>58014</v>
      </c>
      <c r="H13512">
        <v>28</v>
      </c>
      <c r="I13512" t="s">
        <v>9430</v>
      </c>
      <c r="J13512" t="s">
        <v>9007</v>
      </c>
      <c r="K13512">
        <v>837</v>
      </c>
      <c r="L13512" t="s">
        <v>30</v>
      </c>
      <c r="M13512" t="s">
        <v>31</v>
      </c>
      <c r="N13512" t="b">
        <v>0</v>
      </c>
      <c r="O13512" t="s">
        <v>58015</v>
      </c>
      <c r="Q13512">
        <v>93</v>
      </c>
      <c r="R13512">
        <v>2</v>
      </c>
      <c r="S13512">
        <v>0</v>
      </c>
      <c r="T13512">
        <v>0</v>
      </c>
    </row>
    <row r="13513" spans="1:20" x14ac:dyDescent="0.25">
      <c r="A13513" t="s">
        <v>23235</v>
      </c>
      <c r="B13513" t="s">
        <v>23236</v>
      </c>
      <c r="C13513" t="s">
        <v>58016</v>
      </c>
      <c r="D13513" t="s">
        <v>58017</v>
      </c>
      <c r="E13513" t="s">
        <v>58012</v>
      </c>
      <c r="F13513" t="s">
        <v>58018</v>
      </c>
      <c r="G13513" t="s">
        <v>58019</v>
      </c>
      <c r="H13513">
        <v>28</v>
      </c>
      <c r="I13513" t="s">
        <v>9430</v>
      </c>
      <c r="J13513" t="s">
        <v>1288</v>
      </c>
      <c r="K13513">
        <v>556</v>
      </c>
      <c r="L13513" t="s">
        <v>30</v>
      </c>
      <c r="M13513" t="s">
        <v>31</v>
      </c>
      <c r="N13513" t="b">
        <v>0</v>
      </c>
      <c r="O13513" t="s">
        <v>58020</v>
      </c>
      <c r="Q13513">
        <v>106</v>
      </c>
      <c r="R13513">
        <v>0</v>
      </c>
      <c r="S13513">
        <v>0</v>
      </c>
      <c r="T13513">
        <v>0</v>
      </c>
    </row>
    <row r="13514" spans="1:20" x14ac:dyDescent="0.25">
      <c r="A13514" t="s">
        <v>23235</v>
      </c>
      <c r="B13514" t="s">
        <v>23236</v>
      </c>
      <c r="C13514" t="e">
        <v>#NAME?</v>
      </c>
      <c r="D13514" t="s">
        <v>58021</v>
      </c>
      <c r="E13514" t="s">
        <v>58012</v>
      </c>
      <c r="F13514" t="s">
        <v>58022</v>
      </c>
      <c r="G13514" t="s">
        <v>58023</v>
      </c>
      <c r="H13514">
        <v>28</v>
      </c>
      <c r="I13514" t="s">
        <v>9430</v>
      </c>
      <c r="J13514" t="s">
        <v>4194</v>
      </c>
      <c r="K13514">
        <v>397</v>
      </c>
      <c r="L13514" t="s">
        <v>30</v>
      </c>
      <c r="M13514" t="s">
        <v>31</v>
      </c>
      <c r="N13514" t="b">
        <v>0</v>
      </c>
      <c r="O13514" t="s">
        <v>58024</v>
      </c>
      <c r="Q13514">
        <v>265</v>
      </c>
      <c r="R13514">
        <v>1</v>
      </c>
      <c r="S13514">
        <v>0</v>
      </c>
      <c r="T13514">
        <v>0</v>
      </c>
    </row>
    <row r="13515" spans="1:20" x14ac:dyDescent="0.25">
      <c r="A13515" t="s">
        <v>23235</v>
      </c>
      <c r="B13515" t="s">
        <v>23236</v>
      </c>
      <c r="C13515" t="s">
        <v>58025</v>
      </c>
      <c r="D13515" t="s">
        <v>58021</v>
      </c>
      <c r="E13515" t="s">
        <v>58012</v>
      </c>
      <c r="F13515" t="s">
        <v>58026</v>
      </c>
      <c r="G13515" t="s">
        <v>58027</v>
      </c>
      <c r="H13515">
        <v>28</v>
      </c>
      <c r="I13515" t="s">
        <v>9430</v>
      </c>
      <c r="J13515" t="s">
        <v>5166</v>
      </c>
      <c r="K13515">
        <v>794</v>
      </c>
      <c r="L13515" t="s">
        <v>30</v>
      </c>
      <c r="M13515" t="s">
        <v>31</v>
      </c>
      <c r="N13515" t="b">
        <v>0</v>
      </c>
      <c r="O13515" t="s">
        <v>58028</v>
      </c>
      <c r="Q13515">
        <v>444</v>
      </c>
      <c r="R13515">
        <v>4</v>
      </c>
      <c r="S13515">
        <v>0</v>
      </c>
      <c r="T13515">
        <v>0</v>
      </c>
    </row>
    <row r="13516" spans="1:20" x14ac:dyDescent="0.25">
      <c r="A13516" t="s">
        <v>23235</v>
      </c>
      <c r="B13516" t="s">
        <v>23236</v>
      </c>
      <c r="C13516" t="s">
        <v>58029</v>
      </c>
      <c r="D13516" t="s">
        <v>58021</v>
      </c>
      <c r="E13516" t="s">
        <v>58012</v>
      </c>
      <c r="F13516" t="s">
        <v>58030</v>
      </c>
      <c r="G13516" t="s">
        <v>58031</v>
      </c>
      <c r="H13516">
        <v>28</v>
      </c>
      <c r="I13516" t="s">
        <v>9430</v>
      </c>
      <c r="J13516" t="s">
        <v>954</v>
      </c>
      <c r="K13516">
        <v>377</v>
      </c>
      <c r="L13516" t="s">
        <v>30</v>
      </c>
      <c r="M13516" t="s">
        <v>31</v>
      </c>
      <c r="N13516" t="b">
        <v>0</v>
      </c>
      <c r="O13516" t="s">
        <v>58032</v>
      </c>
      <c r="Q13516">
        <v>118</v>
      </c>
      <c r="R13516">
        <v>0</v>
      </c>
      <c r="S13516">
        <v>0</v>
      </c>
      <c r="T13516">
        <v>0</v>
      </c>
    </row>
    <row r="13517" spans="1:20" x14ac:dyDescent="0.25">
      <c r="A13517" t="s">
        <v>23235</v>
      </c>
      <c r="B13517" t="s">
        <v>23236</v>
      </c>
      <c r="C13517" t="s">
        <v>58033</v>
      </c>
      <c r="D13517" t="s">
        <v>58021</v>
      </c>
      <c r="E13517" t="s">
        <v>58012</v>
      </c>
      <c r="F13517" t="s">
        <v>58034</v>
      </c>
      <c r="G13517" t="s">
        <v>58035</v>
      </c>
      <c r="H13517">
        <v>28</v>
      </c>
      <c r="I13517" t="s">
        <v>9430</v>
      </c>
      <c r="J13517" t="s">
        <v>226</v>
      </c>
      <c r="K13517">
        <v>342</v>
      </c>
      <c r="L13517" t="s">
        <v>30</v>
      </c>
      <c r="M13517" t="s">
        <v>31</v>
      </c>
      <c r="N13517" t="b">
        <v>0</v>
      </c>
      <c r="O13517" t="s">
        <v>58036</v>
      </c>
      <c r="Q13517">
        <v>63</v>
      </c>
      <c r="R13517">
        <v>0</v>
      </c>
      <c r="S13517">
        <v>0</v>
      </c>
      <c r="T13517">
        <v>0</v>
      </c>
    </row>
    <row r="13518" spans="1:20" x14ac:dyDescent="0.25">
      <c r="A13518" t="s">
        <v>23235</v>
      </c>
      <c r="B13518" t="s">
        <v>23236</v>
      </c>
      <c r="C13518" t="s">
        <v>58037</v>
      </c>
      <c r="D13518" t="s">
        <v>58021</v>
      </c>
      <c r="E13518" t="s">
        <v>58012</v>
      </c>
      <c r="F13518" t="s">
        <v>58038</v>
      </c>
      <c r="G13518" t="s">
        <v>58039</v>
      </c>
      <c r="H13518">
        <v>28</v>
      </c>
      <c r="I13518" t="s">
        <v>9430</v>
      </c>
      <c r="J13518" t="s">
        <v>3752</v>
      </c>
      <c r="K13518">
        <v>437</v>
      </c>
      <c r="L13518" t="s">
        <v>30</v>
      </c>
      <c r="M13518" t="s">
        <v>31</v>
      </c>
      <c r="N13518" t="b">
        <v>0</v>
      </c>
      <c r="O13518" t="s">
        <v>58040</v>
      </c>
      <c r="Q13518">
        <v>769</v>
      </c>
      <c r="R13518">
        <v>2</v>
      </c>
      <c r="S13518">
        <v>0</v>
      </c>
      <c r="T13518">
        <v>0</v>
      </c>
    </row>
    <row r="13519" spans="1:20" x14ac:dyDescent="0.25">
      <c r="A13519" t="s">
        <v>23235</v>
      </c>
      <c r="B13519" t="s">
        <v>23236</v>
      </c>
      <c r="C13519" t="s">
        <v>58041</v>
      </c>
      <c r="D13519" t="s">
        <v>58021</v>
      </c>
      <c r="E13519" t="s">
        <v>58012</v>
      </c>
      <c r="F13519" t="s">
        <v>58042</v>
      </c>
      <c r="G13519" t="s">
        <v>58043</v>
      </c>
      <c r="H13519">
        <v>28</v>
      </c>
      <c r="I13519" t="s">
        <v>9430</v>
      </c>
      <c r="J13519" t="s">
        <v>7580</v>
      </c>
      <c r="K13519">
        <v>356</v>
      </c>
      <c r="L13519" t="s">
        <v>30</v>
      </c>
      <c r="M13519" t="s">
        <v>31</v>
      </c>
      <c r="N13519" t="b">
        <v>0</v>
      </c>
      <c r="O13519" t="s">
        <v>58044</v>
      </c>
      <c r="Q13519">
        <v>160</v>
      </c>
      <c r="R13519">
        <v>0</v>
      </c>
      <c r="S13519">
        <v>0</v>
      </c>
      <c r="T13519">
        <v>0</v>
      </c>
    </row>
    <row r="13520" spans="1:20" x14ac:dyDescent="0.25">
      <c r="A13520" t="s">
        <v>23235</v>
      </c>
      <c r="B13520" t="s">
        <v>23236</v>
      </c>
      <c r="C13520" t="s">
        <v>58045</v>
      </c>
      <c r="D13520" t="s">
        <v>58021</v>
      </c>
      <c r="E13520" t="s">
        <v>58012</v>
      </c>
      <c r="F13520" t="s">
        <v>58046</v>
      </c>
      <c r="G13520" t="s">
        <v>58047</v>
      </c>
      <c r="H13520">
        <v>28</v>
      </c>
      <c r="I13520" t="s">
        <v>9430</v>
      </c>
      <c r="J13520" t="s">
        <v>5553</v>
      </c>
      <c r="K13520">
        <v>451</v>
      </c>
      <c r="L13520" t="s">
        <v>30</v>
      </c>
      <c r="M13520" t="s">
        <v>31</v>
      </c>
      <c r="N13520" t="b">
        <v>0</v>
      </c>
      <c r="O13520" t="s">
        <v>58048</v>
      </c>
      <c r="Q13520">
        <v>1118</v>
      </c>
      <c r="R13520">
        <v>6</v>
      </c>
      <c r="S13520">
        <v>3</v>
      </c>
      <c r="T13520">
        <v>0</v>
      </c>
    </row>
    <row r="13521" spans="1:20" x14ac:dyDescent="0.25">
      <c r="A13521" t="s">
        <v>23235</v>
      </c>
      <c r="B13521" t="s">
        <v>23236</v>
      </c>
      <c r="C13521" t="s">
        <v>58049</v>
      </c>
      <c r="D13521" t="s">
        <v>58021</v>
      </c>
      <c r="E13521" t="s">
        <v>58012</v>
      </c>
      <c r="F13521" t="s">
        <v>58050</v>
      </c>
      <c r="G13521" t="s">
        <v>58051</v>
      </c>
      <c r="H13521">
        <v>28</v>
      </c>
      <c r="I13521" t="s">
        <v>9430</v>
      </c>
      <c r="J13521" t="s">
        <v>6514</v>
      </c>
      <c r="K13521">
        <v>399</v>
      </c>
      <c r="L13521" t="s">
        <v>30</v>
      </c>
      <c r="M13521" t="s">
        <v>31</v>
      </c>
      <c r="N13521" t="b">
        <v>0</v>
      </c>
      <c r="O13521" t="s">
        <v>58052</v>
      </c>
      <c r="Q13521">
        <v>145</v>
      </c>
      <c r="R13521">
        <v>0</v>
      </c>
      <c r="S13521">
        <v>0</v>
      </c>
      <c r="T13521">
        <v>0</v>
      </c>
    </row>
    <row r="13522" spans="1:20" x14ac:dyDescent="0.25">
      <c r="A13522" t="s">
        <v>23235</v>
      </c>
      <c r="B13522" t="s">
        <v>23236</v>
      </c>
      <c r="C13522" t="s">
        <v>58053</v>
      </c>
      <c r="D13522" t="s">
        <v>58054</v>
      </c>
      <c r="E13522" s="1">
        <v>43011.506249999999</v>
      </c>
      <c r="F13522" t="s">
        <v>58055</v>
      </c>
      <c r="G13522" t="s">
        <v>58056</v>
      </c>
      <c r="H13522">
        <v>28</v>
      </c>
      <c r="I13522" t="s">
        <v>9430</v>
      </c>
      <c r="J13522" t="s">
        <v>11698</v>
      </c>
      <c r="K13522">
        <v>187</v>
      </c>
      <c r="L13522" t="s">
        <v>30</v>
      </c>
      <c r="M13522" t="s">
        <v>31</v>
      </c>
      <c r="N13522" t="b">
        <v>0</v>
      </c>
      <c r="O13522" t="s">
        <v>58057</v>
      </c>
      <c r="Q13522">
        <v>290</v>
      </c>
      <c r="R13522">
        <v>2</v>
      </c>
      <c r="S13522">
        <v>0</v>
      </c>
      <c r="T13522">
        <v>0</v>
      </c>
    </row>
    <row r="13523" spans="1:20" x14ac:dyDescent="0.25">
      <c r="A13523" t="s">
        <v>23235</v>
      </c>
      <c r="B13523" t="s">
        <v>23236</v>
      </c>
      <c r="C13523" t="s">
        <v>58058</v>
      </c>
      <c r="D13523" t="s">
        <v>58054</v>
      </c>
      <c r="E13523" s="1">
        <v>43011.506249999999</v>
      </c>
      <c r="F13523" t="s">
        <v>58059</v>
      </c>
      <c r="G13523" t="s">
        <v>58060</v>
      </c>
      <c r="H13523">
        <v>28</v>
      </c>
      <c r="I13523" t="s">
        <v>9430</v>
      </c>
      <c r="J13523" t="s">
        <v>8120</v>
      </c>
      <c r="K13523">
        <v>327</v>
      </c>
      <c r="L13523" t="s">
        <v>30</v>
      </c>
      <c r="M13523" t="s">
        <v>31</v>
      </c>
      <c r="N13523" t="b">
        <v>0</v>
      </c>
      <c r="O13523" t="s">
        <v>58061</v>
      </c>
      <c r="Q13523">
        <v>303</v>
      </c>
      <c r="R13523">
        <v>0</v>
      </c>
      <c r="S13523">
        <v>0</v>
      </c>
      <c r="T13523">
        <v>0</v>
      </c>
    </row>
    <row r="13524" spans="1:20" x14ac:dyDescent="0.25">
      <c r="A13524" t="s">
        <v>23235</v>
      </c>
      <c r="B13524" t="s">
        <v>23236</v>
      </c>
      <c r="C13524" t="s">
        <v>58062</v>
      </c>
      <c r="D13524" t="s">
        <v>58054</v>
      </c>
      <c r="E13524" s="1">
        <v>43011.506249999999</v>
      </c>
      <c r="F13524" t="s">
        <v>58063</v>
      </c>
      <c r="G13524" t="s">
        <v>58064</v>
      </c>
      <c r="H13524">
        <v>28</v>
      </c>
      <c r="I13524" t="s">
        <v>9430</v>
      </c>
      <c r="J13524" t="s">
        <v>1995</v>
      </c>
      <c r="K13524">
        <v>461</v>
      </c>
      <c r="L13524" t="s">
        <v>30</v>
      </c>
      <c r="M13524" t="s">
        <v>31</v>
      </c>
      <c r="N13524" t="b">
        <v>0</v>
      </c>
      <c r="O13524" t="s">
        <v>58065</v>
      </c>
      <c r="Q13524">
        <v>1115</v>
      </c>
      <c r="R13524">
        <v>1</v>
      </c>
      <c r="S13524">
        <v>1</v>
      </c>
      <c r="T13524">
        <v>0</v>
      </c>
    </row>
    <row r="13525" spans="1:20" x14ac:dyDescent="0.25">
      <c r="A13525" t="s">
        <v>23235</v>
      </c>
      <c r="B13525" t="s">
        <v>23236</v>
      </c>
      <c r="C13525" t="s">
        <v>58066</v>
      </c>
      <c r="D13525" t="s">
        <v>58054</v>
      </c>
      <c r="E13525" s="1">
        <v>43011.506249999999</v>
      </c>
      <c r="F13525" t="s">
        <v>58067</v>
      </c>
      <c r="G13525" t="s">
        <v>58068</v>
      </c>
      <c r="H13525">
        <v>28</v>
      </c>
      <c r="I13525" t="s">
        <v>9430</v>
      </c>
      <c r="J13525" t="s">
        <v>59</v>
      </c>
      <c r="K13525">
        <v>362</v>
      </c>
      <c r="L13525" t="s">
        <v>30</v>
      </c>
      <c r="M13525" t="s">
        <v>31</v>
      </c>
      <c r="N13525" t="b">
        <v>0</v>
      </c>
      <c r="O13525" t="s">
        <v>58069</v>
      </c>
      <c r="Q13525">
        <v>137</v>
      </c>
      <c r="R13525">
        <v>0</v>
      </c>
      <c r="S13525">
        <v>0</v>
      </c>
      <c r="T13525">
        <v>0</v>
      </c>
    </row>
    <row r="13526" spans="1:20" x14ac:dyDescent="0.25">
      <c r="A13526" t="s">
        <v>23235</v>
      </c>
      <c r="B13526" t="s">
        <v>23236</v>
      </c>
      <c r="C13526" t="s">
        <v>58070</v>
      </c>
      <c r="D13526" t="s">
        <v>58054</v>
      </c>
      <c r="E13526" s="1">
        <v>43011.506249999999</v>
      </c>
      <c r="F13526" t="s">
        <v>58071</v>
      </c>
      <c r="G13526" t="s">
        <v>58072</v>
      </c>
      <c r="H13526">
        <v>28</v>
      </c>
      <c r="I13526" t="s">
        <v>9430</v>
      </c>
      <c r="J13526" t="s">
        <v>666</v>
      </c>
      <c r="K13526">
        <v>241</v>
      </c>
      <c r="L13526" t="s">
        <v>30</v>
      </c>
      <c r="M13526" t="s">
        <v>31</v>
      </c>
      <c r="N13526" t="b">
        <v>0</v>
      </c>
      <c r="O13526" t="s">
        <v>58073</v>
      </c>
      <c r="Q13526">
        <v>186</v>
      </c>
      <c r="R13526">
        <v>1</v>
      </c>
      <c r="S13526">
        <v>0</v>
      </c>
      <c r="T13526">
        <v>0</v>
      </c>
    </row>
    <row r="13527" spans="1:20" x14ac:dyDescent="0.25">
      <c r="A13527" t="s">
        <v>23235</v>
      </c>
      <c r="B13527" t="s">
        <v>23236</v>
      </c>
      <c r="C13527" t="s">
        <v>58074</v>
      </c>
      <c r="D13527" t="s">
        <v>58054</v>
      </c>
      <c r="E13527" s="1">
        <v>43011.506249999999</v>
      </c>
      <c r="F13527" t="s">
        <v>58075</v>
      </c>
      <c r="G13527" t="s">
        <v>58076</v>
      </c>
      <c r="H13527">
        <v>28</v>
      </c>
      <c r="I13527" t="s">
        <v>9430</v>
      </c>
      <c r="J13527" t="s">
        <v>5285</v>
      </c>
      <c r="K13527">
        <v>418</v>
      </c>
      <c r="L13527" t="s">
        <v>30</v>
      </c>
      <c r="M13527" t="s">
        <v>31</v>
      </c>
      <c r="N13527" t="b">
        <v>0</v>
      </c>
      <c r="O13527" t="s">
        <v>58077</v>
      </c>
      <c r="Q13527">
        <v>832</v>
      </c>
      <c r="R13527">
        <v>1</v>
      </c>
      <c r="S13527">
        <v>0</v>
      </c>
      <c r="T13527">
        <v>0</v>
      </c>
    </row>
    <row r="13528" spans="1:20" x14ac:dyDescent="0.25">
      <c r="A13528" t="s">
        <v>23235</v>
      </c>
      <c r="B13528" t="s">
        <v>23236</v>
      </c>
      <c r="C13528" t="s">
        <v>58078</v>
      </c>
      <c r="D13528" t="s">
        <v>58054</v>
      </c>
      <c r="E13528" s="1">
        <v>43011.506249999999</v>
      </c>
      <c r="F13528" t="s">
        <v>58079</v>
      </c>
      <c r="G13528" t="s">
        <v>58080</v>
      </c>
      <c r="H13528">
        <v>28</v>
      </c>
      <c r="I13528" t="s">
        <v>9430</v>
      </c>
      <c r="J13528" t="s">
        <v>605</v>
      </c>
      <c r="K13528">
        <v>209</v>
      </c>
      <c r="L13528" t="s">
        <v>30</v>
      </c>
      <c r="M13528" t="s">
        <v>31</v>
      </c>
      <c r="N13528" t="b">
        <v>0</v>
      </c>
      <c r="O13528" t="s">
        <v>58081</v>
      </c>
      <c r="Q13528">
        <v>72</v>
      </c>
      <c r="R13528">
        <v>0</v>
      </c>
      <c r="S13528">
        <v>0</v>
      </c>
      <c r="T13528">
        <v>0</v>
      </c>
    </row>
    <row r="13529" spans="1:20" x14ac:dyDescent="0.25">
      <c r="A13529" t="s">
        <v>23235</v>
      </c>
      <c r="B13529" t="s">
        <v>23236</v>
      </c>
      <c r="C13529" t="s">
        <v>58082</v>
      </c>
      <c r="D13529" t="s">
        <v>58054</v>
      </c>
      <c r="E13529" s="1">
        <v>43011.506249999999</v>
      </c>
      <c r="F13529" t="s">
        <v>58083</v>
      </c>
      <c r="G13529" t="s">
        <v>58084</v>
      </c>
      <c r="H13529">
        <v>28</v>
      </c>
      <c r="I13529" t="s">
        <v>9430</v>
      </c>
      <c r="J13529" t="s">
        <v>11598</v>
      </c>
      <c r="K13529">
        <v>192</v>
      </c>
      <c r="L13529" t="s">
        <v>30</v>
      </c>
      <c r="M13529" t="s">
        <v>31</v>
      </c>
      <c r="N13529" t="b">
        <v>0</v>
      </c>
      <c r="O13529" t="s">
        <v>58085</v>
      </c>
      <c r="Q13529">
        <v>165</v>
      </c>
      <c r="R13529">
        <v>0</v>
      </c>
      <c r="S13529">
        <v>0</v>
      </c>
      <c r="T13529">
        <v>0</v>
      </c>
    </row>
    <row r="13530" spans="1:20" x14ac:dyDescent="0.25">
      <c r="A13530" t="s">
        <v>23235</v>
      </c>
      <c r="B13530" t="s">
        <v>23236</v>
      </c>
      <c r="C13530" t="s">
        <v>58086</v>
      </c>
      <c r="D13530" t="s">
        <v>58054</v>
      </c>
      <c r="E13530" s="1">
        <v>43011.506249999999</v>
      </c>
      <c r="F13530" t="s">
        <v>58087</v>
      </c>
      <c r="G13530" t="s">
        <v>58088</v>
      </c>
      <c r="H13530">
        <v>28</v>
      </c>
      <c r="I13530" t="s">
        <v>9430</v>
      </c>
      <c r="J13530" t="s">
        <v>269</v>
      </c>
      <c r="K13530">
        <v>508</v>
      </c>
      <c r="L13530" t="s">
        <v>30</v>
      </c>
      <c r="M13530" t="s">
        <v>31</v>
      </c>
      <c r="N13530" t="b">
        <v>0</v>
      </c>
      <c r="O13530" t="s">
        <v>58089</v>
      </c>
      <c r="Q13530">
        <v>1139</v>
      </c>
      <c r="R13530">
        <v>3</v>
      </c>
      <c r="S13530">
        <v>0</v>
      </c>
      <c r="T13530">
        <v>0</v>
      </c>
    </row>
    <row r="13531" spans="1:20" x14ac:dyDescent="0.25">
      <c r="A13531" t="s">
        <v>23235</v>
      </c>
      <c r="B13531" t="s">
        <v>23236</v>
      </c>
      <c r="C13531" t="s">
        <v>58090</v>
      </c>
      <c r="D13531" t="s">
        <v>58091</v>
      </c>
      <c r="E13531" s="1">
        <v>43011.486805555556</v>
      </c>
      <c r="F13531" t="s">
        <v>58092</v>
      </c>
      <c r="G13531" t="s">
        <v>58093</v>
      </c>
      <c r="H13531">
        <v>28</v>
      </c>
      <c r="I13531" t="s">
        <v>9430</v>
      </c>
      <c r="J13531" t="s">
        <v>5970</v>
      </c>
      <c r="K13531">
        <v>463</v>
      </c>
      <c r="L13531" t="s">
        <v>30</v>
      </c>
      <c r="M13531" t="s">
        <v>31</v>
      </c>
      <c r="N13531" t="b">
        <v>0</v>
      </c>
      <c r="O13531" t="s">
        <v>58094</v>
      </c>
      <c r="Q13531">
        <v>60</v>
      </c>
      <c r="R13531">
        <v>0</v>
      </c>
      <c r="S13531">
        <v>0</v>
      </c>
      <c r="T13531">
        <v>0</v>
      </c>
    </row>
    <row r="13532" spans="1:20" x14ac:dyDescent="0.25">
      <c r="A13532" t="s">
        <v>23235</v>
      </c>
      <c r="B13532" t="s">
        <v>23236</v>
      </c>
      <c r="C13532" t="s">
        <v>58095</v>
      </c>
      <c r="D13532" t="s">
        <v>58091</v>
      </c>
      <c r="E13532" s="1">
        <v>43011.486805555556</v>
      </c>
      <c r="F13532" t="s">
        <v>58096</v>
      </c>
      <c r="G13532" t="s">
        <v>58097</v>
      </c>
      <c r="H13532">
        <v>28</v>
      </c>
      <c r="I13532" t="s">
        <v>9430</v>
      </c>
      <c r="J13532" t="s">
        <v>8081</v>
      </c>
      <c r="K13532">
        <v>509</v>
      </c>
      <c r="L13532" t="s">
        <v>30</v>
      </c>
      <c r="M13532" t="s">
        <v>31</v>
      </c>
      <c r="N13532" t="b">
        <v>0</v>
      </c>
      <c r="O13532" t="s">
        <v>58098</v>
      </c>
      <c r="Q13532">
        <v>371</v>
      </c>
      <c r="R13532">
        <v>0</v>
      </c>
      <c r="S13532">
        <v>0</v>
      </c>
      <c r="T13532">
        <v>0</v>
      </c>
    </row>
    <row r="13533" spans="1:20" x14ac:dyDescent="0.25">
      <c r="A13533" t="s">
        <v>23235</v>
      </c>
      <c r="B13533" t="s">
        <v>23236</v>
      </c>
      <c r="C13533" t="s">
        <v>58099</v>
      </c>
      <c r="D13533" t="s">
        <v>58091</v>
      </c>
      <c r="E13533" s="1">
        <v>43011.486805555556</v>
      </c>
      <c r="F13533" t="s">
        <v>58100</v>
      </c>
      <c r="G13533" t="s">
        <v>58101</v>
      </c>
      <c r="H13533">
        <v>28</v>
      </c>
      <c r="I13533" t="s">
        <v>9430</v>
      </c>
      <c r="J13533" t="s">
        <v>4159</v>
      </c>
      <c r="K13533">
        <v>494</v>
      </c>
      <c r="L13533" t="s">
        <v>30</v>
      </c>
      <c r="M13533" t="s">
        <v>31</v>
      </c>
      <c r="N13533" t="b">
        <v>0</v>
      </c>
      <c r="O13533" t="s">
        <v>58102</v>
      </c>
      <c r="Q13533">
        <v>280</v>
      </c>
      <c r="R13533">
        <v>2</v>
      </c>
      <c r="S13533">
        <v>0</v>
      </c>
      <c r="T13533">
        <v>0</v>
      </c>
    </row>
    <row r="13534" spans="1:20" x14ac:dyDescent="0.25">
      <c r="A13534" t="s">
        <v>23235</v>
      </c>
      <c r="B13534" t="s">
        <v>23236</v>
      </c>
      <c r="C13534" t="s">
        <v>58103</v>
      </c>
      <c r="D13534" t="s">
        <v>58091</v>
      </c>
      <c r="E13534" s="1">
        <v>43011.486805555556</v>
      </c>
      <c r="F13534" t="s">
        <v>58104</v>
      </c>
      <c r="G13534" t="s">
        <v>58105</v>
      </c>
      <c r="H13534">
        <v>28</v>
      </c>
      <c r="I13534" t="s">
        <v>9430</v>
      </c>
      <c r="J13534" t="s">
        <v>1141</v>
      </c>
      <c r="K13534">
        <v>346</v>
      </c>
      <c r="L13534" t="s">
        <v>30</v>
      </c>
      <c r="M13534" t="s">
        <v>31</v>
      </c>
      <c r="N13534" t="b">
        <v>0</v>
      </c>
      <c r="O13534" t="s">
        <v>58106</v>
      </c>
      <c r="Q13534">
        <v>155</v>
      </c>
      <c r="R13534">
        <v>1</v>
      </c>
      <c r="S13534">
        <v>0</v>
      </c>
      <c r="T13534">
        <v>0</v>
      </c>
    </row>
    <row r="13535" spans="1:20" x14ac:dyDescent="0.25">
      <c r="A13535" t="s">
        <v>23235</v>
      </c>
      <c r="B13535" t="s">
        <v>23236</v>
      </c>
      <c r="C13535" t="s">
        <v>58107</v>
      </c>
      <c r="D13535" t="s">
        <v>58091</v>
      </c>
      <c r="E13535" s="1">
        <v>43011.486805555556</v>
      </c>
      <c r="F13535" t="s">
        <v>58108</v>
      </c>
      <c r="G13535" t="s">
        <v>58109</v>
      </c>
      <c r="H13535">
        <v>28</v>
      </c>
      <c r="I13535" t="s">
        <v>9430</v>
      </c>
      <c r="J13535" t="s">
        <v>7772</v>
      </c>
      <c r="K13535">
        <v>452</v>
      </c>
      <c r="L13535" t="s">
        <v>30</v>
      </c>
      <c r="M13535" t="s">
        <v>31</v>
      </c>
      <c r="N13535" t="b">
        <v>0</v>
      </c>
      <c r="O13535" t="s">
        <v>58110</v>
      </c>
      <c r="Q13535">
        <v>616</v>
      </c>
      <c r="R13535">
        <v>4</v>
      </c>
      <c r="S13535">
        <v>0</v>
      </c>
      <c r="T13535">
        <v>0</v>
      </c>
    </row>
    <row r="13536" spans="1:20" x14ac:dyDescent="0.25">
      <c r="A13536" t="s">
        <v>23235</v>
      </c>
      <c r="B13536" t="s">
        <v>23236</v>
      </c>
      <c r="C13536" t="s">
        <v>58111</v>
      </c>
      <c r="D13536" t="s">
        <v>58091</v>
      </c>
      <c r="E13536" s="1">
        <v>43011.486805555556</v>
      </c>
      <c r="F13536" t="s">
        <v>58112</v>
      </c>
      <c r="G13536" t="s">
        <v>58113</v>
      </c>
      <c r="H13536">
        <v>28</v>
      </c>
      <c r="I13536" t="s">
        <v>9430</v>
      </c>
      <c r="J13536" t="s">
        <v>8120</v>
      </c>
      <c r="K13536">
        <v>327</v>
      </c>
      <c r="L13536" t="s">
        <v>30</v>
      </c>
      <c r="M13536" t="s">
        <v>31</v>
      </c>
      <c r="N13536" t="b">
        <v>0</v>
      </c>
      <c r="O13536" t="s">
        <v>58114</v>
      </c>
      <c r="Q13536">
        <v>107</v>
      </c>
      <c r="R13536">
        <v>1</v>
      </c>
      <c r="S13536">
        <v>0</v>
      </c>
      <c r="T13536">
        <v>0</v>
      </c>
    </row>
    <row r="13537" spans="1:20" x14ac:dyDescent="0.25">
      <c r="A13537" t="s">
        <v>23235</v>
      </c>
      <c r="B13537" t="s">
        <v>23236</v>
      </c>
      <c r="C13537" t="s">
        <v>58115</v>
      </c>
      <c r="D13537" t="s">
        <v>58091</v>
      </c>
      <c r="E13537" s="1">
        <v>43011.486805555556</v>
      </c>
      <c r="F13537" t="s">
        <v>58116</v>
      </c>
      <c r="G13537" t="s">
        <v>58117</v>
      </c>
      <c r="H13537">
        <v>28</v>
      </c>
      <c r="I13537" t="s">
        <v>9430</v>
      </c>
      <c r="J13537" t="s">
        <v>251</v>
      </c>
      <c r="K13537">
        <v>328</v>
      </c>
      <c r="L13537" t="s">
        <v>30</v>
      </c>
      <c r="M13537" t="s">
        <v>31</v>
      </c>
      <c r="N13537" t="b">
        <v>0</v>
      </c>
      <c r="O13537" t="s">
        <v>58118</v>
      </c>
      <c r="Q13537">
        <v>69</v>
      </c>
      <c r="R13537">
        <v>0</v>
      </c>
      <c r="S13537">
        <v>0</v>
      </c>
      <c r="T13537">
        <v>0</v>
      </c>
    </row>
    <row r="13538" spans="1:20" x14ac:dyDescent="0.25">
      <c r="A13538" t="s">
        <v>23235</v>
      </c>
      <c r="B13538" t="s">
        <v>23236</v>
      </c>
      <c r="C13538" t="s">
        <v>58119</v>
      </c>
      <c r="D13538" t="s">
        <v>58091</v>
      </c>
      <c r="E13538" s="1">
        <v>43011.486805555556</v>
      </c>
      <c r="F13538" t="s">
        <v>58120</v>
      </c>
      <c r="G13538" t="s">
        <v>58121</v>
      </c>
      <c r="H13538">
        <v>28</v>
      </c>
      <c r="I13538" t="s">
        <v>9430</v>
      </c>
      <c r="J13538" t="s">
        <v>1177</v>
      </c>
      <c r="K13538">
        <v>457</v>
      </c>
      <c r="L13538" t="s">
        <v>30</v>
      </c>
      <c r="M13538" t="s">
        <v>31</v>
      </c>
      <c r="N13538" t="b">
        <v>0</v>
      </c>
      <c r="O13538" t="s">
        <v>58122</v>
      </c>
      <c r="Q13538">
        <v>522</v>
      </c>
      <c r="R13538">
        <v>1</v>
      </c>
      <c r="S13538">
        <v>1</v>
      </c>
      <c r="T13538">
        <v>0</v>
      </c>
    </row>
    <row r="13539" spans="1:20" x14ac:dyDescent="0.25">
      <c r="A13539" t="s">
        <v>23235</v>
      </c>
      <c r="B13539" t="s">
        <v>23236</v>
      </c>
      <c r="C13539" t="s">
        <v>58123</v>
      </c>
      <c r="D13539" t="s">
        <v>58091</v>
      </c>
      <c r="E13539" s="1">
        <v>43011.486805555556</v>
      </c>
      <c r="F13539" t="s">
        <v>58124</v>
      </c>
      <c r="G13539" t="s">
        <v>58125</v>
      </c>
      <c r="H13539">
        <v>28</v>
      </c>
      <c r="I13539" t="s">
        <v>9430</v>
      </c>
      <c r="J13539" t="s">
        <v>4672</v>
      </c>
      <c r="K13539">
        <v>345</v>
      </c>
      <c r="L13539" t="s">
        <v>30</v>
      </c>
      <c r="M13539" t="s">
        <v>31</v>
      </c>
      <c r="N13539" t="b">
        <v>0</v>
      </c>
      <c r="O13539" t="s">
        <v>58126</v>
      </c>
      <c r="Q13539">
        <v>48</v>
      </c>
      <c r="R13539">
        <v>0</v>
      </c>
      <c r="S13539">
        <v>0</v>
      </c>
      <c r="T13539">
        <v>0</v>
      </c>
    </row>
    <row r="13540" spans="1:20" x14ac:dyDescent="0.25">
      <c r="A13540" t="s">
        <v>23235</v>
      </c>
      <c r="B13540" t="s">
        <v>23236</v>
      </c>
      <c r="C13540" t="s">
        <v>58127</v>
      </c>
      <c r="D13540" t="s">
        <v>58091</v>
      </c>
      <c r="E13540" s="1">
        <v>43011.486805555556</v>
      </c>
      <c r="F13540" t="s">
        <v>58128</v>
      </c>
      <c r="G13540" t="s">
        <v>58129</v>
      </c>
      <c r="H13540">
        <v>28</v>
      </c>
      <c r="I13540" t="s">
        <v>9430</v>
      </c>
      <c r="J13540" t="s">
        <v>1281</v>
      </c>
      <c r="K13540">
        <v>245</v>
      </c>
      <c r="L13540" t="s">
        <v>30</v>
      </c>
      <c r="M13540" t="s">
        <v>31</v>
      </c>
      <c r="N13540" t="b">
        <v>0</v>
      </c>
      <c r="O13540" t="s">
        <v>58130</v>
      </c>
      <c r="Q13540">
        <v>716</v>
      </c>
      <c r="R13540">
        <v>2</v>
      </c>
      <c r="S13540">
        <v>0</v>
      </c>
      <c r="T13540">
        <v>0</v>
      </c>
    </row>
    <row r="13541" spans="1:20" x14ac:dyDescent="0.25">
      <c r="A13541" t="s">
        <v>23235</v>
      </c>
      <c r="B13541" t="s">
        <v>23236</v>
      </c>
      <c r="C13541" t="s">
        <v>58131</v>
      </c>
      <c r="D13541" t="s">
        <v>58132</v>
      </c>
      <c r="E13541" s="1">
        <v>43011.474305555559</v>
      </c>
      <c r="F13541" t="s">
        <v>58133</v>
      </c>
      <c r="G13541" t="s">
        <v>58134</v>
      </c>
      <c r="H13541">
        <v>28</v>
      </c>
      <c r="I13541" t="s">
        <v>9430</v>
      </c>
      <c r="J13541" t="s">
        <v>3745</v>
      </c>
      <c r="K13541">
        <v>384</v>
      </c>
      <c r="L13541" t="s">
        <v>30</v>
      </c>
      <c r="M13541" t="s">
        <v>31</v>
      </c>
      <c r="N13541" t="b">
        <v>0</v>
      </c>
      <c r="O13541" t="s">
        <v>58135</v>
      </c>
      <c r="Q13541">
        <v>122</v>
      </c>
      <c r="R13541">
        <v>1</v>
      </c>
      <c r="S13541">
        <v>0</v>
      </c>
      <c r="T13541">
        <v>0</v>
      </c>
    </row>
    <row r="13542" spans="1:20" x14ac:dyDescent="0.25">
      <c r="A13542" t="s">
        <v>23235</v>
      </c>
      <c r="B13542" t="s">
        <v>23236</v>
      </c>
      <c r="C13542" t="s">
        <v>58136</v>
      </c>
      <c r="D13542" t="s">
        <v>58132</v>
      </c>
      <c r="E13542" s="1">
        <v>43011.474305555559</v>
      </c>
      <c r="F13542" t="s">
        <v>58137</v>
      </c>
      <c r="G13542" t="s">
        <v>58138</v>
      </c>
      <c r="H13542">
        <v>28</v>
      </c>
      <c r="I13542" t="s">
        <v>9430</v>
      </c>
      <c r="J13542" t="s">
        <v>3982</v>
      </c>
      <c r="K13542">
        <v>139</v>
      </c>
      <c r="L13542" t="s">
        <v>30</v>
      </c>
      <c r="M13542" t="s">
        <v>31</v>
      </c>
      <c r="N13542" t="b">
        <v>0</v>
      </c>
      <c r="O13542" t="s">
        <v>58139</v>
      </c>
      <c r="Q13542">
        <v>51</v>
      </c>
      <c r="R13542">
        <v>0</v>
      </c>
      <c r="S13542">
        <v>0</v>
      </c>
      <c r="T13542">
        <v>0</v>
      </c>
    </row>
    <row r="13543" spans="1:20" x14ac:dyDescent="0.25">
      <c r="A13543" t="s">
        <v>23235</v>
      </c>
      <c r="B13543" t="s">
        <v>23236</v>
      </c>
      <c r="C13543" t="s">
        <v>58140</v>
      </c>
      <c r="D13543" t="s">
        <v>58132</v>
      </c>
      <c r="E13543" s="1">
        <v>43011.474305555559</v>
      </c>
      <c r="F13543" t="s">
        <v>58141</v>
      </c>
      <c r="G13543" t="s">
        <v>58142</v>
      </c>
      <c r="H13543">
        <v>28</v>
      </c>
      <c r="I13543" t="s">
        <v>9430</v>
      </c>
      <c r="J13543" t="s">
        <v>5015</v>
      </c>
      <c r="K13543">
        <v>205</v>
      </c>
      <c r="L13543" t="s">
        <v>30</v>
      </c>
      <c r="M13543" t="s">
        <v>31</v>
      </c>
      <c r="N13543" t="b">
        <v>0</v>
      </c>
      <c r="O13543" t="s">
        <v>58143</v>
      </c>
      <c r="Q13543">
        <v>47</v>
      </c>
      <c r="R13543">
        <v>0</v>
      </c>
      <c r="S13543">
        <v>0</v>
      </c>
      <c r="T13543">
        <v>0</v>
      </c>
    </row>
    <row r="13544" spans="1:20" x14ac:dyDescent="0.25">
      <c r="A13544" t="s">
        <v>23235</v>
      </c>
      <c r="B13544" t="s">
        <v>23236</v>
      </c>
      <c r="C13544" t="s">
        <v>58144</v>
      </c>
      <c r="D13544" t="s">
        <v>58132</v>
      </c>
      <c r="E13544" s="1">
        <v>43011.474305555559</v>
      </c>
      <c r="F13544" t="s">
        <v>58145</v>
      </c>
      <c r="G13544" t="s">
        <v>58146</v>
      </c>
      <c r="H13544">
        <v>28</v>
      </c>
      <c r="I13544" t="s">
        <v>9430</v>
      </c>
      <c r="J13544" t="s">
        <v>10843</v>
      </c>
      <c r="K13544">
        <v>232</v>
      </c>
      <c r="L13544" t="s">
        <v>30</v>
      </c>
      <c r="M13544" t="s">
        <v>31</v>
      </c>
      <c r="N13544" t="b">
        <v>0</v>
      </c>
      <c r="O13544" t="s">
        <v>58147</v>
      </c>
      <c r="Q13544">
        <v>50</v>
      </c>
      <c r="R13544">
        <v>0</v>
      </c>
      <c r="S13544">
        <v>1</v>
      </c>
      <c r="T13544">
        <v>0</v>
      </c>
    </row>
    <row r="13545" spans="1:20" x14ac:dyDescent="0.25">
      <c r="A13545" t="s">
        <v>23235</v>
      </c>
      <c r="B13545" t="s">
        <v>23236</v>
      </c>
      <c r="C13545" t="s">
        <v>58148</v>
      </c>
      <c r="D13545" t="s">
        <v>58132</v>
      </c>
      <c r="E13545" s="1">
        <v>43011.474305555559</v>
      </c>
      <c r="F13545" t="s">
        <v>58149</v>
      </c>
      <c r="G13545" t="s">
        <v>58150</v>
      </c>
      <c r="H13545">
        <v>28</v>
      </c>
      <c r="I13545" t="s">
        <v>9430</v>
      </c>
      <c r="J13545" t="s">
        <v>1028</v>
      </c>
      <c r="K13545">
        <v>380</v>
      </c>
      <c r="L13545" t="s">
        <v>30</v>
      </c>
      <c r="M13545" t="s">
        <v>31</v>
      </c>
      <c r="N13545" t="b">
        <v>0</v>
      </c>
      <c r="O13545" t="s">
        <v>58151</v>
      </c>
      <c r="Q13545">
        <v>21</v>
      </c>
      <c r="R13545">
        <v>0</v>
      </c>
      <c r="S13545">
        <v>0</v>
      </c>
      <c r="T13545">
        <v>0</v>
      </c>
    </row>
    <row r="13546" spans="1:20" x14ac:dyDescent="0.25">
      <c r="A13546" t="s">
        <v>23235</v>
      </c>
      <c r="B13546" t="s">
        <v>23236</v>
      </c>
      <c r="C13546" t="s">
        <v>58152</v>
      </c>
      <c r="D13546" t="s">
        <v>58153</v>
      </c>
      <c r="E13546" s="1">
        <v>43011.445138888892</v>
      </c>
      <c r="F13546" t="s">
        <v>58154</v>
      </c>
      <c r="G13546" t="s">
        <v>58155</v>
      </c>
      <c r="H13546">
        <v>28</v>
      </c>
      <c r="I13546" t="s">
        <v>9430</v>
      </c>
      <c r="J13546" t="s">
        <v>1256</v>
      </c>
      <c r="K13546">
        <v>286</v>
      </c>
      <c r="L13546" t="s">
        <v>30</v>
      </c>
      <c r="M13546" t="s">
        <v>31</v>
      </c>
      <c r="N13546" t="b">
        <v>0</v>
      </c>
      <c r="O13546" t="s">
        <v>58156</v>
      </c>
      <c r="Q13546">
        <v>1329</v>
      </c>
      <c r="R13546">
        <v>24</v>
      </c>
      <c r="S13546">
        <v>2</v>
      </c>
      <c r="T13546">
        <v>0</v>
      </c>
    </row>
    <row r="13547" spans="1:20" x14ac:dyDescent="0.25">
      <c r="A13547" t="s">
        <v>23235</v>
      </c>
      <c r="B13547" t="s">
        <v>23236</v>
      </c>
      <c r="C13547" t="s">
        <v>58157</v>
      </c>
      <c r="D13547" t="s">
        <v>58153</v>
      </c>
      <c r="E13547" s="1">
        <v>43011.445138888892</v>
      </c>
      <c r="F13547" t="s">
        <v>58158</v>
      </c>
      <c r="G13547" t="s">
        <v>58159</v>
      </c>
      <c r="H13547">
        <v>28</v>
      </c>
      <c r="I13547" t="s">
        <v>9430</v>
      </c>
      <c r="J13547" t="s">
        <v>6468</v>
      </c>
      <c r="K13547">
        <v>195</v>
      </c>
      <c r="L13547" t="s">
        <v>30</v>
      </c>
      <c r="M13547" t="s">
        <v>31</v>
      </c>
      <c r="N13547" t="b">
        <v>0</v>
      </c>
      <c r="O13547" t="s">
        <v>58160</v>
      </c>
      <c r="Q13547">
        <v>9</v>
      </c>
      <c r="R13547">
        <v>0</v>
      </c>
      <c r="S13547">
        <v>0</v>
      </c>
      <c r="T13547">
        <v>0</v>
      </c>
    </row>
    <row r="13548" spans="1:20" x14ac:dyDescent="0.25">
      <c r="A13548" t="s">
        <v>23235</v>
      </c>
      <c r="B13548" t="s">
        <v>23236</v>
      </c>
      <c r="C13548" t="s">
        <v>58161</v>
      </c>
      <c r="D13548" t="s">
        <v>58153</v>
      </c>
      <c r="E13548" s="1">
        <v>43011.445138888892</v>
      </c>
      <c r="F13548" t="s">
        <v>58162</v>
      </c>
      <c r="G13548" t="s">
        <v>58163</v>
      </c>
      <c r="H13548">
        <v>28</v>
      </c>
      <c r="I13548" t="s">
        <v>9430</v>
      </c>
      <c r="J13548" t="s">
        <v>3752</v>
      </c>
      <c r="K13548">
        <v>437</v>
      </c>
      <c r="L13548" t="s">
        <v>30</v>
      </c>
      <c r="M13548" t="s">
        <v>31</v>
      </c>
      <c r="N13548" t="b">
        <v>0</v>
      </c>
      <c r="O13548" t="s">
        <v>58164</v>
      </c>
      <c r="Q13548">
        <v>168</v>
      </c>
      <c r="R13548">
        <v>0</v>
      </c>
      <c r="S13548">
        <v>0</v>
      </c>
      <c r="T13548">
        <v>0</v>
      </c>
    </row>
    <row r="13549" spans="1:20" x14ac:dyDescent="0.25">
      <c r="A13549" t="s">
        <v>23235</v>
      </c>
      <c r="B13549" t="s">
        <v>23236</v>
      </c>
      <c r="C13549" t="s">
        <v>58165</v>
      </c>
      <c r="D13549" t="s">
        <v>58153</v>
      </c>
      <c r="E13549" s="1">
        <v>43011.445138888892</v>
      </c>
      <c r="F13549" t="s">
        <v>58166</v>
      </c>
      <c r="G13549" t="s">
        <v>58167</v>
      </c>
      <c r="H13549">
        <v>28</v>
      </c>
      <c r="I13549" t="s">
        <v>9430</v>
      </c>
      <c r="J13549" t="s">
        <v>3414</v>
      </c>
      <c r="K13549">
        <v>307</v>
      </c>
      <c r="L13549" t="s">
        <v>30</v>
      </c>
      <c r="M13549" t="s">
        <v>31</v>
      </c>
      <c r="N13549" t="b">
        <v>0</v>
      </c>
      <c r="O13549" t="s">
        <v>58168</v>
      </c>
      <c r="Q13549">
        <v>65</v>
      </c>
      <c r="R13549">
        <v>0</v>
      </c>
      <c r="S13549">
        <v>0</v>
      </c>
      <c r="T13549">
        <v>0</v>
      </c>
    </row>
    <row r="13550" spans="1:20" x14ac:dyDescent="0.25">
      <c r="A13550" t="s">
        <v>23235</v>
      </c>
      <c r="B13550" t="s">
        <v>23236</v>
      </c>
      <c r="C13550" t="s">
        <v>58169</v>
      </c>
      <c r="D13550" t="s">
        <v>58153</v>
      </c>
      <c r="E13550" s="1">
        <v>43011.445138888892</v>
      </c>
      <c r="F13550" t="s">
        <v>58170</v>
      </c>
      <c r="G13550" t="s">
        <v>58171</v>
      </c>
      <c r="H13550">
        <v>28</v>
      </c>
      <c r="I13550" t="s">
        <v>9430</v>
      </c>
      <c r="J13550" t="s">
        <v>314</v>
      </c>
      <c r="K13550">
        <v>191</v>
      </c>
      <c r="L13550" t="s">
        <v>30</v>
      </c>
      <c r="M13550" t="s">
        <v>31</v>
      </c>
      <c r="N13550" t="b">
        <v>0</v>
      </c>
      <c r="O13550" t="s">
        <v>58172</v>
      </c>
      <c r="Q13550">
        <v>45</v>
      </c>
      <c r="R13550">
        <v>0</v>
      </c>
      <c r="S13550">
        <v>0</v>
      </c>
      <c r="T13550">
        <v>0</v>
      </c>
    </row>
    <row r="13551" spans="1:20" x14ac:dyDescent="0.25">
      <c r="A13551" t="s">
        <v>23235</v>
      </c>
      <c r="B13551" t="s">
        <v>23236</v>
      </c>
      <c r="C13551" t="s">
        <v>58173</v>
      </c>
      <c r="D13551" t="s">
        <v>58174</v>
      </c>
      <c r="E13551" s="1">
        <v>43011.431944444441</v>
      </c>
      <c r="F13551" t="s">
        <v>58175</v>
      </c>
      <c r="G13551" t="s">
        <v>58176</v>
      </c>
      <c r="H13551">
        <v>28</v>
      </c>
      <c r="I13551" t="s">
        <v>9430</v>
      </c>
      <c r="J13551" t="s">
        <v>6154</v>
      </c>
      <c r="K13551">
        <v>317</v>
      </c>
      <c r="L13551" t="s">
        <v>30</v>
      </c>
      <c r="M13551" t="s">
        <v>31</v>
      </c>
      <c r="N13551" t="b">
        <v>0</v>
      </c>
      <c r="O13551" t="s">
        <v>58177</v>
      </c>
      <c r="Q13551">
        <v>81</v>
      </c>
      <c r="R13551">
        <v>0</v>
      </c>
      <c r="S13551">
        <v>0</v>
      </c>
      <c r="T13551">
        <v>0</v>
      </c>
    </row>
    <row r="13552" spans="1:20" x14ac:dyDescent="0.25">
      <c r="A13552" t="s">
        <v>23235</v>
      </c>
      <c r="B13552" t="s">
        <v>23236</v>
      </c>
      <c r="C13552" t="s">
        <v>58178</v>
      </c>
      <c r="D13552" t="s">
        <v>58174</v>
      </c>
      <c r="E13552" s="1">
        <v>43011.431944444441</v>
      </c>
      <c r="F13552" t="s">
        <v>58179</v>
      </c>
      <c r="G13552" t="s">
        <v>58180</v>
      </c>
      <c r="H13552">
        <v>28</v>
      </c>
      <c r="I13552" t="s">
        <v>9430</v>
      </c>
      <c r="J13552" t="s">
        <v>17112</v>
      </c>
      <c r="K13552">
        <v>318</v>
      </c>
      <c r="L13552" t="s">
        <v>30</v>
      </c>
      <c r="M13552" t="s">
        <v>31</v>
      </c>
      <c r="N13552" t="b">
        <v>0</v>
      </c>
      <c r="O13552" t="s">
        <v>58181</v>
      </c>
      <c r="Q13552">
        <v>946</v>
      </c>
      <c r="R13552">
        <v>2</v>
      </c>
      <c r="S13552">
        <v>0</v>
      </c>
      <c r="T13552">
        <v>0</v>
      </c>
    </row>
    <row r="13553" spans="1:20" x14ac:dyDescent="0.25">
      <c r="A13553" t="s">
        <v>23235</v>
      </c>
      <c r="B13553" t="s">
        <v>23236</v>
      </c>
      <c r="C13553" t="s">
        <v>58182</v>
      </c>
      <c r="D13553" t="s">
        <v>58174</v>
      </c>
      <c r="E13553" s="1">
        <v>43011.431944444441</v>
      </c>
      <c r="F13553" t="s">
        <v>58183</v>
      </c>
      <c r="G13553" t="s">
        <v>58184</v>
      </c>
      <c r="H13553">
        <v>28</v>
      </c>
      <c r="I13553" t="s">
        <v>9430</v>
      </c>
      <c r="J13553" t="s">
        <v>617</v>
      </c>
      <c r="K13553">
        <v>254</v>
      </c>
      <c r="L13553" t="s">
        <v>30</v>
      </c>
      <c r="M13553" t="s">
        <v>31</v>
      </c>
      <c r="N13553" t="b">
        <v>0</v>
      </c>
      <c r="O13553" t="s">
        <v>58185</v>
      </c>
      <c r="Q13553">
        <v>293</v>
      </c>
      <c r="R13553">
        <v>0</v>
      </c>
      <c r="S13553">
        <v>0</v>
      </c>
      <c r="T13553">
        <v>0</v>
      </c>
    </row>
    <row r="13554" spans="1:20" x14ac:dyDescent="0.25">
      <c r="A13554" t="s">
        <v>23235</v>
      </c>
      <c r="B13554" t="s">
        <v>23236</v>
      </c>
      <c r="C13554" t="s">
        <v>58186</v>
      </c>
      <c r="D13554" t="s">
        <v>58174</v>
      </c>
      <c r="E13554" s="1">
        <v>43011.431944444441</v>
      </c>
      <c r="F13554" t="s">
        <v>58187</v>
      </c>
      <c r="G13554" t="s">
        <v>58188</v>
      </c>
      <c r="H13554">
        <v>28</v>
      </c>
      <c r="I13554" t="s">
        <v>9430</v>
      </c>
      <c r="J13554" t="s">
        <v>6008</v>
      </c>
      <c r="K13554">
        <v>411</v>
      </c>
      <c r="L13554" t="s">
        <v>30</v>
      </c>
      <c r="M13554" t="s">
        <v>31</v>
      </c>
      <c r="N13554" t="b">
        <v>0</v>
      </c>
      <c r="O13554" t="s">
        <v>58189</v>
      </c>
      <c r="Q13554">
        <v>293</v>
      </c>
      <c r="R13554">
        <v>0</v>
      </c>
      <c r="S13554">
        <v>0</v>
      </c>
      <c r="T13554">
        <v>0</v>
      </c>
    </row>
    <row r="13555" spans="1:20" x14ac:dyDescent="0.25">
      <c r="A13555" t="s">
        <v>23235</v>
      </c>
      <c r="B13555" t="s">
        <v>23236</v>
      </c>
      <c r="C13555" t="s">
        <v>58190</v>
      </c>
      <c r="D13555" t="s">
        <v>58174</v>
      </c>
      <c r="E13555" s="1">
        <v>43011.431944444441</v>
      </c>
      <c r="F13555" t="s">
        <v>58191</v>
      </c>
      <c r="G13555" t="s">
        <v>58192</v>
      </c>
      <c r="H13555">
        <v>28</v>
      </c>
      <c r="I13555" t="s">
        <v>9430</v>
      </c>
      <c r="J13555" t="s">
        <v>4547</v>
      </c>
      <c r="K13555">
        <v>304</v>
      </c>
      <c r="L13555" t="s">
        <v>30</v>
      </c>
      <c r="M13555" t="s">
        <v>31</v>
      </c>
      <c r="N13555" t="b">
        <v>0</v>
      </c>
      <c r="O13555" t="s">
        <v>58193</v>
      </c>
      <c r="Q13555">
        <v>272</v>
      </c>
      <c r="R13555">
        <v>0</v>
      </c>
      <c r="S13555">
        <v>0</v>
      </c>
      <c r="T13555">
        <v>0</v>
      </c>
    </row>
    <row r="13556" spans="1:20" x14ac:dyDescent="0.25">
      <c r="A13556" t="s">
        <v>23235</v>
      </c>
      <c r="B13556" t="s">
        <v>23236</v>
      </c>
      <c r="C13556" t="s">
        <v>58194</v>
      </c>
      <c r="D13556" t="s">
        <v>58174</v>
      </c>
      <c r="E13556" s="1">
        <v>43011.431944444441</v>
      </c>
      <c r="F13556" t="s">
        <v>58195</v>
      </c>
      <c r="G13556" t="s">
        <v>58196</v>
      </c>
      <c r="H13556">
        <v>28</v>
      </c>
      <c r="I13556" t="s">
        <v>9430</v>
      </c>
      <c r="J13556" t="s">
        <v>1237</v>
      </c>
      <c r="K13556">
        <v>312</v>
      </c>
      <c r="L13556" t="s">
        <v>30</v>
      </c>
      <c r="M13556" t="s">
        <v>31</v>
      </c>
      <c r="N13556" t="b">
        <v>0</v>
      </c>
      <c r="O13556" t="s">
        <v>58197</v>
      </c>
      <c r="Q13556">
        <v>584</v>
      </c>
      <c r="R13556">
        <v>0</v>
      </c>
      <c r="S13556">
        <v>0</v>
      </c>
      <c r="T13556">
        <v>0</v>
      </c>
    </row>
    <row r="13557" spans="1:20" x14ac:dyDescent="0.25">
      <c r="A13557" t="s">
        <v>23235</v>
      </c>
      <c r="B13557" t="s">
        <v>23236</v>
      </c>
      <c r="C13557" t="s">
        <v>58198</v>
      </c>
      <c r="D13557" t="s">
        <v>58174</v>
      </c>
      <c r="E13557" s="1">
        <v>43011.431944444441</v>
      </c>
      <c r="F13557" t="s">
        <v>58199</v>
      </c>
      <c r="G13557" t="s">
        <v>58200</v>
      </c>
      <c r="H13557">
        <v>28</v>
      </c>
      <c r="I13557" t="s">
        <v>9430</v>
      </c>
      <c r="J13557" t="s">
        <v>2833</v>
      </c>
      <c r="K13557">
        <v>283</v>
      </c>
      <c r="L13557" t="s">
        <v>30</v>
      </c>
      <c r="M13557" t="s">
        <v>31</v>
      </c>
      <c r="N13557" t="b">
        <v>0</v>
      </c>
      <c r="O13557" t="s">
        <v>58201</v>
      </c>
      <c r="Q13557">
        <v>4282</v>
      </c>
      <c r="R13557">
        <v>6</v>
      </c>
      <c r="S13557">
        <v>0</v>
      </c>
      <c r="T13557">
        <v>0</v>
      </c>
    </row>
    <row r="13558" spans="1:20" x14ac:dyDescent="0.25">
      <c r="A13558" t="s">
        <v>23235</v>
      </c>
      <c r="B13558" t="s">
        <v>23236</v>
      </c>
      <c r="C13558" t="s">
        <v>58202</v>
      </c>
      <c r="D13558" t="s">
        <v>58174</v>
      </c>
      <c r="E13558" s="1">
        <v>43011.431944444441</v>
      </c>
      <c r="F13558" t="s">
        <v>58203</v>
      </c>
      <c r="G13558" t="s">
        <v>58204</v>
      </c>
      <c r="H13558">
        <v>28</v>
      </c>
      <c r="I13558" t="s">
        <v>9430</v>
      </c>
      <c r="J13558" t="s">
        <v>3420</v>
      </c>
      <c r="K13558">
        <v>483</v>
      </c>
      <c r="L13558" t="s">
        <v>30</v>
      </c>
      <c r="M13558" t="s">
        <v>31</v>
      </c>
      <c r="N13558" t="b">
        <v>0</v>
      </c>
      <c r="O13558" t="s">
        <v>58205</v>
      </c>
      <c r="Q13558">
        <v>3210</v>
      </c>
      <c r="R13558">
        <v>10</v>
      </c>
      <c r="S13558">
        <v>1</v>
      </c>
      <c r="T13558">
        <v>0</v>
      </c>
    </row>
    <row r="13559" spans="1:20" x14ac:dyDescent="0.25">
      <c r="A13559" t="s">
        <v>23235</v>
      </c>
      <c r="B13559" t="s">
        <v>23236</v>
      </c>
      <c r="C13559" t="s">
        <v>58206</v>
      </c>
      <c r="D13559" t="s">
        <v>58174</v>
      </c>
      <c r="E13559" s="1">
        <v>43011.431944444441</v>
      </c>
      <c r="F13559" t="s">
        <v>58207</v>
      </c>
      <c r="G13559" t="s">
        <v>58208</v>
      </c>
      <c r="H13559">
        <v>28</v>
      </c>
      <c r="I13559" t="s">
        <v>9430</v>
      </c>
      <c r="J13559" t="s">
        <v>9658</v>
      </c>
      <c r="K13559">
        <v>500</v>
      </c>
      <c r="L13559" t="s">
        <v>30</v>
      </c>
      <c r="M13559" t="s">
        <v>31</v>
      </c>
      <c r="N13559" t="b">
        <v>0</v>
      </c>
      <c r="O13559" t="s">
        <v>58209</v>
      </c>
      <c r="Q13559">
        <v>382</v>
      </c>
      <c r="R13559">
        <v>1</v>
      </c>
      <c r="S13559">
        <v>0</v>
      </c>
      <c r="T13559">
        <v>0</v>
      </c>
    </row>
    <row r="13560" spans="1:20" x14ac:dyDescent="0.25">
      <c r="A13560" t="s">
        <v>23235</v>
      </c>
      <c r="B13560" t="s">
        <v>23236</v>
      </c>
      <c r="C13560" t="s">
        <v>58210</v>
      </c>
      <c r="D13560" t="s">
        <v>58174</v>
      </c>
      <c r="E13560" s="1">
        <v>43011.431944444441</v>
      </c>
      <c r="F13560" t="s">
        <v>58211</v>
      </c>
      <c r="G13560" t="s">
        <v>58212</v>
      </c>
      <c r="H13560">
        <v>28</v>
      </c>
      <c r="I13560" t="s">
        <v>9430</v>
      </c>
      <c r="J13560" t="s">
        <v>8120</v>
      </c>
      <c r="K13560">
        <v>327</v>
      </c>
      <c r="L13560" t="s">
        <v>30</v>
      </c>
      <c r="M13560" t="s">
        <v>31</v>
      </c>
      <c r="N13560" t="b">
        <v>0</v>
      </c>
      <c r="O13560" t="s">
        <v>58213</v>
      </c>
      <c r="Q13560">
        <v>2240</v>
      </c>
      <c r="R13560">
        <v>3</v>
      </c>
      <c r="S13560">
        <v>1</v>
      </c>
      <c r="T13560">
        <v>0</v>
      </c>
    </row>
    <row r="13561" spans="1:20" x14ac:dyDescent="0.25">
      <c r="A13561" t="s">
        <v>23235</v>
      </c>
      <c r="B13561" t="s">
        <v>23236</v>
      </c>
      <c r="C13561" t="s">
        <v>58214</v>
      </c>
      <c r="D13561" t="s">
        <v>58215</v>
      </c>
      <c r="E13561" s="1">
        <v>43011.416666666664</v>
      </c>
      <c r="F13561" t="s">
        <v>58216</v>
      </c>
      <c r="G13561" t="s">
        <v>58217</v>
      </c>
      <c r="H13561">
        <v>28</v>
      </c>
      <c r="I13561" t="s">
        <v>9430</v>
      </c>
      <c r="J13561" t="s">
        <v>11076</v>
      </c>
      <c r="K13561">
        <v>388</v>
      </c>
      <c r="L13561" t="s">
        <v>30</v>
      </c>
      <c r="M13561" t="s">
        <v>31</v>
      </c>
      <c r="N13561" t="b">
        <v>0</v>
      </c>
      <c r="O13561" t="s">
        <v>58218</v>
      </c>
      <c r="Q13561">
        <v>547</v>
      </c>
      <c r="R13561">
        <v>5</v>
      </c>
      <c r="S13561">
        <v>0</v>
      </c>
      <c r="T13561">
        <v>0</v>
      </c>
    </row>
    <row r="13562" spans="1:20" x14ac:dyDescent="0.25">
      <c r="A13562" t="s">
        <v>23235</v>
      </c>
      <c r="B13562" t="s">
        <v>23236</v>
      </c>
      <c r="C13562" t="s">
        <v>58219</v>
      </c>
      <c r="D13562" t="s">
        <v>58215</v>
      </c>
      <c r="E13562" s="1">
        <v>43011.416666666664</v>
      </c>
      <c r="F13562" t="s">
        <v>58220</v>
      </c>
      <c r="G13562" t="s">
        <v>58221</v>
      </c>
      <c r="H13562">
        <v>28</v>
      </c>
      <c r="I13562" t="s">
        <v>9430</v>
      </c>
      <c r="J13562" t="s">
        <v>2987</v>
      </c>
      <c r="K13562">
        <v>240</v>
      </c>
      <c r="L13562" t="s">
        <v>30</v>
      </c>
      <c r="M13562" t="s">
        <v>31</v>
      </c>
      <c r="N13562" t="b">
        <v>0</v>
      </c>
      <c r="O13562" t="s">
        <v>58222</v>
      </c>
      <c r="Q13562">
        <v>1627</v>
      </c>
      <c r="R13562">
        <v>6</v>
      </c>
      <c r="S13562">
        <v>4</v>
      </c>
      <c r="T13562">
        <v>0</v>
      </c>
    </row>
    <row r="13563" spans="1:20" x14ac:dyDescent="0.25">
      <c r="A13563" t="s">
        <v>23235</v>
      </c>
      <c r="B13563" t="s">
        <v>23236</v>
      </c>
      <c r="C13563" t="s">
        <v>58223</v>
      </c>
      <c r="D13563" t="s">
        <v>58215</v>
      </c>
      <c r="E13563" s="1">
        <v>43011.416666666664</v>
      </c>
      <c r="F13563" t="s">
        <v>58224</v>
      </c>
      <c r="G13563" t="s">
        <v>58225</v>
      </c>
      <c r="H13563">
        <v>28</v>
      </c>
      <c r="I13563" t="s">
        <v>9430</v>
      </c>
      <c r="J13563" t="s">
        <v>960</v>
      </c>
      <c r="K13563">
        <v>466</v>
      </c>
      <c r="L13563" t="s">
        <v>30</v>
      </c>
      <c r="M13563" t="s">
        <v>31</v>
      </c>
      <c r="N13563" t="b">
        <v>0</v>
      </c>
      <c r="O13563" t="s">
        <v>58226</v>
      </c>
      <c r="Q13563">
        <v>4592</v>
      </c>
      <c r="R13563">
        <v>26</v>
      </c>
      <c r="S13563">
        <v>8</v>
      </c>
      <c r="T13563">
        <v>0</v>
      </c>
    </row>
    <row r="13564" spans="1:20" x14ac:dyDescent="0.25">
      <c r="A13564" t="s">
        <v>23235</v>
      </c>
      <c r="B13564" t="s">
        <v>23236</v>
      </c>
      <c r="C13564" t="s">
        <v>58227</v>
      </c>
      <c r="D13564" t="s">
        <v>58215</v>
      </c>
      <c r="E13564" s="1">
        <v>43011.416666666664</v>
      </c>
      <c r="F13564" t="s">
        <v>58228</v>
      </c>
      <c r="G13564" t="s">
        <v>58229</v>
      </c>
      <c r="H13564">
        <v>28</v>
      </c>
      <c r="I13564" t="s">
        <v>9430</v>
      </c>
      <c r="J13564" t="s">
        <v>14204</v>
      </c>
      <c r="K13564">
        <v>473</v>
      </c>
      <c r="L13564" t="s">
        <v>30</v>
      </c>
      <c r="M13564" t="s">
        <v>31</v>
      </c>
      <c r="N13564" t="b">
        <v>0</v>
      </c>
      <c r="O13564" t="s">
        <v>58230</v>
      </c>
      <c r="Q13564">
        <v>736</v>
      </c>
      <c r="R13564">
        <v>2</v>
      </c>
      <c r="S13564">
        <v>2</v>
      </c>
      <c r="T13564">
        <v>0</v>
      </c>
    </row>
    <row r="13565" spans="1:20" x14ac:dyDescent="0.25">
      <c r="A13565" t="s">
        <v>23235</v>
      </c>
      <c r="B13565" t="s">
        <v>23236</v>
      </c>
      <c r="C13565" t="s">
        <v>58231</v>
      </c>
      <c r="D13565" t="s">
        <v>58215</v>
      </c>
      <c r="E13565" s="1">
        <v>43011.416666666664</v>
      </c>
      <c r="F13565" t="s">
        <v>58232</v>
      </c>
      <c r="G13565" t="s">
        <v>58233</v>
      </c>
      <c r="H13565">
        <v>28</v>
      </c>
      <c r="I13565" t="s">
        <v>9430</v>
      </c>
      <c r="J13565" t="s">
        <v>1147</v>
      </c>
      <c r="K13565">
        <v>305</v>
      </c>
      <c r="L13565" t="s">
        <v>30</v>
      </c>
      <c r="M13565" t="s">
        <v>31</v>
      </c>
      <c r="N13565" t="b">
        <v>0</v>
      </c>
      <c r="O13565" t="s">
        <v>58234</v>
      </c>
      <c r="Q13565">
        <v>873</v>
      </c>
      <c r="R13565">
        <v>1</v>
      </c>
      <c r="S13565">
        <v>2</v>
      </c>
      <c r="T13565">
        <v>0</v>
      </c>
    </row>
    <row r="13566" spans="1:20" x14ac:dyDescent="0.25">
      <c r="A13566" t="s">
        <v>23235</v>
      </c>
      <c r="B13566" t="s">
        <v>23236</v>
      </c>
      <c r="C13566" t="s">
        <v>58235</v>
      </c>
      <c r="D13566" t="s">
        <v>58215</v>
      </c>
      <c r="E13566" s="1">
        <v>43011.416666666664</v>
      </c>
      <c r="F13566" t="s">
        <v>58236</v>
      </c>
      <c r="G13566" t="s">
        <v>58237</v>
      </c>
      <c r="H13566">
        <v>28</v>
      </c>
      <c r="I13566" t="s">
        <v>9430</v>
      </c>
      <c r="J13566" t="s">
        <v>5103</v>
      </c>
      <c r="K13566">
        <v>549</v>
      </c>
      <c r="L13566" t="s">
        <v>30</v>
      </c>
      <c r="M13566" t="s">
        <v>31</v>
      </c>
      <c r="N13566" t="b">
        <v>0</v>
      </c>
      <c r="O13566" t="s">
        <v>58238</v>
      </c>
      <c r="Q13566">
        <v>905</v>
      </c>
      <c r="R13566">
        <v>5</v>
      </c>
      <c r="S13566">
        <v>0</v>
      </c>
      <c r="T13566">
        <v>0</v>
      </c>
    </row>
    <row r="13567" spans="1:20" x14ac:dyDescent="0.25">
      <c r="A13567" t="s">
        <v>23235</v>
      </c>
      <c r="B13567" t="s">
        <v>23236</v>
      </c>
      <c r="C13567" t="s">
        <v>58239</v>
      </c>
      <c r="D13567" t="s">
        <v>58240</v>
      </c>
      <c r="E13567" s="1">
        <v>43011.397222222222</v>
      </c>
      <c r="F13567" t="s">
        <v>58241</v>
      </c>
      <c r="G13567" t="s">
        <v>58242</v>
      </c>
      <c r="H13567">
        <v>28</v>
      </c>
      <c r="I13567" t="s">
        <v>9430</v>
      </c>
      <c r="J13567" t="s">
        <v>9044</v>
      </c>
      <c r="K13567">
        <v>295</v>
      </c>
      <c r="L13567" t="s">
        <v>30</v>
      </c>
      <c r="M13567" t="s">
        <v>31</v>
      </c>
      <c r="N13567" t="b">
        <v>0</v>
      </c>
      <c r="O13567" t="s">
        <v>58243</v>
      </c>
      <c r="Q13567">
        <v>7608</v>
      </c>
      <c r="R13567">
        <v>37</v>
      </c>
      <c r="S13567">
        <v>0</v>
      </c>
      <c r="T13567">
        <v>0</v>
      </c>
    </row>
    <row r="13568" spans="1:20" x14ac:dyDescent="0.25">
      <c r="A13568" t="s">
        <v>23235</v>
      </c>
      <c r="B13568" t="s">
        <v>23236</v>
      </c>
      <c r="C13568" t="s">
        <v>58244</v>
      </c>
      <c r="D13568" t="s">
        <v>58240</v>
      </c>
      <c r="E13568" s="1">
        <v>43011.397222222222</v>
      </c>
      <c r="F13568" t="s">
        <v>58245</v>
      </c>
      <c r="G13568" t="s">
        <v>58246</v>
      </c>
      <c r="H13568">
        <v>28</v>
      </c>
      <c r="I13568" t="s">
        <v>9430</v>
      </c>
      <c r="J13568" t="s">
        <v>4194</v>
      </c>
      <c r="K13568">
        <v>397</v>
      </c>
      <c r="L13568" t="s">
        <v>30</v>
      </c>
      <c r="M13568" t="s">
        <v>31</v>
      </c>
      <c r="N13568" t="b">
        <v>0</v>
      </c>
      <c r="O13568" t="s">
        <v>58247</v>
      </c>
      <c r="Q13568">
        <v>4767</v>
      </c>
      <c r="R13568">
        <v>34</v>
      </c>
      <c r="S13568">
        <v>13</v>
      </c>
      <c r="T13568">
        <v>0</v>
      </c>
    </row>
    <row r="13569" spans="1:20" x14ac:dyDescent="0.25">
      <c r="A13569" t="s">
        <v>23235</v>
      </c>
      <c r="B13569" t="s">
        <v>23236</v>
      </c>
      <c r="C13569" t="s">
        <v>58248</v>
      </c>
      <c r="D13569" t="s">
        <v>58240</v>
      </c>
      <c r="E13569" s="1">
        <v>43011.397222222222</v>
      </c>
      <c r="F13569" t="s">
        <v>58249</v>
      </c>
      <c r="G13569" t="s">
        <v>58250</v>
      </c>
      <c r="H13569">
        <v>28</v>
      </c>
      <c r="I13569" t="s">
        <v>9430</v>
      </c>
      <c r="J13569" t="s">
        <v>9393</v>
      </c>
      <c r="K13569">
        <v>178</v>
      </c>
      <c r="L13569" t="s">
        <v>30</v>
      </c>
      <c r="M13569" t="s">
        <v>31</v>
      </c>
      <c r="N13569" t="b">
        <v>0</v>
      </c>
      <c r="O13569" t="s">
        <v>58251</v>
      </c>
      <c r="Q13569">
        <v>4742</v>
      </c>
      <c r="R13569">
        <v>22</v>
      </c>
      <c r="S13569">
        <v>5</v>
      </c>
      <c r="T13569">
        <v>0</v>
      </c>
    </row>
    <row r="13570" spans="1:20" x14ac:dyDescent="0.25">
      <c r="A13570" t="s">
        <v>23235</v>
      </c>
      <c r="B13570" t="s">
        <v>23236</v>
      </c>
      <c r="C13570" t="s">
        <v>58252</v>
      </c>
      <c r="D13570" t="s">
        <v>58240</v>
      </c>
      <c r="E13570" s="1">
        <v>43011.397222222222</v>
      </c>
      <c r="F13570" t="s">
        <v>58253</v>
      </c>
      <c r="G13570" t="s">
        <v>58254</v>
      </c>
      <c r="H13570">
        <v>28</v>
      </c>
      <c r="I13570" t="s">
        <v>9430</v>
      </c>
      <c r="J13570" t="s">
        <v>4746</v>
      </c>
      <c r="K13570">
        <v>669</v>
      </c>
      <c r="L13570" t="s">
        <v>30</v>
      </c>
      <c r="M13570" t="s">
        <v>31</v>
      </c>
      <c r="N13570" t="b">
        <v>0</v>
      </c>
      <c r="O13570" t="s">
        <v>58255</v>
      </c>
      <c r="Q13570">
        <v>10733</v>
      </c>
      <c r="R13570">
        <v>110</v>
      </c>
      <c r="S13570">
        <v>5</v>
      </c>
      <c r="T13570">
        <v>0</v>
      </c>
    </row>
    <row r="13571" spans="1:20" x14ac:dyDescent="0.25">
      <c r="A13571" t="s">
        <v>23235</v>
      </c>
      <c r="B13571" t="s">
        <v>23236</v>
      </c>
      <c r="C13571" t="s">
        <v>58256</v>
      </c>
      <c r="D13571" t="s">
        <v>58240</v>
      </c>
      <c r="E13571" s="1">
        <v>43011.397222222222</v>
      </c>
      <c r="F13571" t="s">
        <v>58257</v>
      </c>
      <c r="G13571" t="s">
        <v>58258</v>
      </c>
      <c r="H13571">
        <v>28</v>
      </c>
      <c r="I13571" t="s">
        <v>9430</v>
      </c>
      <c r="J13571" t="s">
        <v>9767</v>
      </c>
      <c r="K13571">
        <v>836</v>
      </c>
      <c r="L13571" t="s">
        <v>30</v>
      </c>
      <c r="M13571" t="s">
        <v>31</v>
      </c>
      <c r="N13571" t="b">
        <v>0</v>
      </c>
      <c r="O13571" t="s">
        <v>58259</v>
      </c>
      <c r="Q13571">
        <v>31868</v>
      </c>
      <c r="R13571">
        <v>365</v>
      </c>
      <c r="S13571">
        <v>12</v>
      </c>
      <c r="T13571">
        <v>0</v>
      </c>
    </row>
    <row r="13572" spans="1:20" x14ac:dyDescent="0.25">
      <c r="A13572" t="s">
        <v>23235</v>
      </c>
      <c r="B13572" t="s">
        <v>23236</v>
      </c>
      <c r="C13572" t="s">
        <v>58260</v>
      </c>
      <c r="D13572" t="s">
        <v>58240</v>
      </c>
      <c r="E13572" s="1">
        <v>43011.397222222222</v>
      </c>
      <c r="F13572" t="s">
        <v>58261</v>
      </c>
      <c r="G13572" t="s">
        <v>58262</v>
      </c>
      <c r="H13572">
        <v>28</v>
      </c>
      <c r="I13572" t="s">
        <v>9430</v>
      </c>
      <c r="J13572" t="s">
        <v>7297</v>
      </c>
      <c r="K13572">
        <v>934</v>
      </c>
      <c r="L13572" t="s">
        <v>30</v>
      </c>
      <c r="M13572" t="s">
        <v>31</v>
      </c>
      <c r="N13572" t="b">
        <v>0</v>
      </c>
      <c r="O13572" t="s">
        <v>58263</v>
      </c>
      <c r="Q13572">
        <v>4518</v>
      </c>
      <c r="R13572">
        <v>45</v>
      </c>
      <c r="S13572">
        <v>1</v>
      </c>
      <c r="T13572">
        <v>0</v>
      </c>
    </row>
    <row r="13573" spans="1:20" x14ac:dyDescent="0.25">
      <c r="A13573" t="s">
        <v>23235</v>
      </c>
      <c r="B13573" t="s">
        <v>23236</v>
      </c>
      <c r="C13573" t="s">
        <v>58264</v>
      </c>
      <c r="D13573" t="s">
        <v>58240</v>
      </c>
      <c r="E13573" s="1">
        <v>43011.397222222222</v>
      </c>
      <c r="F13573" t="s">
        <v>58265</v>
      </c>
      <c r="G13573" t="s">
        <v>58266</v>
      </c>
      <c r="H13573">
        <v>28</v>
      </c>
      <c r="I13573" t="s">
        <v>9430</v>
      </c>
      <c r="J13573" t="s">
        <v>1853</v>
      </c>
      <c r="K13573">
        <v>893</v>
      </c>
      <c r="L13573" t="s">
        <v>30</v>
      </c>
      <c r="M13573" t="s">
        <v>31</v>
      </c>
      <c r="N13573" t="b">
        <v>0</v>
      </c>
      <c r="O13573" t="s">
        <v>58267</v>
      </c>
      <c r="Q13573">
        <v>1404</v>
      </c>
      <c r="R13573">
        <v>11</v>
      </c>
      <c r="S13573">
        <v>1</v>
      </c>
      <c r="T13573">
        <v>0</v>
      </c>
    </row>
    <row r="13574" spans="1:20" x14ac:dyDescent="0.25">
      <c r="A13574" t="s">
        <v>23235</v>
      </c>
      <c r="B13574" t="s">
        <v>23236</v>
      </c>
      <c r="C13574" t="s">
        <v>58268</v>
      </c>
      <c r="D13574" t="s">
        <v>58240</v>
      </c>
      <c r="E13574" s="1">
        <v>43011.397222222222</v>
      </c>
      <c r="F13574" t="s">
        <v>58269</v>
      </c>
      <c r="G13574" t="s">
        <v>58270</v>
      </c>
      <c r="H13574">
        <v>28</v>
      </c>
      <c r="I13574" t="s">
        <v>9430</v>
      </c>
      <c r="J13574" t="s">
        <v>4593</v>
      </c>
      <c r="K13574">
        <v>338</v>
      </c>
      <c r="L13574" t="s">
        <v>30</v>
      </c>
      <c r="M13574" t="s">
        <v>31</v>
      </c>
      <c r="N13574" t="b">
        <v>0</v>
      </c>
      <c r="O13574" t="s">
        <v>58271</v>
      </c>
      <c r="Q13574">
        <v>668</v>
      </c>
      <c r="R13574">
        <v>1</v>
      </c>
      <c r="S13574">
        <v>0</v>
      </c>
      <c r="T13574">
        <v>0</v>
      </c>
    </row>
    <row r="13575" spans="1:20" x14ac:dyDescent="0.25">
      <c r="A13575" t="s">
        <v>23235</v>
      </c>
      <c r="B13575" t="s">
        <v>23236</v>
      </c>
      <c r="C13575" t="s">
        <v>58272</v>
      </c>
      <c r="D13575" t="s">
        <v>58240</v>
      </c>
      <c r="E13575" s="1">
        <v>43011.397222222222</v>
      </c>
      <c r="F13575" t="s">
        <v>58273</v>
      </c>
      <c r="G13575" t="s">
        <v>58274</v>
      </c>
      <c r="H13575">
        <v>28</v>
      </c>
      <c r="I13575" t="s">
        <v>9430</v>
      </c>
      <c r="J13575" t="s">
        <v>21085</v>
      </c>
      <c r="K13575">
        <v>816</v>
      </c>
      <c r="L13575" t="s">
        <v>30</v>
      </c>
      <c r="M13575" t="s">
        <v>31</v>
      </c>
      <c r="N13575" t="b">
        <v>0</v>
      </c>
      <c r="O13575" t="s">
        <v>58275</v>
      </c>
      <c r="Q13575">
        <v>108718</v>
      </c>
      <c r="R13575">
        <v>913</v>
      </c>
      <c r="S13575">
        <v>74</v>
      </c>
      <c r="T13575">
        <v>0</v>
      </c>
    </row>
    <row r="13576" spans="1:20" x14ac:dyDescent="0.25">
      <c r="A13576" t="s">
        <v>23235</v>
      </c>
      <c r="B13576" t="s">
        <v>23236</v>
      </c>
      <c r="C13576" t="s">
        <v>58276</v>
      </c>
      <c r="D13576" t="s">
        <v>58240</v>
      </c>
      <c r="E13576" s="1">
        <v>43011.397222222222</v>
      </c>
      <c r="F13576" t="s">
        <v>58277</v>
      </c>
      <c r="G13576" t="s">
        <v>58278</v>
      </c>
      <c r="H13576">
        <v>28</v>
      </c>
      <c r="I13576" t="s">
        <v>9430</v>
      </c>
      <c r="J13576" t="s">
        <v>10751</v>
      </c>
      <c r="K13576">
        <v>357</v>
      </c>
      <c r="L13576" t="s">
        <v>30</v>
      </c>
      <c r="M13576" t="s">
        <v>31</v>
      </c>
      <c r="N13576" t="b">
        <v>0</v>
      </c>
      <c r="O13576" t="s">
        <v>58279</v>
      </c>
      <c r="Q13576">
        <v>3511</v>
      </c>
      <c r="R13576">
        <v>19</v>
      </c>
      <c r="S13576">
        <v>2</v>
      </c>
      <c r="T13576">
        <v>0</v>
      </c>
    </row>
    <row r="13577" spans="1:20" x14ac:dyDescent="0.25">
      <c r="A13577" t="s">
        <v>23235</v>
      </c>
      <c r="B13577" t="s">
        <v>23236</v>
      </c>
      <c r="C13577" t="s">
        <v>58280</v>
      </c>
      <c r="D13577" t="s">
        <v>58240</v>
      </c>
      <c r="E13577" s="1">
        <v>43011.397222222222</v>
      </c>
      <c r="F13577" t="s">
        <v>58281</v>
      </c>
      <c r="G13577" t="s">
        <v>58282</v>
      </c>
      <c r="H13577">
        <v>28</v>
      </c>
      <c r="I13577" t="s">
        <v>9430</v>
      </c>
      <c r="J13577" t="s">
        <v>732</v>
      </c>
      <c r="K13577">
        <v>108</v>
      </c>
      <c r="L13577" t="s">
        <v>30</v>
      </c>
      <c r="M13577" t="s">
        <v>31</v>
      </c>
      <c r="N13577" t="b">
        <v>0</v>
      </c>
      <c r="O13577" t="s">
        <v>58283</v>
      </c>
      <c r="Q13577">
        <v>3307</v>
      </c>
      <c r="R13577">
        <v>9</v>
      </c>
      <c r="S13577">
        <v>4</v>
      </c>
      <c r="T13577">
        <v>0</v>
      </c>
    </row>
    <row r="13578" spans="1:20" x14ac:dyDescent="0.25">
      <c r="A13578" t="s">
        <v>23235</v>
      </c>
      <c r="B13578" t="s">
        <v>23236</v>
      </c>
      <c r="C13578" t="s">
        <v>58284</v>
      </c>
      <c r="D13578" t="s">
        <v>58240</v>
      </c>
      <c r="E13578" s="1">
        <v>43011.397222222222</v>
      </c>
      <c r="F13578" t="s">
        <v>58285</v>
      </c>
      <c r="G13578" t="s">
        <v>58286</v>
      </c>
      <c r="H13578">
        <v>28</v>
      </c>
      <c r="I13578" t="s">
        <v>9430</v>
      </c>
      <c r="J13578" t="s">
        <v>384</v>
      </c>
      <c r="K13578">
        <v>332</v>
      </c>
      <c r="L13578" t="s">
        <v>30</v>
      </c>
      <c r="M13578" t="s">
        <v>31</v>
      </c>
      <c r="N13578" t="b">
        <v>0</v>
      </c>
      <c r="O13578" t="s">
        <v>58287</v>
      </c>
      <c r="Q13578">
        <v>1644</v>
      </c>
      <c r="R13578">
        <v>7</v>
      </c>
      <c r="S13578">
        <v>1</v>
      </c>
      <c r="T13578">
        <v>0</v>
      </c>
    </row>
    <row r="13579" spans="1:20" x14ac:dyDescent="0.25">
      <c r="A13579" t="s">
        <v>23235</v>
      </c>
      <c r="B13579" t="s">
        <v>23236</v>
      </c>
      <c r="C13579" t="s">
        <v>58288</v>
      </c>
      <c r="D13579" t="s">
        <v>58289</v>
      </c>
      <c r="E13579" s="1">
        <v>43011.384027777778</v>
      </c>
      <c r="F13579" t="s">
        <v>58290</v>
      </c>
      <c r="G13579" t="s">
        <v>58291</v>
      </c>
      <c r="H13579">
        <v>28</v>
      </c>
      <c r="I13579" t="s">
        <v>9430</v>
      </c>
      <c r="J13579" t="s">
        <v>2844</v>
      </c>
      <c r="K13579">
        <v>221</v>
      </c>
      <c r="L13579" t="s">
        <v>30</v>
      </c>
      <c r="M13579" t="s">
        <v>31</v>
      </c>
      <c r="N13579" t="b">
        <v>0</v>
      </c>
      <c r="O13579" t="s">
        <v>58292</v>
      </c>
      <c r="Q13579">
        <v>666</v>
      </c>
      <c r="R13579">
        <v>2</v>
      </c>
      <c r="S13579">
        <v>0</v>
      </c>
      <c r="T13579">
        <v>0</v>
      </c>
    </row>
    <row r="13580" spans="1:20" x14ac:dyDescent="0.25">
      <c r="A13580" t="s">
        <v>23235</v>
      </c>
      <c r="B13580" t="s">
        <v>23236</v>
      </c>
      <c r="C13580" t="s">
        <v>58293</v>
      </c>
      <c r="D13580" t="s">
        <v>58289</v>
      </c>
      <c r="E13580" s="1">
        <v>43011.384027777778</v>
      </c>
      <c r="F13580" t="s">
        <v>58294</v>
      </c>
      <c r="G13580" t="s">
        <v>58295</v>
      </c>
      <c r="H13580">
        <v>28</v>
      </c>
      <c r="I13580" t="s">
        <v>9430</v>
      </c>
      <c r="J13580" t="s">
        <v>2844</v>
      </c>
      <c r="K13580">
        <v>221</v>
      </c>
      <c r="L13580" t="s">
        <v>30</v>
      </c>
      <c r="M13580" t="s">
        <v>31</v>
      </c>
      <c r="N13580" t="b">
        <v>0</v>
      </c>
      <c r="O13580" t="s">
        <v>58296</v>
      </c>
      <c r="Q13580">
        <v>316</v>
      </c>
      <c r="R13580">
        <v>2</v>
      </c>
      <c r="S13580">
        <v>0</v>
      </c>
      <c r="T13580">
        <v>0</v>
      </c>
    </row>
    <row r="13581" spans="1:20" x14ac:dyDescent="0.25">
      <c r="A13581" t="s">
        <v>23235</v>
      </c>
      <c r="B13581" t="s">
        <v>23236</v>
      </c>
      <c r="C13581" t="s">
        <v>58297</v>
      </c>
      <c r="D13581" t="s">
        <v>58289</v>
      </c>
      <c r="E13581" s="1">
        <v>43011.384027777778</v>
      </c>
      <c r="F13581" t="s">
        <v>58298</v>
      </c>
      <c r="G13581" t="s">
        <v>58299</v>
      </c>
      <c r="H13581">
        <v>28</v>
      </c>
      <c r="I13581" t="s">
        <v>9430</v>
      </c>
      <c r="J13581" t="s">
        <v>4434</v>
      </c>
      <c r="K13581">
        <v>450</v>
      </c>
      <c r="L13581" t="s">
        <v>30</v>
      </c>
      <c r="M13581" t="s">
        <v>31</v>
      </c>
      <c r="N13581" t="b">
        <v>0</v>
      </c>
      <c r="O13581" t="s">
        <v>58300</v>
      </c>
      <c r="Q13581">
        <v>1055</v>
      </c>
      <c r="R13581">
        <v>1</v>
      </c>
      <c r="S13581">
        <v>0</v>
      </c>
      <c r="T13581">
        <v>0</v>
      </c>
    </row>
    <row r="13582" spans="1:20" x14ac:dyDescent="0.25">
      <c r="A13582" t="s">
        <v>23235</v>
      </c>
      <c r="B13582" t="s">
        <v>23236</v>
      </c>
      <c r="C13582" t="s">
        <v>58301</v>
      </c>
      <c r="D13582" t="s">
        <v>58289</v>
      </c>
      <c r="E13582" s="1">
        <v>43011.384027777778</v>
      </c>
      <c r="F13582" t="s">
        <v>58302</v>
      </c>
      <c r="G13582" t="s">
        <v>58303</v>
      </c>
      <c r="H13582">
        <v>28</v>
      </c>
      <c r="I13582" t="s">
        <v>9430</v>
      </c>
      <c r="J13582" t="s">
        <v>4382</v>
      </c>
      <c r="K13582">
        <v>574</v>
      </c>
      <c r="L13582" t="s">
        <v>30</v>
      </c>
      <c r="M13582" t="s">
        <v>31</v>
      </c>
      <c r="N13582" t="b">
        <v>0</v>
      </c>
      <c r="O13582" t="s">
        <v>58304</v>
      </c>
      <c r="Q13582">
        <v>4510</v>
      </c>
      <c r="R13582">
        <v>29</v>
      </c>
      <c r="S13582">
        <v>5</v>
      </c>
      <c r="T13582">
        <v>0</v>
      </c>
    </row>
    <row r="13583" spans="1:20" x14ac:dyDescent="0.25">
      <c r="A13583" t="s">
        <v>23235</v>
      </c>
      <c r="B13583" t="s">
        <v>23236</v>
      </c>
      <c r="C13583" t="s">
        <v>58305</v>
      </c>
      <c r="D13583" t="s">
        <v>58289</v>
      </c>
      <c r="E13583" s="1">
        <v>43011.384027777778</v>
      </c>
      <c r="F13583" t="s">
        <v>58306</v>
      </c>
      <c r="G13583" t="s">
        <v>58307</v>
      </c>
      <c r="H13583">
        <v>28</v>
      </c>
      <c r="I13583" t="s">
        <v>9430</v>
      </c>
      <c r="J13583" t="s">
        <v>1605</v>
      </c>
      <c r="K13583">
        <v>247</v>
      </c>
      <c r="L13583" t="s">
        <v>30</v>
      </c>
      <c r="M13583" t="s">
        <v>31</v>
      </c>
      <c r="N13583" t="b">
        <v>0</v>
      </c>
      <c r="O13583" t="s">
        <v>58308</v>
      </c>
      <c r="Q13583">
        <v>1128</v>
      </c>
      <c r="R13583">
        <v>1</v>
      </c>
      <c r="S13583">
        <v>0</v>
      </c>
      <c r="T13583">
        <v>0</v>
      </c>
    </row>
    <row r="13584" spans="1:20" x14ac:dyDescent="0.25">
      <c r="A13584" t="s">
        <v>23235</v>
      </c>
      <c r="B13584" t="s">
        <v>23236</v>
      </c>
      <c r="C13584" t="s">
        <v>58309</v>
      </c>
      <c r="D13584" t="s">
        <v>58289</v>
      </c>
      <c r="E13584" s="1">
        <v>43011.384027777778</v>
      </c>
      <c r="F13584" t="s">
        <v>58310</v>
      </c>
      <c r="G13584" t="s">
        <v>58311</v>
      </c>
      <c r="H13584">
        <v>28</v>
      </c>
      <c r="I13584" t="s">
        <v>9430</v>
      </c>
      <c r="J13584" t="s">
        <v>621</v>
      </c>
      <c r="K13584">
        <v>236</v>
      </c>
      <c r="L13584" t="s">
        <v>30</v>
      </c>
      <c r="M13584" t="s">
        <v>31</v>
      </c>
      <c r="N13584" t="b">
        <v>0</v>
      </c>
      <c r="O13584" t="s">
        <v>58312</v>
      </c>
      <c r="Q13584">
        <v>267</v>
      </c>
      <c r="R13584">
        <v>0</v>
      </c>
      <c r="S13584">
        <v>0</v>
      </c>
      <c r="T13584">
        <v>0</v>
      </c>
    </row>
    <row r="13585" spans="1:20" x14ac:dyDescent="0.25">
      <c r="A13585" t="s">
        <v>23235</v>
      </c>
      <c r="B13585" t="s">
        <v>23236</v>
      </c>
      <c r="C13585" t="s">
        <v>58313</v>
      </c>
      <c r="D13585" t="s">
        <v>58314</v>
      </c>
      <c r="E13585" s="1">
        <v>43011.311805555553</v>
      </c>
      <c r="F13585" t="s">
        <v>58315</v>
      </c>
      <c r="G13585" t="s">
        <v>58316</v>
      </c>
      <c r="H13585">
        <v>28</v>
      </c>
      <c r="I13585" t="s">
        <v>9430</v>
      </c>
      <c r="J13585" t="s">
        <v>5035</v>
      </c>
      <c r="K13585">
        <v>417</v>
      </c>
      <c r="L13585" t="s">
        <v>30</v>
      </c>
      <c r="M13585" t="s">
        <v>31</v>
      </c>
      <c r="N13585" t="b">
        <v>0</v>
      </c>
      <c r="O13585" t="s">
        <v>58317</v>
      </c>
      <c r="Q13585">
        <v>349</v>
      </c>
      <c r="R13585">
        <v>1</v>
      </c>
      <c r="S13585">
        <v>0</v>
      </c>
      <c r="T13585">
        <v>0</v>
      </c>
    </row>
    <row r="13586" spans="1:20" x14ac:dyDescent="0.25">
      <c r="A13586" t="s">
        <v>23235</v>
      </c>
      <c r="B13586" t="s">
        <v>23236</v>
      </c>
      <c r="C13586" t="s">
        <v>58318</v>
      </c>
      <c r="D13586" t="s">
        <v>58314</v>
      </c>
      <c r="E13586" s="1">
        <v>43011.311805555553</v>
      </c>
      <c r="F13586" t="s">
        <v>58319</v>
      </c>
      <c r="G13586" t="s">
        <v>58320</v>
      </c>
      <c r="H13586">
        <v>28</v>
      </c>
      <c r="I13586" t="s">
        <v>9430</v>
      </c>
      <c r="J13586" t="s">
        <v>6514</v>
      </c>
      <c r="K13586">
        <v>399</v>
      </c>
      <c r="L13586" t="s">
        <v>30</v>
      </c>
      <c r="M13586" t="s">
        <v>31</v>
      </c>
      <c r="N13586" t="b">
        <v>0</v>
      </c>
      <c r="O13586" t="s">
        <v>58321</v>
      </c>
      <c r="Q13586">
        <v>48</v>
      </c>
      <c r="R13586">
        <v>0</v>
      </c>
      <c r="S13586">
        <v>0</v>
      </c>
      <c r="T13586">
        <v>0</v>
      </c>
    </row>
    <row r="13587" spans="1:20" x14ac:dyDescent="0.25">
      <c r="A13587" t="s">
        <v>23235</v>
      </c>
      <c r="B13587" t="s">
        <v>23236</v>
      </c>
      <c r="C13587" t="s">
        <v>58322</v>
      </c>
      <c r="D13587" t="s">
        <v>58314</v>
      </c>
      <c r="E13587" s="1">
        <v>43011.311805555553</v>
      </c>
      <c r="F13587" t="s">
        <v>58323</v>
      </c>
      <c r="G13587" t="s">
        <v>58324</v>
      </c>
      <c r="H13587">
        <v>28</v>
      </c>
      <c r="I13587" t="s">
        <v>9430</v>
      </c>
      <c r="J13587" t="s">
        <v>3338</v>
      </c>
      <c r="K13587">
        <v>415</v>
      </c>
      <c r="L13587" t="s">
        <v>30</v>
      </c>
      <c r="M13587" t="s">
        <v>31</v>
      </c>
      <c r="N13587" t="b">
        <v>0</v>
      </c>
      <c r="O13587" t="s">
        <v>58325</v>
      </c>
      <c r="Q13587">
        <v>74</v>
      </c>
      <c r="R13587">
        <v>0</v>
      </c>
      <c r="S13587">
        <v>0</v>
      </c>
      <c r="T13587">
        <v>0</v>
      </c>
    </row>
    <row r="13588" spans="1:20" x14ac:dyDescent="0.25">
      <c r="A13588" t="s">
        <v>23235</v>
      </c>
      <c r="B13588" t="s">
        <v>23236</v>
      </c>
      <c r="C13588" t="s">
        <v>58326</v>
      </c>
      <c r="D13588" t="s">
        <v>58314</v>
      </c>
      <c r="E13588" s="1">
        <v>43011.311805555553</v>
      </c>
      <c r="F13588" t="s">
        <v>58327</v>
      </c>
      <c r="G13588" t="s">
        <v>58328</v>
      </c>
      <c r="H13588">
        <v>28</v>
      </c>
      <c r="I13588" t="s">
        <v>9430</v>
      </c>
      <c r="J13588" t="s">
        <v>6134</v>
      </c>
      <c r="K13588">
        <v>311</v>
      </c>
      <c r="L13588" t="s">
        <v>30</v>
      </c>
      <c r="M13588" t="s">
        <v>31</v>
      </c>
      <c r="N13588" t="b">
        <v>0</v>
      </c>
      <c r="O13588" t="s">
        <v>58329</v>
      </c>
      <c r="Q13588">
        <v>410</v>
      </c>
      <c r="R13588">
        <v>0</v>
      </c>
      <c r="S13588">
        <v>1</v>
      </c>
      <c r="T13588">
        <v>0</v>
      </c>
    </row>
    <row r="13589" spans="1:20" x14ac:dyDescent="0.25">
      <c r="A13589" t="s">
        <v>23235</v>
      </c>
      <c r="B13589" t="s">
        <v>23236</v>
      </c>
      <c r="C13589" t="s">
        <v>58330</v>
      </c>
      <c r="D13589" t="s">
        <v>58314</v>
      </c>
      <c r="E13589" s="1">
        <v>43011.311805555553</v>
      </c>
      <c r="F13589" t="s">
        <v>58331</v>
      </c>
      <c r="G13589" t="s">
        <v>58332</v>
      </c>
      <c r="H13589">
        <v>28</v>
      </c>
      <c r="I13589" t="s">
        <v>9430</v>
      </c>
      <c r="J13589" t="s">
        <v>14204</v>
      </c>
      <c r="K13589">
        <v>473</v>
      </c>
      <c r="L13589" t="s">
        <v>30</v>
      </c>
      <c r="M13589" t="s">
        <v>31</v>
      </c>
      <c r="N13589" t="b">
        <v>0</v>
      </c>
      <c r="O13589" t="s">
        <v>58333</v>
      </c>
      <c r="Q13589">
        <v>441</v>
      </c>
      <c r="R13589">
        <v>1</v>
      </c>
      <c r="S13589">
        <v>1</v>
      </c>
      <c r="T13589">
        <v>0</v>
      </c>
    </row>
    <row r="13590" spans="1:20" x14ac:dyDescent="0.25">
      <c r="A13590" t="s">
        <v>23235</v>
      </c>
      <c r="B13590" t="s">
        <v>23236</v>
      </c>
      <c r="C13590" t="s">
        <v>58334</v>
      </c>
      <c r="D13590" t="s">
        <v>58314</v>
      </c>
      <c r="E13590" s="1">
        <v>43011.311805555553</v>
      </c>
      <c r="F13590" t="s">
        <v>58335</v>
      </c>
      <c r="G13590" t="s">
        <v>58336</v>
      </c>
      <c r="H13590">
        <v>28</v>
      </c>
      <c r="I13590" t="s">
        <v>9430</v>
      </c>
      <c r="J13590" t="s">
        <v>532</v>
      </c>
      <c r="K13590">
        <v>430</v>
      </c>
      <c r="L13590" t="s">
        <v>30</v>
      </c>
      <c r="M13590" t="s">
        <v>31</v>
      </c>
      <c r="N13590" t="b">
        <v>0</v>
      </c>
      <c r="O13590" t="s">
        <v>58337</v>
      </c>
      <c r="Q13590">
        <v>38</v>
      </c>
      <c r="R13590">
        <v>0</v>
      </c>
      <c r="S13590">
        <v>0</v>
      </c>
      <c r="T13590">
        <v>0</v>
      </c>
    </row>
    <row r="13591" spans="1:20" x14ac:dyDescent="0.25">
      <c r="A13591" t="s">
        <v>23235</v>
      </c>
      <c r="B13591" t="s">
        <v>23236</v>
      </c>
      <c r="C13591" t="s">
        <v>58338</v>
      </c>
      <c r="D13591" t="s">
        <v>58314</v>
      </c>
      <c r="E13591" s="1">
        <v>43011.311805555553</v>
      </c>
      <c r="F13591" t="s">
        <v>58339</v>
      </c>
      <c r="G13591" t="s">
        <v>58340</v>
      </c>
      <c r="H13591">
        <v>28</v>
      </c>
      <c r="I13591" t="s">
        <v>9430</v>
      </c>
      <c r="J13591" t="s">
        <v>19715</v>
      </c>
      <c r="K13591">
        <v>825</v>
      </c>
      <c r="L13591" t="s">
        <v>30</v>
      </c>
      <c r="M13591" t="s">
        <v>31</v>
      </c>
      <c r="N13591" t="b">
        <v>0</v>
      </c>
      <c r="O13591" t="s">
        <v>58341</v>
      </c>
      <c r="Q13591">
        <v>83</v>
      </c>
      <c r="R13591">
        <v>0</v>
      </c>
      <c r="S13591">
        <v>0</v>
      </c>
      <c r="T13591">
        <v>0</v>
      </c>
    </row>
    <row r="13592" spans="1:20" x14ac:dyDescent="0.25">
      <c r="A13592" t="s">
        <v>23235</v>
      </c>
      <c r="B13592" t="s">
        <v>23236</v>
      </c>
      <c r="C13592" t="s">
        <v>58342</v>
      </c>
      <c r="D13592" t="s">
        <v>58343</v>
      </c>
      <c r="E13592" s="1">
        <v>43011.29791666667</v>
      </c>
      <c r="F13592" t="s">
        <v>58344</v>
      </c>
      <c r="G13592" t="s">
        <v>58345</v>
      </c>
      <c r="H13592">
        <v>28</v>
      </c>
      <c r="I13592" t="s">
        <v>9430</v>
      </c>
      <c r="J13592" t="s">
        <v>2776</v>
      </c>
      <c r="K13592">
        <v>841</v>
      </c>
      <c r="L13592" t="s">
        <v>30</v>
      </c>
      <c r="M13592" t="s">
        <v>31</v>
      </c>
      <c r="N13592" t="b">
        <v>0</v>
      </c>
      <c r="O13592" t="s">
        <v>58346</v>
      </c>
      <c r="Q13592">
        <v>3147</v>
      </c>
      <c r="R13592">
        <v>34</v>
      </c>
      <c r="S13592">
        <v>1</v>
      </c>
      <c r="T13592">
        <v>0</v>
      </c>
    </row>
    <row r="13593" spans="1:20" x14ac:dyDescent="0.25">
      <c r="A13593" t="s">
        <v>23235</v>
      </c>
      <c r="B13593" t="s">
        <v>23236</v>
      </c>
      <c r="C13593" t="s">
        <v>58347</v>
      </c>
      <c r="D13593" t="s">
        <v>58343</v>
      </c>
      <c r="E13593" s="1">
        <v>43011.29791666667</v>
      </c>
      <c r="F13593" t="s">
        <v>58348</v>
      </c>
      <c r="G13593" t="s">
        <v>58349</v>
      </c>
      <c r="H13593">
        <v>28</v>
      </c>
      <c r="I13593" t="s">
        <v>9430</v>
      </c>
      <c r="J13593" t="s">
        <v>8573</v>
      </c>
      <c r="K13593">
        <v>282</v>
      </c>
      <c r="L13593" t="s">
        <v>30</v>
      </c>
      <c r="M13593" t="s">
        <v>31</v>
      </c>
      <c r="N13593" t="b">
        <v>0</v>
      </c>
      <c r="O13593" t="s">
        <v>58350</v>
      </c>
      <c r="Q13593">
        <v>73</v>
      </c>
      <c r="R13593">
        <v>0</v>
      </c>
      <c r="S13593">
        <v>0</v>
      </c>
      <c r="T13593">
        <v>0</v>
      </c>
    </row>
    <row r="13594" spans="1:20" x14ac:dyDescent="0.25">
      <c r="A13594" t="s">
        <v>23235</v>
      </c>
      <c r="B13594" t="s">
        <v>23236</v>
      </c>
      <c r="C13594" t="s">
        <v>58351</v>
      </c>
      <c r="D13594" t="s">
        <v>58343</v>
      </c>
      <c r="E13594" s="1">
        <v>43011.29791666667</v>
      </c>
      <c r="F13594" t="s">
        <v>58352</v>
      </c>
      <c r="G13594" t="s">
        <v>58353</v>
      </c>
      <c r="H13594">
        <v>28</v>
      </c>
      <c r="I13594" t="s">
        <v>9430</v>
      </c>
      <c r="J13594" t="s">
        <v>5576</v>
      </c>
      <c r="K13594">
        <v>163</v>
      </c>
      <c r="L13594" t="s">
        <v>30</v>
      </c>
      <c r="M13594" t="s">
        <v>31</v>
      </c>
      <c r="N13594" t="b">
        <v>0</v>
      </c>
      <c r="O13594" t="s">
        <v>58354</v>
      </c>
      <c r="Q13594">
        <v>182</v>
      </c>
      <c r="R13594">
        <v>0</v>
      </c>
      <c r="S13594">
        <v>0</v>
      </c>
      <c r="T13594">
        <v>0</v>
      </c>
    </row>
    <row r="13595" spans="1:20" x14ac:dyDescent="0.25">
      <c r="A13595" t="s">
        <v>23235</v>
      </c>
      <c r="B13595" t="s">
        <v>23236</v>
      </c>
      <c r="C13595" t="s">
        <v>58355</v>
      </c>
      <c r="D13595" t="s">
        <v>58343</v>
      </c>
      <c r="E13595" s="1">
        <v>43011.29791666667</v>
      </c>
      <c r="F13595" t="s">
        <v>58356</v>
      </c>
      <c r="G13595" t="s">
        <v>58357</v>
      </c>
      <c r="H13595">
        <v>28</v>
      </c>
      <c r="I13595" t="s">
        <v>9430</v>
      </c>
      <c r="J13595" t="s">
        <v>5487</v>
      </c>
      <c r="K13595">
        <v>442</v>
      </c>
      <c r="L13595" t="s">
        <v>30</v>
      </c>
      <c r="M13595" t="s">
        <v>31</v>
      </c>
      <c r="N13595" t="b">
        <v>0</v>
      </c>
      <c r="O13595" t="s">
        <v>58358</v>
      </c>
      <c r="Q13595">
        <v>132</v>
      </c>
      <c r="R13595">
        <v>2</v>
      </c>
      <c r="S13595">
        <v>2</v>
      </c>
      <c r="T13595">
        <v>0</v>
      </c>
    </row>
    <row r="13596" spans="1:20" x14ac:dyDescent="0.25">
      <c r="A13596" t="s">
        <v>23235</v>
      </c>
      <c r="B13596" t="s">
        <v>23236</v>
      </c>
      <c r="C13596" t="s">
        <v>58359</v>
      </c>
      <c r="D13596" t="s">
        <v>58343</v>
      </c>
      <c r="E13596" s="1">
        <v>43011.29791666667</v>
      </c>
      <c r="F13596" t="s">
        <v>58360</v>
      </c>
      <c r="G13596" t="s">
        <v>58361</v>
      </c>
      <c r="H13596">
        <v>28</v>
      </c>
      <c r="I13596" t="s">
        <v>9430</v>
      </c>
      <c r="J13596" t="s">
        <v>7860</v>
      </c>
      <c r="K13596">
        <v>154</v>
      </c>
      <c r="L13596" t="s">
        <v>30</v>
      </c>
      <c r="M13596" t="s">
        <v>31</v>
      </c>
      <c r="N13596" t="b">
        <v>0</v>
      </c>
      <c r="O13596" t="s">
        <v>58362</v>
      </c>
      <c r="Q13596">
        <v>203</v>
      </c>
      <c r="R13596">
        <v>1</v>
      </c>
      <c r="S13596">
        <v>0</v>
      </c>
      <c r="T13596">
        <v>0</v>
      </c>
    </row>
    <row r="13597" spans="1:20" x14ac:dyDescent="0.25">
      <c r="A13597" t="s">
        <v>23235</v>
      </c>
      <c r="B13597" t="s">
        <v>23236</v>
      </c>
      <c r="C13597" t="s">
        <v>58363</v>
      </c>
      <c r="D13597" t="s">
        <v>58343</v>
      </c>
      <c r="E13597" s="1">
        <v>43011.29791666667</v>
      </c>
      <c r="F13597" t="s">
        <v>58364</v>
      </c>
      <c r="G13597" t="s">
        <v>58365</v>
      </c>
      <c r="H13597">
        <v>28</v>
      </c>
      <c r="I13597" t="s">
        <v>9430</v>
      </c>
      <c r="J13597" t="s">
        <v>2856</v>
      </c>
      <c r="K13597">
        <v>447</v>
      </c>
      <c r="L13597" t="s">
        <v>30</v>
      </c>
      <c r="M13597" t="s">
        <v>31</v>
      </c>
      <c r="N13597" t="b">
        <v>0</v>
      </c>
      <c r="O13597" t="s">
        <v>58366</v>
      </c>
      <c r="Q13597">
        <v>61</v>
      </c>
      <c r="R13597">
        <v>1</v>
      </c>
      <c r="S13597">
        <v>0</v>
      </c>
      <c r="T13597">
        <v>0</v>
      </c>
    </row>
    <row r="13598" spans="1:20" x14ac:dyDescent="0.25">
      <c r="A13598" t="s">
        <v>23235</v>
      </c>
      <c r="B13598" t="s">
        <v>23236</v>
      </c>
      <c r="C13598" t="s">
        <v>58367</v>
      </c>
      <c r="D13598" t="s">
        <v>58343</v>
      </c>
      <c r="E13598" s="1">
        <v>43011.29791666667</v>
      </c>
      <c r="F13598" t="s">
        <v>58368</v>
      </c>
      <c r="G13598" t="s">
        <v>58369</v>
      </c>
      <c r="H13598">
        <v>28</v>
      </c>
      <c r="I13598" t="s">
        <v>9430</v>
      </c>
      <c r="J13598" t="s">
        <v>2644</v>
      </c>
      <c r="K13598">
        <v>341</v>
      </c>
      <c r="L13598" t="s">
        <v>30</v>
      </c>
      <c r="M13598" t="s">
        <v>31</v>
      </c>
      <c r="N13598" t="b">
        <v>0</v>
      </c>
      <c r="O13598" t="s">
        <v>58370</v>
      </c>
      <c r="Q13598">
        <v>92</v>
      </c>
      <c r="R13598">
        <v>1</v>
      </c>
      <c r="S13598">
        <v>0</v>
      </c>
      <c r="T13598">
        <v>0</v>
      </c>
    </row>
    <row r="13599" spans="1:20" x14ac:dyDescent="0.25">
      <c r="A13599" t="s">
        <v>23235</v>
      </c>
      <c r="B13599" t="s">
        <v>23236</v>
      </c>
      <c r="C13599" t="s">
        <v>58371</v>
      </c>
      <c r="D13599" t="s">
        <v>58372</v>
      </c>
      <c r="E13599" s="1">
        <v>43011.285416666666</v>
      </c>
      <c r="F13599" t="s">
        <v>58373</v>
      </c>
      <c r="G13599" t="s">
        <v>58374</v>
      </c>
      <c r="H13599">
        <v>28</v>
      </c>
      <c r="I13599" t="s">
        <v>9430</v>
      </c>
      <c r="J13599" t="s">
        <v>58375</v>
      </c>
      <c r="K13599">
        <v>1007</v>
      </c>
      <c r="L13599" t="s">
        <v>30</v>
      </c>
      <c r="M13599" t="s">
        <v>31</v>
      </c>
      <c r="N13599" t="b">
        <v>0</v>
      </c>
      <c r="O13599" t="s">
        <v>58376</v>
      </c>
      <c r="Q13599">
        <v>59</v>
      </c>
      <c r="R13599">
        <v>1</v>
      </c>
      <c r="S13599">
        <v>0</v>
      </c>
      <c r="T13599">
        <v>0</v>
      </c>
    </row>
    <row r="13600" spans="1:20" x14ac:dyDescent="0.25">
      <c r="A13600" t="s">
        <v>23235</v>
      </c>
      <c r="B13600" t="s">
        <v>23236</v>
      </c>
      <c r="C13600" t="s">
        <v>58377</v>
      </c>
      <c r="D13600" t="s">
        <v>58372</v>
      </c>
      <c r="E13600" s="1">
        <v>43011.285416666666</v>
      </c>
      <c r="F13600" t="s">
        <v>58378</v>
      </c>
      <c r="G13600" t="s">
        <v>58379</v>
      </c>
      <c r="H13600">
        <v>28</v>
      </c>
      <c r="I13600" t="s">
        <v>9430</v>
      </c>
      <c r="J13600" t="s">
        <v>4417</v>
      </c>
      <c r="K13600">
        <v>797</v>
      </c>
      <c r="L13600" t="s">
        <v>30</v>
      </c>
      <c r="M13600" t="s">
        <v>31</v>
      </c>
      <c r="N13600" t="b">
        <v>0</v>
      </c>
      <c r="O13600" t="s">
        <v>58380</v>
      </c>
      <c r="Q13600">
        <v>261</v>
      </c>
      <c r="R13600">
        <v>1</v>
      </c>
      <c r="S13600">
        <v>0</v>
      </c>
      <c r="T13600">
        <v>0</v>
      </c>
    </row>
    <row r="13601" spans="1:20" x14ac:dyDescent="0.25">
      <c r="A13601" t="s">
        <v>23235</v>
      </c>
      <c r="B13601" t="s">
        <v>23236</v>
      </c>
      <c r="C13601" t="s">
        <v>58381</v>
      </c>
      <c r="D13601" t="s">
        <v>58372</v>
      </c>
      <c r="E13601" s="1">
        <v>43011.285416666666</v>
      </c>
      <c r="F13601" t="s">
        <v>58382</v>
      </c>
      <c r="G13601" t="s">
        <v>58383</v>
      </c>
      <c r="H13601">
        <v>28</v>
      </c>
      <c r="I13601" t="s">
        <v>9430</v>
      </c>
      <c r="J13601" t="s">
        <v>5499</v>
      </c>
      <c r="K13601">
        <v>219</v>
      </c>
      <c r="L13601" t="s">
        <v>30</v>
      </c>
      <c r="M13601" t="s">
        <v>31</v>
      </c>
      <c r="N13601" t="b">
        <v>0</v>
      </c>
      <c r="O13601" t="s">
        <v>58384</v>
      </c>
      <c r="Q13601">
        <v>374</v>
      </c>
      <c r="R13601">
        <v>4</v>
      </c>
      <c r="S13601">
        <v>0</v>
      </c>
      <c r="T13601">
        <v>0</v>
      </c>
    </row>
    <row r="13602" spans="1:20" x14ac:dyDescent="0.25">
      <c r="A13602" t="s">
        <v>23235</v>
      </c>
      <c r="B13602" t="s">
        <v>23236</v>
      </c>
      <c r="C13602" t="s">
        <v>58385</v>
      </c>
      <c r="D13602" t="s">
        <v>58372</v>
      </c>
      <c r="E13602" s="1">
        <v>43011.285416666666</v>
      </c>
      <c r="F13602" t="s">
        <v>58386</v>
      </c>
      <c r="G13602" t="s">
        <v>58387</v>
      </c>
      <c r="H13602">
        <v>28</v>
      </c>
      <c r="I13602" t="s">
        <v>9430</v>
      </c>
      <c r="J13602" t="s">
        <v>20769</v>
      </c>
      <c r="K13602">
        <v>1228</v>
      </c>
      <c r="L13602" t="s">
        <v>30</v>
      </c>
      <c r="M13602" t="s">
        <v>31</v>
      </c>
      <c r="N13602" t="b">
        <v>0</v>
      </c>
      <c r="O13602" t="s">
        <v>58388</v>
      </c>
      <c r="Q13602">
        <v>56</v>
      </c>
      <c r="R13602">
        <v>1</v>
      </c>
      <c r="S13602">
        <v>0</v>
      </c>
      <c r="T13602">
        <v>0</v>
      </c>
    </row>
    <row r="13603" spans="1:20" x14ac:dyDescent="0.25">
      <c r="A13603" t="s">
        <v>23235</v>
      </c>
      <c r="B13603" t="s">
        <v>23236</v>
      </c>
      <c r="C13603" t="s">
        <v>58389</v>
      </c>
      <c r="D13603" t="s">
        <v>58372</v>
      </c>
      <c r="E13603" s="1">
        <v>43011.285416666666</v>
      </c>
      <c r="F13603" t="s">
        <v>58390</v>
      </c>
      <c r="G13603" t="s">
        <v>58391</v>
      </c>
      <c r="H13603">
        <v>28</v>
      </c>
      <c r="I13603" t="s">
        <v>9430</v>
      </c>
      <c r="J13603" t="s">
        <v>2198</v>
      </c>
      <c r="K13603">
        <v>618</v>
      </c>
      <c r="L13603" t="s">
        <v>30</v>
      </c>
      <c r="M13603" t="s">
        <v>31</v>
      </c>
      <c r="N13603" t="b">
        <v>0</v>
      </c>
      <c r="O13603" t="s">
        <v>58392</v>
      </c>
      <c r="Q13603">
        <v>76</v>
      </c>
      <c r="R13603">
        <v>1</v>
      </c>
      <c r="S13603">
        <v>0</v>
      </c>
      <c r="T13603">
        <v>0</v>
      </c>
    </row>
    <row r="13604" spans="1:20" x14ac:dyDescent="0.25">
      <c r="A13604" t="s">
        <v>23235</v>
      </c>
      <c r="B13604" t="s">
        <v>23236</v>
      </c>
      <c r="C13604" t="s">
        <v>58393</v>
      </c>
      <c r="D13604" t="s">
        <v>58372</v>
      </c>
      <c r="E13604" s="1">
        <v>43011.285416666666</v>
      </c>
      <c r="F13604" t="s">
        <v>58394</v>
      </c>
      <c r="G13604" t="s">
        <v>58395</v>
      </c>
      <c r="H13604">
        <v>28</v>
      </c>
      <c r="I13604" t="s">
        <v>9430</v>
      </c>
      <c r="J13604" t="s">
        <v>1116</v>
      </c>
      <c r="K13604">
        <v>200</v>
      </c>
      <c r="L13604" t="s">
        <v>30</v>
      </c>
      <c r="M13604" t="s">
        <v>31</v>
      </c>
      <c r="N13604" t="b">
        <v>0</v>
      </c>
      <c r="O13604" t="s">
        <v>58396</v>
      </c>
      <c r="Q13604">
        <v>40</v>
      </c>
      <c r="R13604">
        <v>0</v>
      </c>
      <c r="S13604">
        <v>1</v>
      </c>
      <c r="T13604">
        <v>0</v>
      </c>
    </row>
    <row r="13605" spans="1:20" x14ac:dyDescent="0.25">
      <c r="A13605" t="s">
        <v>23235</v>
      </c>
      <c r="B13605" t="s">
        <v>23236</v>
      </c>
      <c r="C13605" t="s">
        <v>58397</v>
      </c>
      <c r="D13605" t="s">
        <v>58398</v>
      </c>
      <c r="E13605" s="1">
        <v>43011.275694444441</v>
      </c>
      <c r="F13605" t="s">
        <v>58399</v>
      </c>
      <c r="G13605" t="s">
        <v>58400</v>
      </c>
      <c r="H13605">
        <v>28</v>
      </c>
      <c r="I13605" t="s">
        <v>9430</v>
      </c>
      <c r="J13605" t="s">
        <v>7619</v>
      </c>
      <c r="K13605">
        <v>268</v>
      </c>
      <c r="L13605" t="s">
        <v>30</v>
      </c>
      <c r="M13605" t="s">
        <v>31</v>
      </c>
      <c r="N13605" t="b">
        <v>0</v>
      </c>
      <c r="O13605" t="s">
        <v>58401</v>
      </c>
      <c r="Q13605">
        <v>259</v>
      </c>
      <c r="R13605">
        <v>2</v>
      </c>
      <c r="S13605">
        <v>0</v>
      </c>
      <c r="T13605">
        <v>0</v>
      </c>
    </row>
    <row r="13606" spans="1:20" x14ac:dyDescent="0.25">
      <c r="A13606" t="s">
        <v>23235</v>
      </c>
      <c r="B13606" t="s">
        <v>23236</v>
      </c>
      <c r="C13606" t="s">
        <v>58402</v>
      </c>
      <c r="D13606" t="s">
        <v>58398</v>
      </c>
      <c r="E13606" s="1">
        <v>43011.275694444441</v>
      </c>
      <c r="F13606" t="s">
        <v>58403</v>
      </c>
      <c r="G13606" t="s">
        <v>58404</v>
      </c>
      <c r="H13606">
        <v>28</v>
      </c>
      <c r="I13606" t="s">
        <v>9430</v>
      </c>
      <c r="J13606" t="s">
        <v>8129</v>
      </c>
      <c r="K13606">
        <v>495</v>
      </c>
      <c r="L13606" t="s">
        <v>30</v>
      </c>
      <c r="M13606" t="s">
        <v>31</v>
      </c>
      <c r="N13606" t="b">
        <v>0</v>
      </c>
      <c r="O13606" t="s">
        <v>58405</v>
      </c>
      <c r="Q13606">
        <v>2872</v>
      </c>
      <c r="R13606">
        <v>48</v>
      </c>
      <c r="S13606">
        <v>5</v>
      </c>
      <c r="T13606">
        <v>0</v>
      </c>
    </row>
    <row r="13607" spans="1:20" x14ac:dyDescent="0.25">
      <c r="A13607" t="s">
        <v>23235</v>
      </c>
      <c r="B13607" t="s">
        <v>23236</v>
      </c>
      <c r="C13607" t="s">
        <v>58406</v>
      </c>
      <c r="D13607" t="s">
        <v>58398</v>
      </c>
      <c r="E13607" s="1">
        <v>43011.275694444441</v>
      </c>
      <c r="F13607" t="s">
        <v>58407</v>
      </c>
      <c r="G13607" t="s">
        <v>58408</v>
      </c>
      <c r="H13607">
        <v>28</v>
      </c>
      <c r="I13607" t="s">
        <v>9430</v>
      </c>
      <c r="J13607" t="s">
        <v>3293</v>
      </c>
      <c r="K13607">
        <v>103</v>
      </c>
      <c r="L13607" t="s">
        <v>30</v>
      </c>
      <c r="M13607" t="s">
        <v>31</v>
      </c>
      <c r="N13607" t="b">
        <v>0</v>
      </c>
      <c r="O13607" t="s">
        <v>58409</v>
      </c>
      <c r="Q13607">
        <v>298</v>
      </c>
      <c r="R13607">
        <v>3</v>
      </c>
      <c r="S13607">
        <v>1</v>
      </c>
      <c r="T13607">
        <v>0</v>
      </c>
    </row>
    <row r="13608" spans="1:20" x14ac:dyDescent="0.25">
      <c r="A13608" t="s">
        <v>23235</v>
      </c>
      <c r="B13608" t="s">
        <v>23236</v>
      </c>
      <c r="C13608" t="s">
        <v>58410</v>
      </c>
      <c r="D13608" t="s">
        <v>58398</v>
      </c>
      <c r="E13608" s="1">
        <v>43011.275694444441</v>
      </c>
      <c r="F13608" t="s">
        <v>58411</v>
      </c>
      <c r="G13608" t="s">
        <v>58412</v>
      </c>
      <c r="H13608">
        <v>28</v>
      </c>
      <c r="I13608" t="s">
        <v>9430</v>
      </c>
      <c r="J13608" t="s">
        <v>16476</v>
      </c>
      <c r="K13608">
        <v>223</v>
      </c>
      <c r="L13608" t="s">
        <v>30</v>
      </c>
      <c r="M13608" t="s">
        <v>31</v>
      </c>
      <c r="N13608" t="b">
        <v>0</v>
      </c>
      <c r="O13608" t="s">
        <v>58413</v>
      </c>
      <c r="Q13608">
        <v>183</v>
      </c>
      <c r="R13608">
        <v>1</v>
      </c>
      <c r="S13608">
        <v>1</v>
      </c>
      <c r="T13608">
        <v>0</v>
      </c>
    </row>
    <row r="13609" spans="1:20" x14ac:dyDescent="0.25">
      <c r="A13609" t="s">
        <v>23235</v>
      </c>
      <c r="B13609" t="s">
        <v>23236</v>
      </c>
      <c r="C13609" t="s">
        <v>58414</v>
      </c>
      <c r="D13609" t="s">
        <v>58398</v>
      </c>
      <c r="E13609" s="1">
        <v>43011.275694444441</v>
      </c>
      <c r="F13609" t="s">
        <v>58415</v>
      </c>
      <c r="G13609" t="s">
        <v>58416</v>
      </c>
      <c r="H13609">
        <v>28</v>
      </c>
      <c r="I13609" t="s">
        <v>9430</v>
      </c>
      <c r="J13609" t="s">
        <v>7441</v>
      </c>
      <c r="K13609">
        <v>472</v>
      </c>
      <c r="L13609" t="s">
        <v>30</v>
      </c>
      <c r="M13609" t="s">
        <v>31</v>
      </c>
      <c r="N13609" t="b">
        <v>0</v>
      </c>
      <c r="O13609" t="s">
        <v>58417</v>
      </c>
      <c r="Q13609">
        <v>4124</v>
      </c>
      <c r="R13609">
        <v>119</v>
      </c>
      <c r="S13609">
        <v>0</v>
      </c>
      <c r="T13609">
        <v>0</v>
      </c>
    </row>
    <row r="13610" spans="1:20" x14ac:dyDescent="0.25">
      <c r="A13610" t="s">
        <v>23235</v>
      </c>
      <c r="B13610" t="s">
        <v>23236</v>
      </c>
      <c r="C13610" t="s">
        <v>58418</v>
      </c>
      <c r="D13610" t="s">
        <v>58419</v>
      </c>
      <c r="E13610" s="1">
        <v>43011.254861111112</v>
      </c>
      <c r="F13610" t="s">
        <v>58420</v>
      </c>
      <c r="G13610" t="s">
        <v>58421</v>
      </c>
      <c r="H13610">
        <v>28</v>
      </c>
      <c r="I13610" t="s">
        <v>9430</v>
      </c>
      <c r="J13610" t="s">
        <v>226</v>
      </c>
      <c r="K13610">
        <v>342</v>
      </c>
      <c r="L13610" t="s">
        <v>30</v>
      </c>
      <c r="M13610" t="s">
        <v>31</v>
      </c>
      <c r="N13610" t="b">
        <v>0</v>
      </c>
      <c r="O13610" t="s">
        <v>58422</v>
      </c>
      <c r="Q13610">
        <v>2031</v>
      </c>
      <c r="R13610">
        <v>12</v>
      </c>
      <c r="S13610">
        <v>3</v>
      </c>
      <c r="T13610">
        <v>0</v>
      </c>
    </row>
    <row r="13611" spans="1:20" x14ac:dyDescent="0.25">
      <c r="A13611" t="s">
        <v>23235</v>
      </c>
      <c r="B13611" t="s">
        <v>23236</v>
      </c>
      <c r="C13611" t="s">
        <v>58423</v>
      </c>
      <c r="D13611" t="s">
        <v>58419</v>
      </c>
      <c r="E13611" s="1">
        <v>43011.254861111112</v>
      </c>
      <c r="F13611" t="s">
        <v>58424</v>
      </c>
      <c r="G13611" t="s">
        <v>58425</v>
      </c>
      <c r="H13611">
        <v>28</v>
      </c>
      <c r="I13611" t="s">
        <v>9430</v>
      </c>
      <c r="J13611" t="s">
        <v>2922</v>
      </c>
      <c r="K13611">
        <v>313</v>
      </c>
      <c r="L13611" t="s">
        <v>30</v>
      </c>
      <c r="M13611" t="s">
        <v>31</v>
      </c>
      <c r="N13611" t="b">
        <v>0</v>
      </c>
      <c r="O13611" t="s">
        <v>58426</v>
      </c>
      <c r="Q13611">
        <v>4367</v>
      </c>
      <c r="R13611">
        <v>17</v>
      </c>
      <c r="S13611">
        <v>5</v>
      </c>
      <c r="T13611">
        <v>0</v>
      </c>
    </row>
    <row r="13612" spans="1:20" x14ac:dyDescent="0.25">
      <c r="A13612" t="s">
        <v>23235</v>
      </c>
      <c r="B13612" t="s">
        <v>23236</v>
      </c>
      <c r="C13612" t="s">
        <v>58427</v>
      </c>
      <c r="D13612" t="s">
        <v>58419</v>
      </c>
      <c r="E13612" s="1">
        <v>43011.254861111112</v>
      </c>
      <c r="F13612" t="s">
        <v>58428</v>
      </c>
      <c r="G13612" t="s">
        <v>58429</v>
      </c>
      <c r="H13612">
        <v>28</v>
      </c>
      <c r="I13612" t="s">
        <v>9430</v>
      </c>
      <c r="J13612" t="s">
        <v>3545</v>
      </c>
      <c r="K13612">
        <v>455</v>
      </c>
      <c r="L13612" t="s">
        <v>30</v>
      </c>
      <c r="M13612" t="s">
        <v>31</v>
      </c>
      <c r="N13612" t="b">
        <v>0</v>
      </c>
      <c r="O13612" t="s">
        <v>58430</v>
      </c>
      <c r="Q13612">
        <v>1034</v>
      </c>
      <c r="R13612">
        <v>2</v>
      </c>
      <c r="S13612">
        <v>1</v>
      </c>
      <c r="T13612">
        <v>0</v>
      </c>
    </row>
    <row r="13613" spans="1:20" x14ac:dyDescent="0.25">
      <c r="A13613" t="s">
        <v>23235</v>
      </c>
      <c r="B13613" t="s">
        <v>23236</v>
      </c>
      <c r="C13613" t="s">
        <v>58431</v>
      </c>
      <c r="D13613" t="s">
        <v>58419</v>
      </c>
      <c r="E13613" s="1">
        <v>43011.254861111112</v>
      </c>
      <c r="F13613" t="s">
        <v>58432</v>
      </c>
      <c r="G13613" t="s">
        <v>58433</v>
      </c>
      <c r="H13613">
        <v>28</v>
      </c>
      <c r="I13613" t="s">
        <v>9430</v>
      </c>
      <c r="J13613" t="s">
        <v>1147</v>
      </c>
      <c r="K13613">
        <v>305</v>
      </c>
      <c r="L13613" t="s">
        <v>30</v>
      </c>
      <c r="M13613" t="s">
        <v>31</v>
      </c>
      <c r="N13613" t="b">
        <v>0</v>
      </c>
      <c r="O13613" t="s">
        <v>58434</v>
      </c>
      <c r="Q13613">
        <v>528</v>
      </c>
      <c r="R13613">
        <v>3</v>
      </c>
      <c r="S13613">
        <v>0</v>
      </c>
      <c r="T13613">
        <v>0</v>
      </c>
    </row>
    <row r="13614" spans="1:20" x14ac:dyDescent="0.25">
      <c r="A13614" t="s">
        <v>23235</v>
      </c>
      <c r="B13614" t="s">
        <v>23236</v>
      </c>
      <c r="C13614" t="s">
        <v>58435</v>
      </c>
      <c r="D13614" t="s">
        <v>58419</v>
      </c>
      <c r="E13614" s="1">
        <v>43011.254861111112</v>
      </c>
      <c r="F13614" t="s">
        <v>58436</v>
      </c>
      <c r="G13614" t="s">
        <v>58437</v>
      </c>
      <c r="H13614">
        <v>28</v>
      </c>
      <c r="I13614" t="s">
        <v>9430</v>
      </c>
      <c r="J13614" t="s">
        <v>5487</v>
      </c>
      <c r="K13614">
        <v>442</v>
      </c>
      <c r="L13614" t="s">
        <v>30</v>
      </c>
      <c r="M13614" t="s">
        <v>31</v>
      </c>
      <c r="N13614" t="b">
        <v>0</v>
      </c>
      <c r="O13614" t="s">
        <v>58438</v>
      </c>
      <c r="Q13614">
        <v>1128</v>
      </c>
      <c r="R13614">
        <v>8</v>
      </c>
      <c r="S13614">
        <v>2</v>
      </c>
      <c r="T13614">
        <v>0</v>
      </c>
    </row>
    <row r="13615" spans="1:20" x14ac:dyDescent="0.25">
      <c r="A13615" t="s">
        <v>23235</v>
      </c>
      <c r="B13615" t="s">
        <v>23236</v>
      </c>
      <c r="C13615" t="s">
        <v>58439</v>
      </c>
      <c r="D13615" t="s">
        <v>58419</v>
      </c>
      <c r="E13615" s="1">
        <v>43011.254861111112</v>
      </c>
      <c r="F13615" t="s">
        <v>58440</v>
      </c>
      <c r="G13615" t="s">
        <v>58441</v>
      </c>
      <c r="H13615">
        <v>28</v>
      </c>
      <c r="I13615" t="s">
        <v>9430</v>
      </c>
      <c r="J13615" t="s">
        <v>2354</v>
      </c>
      <c r="K13615">
        <v>567</v>
      </c>
      <c r="L13615" t="s">
        <v>30</v>
      </c>
      <c r="M13615" t="s">
        <v>31</v>
      </c>
      <c r="N13615" t="b">
        <v>0</v>
      </c>
      <c r="O13615" t="s">
        <v>58442</v>
      </c>
      <c r="Q13615">
        <v>6024</v>
      </c>
      <c r="R13615">
        <v>60</v>
      </c>
      <c r="S13615">
        <v>2</v>
      </c>
      <c r="T13615">
        <v>0</v>
      </c>
    </row>
    <row r="13616" spans="1:20" x14ac:dyDescent="0.25">
      <c r="A13616" t="s">
        <v>23235</v>
      </c>
      <c r="B13616" t="s">
        <v>23236</v>
      </c>
      <c r="C13616" t="s">
        <v>58443</v>
      </c>
      <c r="D13616" t="s">
        <v>58419</v>
      </c>
      <c r="E13616" s="1">
        <v>43011.254861111112</v>
      </c>
      <c r="F13616" t="s">
        <v>58444</v>
      </c>
      <c r="G13616" t="s">
        <v>58445</v>
      </c>
      <c r="H13616">
        <v>28</v>
      </c>
      <c r="I13616" t="s">
        <v>9430</v>
      </c>
      <c r="J13616" t="s">
        <v>1141</v>
      </c>
      <c r="K13616">
        <v>346</v>
      </c>
      <c r="L13616" t="s">
        <v>30</v>
      </c>
      <c r="M13616" t="s">
        <v>31</v>
      </c>
      <c r="N13616" t="b">
        <v>0</v>
      </c>
      <c r="O13616" t="s">
        <v>58446</v>
      </c>
      <c r="Q13616">
        <v>4601</v>
      </c>
      <c r="R13616">
        <v>51</v>
      </c>
      <c r="S13616">
        <v>4</v>
      </c>
      <c r="T13616">
        <v>0</v>
      </c>
    </row>
    <row r="13617" spans="1:20" x14ac:dyDescent="0.25">
      <c r="A13617" t="s">
        <v>23235</v>
      </c>
      <c r="B13617" t="s">
        <v>23236</v>
      </c>
      <c r="C13617" t="s">
        <v>58447</v>
      </c>
      <c r="D13617" t="s">
        <v>58419</v>
      </c>
      <c r="E13617" s="1">
        <v>43011.254861111112</v>
      </c>
      <c r="F13617" t="s">
        <v>58448</v>
      </c>
      <c r="G13617" t="s">
        <v>58449</v>
      </c>
      <c r="H13617">
        <v>28</v>
      </c>
      <c r="I13617" t="s">
        <v>9430</v>
      </c>
      <c r="J13617" t="s">
        <v>1618</v>
      </c>
      <c r="K13617">
        <v>489</v>
      </c>
      <c r="L13617" t="s">
        <v>30</v>
      </c>
      <c r="M13617" t="s">
        <v>31</v>
      </c>
      <c r="N13617" t="b">
        <v>0</v>
      </c>
      <c r="O13617" t="s">
        <v>58450</v>
      </c>
      <c r="Q13617">
        <v>3920</v>
      </c>
      <c r="R13617">
        <v>25</v>
      </c>
      <c r="S13617">
        <v>3</v>
      </c>
      <c r="T13617">
        <v>0</v>
      </c>
    </row>
    <row r="13618" spans="1:20" x14ac:dyDescent="0.25">
      <c r="A13618" t="s">
        <v>23235</v>
      </c>
      <c r="B13618" t="s">
        <v>23236</v>
      </c>
      <c r="C13618" t="s">
        <v>58451</v>
      </c>
      <c r="D13618" t="s">
        <v>58419</v>
      </c>
      <c r="E13618" s="1">
        <v>43011.254861111112</v>
      </c>
      <c r="F13618" t="s">
        <v>58452</v>
      </c>
      <c r="G13618" t="s">
        <v>58453</v>
      </c>
      <c r="H13618">
        <v>28</v>
      </c>
      <c r="I13618" t="s">
        <v>9430</v>
      </c>
      <c r="J13618" t="s">
        <v>1688</v>
      </c>
      <c r="K13618">
        <v>471</v>
      </c>
      <c r="L13618" t="s">
        <v>30</v>
      </c>
      <c r="M13618" t="s">
        <v>31</v>
      </c>
      <c r="N13618" t="b">
        <v>0</v>
      </c>
      <c r="O13618" t="s">
        <v>58454</v>
      </c>
      <c r="Q13618">
        <v>3066</v>
      </c>
      <c r="R13618">
        <v>14</v>
      </c>
      <c r="S13618">
        <v>3</v>
      </c>
      <c r="T13618">
        <v>0</v>
      </c>
    </row>
    <row r="13619" spans="1:20" x14ac:dyDescent="0.25">
      <c r="A13619" t="s">
        <v>23235</v>
      </c>
      <c r="B13619" t="s">
        <v>23236</v>
      </c>
      <c r="C13619" t="s">
        <v>58455</v>
      </c>
      <c r="D13619" t="s">
        <v>58419</v>
      </c>
      <c r="E13619" s="1">
        <v>43011.254861111112</v>
      </c>
      <c r="F13619" t="s">
        <v>58456</v>
      </c>
      <c r="G13619" t="s">
        <v>58457</v>
      </c>
      <c r="H13619">
        <v>28</v>
      </c>
      <c r="I13619" t="s">
        <v>9430</v>
      </c>
      <c r="J13619" t="s">
        <v>1109</v>
      </c>
      <c r="K13619">
        <v>762</v>
      </c>
      <c r="L13619" t="s">
        <v>30</v>
      </c>
      <c r="M13619" t="s">
        <v>31</v>
      </c>
      <c r="N13619" t="b">
        <v>0</v>
      </c>
      <c r="O13619" t="s">
        <v>58458</v>
      </c>
      <c r="Q13619">
        <v>3049</v>
      </c>
      <c r="R13619">
        <v>11</v>
      </c>
      <c r="S13619">
        <v>2</v>
      </c>
      <c r="T13619">
        <v>0</v>
      </c>
    </row>
    <row r="13620" spans="1:20" x14ac:dyDescent="0.25">
      <c r="A13620" t="s">
        <v>23235</v>
      </c>
      <c r="B13620" t="s">
        <v>23236</v>
      </c>
      <c r="C13620" t="s">
        <v>58459</v>
      </c>
      <c r="D13620" t="s">
        <v>58460</v>
      </c>
      <c r="E13620" s="1">
        <v>42981.511111111111</v>
      </c>
      <c r="F13620" t="s">
        <v>58461</v>
      </c>
      <c r="G13620" t="s">
        <v>58462</v>
      </c>
      <c r="H13620">
        <v>28</v>
      </c>
      <c r="I13620" t="s">
        <v>9430</v>
      </c>
      <c r="J13620" t="s">
        <v>4656</v>
      </c>
      <c r="K13620">
        <v>344</v>
      </c>
      <c r="L13620" t="s">
        <v>30</v>
      </c>
      <c r="M13620" t="s">
        <v>31</v>
      </c>
      <c r="N13620" t="b">
        <v>0</v>
      </c>
      <c r="O13620" t="s">
        <v>58463</v>
      </c>
      <c r="Q13620">
        <v>1020</v>
      </c>
      <c r="R13620">
        <v>4</v>
      </c>
      <c r="S13620">
        <v>0</v>
      </c>
      <c r="T13620">
        <v>0</v>
      </c>
    </row>
    <row r="13621" spans="1:20" x14ac:dyDescent="0.25">
      <c r="A13621" t="s">
        <v>23235</v>
      </c>
      <c r="B13621" t="s">
        <v>23236</v>
      </c>
      <c r="C13621" t="s">
        <v>58464</v>
      </c>
      <c r="D13621" t="s">
        <v>58460</v>
      </c>
      <c r="E13621" s="1">
        <v>42981.511111111111</v>
      </c>
      <c r="F13621" t="s">
        <v>58465</v>
      </c>
      <c r="G13621" t="s">
        <v>58466</v>
      </c>
      <c r="H13621">
        <v>28</v>
      </c>
      <c r="I13621" t="s">
        <v>9430</v>
      </c>
      <c r="J13621" t="s">
        <v>8541</v>
      </c>
      <c r="K13621">
        <v>337</v>
      </c>
      <c r="L13621" t="s">
        <v>30</v>
      </c>
      <c r="M13621" t="s">
        <v>31</v>
      </c>
      <c r="N13621" t="b">
        <v>0</v>
      </c>
      <c r="O13621" t="s">
        <v>58467</v>
      </c>
      <c r="Q13621">
        <v>389</v>
      </c>
      <c r="R13621">
        <v>2</v>
      </c>
      <c r="S13621">
        <v>0</v>
      </c>
      <c r="T13621">
        <v>0</v>
      </c>
    </row>
    <row r="13622" spans="1:20" x14ac:dyDescent="0.25">
      <c r="A13622" t="s">
        <v>23235</v>
      </c>
      <c r="B13622" t="s">
        <v>23236</v>
      </c>
      <c r="C13622" t="s">
        <v>58468</v>
      </c>
      <c r="D13622" t="s">
        <v>58460</v>
      </c>
      <c r="E13622" s="1">
        <v>42981.511111111111</v>
      </c>
      <c r="F13622" t="s">
        <v>58469</v>
      </c>
      <c r="G13622" t="s">
        <v>58470</v>
      </c>
      <c r="H13622">
        <v>28</v>
      </c>
      <c r="I13622" t="s">
        <v>9430</v>
      </c>
      <c r="J13622" t="s">
        <v>238</v>
      </c>
      <c r="K13622">
        <v>303</v>
      </c>
      <c r="L13622" t="s">
        <v>30</v>
      </c>
      <c r="M13622" t="s">
        <v>31</v>
      </c>
      <c r="N13622" t="b">
        <v>0</v>
      </c>
      <c r="O13622" t="s">
        <v>58471</v>
      </c>
      <c r="Q13622">
        <v>123</v>
      </c>
      <c r="R13622">
        <v>0</v>
      </c>
      <c r="S13622">
        <v>0</v>
      </c>
      <c r="T13622">
        <v>0</v>
      </c>
    </row>
    <row r="13623" spans="1:20" x14ac:dyDescent="0.25">
      <c r="A13623" t="s">
        <v>23235</v>
      </c>
      <c r="B13623" t="s">
        <v>23236</v>
      </c>
      <c r="C13623" t="s">
        <v>58472</v>
      </c>
      <c r="D13623" t="s">
        <v>58460</v>
      </c>
      <c r="E13623" s="1">
        <v>42981.511111111111</v>
      </c>
      <c r="F13623" t="s">
        <v>58473</v>
      </c>
      <c r="G13623" t="s">
        <v>58474</v>
      </c>
      <c r="H13623">
        <v>28</v>
      </c>
      <c r="I13623" t="s">
        <v>9430</v>
      </c>
      <c r="J13623" t="s">
        <v>2354</v>
      </c>
      <c r="K13623">
        <v>567</v>
      </c>
      <c r="L13623" t="s">
        <v>30</v>
      </c>
      <c r="M13623" t="s">
        <v>31</v>
      </c>
      <c r="N13623" t="b">
        <v>0</v>
      </c>
      <c r="O13623" t="s">
        <v>58475</v>
      </c>
      <c r="Q13623">
        <v>914</v>
      </c>
      <c r="R13623">
        <v>3</v>
      </c>
      <c r="S13623">
        <v>2</v>
      </c>
      <c r="T13623">
        <v>0</v>
      </c>
    </row>
    <row r="13624" spans="1:20" x14ac:dyDescent="0.25">
      <c r="A13624" t="s">
        <v>23235</v>
      </c>
      <c r="B13624" t="s">
        <v>23236</v>
      </c>
      <c r="C13624" t="s">
        <v>58476</v>
      </c>
      <c r="D13624" t="s">
        <v>58460</v>
      </c>
      <c r="E13624" s="1">
        <v>42981.511111111111</v>
      </c>
      <c r="F13624" t="s">
        <v>58477</v>
      </c>
      <c r="G13624" t="s">
        <v>58478</v>
      </c>
      <c r="H13624">
        <v>28</v>
      </c>
      <c r="I13624" t="s">
        <v>9430</v>
      </c>
      <c r="J13624" t="s">
        <v>13304</v>
      </c>
      <c r="K13624">
        <v>340</v>
      </c>
      <c r="L13624" t="s">
        <v>30</v>
      </c>
      <c r="M13624" t="s">
        <v>31</v>
      </c>
      <c r="N13624" t="b">
        <v>0</v>
      </c>
      <c r="O13624" t="s">
        <v>58479</v>
      </c>
      <c r="Q13624">
        <v>93</v>
      </c>
      <c r="R13624">
        <v>1</v>
      </c>
      <c r="S13624">
        <v>0</v>
      </c>
      <c r="T13624">
        <v>0</v>
      </c>
    </row>
    <row r="13625" spans="1:20" x14ac:dyDescent="0.25">
      <c r="A13625" t="s">
        <v>23235</v>
      </c>
      <c r="B13625" t="s">
        <v>23236</v>
      </c>
      <c r="C13625" t="s">
        <v>58480</v>
      </c>
      <c r="D13625" t="s">
        <v>58481</v>
      </c>
      <c r="E13625" s="1">
        <v>42981.488888888889</v>
      </c>
      <c r="F13625" t="s">
        <v>58482</v>
      </c>
      <c r="G13625" t="s">
        <v>58483</v>
      </c>
      <c r="H13625">
        <v>28</v>
      </c>
      <c r="I13625" t="s">
        <v>9430</v>
      </c>
      <c r="J13625" t="s">
        <v>4929</v>
      </c>
      <c r="K13625">
        <v>284</v>
      </c>
      <c r="L13625" t="s">
        <v>30</v>
      </c>
      <c r="M13625" t="s">
        <v>31</v>
      </c>
      <c r="N13625" t="b">
        <v>0</v>
      </c>
      <c r="O13625" t="s">
        <v>58484</v>
      </c>
      <c r="Q13625">
        <v>528</v>
      </c>
      <c r="R13625">
        <v>3</v>
      </c>
      <c r="S13625">
        <v>0</v>
      </c>
      <c r="T13625">
        <v>0</v>
      </c>
    </row>
    <row r="13626" spans="1:20" x14ac:dyDescent="0.25">
      <c r="A13626" t="s">
        <v>23235</v>
      </c>
      <c r="B13626" t="s">
        <v>23236</v>
      </c>
      <c r="C13626" t="s">
        <v>58485</v>
      </c>
      <c r="D13626" t="s">
        <v>58481</v>
      </c>
      <c r="E13626" s="1">
        <v>42981.488888888889</v>
      </c>
      <c r="F13626" t="s">
        <v>58486</v>
      </c>
      <c r="G13626" t="s">
        <v>58487</v>
      </c>
      <c r="H13626">
        <v>28</v>
      </c>
      <c r="I13626" t="s">
        <v>9430</v>
      </c>
      <c r="J13626" t="s">
        <v>1135</v>
      </c>
      <c r="K13626">
        <v>360</v>
      </c>
      <c r="L13626" t="s">
        <v>30</v>
      </c>
      <c r="M13626" t="s">
        <v>31</v>
      </c>
      <c r="N13626" t="b">
        <v>0</v>
      </c>
      <c r="O13626" t="s">
        <v>58488</v>
      </c>
      <c r="Q13626">
        <v>2349</v>
      </c>
      <c r="R13626">
        <v>13</v>
      </c>
      <c r="S13626">
        <v>3</v>
      </c>
      <c r="T13626">
        <v>0</v>
      </c>
    </row>
    <row r="13627" spans="1:20" x14ac:dyDescent="0.25">
      <c r="A13627" t="s">
        <v>23235</v>
      </c>
      <c r="B13627" t="s">
        <v>23236</v>
      </c>
      <c r="C13627" t="s">
        <v>58489</v>
      </c>
      <c r="D13627" t="s">
        <v>58481</v>
      </c>
      <c r="E13627" s="1">
        <v>42981.488888888889</v>
      </c>
      <c r="F13627" t="s">
        <v>58490</v>
      </c>
      <c r="G13627" t="s">
        <v>58491</v>
      </c>
      <c r="H13627">
        <v>28</v>
      </c>
      <c r="I13627" t="s">
        <v>9430</v>
      </c>
      <c r="J13627" t="s">
        <v>214</v>
      </c>
      <c r="K13627">
        <v>271</v>
      </c>
      <c r="L13627" t="s">
        <v>30</v>
      </c>
      <c r="M13627" t="s">
        <v>31</v>
      </c>
      <c r="N13627" t="b">
        <v>0</v>
      </c>
      <c r="O13627" t="s">
        <v>58492</v>
      </c>
      <c r="Q13627">
        <v>726</v>
      </c>
      <c r="R13627">
        <v>7</v>
      </c>
      <c r="S13627">
        <v>0</v>
      </c>
      <c r="T13627">
        <v>0</v>
      </c>
    </row>
    <row r="13628" spans="1:20" x14ac:dyDescent="0.25">
      <c r="A13628" t="s">
        <v>23235</v>
      </c>
      <c r="B13628" t="s">
        <v>23236</v>
      </c>
      <c r="C13628" t="s">
        <v>58493</v>
      </c>
      <c r="D13628" t="s">
        <v>58481</v>
      </c>
      <c r="E13628" s="1">
        <v>42981.488888888889</v>
      </c>
      <c r="F13628" t="s">
        <v>58494</v>
      </c>
      <c r="G13628" t="s">
        <v>58495</v>
      </c>
      <c r="H13628">
        <v>28</v>
      </c>
      <c r="I13628" t="s">
        <v>9430</v>
      </c>
      <c r="J13628" t="s">
        <v>5940</v>
      </c>
      <c r="K13628">
        <v>413</v>
      </c>
      <c r="L13628" t="s">
        <v>30</v>
      </c>
      <c r="M13628" t="s">
        <v>31</v>
      </c>
      <c r="N13628" t="b">
        <v>0</v>
      </c>
      <c r="O13628" t="s">
        <v>58496</v>
      </c>
      <c r="Q13628">
        <v>469</v>
      </c>
      <c r="R13628">
        <v>3</v>
      </c>
      <c r="S13628">
        <v>0</v>
      </c>
      <c r="T13628">
        <v>0</v>
      </c>
    </row>
    <row r="13629" spans="1:20" x14ac:dyDescent="0.25">
      <c r="A13629" t="s">
        <v>23235</v>
      </c>
      <c r="B13629" t="s">
        <v>23236</v>
      </c>
      <c r="C13629" t="s">
        <v>58497</v>
      </c>
      <c r="D13629" t="s">
        <v>58481</v>
      </c>
      <c r="E13629" s="1">
        <v>42981.488888888889</v>
      </c>
      <c r="F13629" t="s">
        <v>58498</v>
      </c>
      <c r="G13629" t="s">
        <v>58499</v>
      </c>
      <c r="H13629">
        <v>28</v>
      </c>
      <c r="I13629" t="s">
        <v>9430</v>
      </c>
      <c r="J13629" t="s">
        <v>1359</v>
      </c>
      <c r="K13629">
        <v>322</v>
      </c>
      <c r="L13629" t="s">
        <v>30</v>
      </c>
      <c r="M13629" t="s">
        <v>31</v>
      </c>
      <c r="N13629" t="b">
        <v>0</v>
      </c>
      <c r="O13629" t="s">
        <v>58500</v>
      </c>
      <c r="Q13629">
        <v>2919</v>
      </c>
      <c r="R13629">
        <v>22</v>
      </c>
      <c r="S13629">
        <v>2</v>
      </c>
      <c r="T13629">
        <v>0</v>
      </c>
    </row>
    <row r="13630" spans="1:20" x14ac:dyDescent="0.25">
      <c r="A13630" t="s">
        <v>23235</v>
      </c>
      <c r="B13630" t="s">
        <v>23236</v>
      </c>
      <c r="C13630" t="s">
        <v>58501</v>
      </c>
      <c r="D13630" t="s">
        <v>58481</v>
      </c>
      <c r="E13630" s="1">
        <v>42981.488888888889</v>
      </c>
      <c r="F13630" t="s">
        <v>58502</v>
      </c>
      <c r="G13630" t="s">
        <v>58503</v>
      </c>
      <c r="H13630">
        <v>28</v>
      </c>
      <c r="I13630" t="s">
        <v>9430</v>
      </c>
      <c r="J13630" t="s">
        <v>5408</v>
      </c>
      <c r="K13630">
        <v>422</v>
      </c>
      <c r="L13630" t="s">
        <v>30</v>
      </c>
      <c r="M13630" t="s">
        <v>31</v>
      </c>
      <c r="N13630" t="b">
        <v>0</v>
      </c>
      <c r="O13630" t="s">
        <v>58504</v>
      </c>
      <c r="Q13630">
        <v>5468</v>
      </c>
      <c r="R13630">
        <v>37</v>
      </c>
      <c r="S13630">
        <v>4</v>
      </c>
      <c r="T13630">
        <v>0</v>
      </c>
    </row>
    <row r="13631" spans="1:20" x14ac:dyDescent="0.25">
      <c r="A13631" t="s">
        <v>23235</v>
      </c>
      <c r="B13631" t="s">
        <v>23236</v>
      </c>
      <c r="C13631" t="s">
        <v>58505</v>
      </c>
      <c r="D13631" t="s">
        <v>58481</v>
      </c>
      <c r="E13631" s="1">
        <v>42981.488888888889</v>
      </c>
      <c r="F13631" t="s">
        <v>58506</v>
      </c>
      <c r="G13631" t="s">
        <v>58507</v>
      </c>
      <c r="H13631">
        <v>28</v>
      </c>
      <c r="I13631" t="s">
        <v>9430</v>
      </c>
      <c r="J13631" t="s">
        <v>11598</v>
      </c>
      <c r="K13631">
        <v>192</v>
      </c>
      <c r="L13631" t="s">
        <v>30</v>
      </c>
      <c r="M13631" t="s">
        <v>31</v>
      </c>
      <c r="N13631" t="b">
        <v>0</v>
      </c>
      <c r="O13631" t="s">
        <v>58508</v>
      </c>
      <c r="Q13631">
        <v>2633</v>
      </c>
      <c r="R13631">
        <v>16</v>
      </c>
      <c r="S13631">
        <v>0</v>
      </c>
      <c r="T13631">
        <v>0</v>
      </c>
    </row>
    <row r="13632" spans="1:20" x14ac:dyDescent="0.25">
      <c r="A13632" t="s">
        <v>23235</v>
      </c>
      <c r="B13632" t="s">
        <v>23236</v>
      </c>
      <c r="C13632" t="s">
        <v>58509</v>
      </c>
      <c r="D13632" t="s">
        <v>58481</v>
      </c>
      <c r="E13632" s="1">
        <v>42981.488888888889</v>
      </c>
      <c r="F13632" t="s">
        <v>58510</v>
      </c>
      <c r="G13632" t="s">
        <v>58511</v>
      </c>
      <c r="H13632">
        <v>28</v>
      </c>
      <c r="I13632" t="s">
        <v>9430</v>
      </c>
      <c r="J13632" t="s">
        <v>232</v>
      </c>
      <c r="K13632">
        <v>257</v>
      </c>
      <c r="L13632" t="s">
        <v>30</v>
      </c>
      <c r="M13632" t="s">
        <v>31</v>
      </c>
      <c r="N13632" t="b">
        <v>0</v>
      </c>
      <c r="O13632" t="s">
        <v>58512</v>
      </c>
      <c r="Q13632">
        <v>6765</v>
      </c>
      <c r="R13632">
        <v>45</v>
      </c>
      <c r="S13632">
        <v>0</v>
      </c>
      <c r="T13632">
        <v>0</v>
      </c>
    </row>
    <row r="13633" spans="1:20" x14ac:dyDescent="0.25">
      <c r="A13633" t="s">
        <v>23235</v>
      </c>
      <c r="B13633" t="s">
        <v>23236</v>
      </c>
      <c r="C13633" t="s">
        <v>58513</v>
      </c>
      <c r="D13633" t="s">
        <v>58481</v>
      </c>
      <c r="E13633" s="1">
        <v>42981.488888888889</v>
      </c>
      <c r="F13633" t="s">
        <v>58514</v>
      </c>
      <c r="G13633" t="s">
        <v>58515</v>
      </c>
      <c r="H13633">
        <v>28</v>
      </c>
      <c r="I13633" t="s">
        <v>9430</v>
      </c>
      <c r="J13633" t="s">
        <v>4434</v>
      </c>
      <c r="K13633">
        <v>450</v>
      </c>
      <c r="L13633" t="s">
        <v>30</v>
      </c>
      <c r="M13633" t="s">
        <v>31</v>
      </c>
      <c r="N13633" t="b">
        <v>0</v>
      </c>
      <c r="O13633" t="s">
        <v>58516</v>
      </c>
      <c r="Q13633">
        <v>598</v>
      </c>
      <c r="R13633">
        <v>5</v>
      </c>
      <c r="S13633">
        <v>0</v>
      </c>
      <c r="T13633">
        <v>0</v>
      </c>
    </row>
    <row r="13634" spans="1:20" x14ac:dyDescent="0.25">
      <c r="A13634" t="s">
        <v>23235</v>
      </c>
      <c r="B13634" t="s">
        <v>23236</v>
      </c>
      <c r="C13634" t="s">
        <v>58517</v>
      </c>
      <c r="D13634" t="s">
        <v>58481</v>
      </c>
      <c r="E13634" s="1">
        <v>42981.488888888889</v>
      </c>
      <c r="F13634" t="s">
        <v>58518</v>
      </c>
      <c r="G13634" t="s">
        <v>58519</v>
      </c>
      <c r="H13634">
        <v>28</v>
      </c>
      <c r="I13634" t="s">
        <v>9430</v>
      </c>
      <c r="J13634" t="s">
        <v>1712</v>
      </c>
      <c r="K13634">
        <v>691</v>
      </c>
      <c r="L13634" t="s">
        <v>30</v>
      </c>
      <c r="M13634" t="s">
        <v>31</v>
      </c>
      <c r="N13634" t="b">
        <v>0</v>
      </c>
      <c r="O13634" t="s">
        <v>58520</v>
      </c>
      <c r="Q13634">
        <v>1833</v>
      </c>
      <c r="R13634">
        <v>9</v>
      </c>
      <c r="S13634">
        <v>0</v>
      </c>
      <c r="T13634">
        <v>0</v>
      </c>
    </row>
    <row r="13635" spans="1:20" x14ac:dyDescent="0.25">
      <c r="A13635" t="s">
        <v>23235</v>
      </c>
      <c r="B13635" t="s">
        <v>23236</v>
      </c>
      <c r="C13635" t="s">
        <v>58521</v>
      </c>
      <c r="D13635" t="s">
        <v>58481</v>
      </c>
      <c r="E13635" s="1">
        <v>42981.488888888889</v>
      </c>
      <c r="F13635" t="s">
        <v>58522</v>
      </c>
      <c r="G13635" t="s">
        <v>58523</v>
      </c>
      <c r="H13635">
        <v>28</v>
      </c>
      <c r="I13635" t="s">
        <v>9430</v>
      </c>
      <c r="J13635" t="s">
        <v>441</v>
      </c>
      <c r="K13635">
        <v>264</v>
      </c>
      <c r="L13635" t="s">
        <v>30</v>
      </c>
      <c r="M13635" t="s">
        <v>31</v>
      </c>
      <c r="N13635" t="b">
        <v>0</v>
      </c>
      <c r="O13635" t="s">
        <v>58524</v>
      </c>
      <c r="Q13635">
        <v>788</v>
      </c>
      <c r="R13635">
        <v>1</v>
      </c>
      <c r="S13635">
        <v>6</v>
      </c>
      <c r="T13635">
        <v>0</v>
      </c>
    </row>
    <row r="13636" spans="1:20" x14ac:dyDescent="0.25">
      <c r="A13636" t="s">
        <v>23235</v>
      </c>
      <c r="B13636" t="s">
        <v>23236</v>
      </c>
      <c r="C13636" t="s">
        <v>58525</v>
      </c>
      <c r="D13636" t="s">
        <v>58526</v>
      </c>
      <c r="E13636" s="1">
        <v>42981.449305555558</v>
      </c>
      <c r="F13636" t="s">
        <v>58527</v>
      </c>
      <c r="G13636" t="s">
        <v>58528</v>
      </c>
      <c r="H13636">
        <v>28</v>
      </c>
      <c r="I13636" t="s">
        <v>9430</v>
      </c>
      <c r="J13636" t="s">
        <v>6082</v>
      </c>
      <c r="K13636">
        <v>321</v>
      </c>
      <c r="L13636" t="s">
        <v>30</v>
      </c>
      <c r="M13636" t="s">
        <v>31</v>
      </c>
      <c r="N13636" t="b">
        <v>0</v>
      </c>
      <c r="O13636" t="s">
        <v>58529</v>
      </c>
      <c r="Q13636">
        <v>66</v>
      </c>
      <c r="R13636">
        <v>1</v>
      </c>
      <c r="S13636">
        <v>0</v>
      </c>
      <c r="T13636">
        <v>0</v>
      </c>
    </row>
    <row r="13637" spans="1:20" x14ac:dyDescent="0.25">
      <c r="A13637" t="s">
        <v>23235</v>
      </c>
      <c r="B13637" t="s">
        <v>23236</v>
      </c>
      <c r="C13637" t="s">
        <v>58530</v>
      </c>
      <c r="D13637" t="s">
        <v>58526</v>
      </c>
      <c r="E13637" s="1">
        <v>42981.449305555558</v>
      </c>
      <c r="F13637" t="s">
        <v>58531</v>
      </c>
      <c r="G13637" t="s">
        <v>58532</v>
      </c>
      <c r="H13637">
        <v>28</v>
      </c>
      <c r="I13637" t="s">
        <v>9430</v>
      </c>
      <c r="J13637" t="s">
        <v>11203</v>
      </c>
      <c r="K13637">
        <v>255</v>
      </c>
      <c r="L13637" t="s">
        <v>30</v>
      </c>
      <c r="M13637" t="s">
        <v>31</v>
      </c>
      <c r="N13637" t="b">
        <v>0</v>
      </c>
      <c r="O13637" t="s">
        <v>58533</v>
      </c>
      <c r="Q13637">
        <v>57</v>
      </c>
      <c r="R13637">
        <v>2</v>
      </c>
      <c r="S13637">
        <v>0</v>
      </c>
      <c r="T13637">
        <v>0</v>
      </c>
    </row>
    <row r="13638" spans="1:20" x14ac:dyDescent="0.25">
      <c r="A13638" t="s">
        <v>23235</v>
      </c>
      <c r="B13638" t="s">
        <v>23236</v>
      </c>
      <c r="C13638" t="s">
        <v>58534</v>
      </c>
      <c r="D13638" t="s">
        <v>58535</v>
      </c>
      <c r="E13638" s="1">
        <v>42981.449305555558</v>
      </c>
      <c r="F13638" t="s">
        <v>58536</v>
      </c>
      <c r="G13638" t="s">
        <v>58537</v>
      </c>
      <c r="H13638">
        <v>28</v>
      </c>
      <c r="I13638" t="s">
        <v>9430</v>
      </c>
      <c r="J13638" t="s">
        <v>9379</v>
      </c>
      <c r="K13638">
        <v>277</v>
      </c>
      <c r="L13638" t="s">
        <v>30</v>
      </c>
      <c r="M13638" t="s">
        <v>31</v>
      </c>
      <c r="N13638" t="b">
        <v>0</v>
      </c>
      <c r="O13638" t="s">
        <v>58538</v>
      </c>
      <c r="Q13638">
        <v>33</v>
      </c>
      <c r="R13638">
        <v>0</v>
      </c>
      <c r="S13638">
        <v>0</v>
      </c>
      <c r="T13638">
        <v>0</v>
      </c>
    </row>
    <row r="13639" spans="1:20" x14ac:dyDescent="0.25">
      <c r="A13639" t="s">
        <v>23235</v>
      </c>
      <c r="B13639" t="s">
        <v>23236</v>
      </c>
      <c r="C13639" t="s">
        <v>58539</v>
      </c>
      <c r="D13639" t="s">
        <v>58535</v>
      </c>
      <c r="E13639" s="1">
        <v>42981.449305555558</v>
      </c>
      <c r="F13639" t="s">
        <v>58540</v>
      </c>
      <c r="G13639" t="s">
        <v>58541</v>
      </c>
      <c r="H13639">
        <v>28</v>
      </c>
      <c r="I13639" t="s">
        <v>9430</v>
      </c>
      <c r="J13639" t="s">
        <v>1372</v>
      </c>
      <c r="K13639">
        <v>326</v>
      </c>
      <c r="L13639" t="s">
        <v>30</v>
      </c>
      <c r="M13639" t="s">
        <v>31</v>
      </c>
      <c r="N13639" t="b">
        <v>0</v>
      </c>
      <c r="O13639" t="s">
        <v>58542</v>
      </c>
      <c r="Q13639">
        <v>82</v>
      </c>
      <c r="R13639">
        <v>1</v>
      </c>
      <c r="S13639">
        <v>0</v>
      </c>
      <c r="T13639">
        <v>0</v>
      </c>
    </row>
    <row r="13640" spans="1:20" x14ac:dyDescent="0.25">
      <c r="A13640" t="s">
        <v>23235</v>
      </c>
      <c r="B13640" t="s">
        <v>23236</v>
      </c>
      <c r="C13640" t="s">
        <v>58543</v>
      </c>
      <c r="D13640" t="s">
        <v>58535</v>
      </c>
      <c r="E13640" s="1">
        <v>42981.449305555558</v>
      </c>
      <c r="F13640" t="s">
        <v>58544</v>
      </c>
      <c r="G13640" t="s">
        <v>58545</v>
      </c>
      <c r="H13640">
        <v>28</v>
      </c>
      <c r="I13640" t="s">
        <v>9430</v>
      </c>
      <c r="J13640" t="s">
        <v>12190</v>
      </c>
      <c r="K13640">
        <v>80</v>
      </c>
      <c r="L13640" t="s">
        <v>30</v>
      </c>
      <c r="M13640" t="s">
        <v>31</v>
      </c>
      <c r="N13640" t="b">
        <v>0</v>
      </c>
      <c r="O13640" t="s">
        <v>58546</v>
      </c>
      <c r="Q13640">
        <v>281</v>
      </c>
      <c r="R13640">
        <v>1</v>
      </c>
      <c r="S13640">
        <v>0</v>
      </c>
      <c r="T13640">
        <v>0</v>
      </c>
    </row>
    <row r="13641" spans="1:20" x14ac:dyDescent="0.25">
      <c r="A13641" t="s">
        <v>23235</v>
      </c>
      <c r="B13641" t="s">
        <v>23236</v>
      </c>
      <c r="C13641" t="s">
        <v>58547</v>
      </c>
      <c r="D13641" t="s">
        <v>58535</v>
      </c>
      <c r="E13641" s="1">
        <v>42981.449305555558</v>
      </c>
      <c r="F13641" t="s">
        <v>58548</v>
      </c>
      <c r="G13641" t="s">
        <v>58549</v>
      </c>
      <c r="H13641">
        <v>28</v>
      </c>
      <c r="I13641" t="s">
        <v>9430</v>
      </c>
      <c r="J13641" t="s">
        <v>10724</v>
      </c>
      <c r="K13641">
        <v>347</v>
      </c>
      <c r="L13641" t="s">
        <v>30</v>
      </c>
      <c r="M13641" t="s">
        <v>31</v>
      </c>
      <c r="N13641" t="b">
        <v>0</v>
      </c>
      <c r="O13641" t="s">
        <v>58550</v>
      </c>
      <c r="Q13641">
        <v>78</v>
      </c>
      <c r="R13641">
        <v>1</v>
      </c>
      <c r="S13641">
        <v>0</v>
      </c>
      <c r="T13641">
        <v>0</v>
      </c>
    </row>
    <row r="13642" spans="1:20" x14ac:dyDescent="0.25">
      <c r="A13642" t="s">
        <v>23235</v>
      </c>
      <c r="B13642" t="s">
        <v>23236</v>
      </c>
      <c r="C13642" t="s">
        <v>58551</v>
      </c>
      <c r="D13642" t="s">
        <v>58535</v>
      </c>
      <c r="E13642" s="1">
        <v>42981.449305555558</v>
      </c>
      <c r="F13642" t="s">
        <v>58552</v>
      </c>
      <c r="G13642" t="s">
        <v>58553</v>
      </c>
      <c r="H13642">
        <v>28</v>
      </c>
      <c r="I13642" t="s">
        <v>9430</v>
      </c>
      <c r="J13642" t="s">
        <v>15903</v>
      </c>
      <c r="K13642">
        <v>250</v>
      </c>
      <c r="L13642" t="s">
        <v>30</v>
      </c>
      <c r="M13642" t="s">
        <v>31</v>
      </c>
      <c r="N13642" t="b">
        <v>0</v>
      </c>
      <c r="O13642" t="s">
        <v>58554</v>
      </c>
      <c r="Q13642">
        <v>195</v>
      </c>
      <c r="R13642">
        <v>1</v>
      </c>
      <c r="S13642">
        <v>0</v>
      </c>
      <c r="T13642">
        <v>0</v>
      </c>
    </row>
    <row r="13643" spans="1:20" x14ac:dyDescent="0.25">
      <c r="A13643" t="s">
        <v>23235</v>
      </c>
      <c r="B13643" t="s">
        <v>23236</v>
      </c>
      <c r="C13643" t="s">
        <v>58555</v>
      </c>
      <c r="D13643" t="s">
        <v>58535</v>
      </c>
      <c r="E13643" s="1">
        <v>42981.449305555558</v>
      </c>
      <c r="F13643" t="s">
        <v>58556</v>
      </c>
      <c r="G13643" t="s">
        <v>58557</v>
      </c>
      <c r="H13643">
        <v>28</v>
      </c>
      <c r="I13643" t="s">
        <v>9430</v>
      </c>
      <c r="J13643" t="s">
        <v>538</v>
      </c>
      <c r="K13643">
        <v>324</v>
      </c>
      <c r="L13643" t="s">
        <v>30</v>
      </c>
      <c r="M13643" t="s">
        <v>31</v>
      </c>
      <c r="N13643" t="b">
        <v>0</v>
      </c>
      <c r="O13643" t="s">
        <v>58558</v>
      </c>
      <c r="Q13643">
        <v>84</v>
      </c>
      <c r="R13643">
        <v>0</v>
      </c>
      <c r="S13643">
        <v>0</v>
      </c>
      <c r="T13643">
        <v>0</v>
      </c>
    </row>
    <row r="13644" spans="1:20" x14ac:dyDescent="0.25">
      <c r="A13644" t="s">
        <v>23235</v>
      </c>
      <c r="B13644" t="s">
        <v>23236</v>
      </c>
      <c r="C13644" t="s">
        <v>58559</v>
      </c>
      <c r="D13644" t="s">
        <v>58535</v>
      </c>
      <c r="E13644" s="1">
        <v>42981.449305555558</v>
      </c>
      <c r="F13644" t="s">
        <v>58560</v>
      </c>
      <c r="G13644" t="s">
        <v>58561</v>
      </c>
      <c r="H13644">
        <v>28</v>
      </c>
      <c r="I13644" t="s">
        <v>9430</v>
      </c>
      <c r="J13644" t="s">
        <v>507</v>
      </c>
      <c r="K13644">
        <v>281</v>
      </c>
      <c r="L13644" t="s">
        <v>30</v>
      </c>
      <c r="M13644" t="s">
        <v>31</v>
      </c>
      <c r="N13644" t="b">
        <v>0</v>
      </c>
      <c r="O13644" t="s">
        <v>58562</v>
      </c>
      <c r="Q13644">
        <v>128</v>
      </c>
      <c r="R13644">
        <v>1</v>
      </c>
      <c r="S13644">
        <v>0</v>
      </c>
      <c r="T13644">
        <v>0</v>
      </c>
    </row>
    <row r="13645" spans="1:20" x14ac:dyDescent="0.25">
      <c r="A13645" t="s">
        <v>23235</v>
      </c>
      <c r="B13645" t="s">
        <v>23236</v>
      </c>
      <c r="C13645" t="e">
        <v>#NAME?</v>
      </c>
      <c r="D13645" t="s">
        <v>58563</v>
      </c>
      <c r="E13645" s="1">
        <v>42981.445138888892</v>
      </c>
      <c r="F13645" t="s">
        <v>58564</v>
      </c>
      <c r="G13645" t="s">
        <v>58565</v>
      </c>
      <c r="H13645">
        <v>28</v>
      </c>
      <c r="I13645" t="s">
        <v>9430</v>
      </c>
      <c r="J13645" t="s">
        <v>12639</v>
      </c>
      <c r="K13645">
        <v>289</v>
      </c>
      <c r="L13645" t="s">
        <v>30</v>
      </c>
      <c r="M13645" t="s">
        <v>31</v>
      </c>
      <c r="N13645" t="b">
        <v>0</v>
      </c>
      <c r="O13645" t="s">
        <v>58566</v>
      </c>
      <c r="Q13645">
        <v>9352</v>
      </c>
      <c r="R13645">
        <v>56</v>
      </c>
      <c r="S13645">
        <v>35</v>
      </c>
      <c r="T13645">
        <v>0</v>
      </c>
    </row>
    <row r="13646" spans="1:20" x14ac:dyDescent="0.25">
      <c r="A13646" t="s">
        <v>23235</v>
      </c>
      <c r="B13646" t="s">
        <v>23236</v>
      </c>
      <c r="C13646" t="s">
        <v>58567</v>
      </c>
      <c r="D13646" t="s">
        <v>58563</v>
      </c>
      <c r="E13646" s="1">
        <v>42981.445138888892</v>
      </c>
      <c r="F13646" t="s">
        <v>58568</v>
      </c>
      <c r="G13646" t="s">
        <v>58569</v>
      </c>
      <c r="H13646">
        <v>28</v>
      </c>
      <c r="I13646" t="s">
        <v>9430</v>
      </c>
      <c r="J13646" t="s">
        <v>16476</v>
      </c>
      <c r="K13646">
        <v>223</v>
      </c>
      <c r="L13646" t="s">
        <v>30</v>
      </c>
      <c r="M13646" t="s">
        <v>31</v>
      </c>
      <c r="N13646" t="b">
        <v>0</v>
      </c>
      <c r="O13646" t="s">
        <v>58570</v>
      </c>
      <c r="Q13646">
        <v>3976</v>
      </c>
      <c r="R13646">
        <v>22</v>
      </c>
      <c r="S13646">
        <v>2</v>
      </c>
      <c r="T13646">
        <v>0</v>
      </c>
    </row>
    <row r="13647" spans="1:20" x14ac:dyDescent="0.25">
      <c r="A13647" t="s">
        <v>23235</v>
      </c>
      <c r="B13647" t="s">
        <v>23236</v>
      </c>
      <c r="C13647" t="s">
        <v>58571</v>
      </c>
      <c r="D13647" t="s">
        <v>58563</v>
      </c>
      <c r="E13647" s="1">
        <v>42981.445138888892</v>
      </c>
      <c r="F13647" t="s">
        <v>58572</v>
      </c>
      <c r="G13647" t="s">
        <v>58573</v>
      </c>
      <c r="H13647">
        <v>28</v>
      </c>
      <c r="I13647" t="s">
        <v>9430</v>
      </c>
      <c r="J13647" t="s">
        <v>787</v>
      </c>
      <c r="K13647">
        <v>280</v>
      </c>
      <c r="L13647" t="s">
        <v>30</v>
      </c>
      <c r="M13647" t="s">
        <v>31</v>
      </c>
      <c r="N13647" t="b">
        <v>0</v>
      </c>
      <c r="O13647" t="s">
        <v>58574</v>
      </c>
      <c r="Q13647">
        <v>1570</v>
      </c>
      <c r="R13647">
        <v>8</v>
      </c>
      <c r="S13647">
        <v>1</v>
      </c>
      <c r="T13647">
        <v>0</v>
      </c>
    </row>
    <row r="13648" spans="1:20" x14ac:dyDescent="0.25">
      <c r="A13648" t="s">
        <v>23235</v>
      </c>
      <c r="B13648" t="s">
        <v>23236</v>
      </c>
      <c r="C13648" t="s">
        <v>58575</v>
      </c>
      <c r="D13648" t="s">
        <v>58563</v>
      </c>
      <c r="E13648" s="1">
        <v>42981.445138888892</v>
      </c>
      <c r="F13648" t="s">
        <v>58576</v>
      </c>
      <c r="G13648" t="s">
        <v>58577</v>
      </c>
      <c r="H13648">
        <v>28</v>
      </c>
      <c r="I13648" t="s">
        <v>9430</v>
      </c>
      <c r="J13648" t="s">
        <v>15833</v>
      </c>
      <c r="K13648">
        <v>238</v>
      </c>
      <c r="L13648" t="s">
        <v>30</v>
      </c>
      <c r="M13648" t="s">
        <v>31</v>
      </c>
      <c r="N13648" t="b">
        <v>0</v>
      </c>
      <c r="O13648" t="s">
        <v>58578</v>
      </c>
      <c r="Q13648">
        <v>19016</v>
      </c>
      <c r="R13648">
        <v>123</v>
      </c>
      <c r="S13648">
        <v>13</v>
      </c>
      <c r="T13648">
        <v>0</v>
      </c>
    </row>
    <row r="13649" spans="1:20" x14ac:dyDescent="0.25">
      <c r="A13649" t="s">
        <v>23235</v>
      </c>
      <c r="B13649" t="s">
        <v>23236</v>
      </c>
      <c r="C13649" t="s">
        <v>58579</v>
      </c>
      <c r="D13649" t="s">
        <v>58563</v>
      </c>
      <c r="E13649" s="1">
        <v>42981.445138888892</v>
      </c>
      <c r="F13649" t="s">
        <v>58580</v>
      </c>
      <c r="G13649" t="s">
        <v>58581</v>
      </c>
      <c r="H13649">
        <v>28</v>
      </c>
      <c r="I13649" t="s">
        <v>9430</v>
      </c>
      <c r="J13649" t="s">
        <v>5459</v>
      </c>
      <c r="K13649">
        <v>206</v>
      </c>
      <c r="L13649" t="s">
        <v>30</v>
      </c>
      <c r="M13649" t="s">
        <v>31</v>
      </c>
      <c r="N13649" t="b">
        <v>0</v>
      </c>
      <c r="O13649" t="s">
        <v>58582</v>
      </c>
      <c r="Q13649">
        <v>6954</v>
      </c>
      <c r="R13649">
        <v>36</v>
      </c>
      <c r="S13649">
        <v>24</v>
      </c>
      <c r="T13649">
        <v>0</v>
      </c>
    </row>
    <row r="13650" spans="1:20" x14ac:dyDescent="0.25">
      <c r="A13650" t="s">
        <v>23235</v>
      </c>
      <c r="B13650" t="s">
        <v>23236</v>
      </c>
      <c r="C13650" t="s">
        <v>58583</v>
      </c>
      <c r="D13650" t="s">
        <v>58563</v>
      </c>
      <c r="E13650" s="1">
        <v>42981.445138888892</v>
      </c>
      <c r="F13650" t="s">
        <v>58584</v>
      </c>
      <c r="G13650" t="s">
        <v>58585</v>
      </c>
      <c r="H13650">
        <v>28</v>
      </c>
      <c r="I13650" t="s">
        <v>9430</v>
      </c>
      <c r="J13650" t="s">
        <v>9178</v>
      </c>
      <c r="K13650">
        <v>309</v>
      </c>
      <c r="L13650" t="s">
        <v>30</v>
      </c>
      <c r="M13650" t="s">
        <v>31</v>
      </c>
      <c r="N13650" t="b">
        <v>0</v>
      </c>
      <c r="O13650" t="s">
        <v>58586</v>
      </c>
      <c r="Q13650">
        <v>491</v>
      </c>
      <c r="R13650">
        <v>5</v>
      </c>
      <c r="S13650">
        <v>0</v>
      </c>
      <c r="T13650">
        <v>0</v>
      </c>
    </row>
    <row r="13651" spans="1:20" x14ac:dyDescent="0.25">
      <c r="A13651" t="s">
        <v>23235</v>
      </c>
      <c r="B13651" t="s">
        <v>23236</v>
      </c>
      <c r="C13651" t="s">
        <v>58587</v>
      </c>
      <c r="D13651" t="s">
        <v>58563</v>
      </c>
      <c r="E13651" s="1">
        <v>42981.445138888892</v>
      </c>
      <c r="F13651" t="s">
        <v>58588</v>
      </c>
      <c r="G13651" t="s">
        <v>58589</v>
      </c>
      <c r="H13651">
        <v>28</v>
      </c>
      <c r="I13651" t="s">
        <v>9430</v>
      </c>
      <c r="J13651" t="s">
        <v>587</v>
      </c>
      <c r="K13651">
        <v>262</v>
      </c>
      <c r="L13651" t="s">
        <v>30</v>
      </c>
      <c r="M13651" t="s">
        <v>31</v>
      </c>
      <c r="N13651" t="b">
        <v>0</v>
      </c>
      <c r="O13651" t="s">
        <v>58590</v>
      </c>
      <c r="Q13651">
        <v>2277</v>
      </c>
      <c r="R13651">
        <v>6</v>
      </c>
      <c r="S13651">
        <v>9</v>
      </c>
      <c r="T13651">
        <v>0</v>
      </c>
    </row>
    <row r="13652" spans="1:20" x14ac:dyDescent="0.25">
      <c r="A13652" t="s">
        <v>23235</v>
      </c>
      <c r="B13652" t="s">
        <v>23236</v>
      </c>
      <c r="C13652" t="s">
        <v>58591</v>
      </c>
      <c r="D13652" t="s">
        <v>58563</v>
      </c>
      <c r="E13652" s="1">
        <v>42981.445138888892</v>
      </c>
      <c r="F13652" t="s">
        <v>58592</v>
      </c>
      <c r="G13652" t="s">
        <v>58593</v>
      </c>
      <c r="H13652">
        <v>28</v>
      </c>
      <c r="I13652" t="s">
        <v>9430</v>
      </c>
      <c r="J13652" t="s">
        <v>7916</v>
      </c>
      <c r="K13652">
        <v>252</v>
      </c>
      <c r="L13652" t="s">
        <v>30</v>
      </c>
      <c r="M13652" t="s">
        <v>31</v>
      </c>
      <c r="N13652" t="b">
        <v>0</v>
      </c>
      <c r="O13652" t="s">
        <v>58594</v>
      </c>
      <c r="Q13652">
        <v>6406</v>
      </c>
      <c r="R13652">
        <v>47</v>
      </c>
      <c r="S13652">
        <v>8</v>
      </c>
      <c r="T13652">
        <v>0</v>
      </c>
    </row>
    <row r="13653" spans="1:20" x14ac:dyDescent="0.25">
      <c r="A13653" t="s">
        <v>23235</v>
      </c>
      <c r="B13653" t="s">
        <v>23236</v>
      </c>
      <c r="C13653" t="s">
        <v>58595</v>
      </c>
      <c r="D13653" t="s">
        <v>58596</v>
      </c>
      <c r="E13653" s="1">
        <v>42981.422222222223</v>
      </c>
      <c r="F13653" t="s">
        <v>58597</v>
      </c>
      <c r="G13653" t="s">
        <v>58598</v>
      </c>
      <c r="H13653">
        <v>28</v>
      </c>
      <c r="I13653" t="s">
        <v>9430</v>
      </c>
      <c r="J13653" t="s">
        <v>6115</v>
      </c>
      <c r="K13653">
        <v>391</v>
      </c>
      <c r="L13653" t="s">
        <v>30</v>
      </c>
      <c r="M13653" t="s">
        <v>31</v>
      </c>
      <c r="N13653" t="b">
        <v>0</v>
      </c>
      <c r="O13653" t="s">
        <v>58599</v>
      </c>
      <c r="Q13653">
        <v>1219</v>
      </c>
      <c r="R13653">
        <v>1</v>
      </c>
      <c r="S13653">
        <v>2</v>
      </c>
      <c r="T13653">
        <v>0</v>
      </c>
    </row>
    <row r="13654" spans="1:20" x14ac:dyDescent="0.25">
      <c r="A13654" t="s">
        <v>23235</v>
      </c>
      <c r="B13654" t="s">
        <v>23236</v>
      </c>
      <c r="C13654" t="s">
        <v>58600</v>
      </c>
      <c r="D13654" t="s">
        <v>58601</v>
      </c>
      <c r="E13654" s="1">
        <v>42981.422222222223</v>
      </c>
      <c r="F13654" t="s">
        <v>58602</v>
      </c>
      <c r="G13654" t="s">
        <v>58603</v>
      </c>
      <c r="H13654">
        <v>28</v>
      </c>
      <c r="I13654" t="s">
        <v>9430</v>
      </c>
      <c r="J13654" t="s">
        <v>12074</v>
      </c>
      <c r="K13654">
        <v>330</v>
      </c>
      <c r="L13654" t="s">
        <v>30</v>
      </c>
      <c r="M13654" t="s">
        <v>31</v>
      </c>
      <c r="N13654" t="b">
        <v>0</v>
      </c>
      <c r="O13654" t="s">
        <v>58604</v>
      </c>
      <c r="Q13654">
        <v>2812</v>
      </c>
      <c r="R13654">
        <v>6</v>
      </c>
      <c r="S13654">
        <v>1</v>
      </c>
      <c r="T13654">
        <v>0</v>
      </c>
    </row>
    <row r="13655" spans="1:20" x14ac:dyDescent="0.25">
      <c r="A13655" t="s">
        <v>23235</v>
      </c>
      <c r="B13655" t="s">
        <v>23236</v>
      </c>
      <c r="C13655" t="s">
        <v>58605</v>
      </c>
      <c r="D13655" t="s">
        <v>58601</v>
      </c>
      <c r="E13655" s="1">
        <v>42981.422222222223</v>
      </c>
      <c r="F13655" t="s">
        <v>57746</v>
      </c>
      <c r="G13655" t="s">
        <v>57747</v>
      </c>
      <c r="H13655">
        <v>28</v>
      </c>
      <c r="I13655" t="s">
        <v>9430</v>
      </c>
      <c r="J13655" t="s">
        <v>12074</v>
      </c>
      <c r="K13655">
        <v>330</v>
      </c>
      <c r="L13655" t="s">
        <v>30</v>
      </c>
      <c r="M13655" t="s">
        <v>31</v>
      </c>
      <c r="N13655" t="b">
        <v>0</v>
      </c>
      <c r="O13655" t="s">
        <v>58606</v>
      </c>
      <c r="Q13655">
        <v>7</v>
      </c>
      <c r="R13655">
        <v>0</v>
      </c>
      <c r="S13655">
        <v>0</v>
      </c>
      <c r="T13655">
        <v>0</v>
      </c>
    </row>
    <row r="13656" spans="1:20" x14ac:dyDescent="0.25">
      <c r="A13656" t="s">
        <v>23235</v>
      </c>
      <c r="B13656" t="s">
        <v>23236</v>
      </c>
      <c r="C13656" t="s">
        <v>58607</v>
      </c>
      <c r="D13656" t="s">
        <v>58601</v>
      </c>
      <c r="E13656" s="1">
        <v>42981.422222222223</v>
      </c>
      <c r="F13656" t="s">
        <v>58608</v>
      </c>
      <c r="G13656" t="s">
        <v>58609</v>
      </c>
      <c r="H13656">
        <v>28</v>
      </c>
      <c r="I13656" t="s">
        <v>9430</v>
      </c>
      <c r="J13656" t="s">
        <v>1141</v>
      </c>
      <c r="K13656">
        <v>346</v>
      </c>
      <c r="L13656" t="s">
        <v>30</v>
      </c>
      <c r="M13656" t="s">
        <v>31</v>
      </c>
      <c r="N13656" t="b">
        <v>0</v>
      </c>
      <c r="O13656" t="s">
        <v>58610</v>
      </c>
      <c r="Q13656">
        <v>734</v>
      </c>
      <c r="R13656">
        <v>0</v>
      </c>
      <c r="S13656">
        <v>0</v>
      </c>
      <c r="T13656">
        <v>0</v>
      </c>
    </row>
    <row r="13657" spans="1:20" x14ac:dyDescent="0.25">
      <c r="A13657" t="s">
        <v>23235</v>
      </c>
      <c r="B13657" t="s">
        <v>23236</v>
      </c>
      <c r="C13657" t="s">
        <v>58611</v>
      </c>
      <c r="D13657" t="s">
        <v>58601</v>
      </c>
      <c r="E13657" s="1">
        <v>42981.422222222223</v>
      </c>
      <c r="F13657" t="s">
        <v>58612</v>
      </c>
      <c r="G13657" t="s">
        <v>58613</v>
      </c>
      <c r="H13657">
        <v>28</v>
      </c>
      <c r="I13657" t="s">
        <v>9430</v>
      </c>
      <c r="J13657" t="s">
        <v>960</v>
      </c>
      <c r="K13657">
        <v>466</v>
      </c>
      <c r="L13657" t="s">
        <v>30</v>
      </c>
      <c r="M13657" t="s">
        <v>31</v>
      </c>
      <c r="N13657" t="b">
        <v>0</v>
      </c>
      <c r="O13657" t="s">
        <v>58614</v>
      </c>
      <c r="Q13657">
        <v>672</v>
      </c>
      <c r="R13657">
        <v>1</v>
      </c>
      <c r="S13657">
        <v>0</v>
      </c>
      <c r="T13657">
        <v>0</v>
      </c>
    </row>
    <row r="13658" spans="1:20" x14ac:dyDescent="0.25">
      <c r="A13658" t="s">
        <v>23235</v>
      </c>
      <c r="B13658" t="s">
        <v>23236</v>
      </c>
      <c r="C13658" t="s">
        <v>58615</v>
      </c>
      <c r="D13658" t="s">
        <v>58601</v>
      </c>
      <c r="E13658" s="1">
        <v>42981.422222222223</v>
      </c>
      <c r="F13658" t="s">
        <v>58616</v>
      </c>
      <c r="G13658" t="s">
        <v>58617</v>
      </c>
      <c r="H13658">
        <v>28</v>
      </c>
      <c r="I13658" t="s">
        <v>9430</v>
      </c>
      <c r="J13658" t="s">
        <v>3856</v>
      </c>
      <c r="K13658">
        <v>503</v>
      </c>
      <c r="L13658" t="s">
        <v>30</v>
      </c>
      <c r="M13658" t="s">
        <v>31</v>
      </c>
      <c r="N13658" t="b">
        <v>0</v>
      </c>
      <c r="O13658" t="s">
        <v>58618</v>
      </c>
      <c r="Q13658">
        <v>1660</v>
      </c>
      <c r="R13658">
        <v>2</v>
      </c>
      <c r="S13658">
        <v>0</v>
      </c>
      <c r="T13658">
        <v>0</v>
      </c>
    </row>
    <row r="13659" spans="1:20" x14ac:dyDescent="0.25">
      <c r="A13659" t="s">
        <v>23235</v>
      </c>
      <c r="B13659" t="s">
        <v>23236</v>
      </c>
      <c r="C13659" t="s">
        <v>58619</v>
      </c>
      <c r="D13659" t="s">
        <v>58601</v>
      </c>
      <c r="E13659" s="1">
        <v>42981.422222222223</v>
      </c>
      <c r="F13659" t="s">
        <v>58620</v>
      </c>
      <c r="G13659" t="s">
        <v>58621</v>
      </c>
      <c r="H13659">
        <v>28</v>
      </c>
      <c r="I13659" t="s">
        <v>9430</v>
      </c>
      <c r="J13659" t="s">
        <v>5394</v>
      </c>
      <c r="K13659">
        <v>348</v>
      </c>
      <c r="L13659" t="s">
        <v>30</v>
      </c>
      <c r="M13659" t="s">
        <v>31</v>
      </c>
      <c r="N13659" t="b">
        <v>0</v>
      </c>
      <c r="O13659" t="s">
        <v>58622</v>
      </c>
      <c r="Q13659">
        <v>1162</v>
      </c>
      <c r="R13659">
        <v>3</v>
      </c>
      <c r="S13659">
        <v>0</v>
      </c>
      <c r="T13659">
        <v>0</v>
      </c>
    </row>
    <row r="13660" spans="1:20" x14ac:dyDescent="0.25">
      <c r="A13660" t="s">
        <v>23235</v>
      </c>
      <c r="B13660" t="s">
        <v>23236</v>
      </c>
      <c r="C13660" t="s">
        <v>58623</v>
      </c>
      <c r="D13660" t="s">
        <v>58624</v>
      </c>
      <c r="E13660" s="1">
        <v>42981.408333333333</v>
      </c>
      <c r="F13660" t="s">
        <v>58625</v>
      </c>
      <c r="G13660" t="s">
        <v>58626</v>
      </c>
      <c r="H13660">
        <v>28</v>
      </c>
      <c r="I13660" t="s">
        <v>9430</v>
      </c>
      <c r="J13660" t="s">
        <v>6789</v>
      </c>
      <c r="K13660">
        <v>165</v>
      </c>
      <c r="L13660" t="s">
        <v>30</v>
      </c>
      <c r="M13660" t="s">
        <v>31</v>
      </c>
      <c r="N13660" t="b">
        <v>0</v>
      </c>
      <c r="O13660" t="s">
        <v>58627</v>
      </c>
      <c r="Q13660">
        <v>337</v>
      </c>
      <c r="R13660">
        <v>2</v>
      </c>
      <c r="S13660">
        <v>0</v>
      </c>
      <c r="T13660">
        <v>0</v>
      </c>
    </row>
    <row r="13661" spans="1:20" x14ac:dyDescent="0.25">
      <c r="A13661" t="s">
        <v>23235</v>
      </c>
      <c r="B13661" t="s">
        <v>23236</v>
      </c>
      <c r="C13661" t="s">
        <v>58628</v>
      </c>
      <c r="D13661" t="s">
        <v>58624</v>
      </c>
      <c r="E13661" s="1">
        <v>42981.408333333333</v>
      </c>
      <c r="F13661" t="s">
        <v>58629</v>
      </c>
      <c r="G13661" t="s">
        <v>58630</v>
      </c>
      <c r="H13661">
        <v>28</v>
      </c>
      <c r="I13661" t="s">
        <v>9430</v>
      </c>
      <c r="J13661" t="s">
        <v>14204</v>
      </c>
      <c r="K13661">
        <v>473</v>
      </c>
      <c r="L13661" t="s">
        <v>30</v>
      </c>
      <c r="M13661" t="s">
        <v>31</v>
      </c>
      <c r="N13661" t="b">
        <v>0</v>
      </c>
      <c r="O13661" t="s">
        <v>58631</v>
      </c>
      <c r="Q13661">
        <v>194</v>
      </c>
      <c r="R13661">
        <v>0</v>
      </c>
      <c r="S13661">
        <v>0</v>
      </c>
      <c r="T13661">
        <v>0</v>
      </c>
    </row>
    <row r="13662" spans="1:20" x14ac:dyDescent="0.25">
      <c r="A13662" t="s">
        <v>23235</v>
      </c>
      <c r="B13662" t="s">
        <v>23236</v>
      </c>
      <c r="C13662" t="s">
        <v>58632</v>
      </c>
      <c r="D13662" t="s">
        <v>58624</v>
      </c>
      <c r="E13662" s="1">
        <v>42981.408333333333</v>
      </c>
      <c r="F13662" t="s">
        <v>58633</v>
      </c>
      <c r="G13662" t="s">
        <v>58634</v>
      </c>
      <c r="H13662">
        <v>28</v>
      </c>
      <c r="I13662" t="s">
        <v>9430</v>
      </c>
      <c r="J13662" t="s">
        <v>5035</v>
      </c>
      <c r="K13662">
        <v>417</v>
      </c>
      <c r="L13662" t="s">
        <v>30</v>
      </c>
      <c r="M13662" t="s">
        <v>31</v>
      </c>
      <c r="N13662" t="b">
        <v>0</v>
      </c>
      <c r="O13662" t="s">
        <v>58635</v>
      </c>
      <c r="Q13662">
        <v>255</v>
      </c>
      <c r="R13662">
        <v>0</v>
      </c>
      <c r="S13662">
        <v>0</v>
      </c>
      <c r="T13662">
        <v>0</v>
      </c>
    </row>
    <row r="13663" spans="1:20" x14ac:dyDescent="0.25">
      <c r="A13663" t="s">
        <v>23235</v>
      </c>
      <c r="B13663" t="s">
        <v>23236</v>
      </c>
      <c r="C13663" t="s">
        <v>58636</v>
      </c>
      <c r="D13663" t="s">
        <v>58624</v>
      </c>
      <c r="E13663" s="1">
        <v>42981.408333333333</v>
      </c>
      <c r="F13663" t="s">
        <v>58637</v>
      </c>
      <c r="G13663" t="s">
        <v>58638</v>
      </c>
      <c r="H13663">
        <v>28</v>
      </c>
      <c r="I13663" t="s">
        <v>9430</v>
      </c>
      <c r="J13663" t="s">
        <v>4586</v>
      </c>
      <c r="K13663">
        <v>526</v>
      </c>
      <c r="L13663" t="s">
        <v>30</v>
      </c>
      <c r="M13663" t="s">
        <v>31</v>
      </c>
      <c r="N13663" t="b">
        <v>0</v>
      </c>
      <c r="O13663" t="s">
        <v>58639</v>
      </c>
      <c r="Q13663">
        <v>61</v>
      </c>
      <c r="R13663">
        <v>0</v>
      </c>
      <c r="S13663">
        <v>0</v>
      </c>
      <c r="T13663">
        <v>0</v>
      </c>
    </row>
    <row r="13664" spans="1:20" x14ac:dyDescent="0.25">
      <c r="A13664" t="s">
        <v>23235</v>
      </c>
      <c r="B13664" t="s">
        <v>23236</v>
      </c>
      <c r="C13664" t="s">
        <v>58640</v>
      </c>
      <c r="D13664" t="s">
        <v>58624</v>
      </c>
      <c r="E13664" s="1">
        <v>42981.408333333333</v>
      </c>
      <c r="F13664" t="s">
        <v>58641</v>
      </c>
      <c r="G13664" t="s">
        <v>58642</v>
      </c>
      <c r="H13664">
        <v>28</v>
      </c>
      <c r="I13664" t="s">
        <v>9430</v>
      </c>
      <c r="J13664" t="s">
        <v>244</v>
      </c>
      <c r="K13664">
        <v>266</v>
      </c>
      <c r="L13664" t="s">
        <v>30</v>
      </c>
      <c r="M13664" t="s">
        <v>31</v>
      </c>
      <c r="N13664" t="b">
        <v>0</v>
      </c>
      <c r="O13664" t="s">
        <v>58643</v>
      </c>
      <c r="Q13664">
        <v>86</v>
      </c>
      <c r="R13664">
        <v>0</v>
      </c>
      <c r="S13664">
        <v>0</v>
      </c>
      <c r="T13664">
        <v>0</v>
      </c>
    </row>
    <row r="13665" spans="1:20" x14ac:dyDescent="0.25">
      <c r="A13665" t="s">
        <v>23235</v>
      </c>
      <c r="B13665" t="s">
        <v>23236</v>
      </c>
      <c r="C13665" t="s">
        <v>58644</v>
      </c>
      <c r="D13665" t="s">
        <v>58645</v>
      </c>
      <c r="E13665" s="1">
        <v>42981.408333333333</v>
      </c>
      <c r="F13665" t="s">
        <v>58646</v>
      </c>
      <c r="G13665" t="s">
        <v>58647</v>
      </c>
      <c r="H13665">
        <v>28</v>
      </c>
      <c r="I13665" t="s">
        <v>9430</v>
      </c>
      <c r="J13665" t="s">
        <v>491</v>
      </c>
      <c r="K13665">
        <v>478</v>
      </c>
      <c r="L13665" t="s">
        <v>30</v>
      </c>
      <c r="M13665" t="s">
        <v>31</v>
      </c>
      <c r="N13665" t="b">
        <v>0</v>
      </c>
      <c r="O13665" t="s">
        <v>58648</v>
      </c>
      <c r="Q13665">
        <v>66</v>
      </c>
      <c r="R13665">
        <v>0</v>
      </c>
      <c r="S13665">
        <v>0</v>
      </c>
      <c r="T13665">
        <v>0</v>
      </c>
    </row>
    <row r="13666" spans="1:20" x14ac:dyDescent="0.25">
      <c r="A13666" t="s">
        <v>23235</v>
      </c>
      <c r="B13666" t="s">
        <v>23236</v>
      </c>
      <c r="C13666" t="s">
        <v>58649</v>
      </c>
      <c r="D13666" t="s">
        <v>58645</v>
      </c>
      <c r="E13666" s="1">
        <v>42981.408333333333</v>
      </c>
      <c r="F13666" t="s">
        <v>58650</v>
      </c>
      <c r="G13666" t="s">
        <v>58651</v>
      </c>
      <c r="H13666">
        <v>28</v>
      </c>
      <c r="I13666" t="s">
        <v>9430</v>
      </c>
      <c r="J13666" t="s">
        <v>1415</v>
      </c>
      <c r="K13666">
        <v>808</v>
      </c>
      <c r="L13666" t="s">
        <v>30</v>
      </c>
      <c r="M13666" t="s">
        <v>31</v>
      </c>
      <c r="N13666" t="b">
        <v>0</v>
      </c>
      <c r="O13666" t="s">
        <v>58652</v>
      </c>
      <c r="Q13666">
        <v>45</v>
      </c>
      <c r="R13666">
        <v>0</v>
      </c>
      <c r="S13666">
        <v>0</v>
      </c>
      <c r="T13666">
        <v>0</v>
      </c>
    </row>
    <row r="13667" spans="1:20" x14ac:dyDescent="0.25">
      <c r="A13667" t="s">
        <v>23235</v>
      </c>
      <c r="B13667" t="s">
        <v>23236</v>
      </c>
      <c r="C13667" t="s">
        <v>58653</v>
      </c>
      <c r="D13667" t="s">
        <v>58654</v>
      </c>
      <c r="E13667" s="1">
        <v>42981.356249999997</v>
      </c>
      <c r="F13667" t="s">
        <v>58655</v>
      </c>
      <c r="G13667" t="s">
        <v>58656</v>
      </c>
      <c r="H13667">
        <v>28</v>
      </c>
      <c r="I13667" t="s">
        <v>9430</v>
      </c>
      <c r="J13667" t="s">
        <v>214</v>
      </c>
      <c r="K13667">
        <v>271</v>
      </c>
      <c r="L13667" t="s">
        <v>30</v>
      </c>
      <c r="M13667" t="s">
        <v>31</v>
      </c>
      <c r="N13667" t="b">
        <v>0</v>
      </c>
      <c r="O13667" t="s">
        <v>58657</v>
      </c>
      <c r="Q13667">
        <v>42</v>
      </c>
      <c r="R13667">
        <v>0</v>
      </c>
      <c r="S13667">
        <v>0</v>
      </c>
      <c r="T13667">
        <v>0</v>
      </c>
    </row>
    <row r="13668" spans="1:20" x14ac:dyDescent="0.25">
      <c r="A13668" t="s">
        <v>23235</v>
      </c>
      <c r="B13668" t="s">
        <v>23236</v>
      </c>
      <c r="C13668" t="s">
        <v>58658</v>
      </c>
      <c r="D13668" t="s">
        <v>58659</v>
      </c>
      <c r="E13668" s="1">
        <v>42981.356249999997</v>
      </c>
      <c r="F13668" t="s">
        <v>58660</v>
      </c>
      <c r="G13668" t="s">
        <v>58661</v>
      </c>
      <c r="H13668">
        <v>28</v>
      </c>
      <c r="I13668" t="s">
        <v>9430</v>
      </c>
      <c r="J13668" t="s">
        <v>1841</v>
      </c>
      <c r="K13668">
        <v>522</v>
      </c>
      <c r="L13668" t="s">
        <v>30</v>
      </c>
      <c r="M13668" t="s">
        <v>31</v>
      </c>
      <c r="N13668" t="b">
        <v>0</v>
      </c>
      <c r="O13668" t="s">
        <v>58662</v>
      </c>
      <c r="Q13668">
        <v>448</v>
      </c>
      <c r="R13668">
        <v>4</v>
      </c>
      <c r="S13668">
        <v>2</v>
      </c>
      <c r="T13668">
        <v>0</v>
      </c>
    </row>
    <row r="13669" spans="1:20" x14ac:dyDescent="0.25">
      <c r="A13669" t="s">
        <v>23235</v>
      </c>
      <c r="B13669" t="s">
        <v>23236</v>
      </c>
      <c r="C13669" t="s">
        <v>58663</v>
      </c>
      <c r="D13669" t="s">
        <v>58664</v>
      </c>
      <c r="E13669" s="1">
        <v>42981.356249999997</v>
      </c>
      <c r="F13669" t="s">
        <v>58665</v>
      </c>
      <c r="G13669" t="s">
        <v>58666</v>
      </c>
      <c r="H13669">
        <v>28</v>
      </c>
      <c r="I13669" t="s">
        <v>9430</v>
      </c>
      <c r="J13669" t="s">
        <v>2922</v>
      </c>
      <c r="K13669">
        <v>313</v>
      </c>
      <c r="L13669" t="s">
        <v>30</v>
      </c>
      <c r="M13669" t="s">
        <v>31</v>
      </c>
      <c r="N13669" t="b">
        <v>0</v>
      </c>
      <c r="O13669" t="s">
        <v>58667</v>
      </c>
      <c r="Q13669">
        <v>46</v>
      </c>
      <c r="R13669">
        <v>1</v>
      </c>
      <c r="S13669">
        <v>0</v>
      </c>
      <c r="T13669">
        <v>0</v>
      </c>
    </row>
    <row r="13670" spans="1:20" x14ac:dyDescent="0.25">
      <c r="A13670" t="s">
        <v>23235</v>
      </c>
      <c r="B13670" t="s">
        <v>23236</v>
      </c>
      <c r="C13670" t="s">
        <v>58668</v>
      </c>
      <c r="D13670" t="s">
        <v>58664</v>
      </c>
      <c r="E13670" s="1">
        <v>42981.356249999997</v>
      </c>
      <c r="F13670" t="s">
        <v>58669</v>
      </c>
      <c r="G13670" t="s">
        <v>58670</v>
      </c>
      <c r="H13670">
        <v>28</v>
      </c>
      <c r="I13670" t="s">
        <v>9430</v>
      </c>
      <c r="J13670" t="s">
        <v>20127</v>
      </c>
      <c r="K13670">
        <v>749</v>
      </c>
      <c r="L13670" t="s">
        <v>30</v>
      </c>
      <c r="M13670" t="s">
        <v>31</v>
      </c>
      <c r="N13670" t="b">
        <v>0</v>
      </c>
      <c r="O13670" t="s">
        <v>58671</v>
      </c>
      <c r="Q13670">
        <v>141</v>
      </c>
      <c r="R13670">
        <v>1</v>
      </c>
      <c r="S13670">
        <v>0</v>
      </c>
      <c r="T13670">
        <v>0</v>
      </c>
    </row>
    <row r="13671" spans="1:20" x14ac:dyDescent="0.25">
      <c r="A13671" t="s">
        <v>23235</v>
      </c>
      <c r="B13671" t="s">
        <v>23236</v>
      </c>
      <c r="C13671" t="s">
        <v>58672</v>
      </c>
      <c r="D13671" t="s">
        <v>58664</v>
      </c>
      <c r="E13671" s="1">
        <v>42981.356249999997</v>
      </c>
      <c r="F13671" t="s">
        <v>58673</v>
      </c>
      <c r="G13671" t="s">
        <v>58674</v>
      </c>
      <c r="H13671">
        <v>28</v>
      </c>
      <c r="I13671" t="s">
        <v>9430</v>
      </c>
      <c r="J13671" t="s">
        <v>2987</v>
      </c>
      <c r="K13671">
        <v>240</v>
      </c>
      <c r="L13671" t="s">
        <v>30</v>
      </c>
      <c r="M13671" t="s">
        <v>31</v>
      </c>
      <c r="N13671" t="b">
        <v>0</v>
      </c>
      <c r="O13671" t="s">
        <v>58675</v>
      </c>
      <c r="Q13671">
        <v>68</v>
      </c>
      <c r="R13671">
        <v>0</v>
      </c>
      <c r="S13671">
        <v>0</v>
      </c>
      <c r="T13671">
        <v>0</v>
      </c>
    </row>
    <row r="13672" spans="1:20" x14ac:dyDescent="0.25">
      <c r="A13672" t="s">
        <v>23235</v>
      </c>
      <c r="B13672" t="s">
        <v>23236</v>
      </c>
      <c r="C13672" t="s">
        <v>58676</v>
      </c>
      <c r="D13672" t="s">
        <v>58664</v>
      </c>
      <c r="E13672" s="1">
        <v>42981.356249999997</v>
      </c>
      <c r="F13672" t="s">
        <v>58677</v>
      </c>
      <c r="G13672" t="s">
        <v>58678</v>
      </c>
      <c r="H13672">
        <v>28</v>
      </c>
      <c r="I13672" t="s">
        <v>9430</v>
      </c>
      <c r="J13672" t="s">
        <v>5092</v>
      </c>
      <c r="K13672">
        <v>623</v>
      </c>
      <c r="L13672" t="s">
        <v>30</v>
      </c>
      <c r="M13672" t="s">
        <v>31</v>
      </c>
      <c r="N13672" t="b">
        <v>0</v>
      </c>
      <c r="O13672" t="s">
        <v>58679</v>
      </c>
      <c r="Q13672">
        <v>1979</v>
      </c>
      <c r="R13672">
        <v>7</v>
      </c>
      <c r="S13672">
        <v>1</v>
      </c>
      <c r="T13672">
        <v>0</v>
      </c>
    </row>
    <row r="13673" spans="1:20" x14ac:dyDescent="0.25">
      <c r="A13673" t="s">
        <v>23235</v>
      </c>
      <c r="B13673" t="s">
        <v>23236</v>
      </c>
      <c r="C13673" t="s">
        <v>58680</v>
      </c>
      <c r="D13673" t="s">
        <v>58664</v>
      </c>
      <c r="E13673" s="1">
        <v>42981.356249999997</v>
      </c>
      <c r="F13673" t="s">
        <v>58681</v>
      </c>
      <c r="G13673" t="s">
        <v>58682</v>
      </c>
      <c r="H13673">
        <v>28</v>
      </c>
      <c r="I13673" t="s">
        <v>9430</v>
      </c>
      <c r="J13673" t="s">
        <v>4547</v>
      </c>
      <c r="K13673">
        <v>304</v>
      </c>
      <c r="L13673" t="s">
        <v>30</v>
      </c>
      <c r="M13673" t="s">
        <v>31</v>
      </c>
      <c r="N13673" t="b">
        <v>0</v>
      </c>
      <c r="O13673" t="s">
        <v>58683</v>
      </c>
      <c r="Q13673">
        <v>72</v>
      </c>
      <c r="R13673">
        <v>1</v>
      </c>
      <c r="S13673">
        <v>0</v>
      </c>
      <c r="T13673">
        <v>0</v>
      </c>
    </row>
    <row r="13674" spans="1:20" x14ac:dyDescent="0.25">
      <c r="A13674" t="s">
        <v>23235</v>
      </c>
      <c r="B13674" t="s">
        <v>23236</v>
      </c>
      <c r="C13674" t="s">
        <v>58684</v>
      </c>
      <c r="D13674" t="s">
        <v>58664</v>
      </c>
      <c r="E13674" s="1">
        <v>42981.356249999997</v>
      </c>
      <c r="F13674" t="s">
        <v>58685</v>
      </c>
      <c r="G13674" t="s">
        <v>58686</v>
      </c>
      <c r="H13674">
        <v>28</v>
      </c>
      <c r="I13674" t="s">
        <v>9430</v>
      </c>
      <c r="J13674" t="s">
        <v>1343</v>
      </c>
      <c r="K13674">
        <v>197</v>
      </c>
      <c r="L13674" t="s">
        <v>30</v>
      </c>
      <c r="M13674" t="s">
        <v>31</v>
      </c>
      <c r="N13674" t="b">
        <v>0</v>
      </c>
      <c r="O13674" t="s">
        <v>58687</v>
      </c>
      <c r="Q13674">
        <v>197</v>
      </c>
      <c r="R13674">
        <v>0</v>
      </c>
      <c r="S13674">
        <v>1</v>
      </c>
      <c r="T13674">
        <v>0</v>
      </c>
    </row>
    <row r="13675" spans="1:20" x14ac:dyDescent="0.25">
      <c r="A13675" t="s">
        <v>23235</v>
      </c>
      <c r="B13675" t="s">
        <v>23236</v>
      </c>
      <c r="C13675" t="s">
        <v>58688</v>
      </c>
      <c r="D13675" t="s">
        <v>58664</v>
      </c>
      <c r="E13675" s="1">
        <v>42981.356249999997</v>
      </c>
      <c r="F13675" t="s">
        <v>58689</v>
      </c>
      <c r="G13675" t="s">
        <v>58690</v>
      </c>
      <c r="H13675">
        <v>28</v>
      </c>
      <c r="I13675" t="s">
        <v>9430</v>
      </c>
      <c r="J13675" t="s">
        <v>142</v>
      </c>
      <c r="K13675">
        <v>529</v>
      </c>
      <c r="L13675" t="s">
        <v>30</v>
      </c>
      <c r="M13675" t="s">
        <v>31</v>
      </c>
      <c r="N13675" t="b">
        <v>0</v>
      </c>
      <c r="O13675" t="s">
        <v>58691</v>
      </c>
      <c r="Q13675">
        <v>92</v>
      </c>
      <c r="R13675">
        <v>0</v>
      </c>
      <c r="S13675">
        <v>0</v>
      </c>
      <c r="T13675">
        <v>0</v>
      </c>
    </row>
    <row r="13676" spans="1:20" x14ac:dyDescent="0.25">
      <c r="A13676" t="s">
        <v>23235</v>
      </c>
      <c r="B13676" t="s">
        <v>23236</v>
      </c>
      <c r="C13676" t="s">
        <v>58692</v>
      </c>
      <c r="D13676" t="s">
        <v>58664</v>
      </c>
      <c r="E13676" s="1">
        <v>42981.356249999997</v>
      </c>
      <c r="F13676" t="s">
        <v>58693</v>
      </c>
      <c r="G13676" t="s">
        <v>58694</v>
      </c>
      <c r="H13676">
        <v>28</v>
      </c>
      <c r="I13676" t="s">
        <v>9430</v>
      </c>
      <c r="J13676" t="s">
        <v>12740</v>
      </c>
      <c r="K13676">
        <v>267</v>
      </c>
      <c r="L13676" t="s">
        <v>30</v>
      </c>
      <c r="M13676" t="s">
        <v>31</v>
      </c>
      <c r="N13676" t="b">
        <v>0</v>
      </c>
      <c r="O13676" t="s">
        <v>58695</v>
      </c>
      <c r="Q13676">
        <v>341</v>
      </c>
      <c r="R13676">
        <v>2</v>
      </c>
      <c r="S13676">
        <v>0</v>
      </c>
      <c r="T13676">
        <v>0</v>
      </c>
    </row>
    <row r="13677" spans="1:20" x14ac:dyDescent="0.25">
      <c r="A13677" t="s">
        <v>23235</v>
      </c>
      <c r="B13677" t="s">
        <v>23236</v>
      </c>
      <c r="C13677" t="s">
        <v>58696</v>
      </c>
      <c r="D13677" t="s">
        <v>58697</v>
      </c>
      <c r="E13677" s="1">
        <v>42981.331944444442</v>
      </c>
      <c r="F13677" t="s">
        <v>58698</v>
      </c>
      <c r="G13677" t="s">
        <v>58699</v>
      </c>
      <c r="H13677">
        <v>28</v>
      </c>
      <c r="I13677" t="s">
        <v>9430</v>
      </c>
      <c r="J13677" t="s">
        <v>4672</v>
      </c>
      <c r="K13677">
        <v>345</v>
      </c>
      <c r="L13677" t="s">
        <v>30</v>
      </c>
      <c r="M13677" t="s">
        <v>31</v>
      </c>
      <c r="N13677" t="b">
        <v>0</v>
      </c>
      <c r="O13677" t="s">
        <v>58700</v>
      </c>
      <c r="Q13677">
        <v>231</v>
      </c>
      <c r="R13677">
        <v>4</v>
      </c>
      <c r="S13677">
        <v>1</v>
      </c>
      <c r="T13677">
        <v>0</v>
      </c>
    </row>
    <row r="13678" spans="1:20" x14ac:dyDescent="0.25">
      <c r="A13678" t="s">
        <v>23235</v>
      </c>
      <c r="B13678" t="s">
        <v>23236</v>
      </c>
      <c r="C13678" t="s">
        <v>58701</v>
      </c>
      <c r="D13678" t="s">
        <v>58697</v>
      </c>
      <c r="E13678" s="1">
        <v>42981.331944444442</v>
      </c>
      <c r="F13678" t="s">
        <v>58698</v>
      </c>
      <c r="G13678" t="s">
        <v>58702</v>
      </c>
      <c r="H13678">
        <v>28</v>
      </c>
      <c r="I13678" t="s">
        <v>9430</v>
      </c>
      <c r="J13678" t="s">
        <v>280</v>
      </c>
      <c r="K13678">
        <v>407</v>
      </c>
      <c r="L13678" t="s">
        <v>30</v>
      </c>
      <c r="M13678" t="s">
        <v>31</v>
      </c>
      <c r="N13678" t="b">
        <v>0</v>
      </c>
      <c r="O13678" t="s">
        <v>58703</v>
      </c>
      <c r="Q13678">
        <v>76</v>
      </c>
      <c r="R13678">
        <v>1</v>
      </c>
      <c r="S13678">
        <v>0</v>
      </c>
      <c r="T13678">
        <v>0</v>
      </c>
    </row>
    <row r="13679" spans="1:20" x14ac:dyDescent="0.25">
      <c r="A13679" t="s">
        <v>23235</v>
      </c>
      <c r="B13679" t="s">
        <v>23236</v>
      </c>
      <c r="C13679" t="s">
        <v>58704</v>
      </c>
      <c r="D13679" t="s">
        <v>58697</v>
      </c>
      <c r="E13679" s="1">
        <v>42981.331944444442</v>
      </c>
      <c r="F13679" t="s">
        <v>58705</v>
      </c>
      <c r="G13679" t="s">
        <v>58706</v>
      </c>
      <c r="H13679">
        <v>28</v>
      </c>
      <c r="I13679" t="s">
        <v>9430</v>
      </c>
      <c r="J13679" t="s">
        <v>8120</v>
      </c>
      <c r="K13679">
        <v>327</v>
      </c>
      <c r="L13679" t="s">
        <v>30</v>
      </c>
      <c r="M13679" t="s">
        <v>31</v>
      </c>
      <c r="N13679" t="b">
        <v>0</v>
      </c>
      <c r="O13679" t="s">
        <v>58707</v>
      </c>
      <c r="Q13679">
        <v>375</v>
      </c>
      <c r="R13679">
        <v>2</v>
      </c>
      <c r="S13679">
        <v>0</v>
      </c>
      <c r="T13679">
        <v>0</v>
      </c>
    </row>
    <row r="13680" spans="1:20" x14ac:dyDescent="0.25">
      <c r="A13680" t="s">
        <v>23235</v>
      </c>
      <c r="B13680" t="s">
        <v>23236</v>
      </c>
      <c r="C13680" t="s">
        <v>58708</v>
      </c>
      <c r="D13680" t="s">
        <v>58697</v>
      </c>
      <c r="E13680" s="1">
        <v>42981.331944444442</v>
      </c>
      <c r="F13680" t="s">
        <v>58709</v>
      </c>
      <c r="G13680" t="s">
        <v>58710</v>
      </c>
      <c r="H13680">
        <v>28</v>
      </c>
      <c r="I13680" t="s">
        <v>9430</v>
      </c>
      <c r="J13680" t="s">
        <v>10321</v>
      </c>
      <c r="K13680">
        <v>300</v>
      </c>
      <c r="L13680" t="s">
        <v>30</v>
      </c>
      <c r="M13680" t="s">
        <v>31</v>
      </c>
      <c r="N13680" t="b">
        <v>0</v>
      </c>
      <c r="O13680" t="s">
        <v>58711</v>
      </c>
      <c r="Q13680">
        <v>78</v>
      </c>
      <c r="R13680">
        <v>0</v>
      </c>
      <c r="S13680">
        <v>0</v>
      </c>
      <c r="T13680">
        <v>0</v>
      </c>
    </row>
    <row r="13681" spans="1:20" x14ac:dyDescent="0.25">
      <c r="A13681" t="s">
        <v>23235</v>
      </c>
      <c r="B13681" t="s">
        <v>23236</v>
      </c>
      <c r="C13681" t="s">
        <v>58712</v>
      </c>
      <c r="D13681" t="s">
        <v>58697</v>
      </c>
      <c r="E13681" s="1">
        <v>42981.331944444442</v>
      </c>
      <c r="F13681" t="s">
        <v>58713</v>
      </c>
      <c r="G13681" t="s">
        <v>58714</v>
      </c>
      <c r="H13681">
        <v>28</v>
      </c>
      <c r="I13681" t="s">
        <v>9430</v>
      </c>
      <c r="J13681" t="s">
        <v>25924</v>
      </c>
      <c r="K13681">
        <v>194</v>
      </c>
      <c r="L13681" t="s">
        <v>30</v>
      </c>
      <c r="M13681" t="s">
        <v>31</v>
      </c>
      <c r="N13681" t="b">
        <v>0</v>
      </c>
      <c r="O13681" t="s">
        <v>58715</v>
      </c>
      <c r="Q13681">
        <v>245</v>
      </c>
      <c r="R13681">
        <v>0</v>
      </c>
      <c r="S13681">
        <v>0</v>
      </c>
      <c r="T13681">
        <v>0</v>
      </c>
    </row>
    <row r="13682" spans="1:20" x14ac:dyDescent="0.25">
      <c r="A13682" t="s">
        <v>23235</v>
      </c>
      <c r="B13682" t="s">
        <v>23236</v>
      </c>
      <c r="C13682" t="s">
        <v>58716</v>
      </c>
      <c r="D13682" t="s">
        <v>58697</v>
      </c>
      <c r="E13682" s="1">
        <v>42981.331944444442</v>
      </c>
      <c r="F13682" t="s">
        <v>58717</v>
      </c>
      <c r="G13682" t="s">
        <v>58718</v>
      </c>
      <c r="H13682">
        <v>28</v>
      </c>
      <c r="I13682" t="s">
        <v>9430</v>
      </c>
      <c r="J13682" t="s">
        <v>12369</v>
      </c>
      <c r="K13682">
        <v>170</v>
      </c>
      <c r="L13682" t="s">
        <v>30</v>
      </c>
      <c r="M13682" t="s">
        <v>31</v>
      </c>
      <c r="N13682" t="b">
        <v>0</v>
      </c>
      <c r="O13682" t="s">
        <v>58719</v>
      </c>
      <c r="Q13682">
        <v>62</v>
      </c>
      <c r="R13682">
        <v>0</v>
      </c>
      <c r="S13682">
        <v>0</v>
      </c>
      <c r="T13682">
        <v>0</v>
      </c>
    </row>
    <row r="13683" spans="1:20" x14ac:dyDescent="0.25">
      <c r="A13683" t="s">
        <v>23235</v>
      </c>
      <c r="B13683" t="s">
        <v>23236</v>
      </c>
      <c r="C13683" t="s">
        <v>58720</v>
      </c>
      <c r="D13683" t="s">
        <v>58697</v>
      </c>
      <c r="E13683" s="1">
        <v>42981.331944444442</v>
      </c>
      <c r="F13683" t="s">
        <v>58721</v>
      </c>
      <c r="G13683" t="s">
        <v>58722</v>
      </c>
      <c r="H13683">
        <v>28</v>
      </c>
      <c r="I13683" t="s">
        <v>9430</v>
      </c>
      <c r="J13683" t="s">
        <v>3545</v>
      </c>
      <c r="K13683">
        <v>455</v>
      </c>
      <c r="L13683" t="s">
        <v>30</v>
      </c>
      <c r="M13683" t="s">
        <v>31</v>
      </c>
      <c r="N13683" t="b">
        <v>0</v>
      </c>
      <c r="O13683" t="s">
        <v>58723</v>
      </c>
      <c r="Q13683">
        <v>88</v>
      </c>
      <c r="R13683">
        <v>0</v>
      </c>
      <c r="S13683">
        <v>0</v>
      </c>
      <c r="T13683">
        <v>0</v>
      </c>
    </row>
    <row r="13684" spans="1:20" x14ac:dyDescent="0.25">
      <c r="A13684" t="s">
        <v>23235</v>
      </c>
      <c r="B13684" t="s">
        <v>23236</v>
      </c>
      <c r="C13684" t="s">
        <v>58724</v>
      </c>
      <c r="D13684" t="s">
        <v>58697</v>
      </c>
      <c r="E13684" s="1">
        <v>42981.331944444442</v>
      </c>
      <c r="F13684" t="s">
        <v>58698</v>
      </c>
      <c r="G13684" t="s">
        <v>58725</v>
      </c>
      <c r="H13684">
        <v>28</v>
      </c>
      <c r="I13684" t="s">
        <v>9430</v>
      </c>
      <c r="J13684" t="s">
        <v>13330</v>
      </c>
      <c r="K13684">
        <v>302</v>
      </c>
      <c r="L13684" t="s">
        <v>30</v>
      </c>
      <c r="M13684" t="s">
        <v>31</v>
      </c>
      <c r="N13684" t="b">
        <v>0</v>
      </c>
      <c r="O13684" t="s">
        <v>58726</v>
      </c>
      <c r="Q13684">
        <v>51</v>
      </c>
      <c r="R13684">
        <v>0</v>
      </c>
      <c r="S13684">
        <v>0</v>
      </c>
      <c r="T13684">
        <v>0</v>
      </c>
    </row>
    <row r="13685" spans="1:20" x14ac:dyDescent="0.25">
      <c r="A13685" t="s">
        <v>23235</v>
      </c>
      <c r="B13685" t="s">
        <v>23236</v>
      </c>
      <c r="C13685" t="s">
        <v>58727</v>
      </c>
      <c r="D13685" t="s">
        <v>58697</v>
      </c>
      <c r="E13685" s="1">
        <v>42981.331944444442</v>
      </c>
      <c r="F13685" t="s">
        <v>58728</v>
      </c>
      <c r="G13685" t="s">
        <v>58729</v>
      </c>
      <c r="H13685">
        <v>28</v>
      </c>
      <c r="I13685" t="s">
        <v>9430</v>
      </c>
      <c r="J13685" t="s">
        <v>4194</v>
      </c>
      <c r="K13685">
        <v>397</v>
      </c>
      <c r="L13685" t="s">
        <v>30</v>
      </c>
      <c r="M13685" t="s">
        <v>31</v>
      </c>
      <c r="N13685" t="b">
        <v>0</v>
      </c>
      <c r="O13685" t="s">
        <v>58730</v>
      </c>
      <c r="Q13685">
        <v>133</v>
      </c>
      <c r="R13685">
        <v>1</v>
      </c>
      <c r="S13685">
        <v>0</v>
      </c>
      <c r="T13685">
        <v>0</v>
      </c>
    </row>
    <row r="13686" spans="1:20" x14ac:dyDescent="0.25">
      <c r="A13686" t="s">
        <v>23235</v>
      </c>
      <c r="B13686" t="s">
        <v>23236</v>
      </c>
      <c r="C13686" t="s">
        <v>58731</v>
      </c>
      <c r="D13686" t="s">
        <v>58732</v>
      </c>
      <c r="E13686" s="1">
        <v>42981.29791666667</v>
      </c>
      <c r="F13686" t="s">
        <v>58733</v>
      </c>
      <c r="G13686" t="s">
        <v>58734</v>
      </c>
      <c r="H13686">
        <v>28</v>
      </c>
      <c r="I13686" t="s">
        <v>9430</v>
      </c>
      <c r="J13686" t="s">
        <v>3880</v>
      </c>
      <c r="K13686">
        <v>369</v>
      </c>
      <c r="L13686" t="s">
        <v>30</v>
      </c>
      <c r="M13686" t="s">
        <v>7991</v>
      </c>
      <c r="N13686" t="b">
        <v>0</v>
      </c>
      <c r="O13686" t="s">
        <v>58735</v>
      </c>
      <c r="Q13686">
        <v>526</v>
      </c>
      <c r="R13686">
        <v>1</v>
      </c>
      <c r="S13686">
        <v>0</v>
      </c>
      <c r="T13686">
        <v>0</v>
      </c>
    </row>
    <row r="13687" spans="1:20" x14ac:dyDescent="0.25">
      <c r="A13687" t="s">
        <v>23235</v>
      </c>
      <c r="B13687" t="s">
        <v>23236</v>
      </c>
      <c r="C13687" t="s">
        <v>58736</v>
      </c>
      <c r="D13687" t="s">
        <v>58732</v>
      </c>
      <c r="E13687" s="1">
        <v>42981.29791666667</v>
      </c>
      <c r="F13687" t="s">
        <v>58737</v>
      </c>
      <c r="G13687" t="s">
        <v>58738</v>
      </c>
      <c r="H13687">
        <v>28</v>
      </c>
      <c r="I13687" t="s">
        <v>9430</v>
      </c>
      <c r="J13687" t="s">
        <v>6436</v>
      </c>
      <c r="K13687">
        <v>571</v>
      </c>
      <c r="L13687" t="s">
        <v>30</v>
      </c>
      <c r="M13687" t="s">
        <v>31</v>
      </c>
      <c r="N13687" t="b">
        <v>0</v>
      </c>
      <c r="O13687" t="s">
        <v>58739</v>
      </c>
      <c r="Q13687">
        <v>2755</v>
      </c>
      <c r="R13687">
        <v>14</v>
      </c>
      <c r="S13687">
        <v>1</v>
      </c>
      <c r="T13687">
        <v>0</v>
      </c>
    </row>
    <row r="13688" spans="1:20" x14ac:dyDescent="0.25">
      <c r="A13688" t="s">
        <v>23235</v>
      </c>
      <c r="B13688" t="s">
        <v>23236</v>
      </c>
      <c r="C13688" t="s">
        <v>58740</v>
      </c>
      <c r="D13688" t="s">
        <v>58732</v>
      </c>
      <c r="E13688" s="1">
        <v>42981.29791666667</v>
      </c>
      <c r="F13688" t="s">
        <v>58741</v>
      </c>
      <c r="G13688" t="s">
        <v>58742</v>
      </c>
      <c r="H13688">
        <v>28</v>
      </c>
      <c r="I13688" t="s">
        <v>9430</v>
      </c>
      <c r="J13688" t="s">
        <v>1995</v>
      </c>
      <c r="K13688">
        <v>461</v>
      </c>
      <c r="L13688" t="s">
        <v>30</v>
      </c>
      <c r="M13688" t="s">
        <v>31</v>
      </c>
      <c r="N13688" t="b">
        <v>0</v>
      </c>
      <c r="O13688" t="s">
        <v>58743</v>
      </c>
      <c r="Q13688">
        <v>11146</v>
      </c>
      <c r="R13688">
        <v>35</v>
      </c>
      <c r="S13688">
        <v>13</v>
      </c>
      <c r="T13688">
        <v>0</v>
      </c>
    </row>
    <row r="13689" spans="1:20" x14ac:dyDescent="0.25">
      <c r="A13689" t="s">
        <v>23235</v>
      </c>
      <c r="B13689" t="s">
        <v>23236</v>
      </c>
      <c r="C13689" t="s">
        <v>58744</v>
      </c>
      <c r="D13689" t="s">
        <v>58732</v>
      </c>
      <c r="E13689" s="1">
        <v>42981.29791666667</v>
      </c>
      <c r="F13689" t="s">
        <v>58745</v>
      </c>
      <c r="G13689" t="s">
        <v>58746</v>
      </c>
      <c r="H13689">
        <v>28</v>
      </c>
      <c r="I13689" t="s">
        <v>9430</v>
      </c>
      <c r="J13689" t="s">
        <v>10229</v>
      </c>
      <c r="K13689">
        <v>551</v>
      </c>
      <c r="L13689" t="s">
        <v>30</v>
      </c>
      <c r="M13689" t="s">
        <v>31</v>
      </c>
      <c r="N13689" t="b">
        <v>0</v>
      </c>
      <c r="O13689" t="s">
        <v>58747</v>
      </c>
      <c r="Q13689">
        <v>13685</v>
      </c>
      <c r="R13689">
        <v>51</v>
      </c>
      <c r="S13689">
        <v>12</v>
      </c>
      <c r="T13689">
        <v>0</v>
      </c>
    </row>
    <row r="13690" spans="1:20" x14ac:dyDescent="0.25">
      <c r="A13690" t="s">
        <v>23235</v>
      </c>
      <c r="B13690" t="s">
        <v>23236</v>
      </c>
      <c r="C13690" t="s">
        <v>58748</v>
      </c>
      <c r="D13690" t="s">
        <v>58732</v>
      </c>
      <c r="E13690" s="1">
        <v>42981.29791666667</v>
      </c>
      <c r="F13690" t="s">
        <v>58749</v>
      </c>
      <c r="G13690" t="s">
        <v>58750</v>
      </c>
      <c r="H13690">
        <v>28</v>
      </c>
      <c r="I13690" t="s">
        <v>9430</v>
      </c>
      <c r="J13690" t="s">
        <v>462</v>
      </c>
      <c r="K13690">
        <v>484</v>
      </c>
      <c r="L13690" t="s">
        <v>30</v>
      </c>
      <c r="M13690" t="s">
        <v>31</v>
      </c>
      <c r="N13690" t="b">
        <v>0</v>
      </c>
      <c r="O13690" t="s">
        <v>58751</v>
      </c>
      <c r="Q13690">
        <v>2967</v>
      </c>
      <c r="R13690">
        <v>8</v>
      </c>
      <c r="S13690">
        <v>3</v>
      </c>
      <c r="T13690">
        <v>0</v>
      </c>
    </row>
    <row r="13691" spans="1:20" x14ac:dyDescent="0.25">
      <c r="A13691" t="s">
        <v>23235</v>
      </c>
      <c r="B13691" t="s">
        <v>23236</v>
      </c>
      <c r="C13691" t="e">
        <v>#NAME?</v>
      </c>
      <c r="D13691" t="s">
        <v>58752</v>
      </c>
      <c r="E13691" s="1">
        <v>42981.29791666667</v>
      </c>
      <c r="F13691" t="s">
        <v>58753</v>
      </c>
      <c r="G13691" t="s">
        <v>58754</v>
      </c>
      <c r="H13691">
        <v>28</v>
      </c>
      <c r="I13691" t="s">
        <v>9430</v>
      </c>
      <c r="J13691" t="s">
        <v>3715</v>
      </c>
      <c r="K13691">
        <v>358</v>
      </c>
      <c r="L13691" t="s">
        <v>30</v>
      </c>
      <c r="M13691" t="s">
        <v>31</v>
      </c>
      <c r="N13691" t="b">
        <v>0</v>
      </c>
      <c r="O13691" t="s">
        <v>58755</v>
      </c>
      <c r="Q13691">
        <v>2843</v>
      </c>
      <c r="R13691">
        <v>8</v>
      </c>
      <c r="S13691">
        <v>5</v>
      </c>
      <c r="T13691">
        <v>0</v>
      </c>
    </row>
    <row r="13692" spans="1:20" x14ac:dyDescent="0.25">
      <c r="A13692" t="s">
        <v>23235</v>
      </c>
      <c r="B13692" t="s">
        <v>23236</v>
      </c>
      <c r="C13692" t="s">
        <v>58756</v>
      </c>
      <c r="D13692" t="s">
        <v>58752</v>
      </c>
      <c r="E13692" s="1">
        <v>42981.29791666667</v>
      </c>
      <c r="F13692" t="s">
        <v>58757</v>
      </c>
      <c r="G13692" t="s">
        <v>58758</v>
      </c>
      <c r="H13692">
        <v>28</v>
      </c>
      <c r="I13692" t="s">
        <v>9430</v>
      </c>
      <c r="J13692" t="s">
        <v>5970</v>
      </c>
      <c r="K13692">
        <v>463</v>
      </c>
      <c r="L13692" t="s">
        <v>30</v>
      </c>
      <c r="M13692" t="s">
        <v>31</v>
      </c>
      <c r="N13692" t="b">
        <v>0</v>
      </c>
      <c r="O13692" t="s">
        <v>58759</v>
      </c>
      <c r="Q13692">
        <v>324</v>
      </c>
      <c r="R13692">
        <v>1</v>
      </c>
      <c r="S13692">
        <v>0</v>
      </c>
      <c r="T13692">
        <v>0</v>
      </c>
    </row>
    <row r="13693" spans="1:20" x14ac:dyDescent="0.25">
      <c r="A13693" t="s">
        <v>23235</v>
      </c>
      <c r="B13693" t="s">
        <v>23236</v>
      </c>
      <c r="C13693" t="s">
        <v>58760</v>
      </c>
      <c r="D13693" t="s">
        <v>58752</v>
      </c>
      <c r="E13693" s="1">
        <v>42981.29791666667</v>
      </c>
      <c r="F13693" t="s">
        <v>58761</v>
      </c>
      <c r="G13693" t="s">
        <v>58762</v>
      </c>
      <c r="H13693">
        <v>28</v>
      </c>
      <c r="I13693" t="s">
        <v>9430</v>
      </c>
      <c r="J13693" t="s">
        <v>9347</v>
      </c>
      <c r="K13693">
        <v>548</v>
      </c>
      <c r="L13693" t="s">
        <v>30</v>
      </c>
      <c r="M13693" t="s">
        <v>31</v>
      </c>
      <c r="N13693" t="b">
        <v>0</v>
      </c>
      <c r="O13693" t="s">
        <v>58763</v>
      </c>
      <c r="Q13693">
        <v>524</v>
      </c>
      <c r="R13693">
        <v>6</v>
      </c>
      <c r="S13693">
        <v>0</v>
      </c>
      <c r="T13693">
        <v>0</v>
      </c>
    </row>
    <row r="13694" spans="1:20" x14ac:dyDescent="0.25">
      <c r="A13694" t="s">
        <v>23235</v>
      </c>
      <c r="B13694" t="s">
        <v>23236</v>
      </c>
      <c r="C13694" t="s">
        <v>58764</v>
      </c>
      <c r="D13694" t="s">
        <v>58752</v>
      </c>
      <c r="E13694" s="1">
        <v>42981.29791666667</v>
      </c>
      <c r="F13694" t="s">
        <v>58765</v>
      </c>
      <c r="G13694" t="s">
        <v>58766</v>
      </c>
      <c r="H13694">
        <v>28</v>
      </c>
      <c r="I13694" t="s">
        <v>9430</v>
      </c>
      <c r="J13694" t="s">
        <v>5232</v>
      </c>
      <c r="K13694">
        <v>519</v>
      </c>
      <c r="L13694" t="s">
        <v>30</v>
      </c>
      <c r="M13694" t="s">
        <v>31</v>
      </c>
      <c r="N13694" t="b">
        <v>0</v>
      </c>
      <c r="O13694" t="s">
        <v>58767</v>
      </c>
      <c r="Q13694">
        <v>471</v>
      </c>
      <c r="R13694">
        <v>1</v>
      </c>
      <c r="S13694">
        <v>0</v>
      </c>
      <c r="T13694">
        <v>0</v>
      </c>
    </row>
    <row r="13695" spans="1:20" x14ac:dyDescent="0.25">
      <c r="A13695" t="s">
        <v>23235</v>
      </c>
      <c r="B13695" t="s">
        <v>23236</v>
      </c>
      <c r="C13695" t="s">
        <v>58768</v>
      </c>
      <c r="D13695" t="s">
        <v>58752</v>
      </c>
      <c r="E13695" s="1">
        <v>42981.29791666667</v>
      </c>
      <c r="F13695" t="s">
        <v>58769</v>
      </c>
      <c r="G13695" t="s">
        <v>58770</v>
      </c>
      <c r="H13695">
        <v>28</v>
      </c>
      <c r="I13695" t="s">
        <v>9430</v>
      </c>
      <c r="J13695" t="s">
        <v>747</v>
      </c>
      <c r="K13695">
        <v>201</v>
      </c>
      <c r="L13695" t="s">
        <v>30</v>
      </c>
      <c r="M13695" t="s">
        <v>31</v>
      </c>
      <c r="N13695" t="b">
        <v>0</v>
      </c>
      <c r="O13695" t="s">
        <v>58771</v>
      </c>
      <c r="Q13695">
        <v>2302</v>
      </c>
      <c r="R13695">
        <v>10</v>
      </c>
      <c r="S13695">
        <v>1</v>
      </c>
      <c r="T13695">
        <v>0</v>
      </c>
    </row>
    <row r="13696" spans="1:20" x14ac:dyDescent="0.25">
      <c r="A13696" t="s">
        <v>23235</v>
      </c>
      <c r="B13696" t="s">
        <v>23236</v>
      </c>
      <c r="C13696" t="s">
        <v>58772</v>
      </c>
      <c r="D13696" t="s">
        <v>58752</v>
      </c>
      <c r="E13696" s="1">
        <v>42981.29791666667</v>
      </c>
      <c r="F13696" t="s">
        <v>58773</v>
      </c>
      <c r="G13696" t="s">
        <v>58774</v>
      </c>
      <c r="H13696">
        <v>28</v>
      </c>
      <c r="I13696" t="s">
        <v>9430</v>
      </c>
      <c r="J13696" t="s">
        <v>6718</v>
      </c>
      <c r="K13696">
        <v>190</v>
      </c>
      <c r="L13696" t="s">
        <v>30</v>
      </c>
      <c r="M13696" t="s">
        <v>31</v>
      </c>
      <c r="N13696" t="b">
        <v>0</v>
      </c>
      <c r="O13696" t="s">
        <v>58775</v>
      </c>
      <c r="Q13696">
        <v>969</v>
      </c>
      <c r="R13696">
        <v>7</v>
      </c>
      <c r="S13696">
        <v>0</v>
      </c>
      <c r="T13696">
        <v>0</v>
      </c>
    </row>
    <row r="13697" spans="1:20" x14ac:dyDescent="0.25">
      <c r="A13697" t="s">
        <v>23235</v>
      </c>
      <c r="B13697" t="s">
        <v>23236</v>
      </c>
      <c r="C13697" t="s">
        <v>58776</v>
      </c>
      <c r="D13697" t="s">
        <v>58752</v>
      </c>
      <c r="E13697" s="1">
        <v>42981.29791666667</v>
      </c>
      <c r="F13697" t="s">
        <v>58777</v>
      </c>
      <c r="G13697" t="s">
        <v>58778</v>
      </c>
      <c r="H13697">
        <v>28</v>
      </c>
      <c r="I13697" t="s">
        <v>9430</v>
      </c>
      <c r="J13697" t="s">
        <v>10224</v>
      </c>
      <c r="K13697">
        <v>598</v>
      </c>
      <c r="L13697" t="s">
        <v>30</v>
      </c>
      <c r="M13697" t="s">
        <v>31</v>
      </c>
      <c r="N13697" t="b">
        <v>0</v>
      </c>
      <c r="O13697" t="s">
        <v>58779</v>
      </c>
      <c r="Q13697">
        <v>182</v>
      </c>
      <c r="R13697">
        <v>1</v>
      </c>
      <c r="S13697">
        <v>0</v>
      </c>
      <c r="T13697">
        <v>0</v>
      </c>
    </row>
    <row r="13698" spans="1:20" x14ac:dyDescent="0.25">
      <c r="A13698" t="s">
        <v>23235</v>
      </c>
      <c r="B13698" t="s">
        <v>23236</v>
      </c>
      <c r="C13698" t="s">
        <v>58780</v>
      </c>
      <c r="D13698" t="s">
        <v>58752</v>
      </c>
      <c r="E13698" s="1">
        <v>42981.29791666667</v>
      </c>
      <c r="F13698" t="s">
        <v>58781</v>
      </c>
      <c r="G13698" t="s">
        <v>58782</v>
      </c>
      <c r="H13698">
        <v>28</v>
      </c>
      <c r="I13698" t="s">
        <v>9430</v>
      </c>
      <c r="J13698" t="s">
        <v>3532</v>
      </c>
      <c r="K13698">
        <v>364</v>
      </c>
      <c r="L13698" t="s">
        <v>30</v>
      </c>
      <c r="M13698" t="s">
        <v>31</v>
      </c>
      <c r="N13698" t="b">
        <v>0</v>
      </c>
      <c r="O13698" t="s">
        <v>58783</v>
      </c>
      <c r="Q13698">
        <v>136</v>
      </c>
      <c r="R13698">
        <v>1</v>
      </c>
      <c r="S13698">
        <v>0</v>
      </c>
      <c r="T13698">
        <v>0</v>
      </c>
    </row>
    <row r="13699" spans="1:20" x14ac:dyDescent="0.25">
      <c r="A13699" t="s">
        <v>23235</v>
      </c>
      <c r="B13699" t="s">
        <v>23236</v>
      </c>
      <c r="C13699" t="s">
        <v>58784</v>
      </c>
      <c r="D13699" t="s">
        <v>58785</v>
      </c>
      <c r="E13699" s="1">
        <v>42981.294444444444</v>
      </c>
      <c r="F13699" t="s">
        <v>58786</v>
      </c>
      <c r="G13699" t="s">
        <v>58787</v>
      </c>
      <c r="H13699">
        <v>28</v>
      </c>
      <c r="I13699" t="s">
        <v>9430</v>
      </c>
      <c r="J13699" t="s">
        <v>12557</v>
      </c>
      <c r="K13699">
        <v>804</v>
      </c>
      <c r="L13699" t="s">
        <v>30</v>
      </c>
      <c r="M13699" t="s">
        <v>31</v>
      </c>
      <c r="N13699" t="b">
        <v>0</v>
      </c>
      <c r="O13699" t="s">
        <v>58788</v>
      </c>
      <c r="Q13699">
        <v>45</v>
      </c>
      <c r="R13699">
        <v>1</v>
      </c>
      <c r="S13699">
        <v>0</v>
      </c>
      <c r="T13699">
        <v>0</v>
      </c>
    </row>
    <row r="13700" spans="1:20" x14ac:dyDescent="0.25">
      <c r="A13700" t="s">
        <v>23235</v>
      </c>
      <c r="B13700" t="s">
        <v>23236</v>
      </c>
      <c r="C13700" t="s">
        <v>58789</v>
      </c>
      <c r="D13700" t="s">
        <v>58785</v>
      </c>
      <c r="E13700" s="1">
        <v>42981.294444444444</v>
      </c>
      <c r="F13700" t="s">
        <v>58790</v>
      </c>
      <c r="G13700" t="s">
        <v>58791</v>
      </c>
      <c r="H13700">
        <v>28</v>
      </c>
      <c r="I13700" t="s">
        <v>9430</v>
      </c>
      <c r="J13700" t="s">
        <v>22553</v>
      </c>
      <c r="K13700">
        <v>1179</v>
      </c>
      <c r="L13700" t="s">
        <v>30</v>
      </c>
      <c r="M13700" t="s">
        <v>31</v>
      </c>
      <c r="N13700" t="b">
        <v>0</v>
      </c>
      <c r="O13700" t="s">
        <v>58792</v>
      </c>
      <c r="Q13700">
        <v>1251</v>
      </c>
      <c r="R13700">
        <v>12</v>
      </c>
      <c r="S13700">
        <v>0</v>
      </c>
      <c r="T13700">
        <v>0</v>
      </c>
    </row>
    <row r="13701" spans="1:20" x14ac:dyDescent="0.25">
      <c r="A13701" t="s">
        <v>23235</v>
      </c>
      <c r="B13701" t="s">
        <v>23236</v>
      </c>
      <c r="C13701" t="s">
        <v>58793</v>
      </c>
      <c r="D13701" t="s">
        <v>58785</v>
      </c>
      <c r="E13701" s="1">
        <v>42981.294444444444</v>
      </c>
      <c r="F13701" t="s">
        <v>58794</v>
      </c>
      <c r="G13701" t="s">
        <v>58795</v>
      </c>
      <c r="H13701">
        <v>28</v>
      </c>
      <c r="I13701" t="s">
        <v>9430</v>
      </c>
      <c r="J13701" t="s">
        <v>10015</v>
      </c>
      <c r="K13701">
        <v>678</v>
      </c>
      <c r="L13701" t="s">
        <v>30</v>
      </c>
      <c r="M13701" t="s">
        <v>31</v>
      </c>
      <c r="N13701" t="b">
        <v>0</v>
      </c>
      <c r="O13701" t="s">
        <v>58796</v>
      </c>
      <c r="Q13701">
        <v>191</v>
      </c>
      <c r="R13701">
        <v>2</v>
      </c>
      <c r="S13701">
        <v>0</v>
      </c>
      <c r="T13701">
        <v>0</v>
      </c>
    </row>
    <row r="13702" spans="1:20" x14ac:dyDescent="0.25">
      <c r="A13702" t="s">
        <v>23235</v>
      </c>
      <c r="B13702" t="s">
        <v>23236</v>
      </c>
      <c r="C13702" t="s">
        <v>58797</v>
      </c>
      <c r="D13702" t="s">
        <v>58785</v>
      </c>
      <c r="E13702" s="1">
        <v>42981.294444444444</v>
      </c>
      <c r="F13702" t="s">
        <v>58798</v>
      </c>
      <c r="G13702" t="s">
        <v>58799</v>
      </c>
      <c r="H13702">
        <v>28</v>
      </c>
      <c r="I13702" t="s">
        <v>9430</v>
      </c>
      <c r="J13702" t="s">
        <v>1668</v>
      </c>
      <c r="K13702">
        <v>1212</v>
      </c>
      <c r="L13702" t="s">
        <v>30</v>
      </c>
      <c r="M13702" t="s">
        <v>31</v>
      </c>
      <c r="N13702" t="b">
        <v>0</v>
      </c>
      <c r="O13702" t="s">
        <v>58800</v>
      </c>
      <c r="Q13702">
        <v>100</v>
      </c>
      <c r="R13702">
        <v>0</v>
      </c>
      <c r="S13702">
        <v>0</v>
      </c>
      <c r="T13702">
        <v>0</v>
      </c>
    </row>
    <row r="13703" spans="1:20" x14ac:dyDescent="0.25">
      <c r="A13703" t="s">
        <v>23235</v>
      </c>
      <c r="B13703" t="s">
        <v>23236</v>
      </c>
      <c r="C13703" t="s">
        <v>58801</v>
      </c>
      <c r="D13703" t="s">
        <v>58785</v>
      </c>
      <c r="E13703" s="1">
        <v>42981.294444444444</v>
      </c>
      <c r="F13703" t="s">
        <v>58802</v>
      </c>
      <c r="G13703" t="s">
        <v>58803</v>
      </c>
      <c r="H13703">
        <v>28</v>
      </c>
      <c r="I13703" t="s">
        <v>9430</v>
      </c>
      <c r="J13703" t="s">
        <v>15392</v>
      </c>
      <c r="K13703">
        <v>1351</v>
      </c>
      <c r="L13703" t="s">
        <v>30</v>
      </c>
      <c r="M13703" t="s">
        <v>31</v>
      </c>
      <c r="N13703" t="b">
        <v>0</v>
      </c>
      <c r="O13703" t="s">
        <v>58804</v>
      </c>
      <c r="Q13703">
        <v>145</v>
      </c>
      <c r="R13703">
        <v>0</v>
      </c>
      <c r="S13703">
        <v>0</v>
      </c>
      <c r="T13703">
        <v>0</v>
      </c>
    </row>
    <row r="13704" spans="1:20" x14ac:dyDescent="0.25">
      <c r="A13704" t="s">
        <v>23235</v>
      </c>
      <c r="B13704" t="s">
        <v>23236</v>
      </c>
      <c r="C13704" t="s">
        <v>58805</v>
      </c>
      <c r="D13704" t="s">
        <v>58785</v>
      </c>
      <c r="E13704" s="1">
        <v>42981.294444444444</v>
      </c>
      <c r="F13704" t="s">
        <v>58806</v>
      </c>
      <c r="G13704" t="s">
        <v>58807</v>
      </c>
      <c r="H13704">
        <v>28</v>
      </c>
      <c r="I13704" t="s">
        <v>9430</v>
      </c>
      <c r="J13704" t="s">
        <v>5252</v>
      </c>
      <c r="K13704">
        <v>1181</v>
      </c>
      <c r="L13704" t="s">
        <v>30</v>
      </c>
      <c r="M13704" t="s">
        <v>31</v>
      </c>
      <c r="N13704" t="b">
        <v>0</v>
      </c>
      <c r="O13704" t="s">
        <v>58808</v>
      </c>
      <c r="Q13704">
        <v>58</v>
      </c>
      <c r="R13704">
        <v>0</v>
      </c>
      <c r="S13704">
        <v>0</v>
      </c>
      <c r="T13704">
        <v>0</v>
      </c>
    </row>
    <row r="13705" spans="1:20" x14ac:dyDescent="0.25">
      <c r="A13705" t="s">
        <v>23235</v>
      </c>
      <c r="B13705" t="s">
        <v>23236</v>
      </c>
      <c r="C13705" t="s">
        <v>58809</v>
      </c>
      <c r="D13705" t="s">
        <v>58785</v>
      </c>
      <c r="E13705" s="1">
        <v>42981.294444444444</v>
      </c>
      <c r="F13705" t="s">
        <v>58810</v>
      </c>
      <c r="G13705" t="s">
        <v>58811</v>
      </c>
      <c r="H13705">
        <v>28</v>
      </c>
      <c r="I13705" t="s">
        <v>9430</v>
      </c>
      <c r="J13705" t="s">
        <v>58812</v>
      </c>
      <c r="K13705">
        <v>1424</v>
      </c>
      <c r="L13705" t="s">
        <v>30</v>
      </c>
      <c r="M13705" t="s">
        <v>31</v>
      </c>
      <c r="N13705" t="b">
        <v>0</v>
      </c>
      <c r="O13705" t="s">
        <v>58813</v>
      </c>
      <c r="Q13705">
        <v>721</v>
      </c>
      <c r="R13705">
        <v>4</v>
      </c>
      <c r="S13705">
        <v>0</v>
      </c>
      <c r="T13705">
        <v>0</v>
      </c>
    </row>
    <row r="13706" spans="1:20" x14ac:dyDescent="0.25">
      <c r="A13706" t="s">
        <v>23235</v>
      </c>
      <c r="B13706" t="s">
        <v>23236</v>
      </c>
      <c r="C13706" t="s">
        <v>58814</v>
      </c>
      <c r="D13706" t="s">
        <v>58815</v>
      </c>
      <c r="E13706" s="1">
        <v>42981.272222222222</v>
      </c>
      <c r="F13706" t="s">
        <v>58816</v>
      </c>
      <c r="G13706" t="s">
        <v>58817</v>
      </c>
      <c r="H13706">
        <v>28</v>
      </c>
      <c r="I13706" t="s">
        <v>9430</v>
      </c>
      <c r="J13706" t="s">
        <v>1028</v>
      </c>
      <c r="K13706">
        <v>380</v>
      </c>
      <c r="L13706" t="s">
        <v>30</v>
      </c>
      <c r="M13706" t="s">
        <v>31</v>
      </c>
      <c r="N13706" t="b">
        <v>0</v>
      </c>
      <c r="O13706" t="s">
        <v>58818</v>
      </c>
      <c r="Q13706">
        <v>19</v>
      </c>
      <c r="R13706">
        <v>0</v>
      </c>
      <c r="S13706">
        <v>0</v>
      </c>
      <c r="T13706">
        <v>0</v>
      </c>
    </row>
    <row r="13707" spans="1:20" x14ac:dyDescent="0.25">
      <c r="A13707" t="s">
        <v>23235</v>
      </c>
      <c r="B13707" t="s">
        <v>23236</v>
      </c>
      <c r="C13707" t="s">
        <v>58819</v>
      </c>
      <c r="D13707" t="s">
        <v>58815</v>
      </c>
      <c r="E13707" s="1">
        <v>42981.272222222222</v>
      </c>
      <c r="F13707" t="s">
        <v>58820</v>
      </c>
      <c r="G13707" t="s">
        <v>58821</v>
      </c>
      <c r="H13707">
        <v>28</v>
      </c>
      <c r="I13707" t="s">
        <v>9430</v>
      </c>
      <c r="J13707" t="s">
        <v>11674</v>
      </c>
      <c r="K13707">
        <v>202</v>
      </c>
      <c r="L13707" t="s">
        <v>30</v>
      </c>
      <c r="M13707" t="s">
        <v>31</v>
      </c>
      <c r="N13707" t="b">
        <v>0</v>
      </c>
      <c r="O13707" t="s">
        <v>58822</v>
      </c>
      <c r="Q13707">
        <v>52</v>
      </c>
      <c r="R13707">
        <v>2</v>
      </c>
      <c r="S13707">
        <v>0</v>
      </c>
      <c r="T13707">
        <v>0</v>
      </c>
    </row>
    <row r="13708" spans="1:20" x14ac:dyDescent="0.25">
      <c r="A13708" t="s">
        <v>23235</v>
      </c>
      <c r="B13708" t="s">
        <v>23236</v>
      </c>
      <c r="C13708" t="s">
        <v>58823</v>
      </c>
      <c r="D13708" t="s">
        <v>58815</v>
      </c>
      <c r="E13708" s="1">
        <v>42981.272222222222</v>
      </c>
      <c r="F13708" t="s">
        <v>58824</v>
      </c>
      <c r="G13708" t="s">
        <v>58825</v>
      </c>
      <c r="H13708">
        <v>28</v>
      </c>
      <c r="I13708" t="s">
        <v>9430</v>
      </c>
      <c r="J13708" t="s">
        <v>605</v>
      </c>
      <c r="K13708">
        <v>209</v>
      </c>
      <c r="L13708" t="s">
        <v>30</v>
      </c>
      <c r="M13708" t="s">
        <v>31</v>
      </c>
      <c r="N13708" t="b">
        <v>0</v>
      </c>
      <c r="O13708" t="s">
        <v>58826</v>
      </c>
      <c r="Q13708">
        <v>73</v>
      </c>
      <c r="R13708">
        <v>2</v>
      </c>
      <c r="S13708">
        <v>0</v>
      </c>
      <c r="T13708">
        <v>0</v>
      </c>
    </row>
    <row r="13709" spans="1:20" x14ac:dyDescent="0.25">
      <c r="A13709" t="s">
        <v>23235</v>
      </c>
      <c r="B13709" t="s">
        <v>23236</v>
      </c>
      <c r="C13709" t="s">
        <v>58827</v>
      </c>
      <c r="D13709" t="s">
        <v>58815</v>
      </c>
      <c r="E13709" s="1">
        <v>42981.272222222222</v>
      </c>
      <c r="F13709" t="s">
        <v>58828</v>
      </c>
      <c r="G13709" t="s">
        <v>58829</v>
      </c>
      <c r="H13709">
        <v>28</v>
      </c>
      <c r="I13709" t="s">
        <v>9430</v>
      </c>
      <c r="J13709" t="s">
        <v>5285</v>
      </c>
      <c r="K13709">
        <v>418</v>
      </c>
      <c r="L13709" t="s">
        <v>30</v>
      </c>
      <c r="M13709" t="s">
        <v>31</v>
      </c>
      <c r="N13709" t="b">
        <v>0</v>
      </c>
      <c r="O13709" t="s">
        <v>58830</v>
      </c>
      <c r="Q13709">
        <v>1522</v>
      </c>
      <c r="R13709">
        <v>4</v>
      </c>
      <c r="S13709">
        <v>4</v>
      </c>
      <c r="T13709">
        <v>0</v>
      </c>
    </row>
    <row r="13710" spans="1:20" x14ac:dyDescent="0.25">
      <c r="A13710" t="s">
        <v>23235</v>
      </c>
      <c r="B13710" t="s">
        <v>23236</v>
      </c>
      <c r="C13710" t="s">
        <v>58831</v>
      </c>
      <c r="D13710" t="s">
        <v>58815</v>
      </c>
      <c r="E13710" s="1">
        <v>42981.272222222222</v>
      </c>
      <c r="F13710" t="s">
        <v>58832</v>
      </c>
      <c r="G13710" t="s">
        <v>58833</v>
      </c>
      <c r="H13710">
        <v>28</v>
      </c>
      <c r="I13710" t="s">
        <v>9430</v>
      </c>
      <c r="J13710" t="s">
        <v>9108</v>
      </c>
      <c r="K13710">
        <v>151</v>
      </c>
      <c r="L13710" t="s">
        <v>30</v>
      </c>
      <c r="M13710" t="s">
        <v>31</v>
      </c>
      <c r="N13710" t="b">
        <v>0</v>
      </c>
      <c r="O13710" t="s">
        <v>58834</v>
      </c>
      <c r="Q13710">
        <v>13</v>
      </c>
      <c r="R13710">
        <v>0</v>
      </c>
      <c r="S13710">
        <v>0</v>
      </c>
      <c r="T13710">
        <v>0</v>
      </c>
    </row>
    <row r="13711" spans="1:20" x14ac:dyDescent="0.25">
      <c r="A13711" t="s">
        <v>23235</v>
      </c>
      <c r="B13711" t="s">
        <v>23236</v>
      </c>
      <c r="C13711" t="s">
        <v>58835</v>
      </c>
      <c r="D13711" t="s">
        <v>58836</v>
      </c>
      <c r="E13711" s="1">
        <v>42981.272222222222</v>
      </c>
      <c r="F13711" t="s">
        <v>58837</v>
      </c>
      <c r="G13711" t="s">
        <v>58838</v>
      </c>
      <c r="H13711">
        <v>28</v>
      </c>
      <c r="I13711" t="s">
        <v>9430</v>
      </c>
      <c r="J13711" t="s">
        <v>722</v>
      </c>
      <c r="K13711">
        <v>263</v>
      </c>
      <c r="L13711" t="s">
        <v>30</v>
      </c>
      <c r="M13711" t="s">
        <v>31</v>
      </c>
      <c r="N13711" t="b">
        <v>0</v>
      </c>
      <c r="O13711" t="s">
        <v>58839</v>
      </c>
      <c r="Q13711">
        <v>71</v>
      </c>
      <c r="R13711">
        <v>1</v>
      </c>
      <c r="S13711">
        <v>0</v>
      </c>
      <c r="T13711">
        <v>0</v>
      </c>
    </row>
    <row r="13712" spans="1:20" x14ac:dyDescent="0.25">
      <c r="A13712" t="s">
        <v>23235</v>
      </c>
      <c r="B13712" t="s">
        <v>23236</v>
      </c>
      <c r="C13712" t="s">
        <v>58840</v>
      </c>
      <c r="D13712" t="s">
        <v>58841</v>
      </c>
      <c r="E13712" s="1">
        <v>42981.256249999999</v>
      </c>
      <c r="F13712" t="s">
        <v>58842</v>
      </c>
      <c r="G13712" t="s">
        <v>58843</v>
      </c>
      <c r="H13712">
        <v>28</v>
      </c>
      <c r="I13712" t="s">
        <v>9430</v>
      </c>
      <c r="J13712" t="s">
        <v>48</v>
      </c>
      <c r="K13712">
        <v>310</v>
      </c>
      <c r="L13712" t="s">
        <v>30</v>
      </c>
      <c r="M13712" t="s">
        <v>31</v>
      </c>
      <c r="N13712" t="b">
        <v>0</v>
      </c>
      <c r="O13712" t="s">
        <v>58844</v>
      </c>
      <c r="Q13712">
        <v>29585</v>
      </c>
      <c r="R13712">
        <v>255</v>
      </c>
      <c r="S13712">
        <v>23</v>
      </c>
      <c r="T13712">
        <v>0</v>
      </c>
    </row>
    <row r="13713" spans="1:20" x14ac:dyDescent="0.25">
      <c r="A13713" t="s">
        <v>23235</v>
      </c>
      <c r="B13713" t="s">
        <v>23236</v>
      </c>
      <c r="C13713" t="s">
        <v>58845</v>
      </c>
      <c r="D13713" t="s">
        <v>58841</v>
      </c>
      <c r="E13713" s="1">
        <v>42981.256249999999</v>
      </c>
      <c r="F13713" t="s">
        <v>58846</v>
      </c>
      <c r="G13713" t="s">
        <v>58847</v>
      </c>
      <c r="H13713">
        <v>28</v>
      </c>
      <c r="I13713" t="s">
        <v>9430</v>
      </c>
      <c r="J13713" t="s">
        <v>1300</v>
      </c>
      <c r="K13713">
        <v>378</v>
      </c>
      <c r="L13713" t="s">
        <v>30</v>
      </c>
      <c r="M13713" t="s">
        <v>31</v>
      </c>
      <c r="N13713" t="b">
        <v>0</v>
      </c>
      <c r="O13713" t="s">
        <v>58848</v>
      </c>
      <c r="Q13713">
        <v>108</v>
      </c>
      <c r="R13713">
        <v>1</v>
      </c>
      <c r="S13713">
        <v>0</v>
      </c>
      <c r="T13713">
        <v>0</v>
      </c>
    </row>
    <row r="13714" spans="1:20" x14ac:dyDescent="0.25">
      <c r="A13714" t="s">
        <v>23235</v>
      </c>
      <c r="B13714" t="s">
        <v>23236</v>
      </c>
      <c r="C13714" t="s">
        <v>58849</v>
      </c>
      <c r="D13714" t="s">
        <v>58841</v>
      </c>
      <c r="E13714" s="1">
        <v>42981.256249999999</v>
      </c>
      <c r="F13714" t="s">
        <v>58850</v>
      </c>
      <c r="G13714" t="s">
        <v>58851</v>
      </c>
      <c r="H13714">
        <v>28</v>
      </c>
      <c r="I13714" t="s">
        <v>9430</v>
      </c>
      <c r="J13714" t="s">
        <v>6627</v>
      </c>
      <c r="K13714">
        <v>258</v>
      </c>
      <c r="L13714" t="s">
        <v>30</v>
      </c>
      <c r="M13714" t="s">
        <v>31</v>
      </c>
      <c r="N13714" t="b">
        <v>0</v>
      </c>
      <c r="O13714" t="s">
        <v>58852</v>
      </c>
      <c r="Q13714">
        <v>180</v>
      </c>
      <c r="R13714">
        <v>0</v>
      </c>
      <c r="S13714">
        <v>0</v>
      </c>
      <c r="T13714">
        <v>0</v>
      </c>
    </row>
    <row r="13715" spans="1:20" x14ac:dyDescent="0.25">
      <c r="A13715" t="s">
        <v>23235</v>
      </c>
      <c r="B13715" t="s">
        <v>23236</v>
      </c>
      <c r="C13715" t="s">
        <v>58853</v>
      </c>
      <c r="D13715" t="s">
        <v>58841</v>
      </c>
      <c r="E13715" s="1">
        <v>42981.256249999999</v>
      </c>
      <c r="F13715" t="s">
        <v>58854</v>
      </c>
      <c r="G13715" t="s">
        <v>58855</v>
      </c>
      <c r="H13715">
        <v>28</v>
      </c>
      <c r="I13715" t="s">
        <v>9430</v>
      </c>
      <c r="J13715" t="s">
        <v>599</v>
      </c>
      <c r="K13715">
        <v>207</v>
      </c>
      <c r="L13715" t="s">
        <v>30</v>
      </c>
      <c r="M13715" t="s">
        <v>31</v>
      </c>
      <c r="N13715" t="b">
        <v>0</v>
      </c>
      <c r="O13715" t="s">
        <v>58856</v>
      </c>
      <c r="Q13715">
        <v>398</v>
      </c>
      <c r="R13715">
        <v>1</v>
      </c>
      <c r="S13715">
        <v>0</v>
      </c>
      <c r="T13715">
        <v>0</v>
      </c>
    </row>
    <row r="13716" spans="1:20" x14ac:dyDescent="0.25">
      <c r="A13716" t="s">
        <v>23235</v>
      </c>
      <c r="B13716" t="s">
        <v>23236</v>
      </c>
      <c r="C13716" t="s">
        <v>58857</v>
      </c>
      <c r="D13716" t="s">
        <v>58841</v>
      </c>
      <c r="E13716" s="1">
        <v>42981.256249999999</v>
      </c>
      <c r="F13716" t="s">
        <v>58858</v>
      </c>
      <c r="G13716" t="s">
        <v>58859</v>
      </c>
      <c r="H13716">
        <v>28</v>
      </c>
      <c r="I13716" t="s">
        <v>9430</v>
      </c>
      <c r="J13716" t="s">
        <v>654</v>
      </c>
      <c r="K13716">
        <v>273</v>
      </c>
      <c r="L13716" t="s">
        <v>30</v>
      </c>
      <c r="M13716" t="s">
        <v>31</v>
      </c>
      <c r="N13716" t="b">
        <v>0</v>
      </c>
      <c r="O13716" t="s">
        <v>58860</v>
      </c>
      <c r="Q13716">
        <v>86</v>
      </c>
      <c r="R13716">
        <v>0</v>
      </c>
      <c r="S13716">
        <v>0</v>
      </c>
      <c r="T13716">
        <v>0</v>
      </c>
    </row>
    <row r="13717" spans="1:20" x14ac:dyDescent="0.25">
      <c r="A13717" t="s">
        <v>23235</v>
      </c>
      <c r="B13717" t="s">
        <v>23236</v>
      </c>
      <c r="C13717" t="s">
        <v>58861</v>
      </c>
      <c r="D13717" t="s">
        <v>58841</v>
      </c>
      <c r="E13717" s="1">
        <v>42981.256249999999</v>
      </c>
      <c r="F13717" t="s">
        <v>58862</v>
      </c>
      <c r="G13717" t="s">
        <v>58863</v>
      </c>
      <c r="H13717">
        <v>28</v>
      </c>
      <c r="I13717" t="s">
        <v>9430</v>
      </c>
      <c r="J13717" t="s">
        <v>13088</v>
      </c>
      <c r="K13717">
        <v>394</v>
      </c>
      <c r="L13717" t="s">
        <v>30</v>
      </c>
      <c r="M13717" t="s">
        <v>31</v>
      </c>
      <c r="N13717" t="b">
        <v>0</v>
      </c>
      <c r="O13717" t="s">
        <v>58864</v>
      </c>
      <c r="Q13717">
        <v>54</v>
      </c>
      <c r="R13717">
        <v>0</v>
      </c>
      <c r="S13717">
        <v>0</v>
      </c>
      <c r="T13717">
        <v>0</v>
      </c>
    </row>
    <row r="13718" spans="1:20" x14ac:dyDescent="0.25">
      <c r="A13718" t="s">
        <v>23235</v>
      </c>
      <c r="B13718" t="s">
        <v>23236</v>
      </c>
      <c r="C13718" t="s">
        <v>58865</v>
      </c>
      <c r="D13718" t="s">
        <v>58841</v>
      </c>
      <c r="E13718" s="1">
        <v>42981.256249999999</v>
      </c>
      <c r="F13718" t="s">
        <v>58866</v>
      </c>
      <c r="G13718" t="s">
        <v>58867</v>
      </c>
      <c r="H13718">
        <v>28</v>
      </c>
      <c r="I13718" t="s">
        <v>9430</v>
      </c>
      <c r="J13718" t="s">
        <v>642</v>
      </c>
      <c r="K13718">
        <v>306</v>
      </c>
      <c r="L13718" t="s">
        <v>30</v>
      </c>
      <c r="M13718" t="s">
        <v>31</v>
      </c>
      <c r="N13718" t="b">
        <v>0</v>
      </c>
      <c r="O13718" t="s">
        <v>58868</v>
      </c>
      <c r="Q13718">
        <v>9266</v>
      </c>
      <c r="R13718">
        <v>91</v>
      </c>
      <c r="S13718">
        <v>10</v>
      </c>
      <c r="T13718">
        <v>0</v>
      </c>
    </row>
    <row r="13719" spans="1:20" x14ac:dyDescent="0.25">
      <c r="A13719" t="s">
        <v>23235</v>
      </c>
      <c r="B13719" t="s">
        <v>23236</v>
      </c>
      <c r="C13719" t="s">
        <v>58869</v>
      </c>
      <c r="D13719" t="s">
        <v>58841</v>
      </c>
      <c r="E13719" s="1">
        <v>42981.256249999999</v>
      </c>
      <c r="F13719" t="s">
        <v>58870</v>
      </c>
      <c r="G13719" t="s">
        <v>58871</v>
      </c>
      <c r="H13719">
        <v>28</v>
      </c>
      <c r="I13719" t="s">
        <v>9430</v>
      </c>
      <c r="J13719" t="s">
        <v>3338</v>
      </c>
      <c r="K13719">
        <v>415</v>
      </c>
      <c r="L13719" t="s">
        <v>30</v>
      </c>
      <c r="M13719" t="s">
        <v>31</v>
      </c>
      <c r="N13719" t="b">
        <v>0</v>
      </c>
      <c r="O13719" t="s">
        <v>58872</v>
      </c>
      <c r="Q13719">
        <v>5303</v>
      </c>
      <c r="R13719">
        <v>38</v>
      </c>
      <c r="S13719">
        <v>3</v>
      </c>
      <c r="T13719">
        <v>0</v>
      </c>
    </row>
    <row r="13720" spans="1:20" x14ac:dyDescent="0.25">
      <c r="A13720" t="s">
        <v>23235</v>
      </c>
      <c r="B13720" t="s">
        <v>23236</v>
      </c>
      <c r="C13720" t="s">
        <v>58873</v>
      </c>
      <c r="D13720" t="s">
        <v>58874</v>
      </c>
      <c r="E13720" s="1">
        <v>42981.251388888886</v>
      </c>
      <c r="F13720" t="s">
        <v>58875</v>
      </c>
      <c r="G13720" t="s">
        <v>58876</v>
      </c>
      <c r="H13720">
        <v>28</v>
      </c>
      <c r="I13720" t="s">
        <v>9430</v>
      </c>
      <c r="J13720" t="s">
        <v>3338</v>
      </c>
      <c r="K13720">
        <v>415</v>
      </c>
      <c r="L13720" t="s">
        <v>30</v>
      </c>
      <c r="M13720" t="s">
        <v>31</v>
      </c>
      <c r="N13720" t="b">
        <v>0</v>
      </c>
      <c r="O13720" t="s">
        <v>58877</v>
      </c>
      <c r="Q13720">
        <v>138</v>
      </c>
      <c r="R13720">
        <v>1</v>
      </c>
      <c r="S13720">
        <v>0</v>
      </c>
      <c r="T13720">
        <v>0</v>
      </c>
    </row>
    <row r="13721" spans="1:20" x14ac:dyDescent="0.25">
      <c r="A13721" t="s">
        <v>23235</v>
      </c>
      <c r="B13721" t="s">
        <v>23236</v>
      </c>
      <c r="C13721" t="s">
        <v>58878</v>
      </c>
      <c r="D13721" t="s">
        <v>58874</v>
      </c>
      <c r="E13721" s="1">
        <v>42981.251388888886</v>
      </c>
      <c r="F13721" t="s">
        <v>58879</v>
      </c>
      <c r="G13721" t="s">
        <v>58880</v>
      </c>
      <c r="H13721">
        <v>28</v>
      </c>
      <c r="I13721" t="s">
        <v>9430</v>
      </c>
      <c r="J13721" t="s">
        <v>10843</v>
      </c>
      <c r="K13721">
        <v>232</v>
      </c>
      <c r="L13721" t="s">
        <v>30</v>
      </c>
      <c r="M13721" t="s">
        <v>31</v>
      </c>
      <c r="N13721" t="b">
        <v>0</v>
      </c>
      <c r="O13721" t="s">
        <v>58881</v>
      </c>
      <c r="Q13721">
        <v>855</v>
      </c>
      <c r="R13721">
        <v>5</v>
      </c>
      <c r="S13721">
        <v>0</v>
      </c>
      <c r="T13721">
        <v>0</v>
      </c>
    </row>
    <row r="13722" spans="1:20" x14ac:dyDescent="0.25">
      <c r="A13722" t="s">
        <v>23235</v>
      </c>
      <c r="B13722" t="s">
        <v>23236</v>
      </c>
      <c r="C13722" t="s">
        <v>58882</v>
      </c>
      <c r="D13722" t="s">
        <v>58874</v>
      </c>
      <c r="E13722" s="1">
        <v>42981.251388888886</v>
      </c>
      <c r="F13722" t="s">
        <v>58883</v>
      </c>
      <c r="G13722" t="s">
        <v>58884</v>
      </c>
      <c r="H13722">
        <v>28</v>
      </c>
      <c r="I13722" t="s">
        <v>9430</v>
      </c>
      <c r="J13722" t="s">
        <v>11598</v>
      </c>
      <c r="K13722">
        <v>192</v>
      </c>
      <c r="L13722" t="s">
        <v>30</v>
      </c>
      <c r="M13722" t="s">
        <v>31</v>
      </c>
      <c r="N13722" t="b">
        <v>0</v>
      </c>
      <c r="O13722" t="s">
        <v>58885</v>
      </c>
      <c r="Q13722">
        <v>15</v>
      </c>
      <c r="R13722">
        <v>0</v>
      </c>
      <c r="S13722">
        <v>0</v>
      </c>
      <c r="T13722">
        <v>0</v>
      </c>
    </row>
    <row r="13723" spans="1:20" x14ac:dyDescent="0.25">
      <c r="A13723" t="s">
        <v>23235</v>
      </c>
      <c r="B13723" t="s">
        <v>23236</v>
      </c>
      <c r="C13723" t="s">
        <v>58886</v>
      </c>
      <c r="D13723" t="s">
        <v>58874</v>
      </c>
      <c r="E13723" s="1">
        <v>42981.251388888886</v>
      </c>
      <c r="F13723" t="s">
        <v>58887</v>
      </c>
      <c r="G13723" t="s">
        <v>58888</v>
      </c>
      <c r="H13723">
        <v>28</v>
      </c>
      <c r="I13723" t="s">
        <v>9430</v>
      </c>
      <c r="J13723" t="s">
        <v>7967</v>
      </c>
      <c r="K13723">
        <v>231</v>
      </c>
      <c r="L13723" t="s">
        <v>30</v>
      </c>
      <c r="M13723" t="s">
        <v>31</v>
      </c>
      <c r="N13723" t="b">
        <v>0</v>
      </c>
      <c r="O13723" t="s">
        <v>58889</v>
      </c>
      <c r="Q13723">
        <v>26</v>
      </c>
      <c r="R13723">
        <v>0</v>
      </c>
      <c r="S13723">
        <v>0</v>
      </c>
      <c r="T13723">
        <v>0</v>
      </c>
    </row>
    <row r="13724" spans="1:20" x14ac:dyDescent="0.25">
      <c r="A13724" t="s">
        <v>23235</v>
      </c>
      <c r="B13724" t="s">
        <v>23236</v>
      </c>
      <c r="C13724" t="s">
        <v>58890</v>
      </c>
      <c r="D13724" t="s">
        <v>58874</v>
      </c>
      <c r="E13724" s="1">
        <v>42981.251388888886</v>
      </c>
      <c r="F13724" t="s">
        <v>58891</v>
      </c>
      <c r="G13724" t="s">
        <v>58892</v>
      </c>
      <c r="H13724">
        <v>28</v>
      </c>
      <c r="I13724" t="s">
        <v>9430</v>
      </c>
      <c r="J13724" t="s">
        <v>3343</v>
      </c>
      <c r="K13724">
        <v>261</v>
      </c>
      <c r="L13724" t="s">
        <v>30</v>
      </c>
      <c r="M13724" t="s">
        <v>31</v>
      </c>
      <c r="N13724" t="b">
        <v>0</v>
      </c>
      <c r="O13724" t="s">
        <v>58893</v>
      </c>
      <c r="Q13724">
        <v>66</v>
      </c>
      <c r="R13724">
        <v>0</v>
      </c>
      <c r="S13724">
        <v>0</v>
      </c>
      <c r="T13724">
        <v>0</v>
      </c>
    </row>
    <row r="13725" spans="1:20" x14ac:dyDescent="0.25">
      <c r="A13725" t="s">
        <v>23235</v>
      </c>
      <c r="B13725" t="s">
        <v>23236</v>
      </c>
      <c r="C13725" t="s">
        <v>58894</v>
      </c>
      <c r="D13725" t="s">
        <v>58874</v>
      </c>
      <c r="E13725" s="1">
        <v>42981.251388888886</v>
      </c>
      <c r="F13725" t="s">
        <v>58895</v>
      </c>
      <c r="G13725" t="s">
        <v>58896</v>
      </c>
      <c r="H13725">
        <v>28</v>
      </c>
      <c r="I13725" t="s">
        <v>9430</v>
      </c>
      <c r="J13725" t="s">
        <v>13304</v>
      </c>
      <c r="K13725">
        <v>340</v>
      </c>
      <c r="L13725" t="s">
        <v>30</v>
      </c>
      <c r="M13725" t="s">
        <v>31</v>
      </c>
      <c r="N13725" t="b">
        <v>0</v>
      </c>
      <c r="O13725" t="s">
        <v>58897</v>
      </c>
      <c r="Q13725">
        <v>40</v>
      </c>
      <c r="R13725">
        <v>0</v>
      </c>
      <c r="S13725">
        <v>0</v>
      </c>
      <c r="T13725">
        <v>0</v>
      </c>
    </row>
    <row r="13726" spans="1:20" x14ac:dyDescent="0.25">
      <c r="A13726" t="s">
        <v>23235</v>
      </c>
      <c r="B13726" t="s">
        <v>23236</v>
      </c>
      <c r="C13726" t="s">
        <v>58898</v>
      </c>
      <c r="D13726" t="s">
        <v>58899</v>
      </c>
      <c r="E13726" s="1">
        <v>42950.486805555556</v>
      </c>
      <c r="F13726" t="s">
        <v>58900</v>
      </c>
      <c r="G13726" t="s">
        <v>58901</v>
      </c>
      <c r="H13726">
        <v>28</v>
      </c>
      <c r="I13726" t="s">
        <v>9430</v>
      </c>
      <c r="J13726" t="s">
        <v>666</v>
      </c>
      <c r="K13726">
        <v>241</v>
      </c>
      <c r="L13726" t="s">
        <v>30</v>
      </c>
      <c r="M13726" t="s">
        <v>31</v>
      </c>
      <c r="N13726" t="b">
        <v>0</v>
      </c>
      <c r="O13726" t="s">
        <v>58902</v>
      </c>
      <c r="Q13726">
        <v>480</v>
      </c>
      <c r="R13726">
        <v>0</v>
      </c>
      <c r="S13726">
        <v>0</v>
      </c>
      <c r="T13726">
        <v>0</v>
      </c>
    </row>
    <row r="13727" spans="1:20" x14ac:dyDescent="0.25">
      <c r="A13727" t="s">
        <v>23235</v>
      </c>
      <c r="B13727" t="s">
        <v>23236</v>
      </c>
      <c r="C13727" t="s">
        <v>58903</v>
      </c>
      <c r="D13727" t="s">
        <v>58899</v>
      </c>
      <c r="E13727" s="1">
        <v>42950.486805555556</v>
      </c>
      <c r="F13727" t="s">
        <v>58904</v>
      </c>
      <c r="G13727" t="s">
        <v>58905</v>
      </c>
      <c r="H13727">
        <v>28</v>
      </c>
      <c r="I13727" t="s">
        <v>9430</v>
      </c>
      <c r="J13727" t="s">
        <v>12984</v>
      </c>
      <c r="K13727">
        <v>176</v>
      </c>
      <c r="L13727" t="s">
        <v>30</v>
      </c>
      <c r="M13727" t="s">
        <v>31</v>
      </c>
      <c r="N13727" t="b">
        <v>0</v>
      </c>
      <c r="O13727" t="s">
        <v>58906</v>
      </c>
      <c r="Q13727">
        <v>2086</v>
      </c>
      <c r="R13727">
        <v>2</v>
      </c>
      <c r="S13727">
        <v>0</v>
      </c>
      <c r="T13727">
        <v>0</v>
      </c>
    </row>
    <row r="13728" spans="1:20" x14ac:dyDescent="0.25">
      <c r="A13728" t="s">
        <v>23235</v>
      </c>
      <c r="B13728" t="s">
        <v>23236</v>
      </c>
      <c r="C13728" t="s">
        <v>58907</v>
      </c>
      <c r="D13728" t="s">
        <v>58899</v>
      </c>
      <c r="E13728" s="1">
        <v>42950.486805555556</v>
      </c>
      <c r="F13728" t="s">
        <v>58908</v>
      </c>
      <c r="G13728" t="s">
        <v>58909</v>
      </c>
      <c r="H13728">
        <v>28</v>
      </c>
      <c r="I13728" t="s">
        <v>9430</v>
      </c>
      <c r="J13728" t="s">
        <v>5380</v>
      </c>
      <c r="K13728">
        <v>709</v>
      </c>
      <c r="L13728" t="s">
        <v>30</v>
      </c>
      <c r="M13728" t="s">
        <v>31</v>
      </c>
      <c r="N13728" t="b">
        <v>0</v>
      </c>
      <c r="O13728" t="s">
        <v>58910</v>
      </c>
      <c r="Q13728">
        <v>481</v>
      </c>
      <c r="R13728">
        <v>0</v>
      </c>
      <c r="S13728">
        <v>2</v>
      </c>
      <c r="T13728">
        <v>0</v>
      </c>
    </row>
    <row r="13729" spans="1:20" x14ac:dyDescent="0.25">
      <c r="A13729" t="s">
        <v>23235</v>
      </c>
      <c r="B13729" t="s">
        <v>23236</v>
      </c>
      <c r="C13729" t="s">
        <v>58911</v>
      </c>
      <c r="D13729" t="s">
        <v>58899</v>
      </c>
      <c r="E13729" s="1">
        <v>42950.486805555556</v>
      </c>
      <c r="F13729" t="s">
        <v>58912</v>
      </c>
      <c r="G13729" t="s">
        <v>58913</v>
      </c>
      <c r="H13729">
        <v>28</v>
      </c>
      <c r="I13729" t="s">
        <v>9430</v>
      </c>
      <c r="J13729" t="s">
        <v>3266</v>
      </c>
      <c r="K13729">
        <v>631</v>
      </c>
      <c r="L13729" t="s">
        <v>30</v>
      </c>
      <c r="M13729" t="s">
        <v>31</v>
      </c>
      <c r="N13729" t="b">
        <v>0</v>
      </c>
      <c r="O13729" t="s">
        <v>58914</v>
      </c>
      <c r="Q13729">
        <v>588</v>
      </c>
      <c r="R13729">
        <v>0</v>
      </c>
      <c r="S13729">
        <v>0</v>
      </c>
      <c r="T13729">
        <v>0</v>
      </c>
    </row>
    <row r="13730" spans="1:20" x14ac:dyDescent="0.25">
      <c r="A13730" t="s">
        <v>23235</v>
      </c>
      <c r="B13730" t="s">
        <v>23236</v>
      </c>
      <c r="C13730" t="s">
        <v>58915</v>
      </c>
      <c r="D13730" t="s">
        <v>58899</v>
      </c>
      <c r="E13730" s="1">
        <v>42950.486805555556</v>
      </c>
      <c r="F13730" t="s">
        <v>58916</v>
      </c>
      <c r="G13730" t="s">
        <v>58917</v>
      </c>
      <c r="H13730">
        <v>28</v>
      </c>
      <c r="I13730" t="s">
        <v>9430</v>
      </c>
      <c r="J13730" t="s">
        <v>4701</v>
      </c>
      <c r="K13730">
        <v>182</v>
      </c>
      <c r="L13730" t="s">
        <v>30</v>
      </c>
      <c r="M13730" t="s">
        <v>31</v>
      </c>
      <c r="N13730" t="b">
        <v>0</v>
      </c>
      <c r="O13730" t="s">
        <v>58918</v>
      </c>
      <c r="Q13730">
        <v>226</v>
      </c>
      <c r="R13730">
        <v>0</v>
      </c>
      <c r="S13730">
        <v>0</v>
      </c>
      <c r="T13730">
        <v>0</v>
      </c>
    </row>
    <row r="13731" spans="1:20" x14ac:dyDescent="0.25">
      <c r="A13731" t="s">
        <v>23235</v>
      </c>
      <c r="B13731" t="s">
        <v>23236</v>
      </c>
      <c r="C13731" t="s">
        <v>58919</v>
      </c>
      <c r="D13731" t="s">
        <v>58899</v>
      </c>
      <c r="E13731" s="1">
        <v>42950.486805555556</v>
      </c>
      <c r="F13731" t="s">
        <v>58920</v>
      </c>
      <c r="G13731" t="s">
        <v>58921</v>
      </c>
      <c r="H13731">
        <v>28</v>
      </c>
      <c r="I13731" t="s">
        <v>9430</v>
      </c>
      <c r="J13731" t="s">
        <v>3957</v>
      </c>
      <c r="K13731">
        <v>120</v>
      </c>
      <c r="L13731" t="s">
        <v>30</v>
      </c>
      <c r="M13731" t="s">
        <v>31</v>
      </c>
      <c r="N13731" t="b">
        <v>0</v>
      </c>
      <c r="O13731" t="s">
        <v>58922</v>
      </c>
      <c r="Q13731">
        <v>697</v>
      </c>
      <c r="R13731">
        <v>2</v>
      </c>
      <c r="S13731">
        <v>0</v>
      </c>
      <c r="T13731">
        <v>0</v>
      </c>
    </row>
    <row r="13732" spans="1:20" x14ac:dyDescent="0.25">
      <c r="A13732" t="s">
        <v>23235</v>
      </c>
      <c r="B13732" t="s">
        <v>23236</v>
      </c>
      <c r="C13732" t="s">
        <v>58923</v>
      </c>
      <c r="D13732" t="s">
        <v>58924</v>
      </c>
      <c r="E13732" s="1">
        <v>42919.402777777781</v>
      </c>
      <c r="F13732" t="s">
        <v>58925</v>
      </c>
      <c r="G13732" t="s">
        <v>58926</v>
      </c>
      <c r="H13732">
        <v>28</v>
      </c>
      <c r="I13732" t="s">
        <v>9430</v>
      </c>
      <c r="J13732" t="s">
        <v>6783</v>
      </c>
      <c r="K13732">
        <v>239</v>
      </c>
      <c r="L13732" t="s">
        <v>30</v>
      </c>
      <c r="M13732" t="s">
        <v>31</v>
      </c>
      <c r="N13732" t="b">
        <v>0</v>
      </c>
      <c r="O13732" t="s">
        <v>58927</v>
      </c>
      <c r="Q13732">
        <v>243</v>
      </c>
      <c r="R13732">
        <v>2</v>
      </c>
      <c r="S13732">
        <v>0</v>
      </c>
      <c r="T13732">
        <v>0</v>
      </c>
    </row>
    <row r="13733" spans="1:20" x14ac:dyDescent="0.25">
      <c r="A13733" t="s">
        <v>23235</v>
      </c>
      <c r="B13733" t="s">
        <v>23236</v>
      </c>
      <c r="C13733" t="s">
        <v>58928</v>
      </c>
      <c r="D13733" t="s">
        <v>58924</v>
      </c>
      <c r="E13733" s="1">
        <v>42919.402777777781</v>
      </c>
      <c r="F13733" t="s">
        <v>58929</v>
      </c>
      <c r="G13733" t="s">
        <v>58930</v>
      </c>
      <c r="H13733">
        <v>28</v>
      </c>
      <c r="I13733" t="s">
        <v>9430</v>
      </c>
      <c r="J13733" t="s">
        <v>6497</v>
      </c>
      <c r="K13733">
        <v>217</v>
      </c>
      <c r="L13733" t="s">
        <v>30</v>
      </c>
      <c r="M13733" t="s">
        <v>31</v>
      </c>
      <c r="N13733" t="b">
        <v>0</v>
      </c>
      <c r="O13733" t="s">
        <v>58931</v>
      </c>
      <c r="Q13733">
        <v>541</v>
      </c>
      <c r="R13733">
        <v>4</v>
      </c>
      <c r="S13733">
        <v>0</v>
      </c>
      <c r="T13733">
        <v>0</v>
      </c>
    </row>
    <row r="13734" spans="1:20" x14ac:dyDescent="0.25">
      <c r="A13734" t="s">
        <v>23235</v>
      </c>
      <c r="B13734" t="s">
        <v>23236</v>
      </c>
      <c r="C13734" t="s">
        <v>58932</v>
      </c>
      <c r="D13734" t="s">
        <v>58924</v>
      </c>
      <c r="E13734" s="1">
        <v>42919.402777777781</v>
      </c>
      <c r="F13734" t="s">
        <v>58933</v>
      </c>
      <c r="G13734" t="s">
        <v>58934</v>
      </c>
      <c r="H13734">
        <v>28</v>
      </c>
      <c r="I13734" t="s">
        <v>9430</v>
      </c>
      <c r="J13734" t="s">
        <v>4739</v>
      </c>
      <c r="K13734">
        <v>372</v>
      </c>
      <c r="L13734" t="s">
        <v>30</v>
      </c>
      <c r="M13734" t="s">
        <v>31</v>
      </c>
      <c r="N13734" t="b">
        <v>0</v>
      </c>
      <c r="O13734" t="s">
        <v>58935</v>
      </c>
      <c r="Q13734">
        <v>86</v>
      </c>
      <c r="R13734">
        <v>1</v>
      </c>
      <c r="S13734">
        <v>0</v>
      </c>
      <c r="T13734">
        <v>0</v>
      </c>
    </row>
    <row r="13735" spans="1:20" x14ac:dyDescent="0.25">
      <c r="A13735" t="s">
        <v>23235</v>
      </c>
      <c r="B13735" t="s">
        <v>23236</v>
      </c>
      <c r="C13735" t="s">
        <v>58936</v>
      </c>
      <c r="D13735" t="s">
        <v>58924</v>
      </c>
      <c r="E13735" s="1">
        <v>42919.402777777781</v>
      </c>
      <c r="F13735" t="s">
        <v>58937</v>
      </c>
      <c r="G13735" t="s">
        <v>58938</v>
      </c>
      <c r="H13735">
        <v>28</v>
      </c>
      <c r="I13735" t="s">
        <v>9430</v>
      </c>
      <c r="J13735" t="s">
        <v>1028</v>
      </c>
      <c r="K13735">
        <v>380</v>
      </c>
      <c r="L13735" t="s">
        <v>30</v>
      </c>
      <c r="M13735" t="s">
        <v>31</v>
      </c>
      <c r="N13735" t="b">
        <v>0</v>
      </c>
      <c r="O13735" t="s">
        <v>58939</v>
      </c>
      <c r="Q13735">
        <v>248</v>
      </c>
      <c r="R13735">
        <v>1</v>
      </c>
      <c r="S13735">
        <v>1</v>
      </c>
      <c r="T13735">
        <v>0</v>
      </c>
    </row>
    <row r="13736" spans="1:20" x14ac:dyDescent="0.25">
      <c r="A13736" t="s">
        <v>23235</v>
      </c>
      <c r="B13736" t="s">
        <v>23236</v>
      </c>
      <c r="C13736" t="s">
        <v>58940</v>
      </c>
      <c r="D13736" t="s">
        <v>58924</v>
      </c>
      <c r="E13736" s="1">
        <v>42919.402777777781</v>
      </c>
      <c r="F13736" t="s">
        <v>58941</v>
      </c>
      <c r="G13736" t="s">
        <v>58942</v>
      </c>
      <c r="H13736">
        <v>28</v>
      </c>
      <c r="I13736" t="s">
        <v>9430</v>
      </c>
      <c r="J13736" t="s">
        <v>11698</v>
      </c>
      <c r="K13736">
        <v>187</v>
      </c>
      <c r="L13736" t="s">
        <v>30</v>
      </c>
      <c r="M13736" t="s">
        <v>31</v>
      </c>
      <c r="N13736" t="b">
        <v>0</v>
      </c>
      <c r="O13736" t="s">
        <v>58943</v>
      </c>
      <c r="Q13736">
        <v>1671</v>
      </c>
      <c r="R13736">
        <v>5</v>
      </c>
      <c r="S13736">
        <v>0</v>
      </c>
      <c r="T13736">
        <v>0</v>
      </c>
    </row>
    <row r="13737" spans="1:20" x14ac:dyDescent="0.25">
      <c r="A13737" t="s">
        <v>23235</v>
      </c>
      <c r="B13737" t="s">
        <v>23236</v>
      </c>
      <c r="C13737" t="s">
        <v>58944</v>
      </c>
      <c r="D13737" t="s">
        <v>58924</v>
      </c>
      <c r="E13737" s="1">
        <v>42919.402777777781</v>
      </c>
      <c r="F13737" t="s">
        <v>58945</v>
      </c>
      <c r="G13737" t="s">
        <v>58946</v>
      </c>
      <c r="H13737">
        <v>28</v>
      </c>
      <c r="I13737" t="s">
        <v>9430</v>
      </c>
      <c r="J13737" t="s">
        <v>10724</v>
      </c>
      <c r="K13737">
        <v>347</v>
      </c>
      <c r="L13737" t="s">
        <v>30</v>
      </c>
      <c r="M13737" t="s">
        <v>31</v>
      </c>
      <c r="N13737" t="b">
        <v>0</v>
      </c>
      <c r="O13737" t="s">
        <v>58947</v>
      </c>
      <c r="Q13737">
        <v>171</v>
      </c>
      <c r="R13737">
        <v>1</v>
      </c>
      <c r="S13737">
        <v>0</v>
      </c>
      <c r="T13737">
        <v>0</v>
      </c>
    </row>
    <row r="13738" spans="1:20" x14ac:dyDescent="0.25">
      <c r="A13738" t="s">
        <v>23235</v>
      </c>
      <c r="B13738" t="s">
        <v>23236</v>
      </c>
      <c r="C13738" t="s">
        <v>58948</v>
      </c>
      <c r="D13738" t="s">
        <v>58924</v>
      </c>
      <c r="E13738" s="1">
        <v>42919.402777777781</v>
      </c>
      <c r="F13738" t="s">
        <v>58949</v>
      </c>
      <c r="G13738" t="s">
        <v>58950</v>
      </c>
      <c r="H13738">
        <v>28</v>
      </c>
      <c r="I13738" t="s">
        <v>9430</v>
      </c>
      <c r="J13738" t="s">
        <v>780</v>
      </c>
      <c r="K13738">
        <v>251</v>
      </c>
      <c r="L13738" t="s">
        <v>30</v>
      </c>
      <c r="M13738" t="s">
        <v>31</v>
      </c>
      <c r="N13738" t="b">
        <v>0</v>
      </c>
      <c r="O13738" t="s">
        <v>58951</v>
      </c>
      <c r="Q13738">
        <v>1980</v>
      </c>
      <c r="R13738">
        <v>3</v>
      </c>
      <c r="S13738">
        <v>1</v>
      </c>
      <c r="T13738">
        <v>0</v>
      </c>
    </row>
    <row r="13739" spans="1:20" x14ac:dyDescent="0.25">
      <c r="A13739" t="s">
        <v>23235</v>
      </c>
      <c r="B13739" t="s">
        <v>23236</v>
      </c>
      <c r="C13739" t="s">
        <v>58952</v>
      </c>
      <c r="D13739" t="s">
        <v>58953</v>
      </c>
      <c r="E13739" t="s">
        <v>58954</v>
      </c>
      <c r="F13739" t="s">
        <v>58955</v>
      </c>
      <c r="G13739" t="s">
        <v>58956</v>
      </c>
      <c r="H13739">
        <v>28</v>
      </c>
      <c r="I13739" t="s">
        <v>9430</v>
      </c>
      <c r="J13739" t="s">
        <v>1343</v>
      </c>
      <c r="K13739">
        <v>197</v>
      </c>
      <c r="L13739" t="s">
        <v>30</v>
      </c>
      <c r="M13739" t="s">
        <v>31</v>
      </c>
      <c r="N13739" t="b">
        <v>0</v>
      </c>
      <c r="O13739" t="s">
        <v>58957</v>
      </c>
      <c r="Q13739">
        <v>85</v>
      </c>
      <c r="R13739">
        <v>0</v>
      </c>
      <c r="S13739">
        <v>0</v>
      </c>
      <c r="T13739">
        <v>0</v>
      </c>
    </row>
    <row r="13740" spans="1:20" x14ac:dyDescent="0.25">
      <c r="A13740" t="s">
        <v>23235</v>
      </c>
      <c r="B13740" t="s">
        <v>23236</v>
      </c>
      <c r="C13740" t="s">
        <v>58958</v>
      </c>
      <c r="D13740" t="s">
        <v>58953</v>
      </c>
      <c r="E13740" t="s">
        <v>58954</v>
      </c>
      <c r="F13740" t="s">
        <v>58959</v>
      </c>
      <c r="G13740" t="s">
        <v>58960</v>
      </c>
      <c r="H13740">
        <v>28</v>
      </c>
      <c r="I13740" t="s">
        <v>9430</v>
      </c>
      <c r="J13740" t="s">
        <v>787</v>
      </c>
      <c r="K13740">
        <v>280</v>
      </c>
      <c r="L13740" t="s">
        <v>30</v>
      </c>
      <c r="M13740" t="s">
        <v>31</v>
      </c>
      <c r="N13740" t="b">
        <v>0</v>
      </c>
      <c r="O13740" t="s">
        <v>58961</v>
      </c>
      <c r="Q13740">
        <v>78</v>
      </c>
      <c r="R13740">
        <v>0</v>
      </c>
      <c r="S13740">
        <v>0</v>
      </c>
      <c r="T13740">
        <v>0</v>
      </c>
    </row>
    <row r="13741" spans="1:20" x14ac:dyDescent="0.25">
      <c r="A13741" t="s">
        <v>23235</v>
      </c>
      <c r="B13741" t="s">
        <v>23236</v>
      </c>
      <c r="C13741" t="s">
        <v>58962</v>
      </c>
      <c r="D13741" t="s">
        <v>58953</v>
      </c>
      <c r="E13741" t="s">
        <v>58954</v>
      </c>
      <c r="F13741" t="s">
        <v>58963</v>
      </c>
      <c r="G13741" t="s">
        <v>58964</v>
      </c>
      <c r="H13741">
        <v>28</v>
      </c>
      <c r="I13741" t="s">
        <v>9430</v>
      </c>
      <c r="J13741" t="s">
        <v>2856</v>
      </c>
      <c r="K13741">
        <v>447</v>
      </c>
      <c r="L13741" t="s">
        <v>30</v>
      </c>
      <c r="M13741" t="s">
        <v>31</v>
      </c>
      <c r="N13741" t="b">
        <v>0</v>
      </c>
      <c r="O13741" t="s">
        <v>58965</v>
      </c>
      <c r="Q13741">
        <v>35</v>
      </c>
      <c r="R13741">
        <v>0</v>
      </c>
      <c r="S13741">
        <v>0</v>
      </c>
      <c r="T13741">
        <v>0</v>
      </c>
    </row>
    <row r="13742" spans="1:20" x14ac:dyDescent="0.25">
      <c r="A13742" t="s">
        <v>23235</v>
      </c>
      <c r="B13742" t="s">
        <v>23236</v>
      </c>
      <c r="C13742" t="s">
        <v>58966</v>
      </c>
      <c r="D13742" t="s">
        <v>58953</v>
      </c>
      <c r="E13742" t="s">
        <v>58954</v>
      </c>
      <c r="F13742" t="s">
        <v>58967</v>
      </c>
      <c r="G13742" t="s">
        <v>58968</v>
      </c>
      <c r="H13742">
        <v>28</v>
      </c>
      <c r="I13742" t="s">
        <v>9430</v>
      </c>
      <c r="J13742" t="s">
        <v>196</v>
      </c>
      <c r="K13742">
        <v>243</v>
      </c>
      <c r="L13742" t="s">
        <v>30</v>
      </c>
      <c r="M13742" t="s">
        <v>31</v>
      </c>
      <c r="N13742" t="b">
        <v>0</v>
      </c>
      <c r="O13742" t="s">
        <v>58969</v>
      </c>
      <c r="Q13742">
        <v>68</v>
      </c>
      <c r="R13742">
        <v>2</v>
      </c>
      <c r="S13742">
        <v>0</v>
      </c>
      <c r="T13742">
        <v>0</v>
      </c>
    </row>
    <row r="13743" spans="1:20" x14ac:dyDescent="0.25">
      <c r="A13743" t="s">
        <v>23235</v>
      </c>
      <c r="B13743" t="s">
        <v>23236</v>
      </c>
      <c r="C13743" t="s">
        <v>58970</v>
      </c>
      <c r="D13743" t="s">
        <v>58953</v>
      </c>
      <c r="E13743" t="s">
        <v>58954</v>
      </c>
      <c r="F13743" t="s">
        <v>58971</v>
      </c>
      <c r="G13743" t="s">
        <v>58972</v>
      </c>
      <c r="H13743">
        <v>28</v>
      </c>
      <c r="I13743" t="s">
        <v>9430</v>
      </c>
      <c r="J13743" t="s">
        <v>1789</v>
      </c>
      <c r="K13743">
        <v>491</v>
      </c>
      <c r="L13743" t="s">
        <v>30</v>
      </c>
      <c r="M13743" t="s">
        <v>31</v>
      </c>
      <c r="N13743" t="b">
        <v>0</v>
      </c>
      <c r="O13743" t="s">
        <v>58973</v>
      </c>
      <c r="Q13743">
        <v>91</v>
      </c>
      <c r="R13743">
        <v>0</v>
      </c>
      <c r="S13743">
        <v>0</v>
      </c>
      <c r="T13743">
        <v>0</v>
      </c>
    </row>
    <row r="13744" spans="1:20" x14ac:dyDescent="0.25">
      <c r="A13744" t="s">
        <v>23235</v>
      </c>
      <c r="B13744" t="s">
        <v>23236</v>
      </c>
      <c r="C13744" t="s">
        <v>58974</v>
      </c>
      <c r="D13744" t="s">
        <v>58975</v>
      </c>
      <c r="E13744" t="s">
        <v>58976</v>
      </c>
      <c r="F13744" t="s">
        <v>58977</v>
      </c>
      <c r="G13744" t="s">
        <v>58978</v>
      </c>
      <c r="H13744">
        <v>28</v>
      </c>
      <c r="I13744" t="s">
        <v>9430</v>
      </c>
      <c r="J13744" t="s">
        <v>1312</v>
      </c>
      <c r="K13744">
        <v>106</v>
      </c>
      <c r="L13744" t="s">
        <v>30</v>
      </c>
      <c r="M13744" t="s">
        <v>31</v>
      </c>
      <c r="N13744" t="b">
        <v>0</v>
      </c>
      <c r="O13744" t="s">
        <v>58979</v>
      </c>
      <c r="Q13744">
        <v>563</v>
      </c>
      <c r="R13744">
        <v>4</v>
      </c>
      <c r="S13744">
        <v>1</v>
      </c>
      <c r="T13744">
        <v>0</v>
      </c>
    </row>
    <row r="13745" spans="1:20" x14ac:dyDescent="0.25">
      <c r="A13745" t="s">
        <v>23235</v>
      </c>
      <c r="B13745" t="s">
        <v>23236</v>
      </c>
      <c r="C13745" t="s">
        <v>58980</v>
      </c>
      <c r="D13745" t="s">
        <v>58975</v>
      </c>
      <c r="E13745" t="s">
        <v>58976</v>
      </c>
      <c r="F13745" t="s">
        <v>58981</v>
      </c>
      <c r="G13745" t="s">
        <v>58982</v>
      </c>
      <c r="H13745">
        <v>28</v>
      </c>
      <c r="I13745" t="s">
        <v>9430</v>
      </c>
      <c r="J13745" t="s">
        <v>1206</v>
      </c>
      <c r="K13745">
        <v>510</v>
      </c>
      <c r="L13745" t="s">
        <v>30</v>
      </c>
      <c r="M13745" t="s">
        <v>31</v>
      </c>
      <c r="N13745" t="b">
        <v>0</v>
      </c>
      <c r="O13745" t="s">
        <v>58983</v>
      </c>
      <c r="Q13745">
        <v>242</v>
      </c>
      <c r="R13745">
        <v>2</v>
      </c>
      <c r="S13745">
        <v>1</v>
      </c>
      <c r="T13745">
        <v>0</v>
      </c>
    </row>
    <row r="13746" spans="1:20" x14ac:dyDescent="0.25">
      <c r="A13746" t="s">
        <v>23235</v>
      </c>
      <c r="B13746" t="s">
        <v>23236</v>
      </c>
      <c r="C13746" t="s">
        <v>58984</v>
      </c>
      <c r="D13746" t="s">
        <v>58975</v>
      </c>
      <c r="E13746" t="s">
        <v>58976</v>
      </c>
      <c r="F13746" t="s">
        <v>58985</v>
      </c>
      <c r="G13746" t="s">
        <v>58986</v>
      </c>
      <c r="H13746">
        <v>28</v>
      </c>
      <c r="I13746" t="s">
        <v>9430</v>
      </c>
      <c r="J13746" t="s">
        <v>1028</v>
      </c>
      <c r="K13746">
        <v>380</v>
      </c>
      <c r="L13746" t="s">
        <v>30</v>
      </c>
      <c r="M13746" t="s">
        <v>31</v>
      </c>
      <c r="N13746" t="b">
        <v>0</v>
      </c>
      <c r="O13746" t="s">
        <v>58987</v>
      </c>
      <c r="Q13746">
        <v>447</v>
      </c>
      <c r="R13746">
        <v>2</v>
      </c>
      <c r="S13746">
        <v>8</v>
      </c>
      <c r="T13746">
        <v>0</v>
      </c>
    </row>
    <row r="13747" spans="1:20" x14ac:dyDescent="0.25">
      <c r="A13747" t="s">
        <v>23235</v>
      </c>
      <c r="B13747" t="s">
        <v>23236</v>
      </c>
      <c r="C13747" t="s">
        <v>58988</v>
      </c>
      <c r="D13747" t="s">
        <v>58975</v>
      </c>
      <c r="E13747" t="s">
        <v>58976</v>
      </c>
      <c r="F13747" t="s">
        <v>58989</v>
      </c>
      <c r="G13747" t="s">
        <v>58990</v>
      </c>
      <c r="H13747">
        <v>28</v>
      </c>
      <c r="I13747" t="s">
        <v>9430</v>
      </c>
      <c r="J13747" t="s">
        <v>3886</v>
      </c>
      <c r="K13747">
        <v>290</v>
      </c>
      <c r="L13747" t="s">
        <v>30</v>
      </c>
      <c r="M13747" t="s">
        <v>31</v>
      </c>
      <c r="N13747" t="b">
        <v>0</v>
      </c>
      <c r="O13747" t="s">
        <v>58991</v>
      </c>
      <c r="Q13747">
        <v>760</v>
      </c>
      <c r="R13747">
        <v>3</v>
      </c>
      <c r="S13747">
        <v>0</v>
      </c>
      <c r="T13747">
        <v>0</v>
      </c>
    </row>
    <row r="13748" spans="1:20" x14ac:dyDescent="0.25">
      <c r="A13748" t="s">
        <v>23235</v>
      </c>
      <c r="B13748" t="s">
        <v>23236</v>
      </c>
      <c r="C13748" t="s">
        <v>58992</v>
      </c>
      <c r="D13748" t="s">
        <v>58975</v>
      </c>
      <c r="E13748" t="s">
        <v>58976</v>
      </c>
      <c r="F13748" t="s">
        <v>58993</v>
      </c>
      <c r="G13748" t="s">
        <v>58994</v>
      </c>
      <c r="H13748">
        <v>28</v>
      </c>
      <c r="I13748" t="s">
        <v>9430</v>
      </c>
      <c r="J13748" t="s">
        <v>948</v>
      </c>
      <c r="K13748">
        <v>651</v>
      </c>
      <c r="L13748" t="s">
        <v>30</v>
      </c>
      <c r="M13748" t="s">
        <v>31</v>
      </c>
      <c r="N13748" t="b">
        <v>0</v>
      </c>
      <c r="O13748" t="s">
        <v>58995</v>
      </c>
      <c r="Q13748">
        <v>118</v>
      </c>
      <c r="R13748">
        <v>1</v>
      </c>
      <c r="S13748">
        <v>0</v>
      </c>
      <c r="T13748">
        <v>0</v>
      </c>
    </row>
    <row r="13749" spans="1:20" x14ac:dyDescent="0.25">
      <c r="A13749" t="s">
        <v>23235</v>
      </c>
      <c r="B13749" t="s">
        <v>23236</v>
      </c>
      <c r="C13749" t="s">
        <v>58996</v>
      </c>
      <c r="D13749" t="s">
        <v>58997</v>
      </c>
      <c r="E13749" t="s">
        <v>58998</v>
      </c>
      <c r="F13749" t="s">
        <v>58999</v>
      </c>
      <c r="G13749" t="s">
        <v>59000</v>
      </c>
      <c r="H13749">
        <v>28</v>
      </c>
      <c r="I13749" t="s">
        <v>9430</v>
      </c>
      <c r="J13749" t="s">
        <v>3982</v>
      </c>
      <c r="K13749">
        <v>139</v>
      </c>
      <c r="L13749" t="s">
        <v>30</v>
      </c>
      <c r="M13749" t="s">
        <v>31</v>
      </c>
      <c r="N13749" t="b">
        <v>0</v>
      </c>
      <c r="O13749" t="s">
        <v>59001</v>
      </c>
      <c r="Q13749">
        <v>78</v>
      </c>
      <c r="R13749">
        <v>0</v>
      </c>
      <c r="S13749">
        <v>0</v>
      </c>
      <c r="T13749">
        <v>0</v>
      </c>
    </row>
    <row r="13750" spans="1:20" x14ac:dyDescent="0.25">
      <c r="A13750" t="s">
        <v>23235</v>
      </c>
      <c r="B13750" t="s">
        <v>23236</v>
      </c>
      <c r="C13750" t="s">
        <v>59002</v>
      </c>
      <c r="D13750" t="s">
        <v>58997</v>
      </c>
      <c r="E13750" t="s">
        <v>58998</v>
      </c>
      <c r="F13750" t="s">
        <v>59003</v>
      </c>
      <c r="G13750" t="s">
        <v>59004</v>
      </c>
      <c r="H13750">
        <v>28</v>
      </c>
      <c r="I13750" t="s">
        <v>9430</v>
      </c>
      <c r="J13750" t="s">
        <v>12511</v>
      </c>
      <c r="K13750">
        <v>441</v>
      </c>
      <c r="L13750" t="s">
        <v>30</v>
      </c>
      <c r="M13750" t="s">
        <v>31</v>
      </c>
      <c r="N13750" t="b">
        <v>0</v>
      </c>
      <c r="O13750" t="s">
        <v>59005</v>
      </c>
      <c r="Q13750">
        <v>145</v>
      </c>
      <c r="R13750">
        <v>1</v>
      </c>
      <c r="S13750">
        <v>0</v>
      </c>
      <c r="T13750">
        <v>0</v>
      </c>
    </row>
    <row r="13751" spans="1:20" x14ac:dyDescent="0.25">
      <c r="A13751" t="s">
        <v>23235</v>
      </c>
      <c r="B13751" t="s">
        <v>23236</v>
      </c>
      <c r="C13751" t="s">
        <v>59006</v>
      </c>
      <c r="D13751" t="s">
        <v>58997</v>
      </c>
      <c r="E13751" t="s">
        <v>58998</v>
      </c>
      <c r="F13751" t="s">
        <v>59007</v>
      </c>
      <c r="G13751" t="s">
        <v>59008</v>
      </c>
      <c r="H13751">
        <v>28</v>
      </c>
      <c r="I13751" t="s">
        <v>9430</v>
      </c>
      <c r="J13751" t="s">
        <v>9044</v>
      </c>
      <c r="K13751">
        <v>295</v>
      </c>
      <c r="L13751" t="s">
        <v>30</v>
      </c>
      <c r="M13751" t="s">
        <v>31</v>
      </c>
      <c r="N13751" t="b">
        <v>0</v>
      </c>
      <c r="O13751" t="s">
        <v>59009</v>
      </c>
      <c r="Q13751">
        <v>4250</v>
      </c>
      <c r="R13751">
        <v>41</v>
      </c>
      <c r="S13751">
        <v>7</v>
      </c>
      <c r="T13751">
        <v>0</v>
      </c>
    </row>
    <row r="13752" spans="1:20" x14ac:dyDescent="0.25">
      <c r="A13752" t="s">
        <v>23235</v>
      </c>
      <c r="B13752" t="s">
        <v>23236</v>
      </c>
      <c r="C13752" t="s">
        <v>59010</v>
      </c>
      <c r="D13752" t="s">
        <v>58997</v>
      </c>
      <c r="E13752" t="s">
        <v>58998</v>
      </c>
      <c r="F13752" t="s">
        <v>59011</v>
      </c>
      <c r="G13752" t="s">
        <v>59012</v>
      </c>
      <c r="H13752">
        <v>28</v>
      </c>
      <c r="I13752" t="s">
        <v>9430</v>
      </c>
      <c r="J13752" t="s">
        <v>660</v>
      </c>
      <c r="K13752">
        <v>352</v>
      </c>
      <c r="L13752" t="s">
        <v>30</v>
      </c>
      <c r="M13752" t="s">
        <v>31</v>
      </c>
      <c r="N13752" t="b">
        <v>0</v>
      </c>
      <c r="O13752" t="s">
        <v>59013</v>
      </c>
      <c r="Q13752">
        <v>11836</v>
      </c>
      <c r="R13752">
        <v>131</v>
      </c>
      <c r="S13752">
        <v>12</v>
      </c>
      <c r="T13752">
        <v>0</v>
      </c>
    </row>
    <row r="13753" spans="1:20" x14ac:dyDescent="0.25">
      <c r="A13753" t="s">
        <v>23235</v>
      </c>
      <c r="B13753" t="s">
        <v>23236</v>
      </c>
      <c r="C13753" t="s">
        <v>59014</v>
      </c>
      <c r="D13753" t="s">
        <v>59015</v>
      </c>
      <c r="E13753" t="s">
        <v>58998</v>
      </c>
      <c r="F13753" t="s">
        <v>59016</v>
      </c>
      <c r="G13753" t="s">
        <v>59017</v>
      </c>
      <c r="H13753">
        <v>28</v>
      </c>
      <c r="I13753" t="s">
        <v>9430</v>
      </c>
      <c r="J13753" t="s">
        <v>7047</v>
      </c>
      <c r="K13753">
        <v>161</v>
      </c>
      <c r="L13753" t="s">
        <v>30</v>
      </c>
      <c r="M13753" t="s">
        <v>31</v>
      </c>
      <c r="N13753" t="b">
        <v>0</v>
      </c>
      <c r="O13753" t="s">
        <v>59018</v>
      </c>
      <c r="Q13753">
        <v>119</v>
      </c>
      <c r="R13753">
        <v>1</v>
      </c>
      <c r="S13753">
        <v>0</v>
      </c>
      <c r="T13753">
        <v>0</v>
      </c>
    </row>
    <row r="13754" spans="1:20" x14ac:dyDescent="0.25">
      <c r="A13754" t="s">
        <v>23235</v>
      </c>
      <c r="B13754" t="s">
        <v>23236</v>
      </c>
      <c r="C13754" t="e">
        <v>#NAME?</v>
      </c>
      <c r="D13754" t="s">
        <v>59019</v>
      </c>
      <c r="E13754" t="s">
        <v>59020</v>
      </c>
      <c r="F13754" t="s">
        <v>59021</v>
      </c>
      <c r="G13754" t="s">
        <v>59022</v>
      </c>
      <c r="H13754">
        <v>28</v>
      </c>
      <c r="I13754" t="s">
        <v>9430</v>
      </c>
      <c r="J13754" t="s">
        <v>214</v>
      </c>
      <c r="K13754">
        <v>271</v>
      </c>
      <c r="L13754" t="s">
        <v>30</v>
      </c>
      <c r="M13754" t="s">
        <v>31</v>
      </c>
      <c r="N13754" t="b">
        <v>0</v>
      </c>
      <c r="O13754" t="s">
        <v>59023</v>
      </c>
      <c r="Q13754">
        <v>9008</v>
      </c>
      <c r="R13754">
        <v>29</v>
      </c>
      <c r="S13754">
        <v>11</v>
      </c>
      <c r="T13754">
        <v>0</v>
      </c>
    </row>
    <row r="13755" spans="1:20" x14ac:dyDescent="0.25">
      <c r="A13755" t="s">
        <v>23235</v>
      </c>
      <c r="B13755" t="s">
        <v>23236</v>
      </c>
      <c r="C13755" t="s">
        <v>59024</v>
      </c>
      <c r="D13755" t="s">
        <v>59019</v>
      </c>
      <c r="E13755" t="s">
        <v>59020</v>
      </c>
      <c r="F13755" t="s">
        <v>59025</v>
      </c>
      <c r="G13755" t="s">
        <v>59026</v>
      </c>
      <c r="H13755">
        <v>28</v>
      </c>
      <c r="I13755" t="s">
        <v>9430</v>
      </c>
      <c r="J13755" t="s">
        <v>2644</v>
      </c>
      <c r="K13755">
        <v>341</v>
      </c>
      <c r="L13755" t="s">
        <v>30</v>
      </c>
      <c r="M13755" t="s">
        <v>31</v>
      </c>
      <c r="N13755" t="b">
        <v>0</v>
      </c>
      <c r="O13755" t="s">
        <v>59027</v>
      </c>
      <c r="Q13755">
        <v>1902</v>
      </c>
      <c r="R13755">
        <v>4</v>
      </c>
      <c r="S13755">
        <v>8</v>
      </c>
      <c r="T13755">
        <v>0</v>
      </c>
    </row>
    <row r="13756" spans="1:20" x14ac:dyDescent="0.25">
      <c r="A13756" t="s">
        <v>23235</v>
      </c>
      <c r="B13756" t="s">
        <v>23236</v>
      </c>
      <c r="C13756" t="s">
        <v>59028</v>
      </c>
      <c r="D13756" t="s">
        <v>59019</v>
      </c>
      <c r="E13756" t="s">
        <v>59020</v>
      </c>
      <c r="F13756" t="s">
        <v>59029</v>
      </c>
      <c r="G13756" t="s">
        <v>59030</v>
      </c>
      <c r="H13756">
        <v>28</v>
      </c>
      <c r="I13756" t="s">
        <v>9430</v>
      </c>
      <c r="J13756" t="s">
        <v>9393</v>
      </c>
      <c r="K13756">
        <v>178</v>
      </c>
      <c r="L13756" t="s">
        <v>30</v>
      </c>
      <c r="M13756" t="s">
        <v>31</v>
      </c>
      <c r="N13756" t="b">
        <v>0</v>
      </c>
      <c r="O13756" t="s">
        <v>59031</v>
      </c>
      <c r="Q13756">
        <v>118</v>
      </c>
      <c r="R13756">
        <v>1</v>
      </c>
      <c r="S13756">
        <v>0</v>
      </c>
      <c r="T13756">
        <v>0</v>
      </c>
    </row>
    <row r="13757" spans="1:20" x14ac:dyDescent="0.25">
      <c r="A13757" t="s">
        <v>23235</v>
      </c>
      <c r="B13757" t="s">
        <v>23236</v>
      </c>
      <c r="C13757" t="s">
        <v>59032</v>
      </c>
      <c r="D13757" t="s">
        <v>59019</v>
      </c>
      <c r="E13757" t="s">
        <v>59020</v>
      </c>
      <c r="F13757" t="s">
        <v>59033</v>
      </c>
      <c r="G13757" t="s">
        <v>59034</v>
      </c>
      <c r="H13757">
        <v>28</v>
      </c>
      <c r="I13757" t="s">
        <v>9430</v>
      </c>
      <c r="J13757" t="s">
        <v>5487</v>
      </c>
      <c r="K13757">
        <v>442</v>
      </c>
      <c r="L13757" t="s">
        <v>30</v>
      </c>
      <c r="M13757" t="s">
        <v>31</v>
      </c>
      <c r="N13757" t="b">
        <v>0</v>
      </c>
      <c r="O13757" t="s">
        <v>59035</v>
      </c>
      <c r="Q13757">
        <v>3564</v>
      </c>
      <c r="R13757">
        <v>12</v>
      </c>
      <c r="S13757">
        <v>2</v>
      </c>
      <c r="T13757">
        <v>0</v>
      </c>
    </row>
    <row r="13758" spans="1:20" x14ac:dyDescent="0.25">
      <c r="A13758" t="s">
        <v>23235</v>
      </c>
      <c r="B13758" t="s">
        <v>23236</v>
      </c>
      <c r="C13758" t="s">
        <v>59036</v>
      </c>
      <c r="D13758" t="s">
        <v>59019</v>
      </c>
      <c r="E13758" t="s">
        <v>59020</v>
      </c>
      <c r="F13758" t="s">
        <v>59037</v>
      </c>
      <c r="G13758" t="s">
        <v>59038</v>
      </c>
      <c r="H13758">
        <v>28</v>
      </c>
      <c r="I13758" t="s">
        <v>9430</v>
      </c>
      <c r="J13758" t="s">
        <v>15920</v>
      </c>
      <c r="K13758">
        <v>159</v>
      </c>
      <c r="L13758" t="s">
        <v>30</v>
      </c>
      <c r="M13758" t="s">
        <v>31</v>
      </c>
      <c r="N13758" t="b">
        <v>0</v>
      </c>
      <c r="O13758" t="s">
        <v>59039</v>
      </c>
      <c r="Q13758">
        <v>132</v>
      </c>
      <c r="R13758">
        <v>0</v>
      </c>
      <c r="S13758">
        <v>0</v>
      </c>
      <c r="T13758">
        <v>0</v>
      </c>
    </row>
    <row r="13759" spans="1:20" x14ac:dyDescent="0.25">
      <c r="A13759" t="s">
        <v>23235</v>
      </c>
      <c r="B13759" t="s">
        <v>23236</v>
      </c>
      <c r="C13759" t="s">
        <v>59040</v>
      </c>
      <c r="D13759" t="s">
        <v>59019</v>
      </c>
      <c r="E13759" t="s">
        <v>59020</v>
      </c>
      <c r="F13759" t="s">
        <v>59041</v>
      </c>
      <c r="G13759" t="s">
        <v>59042</v>
      </c>
      <c r="H13759">
        <v>28</v>
      </c>
      <c r="I13759" t="s">
        <v>9430</v>
      </c>
      <c r="J13759" t="s">
        <v>727</v>
      </c>
      <c r="K13759">
        <v>215</v>
      </c>
      <c r="L13759" t="s">
        <v>30</v>
      </c>
      <c r="M13759" t="s">
        <v>31</v>
      </c>
      <c r="N13759" t="b">
        <v>0</v>
      </c>
      <c r="O13759" t="s">
        <v>59043</v>
      </c>
      <c r="Q13759">
        <v>649</v>
      </c>
      <c r="R13759">
        <v>1</v>
      </c>
      <c r="S13759">
        <v>0</v>
      </c>
      <c r="T13759">
        <v>0</v>
      </c>
    </row>
    <row r="13760" spans="1:20" x14ac:dyDescent="0.25">
      <c r="A13760" t="s">
        <v>23235</v>
      </c>
      <c r="B13760" t="s">
        <v>23236</v>
      </c>
      <c r="C13760" t="s">
        <v>59044</v>
      </c>
      <c r="D13760" t="s">
        <v>59019</v>
      </c>
      <c r="E13760" t="s">
        <v>59020</v>
      </c>
      <c r="F13760" t="s">
        <v>59045</v>
      </c>
      <c r="G13760" t="s">
        <v>59046</v>
      </c>
      <c r="H13760">
        <v>28</v>
      </c>
      <c r="I13760" t="s">
        <v>9430</v>
      </c>
      <c r="J13760" t="s">
        <v>3886</v>
      </c>
      <c r="K13760">
        <v>290</v>
      </c>
      <c r="L13760" t="s">
        <v>30</v>
      </c>
      <c r="M13760" t="s">
        <v>31</v>
      </c>
      <c r="N13760" t="b">
        <v>0</v>
      </c>
      <c r="O13760" t="s">
        <v>59047</v>
      </c>
      <c r="Q13760">
        <v>9137</v>
      </c>
      <c r="R13760">
        <v>73</v>
      </c>
      <c r="S13760">
        <v>27</v>
      </c>
      <c r="T13760">
        <v>0</v>
      </c>
    </row>
    <row r="13761" spans="1:20" x14ac:dyDescent="0.25">
      <c r="A13761" t="s">
        <v>23235</v>
      </c>
      <c r="B13761" t="s">
        <v>23236</v>
      </c>
      <c r="C13761" t="s">
        <v>59048</v>
      </c>
      <c r="D13761" t="s">
        <v>59019</v>
      </c>
      <c r="E13761" t="s">
        <v>59020</v>
      </c>
      <c r="F13761" t="s">
        <v>59049</v>
      </c>
      <c r="G13761" t="s">
        <v>59050</v>
      </c>
      <c r="H13761">
        <v>28</v>
      </c>
      <c r="I13761" t="s">
        <v>9430</v>
      </c>
      <c r="J13761" t="s">
        <v>7210</v>
      </c>
      <c r="K13761">
        <v>363</v>
      </c>
      <c r="L13761" t="s">
        <v>30</v>
      </c>
      <c r="M13761" t="s">
        <v>31</v>
      </c>
      <c r="N13761" t="b">
        <v>0</v>
      </c>
      <c r="O13761" t="s">
        <v>59051</v>
      </c>
      <c r="Q13761">
        <v>777</v>
      </c>
      <c r="R13761">
        <v>5</v>
      </c>
      <c r="S13761">
        <v>0</v>
      </c>
      <c r="T13761">
        <v>0</v>
      </c>
    </row>
    <row r="13762" spans="1:20" x14ac:dyDescent="0.25">
      <c r="A13762" t="s">
        <v>23235</v>
      </c>
      <c r="B13762" t="s">
        <v>23236</v>
      </c>
      <c r="C13762" t="s">
        <v>59052</v>
      </c>
      <c r="D13762" t="s">
        <v>59019</v>
      </c>
      <c r="E13762" t="s">
        <v>59020</v>
      </c>
      <c r="F13762" t="s">
        <v>59053</v>
      </c>
      <c r="G13762" t="s">
        <v>59054</v>
      </c>
      <c r="H13762">
        <v>28</v>
      </c>
      <c r="I13762" t="s">
        <v>9430</v>
      </c>
      <c r="J13762" t="s">
        <v>3343</v>
      </c>
      <c r="K13762">
        <v>261</v>
      </c>
      <c r="L13762" t="s">
        <v>30</v>
      </c>
      <c r="M13762" t="s">
        <v>31</v>
      </c>
      <c r="N13762" t="b">
        <v>0</v>
      </c>
      <c r="O13762" t="s">
        <v>59055</v>
      </c>
      <c r="Q13762">
        <v>304</v>
      </c>
      <c r="R13762">
        <v>1</v>
      </c>
      <c r="S13762">
        <v>0</v>
      </c>
      <c r="T13762">
        <v>0</v>
      </c>
    </row>
    <row r="13763" spans="1:20" x14ac:dyDescent="0.25">
      <c r="A13763" t="s">
        <v>23235</v>
      </c>
      <c r="B13763" t="s">
        <v>23236</v>
      </c>
      <c r="C13763" t="s">
        <v>59056</v>
      </c>
      <c r="D13763" t="s">
        <v>59019</v>
      </c>
      <c r="E13763" t="s">
        <v>59020</v>
      </c>
      <c r="F13763" t="s">
        <v>59057</v>
      </c>
      <c r="G13763" t="s">
        <v>59058</v>
      </c>
      <c r="H13763">
        <v>28</v>
      </c>
      <c r="I13763" t="s">
        <v>9430</v>
      </c>
      <c r="J13763" t="s">
        <v>3845</v>
      </c>
      <c r="K13763">
        <v>135</v>
      </c>
      <c r="L13763" t="s">
        <v>30</v>
      </c>
      <c r="M13763" t="s">
        <v>31</v>
      </c>
      <c r="N13763" t="b">
        <v>0</v>
      </c>
      <c r="O13763" t="s">
        <v>59059</v>
      </c>
      <c r="Q13763">
        <v>140</v>
      </c>
      <c r="R13763">
        <v>2</v>
      </c>
      <c r="S13763">
        <v>0</v>
      </c>
      <c r="T13763">
        <v>0</v>
      </c>
    </row>
    <row r="13764" spans="1:20" x14ac:dyDescent="0.25">
      <c r="A13764" t="s">
        <v>23235</v>
      </c>
      <c r="B13764" t="s">
        <v>23236</v>
      </c>
      <c r="C13764" t="s">
        <v>59060</v>
      </c>
      <c r="D13764" t="s">
        <v>59061</v>
      </c>
      <c r="E13764" t="s">
        <v>59062</v>
      </c>
      <c r="F13764" t="s">
        <v>59063</v>
      </c>
      <c r="G13764" t="s">
        <v>59064</v>
      </c>
      <c r="H13764">
        <v>28</v>
      </c>
      <c r="I13764" t="s">
        <v>9430</v>
      </c>
      <c r="J13764" t="s">
        <v>302</v>
      </c>
      <c r="K13764">
        <v>123</v>
      </c>
      <c r="L13764" t="s">
        <v>30</v>
      </c>
      <c r="M13764" t="s">
        <v>31</v>
      </c>
      <c r="N13764" t="b">
        <v>0</v>
      </c>
      <c r="O13764" t="s">
        <v>59065</v>
      </c>
      <c r="Q13764">
        <v>224</v>
      </c>
      <c r="R13764">
        <v>1</v>
      </c>
      <c r="S13764">
        <v>0</v>
      </c>
      <c r="T13764">
        <v>0</v>
      </c>
    </row>
    <row r="13765" spans="1:20" x14ac:dyDescent="0.25">
      <c r="A13765" t="s">
        <v>23235</v>
      </c>
      <c r="B13765" t="s">
        <v>23236</v>
      </c>
      <c r="C13765" t="s">
        <v>59066</v>
      </c>
      <c r="D13765" t="s">
        <v>59061</v>
      </c>
      <c r="E13765" t="s">
        <v>59062</v>
      </c>
      <c r="F13765" t="s">
        <v>59067</v>
      </c>
      <c r="G13765" t="s">
        <v>59068</v>
      </c>
      <c r="H13765">
        <v>28</v>
      </c>
      <c r="I13765" t="s">
        <v>9430</v>
      </c>
      <c r="J13765" t="s">
        <v>5499</v>
      </c>
      <c r="K13765">
        <v>219</v>
      </c>
      <c r="L13765" t="s">
        <v>30</v>
      </c>
      <c r="M13765" t="s">
        <v>31</v>
      </c>
      <c r="N13765" t="b">
        <v>0</v>
      </c>
      <c r="O13765" t="s">
        <v>59069</v>
      </c>
      <c r="Q13765">
        <v>701</v>
      </c>
      <c r="R13765">
        <v>0</v>
      </c>
      <c r="S13765">
        <v>0</v>
      </c>
      <c r="T13765">
        <v>0</v>
      </c>
    </row>
    <row r="13766" spans="1:20" x14ac:dyDescent="0.25">
      <c r="A13766" t="s">
        <v>23235</v>
      </c>
      <c r="B13766" t="s">
        <v>23236</v>
      </c>
      <c r="C13766" t="s">
        <v>59070</v>
      </c>
      <c r="D13766" t="s">
        <v>59061</v>
      </c>
      <c r="E13766" t="s">
        <v>59062</v>
      </c>
      <c r="F13766" t="s">
        <v>59071</v>
      </c>
      <c r="G13766" t="s">
        <v>59072</v>
      </c>
      <c r="H13766">
        <v>28</v>
      </c>
      <c r="I13766" t="s">
        <v>9430</v>
      </c>
      <c r="J13766" t="s">
        <v>11674</v>
      </c>
      <c r="K13766">
        <v>202</v>
      </c>
      <c r="L13766" t="s">
        <v>30</v>
      </c>
      <c r="M13766" t="s">
        <v>31</v>
      </c>
      <c r="N13766" t="b">
        <v>0</v>
      </c>
      <c r="O13766" t="s">
        <v>59073</v>
      </c>
      <c r="Q13766">
        <v>1905</v>
      </c>
      <c r="R13766">
        <v>1</v>
      </c>
      <c r="S13766">
        <v>1</v>
      </c>
      <c r="T13766">
        <v>0</v>
      </c>
    </row>
    <row r="13767" spans="1:20" x14ac:dyDescent="0.25">
      <c r="A13767" t="s">
        <v>23235</v>
      </c>
      <c r="B13767" t="s">
        <v>23236</v>
      </c>
      <c r="C13767" t="s">
        <v>59074</v>
      </c>
      <c r="D13767" t="s">
        <v>59061</v>
      </c>
      <c r="E13767" t="s">
        <v>59062</v>
      </c>
      <c r="F13767" t="s">
        <v>59075</v>
      </c>
      <c r="G13767" t="s">
        <v>59076</v>
      </c>
      <c r="H13767">
        <v>28</v>
      </c>
      <c r="I13767" t="s">
        <v>9430</v>
      </c>
      <c r="J13767" t="s">
        <v>131</v>
      </c>
      <c r="K13767">
        <v>506</v>
      </c>
      <c r="L13767" t="s">
        <v>30</v>
      </c>
      <c r="M13767" t="s">
        <v>31</v>
      </c>
      <c r="N13767" t="b">
        <v>0</v>
      </c>
      <c r="O13767" t="s">
        <v>59077</v>
      </c>
      <c r="Q13767">
        <v>3189</v>
      </c>
      <c r="R13767">
        <v>7</v>
      </c>
      <c r="S13767">
        <v>4</v>
      </c>
      <c r="T13767">
        <v>0</v>
      </c>
    </row>
    <row r="13768" spans="1:20" x14ac:dyDescent="0.25">
      <c r="A13768" t="s">
        <v>23235</v>
      </c>
      <c r="B13768" t="s">
        <v>23236</v>
      </c>
      <c r="C13768" t="s">
        <v>59078</v>
      </c>
      <c r="D13768" t="s">
        <v>59061</v>
      </c>
      <c r="E13768" t="s">
        <v>59062</v>
      </c>
      <c r="F13768" t="s">
        <v>59079</v>
      </c>
      <c r="G13768" t="s">
        <v>59080</v>
      </c>
      <c r="H13768">
        <v>28</v>
      </c>
      <c r="I13768" t="s">
        <v>9430</v>
      </c>
      <c r="J13768" t="s">
        <v>7580</v>
      </c>
      <c r="K13768">
        <v>356</v>
      </c>
      <c r="L13768" t="s">
        <v>30</v>
      </c>
      <c r="M13768" t="s">
        <v>31</v>
      </c>
      <c r="N13768" t="b">
        <v>0</v>
      </c>
      <c r="O13768" t="s">
        <v>59081</v>
      </c>
      <c r="Q13768">
        <v>245</v>
      </c>
      <c r="R13768">
        <v>0</v>
      </c>
      <c r="S13768">
        <v>0</v>
      </c>
      <c r="T13768">
        <v>0</v>
      </c>
    </row>
    <row r="13769" spans="1:20" x14ac:dyDescent="0.25">
      <c r="A13769" t="s">
        <v>23235</v>
      </c>
      <c r="B13769" t="s">
        <v>23236</v>
      </c>
      <c r="C13769" t="s">
        <v>59082</v>
      </c>
      <c r="D13769" t="s">
        <v>59061</v>
      </c>
      <c r="E13769" t="s">
        <v>59062</v>
      </c>
      <c r="F13769" t="s">
        <v>59083</v>
      </c>
      <c r="G13769" t="s">
        <v>59084</v>
      </c>
      <c r="H13769">
        <v>28</v>
      </c>
      <c r="I13769" t="s">
        <v>9430</v>
      </c>
      <c r="J13769" t="s">
        <v>6828</v>
      </c>
      <c r="K13769">
        <v>294</v>
      </c>
      <c r="L13769" t="s">
        <v>30</v>
      </c>
      <c r="M13769" t="s">
        <v>31</v>
      </c>
      <c r="N13769" t="b">
        <v>0</v>
      </c>
      <c r="O13769" t="s">
        <v>59085</v>
      </c>
      <c r="Q13769">
        <v>1921</v>
      </c>
      <c r="R13769">
        <v>3</v>
      </c>
      <c r="S13769">
        <v>17</v>
      </c>
      <c r="T13769">
        <v>0</v>
      </c>
    </row>
    <row r="13770" spans="1:20" x14ac:dyDescent="0.25">
      <c r="A13770" t="s">
        <v>23235</v>
      </c>
      <c r="B13770" t="s">
        <v>23236</v>
      </c>
      <c r="C13770" t="s">
        <v>59086</v>
      </c>
      <c r="D13770" t="s">
        <v>59061</v>
      </c>
      <c r="E13770" t="s">
        <v>59062</v>
      </c>
      <c r="F13770" t="s">
        <v>59087</v>
      </c>
      <c r="G13770" t="s">
        <v>59088</v>
      </c>
      <c r="H13770">
        <v>28</v>
      </c>
      <c r="I13770" t="s">
        <v>9430</v>
      </c>
      <c r="J13770" t="s">
        <v>12740</v>
      </c>
      <c r="K13770">
        <v>267</v>
      </c>
      <c r="L13770" t="s">
        <v>30</v>
      </c>
      <c r="M13770" t="s">
        <v>31</v>
      </c>
      <c r="N13770" t="b">
        <v>0</v>
      </c>
      <c r="O13770" t="s">
        <v>59089</v>
      </c>
      <c r="Q13770">
        <v>626</v>
      </c>
      <c r="R13770">
        <v>0</v>
      </c>
      <c r="S13770">
        <v>2</v>
      </c>
      <c r="T13770">
        <v>0</v>
      </c>
    </row>
    <row r="13771" spans="1:20" x14ac:dyDescent="0.25">
      <c r="A13771" t="s">
        <v>23235</v>
      </c>
      <c r="B13771" t="s">
        <v>23236</v>
      </c>
      <c r="C13771" t="s">
        <v>59090</v>
      </c>
      <c r="D13771" t="s">
        <v>59061</v>
      </c>
      <c r="E13771" t="s">
        <v>59062</v>
      </c>
      <c r="F13771" t="s">
        <v>59091</v>
      </c>
      <c r="G13771" t="s">
        <v>59092</v>
      </c>
      <c r="H13771">
        <v>28</v>
      </c>
      <c r="I13771" t="s">
        <v>9430</v>
      </c>
      <c r="J13771" t="s">
        <v>10937</v>
      </c>
      <c r="K13771">
        <v>166</v>
      </c>
      <c r="L13771" t="s">
        <v>30</v>
      </c>
      <c r="M13771" t="s">
        <v>31</v>
      </c>
      <c r="N13771" t="b">
        <v>0</v>
      </c>
      <c r="O13771" t="s">
        <v>59093</v>
      </c>
      <c r="Q13771">
        <v>1764</v>
      </c>
      <c r="R13771">
        <v>2</v>
      </c>
      <c r="S13771">
        <v>3</v>
      </c>
      <c r="T13771">
        <v>0</v>
      </c>
    </row>
    <row r="13772" spans="1:20" x14ac:dyDescent="0.25">
      <c r="A13772" t="s">
        <v>23235</v>
      </c>
      <c r="B13772" t="s">
        <v>23236</v>
      </c>
      <c r="C13772" t="s">
        <v>59094</v>
      </c>
      <c r="D13772" t="s">
        <v>59061</v>
      </c>
      <c r="E13772" t="s">
        <v>59062</v>
      </c>
      <c r="F13772" t="s">
        <v>59095</v>
      </c>
      <c r="G13772" t="s">
        <v>59096</v>
      </c>
      <c r="H13772">
        <v>28</v>
      </c>
      <c r="I13772" t="s">
        <v>9430</v>
      </c>
      <c r="J13772" t="s">
        <v>1823</v>
      </c>
      <c r="K13772">
        <v>532</v>
      </c>
      <c r="L13772" t="s">
        <v>30</v>
      </c>
      <c r="M13772" t="s">
        <v>31</v>
      </c>
      <c r="N13772" t="b">
        <v>0</v>
      </c>
      <c r="O13772" t="s">
        <v>59097</v>
      </c>
      <c r="Q13772">
        <v>314</v>
      </c>
      <c r="R13772">
        <v>0</v>
      </c>
      <c r="S13772">
        <v>0</v>
      </c>
      <c r="T13772">
        <v>0</v>
      </c>
    </row>
    <row r="13773" spans="1:20" x14ac:dyDescent="0.25">
      <c r="A13773" t="s">
        <v>23235</v>
      </c>
      <c r="B13773" t="s">
        <v>23236</v>
      </c>
      <c r="C13773" t="s">
        <v>59098</v>
      </c>
      <c r="D13773" t="s">
        <v>59061</v>
      </c>
      <c r="E13773" t="s">
        <v>59062</v>
      </c>
      <c r="F13773" t="s">
        <v>59099</v>
      </c>
      <c r="G13773" t="s">
        <v>59100</v>
      </c>
      <c r="H13773">
        <v>28</v>
      </c>
      <c r="I13773" t="s">
        <v>9430</v>
      </c>
      <c r="J13773" t="s">
        <v>3886</v>
      </c>
      <c r="K13773">
        <v>290</v>
      </c>
      <c r="L13773" t="s">
        <v>30</v>
      </c>
      <c r="M13773" t="s">
        <v>31</v>
      </c>
      <c r="N13773" t="b">
        <v>0</v>
      </c>
      <c r="O13773" t="s">
        <v>59101</v>
      </c>
      <c r="Q13773">
        <v>1337</v>
      </c>
      <c r="R13773">
        <v>3</v>
      </c>
      <c r="S13773">
        <v>3</v>
      </c>
      <c r="T13773">
        <v>0</v>
      </c>
    </row>
    <row r="13774" spans="1:20" x14ac:dyDescent="0.25">
      <c r="A13774" t="s">
        <v>23235</v>
      </c>
      <c r="B13774" t="s">
        <v>23236</v>
      </c>
      <c r="C13774" t="e">
        <v>#NAME?</v>
      </c>
      <c r="D13774" t="s">
        <v>59102</v>
      </c>
      <c r="E13774" t="s">
        <v>59103</v>
      </c>
      <c r="F13774" t="s">
        <v>59104</v>
      </c>
      <c r="G13774" t="s">
        <v>59105</v>
      </c>
      <c r="H13774">
        <v>28</v>
      </c>
      <c r="I13774" t="s">
        <v>9430</v>
      </c>
      <c r="J13774" t="s">
        <v>3420</v>
      </c>
      <c r="K13774">
        <v>483</v>
      </c>
      <c r="L13774" t="s">
        <v>30</v>
      </c>
      <c r="M13774" t="s">
        <v>31</v>
      </c>
      <c r="N13774" t="b">
        <v>0</v>
      </c>
      <c r="O13774" t="s">
        <v>59106</v>
      </c>
      <c r="Q13774">
        <v>39</v>
      </c>
      <c r="R13774">
        <v>0</v>
      </c>
      <c r="S13774">
        <v>0</v>
      </c>
      <c r="T13774">
        <v>0</v>
      </c>
    </row>
    <row r="13775" spans="1:20" x14ac:dyDescent="0.25">
      <c r="A13775" t="s">
        <v>23235</v>
      </c>
      <c r="B13775" t="s">
        <v>23236</v>
      </c>
      <c r="C13775" t="s">
        <v>59107</v>
      </c>
      <c r="D13775" t="s">
        <v>59102</v>
      </c>
      <c r="E13775" t="s">
        <v>59103</v>
      </c>
      <c r="F13775" t="s">
        <v>59108</v>
      </c>
      <c r="G13775" t="s">
        <v>59109</v>
      </c>
      <c r="H13775">
        <v>28</v>
      </c>
      <c r="I13775" t="s">
        <v>9430</v>
      </c>
      <c r="J13775" t="s">
        <v>550</v>
      </c>
      <c r="K13775">
        <v>514</v>
      </c>
      <c r="L13775" t="s">
        <v>30</v>
      </c>
      <c r="M13775" t="s">
        <v>31</v>
      </c>
      <c r="N13775" t="b">
        <v>0</v>
      </c>
      <c r="O13775" t="s">
        <v>59110</v>
      </c>
      <c r="Q13775">
        <v>63</v>
      </c>
      <c r="R13775">
        <v>0</v>
      </c>
      <c r="S13775">
        <v>1</v>
      </c>
      <c r="T13775">
        <v>0</v>
      </c>
    </row>
    <row r="13776" spans="1:20" x14ac:dyDescent="0.25">
      <c r="A13776" t="s">
        <v>23235</v>
      </c>
      <c r="B13776" t="s">
        <v>23236</v>
      </c>
      <c r="C13776" t="s">
        <v>59111</v>
      </c>
      <c r="D13776" t="s">
        <v>59102</v>
      </c>
      <c r="E13776" t="s">
        <v>59103</v>
      </c>
      <c r="F13776" t="s">
        <v>59112</v>
      </c>
      <c r="G13776" t="s">
        <v>59113</v>
      </c>
      <c r="H13776">
        <v>28</v>
      </c>
      <c r="I13776" t="s">
        <v>9430</v>
      </c>
      <c r="J13776" t="s">
        <v>16599</v>
      </c>
      <c r="K13776">
        <v>628</v>
      </c>
      <c r="L13776" t="s">
        <v>30</v>
      </c>
      <c r="M13776" t="s">
        <v>31</v>
      </c>
      <c r="N13776" t="b">
        <v>0</v>
      </c>
      <c r="O13776" t="s">
        <v>59114</v>
      </c>
      <c r="Q13776">
        <v>89</v>
      </c>
      <c r="R13776">
        <v>0</v>
      </c>
      <c r="S13776">
        <v>0</v>
      </c>
      <c r="T13776">
        <v>0</v>
      </c>
    </row>
    <row r="13777" spans="1:20" x14ac:dyDescent="0.25">
      <c r="A13777" t="s">
        <v>23235</v>
      </c>
      <c r="B13777" t="s">
        <v>23236</v>
      </c>
      <c r="C13777" t="s">
        <v>59115</v>
      </c>
      <c r="D13777" t="s">
        <v>59102</v>
      </c>
      <c r="E13777" t="s">
        <v>59103</v>
      </c>
      <c r="F13777" t="s">
        <v>59116</v>
      </c>
      <c r="G13777" t="s">
        <v>59117</v>
      </c>
      <c r="H13777">
        <v>28</v>
      </c>
      <c r="I13777" t="s">
        <v>9430</v>
      </c>
      <c r="J13777" t="s">
        <v>1226</v>
      </c>
      <c r="K13777">
        <v>751</v>
      </c>
      <c r="L13777" t="s">
        <v>30</v>
      </c>
      <c r="M13777" t="s">
        <v>31</v>
      </c>
      <c r="N13777" t="b">
        <v>0</v>
      </c>
      <c r="O13777" t="s">
        <v>59118</v>
      </c>
      <c r="Q13777">
        <v>87</v>
      </c>
      <c r="R13777">
        <v>2</v>
      </c>
      <c r="S13777">
        <v>0</v>
      </c>
      <c r="T13777">
        <v>0</v>
      </c>
    </row>
    <row r="13778" spans="1:20" x14ac:dyDescent="0.25">
      <c r="A13778" t="s">
        <v>23235</v>
      </c>
      <c r="B13778" t="s">
        <v>23236</v>
      </c>
      <c r="C13778" t="s">
        <v>59119</v>
      </c>
      <c r="D13778" t="s">
        <v>59102</v>
      </c>
      <c r="E13778" t="s">
        <v>59103</v>
      </c>
      <c r="F13778" t="s">
        <v>59120</v>
      </c>
      <c r="G13778" t="s">
        <v>59121</v>
      </c>
      <c r="H13778">
        <v>28</v>
      </c>
      <c r="I13778" t="s">
        <v>9430</v>
      </c>
      <c r="J13778" t="s">
        <v>4517</v>
      </c>
      <c r="K13778">
        <v>587</v>
      </c>
      <c r="L13778" t="s">
        <v>30</v>
      </c>
      <c r="M13778" t="s">
        <v>31</v>
      </c>
      <c r="N13778" t="b">
        <v>0</v>
      </c>
      <c r="O13778" t="s">
        <v>59122</v>
      </c>
      <c r="Q13778">
        <v>70</v>
      </c>
      <c r="R13778">
        <v>0</v>
      </c>
      <c r="S13778">
        <v>1</v>
      </c>
      <c r="T13778">
        <v>0</v>
      </c>
    </row>
    <row r="13779" spans="1:20" x14ac:dyDescent="0.25">
      <c r="A13779" t="s">
        <v>23235</v>
      </c>
      <c r="B13779" t="s">
        <v>23236</v>
      </c>
      <c r="C13779" t="s">
        <v>59123</v>
      </c>
      <c r="D13779" t="s">
        <v>59124</v>
      </c>
      <c r="E13779" t="s">
        <v>59125</v>
      </c>
      <c r="F13779" t="s">
        <v>59126</v>
      </c>
      <c r="G13779" t="s">
        <v>59127</v>
      </c>
      <c r="H13779">
        <v>28</v>
      </c>
      <c r="I13779" t="s">
        <v>9430</v>
      </c>
      <c r="J13779" t="s">
        <v>1480</v>
      </c>
      <c r="K13779">
        <v>401</v>
      </c>
      <c r="L13779" t="s">
        <v>30</v>
      </c>
      <c r="M13779" t="s">
        <v>31</v>
      </c>
      <c r="N13779" t="b">
        <v>0</v>
      </c>
      <c r="O13779" t="s">
        <v>59128</v>
      </c>
      <c r="Q13779">
        <v>48</v>
      </c>
      <c r="R13779">
        <v>0</v>
      </c>
      <c r="S13779">
        <v>0</v>
      </c>
      <c r="T13779">
        <v>0</v>
      </c>
    </row>
    <row r="13780" spans="1:20" x14ac:dyDescent="0.25">
      <c r="A13780" t="s">
        <v>23235</v>
      </c>
      <c r="B13780" t="s">
        <v>23236</v>
      </c>
      <c r="C13780" t="s">
        <v>59129</v>
      </c>
      <c r="D13780" t="s">
        <v>59124</v>
      </c>
      <c r="E13780" t="s">
        <v>59125</v>
      </c>
      <c r="F13780" t="s">
        <v>59130</v>
      </c>
      <c r="G13780" t="s">
        <v>59131</v>
      </c>
      <c r="H13780">
        <v>28</v>
      </c>
      <c r="I13780" t="s">
        <v>9430</v>
      </c>
      <c r="J13780" t="s">
        <v>6514</v>
      </c>
      <c r="K13780">
        <v>399</v>
      </c>
      <c r="L13780" t="s">
        <v>30</v>
      </c>
      <c r="M13780" t="s">
        <v>31</v>
      </c>
      <c r="N13780" t="b">
        <v>0</v>
      </c>
      <c r="O13780" t="s">
        <v>59132</v>
      </c>
      <c r="Q13780">
        <v>23</v>
      </c>
      <c r="R13780">
        <v>0</v>
      </c>
      <c r="S13780">
        <v>0</v>
      </c>
      <c r="T13780">
        <v>0</v>
      </c>
    </row>
    <row r="13781" spans="1:20" x14ac:dyDescent="0.25">
      <c r="A13781" t="s">
        <v>23235</v>
      </c>
      <c r="B13781" t="s">
        <v>23236</v>
      </c>
      <c r="C13781" t="s">
        <v>59133</v>
      </c>
      <c r="D13781" t="s">
        <v>59124</v>
      </c>
      <c r="E13781" t="s">
        <v>59125</v>
      </c>
      <c r="F13781" t="s">
        <v>59134</v>
      </c>
      <c r="G13781" t="s">
        <v>59135</v>
      </c>
      <c r="H13781">
        <v>28</v>
      </c>
      <c r="I13781" t="s">
        <v>9430</v>
      </c>
      <c r="J13781" t="s">
        <v>238</v>
      </c>
      <c r="K13781">
        <v>303</v>
      </c>
      <c r="L13781" t="s">
        <v>30</v>
      </c>
      <c r="M13781" t="s">
        <v>31</v>
      </c>
      <c r="N13781" t="b">
        <v>0</v>
      </c>
      <c r="O13781" t="s">
        <v>59136</v>
      </c>
      <c r="Q13781">
        <v>23</v>
      </c>
      <c r="R13781">
        <v>0</v>
      </c>
      <c r="S13781">
        <v>0</v>
      </c>
      <c r="T13781">
        <v>0</v>
      </c>
    </row>
    <row r="13782" spans="1:20" x14ac:dyDescent="0.25">
      <c r="A13782" t="s">
        <v>23235</v>
      </c>
      <c r="B13782" t="s">
        <v>23236</v>
      </c>
      <c r="C13782" t="s">
        <v>59137</v>
      </c>
      <c r="D13782" t="s">
        <v>59124</v>
      </c>
      <c r="E13782" t="s">
        <v>59125</v>
      </c>
      <c r="F13782" t="s">
        <v>59138</v>
      </c>
      <c r="G13782" t="s">
        <v>59139</v>
      </c>
      <c r="H13782">
        <v>28</v>
      </c>
      <c r="I13782" t="s">
        <v>9430</v>
      </c>
      <c r="J13782" t="s">
        <v>6170</v>
      </c>
      <c r="K13782">
        <v>184</v>
      </c>
      <c r="L13782" t="s">
        <v>30</v>
      </c>
      <c r="M13782" t="s">
        <v>31</v>
      </c>
      <c r="N13782" t="b">
        <v>0</v>
      </c>
      <c r="O13782" t="s">
        <v>59140</v>
      </c>
      <c r="Q13782">
        <v>18</v>
      </c>
      <c r="R13782">
        <v>0</v>
      </c>
      <c r="S13782">
        <v>0</v>
      </c>
      <c r="T13782">
        <v>0</v>
      </c>
    </row>
    <row r="13783" spans="1:20" x14ac:dyDescent="0.25">
      <c r="A13783" t="s">
        <v>23235</v>
      </c>
      <c r="B13783" t="s">
        <v>23236</v>
      </c>
      <c r="C13783" t="s">
        <v>59141</v>
      </c>
      <c r="D13783" t="s">
        <v>59124</v>
      </c>
      <c r="E13783" t="s">
        <v>59125</v>
      </c>
      <c r="F13783" t="s">
        <v>59142</v>
      </c>
      <c r="G13783" t="s">
        <v>59143</v>
      </c>
      <c r="H13783">
        <v>28</v>
      </c>
      <c r="I13783" t="s">
        <v>9430</v>
      </c>
      <c r="J13783" t="s">
        <v>4626</v>
      </c>
      <c r="K13783">
        <v>246</v>
      </c>
      <c r="L13783" t="s">
        <v>30</v>
      </c>
      <c r="M13783" t="s">
        <v>31</v>
      </c>
      <c r="N13783" t="b">
        <v>0</v>
      </c>
      <c r="O13783" t="s">
        <v>59144</v>
      </c>
      <c r="Q13783">
        <v>18</v>
      </c>
      <c r="R13783">
        <v>0</v>
      </c>
      <c r="S13783">
        <v>0</v>
      </c>
      <c r="T13783">
        <v>0</v>
      </c>
    </row>
    <row r="13784" spans="1:20" x14ac:dyDescent="0.25">
      <c r="A13784" t="s">
        <v>23235</v>
      </c>
      <c r="B13784" t="s">
        <v>23236</v>
      </c>
      <c r="C13784" t="s">
        <v>59145</v>
      </c>
      <c r="D13784" t="s">
        <v>59124</v>
      </c>
      <c r="E13784" t="s">
        <v>59125</v>
      </c>
      <c r="F13784" t="s">
        <v>59146</v>
      </c>
      <c r="G13784" t="s">
        <v>59147</v>
      </c>
      <c r="H13784">
        <v>28</v>
      </c>
      <c r="I13784" t="s">
        <v>9430</v>
      </c>
      <c r="J13784" t="s">
        <v>501</v>
      </c>
      <c r="K13784">
        <v>298</v>
      </c>
      <c r="L13784" t="s">
        <v>30</v>
      </c>
      <c r="M13784" t="s">
        <v>31</v>
      </c>
      <c r="N13784" t="b">
        <v>0</v>
      </c>
      <c r="O13784" t="s">
        <v>59148</v>
      </c>
      <c r="Q13784">
        <v>25</v>
      </c>
      <c r="R13784">
        <v>0</v>
      </c>
      <c r="S13784">
        <v>0</v>
      </c>
      <c r="T13784">
        <v>0</v>
      </c>
    </row>
    <row r="13785" spans="1:20" x14ac:dyDescent="0.25">
      <c r="A13785" t="s">
        <v>23235</v>
      </c>
      <c r="B13785" t="s">
        <v>23236</v>
      </c>
      <c r="C13785" t="s">
        <v>59149</v>
      </c>
      <c r="D13785" t="s">
        <v>59124</v>
      </c>
      <c r="E13785" t="s">
        <v>59125</v>
      </c>
      <c r="F13785" t="s">
        <v>59150</v>
      </c>
      <c r="G13785" t="s">
        <v>59151</v>
      </c>
      <c r="H13785">
        <v>28</v>
      </c>
      <c r="I13785" t="s">
        <v>9430</v>
      </c>
      <c r="J13785" t="s">
        <v>11457</v>
      </c>
      <c r="K13785">
        <v>149</v>
      </c>
      <c r="L13785" t="s">
        <v>30</v>
      </c>
      <c r="M13785" t="s">
        <v>31</v>
      </c>
      <c r="N13785" t="b">
        <v>0</v>
      </c>
      <c r="O13785" t="s">
        <v>59152</v>
      </c>
      <c r="Q13785">
        <v>20</v>
      </c>
      <c r="R13785">
        <v>0</v>
      </c>
      <c r="S13785">
        <v>0</v>
      </c>
      <c r="T13785">
        <v>0</v>
      </c>
    </row>
    <row r="13786" spans="1:20" x14ac:dyDescent="0.25">
      <c r="A13786" t="s">
        <v>23235</v>
      </c>
      <c r="B13786" t="s">
        <v>23236</v>
      </c>
      <c r="C13786" t="s">
        <v>59153</v>
      </c>
      <c r="D13786" t="s">
        <v>59124</v>
      </c>
      <c r="E13786" t="s">
        <v>59125</v>
      </c>
      <c r="F13786" t="s">
        <v>59154</v>
      </c>
      <c r="G13786" t="s">
        <v>59155</v>
      </c>
      <c r="H13786">
        <v>28</v>
      </c>
      <c r="I13786" t="s">
        <v>9430</v>
      </c>
      <c r="J13786" t="s">
        <v>18277</v>
      </c>
      <c r="K13786">
        <v>229</v>
      </c>
      <c r="L13786" t="s">
        <v>30</v>
      </c>
      <c r="M13786" t="s">
        <v>31</v>
      </c>
      <c r="N13786" t="b">
        <v>0</v>
      </c>
      <c r="O13786" t="s">
        <v>59156</v>
      </c>
      <c r="Q13786">
        <v>41</v>
      </c>
      <c r="R13786">
        <v>1</v>
      </c>
      <c r="S13786">
        <v>0</v>
      </c>
      <c r="T13786">
        <v>0</v>
      </c>
    </row>
    <row r="13787" spans="1:20" x14ac:dyDescent="0.25">
      <c r="A13787" t="s">
        <v>23235</v>
      </c>
      <c r="B13787" t="s">
        <v>23236</v>
      </c>
      <c r="C13787" t="s">
        <v>59157</v>
      </c>
      <c r="D13787" t="s">
        <v>59124</v>
      </c>
      <c r="E13787" t="s">
        <v>59125</v>
      </c>
      <c r="F13787" t="s">
        <v>59158</v>
      </c>
      <c r="G13787" t="s">
        <v>59159</v>
      </c>
      <c r="H13787">
        <v>28</v>
      </c>
      <c r="I13787" t="s">
        <v>9430</v>
      </c>
      <c r="J13787" t="s">
        <v>11099</v>
      </c>
      <c r="K13787">
        <v>269</v>
      </c>
      <c r="L13787" t="s">
        <v>30</v>
      </c>
      <c r="M13787" t="s">
        <v>31</v>
      </c>
      <c r="N13787" t="b">
        <v>0</v>
      </c>
      <c r="O13787" t="s">
        <v>59160</v>
      </c>
      <c r="Q13787">
        <v>70</v>
      </c>
      <c r="R13787">
        <v>1</v>
      </c>
      <c r="S13787">
        <v>0</v>
      </c>
      <c r="T13787">
        <v>0</v>
      </c>
    </row>
    <row r="13788" spans="1:20" x14ac:dyDescent="0.25">
      <c r="A13788" t="s">
        <v>23235</v>
      </c>
      <c r="B13788" t="s">
        <v>23236</v>
      </c>
      <c r="C13788" t="s">
        <v>59161</v>
      </c>
      <c r="D13788" t="s">
        <v>59162</v>
      </c>
      <c r="E13788" t="s">
        <v>59163</v>
      </c>
      <c r="F13788" t="s">
        <v>59164</v>
      </c>
      <c r="G13788" t="s">
        <v>59165</v>
      </c>
      <c r="H13788">
        <v>28</v>
      </c>
      <c r="I13788" t="s">
        <v>9430</v>
      </c>
      <c r="J13788" t="s">
        <v>8400</v>
      </c>
      <c r="K13788">
        <v>211</v>
      </c>
      <c r="L13788" t="s">
        <v>30</v>
      </c>
      <c r="M13788" t="s">
        <v>31</v>
      </c>
      <c r="N13788" t="b">
        <v>0</v>
      </c>
      <c r="O13788" t="s">
        <v>59166</v>
      </c>
      <c r="Q13788">
        <v>123</v>
      </c>
      <c r="R13788">
        <v>1</v>
      </c>
      <c r="S13788">
        <v>0</v>
      </c>
      <c r="T13788">
        <v>0</v>
      </c>
    </row>
    <row r="13789" spans="1:20" x14ac:dyDescent="0.25">
      <c r="A13789" t="s">
        <v>23235</v>
      </c>
      <c r="B13789" t="s">
        <v>23236</v>
      </c>
      <c r="C13789" t="s">
        <v>59167</v>
      </c>
      <c r="D13789" t="s">
        <v>59162</v>
      </c>
      <c r="E13789" t="s">
        <v>59163</v>
      </c>
      <c r="F13789" t="s">
        <v>59168</v>
      </c>
      <c r="G13789" t="s">
        <v>59169</v>
      </c>
      <c r="H13789">
        <v>28</v>
      </c>
      <c r="I13789" t="s">
        <v>9430</v>
      </c>
      <c r="J13789" t="s">
        <v>9393</v>
      </c>
      <c r="K13789">
        <v>178</v>
      </c>
      <c r="L13789" t="s">
        <v>30</v>
      </c>
      <c r="M13789" t="s">
        <v>31</v>
      </c>
      <c r="N13789" t="b">
        <v>0</v>
      </c>
      <c r="O13789" t="s">
        <v>59170</v>
      </c>
      <c r="Q13789">
        <v>49</v>
      </c>
      <c r="R13789">
        <v>0</v>
      </c>
      <c r="S13789">
        <v>0</v>
      </c>
      <c r="T13789">
        <v>0</v>
      </c>
    </row>
    <row r="13790" spans="1:20" x14ac:dyDescent="0.25">
      <c r="A13790" t="s">
        <v>23235</v>
      </c>
      <c r="B13790" t="s">
        <v>23236</v>
      </c>
      <c r="C13790" t="s">
        <v>59171</v>
      </c>
      <c r="D13790" t="s">
        <v>59162</v>
      </c>
      <c r="E13790" t="s">
        <v>59163</v>
      </c>
      <c r="F13790" t="s">
        <v>59172</v>
      </c>
      <c r="G13790" t="s">
        <v>59173</v>
      </c>
      <c r="H13790">
        <v>28</v>
      </c>
      <c r="I13790" t="s">
        <v>9430</v>
      </c>
      <c r="J13790" t="s">
        <v>10865</v>
      </c>
      <c r="K13790">
        <v>339</v>
      </c>
      <c r="L13790" t="s">
        <v>30</v>
      </c>
      <c r="M13790" t="s">
        <v>31</v>
      </c>
      <c r="N13790" t="b">
        <v>0</v>
      </c>
      <c r="O13790" t="s">
        <v>59174</v>
      </c>
      <c r="Q13790">
        <v>65</v>
      </c>
      <c r="R13790">
        <v>0</v>
      </c>
      <c r="S13790">
        <v>0</v>
      </c>
      <c r="T13790">
        <v>0</v>
      </c>
    </row>
    <row r="13791" spans="1:20" x14ac:dyDescent="0.25">
      <c r="A13791" t="s">
        <v>23235</v>
      </c>
      <c r="B13791" t="s">
        <v>23236</v>
      </c>
      <c r="C13791" t="s">
        <v>59175</v>
      </c>
      <c r="D13791" t="s">
        <v>59162</v>
      </c>
      <c r="E13791" t="s">
        <v>59163</v>
      </c>
      <c r="F13791" t="s">
        <v>59176</v>
      </c>
      <c r="G13791" t="s">
        <v>59177</v>
      </c>
      <c r="H13791">
        <v>28</v>
      </c>
      <c r="I13791" t="s">
        <v>9430</v>
      </c>
      <c r="J13791" t="s">
        <v>792</v>
      </c>
      <c r="K13791">
        <v>172</v>
      </c>
      <c r="L13791" t="s">
        <v>30</v>
      </c>
      <c r="M13791" t="s">
        <v>31</v>
      </c>
      <c r="N13791" t="b">
        <v>0</v>
      </c>
      <c r="O13791" t="s">
        <v>59178</v>
      </c>
      <c r="Q13791">
        <v>37</v>
      </c>
      <c r="R13791">
        <v>0</v>
      </c>
      <c r="S13791">
        <v>0</v>
      </c>
      <c r="T13791">
        <v>0</v>
      </c>
    </row>
    <row r="13792" spans="1:20" x14ac:dyDescent="0.25">
      <c r="A13792" t="s">
        <v>23235</v>
      </c>
      <c r="B13792" t="s">
        <v>23236</v>
      </c>
      <c r="C13792" t="s">
        <v>59179</v>
      </c>
      <c r="D13792" t="s">
        <v>59162</v>
      </c>
      <c r="E13792" t="s">
        <v>59163</v>
      </c>
      <c r="F13792" t="s">
        <v>59180</v>
      </c>
      <c r="G13792" t="s">
        <v>59181</v>
      </c>
      <c r="H13792">
        <v>28</v>
      </c>
      <c r="I13792" t="s">
        <v>9430</v>
      </c>
      <c r="J13792" t="s">
        <v>11875</v>
      </c>
      <c r="K13792">
        <v>253</v>
      </c>
      <c r="L13792" t="s">
        <v>30</v>
      </c>
      <c r="M13792" t="s">
        <v>31</v>
      </c>
      <c r="N13792" t="b">
        <v>0</v>
      </c>
      <c r="O13792" t="s">
        <v>59182</v>
      </c>
      <c r="Q13792">
        <v>41</v>
      </c>
      <c r="R13792">
        <v>1</v>
      </c>
      <c r="S13792">
        <v>0</v>
      </c>
      <c r="T13792">
        <v>0</v>
      </c>
    </row>
    <row r="13793" spans="1:21" x14ac:dyDescent="0.25">
      <c r="A13793" t="s">
        <v>23235</v>
      </c>
      <c r="B13793" t="s">
        <v>23236</v>
      </c>
      <c r="C13793" t="s">
        <v>59183</v>
      </c>
      <c r="D13793" t="s">
        <v>59162</v>
      </c>
      <c r="E13793" t="s">
        <v>59163</v>
      </c>
      <c r="F13793" t="s">
        <v>59184</v>
      </c>
      <c r="G13793" t="s">
        <v>59185</v>
      </c>
      <c r="H13793">
        <v>28</v>
      </c>
      <c r="I13793" t="s">
        <v>9430</v>
      </c>
      <c r="J13793" t="s">
        <v>2562</v>
      </c>
      <c r="K13793">
        <v>412</v>
      </c>
      <c r="L13793" t="s">
        <v>30</v>
      </c>
      <c r="M13793" t="s">
        <v>31</v>
      </c>
      <c r="N13793" t="b">
        <v>0</v>
      </c>
      <c r="O13793" t="s">
        <v>59186</v>
      </c>
      <c r="Q13793">
        <v>283</v>
      </c>
      <c r="R13793">
        <v>4</v>
      </c>
      <c r="S13793">
        <v>0</v>
      </c>
      <c r="T13793">
        <v>0</v>
      </c>
    </row>
    <row r="13794" spans="1:21" x14ac:dyDescent="0.25">
      <c r="A13794" t="s">
        <v>23235</v>
      </c>
      <c r="B13794" t="s">
        <v>23236</v>
      </c>
      <c r="C13794" t="s">
        <v>59187</v>
      </c>
      <c r="D13794" t="s">
        <v>59162</v>
      </c>
      <c r="E13794" t="s">
        <v>59163</v>
      </c>
      <c r="F13794" t="s">
        <v>59188</v>
      </c>
      <c r="G13794" t="s">
        <v>59189</v>
      </c>
      <c r="H13794">
        <v>28</v>
      </c>
      <c r="I13794" t="s">
        <v>9430</v>
      </c>
      <c r="J13794" t="s">
        <v>348</v>
      </c>
      <c r="K13794">
        <v>405</v>
      </c>
      <c r="L13794" t="s">
        <v>30</v>
      </c>
      <c r="M13794" t="s">
        <v>31</v>
      </c>
      <c r="N13794" t="b">
        <v>0</v>
      </c>
      <c r="O13794" t="s">
        <v>59190</v>
      </c>
      <c r="Q13794">
        <v>173</v>
      </c>
      <c r="R13794">
        <v>2</v>
      </c>
      <c r="S13794">
        <v>0</v>
      </c>
      <c r="T13794">
        <v>0</v>
      </c>
    </row>
    <row r="13795" spans="1:21" x14ac:dyDescent="0.25">
      <c r="A13795" t="s">
        <v>23235</v>
      </c>
      <c r="B13795" t="s">
        <v>23236</v>
      </c>
      <c r="C13795" t="s">
        <v>59191</v>
      </c>
      <c r="D13795" t="s">
        <v>59162</v>
      </c>
      <c r="E13795" t="s">
        <v>59163</v>
      </c>
      <c r="F13795" t="s">
        <v>59192</v>
      </c>
      <c r="G13795" t="s">
        <v>59193</v>
      </c>
      <c r="H13795">
        <v>28</v>
      </c>
      <c r="I13795" t="s">
        <v>9430</v>
      </c>
      <c r="J13795" t="s">
        <v>6082</v>
      </c>
      <c r="K13795">
        <v>321</v>
      </c>
      <c r="L13795" t="s">
        <v>30</v>
      </c>
      <c r="M13795" t="s">
        <v>31</v>
      </c>
      <c r="N13795" t="b">
        <v>0</v>
      </c>
      <c r="O13795" t="s">
        <v>59194</v>
      </c>
      <c r="Q13795">
        <v>39</v>
      </c>
      <c r="R13795">
        <v>0</v>
      </c>
      <c r="S13795">
        <v>0</v>
      </c>
      <c r="T13795">
        <v>0</v>
      </c>
    </row>
    <row r="13796" spans="1:21" x14ac:dyDescent="0.25">
      <c r="A13796" t="s">
        <v>23235</v>
      </c>
      <c r="B13796" t="s">
        <v>23236</v>
      </c>
      <c r="C13796" t="s">
        <v>59195</v>
      </c>
      <c r="D13796" t="s">
        <v>59162</v>
      </c>
      <c r="E13796" t="s">
        <v>59163</v>
      </c>
      <c r="F13796" t="s">
        <v>59196</v>
      </c>
      <c r="G13796" t="s">
        <v>59197</v>
      </c>
      <c r="H13796">
        <v>28</v>
      </c>
      <c r="I13796" t="s">
        <v>9430</v>
      </c>
      <c r="J13796" t="s">
        <v>1242</v>
      </c>
      <c r="K13796">
        <v>449</v>
      </c>
      <c r="L13796" t="s">
        <v>30</v>
      </c>
      <c r="M13796" t="s">
        <v>31</v>
      </c>
      <c r="N13796" t="b">
        <v>0</v>
      </c>
      <c r="O13796" t="s">
        <v>59198</v>
      </c>
      <c r="Q13796">
        <v>540</v>
      </c>
      <c r="R13796">
        <v>4</v>
      </c>
      <c r="S13796">
        <v>0</v>
      </c>
      <c r="T13796">
        <v>0</v>
      </c>
    </row>
    <row r="13797" spans="1:21" x14ac:dyDescent="0.25">
      <c r="A13797" t="s">
        <v>23235</v>
      </c>
      <c r="B13797" t="s">
        <v>23236</v>
      </c>
      <c r="C13797" t="s">
        <v>59199</v>
      </c>
      <c r="D13797" t="s">
        <v>59200</v>
      </c>
      <c r="E13797" t="s">
        <v>59201</v>
      </c>
      <c r="F13797" t="s">
        <v>59202</v>
      </c>
      <c r="G13797" t="s">
        <v>59203</v>
      </c>
      <c r="H13797">
        <v>28</v>
      </c>
      <c r="I13797" t="s">
        <v>9430</v>
      </c>
      <c r="J13797" t="s">
        <v>59204</v>
      </c>
      <c r="K13797">
        <v>1686</v>
      </c>
      <c r="L13797" t="s">
        <v>30</v>
      </c>
      <c r="M13797" t="s">
        <v>31</v>
      </c>
      <c r="N13797" t="b">
        <v>0</v>
      </c>
      <c r="O13797" t="s">
        <v>59205</v>
      </c>
      <c r="Q13797">
        <v>4796</v>
      </c>
      <c r="R13797">
        <v>40</v>
      </c>
      <c r="S13797">
        <v>7</v>
      </c>
      <c r="T13797">
        <v>0</v>
      </c>
    </row>
    <row r="13798" spans="1:21" x14ac:dyDescent="0.25">
      <c r="A13798" t="s">
        <v>23235</v>
      </c>
      <c r="B13798" t="s">
        <v>23236</v>
      </c>
      <c r="C13798" t="s">
        <v>59206</v>
      </c>
      <c r="D13798" t="s">
        <v>59200</v>
      </c>
      <c r="E13798" t="s">
        <v>59201</v>
      </c>
      <c r="F13798" t="s">
        <v>59207</v>
      </c>
      <c r="G13798" t="s">
        <v>59208</v>
      </c>
      <c r="H13798">
        <v>28</v>
      </c>
      <c r="I13798" t="s">
        <v>9430</v>
      </c>
      <c r="J13798" t="s">
        <v>59209</v>
      </c>
      <c r="K13798">
        <v>1630</v>
      </c>
      <c r="L13798" t="s">
        <v>30</v>
      </c>
      <c r="M13798" t="s">
        <v>31</v>
      </c>
      <c r="N13798" t="b">
        <v>0</v>
      </c>
      <c r="O13798" t="s">
        <v>59210</v>
      </c>
      <c r="Q13798">
        <v>2812</v>
      </c>
      <c r="R13798">
        <v>41</v>
      </c>
      <c r="S13798">
        <v>1</v>
      </c>
      <c r="T13798">
        <v>0</v>
      </c>
    </row>
    <row r="13799" spans="1:21" x14ac:dyDescent="0.25">
      <c r="A13799" t="s">
        <v>23235</v>
      </c>
      <c r="B13799" t="s">
        <v>23236</v>
      </c>
      <c r="C13799" t="s">
        <v>59211</v>
      </c>
      <c r="D13799" t="s">
        <v>59200</v>
      </c>
      <c r="E13799" t="s">
        <v>59201</v>
      </c>
      <c r="F13799" t="s">
        <v>59212</v>
      </c>
      <c r="G13799" t="s">
        <v>59213</v>
      </c>
      <c r="H13799">
        <v>28</v>
      </c>
      <c r="I13799" t="s">
        <v>9430</v>
      </c>
      <c r="J13799" t="s">
        <v>2889</v>
      </c>
      <c r="K13799">
        <v>767</v>
      </c>
      <c r="L13799" t="s">
        <v>30</v>
      </c>
      <c r="M13799" t="s">
        <v>31</v>
      </c>
      <c r="N13799" t="b">
        <v>0</v>
      </c>
      <c r="O13799" t="s">
        <v>59214</v>
      </c>
      <c r="Q13799">
        <v>1058</v>
      </c>
      <c r="R13799">
        <v>12</v>
      </c>
      <c r="S13799">
        <v>0</v>
      </c>
      <c r="T13799">
        <v>0</v>
      </c>
    </row>
    <row r="13800" spans="1:21" x14ac:dyDescent="0.25">
      <c r="A13800" t="s">
        <v>23235</v>
      </c>
      <c r="B13800" t="s">
        <v>23236</v>
      </c>
      <c r="C13800" t="s">
        <v>59215</v>
      </c>
      <c r="D13800" t="s">
        <v>59200</v>
      </c>
      <c r="E13800" t="s">
        <v>59201</v>
      </c>
      <c r="F13800" t="s">
        <v>59216</v>
      </c>
      <c r="G13800" t="s">
        <v>59217</v>
      </c>
      <c r="H13800">
        <v>28</v>
      </c>
      <c r="I13800" t="s">
        <v>9430</v>
      </c>
      <c r="J13800" t="s">
        <v>3426</v>
      </c>
      <c r="K13800">
        <v>758</v>
      </c>
      <c r="L13800" t="s">
        <v>30</v>
      </c>
      <c r="M13800" t="s">
        <v>31</v>
      </c>
      <c r="N13800" t="b">
        <v>0</v>
      </c>
      <c r="O13800" t="s">
        <v>59218</v>
      </c>
      <c r="Q13800">
        <v>329</v>
      </c>
      <c r="R13800">
        <v>4</v>
      </c>
      <c r="S13800">
        <v>0</v>
      </c>
      <c r="T13800">
        <v>0</v>
      </c>
    </row>
    <row r="13801" spans="1:21" x14ac:dyDescent="0.25">
      <c r="A13801" t="s">
        <v>23235</v>
      </c>
      <c r="B13801" t="s">
        <v>23236</v>
      </c>
      <c r="C13801" t="s">
        <v>59219</v>
      </c>
      <c r="D13801" t="s">
        <v>59200</v>
      </c>
      <c r="E13801" t="s">
        <v>59201</v>
      </c>
      <c r="F13801" t="s">
        <v>59220</v>
      </c>
      <c r="G13801" t="s">
        <v>59221</v>
      </c>
      <c r="H13801">
        <v>28</v>
      </c>
      <c r="I13801" t="s">
        <v>9430</v>
      </c>
      <c r="J13801" t="s">
        <v>3168</v>
      </c>
      <c r="K13801">
        <v>1526</v>
      </c>
      <c r="L13801" t="s">
        <v>30</v>
      </c>
      <c r="M13801" t="s">
        <v>31</v>
      </c>
      <c r="N13801" t="b">
        <v>0</v>
      </c>
      <c r="O13801" t="s">
        <v>59222</v>
      </c>
      <c r="Q13801">
        <v>1194</v>
      </c>
      <c r="R13801">
        <v>11</v>
      </c>
      <c r="S13801">
        <v>2</v>
      </c>
      <c r="T13801">
        <v>0</v>
      </c>
    </row>
    <row r="13802" spans="1:21" x14ac:dyDescent="0.25">
      <c r="A13802" t="s">
        <v>23235</v>
      </c>
      <c r="B13802" t="s">
        <v>23236</v>
      </c>
      <c r="C13802" t="s">
        <v>59223</v>
      </c>
      <c r="D13802" t="s">
        <v>59200</v>
      </c>
      <c r="E13802" t="s">
        <v>59201</v>
      </c>
      <c r="F13802" t="s">
        <v>59224</v>
      </c>
      <c r="G13802" t="s">
        <v>59225</v>
      </c>
      <c r="H13802">
        <v>28</v>
      </c>
      <c r="I13802" t="s">
        <v>9430</v>
      </c>
      <c r="J13802" t="s">
        <v>2297</v>
      </c>
      <c r="K13802">
        <v>1481</v>
      </c>
      <c r="L13802" t="s">
        <v>30</v>
      </c>
      <c r="M13802" t="s">
        <v>31</v>
      </c>
      <c r="N13802" t="b">
        <v>0</v>
      </c>
      <c r="O13802" t="s">
        <v>59226</v>
      </c>
      <c r="Q13802">
        <v>2513</v>
      </c>
      <c r="R13802">
        <v>16</v>
      </c>
      <c r="S13802">
        <v>8</v>
      </c>
      <c r="T13802">
        <v>0</v>
      </c>
    </row>
    <row r="13803" spans="1:21" x14ac:dyDescent="0.25">
      <c r="A13803" t="s">
        <v>23235</v>
      </c>
      <c r="B13803" t="s">
        <v>23236</v>
      </c>
      <c r="C13803" t="s">
        <v>59227</v>
      </c>
      <c r="D13803" t="s">
        <v>59200</v>
      </c>
      <c r="E13803" t="s">
        <v>59201</v>
      </c>
      <c r="F13803" t="s">
        <v>59228</v>
      </c>
      <c r="G13803" t="s">
        <v>59229</v>
      </c>
      <c r="H13803">
        <v>28</v>
      </c>
      <c r="I13803" t="s">
        <v>9430</v>
      </c>
      <c r="J13803" t="s">
        <v>3006</v>
      </c>
      <c r="K13803">
        <v>1243</v>
      </c>
      <c r="L13803" t="s">
        <v>30</v>
      </c>
      <c r="M13803" t="s">
        <v>31</v>
      </c>
      <c r="N13803" t="b">
        <v>0</v>
      </c>
      <c r="O13803" t="s">
        <v>59230</v>
      </c>
      <c r="Q13803">
        <v>1638</v>
      </c>
      <c r="R13803">
        <v>21</v>
      </c>
      <c r="S13803">
        <v>1</v>
      </c>
      <c r="T13803">
        <v>0</v>
      </c>
    </row>
    <row r="13804" spans="1:21" x14ac:dyDescent="0.25">
      <c r="A13804" t="s">
        <v>23235</v>
      </c>
      <c r="B13804" t="s">
        <v>23236</v>
      </c>
      <c r="C13804" t="s">
        <v>59231</v>
      </c>
      <c r="D13804" t="s">
        <v>59200</v>
      </c>
      <c r="E13804" t="s">
        <v>59201</v>
      </c>
      <c r="F13804" t="s">
        <v>59232</v>
      </c>
      <c r="G13804" t="s">
        <v>59233</v>
      </c>
      <c r="H13804">
        <v>28</v>
      </c>
      <c r="I13804" t="s">
        <v>9430</v>
      </c>
      <c r="J13804" t="s">
        <v>59234</v>
      </c>
      <c r="K13804">
        <v>2567</v>
      </c>
      <c r="L13804" t="s">
        <v>30</v>
      </c>
      <c r="M13804" t="s">
        <v>31</v>
      </c>
      <c r="N13804" t="b">
        <v>0</v>
      </c>
      <c r="O13804" t="s">
        <v>59235</v>
      </c>
      <c r="Q13804">
        <v>1842</v>
      </c>
      <c r="R13804">
        <v>17</v>
      </c>
      <c r="S13804">
        <v>4</v>
      </c>
      <c r="T13804">
        <v>0</v>
      </c>
    </row>
    <row r="13805" spans="1:21" x14ac:dyDescent="0.25">
      <c r="A13805" t="s">
        <v>23235</v>
      </c>
      <c r="B13805" t="s">
        <v>23236</v>
      </c>
      <c r="C13805" t="s">
        <v>59236</v>
      </c>
      <c r="D13805" t="s">
        <v>59200</v>
      </c>
      <c r="E13805" t="s">
        <v>59201</v>
      </c>
      <c r="F13805" t="s">
        <v>59237</v>
      </c>
      <c r="G13805" t="s">
        <v>59238</v>
      </c>
      <c r="H13805">
        <v>28</v>
      </c>
      <c r="I13805" t="s">
        <v>9430</v>
      </c>
      <c r="J13805" t="s">
        <v>1566</v>
      </c>
      <c r="K13805">
        <v>1396</v>
      </c>
      <c r="L13805" t="s">
        <v>30</v>
      </c>
      <c r="M13805" t="s">
        <v>31</v>
      </c>
      <c r="N13805" t="b">
        <v>0</v>
      </c>
      <c r="O13805" t="s">
        <v>59239</v>
      </c>
      <c r="Q13805">
        <v>1121</v>
      </c>
      <c r="R13805">
        <v>6</v>
      </c>
      <c r="S13805">
        <v>2</v>
      </c>
      <c r="T13805">
        <v>0</v>
      </c>
    </row>
    <row r="13806" spans="1:21" x14ac:dyDescent="0.25">
      <c r="A13806" t="s">
        <v>23235</v>
      </c>
      <c r="B13806" t="s">
        <v>23236</v>
      </c>
      <c r="C13806" t="s">
        <v>59240</v>
      </c>
      <c r="D13806" t="s">
        <v>59241</v>
      </c>
      <c r="E13806" t="s">
        <v>59242</v>
      </c>
      <c r="F13806" t="s">
        <v>59243</v>
      </c>
      <c r="G13806" t="s">
        <v>59244</v>
      </c>
      <c r="H13806">
        <v>28</v>
      </c>
      <c r="I13806" t="s">
        <v>9430</v>
      </c>
      <c r="J13806" t="s">
        <v>1312</v>
      </c>
      <c r="K13806">
        <v>106</v>
      </c>
      <c r="L13806" t="s">
        <v>30</v>
      </c>
      <c r="M13806" t="s">
        <v>31</v>
      </c>
      <c r="N13806" t="b">
        <v>0</v>
      </c>
      <c r="Q13806">
        <v>168496</v>
      </c>
      <c r="R13806">
        <v>72</v>
      </c>
      <c r="S13806">
        <v>1</v>
      </c>
      <c r="T13806">
        <v>0</v>
      </c>
      <c r="U13806">
        <v>6</v>
      </c>
    </row>
    <row r="13807" spans="1:21" x14ac:dyDescent="0.25">
      <c r="A13807" t="s">
        <v>23235</v>
      </c>
      <c r="B13807" t="s">
        <v>23236</v>
      </c>
      <c r="C13807" t="s">
        <v>59245</v>
      </c>
      <c r="D13807" t="s">
        <v>59246</v>
      </c>
      <c r="E13807" s="1">
        <v>42588.160416666666</v>
      </c>
      <c r="F13807" t="s">
        <v>59247</v>
      </c>
      <c r="G13807" t="s">
        <v>59248</v>
      </c>
      <c r="H13807">
        <v>28</v>
      </c>
      <c r="I13807" t="s">
        <v>9430</v>
      </c>
      <c r="J13807" t="s">
        <v>8573</v>
      </c>
      <c r="K13807">
        <v>282</v>
      </c>
      <c r="L13807" t="s">
        <v>30</v>
      </c>
      <c r="M13807" t="s">
        <v>31</v>
      </c>
      <c r="N13807" t="b">
        <v>0</v>
      </c>
      <c r="O13807" t="s">
        <v>59249</v>
      </c>
      <c r="Q13807">
        <v>6564</v>
      </c>
      <c r="R13807">
        <v>6</v>
      </c>
      <c r="S13807">
        <v>4</v>
      </c>
      <c r="T13807">
        <v>0</v>
      </c>
      <c r="U13807">
        <v>1</v>
      </c>
    </row>
    <row r="13808" spans="1:21" x14ac:dyDescent="0.25">
      <c r="A13808" t="s">
        <v>23235</v>
      </c>
      <c r="B13808" t="s">
        <v>23236</v>
      </c>
      <c r="C13808" t="s">
        <v>59250</v>
      </c>
      <c r="D13808" t="s">
        <v>59251</v>
      </c>
      <c r="E13808" s="1">
        <v>42527.284722222219</v>
      </c>
      <c r="F13808" t="s">
        <v>59252</v>
      </c>
      <c r="G13808" t="s">
        <v>59253</v>
      </c>
      <c r="H13808">
        <v>28</v>
      </c>
      <c r="I13808" t="s">
        <v>9430</v>
      </c>
      <c r="J13808" t="s">
        <v>4593</v>
      </c>
      <c r="K13808">
        <v>338</v>
      </c>
      <c r="L13808" t="s">
        <v>30</v>
      </c>
      <c r="M13808" t="s">
        <v>31</v>
      </c>
      <c r="N13808" t="b">
        <v>0</v>
      </c>
      <c r="O13808" t="s">
        <v>59254</v>
      </c>
      <c r="Q13808">
        <v>763</v>
      </c>
      <c r="R13808">
        <v>5</v>
      </c>
      <c r="S13808">
        <v>0</v>
      </c>
      <c r="T13808">
        <v>0</v>
      </c>
      <c r="U13808">
        <v>0</v>
      </c>
    </row>
    <row r="13809" spans="1:21" x14ac:dyDescent="0.25">
      <c r="A13809" t="s">
        <v>23235</v>
      </c>
      <c r="B13809" t="s">
        <v>23236</v>
      </c>
      <c r="C13809" t="s">
        <v>59255</v>
      </c>
      <c r="D13809" t="s">
        <v>59251</v>
      </c>
      <c r="E13809" s="1">
        <v>42527.284722222219</v>
      </c>
      <c r="F13809" t="s">
        <v>59256</v>
      </c>
      <c r="G13809" t="s">
        <v>59257</v>
      </c>
      <c r="H13809">
        <v>28</v>
      </c>
      <c r="I13809" t="s">
        <v>9430</v>
      </c>
      <c r="J13809" t="s">
        <v>2833</v>
      </c>
      <c r="K13809">
        <v>283</v>
      </c>
      <c r="L13809" t="s">
        <v>30</v>
      </c>
      <c r="M13809" t="s">
        <v>31</v>
      </c>
      <c r="N13809" t="b">
        <v>0</v>
      </c>
      <c r="O13809" t="s">
        <v>59258</v>
      </c>
      <c r="Q13809">
        <v>329</v>
      </c>
      <c r="R13809">
        <v>0</v>
      </c>
      <c r="S13809">
        <v>0</v>
      </c>
      <c r="T13809">
        <v>0</v>
      </c>
      <c r="U13809">
        <v>0</v>
      </c>
    </row>
    <row r="13810" spans="1:21" x14ac:dyDescent="0.25">
      <c r="A13810" t="s">
        <v>23235</v>
      </c>
      <c r="B13810" t="s">
        <v>23236</v>
      </c>
      <c r="C13810" t="s">
        <v>59259</v>
      </c>
      <c r="D13810" t="s">
        <v>59260</v>
      </c>
      <c r="E13810" s="1">
        <v>42526.326388888891</v>
      </c>
      <c r="F13810" t="s">
        <v>59261</v>
      </c>
      <c r="G13810" t="s">
        <v>59262</v>
      </c>
      <c r="H13810">
        <v>28</v>
      </c>
      <c r="I13810" t="s">
        <v>9430</v>
      </c>
      <c r="J13810" t="s">
        <v>1497</v>
      </c>
      <c r="K13810">
        <v>371</v>
      </c>
      <c r="L13810" t="s">
        <v>30</v>
      </c>
      <c r="M13810" t="s">
        <v>31</v>
      </c>
      <c r="N13810" t="b">
        <v>0</v>
      </c>
      <c r="O13810" t="s">
        <v>59263</v>
      </c>
      <c r="Q13810">
        <v>2335</v>
      </c>
      <c r="R13810">
        <v>15</v>
      </c>
      <c r="S13810">
        <v>0</v>
      </c>
      <c r="T13810">
        <v>0</v>
      </c>
      <c r="U13810">
        <v>0</v>
      </c>
    </row>
    <row r="13811" spans="1:21" x14ac:dyDescent="0.25">
      <c r="A13811" t="s">
        <v>23235</v>
      </c>
      <c r="B13811" t="s">
        <v>23236</v>
      </c>
      <c r="C13811" t="s">
        <v>59264</v>
      </c>
      <c r="D13811" t="s">
        <v>59265</v>
      </c>
      <c r="E13811" s="1">
        <v>42495.29791666667</v>
      </c>
      <c r="F13811" t="s">
        <v>59266</v>
      </c>
      <c r="G13811" t="s">
        <v>59267</v>
      </c>
      <c r="H13811">
        <v>28</v>
      </c>
      <c r="I13811" t="s">
        <v>9430</v>
      </c>
      <c r="J13811" t="s">
        <v>1508</v>
      </c>
      <c r="K13811">
        <v>349</v>
      </c>
      <c r="L13811" t="s">
        <v>30</v>
      </c>
      <c r="M13811" t="s">
        <v>31</v>
      </c>
      <c r="N13811" t="b">
        <v>0</v>
      </c>
      <c r="O13811" t="s">
        <v>59268</v>
      </c>
      <c r="Q13811">
        <v>681</v>
      </c>
      <c r="R13811">
        <v>3</v>
      </c>
      <c r="S13811">
        <v>0</v>
      </c>
      <c r="T13811">
        <v>0</v>
      </c>
      <c r="U13811">
        <v>0</v>
      </c>
    </row>
    <row r="13812" spans="1:21" x14ac:dyDescent="0.25">
      <c r="A13812" t="s">
        <v>23235</v>
      </c>
      <c r="B13812" t="s">
        <v>23236</v>
      </c>
      <c r="C13812" t="s">
        <v>59269</v>
      </c>
      <c r="D13812" t="s">
        <v>59265</v>
      </c>
      <c r="E13812" s="1">
        <v>42495.29791666667</v>
      </c>
      <c r="F13812" t="s">
        <v>59270</v>
      </c>
      <c r="G13812" t="s">
        <v>59271</v>
      </c>
      <c r="H13812">
        <v>28</v>
      </c>
      <c r="I13812" t="s">
        <v>9430</v>
      </c>
      <c r="J13812" t="s">
        <v>5028</v>
      </c>
      <c r="K13812">
        <v>299</v>
      </c>
      <c r="L13812" t="s">
        <v>30</v>
      </c>
      <c r="M13812" t="s">
        <v>31</v>
      </c>
      <c r="N13812" t="b">
        <v>0</v>
      </c>
      <c r="O13812" t="s">
        <v>59272</v>
      </c>
      <c r="Q13812">
        <v>313</v>
      </c>
      <c r="R13812">
        <v>0</v>
      </c>
      <c r="S13812">
        <v>1</v>
      </c>
      <c r="T13812">
        <v>0</v>
      </c>
      <c r="U13812">
        <v>0</v>
      </c>
    </row>
    <row r="13813" spans="1:21" x14ac:dyDescent="0.25">
      <c r="A13813" t="s">
        <v>23235</v>
      </c>
      <c r="B13813" t="s">
        <v>23236</v>
      </c>
      <c r="C13813" t="s">
        <v>59273</v>
      </c>
      <c r="D13813" t="s">
        <v>59265</v>
      </c>
      <c r="E13813" s="1">
        <v>42495.29791666667</v>
      </c>
      <c r="F13813" t="s">
        <v>59274</v>
      </c>
      <c r="G13813" t="s">
        <v>59275</v>
      </c>
      <c r="H13813">
        <v>28</v>
      </c>
      <c r="I13813" t="s">
        <v>9430</v>
      </c>
      <c r="J13813" t="s">
        <v>701</v>
      </c>
      <c r="K13813">
        <v>279</v>
      </c>
      <c r="L13813" t="s">
        <v>30</v>
      </c>
      <c r="M13813" t="s">
        <v>31</v>
      </c>
      <c r="N13813" t="b">
        <v>0</v>
      </c>
      <c r="O13813" t="s">
        <v>59276</v>
      </c>
      <c r="Q13813">
        <v>1309</v>
      </c>
      <c r="R13813">
        <v>8</v>
      </c>
      <c r="S13813">
        <v>0</v>
      </c>
      <c r="T13813">
        <v>0</v>
      </c>
      <c r="U13813">
        <v>1</v>
      </c>
    </row>
    <row r="13814" spans="1:21" x14ac:dyDescent="0.25">
      <c r="A13814" t="s">
        <v>23235</v>
      </c>
      <c r="B13814" t="s">
        <v>23236</v>
      </c>
      <c r="C13814" t="s">
        <v>59277</v>
      </c>
      <c r="D13814" t="s">
        <v>59265</v>
      </c>
      <c r="E13814" s="1">
        <v>42495.29791666667</v>
      </c>
      <c r="F13814" t="s">
        <v>59278</v>
      </c>
      <c r="G13814" t="s">
        <v>59279</v>
      </c>
      <c r="H13814">
        <v>28</v>
      </c>
      <c r="I13814" t="s">
        <v>9430</v>
      </c>
      <c r="J13814" t="s">
        <v>9761</v>
      </c>
      <c r="K13814">
        <v>234</v>
      </c>
      <c r="L13814" t="s">
        <v>30</v>
      </c>
      <c r="M13814" t="s">
        <v>31</v>
      </c>
      <c r="N13814" t="b">
        <v>0</v>
      </c>
      <c r="O13814" t="s">
        <v>59280</v>
      </c>
      <c r="Q13814">
        <v>906</v>
      </c>
      <c r="R13814">
        <v>10</v>
      </c>
      <c r="S13814">
        <v>0</v>
      </c>
      <c r="T13814">
        <v>0</v>
      </c>
      <c r="U13814">
        <v>0</v>
      </c>
    </row>
    <row r="13815" spans="1:21" x14ac:dyDescent="0.25">
      <c r="A13815" t="s">
        <v>23235</v>
      </c>
      <c r="B13815" t="s">
        <v>23236</v>
      </c>
      <c r="C13815" t="s">
        <v>59281</v>
      </c>
      <c r="D13815" t="s">
        <v>59265</v>
      </c>
      <c r="E13815" s="1">
        <v>42495.29791666667</v>
      </c>
      <c r="F13815" t="s">
        <v>59282</v>
      </c>
      <c r="G13815" t="s">
        <v>59283</v>
      </c>
      <c r="H13815">
        <v>28</v>
      </c>
      <c r="I13815" t="s">
        <v>9430</v>
      </c>
      <c r="J13815" t="s">
        <v>5660</v>
      </c>
      <c r="K13815">
        <v>265</v>
      </c>
      <c r="L13815" t="s">
        <v>30</v>
      </c>
      <c r="M13815" t="s">
        <v>31</v>
      </c>
      <c r="N13815" t="b">
        <v>0</v>
      </c>
      <c r="O13815" t="s">
        <v>59284</v>
      </c>
      <c r="Q13815">
        <v>8137</v>
      </c>
      <c r="R13815">
        <v>77</v>
      </c>
      <c r="S13815">
        <v>31</v>
      </c>
      <c r="T13815">
        <v>0</v>
      </c>
      <c r="U13815">
        <v>2</v>
      </c>
    </row>
    <row r="13816" spans="1:21" x14ac:dyDescent="0.25">
      <c r="A13816" t="s">
        <v>23235</v>
      </c>
      <c r="B13816" t="s">
        <v>23236</v>
      </c>
      <c r="C13816" t="s">
        <v>59285</v>
      </c>
      <c r="D13816" t="s">
        <v>59265</v>
      </c>
      <c r="E13816" s="1">
        <v>42495.29791666667</v>
      </c>
      <c r="F13816" t="s">
        <v>59286</v>
      </c>
      <c r="G13816" t="s">
        <v>59287</v>
      </c>
      <c r="H13816">
        <v>28</v>
      </c>
      <c r="I13816" t="s">
        <v>9430</v>
      </c>
      <c r="J13816" t="s">
        <v>6497</v>
      </c>
      <c r="K13816">
        <v>217</v>
      </c>
      <c r="L13816" t="s">
        <v>30</v>
      </c>
      <c r="M13816" t="s">
        <v>31</v>
      </c>
      <c r="N13816" t="b">
        <v>0</v>
      </c>
      <c r="O13816" t="s">
        <v>59288</v>
      </c>
      <c r="Q13816">
        <v>697</v>
      </c>
      <c r="R13816">
        <v>3</v>
      </c>
      <c r="S13816">
        <v>0</v>
      </c>
      <c r="T13816">
        <v>0</v>
      </c>
      <c r="U13816">
        <v>0</v>
      </c>
    </row>
    <row r="13817" spans="1:21" x14ac:dyDescent="0.25">
      <c r="A13817" t="s">
        <v>23235</v>
      </c>
      <c r="B13817" t="s">
        <v>23236</v>
      </c>
      <c r="C13817" t="s">
        <v>59289</v>
      </c>
      <c r="D13817" t="s">
        <v>59265</v>
      </c>
      <c r="E13817" s="1">
        <v>42495.29791666667</v>
      </c>
      <c r="F13817" t="s">
        <v>34658</v>
      </c>
      <c r="G13817" t="s">
        <v>59290</v>
      </c>
      <c r="H13817">
        <v>28</v>
      </c>
      <c r="I13817" t="s">
        <v>9430</v>
      </c>
      <c r="J13817" t="s">
        <v>3715</v>
      </c>
      <c r="K13817">
        <v>358</v>
      </c>
      <c r="L13817" t="s">
        <v>30</v>
      </c>
      <c r="M13817" t="s">
        <v>31</v>
      </c>
      <c r="N13817" t="b">
        <v>0</v>
      </c>
      <c r="Q13817">
        <v>518</v>
      </c>
      <c r="R13817">
        <v>1</v>
      </c>
      <c r="S13817">
        <v>3</v>
      </c>
      <c r="T13817">
        <v>0</v>
      </c>
      <c r="U13817">
        <v>4</v>
      </c>
    </row>
    <row r="13818" spans="1:21" x14ac:dyDescent="0.25">
      <c r="A13818" t="s">
        <v>23235</v>
      </c>
      <c r="B13818" t="s">
        <v>23236</v>
      </c>
      <c r="C13818" t="s">
        <v>59291</v>
      </c>
      <c r="D13818" t="s">
        <v>59265</v>
      </c>
      <c r="E13818" s="1">
        <v>42495.29791666667</v>
      </c>
      <c r="F13818" t="s">
        <v>59292</v>
      </c>
      <c r="G13818" t="s">
        <v>59293</v>
      </c>
      <c r="H13818">
        <v>28</v>
      </c>
      <c r="I13818" t="s">
        <v>9430</v>
      </c>
      <c r="J13818" t="s">
        <v>1256</v>
      </c>
      <c r="K13818">
        <v>286</v>
      </c>
      <c r="L13818" t="s">
        <v>30</v>
      </c>
      <c r="M13818" t="s">
        <v>31</v>
      </c>
      <c r="N13818" t="b">
        <v>0</v>
      </c>
      <c r="O13818" t="s">
        <v>59294</v>
      </c>
      <c r="Q13818">
        <v>237</v>
      </c>
      <c r="R13818">
        <v>1</v>
      </c>
      <c r="S13818">
        <v>0</v>
      </c>
      <c r="T13818">
        <v>0</v>
      </c>
      <c r="U13818">
        <v>0</v>
      </c>
    </row>
    <row r="13819" spans="1:21" x14ac:dyDescent="0.25">
      <c r="A13819" t="s">
        <v>23235</v>
      </c>
      <c r="B13819" t="s">
        <v>23236</v>
      </c>
      <c r="C13819" t="s">
        <v>59295</v>
      </c>
      <c r="D13819" t="s">
        <v>59296</v>
      </c>
      <c r="E13819" s="1">
        <v>42465.245138888888</v>
      </c>
      <c r="F13819" t="s">
        <v>59297</v>
      </c>
      <c r="G13819" t="s">
        <v>59298</v>
      </c>
      <c r="H13819">
        <v>28</v>
      </c>
      <c r="I13819" t="s">
        <v>9430</v>
      </c>
      <c r="J13819" t="s">
        <v>8833</v>
      </c>
      <c r="K13819">
        <v>381</v>
      </c>
      <c r="L13819" t="s">
        <v>30</v>
      </c>
      <c r="M13819" t="s">
        <v>31</v>
      </c>
      <c r="N13819" t="b">
        <v>0</v>
      </c>
      <c r="O13819" t="s">
        <v>59299</v>
      </c>
      <c r="Q13819">
        <v>589</v>
      </c>
      <c r="R13819">
        <v>2</v>
      </c>
      <c r="S13819">
        <v>0</v>
      </c>
      <c r="T13819">
        <v>0</v>
      </c>
      <c r="U13819">
        <v>0</v>
      </c>
    </row>
    <row r="13820" spans="1:21" x14ac:dyDescent="0.25">
      <c r="A13820" t="s">
        <v>23235</v>
      </c>
      <c r="B13820" t="s">
        <v>23236</v>
      </c>
      <c r="C13820" t="s">
        <v>59300</v>
      </c>
      <c r="D13820" t="s">
        <v>59296</v>
      </c>
      <c r="E13820" s="1">
        <v>42465.245138888888</v>
      </c>
      <c r="F13820" t="s">
        <v>59301</v>
      </c>
      <c r="G13820" t="s">
        <v>59302</v>
      </c>
      <c r="H13820">
        <v>28</v>
      </c>
      <c r="I13820" t="s">
        <v>9430</v>
      </c>
      <c r="J13820" t="s">
        <v>1508</v>
      </c>
      <c r="K13820">
        <v>349</v>
      </c>
      <c r="L13820" t="s">
        <v>30</v>
      </c>
      <c r="M13820" t="s">
        <v>31</v>
      </c>
      <c r="N13820" t="b">
        <v>0</v>
      </c>
      <c r="O13820" t="s">
        <v>59303</v>
      </c>
      <c r="Q13820">
        <v>157</v>
      </c>
      <c r="R13820">
        <v>1</v>
      </c>
      <c r="S13820">
        <v>0</v>
      </c>
      <c r="T13820">
        <v>0</v>
      </c>
      <c r="U13820">
        <v>0</v>
      </c>
    </row>
    <row r="13821" spans="1:21" x14ac:dyDescent="0.25">
      <c r="A13821" t="s">
        <v>23235</v>
      </c>
      <c r="B13821" t="s">
        <v>23236</v>
      </c>
      <c r="C13821" t="s">
        <v>59304</v>
      </c>
      <c r="D13821" t="s">
        <v>59296</v>
      </c>
      <c r="E13821" s="1">
        <v>42465.245138888888</v>
      </c>
      <c r="F13821" t="s">
        <v>59305</v>
      </c>
      <c r="G13821" t="s">
        <v>59306</v>
      </c>
      <c r="H13821">
        <v>28</v>
      </c>
      <c r="I13821" t="s">
        <v>9430</v>
      </c>
      <c r="J13821" t="s">
        <v>627</v>
      </c>
      <c r="K13821">
        <v>389</v>
      </c>
      <c r="L13821" t="s">
        <v>30</v>
      </c>
      <c r="M13821" t="s">
        <v>31</v>
      </c>
      <c r="N13821" t="b">
        <v>0</v>
      </c>
      <c r="Q13821">
        <v>145</v>
      </c>
      <c r="R13821">
        <v>0</v>
      </c>
      <c r="S13821">
        <v>0</v>
      </c>
      <c r="T13821">
        <v>0</v>
      </c>
      <c r="U13821">
        <v>0</v>
      </c>
    </row>
    <row r="13822" spans="1:21" x14ac:dyDescent="0.25">
      <c r="A13822" t="s">
        <v>23235</v>
      </c>
      <c r="B13822" t="s">
        <v>23236</v>
      </c>
      <c r="C13822" t="s">
        <v>59307</v>
      </c>
      <c r="D13822" t="s">
        <v>59296</v>
      </c>
      <c r="E13822" s="1">
        <v>42465.245138888888</v>
      </c>
      <c r="F13822" t="s">
        <v>59308</v>
      </c>
      <c r="G13822" t="s">
        <v>59309</v>
      </c>
      <c r="H13822">
        <v>28</v>
      </c>
      <c r="I13822" t="s">
        <v>9430</v>
      </c>
      <c r="J13822" t="s">
        <v>4929</v>
      </c>
      <c r="K13822">
        <v>284</v>
      </c>
      <c r="L13822" t="s">
        <v>30</v>
      </c>
      <c r="M13822" t="s">
        <v>31</v>
      </c>
      <c r="N13822" t="b">
        <v>0</v>
      </c>
      <c r="Q13822">
        <v>1143</v>
      </c>
      <c r="R13822">
        <v>27</v>
      </c>
      <c r="S13822">
        <v>1</v>
      </c>
      <c r="T13822">
        <v>0</v>
      </c>
      <c r="U13822">
        <v>1</v>
      </c>
    </row>
    <row r="13823" spans="1:21" x14ac:dyDescent="0.25">
      <c r="A13823" t="s">
        <v>23235</v>
      </c>
      <c r="B13823" t="s">
        <v>23236</v>
      </c>
      <c r="C13823" t="s">
        <v>59310</v>
      </c>
      <c r="D13823" t="s">
        <v>59296</v>
      </c>
      <c r="E13823" s="1">
        <v>42465.245138888888</v>
      </c>
      <c r="F13823" t="s">
        <v>59311</v>
      </c>
      <c r="G13823" t="s">
        <v>59312</v>
      </c>
      <c r="H13823">
        <v>28</v>
      </c>
      <c r="I13823" t="s">
        <v>9430</v>
      </c>
      <c r="J13823" t="s">
        <v>8120</v>
      </c>
      <c r="K13823">
        <v>327</v>
      </c>
      <c r="L13823" t="s">
        <v>30</v>
      </c>
      <c r="M13823" t="s">
        <v>31</v>
      </c>
      <c r="N13823" t="b">
        <v>0</v>
      </c>
      <c r="O13823" t="s">
        <v>59313</v>
      </c>
      <c r="Q13823">
        <v>132</v>
      </c>
      <c r="R13823">
        <v>0</v>
      </c>
      <c r="S13823">
        <v>0</v>
      </c>
      <c r="T13823">
        <v>0</v>
      </c>
      <c r="U13823">
        <v>0</v>
      </c>
    </row>
    <row r="13824" spans="1:21" x14ac:dyDescent="0.25">
      <c r="A13824" t="s">
        <v>23235</v>
      </c>
      <c r="B13824" t="s">
        <v>23236</v>
      </c>
      <c r="C13824" t="s">
        <v>59314</v>
      </c>
      <c r="D13824" t="s">
        <v>59296</v>
      </c>
      <c r="E13824" s="1">
        <v>42465.245138888888</v>
      </c>
      <c r="F13824" t="s">
        <v>59315</v>
      </c>
      <c r="G13824" t="s">
        <v>59316</v>
      </c>
      <c r="H13824">
        <v>28</v>
      </c>
      <c r="I13824" t="s">
        <v>9430</v>
      </c>
      <c r="J13824" t="s">
        <v>2856</v>
      </c>
      <c r="K13824">
        <v>447</v>
      </c>
      <c r="L13824" t="s">
        <v>30</v>
      </c>
      <c r="M13824" t="s">
        <v>31</v>
      </c>
      <c r="N13824" t="b">
        <v>0</v>
      </c>
      <c r="Q13824">
        <v>162</v>
      </c>
      <c r="R13824">
        <v>0</v>
      </c>
      <c r="S13824">
        <v>0</v>
      </c>
      <c r="T13824">
        <v>0</v>
      </c>
      <c r="U13824">
        <v>0</v>
      </c>
    </row>
    <row r="13825" spans="1:21" x14ac:dyDescent="0.25">
      <c r="A13825" t="s">
        <v>23235</v>
      </c>
      <c r="B13825" t="s">
        <v>23236</v>
      </c>
      <c r="C13825" t="s">
        <v>59317</v>
      </c>
      <c r="D13825" t="s">
        <v>59296</v>
      </c>
      <c r="E13825" s="1">
        <v>42465.245138888888</v>
      </c>
      <c r="F13825" t="s">
        <v>59318</v>
      </c>
      <c r="G13825" t="s">
        <v>59319</v>
      </c>
      <c r="H13825">
        <v>28</v>
      </c>
      <c r="I13825" t="s">
        <v>9430</v>
      </c>
      <c r="J13825" t="s">
        <v>5327</v>
      </c>
      <c r="K13825">
        <v>390</v>
      </c>
      <c r="L13825" t="s">
        <v>30</v>
      </c>
      <c r="M13825" t="s">
        <v>31</v>
      </c>
      <c r="N13825" t="b">
        <v>0</v>
      </c>
      <c r="Q13825">
        <v>303</v>
      </c>
      <c r="R13825">
        <v>1</v>
      </c>
      <c r="S13825">
        <v>0</v>
      </c>
      <c r="T13825">
        <v>0</v>
      </c>
      <c r="U13825">
        <v>0</v>
      </c>
    </row>
    <row r="13826" spans="1:21" x14ac:dyDescent="0.25">
      <c r="A13826" t="s">
        <v>23235</v>
      </c>
      <c r="B13826" t="s">
        <v>23236</v>
      </c>
      <c r="C13826" t="s">
        <v>59320</v>
      </c>
      <c r="D13826" t="s">
        <v>59296</v>
      </c>
      <c r="E13826" s="1">
        <v>42465.245138888888</v>
      </c>
      <c r="F13826" t="s">
        <v>59321</v>
      </c>
      <c r="G13826" t="s">
        <v>59322</v>
      </c>
      <c r="H13826">
        <v>28</v>
      </c>
      <c r="I13826" t="s">
        <v>9430</v>
      </c>
      <c r="J13826" t="s">
        <v>627</v>
      </c>
      <c r="K13826">
        <v>389</v>
      </c>
      <c r="L13826" t="s">
        <v>30</v>
      </c>
      <c r="M13826" t="s">
        <v>31</v>
      </c>
      <c r="N13826" t="b">
        <v>0</v>
      </c>
      <c r="O13826" t="s">
        <v>59323</v>
      </c>
      <c r="Q13826">
        <v>58469</v>
      </c>
      <c r="R13826">
        <v>144</v>
      </c>
      <c r="S13826">
        <v>71</v>
      </c>
      <c r="T13826">
        <v>0</v>
      </c>
      <c r="U13826">
        <v>18</v>
      </c>
    </row>
    <row r="13827" spans="1:21" x14ac:dyDescent="0.25">
      <c r="A13827" t="s">
        <v>23235</v>
      </c>
      <c r="B13827" t="s">
        <v>23236</v>
      </c>
      <c r="C13827" t="s">
        <v>59324</v>
      </c>
      <c r="D13827" t="s">
        <v>59325</v>
      </c>
      <c r="E13827" s="1">
        <v>42465.204861111109</v>
      </c>
      <c r="F13827" t="s">
        <v>59326</v>
      </c>
      <c r="G13827" t="s">
        <v>59327</v>
      </c>
      <c r="H13827">
        <v>28</v>
      </c>
      <c r="I13827" t="s">
        <v>9430</v>
      </c>
      <c r="J13827" t="s">
        <v>4273</v>
      </c>
      <c r="K13827">
        <v>653</v>
      </c>
      <c r="L13827" t="s">
        <v>30</v>
      </c>
      <c r="M13827" t="s">
        <v>31</v>
      </c>
      <c r="N13827" t="b">
        <v>0</v>
      </c>
      <c r="O13827" t="s">
        <v>59328</v>
      </c>
      <c r="Q13827">
        <v>7342</v>
      </c>
      <c r="R13827">
        <v>22</v>
      </c>
      <c r="S13827">
        <v>20</v>
      </c>
      <c r="T13827">
        <v>0</v>
      </c>
      <c r="U13827">
        <v>5</v>
      </c>
    </row>
    <row r="13828" spans="1:21" x14ac:dyDescent="0.25">
      <c r="A13828" t="s">
        <v>23235</v>
      </c>
      <c r="B13828" t="s">
        <v>23236</v>
      </c>
      <c r="C13828" t="s">
        <v>59329</v>
      </c>
      <c r="D13828" t="s">
        <v>59325</v>
      </c>
      <c r="E13828" s="1">
        <v>42465.204861111109</v>
      </c>
      <c r="F13828" t="s">
        <v>59330</v>
      </c>
      <c r="G13828" t="s">
        <v>59331</v>
      </c>
      <c r="H13828">
        <v>28</v>
      </c>
      <c r="I13828" t="s">
        <v>9430</v>
      </c>
      <c r="J13828" t="s">
        <v>9049</v>
      </c>
      <c r="K13828">
        <v>487</v>
      </c>
      <c r="L13828" t="s">
        <v>30</v>
      </c>
      <c r="M13828" t="s">
        <v>31</v>
      </c>
      <c r="N13828" t="b">
        <v>0</v>
      </c>
      <c r="O13828" t="s">
        <v>59332</v>
      </c>
      <c r="Q13828">
        <v>635</v>
      </c>
      <c r="R13828">
        <v>0</v>
      </c>
      <c r="S13828">
        <v>1</v>
      </c>
      <c r="T13828">
        <v>0</v>
      </c>
      <c r="U13828">
        <v>0</v>
      </c>
    </row>
    <row r="13829" spans="1:21" x14ac:dyDescent="0.25">
      <c r="A13829" t="s">
        <v>23235</v>
      </c>
      <c r="B13829" t="s">
        <v>23236</v>
      </c>
      <c r="C13829" t="s">
        <v>59333</v>
      </c>
      <c r="D13829" t="s">
        <v>59325</v>
      </c>
      <c r="E13829" s="1">
        <v>42465.204861111109</v>
      </c>
      <c r="F13829" t="s">
        <v>59334</v>
      </c>
      <c r="G13829" t="s">
        <v>59335</v>
      </c>
      <c r="H13829">
        <v>28</v>
      </c>
      <c r="I13829" t="s">
        <v>9430</v>
      </c>
      <c r="J13829" t="s">
        <v>13783</v>
      </c>
      <c r="K13829">
        <v>204</v>
      </c>
      <c r="L13829" t="s">
        <v>30</v>
      </c>
      <c r="M13829" t="s">
        <v>31</v>
      </c>
      <c r="N13829" t="b">
        <v>0</v>
      </c>
      <c r="Q13829">
        <v>11268</v>
      </c>
      <c r="R13829">
        <v>55</v>
      </c>
      <c r="S13829">
        <v>2</v>
      </c>
      <c r="T13829">
        <v>0</v>
      </c>
      <c r="U13829">
        <v>5</v>
      </c>
    </row>
    <row r="13830" spans="1:21" x14ac:dyDescent="0.25">
      <c r="A13830" t="s">
        <v>23235</v>
      </c>
      <c r="B13830" t="s">
        <v>23236</v>
      </c>
      <c r="C13830" t="s">
        <v>59336</v>
      </c>
      <c r="D13830" t="s">
        <v>59325</v>
      </c>
      <c r="E13830" s="1">
        <v>42465.204861111109</v>
      </c>
      <c r="F13830" t="s">
        <v>59337</v>
      </c>
      <c r="G13830" t="s">
        <v>59338</v>
      </c>
      <c r="H13830">
        <v>28</v>
      </c>
      <c r="I13830" t="s">
        <v>9430</v>
      </c>
      <c r="J13830" t="s">
        <v>4135</v>
      </c>
      <c r="K13830">
        <v>446</v>
      </c>
      <c r="L13830" t="s">
        <v>30</v>
      </c>
      <c r="M13830" t="s">
        <v>31</v>
      </c>
      <c r="N13830" t="b">
        <v>0</v>
      </c>
      <c r="O13830" t="s">
        <v>59339</v>
      </c>
      <c r="Q13830">
        <v>1406</v>
      </c>
      <c r="R13830">
        <v>2</v>
      </c>
      <c r="S13830">
        <v>2</v>
      </c>
      <c r="T13830">
        <v>0</v>
      </c>
      <c r="U13830">
        <v>0</v>
      </c>
    </row>
    <row r="13831" spans="1:21" x14ac:dyDescent="0.25">
      <c r="A13831" t="s">
        <v>23235</v>
      </c>
      <c r="B13831" t="s">
        <v>23236</v>
      </c>
      <c r="C13831" t="s">
        <v>59340</v>
      </c>
      <c r="D13831" t="s">
        <v>59325</v>
      </c>
      <c r="E13831" s="1">
        <v>42465.204861111109</v>
      </c>
      <c r="F13831" t="s">
        <v>59341</v>
      </c>
      <c r="G13831" t="s">
        <v>59342</v>
      </c>
      <c r="H13831">
        <v>28</v>
      </c>
      <c r="I13831" t="s">
        <v>9430</v>
      </c>
      <c r="J13831" t="s">
        <v>5487</v>
      </c>
      <c r="K13831">
        <v>442</v>
      </c>
      <c r="L13831" t="s">
        <v>30</v>
      </c>
      <c r="M13831" t="s">
        <v>31</v>
      </c>
      <c r="N13831" t="b">
        <v>0</v>
      </c>
      <c r="O13831" t="s">
        <v>59343</v>
      </c>
      <c r="Q13831">
        <v>713</v>
      </c>
      <c r="R13831">
        <v>0</v>
      </c>
      <c r="S13831">
        <v>2</v>
      </c>
      <c r="T13831">
        <v>0</v>
      </c>
      <c r="U13831">
        <v>1</v>
      </c>
    </row>
    <row r="13832" spans="1:21" x14ac:dyDescent="0.25">
      <c r="A13832" t="s">
        <v>23235</v>
      </c>
      <c r="B13832" t="s">
        <v>23236</v>
      </c>
      <c r="C13832" t="s">
        <v>59344</v>
      </c>
      <c r="D13832" t="s">
        <v>59325</v>
      </c>
      <c r="E13832" s="1">
        <v>42465.204861111109</v>
      </c>
      <c r="F13832" t="s">
        <v>59345</v>
      </c>
      <c r="G13832" t="s">
        <v>59346</v>
      </c>
      <c r="H13832">
        <v>28</v>
      </c>
      <c r="I13832" t="s">
        <v>9430</v>
      </c>
      <c r="J13832" t="s">
        <v>1527</v>
      </c>
      <c r="K13832">
        <v>610</v>
      </c>
      <c r="L13832" t="s">
        <v>30</v>
      </c>
      <c r="M13832" t="s">
        <v>31</v>
      </c>
      <c r="N13832" t="b">
        <v>0</v>
      </c>
      <c r="O13832" t="s">
        <v>59347</v>
      </c>
      <c r="Q13832">
        <v>532</v>
      </c>
      <c r="R13832">
        <v>0</v>
      </c>
      <c r="S13832">
        <v>1</v>
      </c>
      <c r="T13832">
        <v>0</v>
      </c>
      <c r="U13832">
        <v>0</v>
      </c>
    </row>
    <row r="13833" spans="1:21" x14ac:dyDescent="0.25">
      <c r="A13833" t="s">
        <v>23235</v>
      </c>
      <c r="B13833" t="s">
        <v>23236</v>
      </c>
      <c r="C13833" t="s">
        <v>59348</v>
      </c>
      <c r="D13833" t="s">
        <v>59325</v>
      </c>
      <c r="E13833" s="1">
        <v>42465.204861111109</v>
      </c>
      <c r="F13833" t="s">
        <v>59349</v>
      </c>
      <c r="G13833" t="s">
        <v>59350</v>
      </c>
      <c r="H13833">
        <v>28</v>
      </c>
      <c r="I13833" t="s">
        <v>9430</v>
      </c>
      <c r="J13833" t="s">
        <v>491</v>
      </c>
      <c r="K13833">
        <v>478</v>
      </c>
      <c r="L13833" t="s">
        <v>30</v>
      </c>
      <c r="M13833" t="s">
        <v>31</v>
      </c>
      <c r="N13833" t="b">
        <v>0</v>
      </c>
      <c r="O13833" t="s">
        <v>59351</v>
      </c>
      <c r="Q13833">
        <v>692</v>
      </c>
      <c r="R13833">
        <v>1</v>
      </c>
      <c r="S13833">
        <v>1</v>
      </c>
      <c r="T13833">
        <v>0</v>
      </c>
      <c r="U13833">
        <v>0</v>
      </c>
    </row>
    <row r="13834" spans="1:21" x14ac:dyDescent="0.25">
      <c r="A13834" t="s">
        <v>23235</v>
      </c>
      <c r="B13834" t="s">
        <v>23236</v>
      </c>
      <c r="C13834" t="s">
        <v>59352</v>
      </c>
      <c r="D13834" t="s">
        <v>59353</v>
      </c>
      <c r="E13834" s="1">
        <v>42434.452777777777</v>
      </c>
      <c r="F13834" t="s">
        <v>59354</v>
      </c>
      <c r="G13834" t="s">
        <v>59355</v>
      </c>
      <c r="H13834">
        <v>28</v>
      </c>
      <c r="I13834" t="s">
        <v>9430</v>
      </c>
      <c r="J13834" t="s">
        <v>8631</v>
      </c>
      <c r="K13834">
        <v>553</v>
      </c>
      <c r="L13834" t="s">
        <v>30</v>
      </c>
      <c r="M13834" t="s">
        <v>31</v>
      </c>
      <c r="N13834" t="b">
        <v>0</v>
      </c>
      <c r="O13834" t="s">
        <v>59356</v>
      </c>
      <c r="Q13834">
        <v>12075</v>
      </c>
      <c r="R13834">
        <v>34</v>
      </c>
      <c r="S13834">
        <v>8</v>
      </c>
      <c r="T13834">
        <v>0</v>
      </c>
      <c r="U13834">
        <v>4</v>
      </c>
    </row>
    <row r="13835" spans="1:21" x14ac:dyDescent="0.25">
      <c r="A13835" t="s">
        <v>23235</v>
      </c>
      <c r="B13835" t="s">
        <v>23236</v>
      </c>
      <c r="C13835" t="s">
        <v>59357</v>
      </c>
      <c r="D13835" t="s">
        <v>59353</v>
      </c>
      <c r="E13835" s="1">
        <v>42434.452777777777</v>
      </c>
      <c r="F13835" t="s">
        <v>59358</v>
      </c>
      <c r="G13835" t="s">
        <v>59359</v>
      </c>
      <c r="H13835">
        <v>28</v>
      </c>
      <c r="I13835" t="s">
        <v>9430</v>
      </c>
      <c r="J13835" t="s">
        <v>5553</v>
      </c>
      <c r="K13835">
        <v>451</v>
      </c>
      <c r="L13835" t="s">
        <v>30</v>
      </c>
      <c r="M13835" t="s">
        <v>31</v>
      </c>
      <c r="N13835" t="b">
        <v>0</v>
      </c>
      <c r="O13835" t="s">
        <v>59360</v>
      </c>
      <c r="Q13835">
        <v>1223</v>
      </c>
      <c r="R13835">
        <v>3</v>
      </c>
      <c r="S13835">
        <v>2</v>
      </c>
      <c r="T13835">
        <v>0</v>
      </c>
      <c r="U13835">
        <v>0</v>
      </c>
    </row>
    <row r="13836" spans="1:21" x14ac:dyDescent="0.25">
      <c r="A13836" t="s">
        <v>23235</v>
      </c>
      <c r="B13836" t="s">
        <v>23236</v>
      </c>
      <c r="C13836" t="s">
        <v>59361</v>
      </c>
      <c r="D13836" t="s">
        <v>59353</v>
      </c>
      <c r="E13836" s="1">
        <v>42434.452777777777</v>
      </c>
      <c r="F13836" t="s">
        <v>59362</v>
      </c>
      <c r="G13836" t="s">
        <v>59363</v>
      </c>
      <c r="H13836">
        <v>28</v>
      </c>
      <c r="I13836" t="s">
        <v>9430</v>
      </c>
      <c r="J13836" t="s">
        <v>3020</v>
      </c>
      <c r="K13836">
        <v>427</v>
      </c>
      <c r="L13836" t="s">
        <v>30</v>
      </c>
      <c r="M13836" t="s">
        <v>31</v>
      </c>
      <c r="N13836" t="b">
        <v>0</v>
      </c>
      <c r="O13836" t="s">
        <v>59364</v>
      </c>
      <c r="Q13836">
        <v>547</v>
      </c>
      <c r="R13836">
        <v>1</v>
      </c>
      <c r="S13836">
        <v>0</v>
      </c>
      <c r="T13836">
        <v>0</v>
      </c>
      <c r="U13836">
        <v>0</v>
      </c>
    </row>
    <row r="13837" spans="1:21" x14ac:dyDescent="0.25">
      <c r="A13837" t="s">
        <v>23235</v>
      </c>
      <c r="B13837" t="s">
        <v>23236</v>
      </c>
      <c r="C13837" t="s">
        <v>59365</v>
      </c>
      <c r="D13837" t="s">
        <v>59353</v>
      </c>
      <c r="E13837" s="1">
        <v>42434.452777777777</v>
      </c>
      <c r="F13837" t="s">
        <v>59366</v>
      </c>
      <c r="G13837" t="s">
        <v>59367</v>
      </c>
      <c r="H13837">
        <v>28</v>
      </c>
      <c r="I13837" t="s">
        <v>9430</v>
      </c>
      <c r="J13837" t="s">
        <v>6367</v>
      </c>
      <c r="K13837">
        <v>438</v>
      </c>
      <c r="L13837" t="s">
        <v>30</v>
      </c>
      <c r="M13837" t="s">
        <v>31</v>
      </c>
      <c r="N13837" t="b">
        <v>0</v>
      </c>
      <c r="O13837" t="s">
        <v>59368</v>
      </c>
      <c r="Q13837">
        <v>8398</v>
      </c>
      <c r="R13837">
        <v>23</v>
      </c>
      <c r="S13837">
        <v>4</v>
      </c>
      <c r="T13837">
        <v>0</v>
      </c>
      <c r="U13837">
        <v>2</v>
      </c>
    </row>
    <row r="13838" spans="1:21" x14ac:dyDescent="0.25">
      <c r="A13838" t="s">
        <v>23235</v>
      </c>
      <c r="B13838" t="s">
        <v>23236</v>
      </c>
      <c r="C13838" t="s">
        <v>59369</v>
      </c>
      <c r="D13838" t="s">
        <v>59353</v>
      </c>
      <c r="E13838" s="1">
        <v>42434.452777777777</v>
      </c>
      <c r="F13838" t="s">
        <v>59370</v>
      </c>
      <c r="G13838" t="s">
        <v>59371</v>
      </c>
      <c r="H13838">
        <v>28</v>
      </c>
      <c r="I13838" t="s">
        <v>9430</v>
      </c>
      <c r="J13838" t="s">
        <v>3950</v>
      </c>
      <c r="K13838">
        <v>228</v>
      </c>
      <c r="L13838" t="s">
        <v>30</v>
      </c>
      <c r="M13838" t="s">
        <v>31</v>
      </c>
      <c r="N13838" t="b">
        <v>0</v>
      </c>
      <c r="O13838" t="s">
        <v>59372</v>
      </c>
      <c r="Q13838">
        <v>2915</v>
      </c>
      <c r="R13838">
        <v>10</v>
      </c>
      <c r="S13838">
        <v>2</v>
      </c>
      <c r="T13838">
        <v>0</v>
      </c>
      <c r="U13838">
        <v>0</v>
      </c>
    </row>
    <row r="13839" spans="1:21" x14ac:dyDescent="0.25">
      <c r="A13839" t="s">
        <v>23235</v>
      </c>
      <c r="B13839" t="s">
        <v>23236</v>
      </c>
      <c r="C13839" t="s">
        <v>59373</v>
      </c>
      <c r="D13839" t="s">
        <v>59353</v>
      </c>
      <c r="E13839" s="1">
        <v>42434.452777777777</v>
      </c>
      <c r="F13839" t="s">
        <v>59374</v>
      </c>
      <c r="G13839" t="s">
        <v>59375</v>
      </c>
      <c r="H13839">
        <v>28</v>
      </c>
      <c r="I13839" t="s">
        <v>9430</v>
      </c>
      <c r="J13839" t="s">
        <v>1520</v>
      </c>
      <c r="K13839">
        <v>343</v>
      </c>
      <c r="L13839" t="s">
        <v>30</v>
      </c>
      <c r="M13839" t="s">
        <v>31</v>
      </c>
      <c r="N13839" t="b">
        <v>0</v>
      </c>
      <c r="O13839" t="s">
        <v>59376</v>
      </c>
      <c r="Q13839">
        <v>822</v>
      </c>
      <c r="R13839">
        <v>2</v>
      </c>
      <c r="S13839">
        <v>5</v>
      </c>
      <c r="T13839">
        <v>0</v>
      </c>
      <c r="U13839">
        <v>0</v>
      </c>
    </row>
    <row r="13840" spans="1:21" x14ac:dyDescent="0.25">
      <c r="A13840" t="s">
        <v>23235</v>
      </c>
      <c r="B13840" t="s">
        <v>23236</v>
      </c>
      <c r="C13840" t="s">
        <v>59377</v>
      </c>
      <c r="D13840" t="s">
        <v>59353</v>
      </c>
      <c r="E13840" s="1">
        <v>42434.452777777777</v>
      </c>
      <c r="F13840" t="s">
        <v>59378</v>
      </c>
      <c r="G13840" t="s">
        <v>59379</v>
      </c>
      <c r="H13840">
        <v>28</v>
      </c>
      <c r="I13840" t="s">
        <v>9430</v>
      </c>
      <c r="J13840" t="s">
        <v>3545</v>
      </c>
      <c r="K13840">
        <v>455</v>
      </c>
      <c r="L13840" t="s">
        <v>30</v>
      </c>
      <c r="M13840" t="s">
        <v>31</v>
      </c>
      <c r="N13840" t="b">
        <v>0</v>
      </c>
      <c r="Q13840">
        <v>760</v>
      </c>
      <c r="R13840">
        <v>4</v>
      </c>
      <c r="S13840">
        <v>0</v>
      </c>
      <c r="T13840">
        <v>0</v>
      </c>
      <c r="U13840">
        <v>0</v>
      </c>
    </row>
    <row r="13841" spans="1:21" x14ac:dyDescent="0.25">
      <c r="A13841" t="s">
        <v>23235</v>
      </c>
      <c r="B13841" t="s">
        <v>23236</v>
      </c>
      <c r="C13841" t="s">
        <v>59380</v>
      </c>
      <c r="D13841" t="s">
        <v>59381</v>
      </c>
      <c r="E13841" s="1">
        <v>42434.412499999999</v>
      </c>
      <c r="F13841" t="s">
        <v>59382</v>
      </c>
      <c r="G13841" t="s">
        <v>59383</v>
      </c>
      <c r="H13841">
        <v>28</v>
      </c>
      <c r="I13841" t="s">
        <v>9430</v>
      </c>
      <c r="J13841" t="s">
        <v>1343</v>
      </c>
      <c r="K13841">
        <v>197</v>
      </c>
      <c r="L13841" t="s">
        <v>30</v>
      </c>
      <c r="M13841" t="s">
        <v>31</v>
      </c>
      <c r="N13841" t="b">
        <v>0</v>
      </c>
      <c r="O13841" t="s">
        <v>59384</v>
      </c>
      <c r="Q13841">
        <v>101</v>
      </c>
      <c r="R13841">
        <v>0</v>
      </c>
      <c r="S13841">
        <v>0</v>
      </c>
      <c r="T13841">
        <v>0</v>
      </c>
      <c r="U13841">
        <v>0</v>
      </c>
    </row>
    <row r="13842" spans="1:21" x14ac:dyDescent="0.25">
      <c r="A13842" t="s">
        <v>23235</v>
      </c>
      <c r="B13842" t="s">
        <v>23236</v>
      </c>
      <c r="C13842" t="s">
        <v>59385</v>
      </c>
      <c r="D13842" t="s">
        <v>59381</v>
      </c>
      <c r="E13842" s="1">
        <v>42434.412499999999</v>
      </c>
      <c r="F13842" t="s">
        <v>59386</v>
      </c>
      <c r="G13842" t="s">
        <v>59387</v>
      </c>
      <c r="H13842">
        <v>28</v>
      </c>
      <c r="I13842" t="s">
        <v>9430</v>
      </c>
      <c r="J13842" t="s">
        <v>9393</v>
      </c>
      <c r="K13842">
        <v>178</v>
      </c>
      <c r="L13842" t="s">
        <v>30</v>
      </c>
      <c r="M13842" t="s">
        <v>31</v>
      </c>
      <c r="N13842" t="b">
        <v>0</v>
      </c>
      <c r="O13842" t="s">
        <v>59388</v>
      </c>
      <c r="Q13842">
        <v>155</v>
      </c>
      <c r="R13842">
        <v>0</v>
      </c>
      <c r="S13842">
        <v>0</v>
      </c>
      <c r="T13842">
        <v>0</v>
      </c>
      <c r="U13842">
        <v>0</v>
      </c>
    </row>
    <row r="13843" spans="1:21" x14ac:dyDescent="0.25">
      <c r="A13843" t="s">
        <v>23235</v>
      </c>
      <c r="B13843" t="s">
        <v>23236</v>
      </c>
      <c r="C13843" t="s">
        <v>59389</v>
      </c>
      <c r="D13843" t="s">
        <v>59381</v>
      </c>
      <c r="E13843" s="1">
        <v>42434.412499999999</v>
      </c>
      <c r="F13843" t="s">
        <v>59390</v>
      </c>
      <c r="G13843" t="s">
        <v>59391</v>
      </c>
      <c r="H13843">
        <v>28</v>
      </c>
      <c r="I13843" t="s">
        <v>9430</v>
      </c>
      <c r="J13843" t="s">
        <v>59</v>
      </c>
      <c r="K13843">
        <v>362</v>
      </c>
      <c r="L13843" t="s">
        <v>30</v>
      </c>
      <c r="M13843" t="s">
        <v>31</v>
      </c>
      <c r="N13843" t="b">
        <v>0</v>
      </c>
      <c r="O13843" t="s">
        <v>59392</v>
      </c>
      <c r="Q13843">
        <v>465</v>
      </c>
      <c r="R13843">
        <v>1</v>
      </c>
      <c r="S13843">
        <v>1</v>
      </c>
      <c r="T13843">
        <v>0</v>
      </c>
      <c r="U13843">
        <v>0</v>
      </c>
    </row>
    <row r="13844" spans="1:21" x14ac:dyDescent="0.25">
      <c r="A13844" t="s">
        <v>23235</v>
      </c>
      <c r="B13844" t="s">
        <v>23236</v>
      </c>
      <c r="C13844" t="s">
        <v>59393</v>
      </c>
      <c r="D13844" t="s">
        <v>59381</v>
      </c>
      <c r="E13844" s="1">
        <v>42434.412499999999</v>
      </c>
      <c r="F13844" t="s">
        <v>59394</v>
      </c>
      <c r="G13844" t="s">
        <v>59395</v>
      </c>
      <c r="H13844">
        <v>28</v>
      </c>
      <c r="I13844" t="s">
        <v>9430</v>
      </c>
      <c r="J13844" t="s">
        <v>5481</v>
      </c>
      <c r="K13844">
        <v>542</v>
      </c>
      <c r="L13844" t="s">
        <v>30</v>
      </c>
      <c r="M13844" t="s">
        <v>31</v>
      </c>
      <c r="N13844" t="b">
        <v>0</v>
      </c>
      <c r="O13844" t="s">
        <v>59396</v>
      </c>
      <c r="Q13844">
        <v>316</v>
      </c>
      <c r="R13844">
        <v>0</v>
      </c>
      <c r="S13844">
        <v>0</v>
      </c>
      <c r="T13844">
        <v>0</v>
      </c>
      <c r="U13844">
        <v>0</v>
      </c>
    </row>
    <row r="13845" spans="1:21" x14ac:dyDescent="0.25">
      <c r="A13845" t="s">
        <v>23235</v>
      </c>
      <c r="B13845" t="s">
        <v>23236</v>
      </c>
      <c r="C13845" t="s">
        <v>59397</v>
      </c>
      <c r="D13845" t="s">
        <v>59381</v>
      </c>
      <c r="E13845" s="1">
        <v>42434.412499999999</v>
      </c>
      <c r="F13845" t="s">
        <v>59398</v>
      </c>
      <c r="G13845" t="s">
        <v>59399</v>
      </c>
      <c r="H13845">
        <v>28</v>
      </c>
      <c r="I13845" t="s">
        <v>9430</v>
      </c>
      <c r="J13845" t="s">
        <v>9178</v>
      </c>
      <c r="K13845">
        <v>309</v>
      </c>
      <c r="L13845" t="s">
        <v>30</v>
      </c>
      <c r="M13845" t="s">
        <v>31</v>
      </c>
      <c r="N13845" t="b">
        <v>0</v>
      </c>
      <c r="O13845" t="s">
        <v>59400</v>
      </c>
      <c r="Q13845">
        <v>193</v>
      </c>
      <c r="R13845">
        <v>1</v>
      </c>
      <c r="S13845">
        <v>0</v>
      </c>
      <c r="T13845">
        <v>0</v>
      </c>
      <c r="U13845">
        <v>0</v>
      </c>
    </row>
    <row r="13846" spans="1:21" x14ac:dyDescent="0.25">
      <c r="A13846" t="s">
        <v>23235</v>
      </c>
      <c r="B13846" t="s">
        <v>23236</v>
      </c>
      <c r="C13846" t="s">
        <v>59401</v>
      </c>
      <c r="D13846" t="s">
        <v>59381</v>
      </c>
      <c r="E13846" s="1">
        <v>42434.412499999999</v>
      </c>
      <c r="F13846" t="s">
        <v>59402</v>
      </c>
      <c r="G13846" t="s">
        <v>59403</v>
      </c>
      <c r="H13846">
        <v>28</v>
      </c>
      <c r="I13846" t="s">
        <v>9430</v>
      </c>
      <c r="J13846" t="s">
        <v>232</v>
      </c>
      <c r="K13846">
        <v>257</v>
      </c>
      <c r="L13846" t="s">
        <v>30</v>
      </c>
      <c r="M13846" t="s">
        <v>31</v>
      </c>
      <c r="N13846" t="b">
        <v>0</v>
      </c>
      <c r="O13846" t="s">
        <v>59404</v>
      </c>
      <c r="Q13846">
        <v>768</v>
      </c>
      <c r="R13846">
        <v>2</v>
      </c>
      <c r="S13846">
        <v>2</v>
      </c>
      <c r="T13846">
        <v>0</v>
      </c>
      <c r="U13846">
        <v>0</v>
      </c>
    </row>
    <row r="13847" spans="1:21" x14ac:dyDescent="0.25">
      <c r="A13847" t="s">
        <v>23235</v>
      </c>
      <c r="B13847" t="s">
        <v>23236</v>
      </c>
      <c r="C13847" t="s">
        <v>59405</v>
      </c>
      <c r="D13847" t="s">
        <v>59381</v>
      </c>
      <c r="E13847" s="1">
        <v>42434.412499999999</v>
      </c>
      <c r="F13847" t="s">
        <v>59406</v>
      </c>
      <c r="G13847" t="s">
        <v>59407</v>
      </c>
      <c r="H13847">
        <v>28</v>
      </c>
      <c r="I13847" t="s">
        <v>9430</v>
      </c>
      <c r="J13847" t="s">
        <v>1256</v>
      </c>
      <c r="K13847">
        <v>286</v>
      </c>
      <c r="L13847" t="s">
        <v>30</v>
      </c>
      <c r="M13847" t="s">
        <v>31</v>
      </c>
      <c r="N13847" t="b">
        <v>0</v>
      </c>
      <c r="O13847" t="s">
        <v>59408</v>
      </c>
      <c r="Q13847">
        <v>107</v>
      </c>
      <c r="R13847">
        <v>0</v>
      </c>
      <c r="S13847">
        <v>0</v>
      </c>
      <c r="T13847">
        <v>0</v>
      </c>
      <c r="U13847">
        <v>0</v>
      </c>
    </row>
    <row r="13848" spans="1:21" x14ac:dyDescent="0.25">
      <c r="A13848" t="s">
        <v>23235</v>
      </c>
      <c r="B13848" t="s">
        <v>23236</v>
      </c>
      <c r="C13848" t="s">
        <v>59409</v>
      </c>
      <c r="D13848" t="s">
        <v>59410</v>
      </c>
      <c r="E13848" s="1">
        <v>42434.387499999997</v>
      </c>
      <c r="F13848" t="s">
        <v>59411</v>
      </c>
      <c r="G13848" t="s">
        <v>59412</v>
      </c>
      <c r="H13848">
        <v>28</v>
      </c>
      <c r="I13848" t="s">
        <v>9430</v>
      </c>
      <c r="J13848" t="s">
        <v>21313</v>
      </c>
      <c r="K13848">
        <v>408</v>
      </c>
      <c r="L13848" t="s">
        <v>30</v>
      </c>
      <c r="M13848" t="s">
        <v>31</v>
      </c>
      <c r="N13848" t="b">
        <v>0</v>
      </c>
      <c r="O13848" t="s">
        <v>59413</v>
      </c>
      <c r="Q13848">
        <v>572</v>
      </c>
      <c r="R13848">
        <v>5</v>
      </c>
      <c r="S13848">
        <v>0</v>
      </c>
      <c r="T13848">
        <v>0</v>
      </c>
      <c r="U13848">
        <v>0</v>
      </c>
    </row>
    <row r="13849" spans="1:21" x14ac:dyDescent="0.25">
      <c r="A13849" t="s">
        <v>23235</v>
      </c>
      <c r="B13849" t="s">
        <v>23236</v>
      </c>
      <c r="C13849" t="s">
        <v>59414</v>
      </c>
      <c r="D13849" t="s">
        <v>59410</v>
      </c>
      <c r="E13849" s="1">
        <v>42434.387499999997</v>
      </c>
      <c r="F13849" t="s">
        <v>59415</v>
      </c>
      <c r="G13849" t="s">
        <v>59416</v>
      </c>
      <c r="H13849">
        <v>28</v>
      </c>
      <c r="I13849" t="s">
        <v>9430</v>
      </c>
      <c r="J13849" t="s">
        <v>2378</v>
      </c>
      <c r="K13849">
        <v>248</v>
      </c>
      <c r="L13849" t="s">
        <v>30</v>
      </c>
      <c r="M13849" t="s">
        <v>31</v>
      </c>
      <c r="N13849" t="b">
        <v>0</v>
      </c>
      <c r="O13849" t="s">
        <v>59417</v>
      </c>
      <c r="Q13849">
        <v>159</v>
      </c>
      <c r="R13849">
        <v>1</v>
      </c>
      <c r="S13849">
        <v>0</v>
      </c>
      <c r="T13849">
        <v>0</v>
      </c>
      <c r="U13849">
        <v>0</v>
      </c>
    </row>
    <row r="13850" spans="1:21" x14ac:dyDescent="0.25">
      <c r="A13850" t="s">
        <v>23235</v>
      </c>
      <c r="B13850" t="s">
        <v>23236</v>
      </c>
      <c r="C13850" t="s">
        <v>59418</v>
      </c>
      <c r="D13850" t="s">
        <v>59410</v>
      </c>
      <c r="E13850" s="1">
        <v>42434.387499999997</v>
      </c>
      <c r="F13850" t="s">
        <v>59419</v>
      </c>
      <c r="G13850" t="s">
        <v>59420</v>
      </c>
      <c r="H13850">
        <v>28</v>
      </c>
      <c r="I13850" t="s">
        <v>9430</v>
      </c>
      <c r="J13850" t="s">
        <v>954</v>
      </c>
      <c r="K13850">
        <v>377</v>
      </c>
      <c r="L13850" t="s">
        <v>30</v>
      </c>
      <c r="M13850" t="s">
        <v>31</v>
      </c>
      <c r="N13850" t="b">
        <v>0</v>
      </c>
      <c r="Q13850">
        <v>1256</v>
      </c>
      <c r="R13850">
        <v>12</v>
      </c>
      <c r="S13850">
        <v>1</v>
      </c>
      <c r="T13850">
        <v>0</v>
      </c>
      <c r="U13850">
        <v>0</v>
      </c>
    </row>
    <row r="13851" spans="1:21" x14ac:dyDescent="0.25">
      <c r="A13851" t="s">
        <v>23235</v>
      </c>
      <c r="B13851" t="s">
        <v>23236</v>
      </c>
      <c r="C13851" t="s">
        <v>59421</v>
      </c>
      <c r="D13851" t="s">
        <v>59410</v>
      </c>
      <c r="E13851" s="1">
        <v>42434.387499999997</v>
      </c>
      <c r="F13851" t="s">
        <v>59422</v>
      </c>
      <c r="G13851" t="s">
        <v>59423</v>
      </c>
      <c r="H13851">
        <v>28</v>
      </c>
      <c r="I13851" t="s">
        <v>9430</v>
      </c>
      <c r="J13851" t="s">
        <v>7371</v>
      </c>
      <c r="K13851">
        <v>559</v>
      </c>
      <c r="L13851" t="s">
        <v>30</v>
      </c>
      <c r="M13851" t="s">
        <v>31</v>
      </c>
      <c r="N13851" t="b">
        <v>0</v>
      </c>
      <c r="O13851" t="s">
        <v>59424</v>
      </c>
      <c r="Q13851">
        <v>647</v>
      </c>
      <c r="R13851">
        <v>4</v>
      </c>
      <c r="S13851">
        <v>1</v>
      </c>
      <c r="T13851">
        <v>0</v>
      </c>
      <c r="U13851">
        <v>0</v>
      </c>
    </row>
    <row r="13852" spans="1:21" x14ac:dyDescent="0.25">
      <c r="A13852" t="s">
        <v>23235</v>
      </c>
      <c r="B13852" t="s">
        <v>23236</v>
      </c>
      <c r="C13852" t="s">
        <v>59425</v>
      </c>
      <c r="D13852" t="s">
        <v>59410</v>
      </c>
      <c r="E13852" s="1">
        <v>42434.387499999997</v>
      </c>
      <c r="F13852" t="s">
        <v>59426</v>
      </c>
      <c r="G13852" t="s">
        <v>59427</v>
      </c>
      <c r="H13852">
        <v>28</v>
      </c>
      <c r="I13852" t="s">
        <v>9430</v>
      </c>
      <c r="J13852" t="s">
        <v>11203</v>
      </c>
      <c r="K13852">
        <v>255</v>
      </c>
      <c r="L13852" t="s">
        <v>30</v>
      </c>
      <c r="M13852" t="s">
        <v>31</v>
      </c>
      <c r="N13852" t="b">
        <v>0</v>
      </c>
      <c r="O13852" t="s">
        <v>59428</v>
      </c>
      <c r="Q13852">
        <v>96</v>
      </c>
      <c r="R13852">
        <v>0</v>
      </c>
      <c r="S13852">
        <v>0</v>
      </c>
      <c r="T13852">
        <v>0</v>
      </c>
      <c r="U13852">
        <v>0</v>
      </c>
    </row>
    <row r="13853" spans="1:21" x14ac:dyDescent="0.25">
      <c r="A13853" t="s">
        <v>23235</v>
      </c>
      <c r="B13853" t="s">
        <v>23236</v>
      </c>
      <c r="C13853" t="s">
        <v>59429</v>
      </c>
      <c r="D13853" t="s">
        <v>59410</v>
      </c>
      <c r="E13853" s="1">
        <v>42434.387499999997</v>
      </c>
      <c r="F13853" t="s">
        <v>59430</v>
      </c>
      <c r="G13853" t="s">
        <v>59431</v>
      </c>
      <c r="H13853">
        <v>28</v>
      </c>
      <c r="I13853" t="s">
        <v>9430</v>
      </c>
      <c r="J13853" t="s">
        <v>6170</v>
      </c>
      <c r="K13853">
        <v>184</v>
      </c>
      <c r="L13853" t="s">
        <v>30</v>
      </c>
      <c r="M13853" t="s">
        <v>31</v>
      </c>
      <c r="N13853" t="b">
        <v>0</v>
      </c>
      <c r="O13853" t="s">
        <v>59432</v>
      </c>
      <c r="Q13853">
        <v>92</v>
      </c>
      <c r="R13853">
        <v>0</v>
      </c>
      <c r="S13853">
        <v>0</v>
      </c>
      <c r="T13853">
        <v>0</v>
      </c>
      <c r="U13853">
        <v>0</v>
      </c>
    </row>
    <row r="13854" spans="1:21" x14ac:dyDescent="0.25">
      <c r="A13854" t="s">
        <v>23235</v>
      </c>
      <c r="B13854" t="s">
        <v>23236</v>
      </c>
      <c r="C13854" t="s">
        <v>59433</v>
      </c>
      <c r="D13854" t="s">
        <v>59410</v>
      </c>
      <c r="E13854" s="1">
        <v>42434.387499999997</v>
      </c>
      <c r="F13854" t="s">
        <v>59434</v>
      </c>
      <c r="G13854" t="s">
        <v>59435</v>
      </c>
      <c r="H13854">
        <v>28</v>
      </c>
      <c r="I13854" t="s">
        <v>9430</v>
      </c>
      <c r="J13854" t="s">
        <v>11296</v>
      </c>
      <c r="K13854">
        <v>336</v>
      </c>
      <c r="L13854" t="s">
        <v>30</v>
      </c>
      <c r="M13854" t="s">
        <v>31</v>
      </c>
      <c r="N13854" t="b">
        <v>0</v>
      </c>
      <c r="O13854" t="s">
        <v>59436</v>
      </c>
      <c r="Q13854">
        <v>202</v>
      </c>
      <c r="R13854">
        <v>1</v>
      </c>
      <c r="S13854">
        <v>0</v>
      </c>
      <c r="T13854">
        <v>0</v>
      </c>
      <c r="U13854">
        <v>0</v>
      </c>
    </row>
    <row r="13855" spans="1:21" x14ac:dyDescent="0.25">
      <c r="A13855" t="s">
        <v>23235</v>
      </c>
      <c r="B13855" t="s">
        <v>23236</v>
      </c>
      <c r="C13855" t="s">
        <v>59437</v>
      </c>
      <c r="D13855" t="s">
        <v>59410</v>
      </c>
      <c r="E13855" s="1">
        <v>42434.387499999997</v>
      </c>
      <c r="F13855" t="s">
        <v>59438</v>
      </c>
      <c r="G13855" t="s">
        <v>59439</v>
      </c>
      <c r="H13855">
        <v>28</v>
      </c>
      <c r="I13855" t="s">
        <v>9430</v>
      </c>
      <c r="J13855" t="s">
        <v>4656</v>
      </c>
      <c r="K13855">
        <v>344</v>
      </c>
      <c r="L13855" t="s">
        <v>30</v>
      </c>
      <c r="M13855" t="s">
        <v>31</v>
      </c>
      <c r="N13855" t="b">
        <v>0</v>
      </c>
      <c r="O13855" t="s">
        <v>59440</v>
      </c>
      <c r="Q13855">
        <v>66</v>
      </c>
      <c r="R13855">
        <v>3</v>
      </c>
      <c r="S13855">
        <v>0</v>
      </c>
      <c r="T13855">
        <v>0</v>
      </c>
      <c r="U13855">
        <v>0</v>
      </c>
    </row>
    <row r="13856" spans="1:21" x14ac:dyDescent="0.25">
      <c r="A13856" t="s">
        <v>23235</v>
      </c>
      <c r="B13856" t="s">
        <v>23236</v>
      </c>
      <c r="C13856" t="s">
        <v>59441</v>
      </c>
      <c r="D13856" t="s">
        <v>59442</v>
      </c>
      <c r="E13856" s="1">
        <v>42434.20208333333</v>
      </c>
      <c r="F13856" t="s">
        <v>59443</v>
      </c>
      <c r="G13856" t="s">
        <v>59444</v>
      </c>
      <c r="H13856">
        <v>28</v>
      </c>
      <c r="I13856" t="s">
        <v>9430</v>
      </c>
      <c r="J13856" t="s">
        <v>1372</v>
      </c>
      <c r="K13856">
        <v>326</v>
      </c>
      <c r="L13856" t="s">
        <v>30</v>
      </c>
      <c r="M13856" t="s">
        <v>31</v>
      </c>
      <c r="N13856" t="b">
        <v>0</v>
      </c>
      <c r="O13856" t="s">
        <v>59445</v>
      </c>
      <c r="Q13856">
        <v>5368</v>
      </c>
      <c r="R13856">
        <v>30</v>
      </c>
      <c r="S13856">
        <v>8</v>
      </c>
      <c r="T13856">
        <v>0</v>
      </c>
      <c r="U13856">
        <v>2</v>
      </c>
    </row>
    <row r="13857" spans="1:21" x14ac:dyDescent="0.25">
      <c r="A13857" t="s">
        <v>23235</v>
      </c>
      <c r="B13857" t="s">
        <v>23236</v>
      </c>
      <c r="C13857" t="s">
        <v>59446</v>
      </c>
      <c r="D13857" t="s">
        <v>59442</v>
      </c>
      <c r="E13857" s="1">
        <v>42434.20208333333</v>
      </c>
      <c r="F13857" t="s">
        <v>59447</v>
      </c>
      <c r="G13857" t="s">
        <v>59448</v>
      </c>
      <c r="H13857">
        <v>28</v>
      </c>
      <c r="I13857" t="s">
        <v>9430</v>
      </c>
      <c r="J13857" t="s">
        <v>10843</v>
      </c>
      <c r="K13857">
        <v>232</v>
      </c>
      <c r="L13857" t="s">
        <v>30</v>
      </c>
      <c r="M13857" t="s">
        <v>31</v>
      </c>
      <c r="N13857" t="b">
        <v>0</v>
      </c>
      <c r="O13857" t="s">
        <v>59449</v>
      </c>
      <c r="Q13857">
        <v>1049</v>
      </c>
      <c r="R13857">
        <v>1</v>
      </c>
      <c r="S13857">
        <v>0</v>
      </c>
      <c r="T13857">
        <v>0</v>
      </c>
      <c r="U13857">
        <v>0</v>
      </c>
    </row>
    <row r="13858" spans="1:21" x14ac:dyDescent="0.25">
      <c r="A13858" t="s">
        <v>23235</v>
      </c>
      <c r="B13858" t="s">
        <v>23236</v>
      </c>
      <c r="C13858" t="s">
        <v>59450</v>
      </c>
      <c r="D13858" t="s">
        <v>59442</v>
      </c>
      <c r="E13858" s="1">
        <v>42434.20208333333</v>
      </c>
      <c r="F13858" t="s">
        <v>59451</v>
      </c>
      <c r="G13858" t="s">
        <v>59452</v>
      </c>
      <c r="H13858">
        <v>28</v>
      </c>
      <c r="I13858" t="s">
        <v>9430</v>
      </c>
      <c r="J13858" t="s">
        <v>5499</v>
      </c>
      <c r="K13858">
        <v>219</v>
      </c>
      <c r="L13858" t="s">
        <v>30</v>
      </c>
      <c r="M13858" t="s">
        <v>31</v>
      </c>
      <c r="N13858" t="b">
        <v>0</v>
      </c>
      <c r="O13858" t="s">
        <v>59453</v>
      </c>
      <c r="Q13858">
        <v>345</v>
      </c>
      <c r="R13858">
        <v>0</v>
      </c>
      <c r="S13858">
        <v>0</v>
      </c>
      <c r="T13858">
        <v>0</v>
      </c>
      <c r="U13858">
        <v>0</v>
      </c>
    </row>
    <row r="13859" spans="1:21" x14ac:dyDescent="0.25">
      <c r="A13859" t="s">
        <v>23235</v>
      </c>
      <c r="B13859" t="s">
        <v>23236</v>
      </c>
      <c r="C13859" t="s">
        <v>59454</v>
      </c>
      <c r="D13859" t="s">
        <v>59442</v>
      </c>
      <c r="E13859" s="1">
        <v>42434.20208333333</v>
      </c>
      <c r="F13859" t="s">
        <v>59455</v>
      </c>
      <c r="G13859" t="s">
        <v>59456</v>
      </c>
      <c r="H13859">
        <v>28</v>
      </c>
      <c r="I13859" t="s">
        <v>9430</v>
      </c>
      <c r="J13859" t="s">
        <v>16967</v>
      </c>
      <c r="K13859">
        <v>436</v>
      </c>
      <c r="L13859" t="s">
        <v>30</v>
      </c>
      <c r="M13859" t="s">
        <v>31</v>
      </c>
      <c r="N13859" t="b">
        <v>0</v>
      </c>
      <c r="O13859" t="s">
        <v>59457</v>
      </c>
      <c r="Q13859">
        <v>7878</v>
      </c>
      <c r="R13859">
        <v>32</v>
      </c>
      <c r="S13859">
        <v>7</v>
      </c>
      <c r="T13859">
        <v>0</v>
      </c>
      <c r="U13859">
        <v>3</v>
      </c>
    </row>
    <row r="13860" spans="1:21" x14ac:dyDescent="0.25">
      <c r="A13860" t="s">
        <v>23235</v>
      </c>
      <c r="B13860" t="s">
        <v>23236</v>
      </c>
      <c r="C13860" t="s">
        <v>59458</v>
      </c>
      <c r="D13860" t="s">
        <v>59442</v>
      </c>
      <c r="E13860" s="1">
        <v>42434.20208333333</v>
      </c>
      <c r="F13860" t="s">
        <v>59459</v>
      </c>
      <c r="G13860" t="s">
        <v>59460</v>
      </c>
      <c r="H13860">
        <v>28</v>
      </c>
      <c r="I13860" t="s">
        <v>9430</v>
      </c>
      <c r="J13860" t="s">
        <v>819</v>
      </c>
      <c r="K13860">
        <v>152</v>
      </c>
      <c r="L13860" t="s">
        <v>30</v>
      </c>
      <c r="M13860" t="s">
        <v>31</v>
      </c>
      <c r="N13860" t="b">
        <v>0</v>
      </c>
      <c r="O13860" t="s">
        <v>59461</v>
      </c>
      <c r="Q13860">
        <v>524</v>
      </c>
      <c r="R13860">
        <v>1</v>
      </c>
      <c r="S13860">
        <v>0</v>
      </c>
      <c r="T13860">
        <v>0</v>
      </c>
      <c r="U13860">
        <v>1</v>
      </c>
    </row>
    <row r="13861" spans="1:21" x14ac:dyDescent="0.25">
      <c r="A13861" t="s">
        <v>23235</v>
      </c>
      <c r="B13861" t="s">
        <v>23236</v>
      </c>
      <c r="C13861" t="s">
        <v>59462</v>
      </c>
      <c r="D13861" t="s">
        <v>59463</v>
      </c>
      <c r="E13861" s="1">
        <v>42555.424305555556</v>
      </c>
      <c r="F13861" t="s">
        <v>59464</v>
      </c>
      <c r="G13861" t="s">
        <v>59465</v>
      </c>
      <c r="H13861">
        <v>28</v>
      </c>
      <c r="I13861" t="s">
        <v>9430</v>
      </c>
      <c r="J13861" t="s">
        <v>232</v>
      </c>
      <c r="K13861">
        <v>257</v>
      </c>
      <c r="L13861" t="s">
        <v>30</v>
      </c>
      <c r="M13861" t="s">
        <v>31</v>
      </c>
      <c r="N13861" t="b">
        <v>0</v>
      </c>
      <c r="O13861" t="s">
        <v>59466</v>
      </c>
      <c r="Q13861">
        <v>1453</v>
      </c>
      <c r="R13861">
        <v>7</v>
      </c>
      <c r="S13861">
        <v>1</v>
      </c>
      <c r="T13861">
        <v>0</v>
      </c>
      <c r="U13861">
        <v>0</v>
      </c>
    </row>
    <row r="13862" spans="1:21" x14ac:dyDescent="0.25">
      <c r="A13862" t="s">
        <v>23235</v>
      </c>
      <c r="B13862" t="s">
        <v>23236</v>
      </c>
      <c r="C13862" t="s">
        <v>59467</v>
      </c>
      <c r="D13862" t="s">
        <v>59468</v>
      </c>
      <c r="E13862" s="1">
        <v>42555.424305555556</v>
      </c>
      <c r="F13862" t="s">
        <v>59469</v>
      </c>
      <c r="G13862" t="s">
        <v>59470</v>
      </c>
      <c r="H13862">
        <v>28</v>
      </c>
      <c r="I13862" t="s">
        <v>9430</v>
      </c>
      <c r="J13862" t="s">
        <v>4613</v>
      </c>
      <c r="K13862">
        <v>308</v>
      </c>
      <c r="L13862" t="s">
        <v>30</v>
      </c>
      <c r="M13862" t="s">
        <v>31</v>
      </c>
      <c r="N13862" t="b">
        <v>0</v>
      </c>
      <c r="O13862" t="s">
        <v>59471</v>
      </c>
      <c r="Q13862">
        <v>954</v>
      </c>
      <c r="R13862">
        <v>3</v>
      </c>
      <c r="S13862">
        <v>2</v>
      </c>
      <c r="T13862">
        <v>0</v>
      </c>
      <c r="U13862">
        <v>0</v>
      </c>
    </row>
    <row r="13863" spans="1:21" x14ac:dyDescent="0.25">
      <c r="A13863" t="s">
        <v>23235</v>
      </c>
      <c r="B13863" t="s">
        <v>23236</v>
      </c>
      <c r="C13863" t="s">
        <v>59472</v>
      </c>
      <c r="D13863" t="s">
        <v>59473</v>
      </c>
      <c r="E13863" s="1">
        <v>42555.424305555556</v>
      </c>
      <c r="F13863" t="s">
        <v>59474</v>
      </c>
      <c r="G13863" t="s">
        <v>59475</v>
      </c>
      <c r="H13863">
        <v>28</v>
      </c>
      <c r="I13863" t="s">
        <v>9430</v>
      </c>
      <c r="J13863" t="s">
        <v>4317</v>
      </c>
      <c r="K13863">
        <v>301</v>
      </c>
      <c r="L13863" t="s">
        <v>30</v>
      </c>
      <c r="M13863" t="s">
        <v>31</v>
      </c>
      <c r="N13863" t="b">
        <v>0</v>
      </c>
      <c r="O13863" t="s">
        <v>59476</v>
      </c>
      <c r="Q13863">
        <v>6516</v>
      </c>
      <c r="R13863">
        <v>38</v>
      </c>
      <c r="S13863">
        <v>4</v>
      </c>
      <c r="T13863">
        <v>0</v>
      </c>
      <c r="U13863">
        <v>3</v>
      </c>
    </row>
    <row r="13864" spans="1:21" x14ac:dyDescent="0.25">
      <c r="A13864" t="s">
        <v>23235</v>
      </c>
      <c r="B13864" t="s">
        <v>23236</v>
      </c>
      <c r="C13864" t="s">
        <v>59477</v>
      </c>
      <c r="D13864" t="s">
        <v>59478</v>
      </c>
      <c r="E13864" s="1">
        <v>42555.424305555556</v>
      </c>
      <c r="F13864" t="s">
        <v>59479</v>
      </c>
      <c r="G13864" t="s">
        <v>59480</v>
      </c>
      <c r="H13864">
        <v>28</v>
      </c>
      <c r="I13864" t="s">
        <v>9430</v>
      </c>
      <c r="J13864" t="s">
        <v>11875</v>
      </c>
      <c r="K13864">
        <v>253</v>
      </c>
      <c r="L13864" t="s">
        <v>30</v>
      </c>
      <c r="M13864" t="s">
        <v>31</v>
      </c>
      <c r="N13864" t="b">
        <v>0</v>
      </c>
      <c r="O13864" t="s">
        <v>59481</v>
      </c>
      <c r="Q13864">
        <v>1106</v>
      </c>
      <c r="R13864">
        <v>1</v>
      </c>
      <c r="S13864">
        <v>0</v>
      </c>
      <c r="T13864">
        <v>0</v>
      </c>
      <c r="U13864">
        <v>1</v>
      </c>
    </row>
    <row r="13865" spans="1:21" x14ac:dyDescent="0.25">
      <c r="A13865" t="s">
        <v>23235</v>
      </c>
      <c r="B13865" t="s">
        <v>23236</v>
      </c>
      <c r="C13865" t="s">
        <v>59482</v>
      </c>
      <c r="D13865" t="s">
        <v>59483</v>
      </c>
      <c r="E13865" s="1">
        <v>42555.424305555556</v>
      </c>
      <c r="F13865" t="s">
        <v>59484</v>
      </c>
      <c r="G13865" t="s">
        <v>59485</v>
      </c>
      <c r="H13865">
        <v>28</v>
      </c>
      <c r="I13865" t="s">
        <v>9430</v>
      </c>
      <c r="J13865" t="s">
        <v>452</v>
      </c>
      <c r="K13865">
        <v>226</v>
      </c>
      <c r="L13865" t="s">
        <v>30</v>
      </c>
      <c r="M13865" t="s">
        <v>31</v>
      </c>
      <c r="N13865" t="b">
        <v>0</v>
      </c>
      <c r="O13865" t="s">
        <v>59486</v>
      </c>
      <c r="Q13865">
        <v>1885</v>
      </c>
      <c r="R13865">
        <v>7</v>
      </c>
      <c r="S13865">
        <v>0</v>
      </c>
      <c r="T13865">
        <v>0</v>
      </c>
      <c r="U13865">
        <v>0</v>
      </c>
    </row>
    <row r="13866" spans="1:21" x14ac:dyDescent="0.25">
      <c r="A13866" t="s">
        <v>23235</v>
      </c>
      <c r="B13866" t="s">
        <v>23236</v>
      </c>
      <c r="C13866" t="s">
        <v>59487</v>
      </c>
      <c r="D13866" t="s">
        <v>59488</v>
      </c>
      <c r="E13866" s="1">
        <v>42555.418055555558</v>
      </c>
      <c r="F13866" t="s">
        <v>59489</v>
      </c>
      <c r="G13866" t="s">
        <v>59490</v>
      </c>
      <c r="H13866">
        <v>28</v>
      </c>
      <c r="I13866" t="s">
        <v>9430</v>
      </c>
      <c r="J13866" t="s">
        <v>3249</v>
      </c>
      <c r="K13866">
        <v>440</v>
      </c>
      <c r="L13866" t="s">
        <v>30</v>
      </c>
      <c r="M13866" t="s">
        <v>31</v>
      </c>
      <c r="N13866" t="b">
        <v>0</v>
      </c>
      <c r="O13866" t="s">
        <v>59491</v>
      </c>
      <c r="Q13866">
        <v>2798</v>
      </c>
      <c r="R13866">
        <v>16</v>
      </c>
      <c r="S13866">
        <v>0</v>
      </c>
      <c r="T13866">
        <v>0</v>
      </c>
      <c r="U13866">
        <v>0</v>
      </c>
    </row>
    <row r="13867" spans="1:21" x14ac:dyDescent="0.25">
      <c r="A13867" t="s">
        <v>23235</v>
      </c>
      <c r="B13867" t="s">
        <v>23236</v>
      </c>
      <c r="C13867" t="s">
        <v>59492</v>
      </c>
      <c r="D13867" t="s">
        <v>59493</v>
      </c>
      <c r="E13867" s="1">
        <v>42555.416666666664</v>
      </c>
      <c r="F13867" t="s">
        <v>59494</v>
      </c>
      <c r="G13867" t="s">
        <v>59495</v>
      </c>
      <c r="H13867">
        <v>28</v>
      </c>
      <c r="I13867" t="s">
        <v>9430</v>
      </c>
      <c r="J13867" t="s">
        <v>2850</v>
      </c>
      <c r="K13867">
        <v>365</v>
      </c>
      <c r="L13867" t="s">
        <v>30</v>
      </c>
      <c r="M13867" t="s">
        <v>31</v>
      </c>
      <c r="N13867" t="b">
        <v>0</v>
      </c>
      <c r="O13867" t="s">
        <v>59496</v>
      </c>
      <c r="Q13867">
        <v>5914</v>
      </c>
      <c r="R13867">
        <v>34</v>
      </c>
      <c r="S13867">
        <v>1</v>
      </c>
      <c r="T13867">
        <v>0</v>
      </c>
      <c r="U13867">
        <v>2</v>
      </c>
    </row>
    <row r="13868" spans="1:21" x14ac:dyDescent="0.25">
      <c r="A13868" t="s">
        <v>23235</v>
      </c>
      <c r="B13868" t="s">
        <v>23236</v>
      </c>
      <c r="C13868" t="s">
        <v>59497</v>
      </c>
      <c r="D13868" t="s">
        <v>59498</v>
      </c>
      <c r="E13868" s="1">
        <v>42555.297222222223</v>
      </c>
      <c r="F13868" t="s">
        <v>59499</v>
      </c>
      <c r="G13868" t="s">
        <v>59500</v>
      </c>
      <c r="H13868">
        <v>28</v>
      </c>
      <c r="I13868" t="s">
        <v>9430</v>
      </c>
      <c r="J13868" t="s">
        <v>11338</v>
      </c>
      <c r="K13868">
        <v>467</v>
      </c>
      <c r="L13868" t="s">
        <v>30</v>
      </c>
      <c r="M13868" t="s">
        <v>31</v>
      </c>
      <c r="N13868" t="b">
        <v>0</v>
      </c>
      <c r="Q13868">
        <v>3675</v>
      </c>
      <c r="R13868">
        <v>17</v>
      </c>
      <c r="S13868">
        <v>5</v>
      </c>
      <c r="T13868">
        <v>0</v>
      </c>
      <c r="U13868">
        <v>0</v>
      </c>
    </row>
    <row r="13869" spans="1:21" x14ac:dyDescent="0.25">
      <c r="A13869" t="s">
        <v>23235</v>
      </c>
      <c r="B13869" t="s">
        <v>23236</v>
      </c>
      <c r="C13869" t="s">
        <v>59501</v>
      </c>
      <c r="D13869" t="s">
        <v>59498</v>
      </c>
      <c r="E13869" s="1">
        <v>42555.297222222223</v>
      </c>
      <c r="F13869" t="s">
        <v>59502</v>
      </c>
      <c r="G13869" t="s">
        <v>59503</v>
      </c>
      <c r="H13869">
        <v>28</v>
      </c>
      <c r="I13869" t="s">
        <v>9430</v>
      </c>
      <c r="J13869" t="s">
        <v>1022</v>
      </c>
      <c r="K13869">
        <v>406</v>
      </c>
      <c r="L13869" t="s">
        <v>30</v>
      </c>
      <c r="M13869" t="s">
        <v>31</v>
      </c>
      <c r="N13869" t="b">
        <v>0</v>
      </c>
      <c r="O13869" t="s">
        <v>59504</v>
      </c>
      <c r="Q13869">
        <v>936</v>
      </c>
      <c r="R13869">
        <v>4</v>
      </c>
      <c r="S13869">
        <v>1</v>
      </c>
      <c r="T13869">
        <v>0</v>
      </c>
      <c r="U13869">
        <v>0</v>
      </c>
    </row>
    <row r="13870" spans="1:21" x14ac:dyDescent="0.25">
      <c r="A13870" t="s">
        <v>23235</v>
      </c>
      <c r="B13870" t="s">
        <v>23236</v>
      </c>
      <c r="C13870" t="s">
        <v>59505</v>
      </c>
      <c r="D13870" t="s">
        <v>59498</v>
      </c>
      <c r="E13870" s="1">
        <v>42555.297222222223</v>
      </c>
      <c r="F13870" t="s">
        <v>59506</v>
      </c>
      <c r="G13870" t="s">
        <v>59507</v>
      </c>
      <c r="H13870">
        <v>28</v>
      </c>
      <c r="I13870" t="s">
        <v>9430</v>
      </c>
      <c r="J13870" t="s">
        <v>7760</v>
      </c>
      <c r="K13870">
        <v>379</v>
      </c>
      <c r="L13870" t="s">
        <v>30</v>
      </c>
      <c r="M13870" t="s">
        <v>31</v>
      </c>
      <c r="N13870" t="b">
        <v>0</v>
      </c>
      <c r="Q13870">
        <v>1859</v>
      </c>
      <c r="R13870">
        <v>11</v>
      </c>
      <c r="S13870">
        <v>0</v>
      </c>
      <c r="T13870">
        <v>0</v>
      </c>
      <c r="U13870">
        <v>0</v>
      </c>
    </row>
    <row r="13871" spans="1:21" x14ac:dyDescent="0.25">
      <c r="A13871" t="s">
        <v>23235</v>
      </c>
      <c r="B13871" t="s">
        <v>23236</v>
      </c>
      <c r="C13871" t="s">
        <v>59508</v>
      </c>
      <c r="D13871" t="s">
        <v>59498</v>
      </c>
      <c r="E13871" s="1">
        <v>42555.297222222223</v>
      </c>
      <c r="F13871" t="s">
        <v>59509</v>
      </c>
      <c r="G13871" t="s">
        <v>59510</v>
      </c>
      <c r="H13871">
        <v>28</v>
      </c>
      <c r="I13871" t="s">
        <v>9430</v>
      </c>
      <c r="J13871" t="s">
        <v>1817</v>
      </c>
      <c r="K13871">
        <v>168</v>
      </c>
      <c r="L13871" t="s">
        <v>30</v>
      </c>
      <c r="M13871" t="s">
        <v>31</v>
      </c>
      <c r="N13871" t="b">
        <v>0</v>
      </c>
      <c r="O13871" t="s">
        <v>59511</v>
      </c>
      <c r="Q13871">
        <v>1534</v>
      </c>
      <c r="R13871">
        <v>7</v>
      </c>
      <c r="S13871">
        <v>1</v>
      </c>
      <c r="T13871">
        <v>0</v>
      </c>
      <c r="U13871">
        <v>0</v>
      </c>
    </row>
    <row r="13872" spans="1:21" x14ac:dyDescent="0.25">
      <c r="A13872" t="s">
        <v>23235</v>
      </c>
      <c r="B13872" t="s">
        <v>23236</v>
      </c>
      <c r="C13872" t="s">
        <v>59512</v>
      </c>
      <c r="D13872" t="s">
        <v>59498</v>
      </c>
      <c r="E13872" s="1">
        <v>42555.297222222223</v>
      </c>
      <c r="F13872" t="s">
        <v>59513</v>
      </c>
      <c r="G13872" t="s">
        <v>59514</v>
      </c>
      <c r="H13872">
        <v>28</v>
      </c>
      <c r="I13872" t="s">
        <v>9430</v>
      </c>
      <c r="J13872" t="s">
        <v>1480</v>
      </c>
      <c r="K13872">
        <v>401</v>
      </c>
      <c r="L13872" t="s">
        <v>30</v>
      </c>
      <c r="M13872" t="s">
        <v>31</v>
      </c>
      <c r="N13872" t="b">
        <v>0</v>
      </c>
      <c r="Q13872">
        <v>522</v>
      </c>
      <c r="R13872">
        <v>3</v>
      </c>
      <c r="S13872">
        <v>0</v>
      </c>
      <c r="T13872">
        <v>0</v>
      </c>
      <c r="U13872">
        <v>0</v>
      </c>
    </row>
    <row r="13873" spans="1:21" x14ac:dyDescent="0.25">
      <c r="A13873" t="s">
        <v>23235</v>
      </c>
      <c r="B13873" t="s">
        <v>23236</v>
      </c>
      <c r="C13873" t="s">
        <v>59515</v>
      </c>
      <c r="D13873" t="s">
        <v>59516</v>
      </c>
      <c r="E13873" s="1">
        <v>42555.277777777781</v>
      </c>
      <c r="F13873" t="s">
        <v>59517</v>
      </c>
      <c r="G13873" t="s">
        <v>59518</v>
      </c>
      <c r="H13873">
        <v>28</v>
      </c>
      <c r="I13873" t="s">
        <v>9430</v>
      </c>
      <c r="J13873" t="s">
        <v>10865</v>
      </c>
      <c r="K13873">
        <v>339</v>
      </c>
      <c r="L13873" t="s">
        <v>30</v>
      </c>
      <c r="M13873" t="s">
        <v>31</v>
      </c>
      <c r="N13873" t="b">
        <v>0</v>
      </c>
      <c r="O13873" t="s">
        <v>59519</v>
      </c>
      <c r="Q13873">
        <v>518</v>
      </c>
      <c r="R13873">
        <v>2</v>
      </c>
      <c r="S13873">
        <v>0</v>
      </c>
      <c r="T13873">
        <v>0</v>
      </c>
      <c r="U13873">
        <v>0</v>
      </c>
    </row>
    <row r="13874" spans="1:21" x14ac:dyDescent="0.25">
      <c r="A13874" t="s">
        <v>23235</v>
      </c>
      <c r="B13874" t="s">
        <v>23236</v>
      </c>
      <c r="C13874" t="s">
        <v>59520</v>
      </c>
      <c r="D13874" t="s">
        <v>59516</v>
      </c>
      <c r="E13874" s="1">
        <v>42555.277777777781</v>
      </c>
      <c r="F13874" t="s">
        <v>59521</v>
      </c>
      <c r="G13874" t="s">
        <v>59522</v>
      </c>
      <c r="H13874">
        <v>28</v>
      </c>
      <c r="I13874" t="s">
        <v>9430</v>
      </c>
      <c r="J13874" t="s">
        <v>314</v>
      </c>
      <c r="K13874">
        <v>191</v>
      </c>
      <c r="L13874" t="s">
        <v>30</v>
      </c>
      <c r="M13874" t="s">
        <v>31</v>
      </c>
      <c r="N13874" t="b">
        <v>0</v>
      </c>
      <c r="O13874" t="s">
        <v>59523</v>
      </c>
      <c r="Q13874">
        <v>328</v>
      </c>
      <c r="R13874">
        <v>0</v>
      </c>
      <c r="S13874">
        <v>0</v>
      </c>
      <c r="T13874">
        <v>0</v>
      </c>
      <c r="U13874">
        <v>0</v>
      </c>
    </row>
    <row r="13875" spans="1:21" x14ac:dyDescent="0.25">
      <c r="A13875" t="s">
        <v>23235</v>
      </c>
      <c r="B13875" t="s">
        <v>23236</v>
      </c>
      <c r="C13875" t="s">
        <v>59524</v>
      </c>
      <c r="D13875" t="s">
        <v>59516</v>
      </c>
      <c r="E13875" s="1">
        <v>42555.277777777781</v>
      </c>
      <c r="F13875" t="s">
        <v>59525</v>
      </c>
      <c r="G13875" t="s">
        <v>59526</v>
      </c>
      <c r="H13875">
        <v>28</v>
      </c>
      <c r="I13875" t="s">
        <v>9430</v>
      </c>
      <c r="J13875" t="s">
        <v>5424</v>
      </c>
      <c r="K13875">
        <v>222</v>
      </c>
      <c r="L13875" t="s">
        <v>30</v>
      </c>
      <c r="M13875" t="s">
        <v>31</v>
      </c>
      <c r="N13875" t="b">
        <v>0</v>
      </c>
      <c r="O13875" t="s">
        <v>59527</v>
      </c>
      <c r="Q13875">
        <v>290</v>
      </c>
      <c r="R13875">
        <v>0</v>
      </c>
      <c r="S13875">
        <v>0</v>
      </c>
      <c r="T13875">
        <v>0</v>
      </c>
      <c r="U13875">
        <v>0</v>
      </c>
    </row>
    <row r="13876" spans="1:21" x14ac:dyDescent="0.25">
      <c r="A13876" t="s">
        <v>23235</v>
      </c>
      <c r="B13876" t="s">
        <v>23236</v>
      </c>
      <c r="C13876" t="s">
        <v>59528</v>
      </c>
      <c r="D13876" t="s">
        <v>59516</v>
      </c>
      <c r="E13876" s="1">
        <v>42555.277777777781</v>
      </c>
      <c r="F13876" t="s">
        <v>59529</v>
      </c>
      <c r="G13876" t="s">
        <v>59530</v>
      </c>
      <c r="H13876">
        <v>28</v>
      </c>
      <c r="I13876" t="s">
        <v>9430</v>
      </c>
      <c r="J13876" t="s">
        <v>3845</v>
      </c>
      <c r="K13876">
        <v>135</v>
      </c>
      <c r="L13876" t="s">
        <v>30</v>
      </c>
      <c r="M13876" t="s">
        <v>31</v>
      </c>
      <c r="N13876" t="b">
        <v>0</v>
      </c>
      <c r="O13876" t="s">
        <v>59531</v>
      </c>
      <c r="Q13876">
        <v>227</v>
      </c>
      <c r="R13876">
        <v>1</v>
      </c>
      <c r="S13876">
        <v>0</v>
      </c>
      <c r="T13876">
        <v>0</v>
      </c>
      <c r="U13876">
        <v>0</v>
      </c>
    </row>
    <row r="13877" spans="1:21" x14ac:dyDescent="0.25">
      <c r="A13877" t="s">
        <v>23235</v>
      </c>
      <c r="B13877" t="s">
        <v>23236</v>
      </c>
      <c r="C13877" t="s">
        <v>59532</v>
      </c>
      <c r="D13877" t="s">
        <v>59516</v>
      </c>
      <c r="E13877" s="1">
        <v>42555.277777777781</v>
      </c>
      <c r="F13877" t="s">
        <v>59533</v>
      </c>
      <c r="G13877" t="s">
        <v>59534</v>
      </c>
      <c r="H13877">
        <v>28</v>
      </c>
      <c r="I13877" t="s">
        <v>9430</v>
      </c>
      <c r="J13877" t="s">
        <v>3838</v>
      </c>
      <c r="K13877">
        <v>370</v>
      </c>
      <c r="L13877" t="s">
        <v>30</v>
      </c>
      <c r="M13877" t="s">
        <v>31</v>
      </c>
      <c r="N13877" t="b">
        <v>0</v>
      </c>
      <c r="Q13877">
        <v>205</v>
      </c>
      <c r="R13877">
        <v>0</v>
      </c>
      <c r="S13877">
        <v>0</v>
      </c>
      <c r="T13877">
        <v>0</v>
      </c>
      <c r="U13877">
        <v>0</v>
      </c>
    </row>
    <row r="13878" spans="1:21" x14ac:dyDescent="0.25">
      <c r="A13878" t="s">
        <v>23235</v>
      </c>
      <c r="B13878" t="s">
        <v>23236</v>
      </c>
      <c r="C13878" t="s">
        <v>59535</v>
      </c>
      <c r="D13878" t="s">
        <v>59536</v>
      </c>
      <c r="E13878" s="1">
        <v>42494.3</v>
      </c>
      <c r="F13878" t="s">
        <v>59537</v>
      </c>
      <c r="G13878" t="s">
        <v>59538</v>
      </c>
      <c r="H13878">
        <v>28</v>
      </c>
      <c r="I13878" t="s">
        <v>9430</v>
      </c>
      <c r="J13878" t="s">
        <v>4626</v>
      </c>
      <c r="K13878">
        <v>246</v>
      </c>
      <c r="L13878" t="s">
        <v>30</v>
      </c>
      <c r="M13878" t="s">
        <v>31</v>
      </c>
      <c r="N13878" t="b">
        <v>0</v>
      </c>
      <c r="Q13878">
        <v>1000</v>
      </c>
      <c r="R13878">
        <v>3</v>
      </c>
      <c r="S13878">
        <v>2</v>
      </c>
      <c r="T13878">
        <v>0</v>
      </c>
      <c r="U13878">
        <v>0</v>
      </c>
    </row>
    <row r="13879" spans="1:21" x14ac:dyDescent="0.25">
      <c r="A13879" t="s">
        <v>23235</v>
      </c>
      <c r="B13879" t="s">
        <v>23236</v>
      </c>
      <c r="C13879" t="s">
        <v>59539</v>
      </c>
      <c r="D13879" t="s">
        <v>59536</v>
      </c>
      <c r="E13879" s="1">
        <v>42494.3</v>
      </c>
      <c r="F13879" t="s">
        <v>59540</v>
      </c>
      <c r="G13879" t="s">
        <v>59541</v>
      </c>
      <c r="H13879">
        <v>28</v>
      </c>
      <c r="I13879" t="s">
        <v>9430</v>
      </c>
      <c r="J13879" t="s">
        <v>10130</v>
      </c>
      <c r="K13879">
        <v>433</v>
      </c>
      <c r="L13879" t="s">
        <v>30</v>
      </c>
      <c r="M13879" t="s">
        <v>31</v>
      </c>
      <c r="N13879" t="b">
        <v>0</v>
      </c>
      <c r="O13879" t="s">
        <v>59542</v>
      </c>
      <c r="Q13879">
        <v>991</v>
      </c>
      <c r="R13879">
        <v>5</v>
      </c>
      <c r="S13879">
        <v>2</v>
      </c>
      <c r="T13879">
        <v>0</v>
      </c>
      <c r="U13879">
        <v>0</v>
      </c>
    </row>
    <row r="13880" spans="1:21" x14ac:dyDescent="0.25">
      <c r="A13880" t="s">
        <v>23235</v>
      </c>
      <c r="B13880" t="s">
        <v>23236</v>
      </c>
      <c r="C13880" t="s">
        <v>59543</v>
      </c>
      <c r="D13880" t="s">
        <v>59536</v>
      </c>
      <c r="E13880" s="1">
        <v>42494.3</v>
      </c>
      <c r="F13880" t="s">
        <v>59544</v>
      </c>
      <c r="G13880" t="s">
        <v>59545</v>
      </c>
      <c r="H13880">
        <v>28</v>
      </c>
      <c r="I13880" t="s">
        <v>9430</v>
      </c>
      <c r="J13880" t="s">
        <v>25924</v>
      </c>
      <c r="K13880">
        <v>194</v>
      </c>
      <c r="L13880" t="s">
        <v>30</v>
      </c>
      <c r="M13880" t="s">
        <v>31</v>
      </c>
      <c r="N13880" t="b">
        <v>0</v>
      </c>
      <c r="O13880" t="s">
        <v>59546</v>
      </c>
      <c r="Q13880">
        <v>1073</v>
      </c>
      <c r="R13880">
        <v>4</v>
      </c>
      <c r="S13880">
        <v>2</v>
      </c>
      <c r="T13880">
        <v>0</v>
      </c>
      <c r="U13880">
        <v>0</v>
      </c>
    </row>
    <row r="13881" spans="1:21" x14ac:dyDescent="0.25">
      <c r="A13881" t="s">
        <v>23235</v>
      </c>
      <c r="B13881" t="s">
        <v>23236</v>
      </c>
      <c r="C13881" t="s">
        <v>59547</v>
      </c>
      <c r="D13881" t="s">
        <v>59536</v>
      </c>
      <c r="E13881" s="1">
        <v>42494.3</v>
      </c>
      <c r="F13881" t="s">
        <v>59548</v>
      </c>
      <c r="G13881" t="s">
        <v>59549</v>
      </c>
      <c r="H13881">
        <v>28</v>
      </c>
      <c r="I13881" t="s">
        <v>9430</v>
      </c>
      <c r="J13881" t="s">
        <v>15833</v>
      </c>
      <c r="K13881">
        <v>238</v>
      </c>
      <c r="L13881" t="s">
        <v>30</v>
      </c>
      <c r="M13881" t="s">
        <v>31</v>
      </c>
      <c r="N13881" t="b">
        <v>0</v>
      </c>
      <c r="O13881" t="s">
        <v>59550</v>
      </c>
      <c r="Q13881">
        <v>2052</v>
      </c>
      <c r="R13881">
        <v>9</v>
      </c>
      <c r="S13881">
        <v>3</v>
      </c>
      <c r="T13881">
        <v>0</v>
      </c>
      <c r="U13881">
        <v>0</v>
      </c>
    </row>
    <row r="13882" spans="1:21" x14ac:dyDescent="0.25">
      <c r="A13882" t="s">
        <v>23235</v>
      </c>
      <c r="B13882" t="s">
        <v>23236</v>
      </c>
      <c r="C13882" t="s">
        <v>59551</v>
      </c>
      <c r="D13882" t="s">
        <v>59536</v>
      </c>
      <c r="E13882" s="1">
        <v>42494.3</v>
      </c>
      <c r="F13882" t="s">
        <v>59552</v>
      </c>
      <c r="G13882" t="s">
        <v>59553</v>
      </c>
      <c r="H13882">
        <v>28</v>
      </c>
      <c r="I13882" t="s">
        <v>9430</v>
      </c>
      <c r="J13882" t="s">
        <v>372</v>
      </c>
      <c r="K13882">
        <v>224</v>
      </c>
      <c r="L13882" t="s">
        <v>30</v>
      </c>
      <c r="M13882" t="s">
        <v>31</v>
      </c>
      <c r="N13882" t="b">
        <v>0</v>
      </c>
      <c r="O13882" t="s">
        <v>59554</v>
      </c>
      <c r="Q13882">
        <v>260</v>
      </c>
      <c r="R13882">
        <v>1</v>
      </c>
      <c r="S13882">
        <v>1</v>
      </c>
      <c r="T13882">
        <v>0</v>
      </c>
      <c r="U13882">
        <v>0</v>
      </c>
    </row>
    <row r="13883" spans="1:21" x14ac:dyDescent="0.25">
      <c r="A13883" t="s">
        <v>23235</v>
      </c>
      <c r="B13883" t="s">
        <v>23236</v>
      </c>
      <c r="C13883" t="s">
        <v>59555</v>
      </c>
      <c r="D13883" t="s">
        <v>59536</v>
      </c>
      <c r="E13883" s="1">
        <v>42494.3</v>
      </c>
      <c r="F13883" t="s">
        <v>59556</v>
      </c>
      <c r="G13883" t="s">
        <v>59557</v>
      </c>
      <c r="H13883">
        <v>28</v>
      </c>
      <c r="I13883" t="s">
        <v>9430</v>
      </c>
      <c r="J13883" t="s">
        <v>1605</v>
      </c>
      <c r="K13883">
        <v>247</v>
      </c>
      <c r="L13883" t="s">
        <v>30</v>
      </c>
      <c r="M13883" t="s">
        <v>31</v>
      </c>
      <c r="N13883" t="b">
        <v>0</v>
      </c>
      <c r="O13883" t="s">
        <v>59558</v>
      </c>
      <c r="Q13883">
        <v>1385</v>
      </c>
      <c r="R13883">
        <v>6</v>
      </c>
      <c r="S13883">
        <v>2</v>
      </c>
      <c r="T13883">
        <v>0</v>
      </c>
      <c r="U13883">
        <v>0</v>
      </c>
    </row>
    <row r="13884" spans="1:21" x14ac:dyDescent="0.25">
      <c r="A13884" t="s">
        <v>23235</v>
      </c>
      <c r="B13884" t="s">
        <v>23236</v>
      </c>
      <c r="C13884" t="s">
        <v>59559</v>
      </c>
      <c r="D13884" t="s">
        <v>59536</v>
      </c>
      <c r="E13884" s="1">
        <v>42494.3</v>
      </c>
      <c r="F13884" t="s">
        <v>59560</v>
      </c>
      <c r="G13884" t="s">
        <v>59561</v>
      </c>
      <c r="H13884">
        <v>28</v>
      </c>
      <c r="I13884" t="s">
        <v>9430</v>
      </c>
      <c r="J13884" t="s">
        <v>9379</v>
      </c>
      <c r="K13884">
        <v>277</v>
      </c>
      <c r="L13884" t="s">
        <v>30</v>
      </c>
      <c r="M13884" t="s">
        <v>31</v>
      </c>
      <c r="N13884" t="b">
        <v>0</v>
      </c>
      <c r="O13884" t="s">
        <v>59562</v>
      </c>
      <c r="Q13884">
        <v>3045</v>
      </c>
      <c r="R13884">
        <v>10</v>
      </c>
      <c r="S13884">
        <v>4</v>
      </c>
      <c r="T13884">
        <v>0</v>
      </c>
      <c r="U13884">
        <v>2</v>
      </c>
    </row>
    <row r="13885" spans="1:21" x14ac:dyDescent="0.25">
      <c r="A13885" t="s">
        <v>23235</v>
      </c>
      <c r="B13885" t="s">
        <v>23236</v>
      </c>
      <c r="C13885" t="s">
        <v>59563</v>
      </c>
      <c r="D13885" t="s">
        <v>59536</v>
      </c>
      <c r="E13885" s="1">
        <v>42494.3</v>
      </c>
      <c r="F13885" t="s">
        <v>59564</v>
      </c>
      <c r="G13885" t="s">
        <v>59565</v>
      </c>
      <c r="H13885">
        <v>28</v>
      </c>
      <c r="I13885" t="s">
        <v>9430</v>
      </c>
      <c r="J13885" t="s">
        <v>654</v>
      </c>
      <c r="K13885">
        <v>273</v>
      </c>
      <c r="L13885" t="s">
        <v>30</v>
      </c>
      <c r="M13885" t="s">
        <v>31</v>
      </c>
      <c r="N13885" t="b">
        <v>0</v>
      </c>
      <c r="O13885" t="s">
        <v>59566</v>
      </c>
      <c r="Q13885">
        <v>1495</v>
      </c>
      <c r="R13885">
        <v>16</v>
      </c>
      <c r="S13885">
        <v>1</v>
      </c>
      <c r="T13885">
        <v>0</v>
      </c>
      <c r="U13885">
        <v>0</v>
      </c>
    </row>
    <row r="13886" spans="1:21" x14ac:dyDescent="0.25">
      <c r="A13886" t="s">
        <v>23235</v>
      </c>
      <c r="B13886" t="s">
        <v>23236</v>
      </c>
      <c r="C13886" t="s">
        <v>59567</v>
      </c>
      <c r="D13886" t="s">
        <v>59536</v>
      </c>
      <c r="E13886" s="1">
        <v>42494.3</v>
      </c>
      <c r="F13886" t="s">
        <v>59568</v>
      </c>
      <c r="G13886" t="s">
        <v>59569</v>
      </c>
      <c r="H13886">
        <v>28</v>
      </c>
      <c r="I13886" t="s">
        <v>9430</v>
      </c>
      <c r="J13886" t="s">
        <v>7967</v>
      </c>
      <c r="K13886">
        <v>231</v>
      </c>
      <c r="L13886" t="s">
        <v>30</v>
      </c>
      <c r="M13886" t="s">
        <v>31</v>
      </c>
      <c r="N13886" t="b">
        <v>0</v>
      </c>
      <c r="O13886" t="s">
        <v>59570</v>
      </c>
      <c r="Q13886">
        <v>1304</v>
      </c>
      <c r="R13886">
        <v>7</v>
      </c>
      <c r="S13886">
        <v>0</v>
      </c>
      <c r="T13886">
        <v>0</v>
      </c>
      <c r="U13886">
        <v>0</v>
      </c>
    </row>
    <row r="13887" spans="1:21" x14ac:dyDescent="0.25">
      <c r="A13887" t="s">
        <v>23235</v>
      </c>
      <c r="B13887" t="s">
        <v>23236</v>
      </c>
      <c r="C13887" t="s">
        <v>59571</v>
      </c>
      <c r="D13887" t="s">
        <v>59572</v>
      </c>
      <c r="E13887" s="1">
        <v>42464.338194444441</v>
      </c>
      <c r="F13887" t="s">
        <v>59573</v>
      </c>
      <c r="G13887" t="s">
        <v>59574</v>
      </c>
      <c r="H13887">
        <v>28</v>
      </c>
      <c r="I13887" t="s">
        <v>9430</v>
      </c>
      <c r="J13887" t="s">
        <v>11875</v>
      </c>
      <c r="K13887">
        <v>253</v>
      </c>
      <c r="L13887" t="s">
        <v>30</v>
      </c>
      <c r="M13887" t="s">
        <v>31</v>
      </c>
      <c r="N13887" t="b">
        <v>0</v>
      </c>
      <c r="O13887" t="s">
        <v>59575</v>
      </c>
      <c r="Q13887">
        <v>615</v>
      </c>
      <c r="R13887">
        <v>1</v>
      </c>
      <c r="S13887">
        <v>0</v>
      </c>
      <c r="T13887">
        <v>0</v>
      </c>
      <c r="U13887">
        <v>0</v>
      </c>
    </row>
    <row r="13888" spans="1:21" x14ac:dyDescent="0.25">
      <c r="A13888" t="s">
        <v>23235</v>
      </c>
      <c r="B13888" t="s">
        <v>23236</v>
      </c>
      <c r="C13888" t="s">
        <v>59576</v>
      </c>
      <c r="D13888" t="s">
        <v>59572</v>
      </c>
      <c r="E13888" s="1">
        <v>42464.338194444441</v>
      </c>
      <c r="F13888" t="s">
        <v>59577</v>
      </c>
      <c r="G13888" t="s">
        <v>59578</v>
      </c>
      <c r="H13888">
        <v>28</v>
      </c>
      <c r="I13888" t="s">
        <v>9430</v>
      </c>
      <c r="J13888" t="s">
        <v>10865</v>
      </c>
      <c r="K13888">
        <v>339</v>
      </c>
      <c r="L13888" t="s">
        <v>30</v>
      </c>
      <c r="M13888" t="s">
        <v>31</v>
      </c>
      <c r="N13888" t="b">
        <v>0</v>
      </c>
      <c r="O13888" t="s">
        <v>59579</v>
      </c>
      <c r="Q13888">
        <v>968</v>
      </c>
      <c r="R13888">
        <v>5</v>
      </c>
      <c r="S13888">
        <v>1</v>
      </c>
      <c r="T13888">
        <v>0</v>
      </c>
      <c r="U13888">
        <v>0</v>
      </c>
    </row>
    <row r="13889" spans="1:21" x14ac:dyDescent="0.25">
      <c r="A13889" t="s">
        <v>23235</v>
      </c>
      <c r="B13889" t="s">
        <v>23236</v>
      </c>
      <c r="C13889" t="s">
        <v>59580</v>
      </c>
      <c r="D13889" t="s">
        <v>59572</v>
      </c>
      <c r="E13889" s="1">
        <v>42464.338194444441</v>
      </c>
      <c r="F13889" t="s">
        <v>59581</v>
      </c>
      <c r="G13889" t="s">
        <v>59582</v>
      </c>
      <c r="H13889">
        <v>28</v>
      </c>
      <c r="I13889" t="s">
        <v>9430</v>
      </c>
      <c r="J13889" t="s">
        <v>314</v>
      </c>
      <c r="K13889">
        <v>191</v>
      </c>
      <c r="L13889" t="s">
        <v>30</v>
      </c>
      <c r="M13889" t="s">
        <v>31</v>
      </c>
      <c r="N13889" t="b">
        <v>0</v>
      </c>
      <c r="O13889" t="s">
        <v>59583</v>
      </c>
      <c r="Q13889">
        <v>313</v>
      </c>
      <c r="R13889">
        <v>3</v>
      </c>
      <c r="S13889">
        <v>0</v>
      </c>
      <c r="T13889">
        <v>0</v>
      </c>
      <c r="U13889">
        <v>0</v>
      </c>
    </row>
    <row r="13890" spans="1:21" x14ac:dyDescent="0.25">
      <c r="A13890" t="s">
        <v>23235</v>
      </c>
      <c r="B13890" t="s">
        <v>23236</v>
      </c>
      <c r="C13890" t="s">
        <v>59584</v>
      </c>
      <c r="D13890" t="s">
        <v>59572</v>
      </c>
      <c r="E13890" s="1">
        <v>42464.338194444441</v>
      </c>
      <c r="F13890" t="s">
        <v>59585</v>
      </c>
      <c r="G13890" t="s">
        <v>59586</v>
      </c>
      <c r="H13890">
        <v>28</v>
      </c>
      <c r="I13890" t="s">
        <v>9430</v>
      </c>
      <c r="J13890" t="s">
        <v>7435</v>
      </c>
      <c r="K13890">
        <v>208</v>
      </c>
      <c r="L13890" t="s">
        <v>30</v>
      </c>
      <c r="M13890" t="s">
        <v>31</v>
      </c>
      <c r="N13890" t="b">
        <v>0</v>
      </c>
      <c r="O13890" t="s">
        <v>59587</v>
      </c>
      <c r="Q13890">
        <v>448</v>
      </c>
      <c r="R13890">
        <v>2</v>
      </c>
      <c r="S13890">
        <v>0</v>
      </c>
      <c r="T13890">
        <v>0</v>
      </c>
      <c r="U13890">
        <v>0</v>
      </c>
    </row>
    <row r="13891" spans="1:21" x14ac:dyDescent="0.25">
      <c r="A13891" t="s">
        <v>23235</v>
      </c>
      <c r="B13891" t="s">
        <v>23236</v>
      </c>
      <c r="C13891" t="s">
        <v>59588</v>
      </c>
      <c r="D13891" t="s">
        <v>59572</v>
      </c>
      <c r="E13891" s="1">
        <v>42464.338194444441</v>
      </c>
      <c r="F13891" t="s">
        <v>59589</v>
      </c>
      <c r="G13891" t="s">
        <v>59590</v>
      </c>
      <c r="H13891">
        <v>28</v>
      </c>
      <c r="I13891" t="s">
        <v>9430</v>
      </c>
      <c r="J13891" t="s">
        <v>642</v>
      </c>
      <c r="K13891">
        <v>306</v>
      </c>
      <c r="L13891" t="s">
        <v>30</v>
      </c>
      <c r="M13891" t="s">
        <v>31</v>
      </c>
      <c r="N13891" t="b">
        <v>0</v>
      </c>
      <c r="O13891" t="s">
        <v>59591</v>
      </c>
      <c r="Q13891">
        <v>673</v>
      </c>
      <c r="R13891">
        <v>0</v>
      </c>
      <c r="S13891">
        <v>0</v>
      </c>
      <c r="T13891">
        <v>0</v>
      </c>
      <c r="U13891">
        <v>0</v>
      </c>
    </row>
    <row r="13892" spans="1:21" x14ac:dyDescent="0.25">
      <c r="A13892" t="s">
        <v>23235</v>
      </c>
      <c r="B13892" t="s">
        <v>23236</v>
      </c>
      <c r="C13892" t="s">
        <v>59592</v>
      </c>
      <c r="D13892" t="s">
        <v>59572</v>
      </c>
      <c r="E13892" s="1">
        <v>42464.338194444441</v>
      </c>
      <c r="F13892" t="s">
        <v>59593</v>
      </c>
      <c r="G13892" t="s">
        <v>59594</v>
      </c>
      <c r="H13892">
        <v>28</v>
      </c>
      <c r="I13892" t="s">
        <v>9430</v>
      </c>
      <c r="J13892" t="s">
        <v>10937</v>
      </c>
      <c r="K13892">
        <v>166</v>
      </c>
      <c r="L13892" t="s">
        <v>30</v>
      </c>
      <c r="M13892" t="s">
        <v>31</v>
      </c>
      <c r="N13892" t="b">
        <v>0</v>
      </c>
      <c r="O13892" t="s">
        <v>59595</v>
      </c>
      <c r="Q13892">
        <v>339</v>
      </c>
      <c r="R13892">
        <v>0</v>
      </c>
      <c r="S13892">
        <v>0</v>
      </c>
      <c r="T13892">
        <v>0</v>
      </c>
      <c r="U13892">
        <v>0</v>
      </c>
    </row>
    <row r="13893" spans="1:21" x14ac:dyDescent="0.25">
      <c r="A13893" t="s">
        <v>23235</v>
      </c>
      <c r="B13893" t="s">
        <v>23236</v>
      </c>
      <c r="C13893" t="s">
        <v>59596</v>
      </c>
      <c r="D13893" t="s">
        <v>59597</v>
      </c>
      <c r="E13893" t="s">
        <v>59598</v>
      </c>
      <c r="F13893" t="s">
        <v>59599</v>
      </c>
      <c r="G13893" t="s">
        <v>59600</v>
      </c>
      <c r="H13893">
        <v>28</v>
      </c>
      <c r="I13893" t="s">
        <v>9430</v>
      </c>
      <c r="J13893" t="s">
        <v>109</v>
      </c>
      <c r="K13893">
        <v>448</v>
      </c>
      <c r="L13893" t="s">
        <v>30</v>
      </c>
      <c r="M13893" t="s">
        <v>31</v>
      </c>
      <c r="N13893" t="b">
        <v>0</v>
      </c>
      <c r="O13893" t="s">
        <v>59601</v>
      </c>
      <c r="Q13893">
        <v>520</v>
      </c>
      <c r="R13893">
        <v>3</v>
      </c>
      <c r="S13893">
        <v>0</v>
      </c>
      <c r="T13893">
        <v>0</v>
      </c>
      <c r="U13893">
        <v>0</v>
      </c>
    </row>
    <row r="13894" spans="1:21" x14ac:dyDescent="0.25">
      <c r="A13894" t="s">
        <v>23235</v>
      </c>
      <c r="B13894" t="s">
        <v>23236</v>
      </c>
      <c r="C13894" t="s">
        <v>59602</v>
      </c>
      <c r="D13894" t="s">
        <v>59597</v>
      </c>
      <c r="E13894" t="s">
        <v>59598</v>
      </c>
      <c r="F13894" t="s">
        <v>59603</v>
      </c>
      <c r="G13894" t="s">
        <v>59604</v>
      </c>
      <c r="H13894">
        <v>28</v>
      </c>
      <c r="I13894" t="s">
        <v>9430</v>
      </c>
      <c r="J13894" t="s">
        <v>4201</v>
      </c>
      <c r="K13894">
        <v>285</v>
      </c>
      <c r="L13894" t="s">
        <v>30</v>
      </c>
      <c r="M13894" t="s">
        <v>31</v>
      </c>
      <c r="N13894" t="b">
        <v>0</v>
      </c>
      <c r="O13894" t="s">
        <v>59605</v>
      </c>
      <c r="Q13894">
        <v>277</v>
      </c>
      <c r="R13894">
        <v>1</v>
      </c>
      <c r="S13894">
        <v>0</v>
      </c>
      <c r="T13894">
        <v>0</v>
      </c>
      <c r="U13894">
        <v>0</v>
      </c>
    </row>
    <row r="13895" spans="1:21" x14ac:dyDescent="0.25">
      <c r="A13895" t="s">
        <v>23235</v>
      </c>
      <c r="B13895" t="s">
        <v>23236</v>
      </c>
      <c r="C13895" t="s">
        <v>59606</v>
      </c>
      <c r="D13895" t="s">
        <v>59597</v>
      </c>
      <c r="E13895" t="s">
        <v>59598</v>
      </c>
      <c r="F13895" t="s">
        <v>59607</v>
      </c>
      <c r="G13895" t="s">
        <v>59608</v>
      </c>
      <c r="H13895">
        <v>28</v>
      </c>
      <c r="I13895" t="s">
        <v>9430</v>
      </c>
      <c r="J13895" t="s">
        <v>11457</v>
      </c>
      <c r="K13895">
        <v>149</v>
      </c>
      <c r="L13895" t="s">
        <v>30</v>
      </c>
      <c r="M13895" t="s">
        <v>31</v>
      </c>
      <c r="N13895" t="b">
        <v>0</v>
      </c>
      <c r="O13895" t="s">
        <v>59609</v>
      </c>
      <c r="Q13895">
        <v>228</v>
      </c>
      <c r="R13895">
        <v>1</v>
      </c>
      <c r="S13895">
        <v>0</v>
      </c>
      <c r="T13895">
        <v>0</v>
      </c>
      <c r="U13895">
        <v>0</v>
      </c>
    </row>
    <row r="13896" spans="1:21" x14ac:dyDescent="0.25">
      <c r="A13896" t="s">
        <v>23235</v>
      </c>
      <c r="B13896" t="s">
        <v>23236</v>
      </c>
      <c r="C13896" t="s">
        <v>59610</v>
      </c>
      <c r="D13896" t="s">
        <v>59611</v>
      </c>
      <c r="E13896" t="s">
        <v>59612</v>
      </c>
      <c r="F13896" t="s">
        <v>59613</v>
      </c>
      <c r="G13896" t="s">
        <v>59614</v>
      </c>
      <c r="H13896">
        <v>28</v>
      </c>
      <c r="I13896" t="s">
        <v>9430</v>
      </c>
      <c r="J13896" t="s">
        <v>7786</v>
      </c>
      <c r="K13896">
        <v>188</v>
      </c>
      <c r="L13896" t="s">
        <v>30</v>
      </c>
      <c r="M13896" t="s">
        <v>31</v>
      </c>
      <c r="N13896" t="b">
        <v>0</v>
      </c>
      <c r="O13896" t="s">
        <v>59615</v>
      </c>
      <c r="Q13896">
        <v>20826</v>
      </c>
      <c r="R13896">
        <v>28</v>
      </c>
      <c r="S13896">
        <v>8</v>
      </c>
      <c r="T13896">
        <v>0</v>
      </c>
      <c r="U13896">
        <v>12</v>
      </c>
    </row>
    <row r="13897" spans="1:21" x14ac:dyDescent="0.25">
      <c r="A13897" t="s">
        <v>23235</v>
      </c>
      <c r="B13897" t="s">
        <v>23236</v>
      </c>
      <c r="C13897" t="s">
        <v>59616</v>
      </c>
      <c r="D13897" t="s">
        <v>59617</v>
      </c>
      <c r="E13897" s="1">
        <v>42403.4</v>
      </c>
      <c r="F13897" t="s">
        <v>59618</v>
      </c>
      <c r="G13897" t="s">
        <v>59619</v>
      </c>
      <c r="H13897">
        <v>28</v>
      </c>
      <c r="I13897" t="s">
        <v>9430</v>
      </c>
      <c r="J13897" t="s">
        <v>25924</v>
      </c>
      <c r="K13897">
        <v>194</v>
      </c>
      <c r="L13897" t="s">
        <v>30</v>
      </c>
      <c r="M13897" t="s">
        <v>31</v>
      </c>
      <c r="N13897" t="b">
        <v>0</v>
      </c>
      <c r="O13897" t="s">
        <v>59620</v>
      </c>
      <c r="Q13897">
        <v>8776</v>
      </c>
      <c r="R13897">
        <v>18</v>
      </c>
      <c r="S13897">
        <v>0</v>
      </c>
      <c r="T13897">
        <v>0</v>
      </c>
      <c r="U13897">
        <v>9</v>
      </c>
    </row>
    <row r="13898" spans="1:21" x14ac:dyDescent="0.25">
      <c r="A13898" t="s">
        <v>23235</v>
      </c>
      <c r="B13898" t="s">
        <v>23236</v>
      </c>
      <c r="C13898" t="s">
        <v>59621</v>
      </c>
      <c r="D13898" t="s">
        <v>59622</v>
      </c>
      <c r="E13898" s="1">
        <v>42403.334722222222</v>
      </c>
      <c r="F13898" t="s">
        <v>59623</v>
      </c>
      <c r="G13898" t="s">
        <v>59624</v>
      </c>
      <c r="H13898">
        <v>28</v>
      </c>
      <c r="I13898" t="s">
        <v>9430</v>
      </c>
      <c r="J13898" t="s">
        <v>3243</v>
      </c>
      <c r="K13898">
        <v>323</v>
      </c>
      <c r="L13898" t="s">
        <v>30</v>
      </c>
      <c r="M13898" t="s">
        <v>31</v>
      </c>
      <c r="N13898" t="b">
        <v>0</v>
      </c>
      <c r="O13898" t="s">
        <v>59625</v>
      </c>
      <c r="Q13898">
        <v>1966</v>
      </c>
      <c r="R13898">
        <v>5</v>
      </c>
      <c r="S13898">
        <v>0</v>
      </c>
      <c r="T13898">
        <v>0</v>
      </c>
      <c r="U13898">
        <v>0</v>
      </c>
    </row>
    <row r="13899" spans="1:21" x14ac:dyDescent="0.25">
      <c r="A13899" t="s">
        <v>23235</v>
      </c>
      <c r="B13899" t="s">
        <v>23236</v>
      </c>
      <c r="C13899" t="s">
        <v>59626</v>
      </c>
      <c r="D13899" t="s">
        <v>59622</v>
      </c>
      <c r="E13899" s="1">
        <v>42403.334722222222</v>
      </c>
      <c r="F13899" t="s">
        <v>59627</v>
      </c>
      <c r="G13899" t="s">
        <v>59628</v>
      </c>
      <c r="H13899">
        <v>28</v>
      </c>
      <c r="I13899" t="s">
        <v>9430</v>
      </c>
      <c r="J13899" t="s">
        <v>5741</v>
      </c>
      <c r="K13899">
        <v>331</v>
      </c>
      <c r="L13899" t="s">
        <v>30</v>
      </c>
      <c r="M13899" t="s">
        <v>31</v>
      </c>
      <c r="N13899" t="b">
        <v>0</v>
      </c>
      <c r="O13899" t="s">
        <v>59629</v>
      </c>
      <c r="Q13899">
        <v>4344</v>
      </c>
      <c r="R13899">
        <v>8</v>
      </c>
      <c r="S13899">
        <v>0</v>
      </c>
      <c r="T13899">
        <v>0</v>
      </c>
      <c r="U13899">
        <v>0</v>
      </c>
    </row>
    <row r="13900" spans="1:21" x14ac:dyDescent="0.25">
      <c r="A13900" t="s">
        <v>23235</v>
      </c>
      <c r="B13900" t="s">
        <v>23236</v>
      </c>
      <c r="C13900" t="s">
        <v>59630</v>
      </c>
      <c r="D13900" t="s">
        <v>59622</v>
      </c>
      <c r="E13900" s="1">
        <v>42403.334722222222</v>
      </c>
      <c r="F13900" t="s">
        <v>59631</v>
      </c>
      <c r="G13900" t="s">
        <v>59632</v>
      </c>
      <c r="H13900">
        <v>28</v>
      </c>
      <c r="I13900" t="s">
        <v>9430</v>
      </c>
      <c r="J13900" t="s">
        <v>4040</v>
      </c>
      <c r="K13900">
        <v>316</v>
      </c>
      <c r="L13900" t="s">
        <v>30</v>
      </c>
      <c r="M13900" t="s">
        <v>31</v>
      </c>
      <c r="N13900" t="b">
        <v>0</v>
      </c>
      <c r="O13900" t="s">
        <v>59633</v>
      </c>
      <c r="Q13900">
        <v>6954</v>
      </c>
      <c r="R13900">
        <v>22</v>
      </c>
      <c r="S13900">
        <v>10</v>
      </c>
      <c r="T13900">
        <v>0</v>
      </c>
      <c r="U13900">
        <v>1</v>
      </c>
    </row>
    <row r="13901" spans="1:21" x14ac:dyDescent="0.25">
      <c r="A13901" t="s">
        <v>23235</v>
      </c>
      <c r="B13901" t="s">
        <v>23236</v>
      </c>
      <c r="C13901" t="s">
        <v>59634</v>
      </c>
      <c r="D13901" t="s">
        <v>59622</v>
      </c>
      <c r="E13901" s="1">
        <v>42403.334722222222</v>
      </c>
      <c r="F13901" t="s">
        <v>59635</v>
      </c>
      <c r="G13901" t="s">
        <v>59636</v>
      </c>
      <c r="H13901">
        <v>28</v>
      </c>
      <c r="I13901" t="s">
        <v>9430</v>
      </c>
      <c r="J13901" t="s">
        <v>15833</v>
      </c>
      <c r="K13901">
        <v>238</v>
      </c>
      <c r="L13901" t="s">
        <v>30</v>
      </c>
      <c r="M13901" t="s">
        <v>31</v>
      </c>
      <c r="N13901" t="b">
        <v>0</v>
      </c>
      <c r="O13901" t="s">
        <v>59637</v>
      </c>
      <c r="Q13901">
        <v>8459</v>
      </c>
      <c r="R13901">
        <v>32</v>
      </c>
      <c r="S13901">
        <v>0</v>
      </c>
      <c r="T13901">
        <v>0</v>
      </c>
      <c r="U13901">
        <v>1</v>
      </c>
    </row>
    <row r="13902" spans="1:21" x14ac:dyDescent="0.25">
      <c r="A13902" t="s">
        <v>23235</v>
      </c>
      <c r="B13902" t="s">
        <v>23236</v>
      </c>
      <c r="C13902" t="s">
        <v>59638</v>
      </c>
      <c r="D13902" t="s">
        <v>59622</v>
      </c>
      <c r="E13902" s="1">
        <v>42403.334722222222</v>
      </c>
      <c r="F13902" t="s">
        <v>59639</v>
      </c>
      <c r="G13902" t="s">
        <v>59640</v>
      </c>
      <c r="H13902">
        <v>28</v>
      </c>
      <c r="I13902" t="s">
        <v>9430</v>
      </c>
      <c r="J13902" t="s">
        <v>3243</v>
      </c>
      <c r="K13902">
        <v>323</v>
      </c>
      <c r="L13902" t="s">
        <v>30</v>
      </c>
      <c r="M13902" t="s">
        <v>31</v>
      </c>
      <c r="N13902" t="b">
        <v>0</v>
      </c>
      <c r="O13902" t="s">
        <v>59641</v>
      </c>
      <c r="Q13902">
        <v>3916</v>
      </c>
      <c r="R13902">
        <v>25</v>
      </c>
      <c r="S13902">
        <v>0</v>
      </c>
      <c r="T13902">
        <v>0</v>
      </c>
      <c r="U13902">
        <v>0</v>
      </c>
    </row>
    <row r="13903" spans="1:21" x14ac:dyDescent="0.25">
      <c r="A13903" t="s">
        <v>23235</v>
      </c>
      <c r="B13903" t="s">
        <v>23236</v>
      </c>
      <c r="C13903" t="s">
        <v>59642</v>
      </c>
      <c r="D13903" t="s">
        <v>59622</v>
      </c>
      <c r="E13903" s="1">
        <v>42403.334722222222</v>
      </c>
      <c r="F13903" t="s">
        <v>59643</v>
      </c>
      <c r="G13903" t="s">
        <v>59644</v>
      </c>
      <c r="H13903">
        <v>28</v>
      </c>
      <c r="I13903" t="s">
        <v>9430</v>
      </c>
      <c r="J13903" t="s">
        <v>1256</v>
      </c>
      <c r="K13903">
        <v>286</v>
      </c>
      <c r="L13903" t="s">
        <v>30</v>
      </c>
      <c r="M13903" t="s">
        <v>31</v>
      </c>
      <c r="N13903" t="b">
        <v>0</v>
      </c>
      <c r="O13903" t="s">
        <v>59645</v>
      </c>
      <c r="Q13903">
        <v>1511</v>
      </c>
      <c r="R13903">
        <v>1</v>
      </c>
      <c r="S13903">
        <v>0</v>
      </c>
      <c r="T13903">
        <v>0</v>
      </c>
      <c r="U13903">
        <v>1</v>
      </c>
    </row>
    <row r="13904" spans="1:21" x14ac:dyDescent="0.25">
      <c r="A13904" t="s">
        <v>23235</v>
      </c>
      <c r="B13904" t="s">
        <v>23236</v>
      </c>
      <c r="C13904" t="s">
        <v>59646</v>
      </c>
      <c r="D13904" t="s">
        <v>59647</v>
      </c>
      <c r="E13904" s="1">
        <v>42403.317361111112</v>
      </c>
      <c r="F13904" t="s">
        <v>59648</v>
      </c>
      <c r="G13904" t="s">
        <v>59649</v>
      </c>
      <c r="H13904">
        <v>28</v>
      </c>
      <c r="I13904" t="s">
        <v>9430</v>
      </c>
      <c r="J13904" t="s">
        <v>2844</v>
      </c>
      <c r="K13904">
        <v>221</v>
      </c>
      <c r="L13904" t="s">
        <v>30</v>
      </c>
      <c r="M13904" t="s">
        <v>31</v>
      </c>
      <c r="N13904" t="b">
        <v>0</v>
      </c>
      <c r="O13904" t="s">
        <v>59650</v>
      </c>
      <c r="Q13904">
        <v>359</v>
      </c>
      <c r="R13904">
        <v>0</v>
      </c>
      <c r="S13904">
        <v>0</v>
      </c>
      <c r="T13904">
        <v>0</v>
      </c>
      <c r="U13904">
        <v>0</v>
      </c>
    </row>
    <row r="13905" spans="1:21" x14ac:dyDescent="0.25">
      <c r="A13905" t="s">
        <v>23235</v>
      </c>
      <c r="B13905" t="s">
        <v>23236</v>
      </c>
      <c r="C13905" t="s">
        <v>59651</v>
      </c>
      <c r="D13905" t="s">
        <v>59647</v>
      </c>
      <c r="E13905" s="1">
        <v>42403.317361111112</v>
      </c>
      <c r="F13905" t="s">
        <v>59652</v>
      </c>
      <c r="G13905" t="s">
        <v>59653</v>
      </c>
      <c r="H13905">
        <v>28</v>
      </c>
      <c r="I13905" t="s">
        <v>9430</v>
      </c>
      <c r="J13905" t="s">
        <v>13309</v>
      </c>
      <c r="K13905">
        <v>230</v>
      </c>
      <c r="L13905" t="s">
        <v>30</v>
      </c>
      <c r="M13905" t="s">
        <v>31</v>
      </c>
      <c r="N13905" t="b">
        <v>0</v>
      </c>
      <c r="O13905" t="s">
        <v>59654</v>
      </c>
      <c r="Q13905">
        <v>329</v>
      </c>
      <c r="R13905">
        <v>2</v>
      </c>
      <c r="S13905">
        <v>0</v>
      </c>
      <c r="T13905">
        <v>0</v>
      </c>
      <c r="U13905">
        <v>0</v>
      </c>
    </row>
    <row r="13906" spans="1:21" x14ac:dyDescent="0.25">
      <c r="A13906" t="s">
        <v>23235</v>
      </c>
      <c r="B13906" t="s">
        <v>23236</v>
      </c>
      <c r="C13906" t="s">
        <v>59655</v>
      </c>
      <c r="D13906" t="s">
        <v>59647</v>
      </c>
      <c r="E13906" s="1">
        <v>42403.317361111112</v>
      </c>
      <c r="F13906" t="s">
        <v>59656</v>
      </c>
      <c r="G13906" t="s">
        <v>59657</v>
      </c>
      <c r="H13906">
        <v>28</v>
      </c>
      <c r="I13906" t="s">
        <v>9430</v>
      </c>
      <c r="J13906" t="s">
        <v>4317</v>
      </c>
      <c r="K13906">
        <v>301</v>
      </c>
      <c r="L13906" t="s">
        <v>30</v>
      </c>
      <c r="M13906" t="s">
        <v>31</v>
      </c>
      <c r="N13906" t="b">
        <v>0</v>
      </c>
      <c r="O13906" t="s">
        <v>59658</v>
      </c>
      <c r="Q13906">
        <v>897</v>
      </c>
      <c r="R13906">
        <v>5</v>
      </c>
      <c r="S13906">
        <v>0</v>
      </c>
      <c r="T13906">
        <v>0</v>
      </c>
      <c r="U13906">
        <v>0</v>
      </c>
    </row>
    <row r="13907" spans="1:21" x14ac:dyDescent="0.25">
      <c r="A13907" t="s">
        <v>23235</v>
      </c>
      <c r="B13907" t="s">
        <v>23236</v>
      </c>
      <c r="C13907" t="s">
        <v>59659</v>
      </c>
      <c r="D13907" t="s">
        <v>59647</v>
      </c>
      <c r="E13907" s="1">
        <v>42403.317361111112</v>
      </c>
      <c r="F13907" t="s">
        <v>59660</v>
      </c>
      <c r="G13907" t="s">
        <v>59661</v>
      </c>
      <c r="H13907">
        <v>28</v>
      </c>
      <c r="I13907" t="s">
        <v>9430</v>
      </c>
      <c r="J13907" t="s">
        <v>7956</v>
      </c>
      <c r="K13907">
        <v>366</v>
      </c>
      <c r="L13907" t="s">
        <v>30</v>
      </c>
      <c r="M13907" t="s">
        <v>31</v>
      </c>
      <c r="N13907" t="b">
        <v>0</v>
      </c>
      <c r="O13907" t="s">
        <v>59662</v>
      </c>
      <c r="Q13907">
        <v>474</v>
      </c>
      <c r="R13907">
        <v>2</v>
      </c>
      <c r="S13907">
        <v>0</v>
      </c>
      <c r="T13907">
        <v>0</v>
      </c>
      <c r="U13907">
        <v>0</v>
      </c>
    </row>
    <row r="13908" spans="1:21" x14ac:dyDescent="0.25">
      <c r="A13908" t="s">
        <v>23235</v>
      </c>
      <c r="B13908" t="s">
        <v>23236</v>
      </c>
      <c r="C13908" t="s">
        <v>59663</v>
      </c>
      <c r="D13908" t="s">
        <v>59647</v>
      </c>
      <c r="E13908" s="1">
        <v>42403.317361111112</v>
      </c>
      <c r="F13908" t="s">
        <v>59664</v>
      </c>
      <c r="G13908" t="s">
        <v>59665</v>
      </c>
      <c r="H13908">
        <v>28</v>
      </c>
      <c r="I13908" t="s">
        <v>9430</v>
      </c>
      <c r="J13908" t="s">
        <v>12806</v>
      </c>
      <c r="K13908">
        <v>109</v>
      </c>
      <c r="L13908" t="s">
        <v>30</v>
      </c>
      <c r="M13908" t="s">
        <v>31</v>
      </c>
      <c r="N13908" t="b">
        <v>0</v>
      </c>
      <c r="O13908" t="s">
        <v>59666</v>
      </c>
      <c r="Q13908">
        <v>1293</v>
      </c>
      <c r="R13908">
        <v>4</v>
      </c>
      <c r="S13908">
        <v>1</v>
      </c>
      <c r="T13908">
        <v>0</v>
      </c>
      <c r="U13908">
        <v>0</v>
      </c>
    </row>
    <row r="13909" spans="1:21" x14ac:dyDescent="0.25">
      <c r="A13909" t="s">
        <v>23235</v>
      </c>
      <c r="B13909" t="s">
        <v>23236</v>
      </c>
      <c r="C13909" t="s">
        <v>59667</v>
      </c>
      <c r="D13909" t="s">
        <v>59647</v>
      </c>
      <c r="E13909" s="1">
        <v>42403.317361111112</v>
      </c>
      <c r="F13909" t="s">
        <v>59668</v>
      </c>
      <c r="G13909" t="s">
        <v>59669</v>
      </c>
      <c r="H13909">
        <v>28</v>
      </c>
      <c r="I13909" t="s">
        <v>9430</v>
      </c>
      <c r="J13909" t="s">
        <v>196</v>
      </c>
      <c r="K13909">
        <v>243</v>
      </c>
      <c r="L13909" t="s">
        <v>30</v>
      </c>
      <c r="M13909" t="s">
        <v>31</v>
      </c>
      <c r="N13909" t="b">
        <v>0</v>
      </c>
      <c r="O13909" t="s">
        <v>59670</v>
      </c>
      <c r="Q13909">
        <v>327</v>
      </c>
      <c r="R13909">
        <v>5</v>
      </c>
      <c r="S13909">
        <v>1</v>
      </c>
      <c r="T13909">
        <v>0</v>
      </c>
      <c r="U13909">
        <v>1</v>
      </c>
    </row>
    <row r="13910" spans="1:21" x14ac:dyDescent="0.25">
      <c r="A13910" t="s">
        <v>23235</v>
      </c>
      <c r="B13910" t="s">
        <v>23236</v>
      </c>
      <c r="C13910" t="s">
        <v>59671</v>
      </c>
      <c r="D13910" t="s">
        <v>59672</v>
      </c>
      <c r="E13910" t="s">
        <v>59673</v>
      </c>
      <c r="F13910" t="s">
        <v>59674</v>
      </c>
      <c r="G13910" t="s">
        <v>59675</v>
      </c>
      <c r="H13910">
        <v>28</v>
      </c>
      <c r="I13910" t="s">
        <v>9430</v>
      </c>
      <c r="J13910" t="s">
        <v>6154</v>
      </c>
      <c r="K13910">
        <v>317</v>
      </c>
      <c r="L13910" t="s">
        <v>30</v>
      </c>
      <c r="M13910" t="s">
        <v>31</v>
      </c>
      <c r="N13910" t="b">
        <v>0</v>
      </c>
      <c r="O13910" t="s">
        <v>59676</v>
      </c>
      <c r="Q13910">
        <v>17156</v>
      </c>
      <c r="R13910">
        <v>39</v>
      </c>
      <c r="S13910">
        <v>0</v>
      </c>
      <c r="T13910">
        <v>0</v>
      </c>
      <c r="U13910">
        <v>6</v>
      </c>
    </row>
    <row r="13911" spans="1:21" x14ac:dyDescent="0.25">
      <c r="A13911" t="s">
        <v>23235</v>
      </c>
      <c r="B13911" t="s">
        <v>23236</v>
      </c>
      <c r="C13911" t="s">
        <v>59677</v>
      </c>
      <c r="D13911" t="s">
        <v>59678</v>
      </c>
      <c r="E13911" t="s">
        <v>59679</v>
      </c>
      <c r="F13911" t="s">
        <v>59680</v>
      </c>
      <c r="G13911" t="s">
        <v>59681</v>
      </c>
      <c r="H13911">
        <v>28</v>
      </c>
      <c r="I13911" t="s">
        <v>9430</v>
      </c>
      <c r="J13911" t="s">
        <v>842</v>
      </c>
      <c r="K13911">
        <v>410</v>
      </c>
      <c r="L13911" t="s">
        <v>30</v>
      </c>
      <c r="M13911" t="s">
        <v>31</v>
      </c>
      <c r="N13911" t="b">
        <v>0</v>
      </c>
      <c r="O13911" t="s">
        <v>59682</v>
      </c>
      <c r="Q13911">
        <v>1995</v>
      </c>
      <c r="R13911">
        <v>8</v>
      </c>
      <c r="S13911">
        <v>1</v>
      </c>
      <c r="T13911">
        <v>0</v>
      </c>
      <c r="U13911">
        <v>1</v>
      </c>
    </row>
    <row r="13912" spans="1:21" x14ac:dyDescent="0.25">
      <c r="A13912" t="s">
        <v>23235</v>
      </c>
      <c r="B13912" t="s">
        <v>23236</v>
      </c>
      <c r="C13912" t="s">
        <v>59683</v>
      </c>
      <c r="D13912" t="s">
        <v>59684</v>
      </c>
      <c r="E13912" t="s">
        <v>59685</v>
      </c>
      <c r="F13912" t="s">
        <v>59686</v>
      </c>
      <c r="G13912" t="s">
        <v>59687</v>
      </c>
      <c r="H13912">
        <v>28</v>
      </c>
      <c r="I13912" t="s">
        <v>9430</v>
      </c>
      <c r="J13912" t="s">
        <v>1035</v>
      </c>
      <c r="K13912">
        <v>95</v>
      </c>
      <c r="L13912" t="s">
        <v>30</v>
      </c>
      <c r="M13912" t="s">
        <v>31</v>
      </c>
      <c r="N13912" t="b">
        <v>0</v>
      </c>
      <c r="O13912" t="s">
        <v>59688</v>
      </c>
      <c r="Q13912">
        <v>1699</v>
      </c>
      <c r="R13912">
        <v>17</v>
      </c>
      <c r="S13912">
        <v>0</v>
      </c>
      <c r="T13912">
        <v>0</v>
      </c>
      <c r="U13912">
        <v>1</v>
      </c>
    </row>
    <row r="13913" spans="1:21" x14ac:dyDescent="0.25">
      <c r="A13913" t="s">
        <v>23235</v>
      </c>
      <c r="B13913" t="s">
        <v>23236</v>
      </c>
      <c r="C13913" t="s">
        <v>59689</v>
      </c>
      <c r="D13913" t="s">
        <v>59690</v>
      </c>
      <c r="E13913" t="s">
        <v>59691</v>
      </c>
      <c r="F13913" t="s">
        <v>59692</v>
      </c>
      <c r="G13913" t="s">
        <v>59693</v>
      </c>
      <c r="H13913">
        <v>28</v>
      </c>
      <c r="I13913" t="s">
        <v>9430</v>
      </c>
      <c r="J13913" t="s">
        <v>741</v>
      </c>
      <c r="K13913">
        <v>89</v>
      </c>
      <c r="L13913" t="s">
        <v>30</v>
      </c>
      <c r="M13913" t="s">
        <v>31</v>
      </c>
      <c r="N13913" t="b">
        <v>0</v>
      </c>
      <c r="O13913" t="s">
        <v>59694</v>
      </c>
      <c r="Q13913">
        <v>392</v>
      </c>
      <c r="R13913">
        <v>8</v>
      </c>
      <c r="S13913">
        <v>1</v>
      </c>
      <c r="T13913">
        <v>0</v>
      </c>
      <c r="U13913">
        <v>0</v>
      </c>
    </row>
    <row r="13914" spans="1:21" x14ac:dyDescent="0.25">
      <c r="A13914" t="s">
        <v>23235</v>
      </c>
      <c r="B13914" t="s">
        <v>23236</v>
      </c>
      <c r="C13914" t="s">
        <v>59695</v>
      </c>
      <c r="D13914" t="s">
        <v>59696</v>
      </c>
      <c r="E13914" t="s">
        <v>59697</v>
      </c>
      <c r="F13914" t="s">
        <v>32822</v>
      </c>
      <c r="G13914" t="s">
        <v>31347</v>
      </c>
      <c r="H13914">
        <v>28</v>
      </c>
      <c r="I13914" t="s">
        <v>9430</v>
      </c>
      <c r="J13914" t="s">
        <v>59</v>
      </c>
      <c r="K13914">
        <v>362</v>
      </c>
      <c r="L13914" t="s">
        <v>30</v>
      </c>
      <c r="M13914" t="s">
        <v>31</v>
      </c>
      <c r="N13914" t="b">
        <v>0</v>
      </c>
      <c r="O13914" t="s">
        <v>59698</v>
      </c>
      <c r="Q13914">
        <v>57</v>
      </c>
      <c r="R13914">
        <v>0</v>
      </c>
      <c r="S13914">
        <v>0</v>
      </c>
      <c r="T13914">
        <v>0</v>
      </c>
      <c r="U13914">
        <v>0</v>
      </c>
    </row>
    <row r="13915" spans="1:21" x14ac:dyDescent="0.25">
      <c r="A13915" t="s">
        <v>23235</v>
      </c>
      <c r="B13915" t="s">
        <v>23236</v>
      </c>
      <c r="C13915" t="s">
        <v>59699</v>
      </c>
      <c r="D13915" t="s">
        <v>59700</v>
      </c>
      <c r="E13915" s="1">
        <v>42492.370138888888</v>
      </c>
      <c r="F13915" t="s">
        <v>59701</v>
      </c>
      <c r="G13915" t="s">
        <v>59702</v>
      </c>
      <c r="H13915">
        <v>28</v>
      </c>
      <c r="I13915" t="s">
        <v>9430</v>
      </c>
      <c r="J13915" t="s">
        <v>2844</v>
      </c>
      <c r="K13915">
        <v>221</v>
      </c>
      <c r="L13915" t="s">
        <v>30</v>
      </c>
      <c r="M13915" t="s">
        <v>31</v>
      </c>
      <c r="N13915" t="b">
        <v>0</v>
      </c>
      <c r="O13915" t="s">
        <v>59703</v>
      </c>
      <c r="Q13915">
        <v>5617</v>
      </c>
      <c r="R13915">
        <v>9</v>
      </c>
      <c r="S13915">
        <v>2</v>
      </c>
      <c r="T13915">
        <v>0</v>
      </c>
      <c r="U13915">
        <v>0</v>
      </c>
    </row>
    <row r="13916" spans="1:21" x14ac:dyDescent="0.25">
      <c r="A13916" t="s">
        <v>23235</v>
      </c>
      <c r="B13916" t="s">
        <v>23236</v>
      </c>
      <c r="C13916" t="s">
        <v>59704</v>
      </c>
      <c r="D13916" t="s">
        <v>59700</v>
      </c>
      <c r="E13916" s="1">
        <v>42492.370138888888</v>
      </c>
      <c r="F13916" t="s">
        <v>59705</v>
      </c>
      <c r="G13916" t="s">
        <v>59706</v>
      </c>
      <c r="H13916">
        <v>28</v>
      </c>
      <c r="I13916" t="s">
        <v>9430</v>
      </c>
      <c r="J13916" t="s">
        <v>11698</v>
      </c>
      <c r="K13916">
        <v>187</v>
      </c>
      <c r="L13916" t="s">
        <v>30</v>
      </c>
      <c r="M13916" t="s">
        <v>31</v>
      </c>
      <c r="N13916" t="b">
        <v>0</v>
      </c>
      <c r="O13916" t="s">
        <v>59707</v>
      </c>
      <c r="Q13916">
        <v>23726</v>
      </c>
      <c r="R13916">
        <v>43</v>
      </c>
      <c r="S13916">
        <v>1</v>
      </c>
      <c r="T13916">
        <v>0</v>
      </c>
      <c r="U13916">
        <v>1</v>
      </c>
    </row>
    <row r="13917" spans="1:21" x14ac:dyDescent="0.25">
      <c r="A13917" t="s">
        <v>23235</v>
      </c>
      <c r="B13917" t="s">
        <v>23236</v>
      </c>
      <c r="C13917" t="s">
        <v>59708</v>
      </c>
      <c r="D13917" t="s">
        <v>59700</v>
      </c>
      <c r="E13917" s="1">
        <v>42492.370138888888</v>
      </c>
      <c r="F13917" t="s">
        <v>59709</v>
      </c>
      <c r="G13917" t="s">
        <v>59710</v>
      </c>
      <c r="H13917">
        <v>28</v>
      </c>
      <c r="I13917" t="s">
        <v>9430</v>
      </c>
      <c r="J13917" t="s">
        <v>1480</v>
      </c>
      <c r="K13917">
        <v>401</v>
      </c>
      <c r="L13917" t="s">
        <v>30</v>
      </c>
      <c r="M13917" t="s">
        <v>31</v>
      </c>
      <c r="N13917" t="b">
        <v>0</v>
      </c>
      <c r="O13917" t="s">
        <v>59711</v>
      </c>
      <c r="Q13917">
        <v>8818</v>
      </c>
      <c r="R13917">
        <v>24</v>
      </c>
      <c r="S13917">
        <v>3</v>
      </c>
      <c r="T13917">
        <v>0</v>
      </c>
      <c r="U13917">
        <v>1</v>
      </c>
    </row>
    <row r="13918" spans="1:21" x14ac:dyDescent="0.25">
      <c r="A13918" t="s">
        <v>23235</v>
      </c>
      <c r="B13918" t="s">
        <v>23236</v>
      </c>
      <c r="C13918" t="s">
        <v>59712</v>
      </c>
      <c r="D13918" t="s">
        <v>59700</v>
      </c>
      <c r="E13918" s="1">
        <v>42492.370138888888</v>
      </c>
      <c r="F13918" t="s">
        <v>59713</v>
      </c>
      <c r="G13918" t="s">
        <v>59714</v>
      </c>
      <c r="H13918">
        <v>28</v>
      </c>
      <c r="I13918" t="s">
        <v>9430</v>
      </c>
      <c r="J13918" t="s">
        <v>787</v>
      </c>
      <c r="K13918">
        <v>280</v>
      </c>
      <c r="L13918" t="s">
        <v>30</v>
      </c>
      <c r="M13918" t="s">
        <v>31</v>
      </c>
      <c r="N13918" t="b">
        <v>0</v>
      </c>
      <c r="O13918" t="s">
        <v>59715</v>
      </c>
      <c r="Q13918">
        <v>2759</v>
      </c>
      <c r="R13918">
        <v>6</v>
      </c>
      <c r="S13918">
        <v>1</v>
      </c>
      <c r="T13918">
        <v>0</v>
      </c>
      <c r="U13918">
        <v>1</v>
      </c>
    </row>
    <row r="13919" spans="1:21" x14ac:dyDescent="0.25">
      <c r="A13919" t="s">
        <v>23235</v>
      </c>
      <c r="B13919" t="s">
        <v>23236</v>
      </c>
      <c r="C13919" t="s">
        <v>59716</v>
      </c>
      <c r="D13919" t="s">
        <v>59700</v>
      </c>
      <c r="E13919" s="1">
        <v>42492.370138888888</v>
      </c>
      <c r="F13919" t="s">
        <v>59717</v>
      </c>
      <c r="G13919" t="s">
        <v>59718</v>
      </c>
      <c r="H13919">
        <v>28</v>
      </c>
      <c r="I13919" t="s">
        <v>9430</v>
      </c>
      <c r="J13919" t="s">
        <v>3243</v>
      </c>
      <c r="K13919">
        <v>323</v>
      </c>
      <c r="L13919" t="s">
        <v>30</v>
      </c>
      <c r="M13919" t="s">
        <v>31</v>
      </c>
      <c r="N13919" t="b">
        <v>0</v>
      </c>
      <c r="O13919" t="s">
        <v>59719</v>
      </c>
      <c r="Q13919">
        <v>12312</v>
      </c>
      <c r="R13919">
        <v>20</v>
      </c>
      <c r="S13919">
        <v>6</v>
      </c>
      <c r="T13919">
        <v>0</v>
      </c>
      <c r="U13919">
        <v>1</v>
      </c>
    </row>
    <row r="13920" spans="1:21" x14ac:dyDescent="0.25">
      <c r="A13920" t="s">
        <v>23235</v>
      </c>
      <c r="B13920" t="s">
        <v>23236</v>
      </c>
      <c r="C13920" t="s">
        <v>59720</v>
      </c>
      <c r="D13920" t="s">
        <v>59721</v>
      </c>
      <c r="E13920" s="1">
        <v>42462.40625</v>
      </c>
      <c r="F13920" t="s">
        <v>59722</v>
      </c>
      <c r="G13920" t="s">
        <v>59723</v>
      </c>
      <c r="H13920">
        <v>28</v>
      </c>
      <c r="I13920" t="s">
        <v>9430</v>
      </c>
      <c r="J13920" t="s">
        <v>507</v>
      </c>
      <c r="K13920">
        <v>281</v>
      </c>
      <c r="L13920" t="s">
        <v>30</v>
      </c>
      <c r="M13920" t="s">
        <v>31</v>
      </c>
      <c r="N13920" t="b">
        <v>0</v>
      </c>
      <c r="O13920" t="s">
        <v>59724</v>
      </c>
      <c r="Q13920">
        <v>1355</v>
      </c>
      <c r="R13920">
        <v>2</v>
      </c>
      <c r="S13920">
        <v>0</v>
      </c>
      <c r="T13920">
        <v>0</v>
      </c>
      <c r="U13920">
        <v>0</v>
      </c>
    </row>
    <row r="13921" spans="1:21" x14ac:dyDescent="0.25">
      <c r="A13921" t="s">
        <v>23235</v>
      </c>
      <c r="B13921" t="s">
        <v>23236</v>
      </c>
      <c r="C13921" t="s">
        <v>59725</v>
      </c>
      <c r="D13921" t="s">
        <v>59726</v>
      </c>
      <c r="E13921" s="1">
        <v>42462.373611111114</v>
      </c>
      <c r="F13921" t="s">
        <v>59727</v>
      </c>
      <c r="G13921" t="s">
        <v>59728</v>
      </c>
      <c r="H13921">
        <v>28</v>
      </c>
      <c r="I13921" t="s">
        <v>9430</v>
      </c>
      <c r="J13921" t="s">
        <v>336</v>
      </c>
      <c r="K13921">
        <v>169</v>
      </c>
      <c r="L13921" t="s">
        <v>30</v>
      </c>
      <c r="M13921" t="s">
        <v>31</v>
      </c>
      <c r="N13921" t="b">
        <v>0</v>
      </c>
      <c r="O13921" t="s">
        <v>59729</v>
      </c>
      <c r="Q13921">
        <v>2399</v>
      </c>
      <c r="R13921">
        <v>7</v>
      </c>
      <c r="S13921">
        <v>0</v>
      </c>
      <c r="T13921">
        <v>0</v>
      </c>
      <c r="U13921">
        <v>1</v>
      </c>
    </row>
    <row r="13922" spans="1:21" x14ac:dyDescent="0.25">
      <c r="A13922" t="s">
        <v>23235</v>
      </c>
      <c r="B13922" t="s">
        <v>23236</v>
      </c>
      <c r="C13922" t="s">
        <v>59730</v>
      </c>
      <c r="D13922" t="s">
        <v>59731</v>
      </c>
      <c r="E13922" s="1">
        <v>42462.225694444445</v>
      </c>
      <c r="F13922" t="s">
        <v>59732</v>
      </c>
      <c r="G13922" t="s">
        <v>59733</v>
      </c>
      <c r="H13922">
        <v>28</v>
      </c>
      <c r="I13922" t="s">
        <v>9430</v>
      </c>
      <c r="J13922" t="s">
        <v>812</v>
      </c>
      <c r="K13922">
        <v>160</v>
      </c>
      <c r="L13922" t="s">
        <v>30</v>
      </c>
      <c r="M13922" t="s">
        <v>31</v>
      </c>
      <c r="N13922" t="b">
        <v>0</v>
      </c>
      <c r="O13922" t="s">
        <v>59734</v>
      </c>
      <c r="Q13922">
        <v>1225</v>
      </c>
      <c r="R13922">
        <v>5</v>
      </c>
      <c r="S13922">
        <v>0</v>
      </c>
      <c r="T13922">
        <v>0</v>
      </c>
      <c r="U13922">
        <v>0</v>
      </c>
    </row>
    <row r="13923" spans="1:21" x14ac:dyDescent="0.25">
      <c r="A13923" t="s">
        <v>23235</v>
      </c>
      <c r="B13923" t="s">
        <v>23236</v>
      </c>
      <c r="C13923" t="s">
        <v>59735</v>
      </c>
      <c r="D13923" t="s">
        <v>59731</v>
      </c>
      <c r="E13923" s="1">
        <v>42462.225694444445</v>
      </c>
      <c r="F13923" t="s">
        <v>59736</v>
      </c>
      <c r="G13923" t="s">
        <v>59737</v>
      </c>
      <c r="H13923">
        <v>28</v>
      </c>
      <c r="I13923" t="s">
        <v>9430</v>
      </c>
      <c r="J13923" t="s">
        <v>6170</v>
      </c>
      <c r="K13923">
        <v>184</v>
      </c>
      <c r="L13923" t="s">
        <v>30</v>
      </c>
      <c r="M13923" t="s">
        <v>31</v>
      </c>
      <c r="N13923" t="b">
        <v>0</v>
      </c>
      <c r="O13923" t="s">
        <v>59738</v>
      </c>
      <c r="Q13923">
        <v>604</v>
      </c>
      <c r="R13923">
        <v>1</v>
      </c>
      <c r="S13923">
        <v>1</v>
      </c>
      <c r="T13923">
        <v>0</v>
      </c>
      <c r="U13923">
        <v>0</v>
      </c>
    </row>
    <row r="13924" spans="1:21" x14ac:dyDescent="0.25">
      <c r="A13924" t="s">
        <v>23235</v>
      </c>
      <c r="B13924" t="s">
        <v>23236</v>
      </c>
      <c r="C13924" t="s">
        <v>59739</v>
      </c>
      <c r="D13924" t="s">
        <v>59731</v>
      </c>
      <c r="E13924" s="1">
        <v>42462.225694444445</v>
      </c>
      <c r="F13924" t="s">
        <v>59740</v>
      </c>
      <c r="G13924" t="s">
        <v>59741</v>
      </c>
      <c r="H13924">
        <v>28</v>
      </c>
      <c r="I13924" t="s">
        <v>9430</v>
      </c>
      <c r="J13924" t="s">
        <v>7786</v>
      </c>
      <c r="K13924">
        <v>188</v>
      </c>
      <c r="L13924" t="s">
        <v>30</v>
      </c>
      <c r="M13924" t="s">
        <v>31</v>
      </c>
      <c r="N13924" t="b">
        <v>0</v>
      </c>
      <c r="O13924" t="s">
        <v>59742</v>
      </c>
      <c r="Q13924">
        <v>1775</v>
      </c>
      <c r="R13924">
        <v>5</v>
      </c>
      <c r="S13924">
        <v>2</v>
      </c>
      <c r="T13924">
        <v>0</v>
      </c>
      <c r="U13924">
        <v>0</v>
      </c>
    </row>
    <row r="13925" spans="1:21" x14ac:dyDescent="0.25">
      <c r="A13925" t="s">
        <v>23235</v>
      </c>
      <c r="B13925" t="s">
        <v>23236</v>
      </c>
      <c r="C13925" t="s">
        <v>59743</v>
      </c>
      <c r="D13925" t="s">
        <v>59731</v>
      </c>
      <c r="E13925" s="1">
        <v>42462.225694444445</v>
      </c>
      <c r="F13925" t="s">
        <v>59744</v>
      </c>
      <c r="G13925" t="s">
        <v>59745</v>
      </c>
      <c r="H13925">
        <v>28</v>
      </c>
      <c r="I13925" t="s">
        <v>9430</v>
      </c>
      <c r="J13925" t="s">
        <v>621</v>
      </c>
      <c r="K13925">
        <v>236</v>
      </c>
      <c r="L13925" t="s">
        <v>30</v>
      </c>
      <c r="M13925" t="s">
        <v>31</v>
      </c>
      <c r="N13925" t="b">
        <v>0</v>
      </c>
      <c r="O13925" t="s">
        <v>59746</v>
      </c>
      <c r="Q13925">
        <v>993</v>
      </c>
      <c r="R13925">
        <v>2</v>
      </c>
      <c r="S13925">
        <v>1</v>
      </c>
      <c r="T13925">
        <v>0</v>
      </c>
      <c r="U13925">
        <v>0</v>
      </c>
    </row>
    <row r="13926" spans="1:21" x14ac:dyDescent="0.25">
      <c r="A13926" t="s">
        <v>23235</v>
      </c>
      <c r="B13926" t="s">
        <v>23236</v>
      </c>
      <c r="C13926" t="s">
        <v>59747</v>
      </c>
      <c r="D13926" t="s">
        <v>59731</v>
      </c>
      <c r="E13926" s="1">
        <v>42462.225694444445</v>
      </c>
      <c r="F13926" t="s">
        <v>59748</v>
      </c>
      <c r="G13926" t="s">
        <v>59749</v>
      </c>
      <c r="H13926">
        <v>28</v>
      </c>
      <c r="I13926" t="s">
        <v>9430</v>
      </c>
      <c r="J13926" t="s">
        <v>12107</v>
      </c>
      <c r="K13926">
        <v>382</v>
      </c>
      <c r="L13926" t="s">
        <v>30</v>
      </c>
      <c r="M13926" t="s">
        <v>31</v>
      </c>
      <c r="N13926" t="b">
        <v>0</v>
      </c>
      <c r="O13926" t="s">
        <v>59750</v>
      </c>
      <c r="Q13926">
        <v>2262</v>
      </c>
      <c r="R13926">
        <v>8</v>
      </c>
      <c r="S13926">
        <v>0</v>
      </c>
      <c r="T13926">
        <v>0</v>
      </c>
      <c r="U13926">
        <v>0</v>
      </c>
    </row>
    <row r="13927" spans="1:21" x14ac:dyDescent="0.25">
      <c r="A13927" t="s">
        <v>23235</v>
      </c>
      <c r="B13927" t="s">
        <v>23236</v>
      </c>
      <c r="C13927" t="s">
        <v>59751</v>
      </c>
      <c r="D13927" t="s">
        <v>59752</v>
      </c>
      <c r="E13927" s="1">
        <v>42431.496527777781</v>
      </c>
      <c r="F13927" t="s">
        <v>59753</v>
      </c>
      <c r="G13927" t="s">
        <v>59754</v>
      </c>
      <c r="H13927">
        <v>28</v>
      </c>
      <c r="I13927" t="s">
        <v>9430</v>
      </c>
      <c r="J13927" t="s">
        <v>8342</v>
      </c>
      <c r="K13927">
        <v>404</v>
      </c>
      <c r="L13927" t="s">
        <v>30</v>
      </c>
      <c r="M13927" t="s">
        <v>31</v>
      </c>
      <c r="N13927" t="b">
        <v>0</v>
      </c>
      <c r="O13927" t="s">
        <v>59755</v>
      </c>
      <c r="Q13927">
        <v>402</v>
      </c>
      <c r="R13927">
        <v>0</v>
      </c>
      <c r="S13927">
        <v>0</v>
      </c>
      <c r="T13927">
        <v>0</v>
      </c>
      <c r="U13927">
        <v>0</v>
      </c>
    </row>
    <row r="13928" spans="1:21" x14ac:dyDescent="0.25">
      <c r="A13928" t="s">
        <v>23235</v>
      </c>
      <c r="B13928" t="s">
        <v>23236</v>
      </c>
      <c r="C13928" t="s">
        <v>59756</v>
      </c>
      <c r="D13928" t="s">
        <v>59752</v>
      </c>
      <c r="E13928" s="1">
        <v>42431.496527777781</v>
      </c>
      <c r="F13928" t="s">
        <v>59757</v>
      </c>
      <c r="G13928" t="s">
        <v>59758</v>
      </c>
      <c r="H13928">
        <v>28</v>
      </c>
      <c r="I13928" t="s">
        <v>9430</v>
      </c>
      <c r="J13928" t="s">
        <v>10843</v>
      </c>
      <c r="K13928">
        <v>232</v>
      </c>
      <c r="L13928" t="s">
        <v>30</v>
      </c>
      <c r="M13928" t="s">
        <v>31</v>
      </c>
      <c r="N13928" t="b">
        <v>0</v>
      </c>
      <c r="O13928" t="s">
        <v>59759</v>
      </c>
      <c r="Q13928">
        <v>1116</v>
      </c>
      <c r="R13928">
        <v>2</v>
      </c>
      <c r="S13928">
        <v>1</v>
      </c>
      <c r="T13928">
        <v>0</v>
      </c>
      <c r="U13928">
        <v>0</v>
      </c>
    </row>
    <row r="13929" spans="1:21" x14ac:dyDescent="0.25">
      <c r="A13929" t="s">
        <v>23235</v>
      </c>
      <c r="B13929" t="s">
        <v>23236</v>
      </c>
      <c r="C13929" t="s">
        <v>59760</v>
      </c>
      <c r="D13929" t="s">
        <v>59752</v>
      </c>
      <c r="E13929" s="1">
        <v>42431.496527777781</v>
      </c>
      <c r="F13929" t="s">
        <v>59761</v>
      </c>
      <c r="G13929" t="s">
        <v>59762</v>
      </c>
      <c r="H13929">
        <v>28</v>
      </c>
      <c r="I13929" t="s">
        <v>9430</v>
      </c>
      <c r="J13929" t="s">
        <v>16967</v>
      </c>
      <c r="K13929">
        <v>436</v>
      </c>
      <c r="L13929" t="s">
        <v>30</v>
      </c>
      <c r="M13929" t="s">
        <v>31</v>
      </c>
      <c r="N13929" t="b">
        <v>0</v>
      </c>
      <c r="O13929" t="s">
        <v>59763</v>
      </c>
      <c r="Q13929">
        <v>519</v>
      </c>
      <c r="R13929">
        <v>0</v>
      </c>
      <c r="S13929">
        <v>0</v>
      </c>
      <c r="T13929">
        <v>0</v>
      </c>
      <c r="U13929">
        <v>0</v>
      </c>
    </row>
    <row r="13930" spans="1:21" x14ac:dyDescent="0.25">
      <c r="A13930" t="s">
        <v>23235</v>
      </c>
      <c r="B13930" t="s">
        <v>23236</v>
      </c>
      <c r="C13930" t="s">
        <v>59764</v>
      </c>
      <c r="D13930" t="s">
        <v>59752</v>
      </c>
      <c r="E13930" s="1">
        <v>42431.496527777781</v>
      </c>
      <c r="F13930" t="s">
        <v>59765</v>
      </c>
      <c r="G13930" t="s">
        <v>59766</v>
      </c>
      <c r="H13930">
        <v>28</v>
      </c>
      <c r="I13930" t="s">
        <v>9430</v>
      </c>
      <c r="J13930" t="s">
        <v>3108</v>
      </c>
      <c r="K13930">
        <v>216</v>
      </c>
      <c r="L13930" t="s">
        <v>30</v>
      </c>
      <c r="M13930" t="s">
        <v>31</v>
      </c>
      <c r="N13930" t="b">
        <v>0</v>
      </c>
      <c r="O13930" t="s">
        <v>59767</v>
      </c>
      <c r="Q13930">
        <v>2698</v>
      </c>
      <c r="R13930">
        <v>6</v>
      </c>
      <c r="S13930">
        <v>3</v>
      </c>
      <c r="T13930">
        <v>0</v>
      </c>
      <c r="U13930">
        <v>0</v>
      </c>
    </row>
    <row r="13931" spans="1:21" x14ac:dyDescent="0.25">
      <c r="A13931" t="s">
        <v>23235</v>
      </c>
      <c r="B13931" t="s">
        <v>23236</v>
      </c>
      <c r="C13931" t="s">
        <v>59768</v>
      </c>
      <c r="D13931" t="s">
        <v>59752</v>
      </c>
      <c r="E13931" s="1">
        <v>42431.496527777781</v>
      </c>
      <c r="F13931" t="s">
        <v>59769</v>
      </c>
      <c r="G13931" t="s">
        <v>59770</v>
      </c>
      <c r="H13931">
        <v>28</v>
      </c>
      <c r="I13931" t="s">
        <v>9430</v>
      </c>
      <c r="J13931" t="s">
        <v>280</v>
      </c>
      <c r="K13931">
        <v>407</v>
      </c>
      <c r="L13931" t="s">
        <v>30</v>
      </c>
      <c r="M13931" t="s">
        <v>31</v>
      </c>
      <c r="N13931" t="b">
        <v>0</v>
      </c>
      <c r="O13931" t="s">
        <v>59771</v>
      </c>
      <c r="Q13931">
        <v>894</v>
      </c>
      <c r="R13931">
        <v>2</v>
      </c>
      <c r="S13931">
        <v>1</v>
      </c>
      <c r="T13931">
        <v>0</v>
      </c>
      <c r="U13931">
        <v>0</v>
      </c>
    </row>
    <row r="13932" spans="1:21" x14ac:dyDescent="0.25">
      <c r="A13932" t="s">
        <v>23235</v>
      </c>
      <c r="B13932" t="s">
        <v>23236</v>
      </c>
      <c r="C13932" t="s">
        <v>59772</v>
      </c>
      <c r="D13932" t="s">
        <v>59752</v>
      </c>
      <c r="E13932" s="1">
        <v>42431.496527777781</v>
      </c>
      <c r="F13932" t="s">
        <v>59773</v>
      </c>
      <c r="G13932" t="s">
        <v>59774</v>
      </c>
      <c r="H13932">
        <v>28</v>
      </c>
      <c r="I13932" t="s">
        <v>9430</v>
      </c>
      <c r="J13932" t="s">
        <v>6134</v>
      </c>
      <c r="K13932">
        <v>311</v>
      </c>
      <c r="L13932" t="s">
        <v>30</v>
      </c>
      <c r="M13932" t="s">
        <v>31</v>
      </c>
      <c r="N13932" t="b">
        <v>0</v>
      </c>
      <c r="O13932" t="s">
        <v>59775</v>
      </c>
      <c r="Q13932">
        <v>335</v>
      </c>
      <c r="R13932">
        <v>3</v>
      </c>
      <c r="S13932">
        <v>0</v>
      </c>
      <c r="T13932">
        <v>0</v>
      </c>
      <c r="U13932">
        <v>1</v>
      </c>
    </row>
    <row r="13933" spans="1:21" x14ac:dyDescent="0.25">
      <c r="A13933" t="s">
        <v>23235</v>
      </c>
      <c r="B13933" t="s">
        <v>23236</v>
      </c>
      <c r="C13933" t="s">
        <v>59776</v>
      </c>
      <c r="D13933" t="s">
        <v>59752</v>
      </c>
      <c r="E13933" s="1">
        <v>42431.496527777781</v>
      </c>
      <c r="F13933" t="s">
        <v>59777</v>
      </c>
      <c r="G13933" t="s">
        <v>59778</v>
      </c>
      <c r="H13933">
        <v>28</v>
      </c>
      <c r="I13933" t="s">
        <v>9430</v>
      </c>
      <c r="J13933" t="s">
        <v>10724</v>
      </c>
      <c r="K13933">
        <v>347</v>
      </c>
      <c r="L13933" t="s">
        <v>30</v>
      </c>
      <c r="M13933" t="s">
        <v>31</v>
      </c>
      <c r="N13933" t="b">
        <v>0</v>
      </c>
      <c r="O13933" t="s">
        <v>59779</v>
      </c>
      <c r="Q13933">
        <v>584</v>
      </c>
      <c r="R13933">
        <v>0</v>
      </c>
      <c r="S13933">
        <v>0</v>
      </c>
      <c r="T13933">
        <v>0</v>
      </c>
      <c r="U13933">
        <v>0</v>
      </c>
    </row>
    <row r="13934" spans="1:21" x14ac:dyDescent="0.25">
      <c r="A13934" t="s">
        <v>23235</v>
      </c>
      <c r="B13934" t="s">
        <v>23236</v>
      </c>
      <c r="C13934" t="s">
        <v>59780</v>
      </c>
      <c r="D13934" t="s">
        <v>59781</v>
      </c>
      <c r="E13934" s="1">
        <v>42431.353472222225</v>
      </c>
      <c r="F13934" t="s">
        <v>59782</v>
      </c>
      <c r="G13934" t="s">
        <v>59783</v>
      </c>
      <c r="H13934">
        <v>28</v>
      </c>
      <c r="I13934" t="s">
        <v>9430</v>
      </c>
      <c r="J13934" t="s">
        <v>13304</v>
      </c>
      <c r="K13934">
        <v>340</v>
      </c>
      <c r="L13934" t="s">
        <v>30</v>
      </c>
      <c r="M13934" t="s">
        <v>31</v>
      </c>
      <c r="N13934" t="b">
        <v>0</v>
      </c>
      <c r="O13934" t="s">
        <v>59784</v>
      </c>
      <c r="Q13934">
        <v>7756</v>
      </c>
      <c r="R13934">
        <v>13</v>
      </c>
      <c r="S13934">
        <v>1</v>
      </c>
      <c r="T13934">
        <v>0</v>
      </c>
      <c r="U13934">
        <v>2</v>
      </c>
    </row>
    <row r="13935" spans="1:21" x14ac:dyDescent="0.25">
      <c r="A13935" t="s">
        <v>23235</v>
      </c>
      <c r="B13935" t="s">
        <v>23236</v>
      </c>
      <c r="C13935" t="s">
        <v>59785</v>
      </c>
      <c r="D13935" t="s">
        <v>59781</v>
      </c>
      <c r="E13935" s="1">
        <v>42431.353472222225</v>
      </c>
      <c r="F13935" t="s">
        <v>59613</v>
      </c>
      <c r="G13935" t="s">
        <v>59614</v>
      </c>
      <c r="H13935">
        <v>28</v>
      </c>
      <c r="I13935" t="s">
        <v>9430</v>
      </c>
      <c r="J13935" t="s">
        <v>7786</v>
      </c>
      <c r="K13935">
        <v>188</v>
      </c>
      <c r="L13935" t="s">
        <v>30</v>
      </c>
      <c r="M13935" t="s">
        <v>31</v>
      </c>
      <c r="N13935" t="b">
        <v>0</v>
      </c>
      <c r="O13935" t="s">
        <v>59786</v>
      </c>
      <c r="Q13935">
        <v>4290</v>
      </c>
      <c r="R13935">
        <v>10</v>
      </c>
      <c r="S13935">
        <v>0</v>
      </c>
      <c r="T13935">
        <v>0</v>
      </c>
      <c r="U13935">
        <v>0</v>
      </c>
    </row>
    <row r="13936" spans="1:21" x14ac:dyDescent="0.25">
      <c r="A13936" t="s">
        <v>23235</v>
      </c>
      <c r="B13936" t="s">
        <v>23236</v>
      </c>
      <c r="C13936" t="s">
        <v>59787</v>
      </c>
      <c r="D13936" t="s">
        <v>59781</v>
      </c>
      <c r="E13936" s="1">
        <v>42431.353472222225</v>
      </c>
      <c r="F13936" t="s">
        <v>59674</v>
      </c>
      <c r="G13936" t="s">
        <v>59788</v>
      </c>
      <c r="H13936">
        <v>28</v>
      </c>
      <c r="I13936" t="s">
        <v>9430</v>
      </c>
      <c r="J13936" t="s">
        <v>6154</v>
      </c>
      <c r="K13936">
        <v>317</v>
      </c>
      <c r="L13936" t="s">
        <v>30</v>
      </c>
      <c r="M13936" t="s">
        <v>31</v>
      </c>
      <c r="N13936" t="b">
        <v>0</v>
      </c>
      <c r="O13936" t="s">
        <v>59789</v>
      </c>
      <c r="Q13936">
        <v>824</v>
      </c>
      <c r="R13936">
        <v>4</v>
      </c>
      <c r="S13936">
        <v>0</v>
      </c>
      <c r="T13936">
        <v>0</v>
      </c>
      <c r="U13936">
        <v>0</v>
      </c>
    </row>
    <row r="13937" spans="1:21" x14ac:dyDescent="0.25">
      <c r="A13937" t="s">
        <v>23235</v>
      </c>
      <c r="B13937" t="s">
        <v>23236</v>
      </c>
      <c r="C13937" t="s">
        <v>59790</v>
      </c>
      <c r="D13937" t="s">
        <v>59781</v>
      </c>
      <c r="E13937" s="1">
        <v>42431.353472222225</v>
      </c>
      <c r="F13937" t="s">
        <v>59791</v>
      </c>
      <c r="G13937" t="s">
        <v>59792</v>
      </c>
      <c r="H13937">
        <v>28</v>
      </c>
      <c r="I13937" t="s">
        <v>9430</v>
      </c>
      <c r="J13937" t="s">
        <v>648</v>
      </c>
      <c r="K13937">
        <v>220</v>
      </c>
      <c r="L13937" t="s">
        <v>30</v>
      </c>
      <c r="M13937" t="s">
        <v>31</v>
      </c>
      <c r="N13937" t="b">
        <v>0</v>
      </c>
      <c r="O13937" t="s">
        <v>59793</v>
      </c>
      <c r="Q13937">
        <v>33666</v>
      </c>
      <c r="R13937">
        <v>92</v>
      </c>
      <c r="S13937">
        <v>2</v>
      </c>
      <c r="T13937">
        <v>0</v>
      </c>
      <c r="U13937">
        <v>7</v>
      </c>
    </row>
    <row r="13938" spans="1:21" x14ac:dyDescent="0.25">
      <c r="A13938" t="s">
        <v>23235</v>
      </c>
      <c r="B13938" t="s">
        <v>23236</v>
      </c>
      <c r="C13938" t="s">
        <v>59794</v>
      </c>
      <c r="D13938" t="s">
        <v>59781</v>
      </c>
      <c r="E13938" s="1">
        <v>42431.353472222225</v>
      </c>
      <c r="F13938" t="s">
        <v>59795</v>
      </c>
      <c r="G13938" t="s">
        <v>59796</v>
      </c>
      <c r="H13938">
        <v>28</v>
      </c>
      <c r="I13938" t="s">
        <v>9430</v>
      </c>
      <c r="J13938" t="s">
        <v>11203</v>
      </c>
      <c r="K13938">
        <v>255</v>
      </c>
      <c r="L13938" t="s">
        <v>30</v>
      </c>
      <c r="M13938" t="s">
        <v>31</v>
      </c>
      <c r="N13938" t="b">
        <v>0</v>
      </c>
      <c r="O13938" t="s">
        <v>59797</v>
      </c>
      <c r="Q13938">
        <v>21533</v>
      </c>
      <c r="R13938">
        <v>66</v>
      </c>
      <c r="S13938">
        <v>1</v>
      </c>
      <c r="T13938">
        <v>0</v>
      </c>
      <c r="U13938">
        <v>8</v>
      </c>
    </row>
    <row r="13939" spans="1:21" x14ac:dyDescent="0.25">
      <c r="A13939" t="s">
        <v>23235</v>
      </c>
      <c r="B13939" t="s">
        <v>23236</v>
      </c>
      <c r="C13939" t="s">
        <v>59798</v>
      </c>
      <c r="D13939" t="s">
        <v>59781</v>
      </c>
      <c r="E13939" s="1">
        <v>42431.353472222225</v>
      </c>
      <c r="F13939" t="s">
        <v>59799</v>
      </c>
      <c r="G13939" t="s">
        <v>59800</v>
      </c>
      <c r="H13939">
        <v>28</v>
      </c>
      <c r="I13939" t="s">
        <v>9430</v>
      </c>
      <c r="J13939" t="s">
        <v>7524</v>
      </c>
      <c r="K13939">
        <v>225</v>
      </c>
      <c r="L13939" t="s">
        <v>30</v>
      </c>
      <c r="M13939" t="s">
        <v>31</v>
      </c>
      <c r="N13939" t="b">
        <v>0</v>
      </c>
      <c r="O13939" t="s">
        <v>59801</v>
      </c>
      <c r="Q13939">
        <v>8150</v>
      </c>
      <c r="R13939">
        <v>16</v>
      </c>
      <c r="S13939">
        <v>0</v>
      </c>
      <c r="T13939">
        <v>0</v>
      </c>
      <c r="U13939">
        <v>0</v>
      </c>
    </row>
    <row r="13940" spans="1:21" x14ac:dyDescent="0.25">
      <c r="A13940" t="s">
        <v>23235</v>
      </c>
      <c r="B13940" t="s">
        <v>23236</v>
      </c>
      <c r="C13940" t="s">
        <v>59802</v>
      </c>
      <c r="D13940" t="s">
        <v>59803</v>
      </c>
      <c r="E13940" s="1">
        <v>42431.308333333334</v>
      </c>
      <c r="F13940" t="s">
        <v>59804</v>
      </c>
      <c r="G13940" t="s">
        <v>59805</v>
      </c>
      <c r="H13940">
        <v>28</v>
      </c>
      <c r="I13940" t="s">
        <v>9430</v>
      </c>
      <c r="J13940" t="s">
        <v>11135</v>
      </c>
      <c r="K13940">
        <v>136</v>
      </c>
      <c r="L13940" t="s">
        <v>30</v>
      </c>
      <c r="M13940" t="s">
        <v>31</v>
      </c>
      <c r="N13940" t="b">
        <v>0</v>
      </c>
      <c r="O13940" t="s">
        <v>59806</v>
      </c>
      <c r="Q13940">
        <v>2614</v>
      </c>
      <c r="R13940">
        <v>10</v>
      </c>
      <c r="S13940">
        <v>4</v>
      </c>
      <c r="T13940">
        <v>0</v>
      </c>
      <c r="U13940">
        <v>0</v>
      </c>
    </row>
    <row r="13941" spans="1:21" x14ac:dyDescent="0.25">
      <c r="A13941" t="s">
        <v>23235</v>
      </c>
      <c r="B13941" t="s">
        <v>23236</v>
      </c>
      <c r="C13941" t="s">
        <v>59807</v>
      </c>
      <c r="D13941" t="s">
        <v>59808</v>
      </c>
      <c r="E13941" s="1">
        <v>42431.308333333334</v>
      </c>
      <c r="F13941" t="s">
        <v>59809</v>
      </c>
      <c r="G13941" t="s">
        <v>59810</v>
      </c>
      <c r="H13941">
        <v>28</v>
      </c>
      <c r="I13941" t="s">
        <v>9430</v>
      </c>
      <c r="J13941" t="s">
        <v>1000</v>
      </c>
      <c r="K13941">
        <v>132</v>
      </c>
      <c r="L13941" t="s">
        <v>30</v>
      </c>
      <c r="M13941" t="s">
        <v>31</v>
      </c>
      <c r="N13941" t="b">
        <v>0</v>
      </c>
      <c r="O13941" t="s">
        <v>59811</v>
      </c>
      <c r="Q13941">
        <v>1650</v>
      </c>
      <c r="R13941">
        <v>5</v>
      </c>
      <c r="S13941">
        <v>2</v>
      </c>
      <c r="T13941">
        <v>0</v>
      </c>
      <c r="U13941">
        <v>0</v>
      </c>
    </row>
    <row r="13942" spans="1:21" x14ac:dyDescent="0.25">
      <c r="A13942" t="s">
        <v>23235</v>
      </c>
      <c r="B13942" t="s">
        <v>23236</v>
      </c>
      <c r="C13942" t="s">
        <v>59812</v>
      </c>
      <c r="D13942" t="s">
        <v>59808</v>
      </c>
      <c r="E13942" s="1">
        <v>42431.308333333334</v>
      </c>
      <c r="F13942" t="s">
        <v>59813</v>
      </c>
      <c r="G13942" t="s">
        <v>59814</v>
      </c>
      <c r="H13942">
        <v>28</v>
      </c>
      <c r="I13942" t="s">
        <v>9430</v>
      </c>
      <c r="J13942" t="s">
        <v>415</v>
      </c>
      <c r="K13942">
        <v>157</v>
      </c>
      <c r="L13942" t="s">
        <v>30</v>
      </c>
      <c r="M13942" t="s">
        <v>31</v>
      </c>
      <c r="N13942" t="b">
        <v>0</v>
      </c>
      <c r="O13942" t="s">
        <v>59815</v>
      </c>
      <c r="Q13942">
        <v>3610</v>
      </c>
      <c r="R13942">
        <v>15</v>
      </c>
      <c r="S13942">
        <v>5</v>
      </c>
      <c r="T13942">
        <v>0</v>
      </c>
      <c r="U13942">
        <v>0</v>
      </c>
    </row>
    <row r="13943" spans="1:21" x14ac:dyDescent="0.25">
      <c r="A13943" t="s">
        <v>23235</v>
      </c>
      <c r="B13943" t="s">
        <v>23236</v>
      </c>
      <c r="C13943" t="s">
        <v>59816</v>
      </c>
      <c r="D13943" t="s">
        <v>59808</v>
      </c>
      <c r="E13943" s="1">
        <v>42431.308333333334</v>
      </c>
      <c r="F13943" t="s">
        <v>59817</v>
      </c>
      <c r="G13943" t="s">
        <v>59818</v>
      </c>
      <c r="H13943">
        <v>28</v>
      </c>
      <c r="I13943" t="s">
        <v>9430</v>
      </c>
      <c r="J13943" t="s">
        <v>7967</v>
      </c>
      <c r="K13943">
        <v>231</v>
      </c>
      <c r="L13943" t="s">
        <v>30</v>
      </c>
      <c r="M13943" t="s">
        <v>31</v>
      </c>
      <c r="N13943" t="b">
        <v>0</v>
      </c>
      <c r="O13943" t="s">
        <v>59819</v>
      </c>
      <c r="Q13943">
        <v>8193</v>
      </c>
      <c r="R13943">
        <v>89</v>
      </c>
      <c r="S13943">
        <v>15</v>
      </c>
      <c r="T13943">
        <v>0</v>
      </c>
      <c r="U13943">
        <v>3</v>
      </c>
    </row>
    <row r="13944" spans="1:21" x14ac:dyDescent="0.25">
      <c r="A13944" t="s">
        <v>23235</v>
      </c>
      <c r="B13944" t="s">
        <v>23236</v>
      </c>
      <c r="C13944" t="s">
        <v>59820</v>
      </c>
      <c r="D13944" t="s">
        <v>59808</v>
      </c>
      <c r="E13944" s="1">
        <v>42431.308333333334</v>
      </c>
      <c r="F13944" t="s">
        <v>59821</v>
      </c>
      <c r="G13944" t="s">
        <v>59822</v>
      </c>
      <c r="H13944">
        <v>28</v>
      </c>
      <c r="I13944" t="s">
        <v>9430</v>
      </c>
      <c r="J13944" t="s">
        <v>6666</v>
      </c>
      <c r="K13944">
        <v>153</v>
      </c>
      <c r="L13944" t="s">
        <v>30</v>
      </c>
      <c r="M13944" t="s">
        <v>31</v>
      </c>
      <c r="N13944" t="b">
        <v>0</v>
      </c>
      <c r="O13944" t="s">
        <v>59823</v>
      </c>
      <c r="Q13944">
        <v>4274</v>
      </c>
      <c r="R13944">
        <v>14</v>
      </c>
      <c r="S13944">
        <v>1</v>
      </c>
      <c r="T13944">
        <v>0</v>
      </c>
      <c r="U13944">
        <v>1</v>
      </c>
    </row>
    <row r="13945" spans="1:21" x14ac:dyDescent="0.25">
      <c r="A13945" t="s">
        <v>23235</v>
      </c>
      <c r="B13945" t="s">
        <v>23236</v>
      </c>
      <c r="C13945" t="s">
        <v>59824</v>
      </c>
      <c r="D13945" t="s">
        <v>59808</v>
      </c>
      <c r="E13945" s="1">
        <v>42431.308333333334</v>
      </c>
      <c r="F13945" t="s">
        <v>59825</v>
      </c>
      <c r="G13945" t="s">
        <v>59826</v>
      </c>
      <c r="H13945">
        <v>28</v>
      </c>
      <c r="I13945" t="s">
        <v>9430</v>
      </c>
      <c r="J13945" t="s">
        <v>5459</v>
      </c>
      <c r="K13945">
        <v>206</v>
      </c>
      <c r="L13945" t="s">
        <v>30</v>
      </c>
      <c r="M13945" t="s">
        <v>31</v>
      </c>
      <c r="N13945" t="b">
        <v>0</v>
      </c>
      <c r="O13945" t="s">
        <v>59827</v>
      </c>
      <c r="Q13945">
        <v>4084</v>
      </c>
      <c r="R13945">
        <v>14</v>
      </c>
      <c r="S13945">
        <v>1</v>
      </c>
      <c r="T13945">
        <v>0</v>
      </c>
      <c r="U13945">
        <v>1</v>
      </c>
    </row>
    <row r="13946" spans="1:21" x14ac:dyDescent="0.25">
      <c r="A13946" t="s">
        <v>23235</v>
      </c>
      <c r="B13946" t="s">
        <v>23236</v>
      </c>
      <c r="C13946" t="s">
        <v>59828</v>
      </c>
      <c r="D13946" t="s">
        <v>59808</v>
      </c>
      <c r="E13946" s="1">
        <v>42431.308333333334</v>
      </c>
      <c r="F13946" t="s">
        <v>59829</v>
      </c>
      <c r="G13946" t="s">
        <v>59830</v>
      </c>
      <c r="H13946">
        <v>28</v>
      </c>
      <c r="I13946" t="s">
        <v>9430</v>
      </c>
      <c r="J13946" t="s">
        <v>7524</v>
      </c>
      <c r="K13946">
        <v>225</v>
      </c>
      <c r="L13946" t="s">
        <v>30</v>
      </c>
      <c r="M13946" t="s">
        <v>31</v>
      </c>
      <c r="N13946" t="b">
        <v>0</v>
      </c>
      <c r="O13946" t="s">
        <v>59831</v>
      </c>
      <c r="Q13946">
        <v>1644</v>
      </c>
      <c r="R13946">
        <v>8</v>
      </c>
      <c r="S13946">
        <v>2</v>
      </c>
      <c r="T13946">
        <v>0</v>
      </c>
      <c r="U13946">
        <v>1</v>
      </c>
    </row>
    <row r="13947" spans="1:21" x14ac:dyDescent="0.25">
      <c r="A13947" t="s">
        <v>23235</v>
      </c>
      <c r="B13947" t="s">
        <v>23236</v>
      </c>
      <c r="C13947" t="s">
        <v>59832</v>
      </c>
      <c r="D13947" t="s">
        <v>59833</v>
      </c>
      <c r="E13947" s="1">
        <v>42431.282638888886</v>
      </c>
      <c r="F13947" t="s">
        <v>59834</v>
      </c>
      <c r="G13947" t="s">
        <v>59835</v>
      </c>
      <c r="H13947">
        <v>28</v>
      </c>
      <c r="I13947" t="s">
        <v>9430</v>
      </c>
      <c r="J13947" t="s">
        <v>226</v>
      </c>
      <c r="K13947">
        <v>342</v>
      </c>
      <c r="L13947" t="s">
        <v>30</v>
      </c>
      <c r="M13947" t="s">
        <v>31</v>
      </c>
      <c r="N13947" t="b">
        <v>0</v>
      </c>
      <c r="O13947" t="s">
        <v>59836</v>
      </c>
      <c r="Q13947">
        <v>3789</v>
      </c>
      <c r="R13947">
        <v>18</v>
      </c>
      <c r="S13947">
        <v>1</v>
      </c>
      <c r="T13947">
        <v>0</v>
      </c>
      <c r="U13947">
        <v>0</v>
      </c>
    </row>
    <row r="13948" spans="1:21" x14ac:dyDescent="0.25">
      <c r="A13948" t="s">
        <v>23235</v>
      </c>
      <c r="B13948" t="s">
        <v>23236</v>
      </c>
      <c r="C13948" t="s">
        <v>59837</v>
      </c>
      <c r="D13948" t="s">
        <v>59833</v>
      </c>
      <c r="E13948" s="1">
        <v>42431.282638888886</v>
      </c>
      <c r="F13948" t="s">
        <v>59838</v>
      </c>
      <c r="G13948" t="s">
        <v>59839</v>
      </c>
      <c r="H13948">
        <v>28</v>
      </c>
      <c r="I13948" t="s">
        <v>9430</v>
      </c>
      <c r="J13948" t="s">
        <v>1520</v>
      </c>
      <c r="K13948">
        <v>343</v>
      </c>
      <c r="L13948" t="s">
        <v>30</v>
      </c>
      <c r="M13948" t="s">
        <v>31</v>
      </c>
      <c r="N13948" t="b">
        <v>0</v>
      </c>
      <c r="O13948" t="s">
        <v>59840</v>
      </c>
      <c r="Q13948">
        <v>7879</v>
      </c>
      <c r="R13948">
        <v>39</v>
      </c>
      <c r="S13948">
        <v>2</v>
      </c>
      <c r="T13948">
        <v>0</v>
      </c>
      <c r="U13948">
        <v>0</v>
      </c>
    </row>
    <row r="13949" spans="1:21" x14ac:dyDescent="0.25">
      <c r="A13949" t="s">
        <v>23235</v>
      </c>
      <c r="B13949" t="s">
        <v>23236</v>
      </c>
      <c r="C13949" t="s">
        <v>59841</v>
      </c>
      <c r="D13949" t="s">
        <v>59833</v>
      </c>
      <c r="E13949" s="1">
        <v>42431.282638888886</v>
      </c>
      <c r="F13949" t="s">
        <v>59842</v>
      </c>
      <c r="G13949" t="s">
        <v>59843</v>
      </c>
      <c r="H13949">
        <v>28</v>
      </c>
      <c r="I13949" t="s">
        <v>9430</v>
      </c>
      <c r="J13949" t="s">
        <v>7619</v>
      </c>
      <c r="K13949">
        <v>268</v>
      </c>
      <c r="L13949" t="s">
        <v>30</v>
      </c>
      <c r="M13949" t="s">
        <v>31</v>
      </c>
      <c r="N13949" t="b">
        <v>0</v>
      </c>
      <c r="O13949" t="s">
        <v>59844</v>
      </c>
      <c r="Q13949">
        <v>9712</v>
      </c>
      <c r="R13949">
        <v>31</v>
      </c>
      <c r="S13949">
        <v>3</v>
      </c>
      <c r="T13949">
        <v>0</v>
      </c>
      <c r="U13949">
        <v>1</v>
      </c>
    </row>
    <row r="13950" spans="1:21" x14ac:dyDescent="0.25">
      <c r="A13950" t="s">
        <v>23235</v>
      </c>
      <c r="B13950" t="s">
        <v>23236</v>
      </c>
      <c r="C13950" t="s">
        <v>59845</v>
      </c>
      <c r="D13950" t="s">
        <v>59833</v>
      </c>
      <c r="E13950" s="1">
        <v>42431.282638888886</v>
      </c>
      <c r="F13950" t="s">
        <v>59846</v>
      </c>
      <c r="G13950" t="s">
        <v>59847</v>
      </c>
      <c r="H13950">
        <v>28</v>
      </c>
      <c r="I13950" t="s">
        <v>9430</v>
      </c>
      <c r="J13950" t="s">
        <v>15755</v>
      </c>
      <c r="K13950">
        <v>351</v>
      </c>
      <c r="L13950" t="s">
        <v>30</v>
      </c>
      <c r="M13950" t="s">
        <v>31</v>
      </c>
      <c r="N13950" t="b">
        <v>0</v>
      </c>
      <c r="O13950" t="s">
        <v>59848</v>
      </c>
      <c r="Q13950">
        <v>5268</v>
      </c>
      <c r="R13950">
        <v>13</v>
      </c>
      <c r="S13950">
        <v>0</v>
      </c>
      <c r="T13950">
        <v>0</v>
      </c>
      <c r="U13950">
        <v>1</v>
      </c>
    </row>
    <row r="13951" spans="1:21" x14ac:dyDescent="0.25">
      <c r="A13951" t="s">
        <v>23235</v>
      </c>
      <c r="B13951" t="s">
        <v>23236</v>
      </c>
      <c r="C13951" t="s">
        <v>59849</v>
      </c>
      <c r="D13951" t="s">
        <v>59833</v>
      </c>
      <c r="E13951" s="1">
        <v>42431.282638888886</v>
      </c>
      <c r="F13951" t="s">
        <v>59850</v>
      </c>
      <c r="G13951" t="s">
        <v>59851</v>
      </c>
      <c r="H13951">
        <v>28</v>
      </c>
      <c r="I13951" t="s">
        <v>9430</v>
      </c>
      <c r="J13951" t="s">
        <v>3937</v>
      </c>
      <c r="K13951">
        <v>249</v>
      </c>
      <c r="L13951" t="s">
        <v>30</v>
      </c>
      <c r="M13951" t="s">
        <v>31</v>
      </c>
      <c r="N13951" t="b">
        <v>0</v>
      </c>
      <c r="O13951" t="s">
        <v>59852</v>
      </c>
      <c r="Q13951">
        <v>6376</v>
      </c>
      <c r="R13951">
        <v>19</v>
      </c>
      <c r="S13951">
        <v>4</v>
      </c>
      <c r="T13951">
        <v>0</v>
      </c>
      <c r="U13951">
        <v>0</v>
      </c>
    </row>
    <row r="13952" spans="1:21" x14ac:dyDescent="0.25">
      <c r="A13952" t="s">
        <v>23235</v>
      </c>
      <c r="B13952" t="s">
        <v>23236</v>
      </c>
      <c r="C13952" t="s">
        <v>59853</v>
      </c>
      <c r="D13952" t="s">
        <v>59833</v>
      </c>
      <c r="E13952" s="1">
        <v>42431.282638888886</v>
      </c>
      <c r="F13952" t="s">
        <v>59854</v>
      </c>
      <c r="G13952" t="s">
        <v>59855</v>
      </c>
      <c r="H13952">
        <v>28</v>
      </c>
      <c r="I13952" t="s">
        <v>9430</v>
      </c>
      <c r="J13952" t="s">
        <v>5741</v>
      </c>
      <c r="K13952">
        <v>331</v>
      </c>
      <c r="L13952" t="s">
        <v>30</v>
      </c>
      <c r="M13952" t="s">
        <v>31</v>
      </c>
      <c r="N13952" t="b">
        <v>0</v>
      </c>
      <c r="Q13952">
        <v>7145</v>
      </c>
      <c r="R13952">
        <v>22</v>
      </c>
      <c r="S13952">
        <v>4</v>
      </c>
      <c r="T13952">
        <v>0</v>
      </c>
      <c r="U13952">
        <v>1</v>
      </c>
    </row>
    <row r="13953" spans="1:21" x14ac:dyDescent="0.25">
      <c r="A13953" t="s">
        <v>23235</v>
      </c>
      <c r="B13953" t="s">
        <v>23236</v>
      </c>
      <c r="C13953" t="s">
        <v>59856</v>
      </c>
      <c r="D13953" t="s">
        <v>59857</v>
      </c>
      <c r="E13953" s="1">
        <v>42371.520833333336</v>
      </c>
      <c r="F13953" t="s">
        <v>59858</v>
      </c>
      <c r="G13953" t="s">
        <v>59859</v>
      </c>
      <c r="H13953">
        <v>28</v>
      </c>
      <c r="I13953" t="s">
        <v>9430</v>
      </c>
      <c r="J13953" t="s">
        <v>605</v>
      </c>
      <c r="K13953">
        <v>209</v>
      </c>
      <c r="L13953" t="s">
        <v>30</v>
      </c>
      <c r="M13953" t="s">
        <v>31</v>
      </c>
      <c r="N13953" t="b">
        <v>0</v>
      </c>
      <c r="O13953" t="s">
        <v>59860</v>
      </c>
      <c r="Q13953">
        <v>42292</v>
      </c>
      <c r="R13953">
        <v>93</v>
      </c>
      <c r="S13953">
        <v>18</v>
      </c>
      <c r="T13953">
        <v>0</v>
      </c>
      <c r="U13953">
        <v>9</v>
      </c>
    </row>
    <row r="13954" spans="1:21" x14ac:dyDescent="0.25">
      <c r="A13954" t="s">
        <v>23235</v>
      </c>
      <c r="B13954" t="s">
        <v>23236</v>
      </c>
      <c r="C13954" t="s">
        <v>59861</v>
      </c>
      <c r="D13954" t="s">
        <v>59857</v>
      </c>
      <c r="E13954" s="1">
        <v>42371.520833333336</v>
      </c>
      <c r="F13954" t="s">
        <v>59862</v>
      </c>
      <c r="G13954" t="s">
        <v>59863</v>
      </c>
      <c r="H13954">
        <v>28</v>
      </c>
      <c r="I13954" t="s">
        <v>9430</v>
      </c>
      <c r="J13954" t="s">
        <v>2416</v>
      </c>
      <c r="K13954">
        <v>275</v>
      </c>
      <c r="L13954" t="s">
        <v>30</v>
      </c>
      <c r="M13954" t="s">
        <v>31</v>
      </c>
      <c r="N13954" t="b">
        <v>0</v>
      </c>
      <c r="O13954" t="s">
        <v>59864</v>
      </c>
      <c r="Q13954">
        <v>27191</v>
      </c>
      <c r="R13954">
        <v>55</v>
      </c>
      <c r="S13954">
        <v>21</v>
      </c>
      <c r="T13954">
        <v>0</v>
      </c>
      <c r="U13954">
        <v>5</v>
      </c>
    </row>
    <row r="13955" spans="1:21" x14ac:dyDescent="0.25">
      <c r="A13955" t="s">
        <v>23235</v>
      </c>
      <c r="B13955" t="s">
        <v>23236</v>
      </c>
      <c r="C13955" t="s">
        <v>59865</v>
      </c>
      <c r="D13955" t="s">
        <v>59857</v>
      </c>
      <c r="E13955" s="1">
        <v>42371.520833333336</v>
      </c>
      <c r="F13955" t="s">
        <v>59866</v>
      </c>
      <c r="G13955" t="s">
        <v>59867</v>
      </c>
      <c r="H13955">
        <v>28</v>
      </c>
      <c r="I13955" t="s">
        <v>9430</v>
      </c>
      <c r="J13955" t="s">
        <v>6134</v>
      </c>
      <c r="K13955">
        <v>311</v>
      </c>
      <c r="L13955" t="s">
        <v>30</v>
      </c>
      <c r="M13955" t="s">
        <v>31</v>
      </c>
      <c r="N13955" t="b">
        <v>0</v>
      </c>
      <c r="O13955" t="s">
        <v>59868</v>
      </c>
      <c r="Q13955">
        <v>14772</v>
      </c>
      <c r="R13955">
        <v>35</v>
      </c>
      <c r="S13955">
        <v>7</v>
      </c>
      <c r="T13955">
        <v>0</v>
      </c>
      <c r="U13955">
        <v>1</v>
      </c>
    </row>
    <row r="13956" spans="1:21" x14ac:dyDescent="0.25">
      <c r="A13956" t="s">
        <v>23235</v>
      </c>
      <c r="B13956" t="s">
        <v>23236</v>
      </c>
      <c r="C13956" t="s">
        <v>59869</v>
      </c>
      <c r="D13956" t="s">
        <v>59870</v>
      </c>
      <c r="E13956" s="1">
        <v>42522.481249999997</v>
      </c>
      <c r="F13956" t="s">
        <v>59871</v>
      </c>
      <c r="G13956" t="s">
        <v>59872</v>
      </c>
      <c r="H13956">
        <v>28</v>
      </c>
      <c r="I13956" t="s">
        <v>9430</v>
      </c>
      <c r="J13956" t="s">
        <v>2889</v>
      </c>
      <c r="K13956">
        <v>767</v>
      </c>
      <c r="L13956" t="s">
        <v>30</v>
      </c>
      <c r="M13956" t="s">
        <v>31</v>
      </c>
      <c r="N13956" t="b">
        <v>0</v>
      </c>
      <c r="O13956" t="s">
        <v>59873</v>
      </c>
      <c r="Q13956">
        <v>68</v>
      </c>
      <c r="R13956">
        <v>0</v>
      </c>
      <c r="S13956">
        <v>0</v>
      </c>
      <c r="T13956">
        <v>0</v>
      </c>
      <c r="U13956">
        <v>0</v>
      </c>
    </row>
    <row r="13957" spans="1:21" x14ac:dyDescent="0.25">
      <c r="A13957" t="s">
        <v>23235</v>
      </c>
      <c r="B13957" t="s">
        <v>23236</v>
      </c>
      <c r="C13957" t="s">
        <v>59874</v>
      </c>
      <c r="D13957" t="s">
        <v>59870</v>
      </c>
      <c r="E13957" s="1">
        <v>42522.481249999997</v>
      </c>
      <c r="F13957" t="s">
        <v>59875</v>
      </c>
      <c r="G13957" t="s">
        <v>59876</v>
      </c>
      <c r="H13957">
        <v>28</v>
      </c>
      <c r="I13957" t="s">
        <v>9430</v>
      </c>
      <c r="J13957" t="s">
        <v>5424</v>
      </c>
      <c r="K13957">
        <v>222</v>
      </c>
      <c r="L13957" t="s">
        <v>30</v>
      </c>
      <c r="M13957" t="s">
        <v>31</v>
      </c>
      <c r="N13957" t="b">
        <v>0</v>
      </c>
      <c r="O13957" t="s">
        <v>59877</v>
      </c>
      <c r="Q13957">
        <v>88</v>
      </c>
      <c r="R13957">
        <v>0</v>
      </c>
      <c r="S13957">
        <v>0</v>
      </c>
      <c r="T13957">
        <v>0</v>
      </c>
      <c r="U13957">
        <v>0</v>
      </c>
    </row>
    <row r="13958" spans="1:21" x14ac:dyDescent="0.25">
      <c r="A13958" t="s">
        <v>23235</v>
      </c>
      <c r="B13958" t="s">
        <v>23236</v>
      </c>
      <c r="C13958" t="s">
        <v>59878</v>
      </c>
      <c r="D13958" t="s">
        <v>59870</v>
      </c>
      <c r="E13958" s="1">
        <v>42522.481249999997</v>
      </c>
      <c r="F13958" t="s">
        <v>59879</v>
      </c>
      <c r="G13958" t="s">
        <v>59880</v>
      </c>
      <c r="H13958">
        <v>28</v>
      </c>
      <c r="I13958" t="s">
        <v>9430</v>
      </c>
      <c r="J13958" t="s">
        <v>4317</v>
      </c>
      <c r="K13958">
        <v>301</v>
      </c>
      <c r="L13958" t="s">
        <v>30</v>
      </c>
      <c r="M13958" t="s">
        <v>31</v>
      </c>
      <c r="N13958" t="b">
        <v>0</v>
      </c>
      <c r="O13958" t="s">
        <v>59881</v>
      </c>
      <c r="Q13958">
        <v>118</v>
      </c>
      <c r="R13958">
        <v>1</v>
      </c>
      <c r="S13958">
        <v>0</v>
      </c>
      <c r="T13958">
        <v>0</v>
      </c>
      <c r="U13958">
        <v>0</v>
      </c>
    </row>
    <row r="13959" spans="1:21" x14ac:dyDescent="0.25">
      <c r="A13959" t="s">
        <v>23235</v>
      </c>
      <c r="B13959" t="s">
        <v>23236</v>
      </c>
      <c r="C13959" t="s">
        <v>59882</v>
      </c>
      <c r="D13959" t="s">
        <v>59870</v>
      </c>
      <c r="E13959" s="1">
        <v>42522.481249999997</v>
      </c>
      <c r="F13959" t="s">
        <v>59883</v>
      </c>
      <c r="G13959" t="s">
        <v>59884</v>
      </c>
      <c r="H13959">
        <v>28</v>
      </c>
      <c r="I13959" t="s">
        <v>9430</v>
      </c>
      <c r="J13959" t="s">
        <v>948</v>
      </c>
      <c r="K13959">
        <v>651</v>
      </c>
      <c r="L13959" t="s">
        <v>30</v>
      </c>
      <c r="M13959" t="s">
        <v>31</v>
      </c>
      <c r="N13959" t="b">
        <v>0</v>
      </c>
      <c r="O13959" t="s">
        <v>59885</v>
      </c>
      <c r="Q13959">
        <v>66</v>
      </c>
      <c r="R13959">
        <v>1</v>
      </c>
      <c r="S13959">
        <v>0</v>
      </c>
      <c r="T13959">
        <v>0</v>
      </c>
      <c r="U13959">
        <v>0</v>
      </c>
    </row>
    <row r="13960" spans="1:21" x14ac:dyDescent="0.25">
      <c r="A13960" t="s">
        <v>23235</v>
      </c>
      <c r="B13960" t="s">
        <v>23236</v>
      </c>
      <c r="C13960" t="s">
        <v>59886</v>
      </c>
      <c r="D13960" t="s">
        <v>59870</v>
      </c>
      <c r="E13960" s="1">
        <v>42522.481249999997</v>
      </c>
      <c r="F13960" t="s">
        <v>59887</v>
      </c>
      <c r="G13960" t="s">
        <v>59888</v>
      </c>
      <c r="H13960">
        <v>28</v>
      </c>
      <c r="I13960" t="s">
        <v>9430</v>
      </c>
      <c r="J13960" t="s">
        <v>2562</v>
      </c>
      <c r="K13960">
        <v>412</v>
      </c>
      <c r="L13960" t="s">
        <v>30</v>
      </c>
      <c r="M13960" t="s">
        <v>31</v>
      </c>
      <c r="N13960" t="b">
        <v>0</v>
      </c>
      <c r="O13960" t="s">
        <v>59889</v>
      </c>
      <c r="Q13960">
        <v>88</v>
      </c>
      <c r="R13960">
        <v>0</v>
      </c>
      <c r="S13960">
        <v>0</v>
      </c>
      <c r="T13960">
        <v>0</v>
      </c>
      <c r="U13960">
        <v>0</v>
      </c>
    </row>
    <row r="13961" spans="1:21" x14ac:dyDescent="0.25">
      <c r="A13961" t="s">
        <v>23235</v>
      </c>
      <c r="B13961" t="s">
        <v>23236</v>
      </c>
      <c r="C13961" t="s">
        <v>59890</v>
      </c>
      <c r="D13961" t="s">
        <v>59870</v>
      </c>
      <c r="E13961" s="1">
        <v>42522.481249999997</v>
      </c>
      <c r="F13961" t="s">
        <v>59891</v>
      </c>
      <c r="G13961" t="s">
        <v>59892</v>
      </c>
      <c r="H13961">
        <v>28</v>
      </c>
      <c r="I13961" t="s">
        <v>9430</v>
      </c>
      <c r="J13961" t="s">
        <v>2366</v>
      </c>
      <c r="K13961">
        <v>359</v>
      </c>
      <c r="L13961" t="s">
        <v>30</v>
      </c>
      <c r="M13961" t="s">
        <v>31</v>
      </c>
      <c r="N13961" t="b">
        <v>0</v>
      </c>
      <c r="O13961" t="s">
        <v>59893</v>
      </c>
      <c r="Q13961">
        <v>56</v>
      </c>
      <c r="R13961">
        <v>0</v>
      </c>
      <c r="S13961">
        <v>0</v>
      </c>
      <c r="T13961">
        <v>0</v>
      </c>
      <c r="U13961">
        <v>0</v>
      </c>
    </row>
    <row r="13962" spans="1:21" x14ac:dyDescent="0.25">
      <c r="A13962" t="s">
        <v>23235</v>
      </c>
      <c r="B13962" t="s">
        <v>23236</v>
      </c>
      <c r="C13962" t="s">
        <v>59894</v>
      </c>
      <c r="D13962" t="s">
        <v>59870</v>
      </c>
      <c r="E13962" s="1">
        <v>42522.481249999997</v>
      </c>
      <c r="F13962" t="s">
        <v>59895</v>
      </c>
      <c r="G13962" t="s">
        <v>59896</v>
      </c>
      <c r="H13962">
        <v>28</v>
      </c>
      <c r="I13962" t="s">
        <v>9430</v>
      </c>
      <c r="J13962" t="s">
        <v>648</v>
      </c>
      <c r="K13962">
        <v>220</v>
      </c>
      <c r="L13962" t="s">
        <v>30</v>
      </c>
      <c r="M13962" t="s">
        <v>7991</v>
      </c>
      <c r="N13962" t="b">
        <v>0</v>
      </c>
      <c r="O13962" t="s">
        <v>59897</v>
      </c>
      <c r="Q13962">
        <v>171</v>
      </c>
      <c r="R13962">
        <v>2</v>
      </c>
      <c r="S13962">
        <v>0</v>
      </c>
      <c r="T13962">
        <v>0</v>
      </c>
      <c r="U13962">
        <v>0</v>
      </c>
    </row>
    <row r="13963" spans="1:21" x14ac:dyDescent="0.25">
      <c r="A13963" t="s">
        <v>23235</v>
      </c>
      <c r="B13963" t="s">
        <v>23236</v>
      </c>
      <c r="C13963" t="s">
        <v>59898</v>
      </c>
      <c r="D13963" t="s">
        <v>59870</v>
      </c>
      <c r="E13963" s="1">
        <v>42522.481249999997</v>
      </c>
      <c r="F13963" t="s">
        <v>59899</v>
      </c>
      <c r="G13963" t="s">
        <v>59900</v>
      </c>
      <c r="H13963">
        <v>28</v>
      </c>
      <c r="I13963" t="s">
        <v>9430</v>
      </c>
      <c r="J13963" t="s">
        <v>8243</v>
      </c>
      <c r="K13963">
        <v>520</v>
      </c>
      <c r="L13963" t="s">
        <v>30</v>
      </c>
      <c r="M13963" t="s">
        <v>31</v>
      </c>
      <c r="N13963" t="b">
        <v>0</v>
      </c>
      <c r="O13963" t="s">
        <v>59901</v>
      </c>
      <c r="Q13963">
        <v>215</v>
      </c>
      <c r="R13963">
        <v>1</v>
      </c>
      <c r="S13963">
        <v>0</v>
      </c>
      <c r="T13963">
        <v>0</v>
      </c>
      <c r="U13963">
        <v>0</v>
      </c>
    </row>
    <row r="13964" spans="1:21" x14ac:dyDescent="0.25">
      <c r="A13964" t="s">
        <v>23235</v>
      </c>
      <c r="B13964" t="s">
        <v>23236</v>
      </c>
      <c r="C13964" t="s">
        <v>59902</v>
      </c>
      <c r="D13964" t="s">
        <v>59903</v>
      </c>
      <c r="E13964" s="1">
        <v>42522.459722222222</v>
      </c>
      <c r="F13964" t="s">
        <v>59904</v>
      </c>
      <c r="G13964" t="s">
        <v>59905</v>
      </c>
      <c r="H13964">
        <v>28</v>
      </c>
      <c r="I13964" t="s">
        <v>9430</v>
      </c>
      <c r="J13964" t="s">
        <v>6655</v>
      </c>
      <c r="K13964">
        <v>92</v>
      </c>
      <c r="L13964" t="s">
        <v>30</v>
      </c>
      <c r="M13964" t="s">
        <v>31</v>
      </c>
      <c r="N13964" t="b">
        <v>0</v>
      </c>
      <c r="O13964" t="s">
        <v>59906</v>
      </c>
      <c r="Q13964">
        <v>189</v>
      </c>
      <c r="R13964">
        <v>0</v>
      </c>
      <c r="S13964">
        <v>0</v>
      </c>
      <c r="T13964">
        <v>0</v>
      </c>
      <c r="U13964">
        <v>0</v>
      </c>
    </row>
    <row r="13965" spans="1:21" x14ac:dyDescent="0.25">
      <c r="A13965" t="s">
        <v>23235</v>
      </c>
      <c r="B13965" t="s">
        <v>23236</v>
      </c>
      <c r="C13965" t="s">
        <v>59907</v>
      </c>
      <c r="D13965" t="s">
        <v>59903</v>
      </c>
      <c r="E13965" s="1">
        <v>42522.459722222222</v>
      </c>
      <c r="F13965" t="s">
        <v>59908</v>
      </c>
      <c r="G13965" t="s">
        <v>59909</v>
      </c>
      <c r="H13965">
        <v>28</v>
      </c>
      <c r="I13965" t="s">
        <v>9430</v>
      </c>
      <c r="J13965" t="s">
        <v>701</v>
      </c>
      <c r="K13965">
        <v>279</v>
      </c>
      <c r="L13965" t="s">
        <v>30</v>
      </c>
      <c r="M13965" t="s">
        <v>31</v>
      </c>
      <c r="N13965" t="b">
        <v>0</v>
      </c>
      <c r="O13965" t="s">
        <v>59910</v>
      </c>
      <c r="Q13965">
        <v>160</v>
      </c>
      <c r="R13965">
        <v>1</v>
      </c>
      <c r="S13965">
        <v>0</v>
      </c>
      <c r="T13965">
        <v>0</v>
      </c>
      <c r="U13965">
        <v>0</v>
      </c>
    </row>
    <row r="13966" spans="1:21" x14ac:dyDescent="0.25">
      <c r="A13966" t="s">
        <v>23235</v>
      </c>
      <c r="B13966" t="s">
        <v>23236</v>
      </c>
      <c r="C13966" t="s">
        <v>59911</v>
      </c>
      <c r="D13966" t="s">
        <v>59903</v>
      </c>
      <c r="E13966" s="1">
        <v>42522.459722222222</v>
      </c>
      <c r="F13966" t="s">
        <v>59912</v>
      </c>
      <c r="G13966" t="s">
        <v>59913</v>
      </c>
      <c r="H13966">
        <v>28</v>
      </c>
      <c r="I13966" t="s">
        <v>9430</v>
      </c>
      <c r="J13966" t="s">
        <v>12963</v>
      </c>
      <c r="K13966">
        <v>721</v>
      </c>
      <c r="L13966" t="s">
        <v>30</v>
      </c>
      <c r="M13966" t="s">
        <v>31</v>
      </c>
      <c r="N13966" t="b">
        <v>0</v>
      </c>
      <c r="O13966" t="s">
        <v>59914</v>
      </c>
      <c r="Q13966">
        <v>111</v>
      </c>
      <c r="R13966">
        <v>0</v>
      </c>
      <c r="S13966">
        <v>0</v>
      </c>
      <c r="T13966">
        <v>0</v>
      </c>
      <c r="U13966">
        <v>0</v>
      </c>
    </row>
    <row r="13967" spans="1:21" x14ac:dyDescent="0.25">
      <c r="A13967" t="s">
        <v>23235</v>
      </c>
      <c r="B13967" t="s">
        <v>23236</v>
      </c>
      <c r="C13967" t="s">
        <v>59915</v>
      </c>
      <c r="D13967" t="s">
        <v>59916</v>
      </c>
      <c r="E13967" s="1">
        <v>42522.444444444445</v>
      </c>
      <c r="F13967" t="s">
        <v>59917</v>
      </c>
      <c r="G13967" t="s">
        <v>59918</v>
      </c>
      <c r="H13967">
        <v>28</v>
      </c>
      <c r="I13967" t="s">
        <v>9430</v>
      </c>
      <c r="J13967" t="s">
        <v>18277</v>
      </c>
      <c r="K13967">
        <v>229</v>
      </c>
      <c r="L13967" t="s">
        <v>30</v>
      </c>
      <c r="M13967" t="s">
        <v>31</v>
      </c>
      <c r="N13967" t="b">
        <v>0</v>
      </c>
      <c r="O13967" t="s">
        <v>59919</v>
      </c>
      <c r="Q13967">
        <v>2213</v>
      </c>
      <c r="R13967">
        <v>8</v>
      </c>
      <c r="S13967">
        <v>2</v>
      </c>
      <c r="T13967">
        <v>0</v>
      </c>
      <c r="U13967">
        <v>0</v>
      </c>
    </row>
    <row r="13968" spans="1:21" x14ac:dyDescent="0.25">
      <c r="A13968" t="s">
        <v>23235</v>
      </c>
      <c r="B13968" t="s">
        <v>23236</v>
      </c>
      <c r="C13968" t="s">
        <v>59920</v>
      </c>
      <c r="D13968" t="s">
        <v>59916</v>
      </c>
      <c r="E13968" s="1">
        <v>42522.444444444445</v>
      </c>
      <c r="F13968" t="s">
        <v>59921</v>
      </c>
      <c r="G13968" t="s">
        <v>59922</v>
      </c>
      <c r="H13968">
        <v>28</v>
      </c>
      <c r="I13968" t="s">
        <v>9430</v>
      </c>
      <c r="J13968" t="s">
        <v>302</v>
      </c>
      <c r="K13968">
        <v>123</v>
      </c>
      <c r="L13968" t="s">
        <v>30</v>
      </c>
      <c r="M13968" t="s">
        <v>31</v>
      </c>
      <c r="N13968" t="b">
        <v>0</v>
      </c>
      <c r="O13968" t="s">
        <v>59923</v>
      </c>
      <c r="Q13968">
        <v>240</v>
      </c>
      <c r="R13968">
        <v>1</v>
      </c>
      <c r="S13968">
        <v>0</v>
      </c>
      <c r="T13968">
        <v>0</v>
      </c>
      <c r="U13968">
        <v>0</v>
      </c>
    </row>
    <row r="13969" spans="1:21" x14ac:dyDescent="0.25">
      <c r="A13969" t="s">
        <v>23235</v>
      </c>
      <c r="B13969" t="s">
        <v>23236</v>
      </c>
      <c r="C13969" t="s">
        <v>59924</v>
      </c>
      <c r="D13969" t="s">
        <v>59916</v>
      </c>
      <c r="E13969" s="1">
        <v>42522.444444444445</v>
      </c>
      <c r="F13969" t="s">
        <v>59925</v>
      </c>
      <c r="G13969" t="s">
        <v>59926</v>
      </c>
      <c r="H13969">
        <v>28</v>
      </c>
      <c r="I13969" t="s">
        <v>9430</v>
      </c>
      <c r="J13969" t="s">
        <v>384</v>
      </c>
      <c r="K13969">
        <v>332</v>
      </c>
      <c r="L13969" t="s">
        <v>30</v>
      </c>
      <c r="M13969" t="s">
        <v>31</v>
      </c>
      <c r="N13969" t="b">
        <v>0</v>
      </c>
      <c r="O13969" t="s">
        <v>59927</v>
      </c>
      <c r="Q13969">
        <v>223</v>
      </c>
      <c r="R13969">
        <v>0</v>
      </c>
      <c r="S13969">
        <v>1</v>
      </c>
      <c r="T13969">
        <v>0</v>
      </c>
      <c r="U13969">
        <v>2</v>
      </c>
    </row>
    <row r="13970" spans="1:21" x14ac:dyDescent="0.25">
      <c r="A13970" t="s">
        <v>23235</v>
      </c>
      <c r="B13970" t="s">
        <v>23236</v>
      </c>
      <c r="C13970" t="s">
        <v>59928</v>
      </c>
      <c r="D13970" t="s">
        <v>59916</v>
      </c>
      <c r="E13970" s="1">
        <v>42522.444444444445</v>
      </c>
      <c r="F13970" t="s">
        <v>59929</v>
      </c>
      <c r="G13970" t="s">
        <v>59930</v>
      </c>
      <c r="H13970">
        <v>28</v>
      </c>
      <c r="I13970" t="s">
        <v>9430</v>
      </c>
      <c r="J13970" t="s">
        <v>1618</v>
      </c>
      <c r="K13970">
        <v>489</v>
      </c>
      <c r="L13970" t="s">
        <v>30</v>
      </c>
      <c r="M13970" t="s">
        <v>31</v>
      </c>
      <c r="N13970" t="b">
        <v>0</v>
      </c>
      <c r="O13970" t="s">
        <v>59931</v>
      </c>
      <c r="Q13970">
        <v>4496</v>
      </c>
      <c r="R13970">
        <v>11</v>
      </c>
      <c r="S13970">
        <v>3</v>
      </c>
      <c r="T13970">
        <v>0</v>
      </c>
      <c r="U13970">
        <v>0</v>
      </c>
    </row>
    <row r="13971" spans="1:21" x14ac:dyDescent="0.25">
      <c r="A13971" t="s">
        <v>23235</v>
      </c>
      <c r="B13971" t="s">
        <v>23236</v>
      </c>
      <c r="C13971" t="s">
        <v>59932</v>
      </c>
      <c r="D13971" t="s">
        <v>59933</v>
      </c>
      <c r="E13971" s="1">
        <v>42522.424305555556</v>
      </c>
      <c r="F13971" t="s">
        <v>59934</v>
      </c>
      <c r="G13971" t="s">
        <v>59935</v>
      </c>
      <c r="H13971">
        <v>28</v>
      </c>
      <c r="I13971" t="s">
        <v>9430</v>
      </c>
      <c r="J13971" t="s">
        <v>6666</v>
      </c>
      <c r="K13971">
        <v>153</v>
      </c>
      <c r="L13971" t="s">
        <v>30</v>
      </c>
      <c r="M13971" t="s">
        <v>31</v>
      </c>
      <c r="N13971" t="b">
        <v>0</v>
      </c>
      <c r="O13971" t="s">
        <v>59936</v>
      </c>
      <c r="Q13971">
        <v>2280</v>
      </c>
      <c r="R13971">
        <v>2</v>
      </c>
      <c r="S13971">
        <v>4</v>
      </c>
      <c r="T13971">
        <v>0</v>
      </c>
      <c r="U13971">
        <v>0</v>
      </c>
    </row>
    <row r="13972" spans="1:21" x14ac:dyDescent="0.25">
      <c r="A13972" t="s">
        <v>23235</v>
      </c>
      <c r="B13972" t="s">
        <v>23236</v>
      </c>
      <c r="C13972" t="s">
        <v>59937</v>
      </c>
      <c r="D13972" t="s">
        <v>59933</v>
      </c>
      <c r="E13972" s="1">
        <v>42522.424305555556</v>
      </c>
      <c r="F13972" t="s">
        <v>59938</v>
      </c>
      <c r="G13972" t="s">
        <v>59939</v>
      </c>
      <c r="H13972">
        <v>28</v>
      </c>
      <c r="I13972" t="s">
        <v>9430</v>
      </c>
      <c r="J13972" t="s">
        <v>244</v>
      </c>
      <c r="K13972">
        <v>266</v>
      </c>
      <c r="L13972" t="s">
        <v>30</v>
      </c>
      <c r="M13972" t="s">
        <v>31</v>
      </c>
      <c r="N13972" t="b">
        <v>0</v>
      </c>
      <c r="O13972" t="s">
        <v>59940</v>
      </c>
      <c r="Q13972">
        <v>626</v>
      </c>
      <c r="R13972">
        <v>1</v>
      </c>
      <c r="S13972">
        <v>0</v>
      </c>
      <c r="T13972">
        <v>0</v>
      </c>
      <c r="U13972">
        <v>0</v>
      </c>
    </row>
    <row r="13973" spans="1:21" x14ac:dyDescent="0.25">
      <c r="A13973" t="s">
        <v>23235</v>
      </c>
      <c r="B13973" t="s">
        <v>23236</v>
      </c>
      <c r="C13973" t="s">
        <v>59941</v>
      </c>
      <c r="D13973" t="s">
        <v>59933</v>
      </c>
      <c r="E13973" s="1">
        <v>42522.424305555556</v>
      </c>
      <c r="F13973" t="s">
        <v>59942</v>
      </c>
      <c r="G13973" t="s">
        <v>59943</v>
      </c>
      <c r="H13973">
        <v>28</v>
      </c>
      <c r="I13973" t="s">
        <v>9430</v>
      </c>
      <c r="J13973" t="s">
        <v>6154</v>
      </c>
      <c r="K13973">
        <v>317</v>
      </c>
      <c r="L13973" t="s">
        <v>30</v>
      </c>
      <c r="M13973" t="s">
        <v>31</v>
      </c>
      <c r="N13973" t="b">
        <v>0</v>
      </c>
      <c r="O13973" t="s">
        <v>59944</v>
      </c>
      <c r="Q13973">
        <v>623</v>
      </c>
      <c r="R13973">
        <v>1</v>
      </c>
      <c r="S13973">
        <v>0</v>
      </c>
      <c r="T13973">
        <v>0</v>
      </c>
      <c r="U13973">
        <v>0</v>
      </c>
    </row>
    <row r="13974" spans="1:21" x14ac:dyDescent="0.25">
      <c r="A13974" t="s">
        <v>23235</v>
      </c>
      <c r="B13974" t="s">
        <v>23236</v>
      </c>
      <c r="C13974" t="s">
        <v>59945</v>
      </c>
      <c r="D13974" t="s">
        <v>59933</v>
      </c>
      <c r="E13974" s="1">
        <v>42522.424305555556</v>
      </c>
      <c r="F13974" t="s">
        <v>59946</v>
      </c>
      <c r="G13974" t="s">
        <v>59947</v>
      </c>
      <c r="H13974">
        <v>28</v>
      </c>
      <c r="I13974" t="s">
        <v>9430</v>
      </c>
      <c r="J13974" t="s">
        <v>3126</v>
      </c>
      <c r="K13974">
        <v>144</v>
      </c>
      <c r="L13974" t="s">
        <v>30</v>
      </c>
      <c r="M13974" t="s">
        <v>31</v>
      </c>
      <c r="N13974" t="b">
        <v>0</v>
      </c>
      <c r="O13974" t="s">
        <v>59948</v>
      </c>
      <c r="Q13974">
        <v>1569</v>
      </c>
      <c r="R13974">
        <v>2</v>
      </c>
      <c r="S13974">
        <v>1</v>
      </c>
      <c r="T13974">
        <v>0</v>
      </c>
      <c r="U13974">
        <v>0</v>
      </c>
    </row>
    <row r="13975" spans="1:21" x14ac:dyDescent="0.25">
      <c r="A13975" t="s">
        <v>23235</v>
      </c>
      <c r="B13975" t="s">
        <v>23236</v>
      </c>
      <c r="C13975" t="s">
        <v>59949</v>
      </c>
      <c r="D13975" t="s">
        <v>59933</v>
      </c>
      <c r="E13975" s="1">
        <v>42522.424305555556</v>
      </c>
      <c r="F13975" t="s">
        <v>59950</v>
      </c>
      <c r="G13975" t="s">
        <v>59951</v>
      </c>
      <c r="H13975">
        <v>28</v>
      </c>
      <c r="I13975" t="s">
        <v>9430</v>
      </c>
      <c r="J13975" t="s">
        <v>3845</v>
      </c>
      <c r="K13975">
        <v>135</v>
      </c>
      <c r="L13975" t="s">
        <v>30</v>
      </c>
      <c r="M13975" t="s">
        <v>31</v>
      </c>
      <c r="N13975" t="b">
        <v>0</v>
      </c>
      <c r="O13975" t="s">
        <v>59952</v>
      </c>
      <c r="Q13975">
        <v>7134</v>
      </c>
      <c r="R13975">
        <v>34</v>
      </c>
      <c r="S13975">
        <v>0</v>
      </c>
      <c r="T13975">
        <v>0</v>
      </c>
      <c r="U13975">
        <v>2</v>
      </c>
    </row>
    <row r="13976" spans="1:21" x14ac:dyDescent="0.25">
      <c r="A13976" t="s">
        <v>23235</v>
      </c>
      <c r="B13976" t="s">
        <v>23236</v>
      </c>
      <c r="C13976" t="s">
        <v>59953</v>
      </c>
      <c r="D13976" t="s">
        <v>59933</v>
      </c>
      <c r="E13976" s="1">
        <v>42522.424305555556</v>
      </c>
      <c r="F13976" t="s">
        <v>59954</v>
      </c>
      <c r="G13976" t="s">
        <v>59955</v>
      </c>
      <c r="H13976">
        <v>28</v>
      </c>
      <c r="I13976" t="s">
        <v>9430</v>
      </c>
      <c r="J13976" t="s">
        <v>501</v>
      </c>
      <c r="K13976">
        <v>298</v>
      </c>
      <c r="L13976" t="s">
        <v>30</v>
      </c>
      <c r="M13976" t="s">
        <v>31</v>
      </c>
      <c r="N13976" t="b">
        <v>0</v>
      </c>
      <c r="O13976" t="s">
        <v>59956</v>
      </c>
      <c r="Q13976">
        <v>1027</v>
      </c>
      <c r="R13976">
        <v>4</v>
      </c>
      <c r="S13976">
        <v>1</v>
      </c>
      <c r="T13976">
        <v>0</v>
      </c>
      <c r="U13976">
        <v>0</v>
      </c>
    </row>
    <row r="13977" spans="1:21" x14ac:dyDescent="0.25">
      <c r="A13977" t="s">
        <v>23235</v>
      </c>
      <c r="B13977" t="s">
        <v>23236</v>
      </c>
      <c r="C13977" t="s">
        <v>59957</v>
      </c>
      <c r="D13977" t="s">
        <v>59933</v>
      </c>
      <c r="E13977" s="1">
        <v>42522.424305555556</v>
      </c>
      <c r="F13977" t="s">
        <v>59958</v>
      </c>
      <c r="G13977" t="s">
        <v>59959</v>
      </c>
      <c r="H13977">
        <v>28</v>
      </c>
      <c r="I13977" t="s">
        <v>9430</v>
      </c>
      <c r="J13977" t="s">
        <v>747</v>
      </c>
      <c r="K13977">
        <v>201</v>
      </c>
      <c r="L13977" t="s">
        <v>30</v>
      </c>
      <c r="M13977" t="s">
        <v>31</v>
      </c>
      <c r="N13977" t="b">
        <v>0</v>
      </c>
      <c r="O13977" t="s">
        <v>59960</v>
      </c>
      <c r="Q13977">
        <v>3986</v>
      </c>
      <c r="R13977">
        <v>11</v>
      </c>
      <c r="S13977">
        <v>0</v>
      </c>
      <c r="T13977">
        <v>0</v>
      </c>
      <c r="U13977">
        <v>0</v>
      </c>
    </row>
    <row r="13978" spans="1:21" x14ac:dyDescent="0.25">
      <c r="A13978" t="s">
        <v>23235</v>
      </c>
      <c r="B13978" t="s">
        <v>23236</v>
      </c>
      <c r="C13978" t="s">
        <v>59961</v>
      </c>
      <c r="D13978" t="s">
        <v>59933</v>
      </c>
      <c r="E13978" s="1">
        <v>42522.424305555556</v>
      </c>
      <c r="F13978" t="s">
        <v>59962</v>
      </c>
      <c r="G13978" t="s">
        <v>59963</v>
      </c>
      <c r="H13978">
        <v>28</v>
      </c>
      <c r="I13978" t="s">
        <v>9430</v>
      </c>
      <c r="J13978" t="s">
        <v>611</v>
      </c>
      <c r="K13978">
        <v>193</v>
      </c>
      <c r="L13978" t="s">
        <v>30</v>
      </c>
      <c r="M13978" t="s">
        <v>31</v>
      </c>
      <c r="N13978" t="b">
        <v>0</v>
      </c>
      <c r="O13978" t="s">
        <v>59964</v>
      </c>
      <c r="Q13978">
        <v>1794</v>
      </c>
      <c r="R13978">
        <v>2</v>
      </c>
      <c r="S13978">
        <v>0</v>
      </c>
      <c r="T13978">
        <v>0</v>
      </c>
      <c r="U13978">
        <v>0</v>
      </c>
    </row>
    <row r="13979" spans="1:21" x14ac:dyDescent="0.25">
      <c r="A13979" t="s">
        <v>23235</v>
      </c>
      <c r="B13979" t="s">
        <v>23236</v>
      </c>
      <c r="C13979" t="s">
        <v>59965</v>
      </c>
      <c r="D13979" t="s">
        <v>59933</v>
      </c>
      <c r="E13979" s="1">
        <v>42522.424305555556</v>
      </c>
      <c r="F13979" t="s">
        <v>59966</v>
      </c>
      <c r="G13979" t="s">
        <v>59967</v>
      </c>
      <c r="H13979">
        <v>28</v>
      </c>
      <c r="I13979" t="s">
        <v>9430</v>
      </c>
      <c r="J13979" t="s">
        <v>6385</v>
      </c>
      <c r="K13979">
        <v>350</v>
      </c>
      <c r="L13979" t="s">
        <v>30</v>
      </c>
      <c r="M13979" t="s">
        <v>31</v>
      </c>
      <c r="N13979" t="b">
        <v>0</v>
      </c>
      <c r="O13979" t="s">
        <v>59968</v>
      </c>
      <c r="Q13979">
        <v>1075</v>
      </c>
      <c r="R13979">
        <v>3</v>
      </c>
      <c r="S13979">
        <v>0</v>
      </c>
      <c r="T13979">
        <v>0</v>
      </c>
      <c r="U13979">
        <v>0</v>
      </c>
    </row>
    <row r="13980" spans="1:21" x14ac:dyDescent="0.25">
      <c r="A13980" t="s">
        <v>23235</v>
      </c>
      <c r="B13980" t="s">
        <v>23236</v>
      </c>
      <c r="C13980" t="s">
        <v>59969</v>
      </c>
      <c r="D13980" t="s">
        <v>59933</v>
      </c>
      <c r="E13980" s="1">
        <v>42522.424305555556</v>
      </c>
      <c r="F13980" t="s">
        <v>59970</v>
      </c>
      <c r="G13980" t="s">
        <v>59971</v>
      </c>
      <c r="H13980">
        <v>28</v>
      </c>
      <c r="I13980" t="s">
        <v>9430</v>
      </c>
      <c r="J13980" t="s">
        <v>1894</v>
      </c>
      <c r="K13980">
        <v>533</v>
      </c>
      <c r="L13980" t="s">
        <v>30</v>
      </c>
      <c r="M13980" t="s">
        <v>31</v>
      </c>
      <c r="N13980" t="b">
        <v>0</v>
      </c>
      <c r="O13980" t="s">
        <v>59972</v>
      </c>
      <c r="Q13980">
        <v>1106</v>
      </c>
      <c r="R13980">
        <v>3</v>
      </c>
      <c r="S13980">
        <v>0</v>
      </c>
      <c r="T13980">
        <v>0</v>
      </c>
      <c r="U13980">
        <v>0</v>
      </c>
    </row>
    <row r="13981" spans="1:21" x14ac:dyDescent="0.25">
      <c r="A13981" t="s">
        <v>23235</v>
      </c>
      <c r="B13981" t="s">
        <v>23236</v>
      </c>
      <c r="C13981" t="s">
        <v>59973</v>
      </c>
      <c r="D13981" t="s">
        <v>59974</v>
      </c>
      <c r="E13981" s="1">
        <v>42522.366666666669</v>
      </c>
      <c r="F13981" t="s">
        <v>59975</v>
      </c>
      <c r="G13981" t="s">
        <v>59976</v>
      </c>
      <c r="H13981">
        <v>28</v>
      </c>
      <c r="I13981" t="s">
        <v>9430</v>
      </c>
      <c r="J13981" t="s">
        <v>389</v>
      </c>
      <c r="K13981">
        <v>174</v>
      </c>
      <c r="L13981" t="s">
        <v>30</v>
      </c>
      <c r="M13981" t="s">
        <v>31</v>
      </c>
      <c r="N13981" t="b">
        <v>0</v>
      </c>
      <c r="O13981" t="s">
        <v>59977</v>
      </c>
      <c r="Q13981">
        <v>639</v>
      </c>
      <c r="R13981">
        <v>1</v>
      </c>
      <c r="S13981">
        <v>1</v>
      </c>
      <c r="T13981">
        <v>0</v>
      </c>
      <c r="U13981">
        <v>0</v>
      </c>
    </row>
    <row r="13982" spans="1:21" x14ac:dyDescent="0.25">
      <c r="A13982" t="s">
        <v>23235</v>
      </c>
      <c r="B13982" t="s">
        <v>23236</v>
      </c>
      <c r="C13982" t="s">
        <v>59978</v>
      </c>
      <c r="D13982" t="s">
        <v>59974</v>
      </c>
      <c r="E13982" s="1">
        <v>42522.366666666669</v>
      </c>
      <c r="F13982" t="s">
        <v>59979</v>
      </c>
      <c r="G13982" t="s">
        <v>59980</v>
      </c>
      <c r="H13982">
        <v>28</v>
      </c>
      <c r="I13982" t="s">
        <v>9430</v>
      </c>
      <c r="J13982" t="s">
        <v>7726</v>
      </c>
      <c r="K13982">
        <v>355</v>
      </c>
      <c r="L13982" t="s">
        <v>30</v>
      </c>
      <c r="M13982" t="s">
        <v>31</v>
      </c>
      <c r="N13982" t="b">
        <v>0</v>
      </c>
      <c r="O13982" t="s">
        <v>59981</v>
      </c>
      <c r="Q13982">
        <v>89</v>
      </c>
      <c r="R13982">
        <v>0</v>
      </c>
      <c r="S13982">
        <v>0</v>
      </c>
      <c r="T13982">
        <v>0</v>
      </c>
      <c r="U13982">
        <v>0</v>
      </c>
    </row>
    <row r="13983" spans="1:21" x14ac:dyDescent="0.25">
      <c r="A13983" t="s">
        <v>23235</v>
      </c>
      <c r="B13983" t="s">
        <v>23236</v>
      </c>
      <c r="C13983" t="s">
        <v>59982</v>
      </c>
      <c r="D13983" t="s">
        <v>59974</v>
      </c>
      <c r="E13983" s="1">
        <v>42522.366666666669</v>
      </c>
      <c r="F13983" t="s">
        <v>59983</v>
      </c>
      <c r="G13983" t="s">
        <v>59984</v>
      </c>
      <c r="H13983">
        <v>28</v>
      </c>
      <c r="I13983" t="s">
        <v>9430</v>
      </c>
      <c r="J13983" t="s">
        <v>1796</v>
      </c>
      <c r="K13983">
        <v>293</v>
      </c>
      <c r="L13983" t="s">
        <v>30</v>
      </c>
      <c r="M13983" t="s">
        <v>31</v>
      </c>
      <c r="N13983" t="b">
        <v>0</v>
      </c>
      <c r="O13983" t="s">
        <v>59985</v>
      </c>
      <c r="Q13983">
        <v>2063</v>
      </c>
      <c r="R13983">
        <v>7</v>
      </c>
      <c r="S13983">
        <v>2</v>
      </c>
      <c r="T13983">
        <v>0</v>
      </c>
      <c r="U13983">
        <v>1</v>
      </c>
    </row>
    <row r="13984" spans="1:21" x14ac:dyDescent="0.25">
      <c r="A13984" t="s">
        <v>23235</v>
      </c>
      <c r="B13984" t="s">
        <v>23236</v>
      </c>
      <c r="C13984" t="s">
        <v>59986</v>
      </c>
      <c r="D13984" t="s">
        <v>59974</v>
      </c>
      <c r="E13984" s="1">
        <v>42522.366666666669</v>
      </c>
      <c r="F13984" t="s">
        <v>59987</v>
      </c>
      <c r="G13984" t="s">
        <v>59988</v>
      </c>
      <c r="H13984">
        <v>28</v>
      </c>
      <c r="I13984" t="s">
        <v>9430</v>
      </c>
      <c r="J13984" t="s">
        <v>605</v>
      </c>
      <c r="K13984">
        <v>209</v>
      </c>
      <c r="L13984" t="s">
        <v>30</v>
      </c>
      <c r="M13984" t="s">
        <v>31</v>
      </c>
      <c r="N13984" t="b">
        <v>0</v>
      </c>
      <c r="O13984" t="s">
        <v>59989</v>
      </c>
      <c r="Q13984">
        <v>85</v>
      </c>
      <c r="R13984">
        <v>0</v>
      </c>
      <c r="S13984">
        <v>0</v>
      </c>
      <c r="T13984">
        <v>0</v>
      </c>
      <c r="U13984">
        <v>0</v>
      </c>
    </row>
    <row r="13985" spans="1:21" x14ac:dyDescent="0.25">
      <c r="A13985" t="s">
        <v>23235</v>
      </c>
      <c r="B13985" t="s">
        <v>23236</v>
      </c>
      <c r="C13985" t="s">
        <v>59990</v>
      </c>
      <c r="D13985" t="s">
        <v>59974</v>
      </c>
      <c r="E13985" s="1">
        <v>42522.366666666669</v>
      </c>
      <c r="F13985" t="s">
        <v>59991</v>
      </c>
      <c r="G13985" t="s">
        <v>59992</v>
      </c>
      <c r="H13985">
        <v>28</v>
      </c>
      <c r="I13985" t="s">
        <v>9430</v>
      </c>
      <c r="J13985" t="s">
        <v>232</v>
      </c>
      <c r="K13985">
        <v>257</v>
      </c>
      <c r="L13985" t="s">
        <v>30</v>
      </c>
      <c r="M13985" t="s">
        <v>31</v>
      </c>
      <c r="N13985" t="b">
        <v>0</v>
      </c>
      <c r="O13985" t="s">
        <v>59993</v>
      </c>
      <c r="Q13985">
        <v>78</v>
      </c>
      <c r="R13985">
        <v>0</v>
      </c>
      <c r="S13985">
        <v>0</v>
      </c>
      <c r="T13985">
        <v>0</v>
      </c>
      <c r="U13985">
        <v>0</v>
      </c>
    </row>
    <row r="13986" spans="1:21" x14ac:dyDescent="0.25">
      <c r="A13986" t="s">
        <v>23235</v>
      </c>
      <c r="B13986" t="s">
        <v>23236</v>
      </c>
      <c r="C13986" t="s">
        <v>59994</v>
      </c>
      <c r="D13986" t="s">
        <v>59974</v>
      </c>
      <c r="E13986" s="1">
        <v>42522.366666666669</v>
      </c>
      <c r="F13986" t="s">
        <v>59995</v>
      </c>
      <c r="G13986" t="s">
        <v>59996</v>
      </c>
      <c r="H13986">
        <v>28</v>
      </c>
      <c r="I13986" t="s">
        <v>9430</v>
      </c>
      <c r="J13986" t="s">
        <v>9393</v>
      </c>
      <c r="K13986">
        <v>178</v>
      </c>
      <c r="L13986" t="s">
        <v>30</v>
      </c>
      <c r="M13986" t="s">
        <v>31</v>
      </c>
      <c r="N13986" t="b">
        <v>0</v>
      </c>
      <c r="O13986" t="s">
        <v>59997</v>
      </c>
      <c r="Q13986">
        <v>291</v>
      </c>
      <c r="R13986">
        <v>1</v>
      </c>
      <c r="S13986">
        <v>0</v>
      </c>
      <c r="T13986">
        <v>0</v>
      </c>
      <c r="U13986">
        <v>0</v>
      </c>
    </row>
    <row r="13987" spans="1:21" x14ac:dyDescent="0.25">
      <c r="A13987" t="s">
        <v>23235</v>
      </c>
      <c r="B13987" t="s">
        <v>23236</v>
      </c>
      <c r="C13987" t="s">
        <v>59998</v>
      </c>
      <c r="D13987" t="s">
        <v>59974</v>
      </c>
      <c r="E13987" s="1">
        <v>42522.366666666669</v>
      </c>
      <c r="F13987" t="s">
        <v>59999</v>
      </c>
      <c r="G13987" t="s">
        <v>60000</v>
      </c>
      <c r="H13987">
        <v>28</v>
      </c>
      <c r="I13987" t="s">
        <v>9430</v>
      </c>
      <c r="J13987" t="s">
        <v>1256</v>
      </c>
      <c r="K13987">
        <v>286</v>
      </c>
      <c r="L13987" t="s">
        <v>30</v>
      </c>
      <c r="M13987" t="s">
        <v>31</v>
      </c>
      <c r="N13987" t="b">
        <v>0</v>
      </c>
      <c r="O13987" t="s">
        <v>60001</v>
      </c>
      <c r="Q13987">
        <v>44</v>
      </c>
      <c r="R13987">
        <v>0</v>
      </c>
      <c r="S13987">
        <v>0</v>
      </c>
      <c r="T13987">
        <v>0</v>
      </c>
      <c r="U13987">
        <v>0</v>
      </c>
    </row>
    <row r="13988" spans="1:21" x14ac:dyDescent="0.25">
      <c r="A13988" t="s">
        <v>23235</v>
      </c>
      <c r="B13988" t="s">
        <v>23236</v>
      </c>
      <c r="C13988" t="s">
        <v>60002</v>
      </c>
      <c r="D13988" t="s">
        <v>60003</v>
      </c>
      <c r="E13988" s="1">
        <v>42522.331250000003</v>
      </c>
      <c r="F13988" t="s">
        <v>60004</v>
      </c>
      <c r="G13988" t="s">
        <v>60005</v>
      </c>
      <c r="H13988">
        <v>28</v>
      </c>
      <c r="I13988" t="s">
        <v>9430</v>
      </c>
      <c r="J13988" t="s">
        <v>717</v>
      </c>
      <c r="K13988">
        <v>150</v>
      </c>
      <c r="L13988" t="s">
        <v>30</v>
      </c>
      <c r="M13988" t="s">
        <v>31</v>
      </c>
      <c r="N13988" t="b">
        <v>0</v>
      </c>
      <c r="O13988" t="s">
        <v>60006</v>
      </c>
      <c r="Q13988">
        <v>1957</v>
      </c>
      <c r="R13988">
        <v>8</v>
      </c>
      <c r="S13988">
        <v>2</v>
      </c>
      <c r="T13988">
        <v>0</v>
      </c>
      <c r="U13988">
        <v>0</v>
      </c>
    </row>
    <row r="13989" spans="1:21" x14ac:dyDescent="0.25">
      <c r="A13989" t="s">
        <v>23235</v>
      </c>
      <c r="B13989" t="s">
        <v>23236</v>
      </c>
      <c r="C13989" t="s">
        <v>60007</v>
      </c>
      <c r="D13989" t="s">
        <v>60003</v>
      </c>
      <c r="E13989" s="1">
        <v>42522.331250000003</v>
      </c>
      <c r="F13989" t="s">
        <v>60008</v>
      </c>
      <c r="G13989" t="s">
        <v>60009</v>
      </c>
      <c r="H13989">
        <v>28</v>
      </c>
      <c r="I13989" t="s">
        <v>9430</v>
      </c>
      <c r="J13989" t="s">
        <v>8493</v>
      </c>
      <c r="K13989">
        <v>424</v>
      </c>
      <c r="L13989" t="s">
        <v>30</v>
      </c>
      <c r="M13989" t="s">
        <v>31</v>
      </c>
      <c r="N13989" t="b">
        <v>0</v>
      </c>
      <c r="O13989" t="s">
        <v>60010</v>
      </c>
      <c r="Q13989">
        <v>430</v>
      </c>
      <c r="R13989">
        <v>1</v>
      </c>
      <c r="S13989">
        <v>1</v>
      </c>
      <c r="T13989">
        <v>0</v>
      </c>
      <c r="U13989">
        <v>0</v>
      </c>
    </row>
    <row r="13990" spans="1:21" x14ac:dyDescent="0.25">
      <c r="A13990" t="s">
        <v>23235</v>
      </c>
      <c r="B13990" t="s">
        <v>23236</v>
      </c>
      <c r="C13990" t="s">
        <v>60011</v>
      </c>
      <c r="D13990" t="s">
        <v>60003</v>
      </c>
      <c r="E13990" s="1">
        <v>42522.331250000003</v>
      </c>
      <c r="F13990" t="s">
        <v>60012</v>
      </c>
      <c r="G13990" t="s">
        <v>60013</v>
      </c>
      <c r="H13990">
        <v>28</v>
      </c>
      <c r="I13990" t="s">
        <v>9430</v>
      </c>
      <c r="J13990" t="s">
        <v>5058</v>
      </c>
      <c r="K13990">
        <v>502</v>
      </c>
      <c r="L13990" t="s">
        <v>30</v>
      </c>
      <c r="M13990" t="s">
        <v>31</v>
      </c>
      <c r="N13990" t="b">
        <v>0</v>
      </c>
      <c r="O13990" t="s">
        <v>60014</v>
      </c>
      <c r="Q13990">
        <v>2986</v>
      </c>
      <c r="R13990">
        <v>11</v>
      </c>
      <c r="S13990">
        <v>4</v>
      </c>
      <c r="T13990">
        <v>0</v>
      </c>
      <c r="U13990">
        <v>0</v>
      </c>
    </row>
    <row r="13991" spans="1:21" x14ac:dyDescent="0.25">
      <c r="A13991" t="s">
        <v>23235</v>
      </c>
      <c r="B13991" t="s">
        <v>23236</v>
      </c>
      <c r="C13991" t="s">
        <v>60015</v>
      </c>
      <c r="D13991" t="s">
        <v>60003</v>
      </c>
      <c r="E13991" s="1">
        <v>42522.331250000003</v>
      </c>
      <c r="F13991" t="s">
        <v>60016</v>
      </c>
      <c r="G13991" t="s">
        <v>60017</v>
      </c>
      <c r="H13991">
        <v>28</v>
      </c>
      <c r="I13991" t="s">
        <v>9430</v>
      </c>
      <c r="J13991" t="s">
        <v>2360</v>
      </c>
      <c r="K13991">
        <v>582</v>
      </c>
      <c r="L13991" t="s">
        <v>30</v>
      </c>
      <c r="M13991" t="s">
        <v>31</v>
      </c>
      <c r="N13991" t="b">
        <v>0</v>
      </c>
      <c r="O13991" t="s">
        <v>60018</v>
      </c>
      <c r="Q13991">
        <v>1152</v>
      </c>
      <c r="R13991">
        <v>7</v>
      </c>
      <c r="S13991">
        <v>4</v>
      </c>
      <c r="T13991">
        <v>0</v>
      </c>
      <c r="U13991">
        <v>0</v>
      </c>
    </row>
    <row r="13992" spans="1:21" x14ac:dyDescent="0.25">
      <c r="A13992" t="s">
        <v>23235</v>
      </c>
      <c r="B13992" t="s">
        <v>23236</v>
      </c>
      <c r="C13992" t="s">
        <v>60019</v>
      </c>
      <c r="D13992" t="s">
        <v>60003</v>
      </c>
      <c r="E13992" s="1">
        <v>42522.331250000003</v>
      </c>
      <c r="F13992" t="s">
        <v>60020</v>
      </c>
      <c r="G13992" t="s">
        <v>60021</v>
      </c>
      <c r="H13992">
        <v>28</v>
      </c>
      <c r="I13992" t="s">
        <v>9430</v>
      </c>
      <c r="J13992" t="s">
        <v>4524</v>
      </c>
      <c r="K13992">
        <v>692</v>
      </c>
      <c r="L13992" t="s">
        <v>30</v>
      </c>
      <c r="M13992" t="s">
        <v>31</v>
      </c>
      <c r="N13992" t="b">
        <v>0</v>
      </c>
      <c r="O13992" t="s">
        <v>60022</v>
      </c>
      <c r="Q13992">
        <v>2549</v>
      </c>
      <c r="R13992">
        <v>15</v>
      </c>
      <c r="S13992">
        <v>6</v>
      </c>
      <c r="T13992">
        <v>0</v>
      </c>
      <c r="U13992">
        <v>3</v>
      </c>
    </row>
    <row r="13993" spans="1:21" x14ac:dyDescent="0.25">
      <c r="A13993" t="s">
        <v>23235</v>
      </c>
      <c r="B13993" t="s">
        <v>23236</v>
      </c>
      <c r="C13993" t="s">
        <v>60023</v>
      </c>
      <c r="D13993" t="s">
        <v>60024</v>
      </c>
      <c r="E13993" s="1">
        <v>42522.284722222219</v>
      </c>
      <c r="F13993" t="s">
        <v>60025</v>
      </c>
      <c r="G13993" t="s">
        <v>60026</v>
      </c>
      <c r="H13993">
        <v>28</v>
      </c>
      <c r="I13993" t="s">
        <v>9430</v>
      </c>
      <c r="J13993" t="s">
        <v>1796</v>
      </c>
      <c r="K13993">
        <v>293</v>
      </c>
      <c r="L13993" t="s">
        <v>30</v>
      </c>
      <c r="M13993" t="s">
        <v>31</v>
      </c>
      <c r="N13993" t="b">
        <v>0</v>
      </c>
      <c r="O13993" t="s">
        <v>60027</v>
      </c>
      <c r="Q13993">
        <v>64</v>
      </c>
      <c r="R13993">
        <v>0</v>
      </c>
      <c r="S13993">
        <v>0</v>
      </c>
      <c r="T13993">
        <v>0</v>
      </c>
      <c r="U13993">
        <v>0</v>
      </c>
    </row>
    <row r="13994" spans="1:21" x14ac:dyDescent="0.25">
      <c r="A13994" t="s">
        <v>23235</v>
      </c>
      <c r="B13994" t="s">
        <v>23236</v>
      </c>
      <c r="C13994" t="s">
        <v>60028</v>
      </c>
      <c r="D13994" t="s">
        <v>60024</v>
      </c>
      <c r="E13994" s="1">
        <v>42522.284722222219</v>
      </c>
      <c r="F13994" t="s">
        <v>60029</v>
      </c>
      <c r="G13994" t="s">
        <v>60030</v>
      </c>
      <c r="H13994">
        <v>28</v>
      </c>
      <c r="I13994" t="s">
        <v>9430</v>
      </c>
      <c r="J13994" t="s">
        <v>555</v>
      </c>
      <c r="K13994">
        <v>110</v>
      </c>
      <c r="L13994" t="s">
        <v>30</v>
      </c>
      <c r="M13994" t="s">
        <v>31</v>
      </c>
      <c r="N13994" t="b">
        <v>0</v>
      </c>
      <c r="O13994" t="s">
        <v>60031</v>
      </c>
      <c r="Q13994">
        <v>77</v>
      </c>
      <c r="R13994">
        <v>0</v>
      </c>
      <c r="S13994">
        <v>0</v>
      </c>
      <c r="T13994">
        <v>0</v>
      </c>
      <c r="U13994">
        <v>0</v>
      </c>
    </row>
    <row r="13995" spans="1:21" x14ac:dyDescent="0.25">
      <c r="A13995" t="s">
        <v>23235</v>
      </c>
      <c r="B13995" t="s">
        <v>23236</v>
      </c>
      <c r="C13995" t="s">
        <v>60032</v>
      </c>
      <c r="D13995" t="s">
        <v>60033</v>
      </c>
      <c r="E13995" s="1">
        <v>42491.477083333331</v>
      </c>
      <c r="F13995" t="s">
        <v>60034</v>
      </c>
      <c r="G13995" t="s">
        <v>60035</v>
      </c>
      <c r="H13995">
        <v>28</v>
      </c>
      <c r="I13995" t="s">
        <v>9430</v>
      </c>
      <c r="J13995" t="s">
        <v>16476</v>
      </c>
      <c r="K13995">
        <v>223</v>
      </c>
      <c r="L13995" t="s">
        <v>30</v>
      </c>
      <c r="M13995" t="s">
        <v>31</v>
      </c>
      <c r="N13995" t="b">
        <v>0</v>
      </c>
      <c r="O13995" t="s">
        <v>60036</v>
      </c>
      <c r="Q13995">
        <v>388</v>
      </c>
      <c r="R13995">
        <v>4</v>
      </c>
      <c r="S13995">
        <v>0</v>
      </c>
      <c r="T13995">
        <v>0</v>
      </c>
      <c r="U13995">
        <v>0</v>
      </c>
    </row>
    <row r="13996" spans="1:21" x14ac:dyDescent="0.25">
      <c r="A13996" t="s">
        <v>23235</v>
      </c>
      <c r="B13996" t="s">
        <v>23236</v>
      </c>
      <c r="C13996" t="s">
        <v>60037</v>
      </c>
      <c r="D13996" t="s">
        <v>60033</v>
      </c>
      <c r="E13996" s="1">
        <v>42491.477083333331</v>
      </c>
      <c r="F13996" t="s">
        <v>60038</v>
      </c>
      <c r="G13996" t="s">
        <v>60039</v>
      </c>
      <c r="H13996">
        <v>28</v>
      </c>
      <c r="I13996" t="s">
        <v>9430</v>
      </c>
      <c r="J13996" t="s">
        <v>727</v>
      </c>
      <c r="K13996">
        <v>215</v>
      </c>
      <c r="L13996" t="s">
        <v>30</v>
      </c>
      <c r="M13996" t="s">
        <v>31</v>
      </c>
      <c r="N13996" t="b">
        <v>0</v>
      </c>
      <c r="O13996" t="s">
        <v>60040</v>
      </c>
      <c r="Q13996">
        <v>300</v>
      </c>
      <c r="R13996">
        <v>0</v>
      </c>
      <c r="S13996">
        <v>0</v>
      </c>
      <c r="T13996">
        <v>0</v>
      </c>
      <c r="U13996">
        <v>0</v>
      </c>
    </row>
    <row r="13997" spans="1:21" x14ac:dyDescent="0.25">
      <c r="A13997" t="s">
        <v>23235</v>
      </c>
      <c r="B13997" t="s">
        <v>23236</v>
      </c>
      <c r="C13997" t="s">
        <v>60041</v>
      </c>
      <c r="D13997" t="s">
        <v>60033</v>
      </c>
      <c r="E13997" s="1">
        <v>42491.477083333331</v>
      </c>
      <c r="F13997" t="s">
        <v>60042</v>
      </c>
      <c r="G13997" t="s">
        <v>60043</v>
      </c>
      <c r="H13997">
        <v>28</v>
      </c>
      <c r="I13997" t="s">
        <v>9430</v>
      </c>
      <c r="J13997" t="s">
        <v>842</v>
      </c>
      <c r="K13997">
        <v>410</v>
      </c>
      <c r="L13997" t="s">
        <v>30</v>
      </c>
      <c r="M13997" t="s">
        <v>31</v>
      </c>
      <c r="N13997" t="b">
        <v>0</v>
      </c>
      <c r="O13997" t="s">
        <v>60044</v>
      </c>
      <c r="Q13997">
        <v>1097</v>
      </c>
      <c r="R13997">
        <v>8</v>
      </c>
      <c r="S13997">
        <v>0</v>
      </c>
      <c r="T13997">
        <v>0</v>
      </c>
      <c r="U13997">
        <v>1</v>
      </c>
    </row>
    <row r="13998" spans="1:21" x14ac:dyDescent="0.25">
      <c r="A13998" t="s">
        <v>23235</v>
      </c>
      <c r="B13998" t="s">
        <v>23236</v>
      </c>
      <c r="C13998" t="s">
        <v>60045</v>
      </c>
      <c r="D13998" t="s">
        <v>60033</v>
      </c>
      <c r="E13998" s="1">
        <v>42491.477083333331</v>
      </c>
      <c r="F13998" t="s">
        <v>60046</v>
      </c>
      <c r="G13998" t="s">
        <v>60047</v>
      </c>
      <c r="H13998">
        <v>28</v>
      </c>
      <c r="I13998" t="s">
        <v>9430</v>
      </c>
      <c r="J13998" t="s">
        <v>238</v>
      </c>
      <c r="K13998">
        <v>303</v>
      </c>
      <c r="L13998" t="s">
        <v>30</v>
      </c>
      <c r="M13998" t="s">
        <v>31</v>
      </c>
      <c r="N13998" t="b">
        <v>0</v>
      </c>
      <c r="O13998" t="s">
        <v>60048</v>
      </c>
      <c r="Q13998">
        <v>112</v>
      </c>
      <c r="R13998">
        <v>1</v>
      </c>
      <c r="S13998">
        <v>0</v>
      </c>
      <c r="T13998">
        <v>0</v>
      </c>
      <c r="U13998">
        <v>0</v>
      </c>
    </row>
    <row r="13999" spans="1:21" x14ac:dyDescent="0.25">
      <c r="A13999" t="s">
        <v>23235</v>
      </c>
      <c r="B13999" t="s">
        <v>23236</v>
      </c>
      <c r="C13999" t="s">
        <v>60049</v>
      </c>
      <c r="D13999" t="s">
        <v>60033</v>
      </c>
      <c r="E13999" s="1">
        <v>42491.477083333331</v>
      </c>
      <c r="F13999" t="s">
        <v>60050</v>
      </c>
      <c r="G13999" t="s">
        <v>60051</v>
      </c>
      <c r="H13999">
        <v>28</v>
      </c>
      <c r="I13999" t="s">
        <v>9430</v>
      </c>
      <c r="J13999" t="s">
        <v>6244</v>
      </c>
      <c r="K13999">
        <v>237</v>
      </c>
      <c r="L13999" t="s">
        <v>30</v>
      </c>
      <c r="M13999" t="s">
        <v>31</v>
      </c>
      <c r="N13999" t="b">
        <v>0</v>
      </c>
      <c r="O13999" t="s">
        <v>60052</v>
      </c>
      <c r="Q13999">
        <v>9558</v>
      </c>
      <c r="R13999">
        <v>21</v>
      </c>
      <c r="S13999">
        <v>33</v>
      </c>
      <c r="T13999">
        <v>0</v>
      </c>
      <c r="U13999">
        <v>6</v>
      </c>
    </row>
    <row r="14000" spans="1:21" x14ac:dyDescent="0.25">
      <c r="A14000" t="s">
        <v>23235</v>
      </c>
      <c r="B14000" t="s">
        <v>23236</v>
      </c>
      <c r="C14000" t="s">
        <v>60053</v>
      </c>
      <c r="D14000" t="s">
        <v>60033</v>
      </c>
      <c r="E14000" s="1">
        <v>42491.477083333331</v>
      </c>
      <c r="F14000" t="s">
        <v>60054</v>
      </c>
      <c r="G14000" t="s">
        <v>60055</v>
      </c>
      <c r="H14000">
        <v>28</v>
      </c>
      <c r="I14000" t="s">
        <v>9430</v>
      </c>
      <c r="J14000" t="s">
        <v>1042</v>
      </c>
      <c r="K14000">
        <v>387</v>
      </c>
      <c r="L14000" t="s">
        <v>30</v>
      </c>
      <c r="M14000" t="s">
        <v>31</v>
      </c>
      <c r="N14000" t="b">
        <v>0</v>
      </c>
      <c r="O14000" t="s">
        <v>60056</v>
      </c>
      <c r="Q14000">
        <v>564</v>
      </c>
      <c r="R14000">
        <v>2</v>
      </c>
      <c r="S14000">
        <v>0</v>
      </c>
      <c r="T14000">
        <v>0</v>
      </c>
      <c r="U14000">
        <v>0</v>
      </c>
    </row>
    <row r="14001" spans="1:21" x14ac:dyDescent="0.25">
      <c r="A14001" t="s">
        <v>23235</v>
      </c>
      <c r="B14001" t="s">
        <v>23236</v>
      </c>
      <c r="C14001" t="s">
        <v>60057</v>
      </c>
      <c r="D14001" t="s">
        <v>60033</v>
      </c>
      <c r="E14001" s="1">
        <v>42491.477083333331</v>
      </c>
      <c r="F14001" t="s">
        <v>60058</v>
      </c>
      <c r="G14001" t="s">
        <v>60059</v>
      </c>
      <c r="H14001">
        <v>28</v>
      </c>
      <c r="I14001" t="s">
        <v>9430</v>
      </c>
      <c r="J14001" t="s">
        <v>1251</v>
      </c>
      <c r="K14001">
        <v>291</v>
      </c>
      <c r="L14001" t="s">
        <v>30</v>
      </c>
      <c r="M14001" t="s">
        <v>31</v>
      </c>
      <c r="N14001" t="b">
        <v>0</v>
      </c>
      <c r="O14001" t="s">
        <v>60060</v>
      </c>
      <c r="Q14001">
        <v>832</v>
      </c>
      <c r="R14001">
        <v>5</v>
      </c>
      <c r="S14001">
        <v>0</v>
      </c>
      <c r="T14001">
        <v>0</v>
      </c>
      <c r="U14001">
        <v>0</v>
      </c>
    </row>
    <row r="14002" spans="1:21" x14ac:dyDescent="0.25">
      <c r="A14002" t="s">
        <v>23235</v>
      </c>
      <c r="B14002" t="s">
        <v>23236</v>
      </c>
      <c r="C14002" t="s">
        <v>60061</v>
      </c>
      <c r="D14002" t="s">
        <v>60033</v>
      </c>
      <c r="E14002" s="1">
        <v>42491.477083333331</v>
      </c>
      <c r="F14002" t="s">
        <v>60062</v>
      </c>
      <c r="G14002" t="s">
        <v>60063</v>
      </c>
      <c r="H14002">
        <v>28</v>
      </c>
      <c r="I14002" t="s">
        <v>9430</v>
      </c>
      <c r="J14002" t="s">
        <v>3451</v>
      </c>
      <c r="K14002">
        <v>256</v>
      </c>
      <c r="L14002" t="s">
        <v>30</v>
      </c>
      <c r="M14002" t="s">
        <v>31</v>
      </c>
      <c r="N14002" t="b">
        <v>0</v>
      </c>
      <c r="O14002" t="s">
        <v>60064</v>
      </c>
      <c r="Q14002">
        <v>969</v>
      </c>
      <c r="R14002">
        <v>9</v>
      </c>
      <c r="S14002">
        <v>1</v>
      </c>
      <c r="T14002">
        <v>0</v>
      </c>
      <c r="U14002">
        <v>1</v>
      </c>
    </row>
    <row r="14003" spans="1:21" x14ac:dyDescent="0.25">
      <c r="A14003" t="s">
        <v>23235</v>
      </c>
      <c r="B14003" t="s">
        <v>23236</v>
      </c>
      <c r="C14003" t="s">
        <v>60065</v>
      </c>
      <c r="D14003" t="s">
        <v>60066</v>
      </c>
      <c r="E14003" s="1">
        <v>42491.459027777775</v>
      </c>
      <c r="F14003" t="s">
        <v>60067</v>
      </c>
      <c r="G14003" t="s">
        <v>60068</v>
      </c>
      <c r="H14003">
        <v>28</v>
      </c>
      <c r="I14003" t="s">
        <v>9430</v>
      </c>
      <c r="J14003" t="s">
        <v>452</v>
      </c>
      <c r="K14003">
        <v>226</v>
      </c>
      <c r="L14003" t="s">
        <v>30</v>
      </c>
      <c r="M14003" t="s">
        <v>31</v>
      </c>
      <c r="N14003" t="b">
        <v>0</v>
      </c>
      <c r="O14003" t="s">
        <v>60069</v>
      </c>
      <c r="Q14003">
        <v>921</v>
      </c>
      <c r="R14003">
        <v>4</v>
      </c>
      <c r="S14003">
        <v>0</v>
      </c>
      <c r="T14003">
        <v>0</v>
      </c>
      <c r="U14003">
        <v>0</v>
      </c>
    </row>
    <row r="14004" spans="1:21" x14ac:dyDescent="0.25">
      <c r="A14004" t="s">
        <v>23235</v>
      </c>
      <c r="B14004" t="s">
        <v>23236</v>
      </c>
      <c r="C14004" t="s">
        <v>60070</v>
      </c>
      <c r="D14004" t="s">
        <v>60066</v>
      </c>
      <c r="E14004" s="1">
        <v>42491.459027777775</v>
      </c>
      <c r="F14004" t="s">
        <v>60071</v>
      </c>
      <c r="G14004" t="s">
        <v>60072</v>
      </c>
      <c r="H14004">
        <v>28</v>
      </c>
      <c r="I14004" t="s">
        <v>9430</v>
      </c>
      <c r="J14004" t="s">
        <v>5327</v>
      </c>
      <c r="K14004">
        <v>390</v>
      </c>
      <c r="L14004" t="s">
        <v>30</v>
      </c>
      <c r="M14004" t="s">
        <v>31</v>
      </c>
      <c r="N14004" t="b">
        <v>0</v>
      </c>
      <c r="O14004" t="s">
        <v>60073</v>
      </c>
      <c r="Q14004">
        <v>442</v>
      </c>
      <c r="R14004">
        <v>2</v>
      </c>
      <c r="S14004">
        <v>2</v>
      </c>
      <c r="T14004">
        <v>0</v>
      </c>
      <c r="U14004">
        <v>0</v>
      </c>
    </row>
    <row r="14005" spans="1:21" x14ac:dyDescent="0.25">
      <c r="A14005" t="s">
        <v>23235</v>
      </c>
      <c r="B14005" t="s">
        <v>23236</v>
      </c>
      <c r="C14005" t="s">
        <v>60074</v>
      </c>
      <c r="D14005" t="s">
        <v>60066</v>
      </c>
      <c r="E14005" s="1">
        <v>42491.459027777775</v>
      </c>
      <c r="F14005" t="s">
        <v>60075</v>
      </c>
      <c r="G14005" t="s">
        <v>60076</v>
      </c>
      <c r="H14005">
        <v>28</v>
      </c>
      <c r="I14005" t="s">
        <v>9430</v>
      </c>
      <c r="J14005" t="s">
        <v>7580</v>
      </c>
      <c r="K14005">
        <v>356</v>
      </c>
      <c r="L14005" t="s">
        <v>30</v>
      </c>
      <c r="M14005" t="s">
        <v>31</v>
      </c>
      <c r="N14005" t="b">
        <v>0</v>
      </c>
      <c r="Q14005">
        <v>464</v>
      </c>
      <c r="R14005">
        <v>7</v>
      </c>
      <c r="S14005">
        <v>1</v>
      </c>
      <c r="T14005">
        <v>0</v>
      </c>
      <c r="U14005">
        <v>0</v>
      </c>
    </row>
    <row r="14006" spans="1:21" x14ac:dyDescent="0.25">
      <c r="A14006" t="s">
        <v>23235</v>
      </c>
      <c r="B14006" t="s">
        <v>23236</v>
      </c>
      <c r="C14006" t="s">
        <v>60077</v>
      </c>
      <c r="D14006" t="s">
        <v>60066</v>
      </c>
      <c r="E14006" s="1">
        <v>42491.459027777775</v>
      </c>
      <c r="F14006" t="s">
        <v>60078</v>
      </c>
      <c r="G14006" t="s">
        <v>60079</v>
      </c>
      <c r="H14006">
        <v>28</v>
      </c>
      <c r="I14006" t="s">
        <v>9430</v>
      </c>
      <c r="J14006" t="s">
        <v>5179</v>
      </c>
      <c r="K14006">
        <v>428</v>
      </c>
      <c r="L14006" t="s">
        <v>30</v>
      </c>
      <c r="M14006" t="s">
        <v>31</v>
      </c>
      <c r="N14006" t="b">
        <v>0</v>
      </c>
      <c r="Q14006">
        <v>262</v>
      </c>
      <c r="R14006">
        <v>3</v>
      </c>
      <c r="S14006">
        <v>0</v>
      </c>
      <c r="T14006">
        <v>0</v>
      </c>
      <c r="U14006">
        <v>0</v>
      </c>
    </row>
    <row r="14007" spans="1:21" x14ac:dyDescent="0.25">
      <c r="A14007" t="s">
        <v>23235</v>
      </c>
      <c r="B14007" t="s">
        <v>23236</v>
      </c>
      <c r="C14007" t="s">
        <v>60080</v>
      </c>
      <c r="D14007" t="s">
        <v>60066</v>
      </c>
      <c r="E14007" s="1">
        <v>42491.459027777775</v>
      </c>
      <c r="F14007" t="s">
        <v>60081</v>
      </c>
      <c r="G14007" t="s">
        <v>60082</v>
      </c>
      <c r="H14007">
        <v>28</v>
      </c>
      <c r="I14007" t="s">
        <v>9430</v>
      </c>
      <c r="J14007" t="s">
        <v>81</v>
      </c>
      <c r="K14007">
        <v>292</v>
      </c>
      <c r="L14007" t="s">
        <v>30</v>
      </c>
      <c r="M14007" t="s">
        <v>31</v>
      </c>
      <c r="N14007" t="b">
        <v>0</v>
      </c>
      <c r="Q14007">
        <v>263</v>
      </c>
      <c r="R14007">
        <v>0</v>
      </c>
      <c r="S14007">
        <v>0</v>
      </c>
      <c r="T14007">
        <v>0</v>
      </c>
      <c r="U14007">
        <v>0</v>
      </c>
    </row>
    <row r="14008" spans="1:21" x14ac:dyDescent="0.25">
      <c r="A14008" t="s">
        <v>23235</v>
      </c>
      <c r="B14008" t="s">
        <v>23236</v>
      </c>
      <c r="C14008" t="s">
        <v>60083</v>
      </c>
      <c r="D14008" t="s">
        <v>60066</v>
      </c>
      <c r="E14008" s="1">
        <v>42491.459027777775</v>
      </c>
      <c r="F14008" t="s">
        <v>60084</v>
      </c>
      <c r="G14008" t="s">
        <v>60085</v>
      </c>
      <c r="H14008">
        <v>28</v>
      </c>
      <c r="I14008" t="s">
        <v>9430</v>
      </c>
      <c r="J14008" t="s">
        <v>2575</v>
      </c>
      <c r="K14008">
        <v>480</v>
      </c>
      <c r="L14008" t="s">
        <v>30</v>
      </c>
      <c r="M14008" t="s">
        <v>31</v>
      </c>
      <c r="N14008" t="b">
        <v>0</v>
      </c>
      <c r="O14008" t="s">
        <v>60086</v>
      </c>
      <c r="Q14008">
        <v>178</v>
      </c>
      <c r="R14008">
        <v>0</v>
      </c>
      <c r="S14008">
        <v>0</v>
      </c>
      <c r="T14008">
        <v>0</v>
      </c>
      <c r="U14008">
        <v>0</v>
      </c>
    </row>
    <row r="14009" spans="1:21" x14ac:dyDescent="0.25">
      <c r="A14009" t="s">
        <v>23235</v>
      </c>
      <c r="B14009" t="s">
        <v>23236</v>
      </c>
      <c r="C14009" t="s">
        <v>60087</v>
      </c>
      <c r="D14009" t="s">
        <v>60088</v>
      </c>
      <c r="E14009" s="1">
        <v>42491.432638888888</v>
      </c>
      <c r="F14009" t="s">
        <v>60089</v>
      </c>
      <c r="G14009" t="s">
        <v>60090</v>
      </c>
      <c r="H14009">
        <v>28</v>
      </c>
      <c r="I14009" t="s">
        <v>9430</v>
      </c>
      <c r="J14009" t="s">
        <v>5711</v>
      </c>
      <c r="K14009">
        <v>334</v>
      </c>
      <c r="L14009" t="s">
        <v>30</v>
      </c>
      <c r="M14009" t="s">
        <v>31</v>
      </c>
      <c r="N14009" t="b">
        <v>0</v>
      </c>
      <c r="O14009" t="s">
        <v>60091</v>
      </c>
      <c r="Q14009">
        <v>1285</v>
      </c>
      <c r="R14009">
        <v>3</v>
      </c>
      <c r="S14009">
        <v>0</v>
      </c>
      <c r="T14009">
        <v>0</v>
      </c>
      <c r="U14009">
        <v>0</v>
      </c>
    </row>
    <row r="14010" spans="1:21" x14ac:dyDescent="0.25">
      <c r="A14010" t="s">
        <v>23235</v>
      </c>
      <c r="B14010" t="s">
        <v>23236</v>
      </c>
      <c r="C14010" t="s">
        <v>60092</v>
      </c>
      <c r="D14010" t="s">
        <v>60093</v>
      </c>
      <c r="E14010" s="1">
        <v>42491.287499999999</v>
      </c>
      <c r="F14010" t="s">
        <v>47110</v>
      </c>
      <c r="G14010" t="s">
        <v>60094</v>
      </c>
      <c r="H14010">
        <v>28</v>
      </c>
      <c r="I14010" t="s">
        <v>9430</v>
      </c>
      <c r="J14010" t="s">
        <v>6514</v>
      </c>
      <c r="K14010">
        <v>399</v>
      </c>
      <c r="L14010" t="s">
        <v>30</v>
      </c>
      <c r="M14010" t="s">
        <v>31</v>
      </c>
      <c r="N14010" t="b">
        <v>0</v>
      </c>
      <c r="O14010" t="s">
        <v>60095</v>
      </c>
      <c r="Q14010">
        <v>1449</v>
      </c>
      <c r="R14010">
        <v>2</v>
      </c>
      <c r="S14010">
        <v>0</v>
      </c>
      <c r="T14010">
        <v>0</v>
      </c>
      <c r="U14010">
        <v>0</v>
      </c>
    </row>
    <row r="14011" spans="1:21" x14ac:dyDescent="0.25">
      <c r="A14011" t="s">
        <v>23235</v>
      </c>
      <c r="B14011" t="s">
        <v>23236</v>
      </c>
      <c r="C14011" t="s">
        <v>60096</v>
      </c>
      <c r="D14011" t="s">
        <v>60093</v>
      </c>
      <c r="E14011" s="1">
        <v>42491.287499999999</v>
      </c>
      <c r="F14011" t="s">
        <v>47130</v>
      </c>
      <c r="G14011" t="s">
        <v>60097</v>
      </c>
      <c r="H14011">
        <v>28</v>
      </c>
      <c r="I14011" t="s">
        <v>9430</v>
      </c>
      <c r="J14011" t="s">
        <v>12074</v>
      </c>
      <c r="K14011">
        <v>330</v>
      </c>
      <c r="L14011" t="s">
        <v>30</v>
      </c>
      <c r="M14011" t="s">
        <v>31</v>
      </c>
      <c r="N14011" t="b">
        <v>0</v>
      </c>
      <c r="O14011" t="s">
        <v>60098</v>
      </c>
      <c r="Q14011">
        <v>1526</v>
      </c>
      <c r="R14011">
        <v>4</v>
      </c>
      <c r="S14011">
        <v>0</v>
      </c>
      <c r="T14011">
        <v>0</v>
      </c>
      <c r="U14011">
        <v>0</v>
      </c>
    </row>
    <row r="14012" spans="1:21" x14ac:dyDescent="0.25">
      <c r="A14012" t="s">
        <v>23235</v>
      </c>
      <c r="B14012" t="s">
        <v>23236</v>
      </c>
      <c r="C14012" t="s">
        <v>60099</v>
      </c>
      <c r="D14012" t="s">
        <v>60093</v>
      </c>
      <c r="E14012" s="1">
        <v>42491.287499999999</v>
      </c>
      <c r="F14012" t="s">
        <v>60100</v>
      </c>
      <c r="G14012" t="s">
        <v>60101</v>
      </c>
      <c r="H14012">
        <v>28</v>
      </c>
      <c r="I14012" t="s">
        <v>9430</v>
      </c>
      <c r="J14012" t="s">
        <v>4626</v>
      </c>
      <c r="K14012">
        <v>246</v>
      </c>
      <c r="L14012" t="s">
        <v>30</v>
      </c>
      <c r="M14012" t="s">
        <v>31</v>
      </c>
      <c r="N14012" t="b">
        <v>0</v>
      </c>
      <c r="O14012" t="s">
        <v>60102</v>
      </c>
      <c r="Q14012">
        <v>2509</v>
      </c>
      <c r="R14012">
        <v>6</v>
      </c>
      <c r="S14012">
        <v>1</v>
      </c>
      <c r="T14012">
        <v>0</v>
      </c>
      <c r="U14012">
        <v>0</v>
      </c>
    </row>
    <row r="14013" spans="1:21" x14ac:dyDescent="0.25">
      <c r="A14013" t="s">
        <v>23235</v>
      </c>
      <c r="B14013" t="s">
        <v>23236</v>
      </c>
      <c r="C14013" t="s">
        <v>60103</v>
      </c>
      <c r="D14013" t="s">
        <v>60093</v>
      </c>
      <c r="E14013" s="1">
        <v>42491.287499999999</v>
      </c>
      <c r="F14013" t="s">
        <v>47114</v>
      </c>
      <c r="G14013" t="s">
        <v>60104</v>
      </c>
      <c r="H14013">
        <v>28</v>
      </c>
      <c r="I14013" t="s">
        <v>9430</v>
      </c>
      <c r="J14013" t="s">
        <v>190</v>
      </c>
      <c r="K14013">
        <v>335</v>
      </c>
      <c r="L14013" t="s">
        <v>30</v>
      </c>
      <c r="M14013" t="s">
        <v>31</v>
      </c>
      <c r="N14013" t="b">
        <v>0</v>
      </c>
      <c r="O14013" t="s">
        <v>60105</v>
      </c>
      <c r="Q14013">
        <v>2385</v>
      </c>
      <c r="R14013">
        <v>3</v>
      </c>
      <c r="S14013">
        <v>0</v>
      </c>
      <c r="T14013">
        <v>0</v>
      </c>
      <c r="U14013">
        <v>1</v>
      </c>
    </row>
    <row r="14014" spans="1:21" x14ac:dyDescent="0.25">
      <c r="A14014" t="s">
        <v>23235</v>
      </c>
      <c r="B14014" t="s">
        <v>23236</v>
      </c>
      <c r="C14014" t="s">
        <v>60106</v>
      </c>
      <c r="D14014" t="s">
        <v>60093</v>
      </c>
      <c r="E14014" s="1">
        <v>42491.287499999999</v>
      </c>
      <c r="F14014" t="s">
        <v>47118</v>
      </c>
      <c r="G14014" t="s">
        <v>60107</v>
      </c>
      <c r="H14014">
        <v>28</v>
      </c>
      <c r="I14014" t="s">
        <v>9430</v>
      </c>
      <c r="J14014" t="s">
        <v>10637</v>
      </c>
      <c r="K14014">
        <v>210</v>
      </c>
      <c r="L14014" t="s">
        <v>30</v>
      </c>
      <c r="M14014" t="s">
        <v>31</v>
      </c>
      <c r="N14014" t="b">
        <v>0</v>
      </c>
      <c r="O14014" t="s">
        <v>60108</v>
      </c>
      <c r="Q14014">
        <v>10818</v>
      </c>
      <c r="R14014">
        <v>27</v>
      </c>
      <c r="S14014">
        <v>2</v>
      </c>
      <c r="T14014">
        <v>0</v>
      </c>
      <c r="U14014">
        <v>0</v>
      </c>
    </row>
    <row r="14015" spans="1:21" x14ac:dyDescent="0.25">
      <c r="A14015" t="s">
        <v>23235</v>
      </c>
      <c r="B14015" t="s">
        <v>23236</v>
      </c>
      <c r="C14015" t="s">
        <v>60109</v>
      </c>
      <c r="D14015" t="s">
        <v>60093</v>
      </c>
      <c r="E14015" s="1">
        <v>42491.287499999999</v>
      </c>
      <c r="F14015" t="s">
        <v>60110</v>
      </c>
      <c r="G14015" t="s">
        <v>60111</v>
      </c>
      <c r="H14015">
        <v>28</v>
      </c>
      <c r="I14015" t="s">
        <v>9430</v>
      </c>
      <c r="J14015" t="s">
        <v>2582</v>
      </c>
      <c r="K14015">
        <v>425</v>
      </c>
      <c r="L14015" t="s">
        <v>30</v>
      </c>
      <c r="M14015" t="s">
        <v>31</v>
      </c>
      <c r="N14015" t="b">
        <v>0</v>
      </c>
      <c r="O14015" t="s">
        <v>60112</v>
      </c>
      <c r="Q14015">
        <v>5060</v>
      </c>
      <c r="R14015">
        <v>10</v>
      </c>
      <c r="S14015">
        <v>2</v>
      </c>
      <c r="T14015">
        <v>0</v>
      </c>
      <c r="U14015">
        <v>3</v>
      </c>
    </row>
    <row r="14016" spans="1:21" x14ac:dyDescent="0.25">
      <c r="A14016" t="s">
        <v>23235</v>
      </c>
      <c r="B14016" t="s">
        <v>23236</v>
      </c>
      <c r="C14016" t="s">
        <v>60113</v>
      </c>
      <c r="D14016" t="s">
        <v>60093</v>
      </c>
      <c r="E14016" s="1">
        <v>42491.287499999999</v>
      </c>
      <c r="F14016" t="s">
        <v>47138</v>
      </c>
      <c r="G14016" t="s">
        <v>60114</v>
      </c>
      <c r="H14016">
        <v>28</v>
      </c>
      <c r="I14016" t="s">
        <v>9430</v>
      </c>
      <c r="J14016" t="s">
        <v>1256</v>
      </c>
      <c r="K14016">
        <v>286</v>
      </c>
      <c r="L14016" t="s">
        <v>30</v>
      </c>
      <c r="M14016" t="s">
        <v>31</v>
      </c>
      <c r="N14016" t="b">
        <v>0</v>
      </c>
      <c r="O14016" t="s">
        <v>60115</v>
      </c>
      <c r="Q14016">
        <v>3976</v>
      </c>
      <c r="R14016">
        <v>15</v>
      </c>
      <c r="S14016">
        <v>13</v>
      </c>
      <c r="T14016">
        <v>0</v>
      </c>
      <c r="U14016">
        <v>2</v>
      </c>
    </row>
    <row r="14017" spans="1:21" x14ac:dyDescent="0.25">
      <c r="A14017" t="s">
        <v>23235</v>
      </c>
      <c r="B14017" t="s">
        <v>23236</v>
      </c>
      <c r="C14017" t="s">
        <v>60116</v>
      </c>
      <c r="D14017" t="s">
        <v>60117</v>
      </c>
      <c r="E14017" s="1">
        <v>42491.254166666666</v>
      </c>
      <c r="F14017" t="s">
        <v>60118</v>
      </c>
      <c r="G14017" t="s">
        <v>60119</v>
      </c>
      <c r="H14017">
        <v>28</v>
      </c>
      <c r="I14017" t="s">
        <v>9430</v>
      </c>
      <c r="J14017" t="s">
        <v>10501</v>
      </c>
      <c r="K14017">
        <v>583</v>
      </c>
      <c r="L14017" t="s">
        <v>30</v>
      </c>
      <c r="M14017" t="s">
        <v>31</v>
      </c>
      <c r="N14017" t="b">
        <v>0</v>
      </c>
      <c r="O14017" t="s">
        <v>60120</v>
      </c>
      <c r="Q14017">
        <v>530</v>
      </c>
      <c r="R14017">
        <v>2</v>
      </c>
      <c r="S14017">
        <v>0</v>
      </c>
      <c r="T14017">
        <v>0</v>
      </c>
      <c r="U14017">
        <v>0</v>
      </c>
    </row>
    <row r="14018" spans="1:21" x14ac:dyDescent="0.25">
      <c r="A14018" t="s">
        <v>23235</v>
      </c>
      <c r="B14018" t="s">
        <v>23236</v>
      </c>
      <c r="C14018" t="s">
        <v>60121</v>
      </c>
      <c r="D14018" t="s">
        <v>60117</v>
      </c>
      <c r="E14018" s="1">
        <v>42491.254166666666</v>
      </c>
      <c r="F14018" t="s">
        <v>60122</v>
      </c>
      <c r="G14018" t="s">
        <v>60123</v>
      </c>
      <c r="H14018">
        <v>28</v>
      </c>
      <c r="I14018" t="s">
        <v>9430</v>
      </c>
      <c r="J14018" t="s">
        <v>21313</v>
      </c>
      <c r="K14018">
        <v>408</v>
      </c>
      <c r="L14018" t="s">
        <v>30</v>
      </c>
      <c r="M14018" t="s">
        <v>31</v>
      </c>
      <c r="N14018" t="b">
        <v>0</v>
      </c>
      <c r="O14018" t="s">
        <v>60124</v>
      </c>
      <c r="Q14018">
        <v>291</v>
      </c>
      <c r="R14018">
        <v>2</v>
      </c>
      <c r="S14018">
        <v>0</v>
      </c>
      <c r="T14018">
        <v>0</v>
      </c>
      <c r="U14018">
        <v>0</v>
      </c>
    </row>
    <row r="14019" spans="1:21" x14ac:dyDescent="0.25">
      <c r="A14019" t="s">
        <v>23235</v>
      </c>
      <c r="B14019" t="s">
        <v>23236</v>
      </c>
      <c r="C14019" t="s">
        <v>60125</v>
      </c>
      <c r="D14019" t="s">
        <v>60117</v>
      </c>
      <c r="E14019" s="1">
        <v>42491.254166666666</v>
      </c>
      <c r="F14019" t="s">
        <v>60126</v>
      </c>
      <c r="G14019" t="s">
        <v>60127</v>
      </c>
      <c r="H14019">
        <v>28</v>
      </c>
      <c r="I14019" t="s">
        <v>9430</v>
      </c>
      <c r="J14019" t="s">
        <v>5970</v>
      </c>
      <c r="K14019">
        <v>463</v>
      </c>
      <c r="L14019" t="s">
        <v>30</v>
      </c>
      <c r="M14019" t="s">
        <v>31</v>
      </c>
      <c r="N14019" t="b">
        <v>0</v>
      </c>
      <c r="O14019" t="s">
        <v>60128</v>
      </c>
      <c r="Q14019">
        <v>334</v>
      </c>
      <c r="R14019">
        <v>0</v>
      </c>
      <c r="S14019">
        <v>0</v>
      </c>
      <c r="T14019">
        <v>0</v>
      </c>
      <c r="U14019">
        <v>0</v>
      </c>
    </row>
    <row r="14020" spans="1:21" x14ac:dyDescent="0.25">
      <c r="A14020" t="s">
        <v>23235</v>
      </c>
      <c r="B14020" t="s">
        <v>23236</v>
      </c>
      <c r="C14020" t="s">
        <v>60129</v>
      </c>
      <c r="D14020" t="s">
        <v>60117</v>
      </c>
      <c r="E14020" s="1">
        <v>42491.254166666666</v>
      </c>
      <c r="F14020" t="s">
        <v>60130</v>
      </c>
      <c r="G14020" t="s">
        <v>60131</v>
      </c>
      <c r="H14020">
        <v>28</v>
      </c>
      <c r="I14020" t="s">
        <v>9430</v>
      </c>
      <c r="J14020" t="s">
        <v>5553</v>
      </c>
      <c r="K14020">
        <v>451</v>
      </c>
      <c r="L14020" t="s">
        <v>30</v>
      </c>
      <c r="M14020" t="s">
        <v>31</v>
      </c>
      <c r="N14020" t="b">
        <v>0</v>
      </c>
      <c r="O14020" t="s">
        <v>60132</v>
      </c>
      <c r="Q14020">
        <v>2001</v>
      </c>
      <c r="R14020">
        <v>18</v>
      </c>
      <c r="S14020">
        <v>1</v>
      </c>
      <c r="T14020">
        <v>0</v>
      </c>
      <c r="U14020">
        <v>0</v>
      </c>
    </row>
    <row r="14021" spans="1:21" x14ac:dyDescent="0.25">
      <c r="A14021" t="s">
        <v>23235</v>
      </c>
      <c r="B14021" t="s">
        <v>23236</v>
      </c>
      <c r="C14021" t="s">
        <v>60133</v>
      </c>
      <c r="D14021" t="s">
        <v>60117</v>
      </c>
      <c r="E14021" s="1">
        <v>42491.254166666666</v>
      </c>
      <c r="F14021" t="s">
        <v>60134</v>
      </c>
      <c r="G14021" t="s">
        <v>60135</v>
      </c>
      <c r="H14021">
        <v>28</v>
      </c>
      <c r="I14021" t="s">
        <v>9430</v>
      </c>
      <c r="J14021" t="s">
        <v>6468</v>
      </c>
      <c r="K14021">
        <v>195</v>
      </c>
      <c r="L14021" t="s">
        <v>30</v>
      </c>
      <c r="M14021" t="s">
        <v>31</v>
      </c>
      <c r="N14021" t="b">
        <v>0</v>
      </c>
      <c r="O14021" t="s">
        <v>60136</v>
      </c>
      <c r="Q14021">
        <v>391</v>
      </c>
      <c r="R14021">
        <v>3</v>
      </c>
      <c r="S14021">
        <v>0</v>
      </c>
      <c r="T14021">
        <v>0</v>
      </c>
      <c r="U14021">
        <v>0</v>
      </c>
    </row>
    <row r="14022" spans="1:21" x14ac:dyDescent="0.25">
      <c r="A14022" t="s">
        <v>23235</v>
      </c>
      <c r="B14022" t="s">
        <v>23236</v>
      </c>
      <c r="C14022" t="s">
        <v>60137</v>
      </c>
      <c r="D14022" t="s">
        <v>60117</v>
      </c>
      <c r="E14022" s="1">
        <v>42491.254166666666</v>
      </c>
      <c r="F14022" t="s">
        <v>60138</v>
      </c>
      <c r="G14022" t="s">
        <v>60139</v>
      </c>
      <c r="H14022">
        <v>28</v>
      </c>
      <c r="I14022" t="s">
        <v>9430</v>
      </c>
      <c r="J14022" t="s">
        <v>10751</v>
      </c>
      <c r="K14022">
        <v>357</v>
      </c>
      <c r="L14022" t="s">
        <v>30</v>
      </c>
      <c r="M14022" t="s">
        <v>31</v>
      </c>
      <c r="N14022" t="b">
        <v>0</v>
      </c>
      <c r="O14022" t="s">
        <v>60140</v>
      </c>
      <c r="Q14022">
        <v>293</v>
      </c>
      <c r="R14022">
        <v>1</v>
      </c>
      <c r="S14022">
        <v>0</v>
      </c>
      <c r="T14022">
        <v>0</v>
      </c>
      <c r="U14022">
        <v>0</v>
      </c>
    </row>
    <row r="14023" spans="1:21" x14ac:dyDescent="0.25">
      <c r="A14023" t="s">
        <v>23235</v>
      </c>
      <c r="B14023" t="s">
        <v>23236</v>
      </c>
      <c r="C14023" t="s">
        <v>60141</v>
      </c>
      <c r="D14023" t="s">
        <v>60117</v>
      </c>
      <c r="E14023" s="1">
        <v>42491.254166666666</v>
      </c>
      <c r="F14023" t="s">
        <v>60142</v>
      </c>
      <c r="G14023" t="s">
        <v>60143</v>
      </c>
      <c r="H14023">
        <v>28</v>
      </c>
      <c r="I14023" t="s">
        <v>9430</v>
      </c>
      <c r="J14023" t="s">
        <v>648</v>
      </c>
      <c r="K14023">
        <v>220</v>
      </c>
      <c r="L14023" t="s">
        <v>30</v>
      </c>
      <c r="M14023" t="s">
        <v>31</v>
      </c>
      <c r="N14023" t="b">
        <v>0</v>
      </c>
      <c r="O14023" t="s">
        <v>60144</v>
      </c>
      <c r="Q14023">
        <v>1429</v>
      </c>
      <c r="R14023">
        <v>18</v>
      </c>
      <c r="S14023">
        <v>0</v>
      </c>
      <c r="T14023">
        <v>0</v>
      </c>
      <c r="U14023">
        <v>0</v>
      </c>
    </row>
    <row r="14024" spans="1:21" x14ac:dyDescent="0.25">
      <c r="A14024" t="s">
        <v>23235</v>
      </c>
      <c r="B14024" t="s">
        <v>23236</v>
      </c>
      <c r="C14024" t="s">
        <v>60145</v>
      </c>
      <c r="D14024" t="s">
        <v>60146</v>
      </c>
      <c r="E14024" s="1">
        <v>42106.311805555553</v>
      </c>
      <c r="F14024" t="s">
        <v>60147</v>
      </c>
      <c r="G14024" t="s">
        <v>60148</v>
      </c>
      <c r="H14024">
        <v>28</v>
      </c>
      <c r="I14024" t="s">
        <v>9430</v>
      </c>
      <c r="J14024" t="s">
        <v>274</v>
      </c>
      <c r="K14024">
        <v>395</v>
      </c>
      <c r="L14024" t="s">
        <v>30</v>
      </c>
      <c r="M14024" t="s">
        <v>31</v>
      </c>
      <c r="N14024" t="b">
        <v>0</v>
      </c>
      <c r="O14024" t="s">
        <v>60149</v>
      </c>
      <c r="Q14024">
        <v>6632</v>
      </c>
      <c r="R14024">
        <v>23</v>
      </c>
      <c r="S14024">
        <v>3</v>
      </c>
      <c r="T14024">
        <v>0</v>
      </c>
      <c r="U14024">
        <v>2</v>
      </c>
    </row>
    <row r="14025" spans="1:21" x14ac:dyDescent="0.25">
      <c r="A14025" t="s">
        <v>23235</v>
      </c>
      <c r="B14025" t="s">
        <v>23236</v>
      </c>
      <c r="C14025" t="s">
        <v>60150</v>
      </c>
      <c r="D14025" t="s">
        <v>60146</v>
      </c>
      <c r="E14025" s="1">
        <v>42106.311805555553</v>
      </c>
      <c r="F14025" t="s">
        <v>60151</v>
      </c>
      <c r="G14025" t="s">
        <v>60152</v>
      </c>
      <c r="H14025">
        <v>28</v>
      </c>
      <c r="I14025" t="s">
        <v>9430</v>
      </c>
      <c r="J14025" t="s">
        <v>621</v>
      </c>
      <c r="K14025">
        <v>236</v>
      </c>
      <c r="L14025" t="s">
        <v>30</v>
      </c>
      <c r="M14025" t="s">
        <v>31</v>
      </c>
      <c r="N14025" t="b">
        <v>0</v>
      </c>
      <c r="O14025" t="s">
        <v>60153</v>
      </c>
      <c r="Q14025">
        <v>10818</v>
      </c>
      <c r="R14025">
        <v>38</v>
      </c>
      <c r="S14025">
        <v>4</v>
      </c>
      <c r="T14025">
        <v>0</v>
      </c>
      <c r="U14025">
        <v>3</v>
      </c>
    </row>
    <row r="14026" spans="1:21" x14ac:dyDescent="0.25">
      <c r="A14026" t="s">
        <v>23235</v>
      </c>
      <c r="B14026" t="s">
        <v>23236</v>
      </c>
      <c r="C14026" t="s">
        <v>60154</v>
      </c>
      <c r="D14026" t="s">
        <v>60146</v>
      </c>
      <c r="E14026" s="1">
        <v>42106.311805555553</v>
      </c>
      <c r="F14026" t="s">
        <v>60155</v>
      </c>
      <c r="G14026" t="s">
        <v>60156</v>
      </c>
      <c r="H14026">
        <v>28</v>
      </c>
      <c r="I14026" t="s">
        <v>9430</v>
      </c>
      <c r="J14026" t="s">
        <v>12516</v>
      </c>
      <c r="K14026">
        <v>198</v>
      </c>
      <c r="L14026" t="s">
        <v>30</v>
      </c>
      <c r="M14026" t="s">
        <v>31</v>
      </c>
      <c r="N14026" t="b">
        <v>0</v>
      </c>
      <c r="O14026" t="s">
        <v>60157</v>
      </c>
      <c r="Q14026">
        <v>14182</v>
      </c>
      <c r="R14026">
        <v>30</v>
      </c>
      <c r="S14026">
        <v>9</v>
      </c>
      <c r="T14026">
        <v>0</v>
      </c>
      <c r="U14026">
        <v>1</v>
      </c>
    </row>
    <row r="14027" spans="1:21" x14ac:dyDescent="0.25">
      <c r="A14027" t="s">
        <v>23235</v>
      </c>
      <c r="B14027" t="s">
        <v>23236</v>
      </c>
      <c r="C14027" t="s">
        <v>60158</v>
      </c>
      <c r="D14027" t="s">
        <v>60159</v>
      </c>
      <c r="E14027" s="1">
        <v>42075.474305555559</v>
      </c>
      <c r="F14027" t="s">
        <v>60160</v>
      </c>
      <c r="G14027" t="s">
        <v>60161</v>
      </c>
      <c r="H14027">
        <v>28</v>
      </c>
      <c r="I14027" t="s">
        <v>9430</v>
      </c>
      <c r="J14027" t="s">
        <v>92</v>
      </c>
      <c r="K14027">
        <v>367</v>
      </c>
      <c r="L14027" t="s">
        <v>30</v>
      </c>
      <c r="M14027" t="s">
        <v>31</v>
      </c>
      <c r="N14027" t="b">
        <v>0</v>
      </c>
      <c r="O14027" t="s">
        <v>60162</v>
      </c>
      <c r="Q14027">
        <v>1987</v>
      </c>
      <c r="R14027">
        <v>5</v>
      </c>
      <c r="S14027">
        <v>1</v>
      </c>
      <c r="T14027">
        <v>0</v>
      </c>
      <c r="U14027">
        <v>0</v>
      </c>
    </row>
    <row r="14028" spans="1:21" x14ac:dyDescent="0.25">
      <c r="A14028" t="s">
        <v>23235</v>
      </c>
      <c r="B14028" t="s">
        <v>23236</v>
      </c>
      <c r="C14028" t="s">
        <v>60163</v>
      </c>
      <c r="D14028" t="s">
        <v>60159</v>
      </c>
      <c r="E14028" s="1">
        <v>42075.474305555559</v>
      </c>
      <c r="F14028" t="s">
        <v>60164</v>
      </c>
      <c r="G14028" t="s">
        <v>60165</v>
      </c>
      <c r="H14028">
        <v>28</v>
      </c>
      <c r="I14028" t="s">
        <v>9430</v>
      </c>
      <c r="J14028" t="s">
        <v>6170</v>
      </c>
      <c r="K14028">
        <v>184</v>
      </c>
      <c r="L14028" t="s">
        <v>30</v>
      </c>
      <c r="M14028" t="s">
        <v>31</v>
      </c>
      <c r="N14028" t="b">
        <v>0</v>
      </c>
      <c r="O14028" t="s">
        <v>60166</v>
      </c>
      <c r="Q14028">
        <v>394</v>
      </c>
      <c r="R14028">
        <v>1</v>
      </c>
      <c r="S14028">
        <v>0</v>
      </c>
      <c r="T14028">
        <v>0</v>
      </c>
      <c r="U14028">
        <v>0</v>
      </c>
    </row>
    <row r="14029" spans="1:21" x14ac:dyDescent="0.25">
      <c r="A14029" t="s">
        <v>23235</v>
      </c>
      <c r="B14029" t="s">
        <v>23236</v>
      </c>
      <c r="C14029" t="s">
        <v>60167</v>
      </c>
      <c r="D14029" t="s">
        <v>60159</v>
      </c>
      <c r="E14029" s="1">
        <v>42075.474305555559</v>
      </c>
      <c r="F14029" t="s">
        <v>60168</v>
      </c>
      <c r="G14029" t="s">
        <v>60169</v>
      </c>
      <c r="H14029">
        <v>28</v>
      </c>
      <c r="I14029" t="s">
        <v>9430</v>
      </c>
      <c r="J14029" t="s">
        <v>4613</v>
      </c>
      <c r="K14029">
        <v>308</v>
      </c>
      <c r="L14029" t="s">
        <v>30</v>
      </c>
      <c r="M14029" t="s">
        <v>31</v>
      </c>
      <c r="N14029" t="b">
        <v>0</v>
      </c>
      <c r="O14029" t="s">
        <v>60170</v>
      </c>
      <c r="Q14029">
        <v>6727</v>
      </c>
      <c r="R14029">
        <v>27</v>
      </c>
      <c r="S14029">
        <v>0</v>
      </c>
      <c r="T14029">
        <v>0</v>
      </c>
      <c r="U14029">
        <v>3</v>
      </c>
    </row>
    <row r="14030" spans="1:21" x14ac:dyDescent="0.25">
      <c r="A14030" t="s">
        <v>23235</v>
      </c>
      <c r="B14030" t="s">
        <v>23236</v>
      </c>
      <c r="C14030" t="s">
        <v>60171</v>
      </c>
      <c r="D14030" t="s">
        <v>60159</v>
      </c>
      <c r="E14030" s="1">
        <v>42075.474305555559</v>
      </c>
      <c r="F14030" t="s">
        <v>60172</v>
      </c>
      <c r="G14030" t="s">
        <v>60173</v>
      </c>
      <c r="H14030">
        <v>28</v>
      </c>
      <c r="I14030" t="s">
        <v>9430</v>
      </c>
      <c r="J14030" t="s">
        <v>2273</v>
      </c>
      <c r="K14030">
        <v>119</v>
      </c>
      <c r="L14030" t="s">
        <v>30</v>
      </c>
      <c r="M14030" t="s">
        <v>31</v>
      </c>
      <c r="N14030" t="b">
        <v>0</v>
      </c>
      <c r="O14030" t="s">
        <v>60174</v>
      </c>
      <c r="Q14030">
        <v>477</v>
      </c>
      <c r="R14030">
        <v>0</v>
      </c>
      <c r="S14030">
        <v>0</v>
      </c>
      <c r="T14030">
        <v>0</v>
      </c>
      <c r="U14030">
        <v>0</v>
      </c>
    </row>
    <row r="14031" spans="1:21" x14ac:dyDescent="0.25">
      <c r="A14031" t="s">
        <v>23235</v>
      </c>
      <c r="B14031" t="s">
        <v>23236</v>
      </c>
      <c r="C14031" t="s">
        <v>60175</v>
      </c>
      <c r="D14031" t="s">
        <v>60159</v>
      </c>
      <c r="E14031" s="1">
        <v>42075.474305555559</v>
      </c>
      <c r="F14031" t="s">
        <v>60176</v>
      </c>
      <c r="G14031" t="s">
        <v>60177</v>
      </c>
      <c r="H14031">
        <v>28</v>
      </c>
      <c r="I14031" t="s">
        <v>9430</v>
      </c>
      <c r="J14031" t="s">
        <v>4929</v>
      </c>
      <c r="K14031">
        <v>284</v>
      </c>
      <c r="L14031" t="s">
        <v>30</v>
      </c>
      <c r="M14031" t="s">
        <v>31</v>
      </c>
      <c r="N14031" t="b">
        <v>0</v>
      </c>
      <c r="O14031" t="s">
        <v>60178</v>
      </c>
      <c r="Q14031">
        <v>365</v>
      </c>
      <c r="R14031">
        <v>2</v>
      </c>
      <c r="S14031">
        <v>0</v>
      </c>
      <c r="T14031">
        <v>0</v>
      </c>
      <c r="U14031">
        <v>0</v>
      </c>
    </row>
    <row r="14032" spans="1:21" x14ac:dyDescent="0.25">
      <c r="A14032" t="s">
        <v>23235</v>
      </c>
      <c r="B14032" t="s">
        <v>23236</v>
      </c>
      <c r="C14032" t="s">
        <v>60179</v>
      </c>
      <c r="D14032" t="s">
        <v>60180</v>
      </c>
      <c r="E14032" s="1">
        <v>42075.305555555555</v>
      </c>
      <c r="F14032" t="s">
        <v>60181</v>
      </c>
      <c r="G14032" t="s">
        <v>60182</v>
      </c>
      <c r="H14032">
        <v>28</v>
      </c>
      <c r="I14032" t="s">
        <v>9430</v>
      </c>
      <c r="J14032" t="s">
        <v>3868</v>
      </c>
      <c r="K14032">
        <v>114</v>
      </c>
      <c r="L14032" t="s">
        <v>30</v>
      </c>
      <c r="M14032" t="s">
        <v>31</v>
      </c>
      <c r="N14032" t="b">
        <v>0</v>
      </c>
      <c r="O14032" t="s">
        <v>60183</v>
      </c>
      <c r="Q14032">
        <v>548</v>
      </c>
      <c r="R14032">
        <v>1</v>
      </c>
      <c r="S14032">
        <v>1</v>
      </c>
      <c r="T14032">
        <v>0</v>
      </c>
      <c r="U14032">
        <v>0</v>
      </c>
    </row>
    <row r="14033" spans="1:21" x14ac:dyDescent="0.25">
      <c r="A14033" t="s">
        <v>23235</v>
      </c>
      <c r="B14033" t="s">
        <v>23236</v>
      </c>
      <c r="C14033" t="s">
        <v>60184</v>
      </c>
      <c r="D14033" t="s">
        <v>60185</v>
      </c>
      <c r="E14033" s="1">
        <v>42075.299305555556</v>
      </c>
      <c r="F14033" t="s">
        <v>60186</v>
      </c>
      <c r="G14033" t="s">
        <v>60187</v>
      </c>
      <c r="H14033">
        <v>28</v>
      </c>
      <c r="I14033" t="s">
        <v>9430</v>
      </c>
      <c r="J14033" t="s">
        <v>10637</v>
      </c>
      <c r="K14033">
        <v>210</v>
      </c>
      <c r="L14033" t="s">
        <v>30</v>
      </c>
      <c r="M14033" t="s">
        <v>31</v>
      </c>
      <c r="N14033" t="b">
        <v>0</v>
      </c>
      <c r="O14033" t="s">
        <v>60188</v>
      </c>
      <c r="Q14033">
        <v>257</v>
      </c>
      <c r="R14033">
        <v>0</v>
      </c>
      <c r="S14033">
        <v>1</v>
      </c>
      <c r="T14033">
        <v>0</v>
      </c>
      <c r="U14033">
        <v>0</v>
      </c>
    </row>
    <row r="14034" spans="1:21" x14ac:dyDescent="0.25">
      <c r="A14034" t="s">
        <v>23235</v>
      </c>
      <c r="B14034" t="s">
        <v>23236</v>
      </c>
      <c r="C14034" t="s">
        <v>60189</v>
      </c>
      <c r="D14034" t="s">
        <v>60185</v>
      </c>
      <c r="E14034" s="1">
        <v>42075.299305555556</v>
      </c>
      <c r="F14034" t="s">
        <v>60190</v>
      </c>
      <c r="G14034" t="s">
        <v>60191</v>
      </c>
      <c r="H14034">
        <v>28</v>
      </c>
      <c r="I14034" t="s">
        <v>9430</v>
      </c>
      <c r="J14034" t="s">
        <v>1343</v>
      </c>
      <c r="K14034">
        <v>197</v>
      </c>
      <c r="L14034" t="s">
        <v>30</v>
      </c>
      <c r="M14034" t="s">
        <v>31</v>
      </c>
      <c r="N14034" t="b">
        <v>0</v>
      </c>
      <c r="O14034" t="s">
        <v>60192</v>
      </c>
      <c r="Q14034">
        <v>214</v>
      </c>
      <c r="R14034">
        <v>2</v>
      </c>
      <c r="S14034">
        <v>0</v>
      </c>
      <c r="T14034">
        <v>0</v>
      </c>
      <c r="U14034">
        <v>0</v>
      </c>
    </row>
    <row r="14035" spans="1:21" x14ac:dyDescent="0.25">
      <c r="A14035" t="s">
        <v>23235</v>
      </c>
      <c r="B14035" t="s">
        <v>23236</v>
      </c>
      <c r="C14035" t="s">
        <v>60193</v>
      </c>
      <c r="D14035" t="s">
        <v>60185</v>
      </c>
      <c r="E14035" s="1">
        <v>42075.299305555556</v>
      </c>
      <c r="F14035" t="s">
        <v>60194</v>
      </c>
      <c r="G14035" t="s">
        <v>60195</v>
      </c>
      <c r="H14035">
        <v>28</v>
      </c>
      <c r="I14035" t="s">
        <v>9430</v>
      </c>
      <c r="J14035" t="s">
        <v>232</v>
      </c>
      <c r="K14035">
        <v>257</v>
      </c>
      <c r="L14035" t="s">
        <v>30</v>
      </c>
      <c r="M14035" t="s">
        <v>31</v>
      </c>
      <c r="N14035" t="b">
        <v>0</v>
      </c>
      <c r="O14035" t="s">
        <v>60196</v>
      </c>
      <c r="Q14035">
        <v>259</v>
      </c>
      <c r="R14035">
        <v>2</v>
      </c>
      <c r="S14035">
        <v>0</v>
      </c>
      <c r="T14035">
        <v>0</v>
      </c>
      <c r="U14035">
        <v>0</v>
      </c>
    </row>
    <row r="14036" spans="1:21" x14ac:dyDescent="0.25">
      <c r="A14036" t="s">
        <v>23235</v>
      </c>
      <c r="B14036" t="s">
        <v>23236</v>
      </c>
      <c r="C14036" t="s">
        <v>60197</v>
      </c>
      <c r="D14036" t="s">
        <v>60185</v>
      </c>
      <c r="E14036" s="1">
        <v>42075.299305555556</v>
      </c>
      <c r="F14036" t="s">
        <v>60198</v>
      </c>
      <c r="G14036" t="s">
        <v>60199</v>
      </c>
      <c r="H14036">
        <v>28</v>
      </c>
      <c r="I14036" t="s">
        <v>9430</v>
      </c>
      <c r="J14036" t="s">
        <v>5327</v>
      </c>
      <c r="K14036">
        <v>390</v>
      </c>
      <c r="L14036" t="s">
        <v>30</v>
      </c>
      <c r="M14036" t="s">
        <v>31</v>
      </c>
      <c r="N14036" t="b">
        <v>0</v>
      </c>
      <c r="O14036" t="s">
        <v>60200</v>
      </c>
      <c r="Q14036">
        <v>272</v>
      </c>
      <c r="R14036">
        <v>4</v>
      </c>
      <c r="S14036">
        <v>0</v>
      </c>
      <c r="T14036">
        <v>0</v>
      </c>
      <c r="U14036">
        <v>0</v>
      </c>
    </row>
    <row r="14037" spans="1:21" x14ac:dyDescent="0.25">
      <c r="A14037" t="s">
        <v>23235</v>
      </c>
      <c r="B14037" t="s">
        <v>23236</v>
      </c>
      <c r="C14037" t="s">
        <v>60201</v>
      </c>
      <c r="D14037" t="s">
        <v>60185</v>
      </c>
      <c r="E14037" s="1">
        <v>42075.299305555556</v>
      </c>
      <c r="F14037" t="s">
        <v>60202</v>
      </c>
      <c r="G14037" t="s">
        <v>60203</v>
      </c>
      <c r="H14037">
        <v>28</v>
      </c>
      <c r="I14037" t="s">
        <v>9430</v>
      </c>
      <c r="J14037" t="s">
        <v>131</v>
      </c>
      <c r="K14037">
        <v>506</v>
      </c>
      <c r="L14037" t="s">
        <v>30</v>
      </c>
      <c r="M14037" t="s">
        <v>31</v>
      </c>
      <c r="N14037" t="b">
        <v>0</v>
      </c>
      <c r="O14037" t="s">
        <v>60204</v>
      </c>
      <c r="Q14037">
        <v>385</v>
      </c>
      <c r="R14037">
        <v>0</v>
      </c>
      <c r="S14037">
        <v>0</v>
      </c>
      <c r="T14037">
        <v>0</v>
      </c>
      <c r="U14037">
        <v>0</v>
      </c>
    </row>
    <row r="14038" spans="1:21" x14ac:dyDescent="0.25">
      <c r="A14038" t="s">
        <v>23235</v>
      </c>
      <c r="B14038" t="s">
        <v>23236</v>
      </c>
      <c r="C14038" t="s">
        <v>60205</v>
      </c>
      <c r="D14038" t="s">
        <v>60185</v>
      </c>
      <c r="E14038" s="1">
        <v>42075.299305555556</v>
      </c>
      <c r="F14038" t="s">
        <v>60206</v>
      </c>
      <c r="G14038" t="s">
        <v>60207</v>
      </c>
      <c r="H14038">
        <v>28</v>
      </c>
      <c r="I14038" t="s">
        <v>9430</v>
      </c>
      <c r="J14038" t="s">
        <v>13330</v>
      </c>
      <c r="K14038">
        <v>302</v>
      </c>
      <c r="L14038" t="s">
        <v>30</v>
      </c>
      <c r="M14038" t="s">
        <v>31</v>
      </c>
      <c r="N14038" t="b">
        <v>0</v>
      </c>
      <c r="O14038" t="s">
        <v>60208</v>
      </c>
      <c r="Q14038">
        <v>117</v>
      </c>
      <c r="R14038">
        <v>0</v>
      </c>
      <c r="S14038">
        <v>0</v>
      </c>
      <c r="T14038">
        <v>0</v>
      </c>
      <c r="U14038">
        <v>0</v>
      </c>
    </row>
    <row r="14039" spans="1:21" x14ac:dyDescent="0.25">
      <c r="A14039" t="s">
        <v>23235</v>
      </c>
      <c r="B14039" t="s">
        <v>23236</v>
      </c>
      <c r="C14039" t="s">
        <v>60209</v>
      </c>
      <c r="D14039" t="s">
        <v>60185</v>
      </c>
      <c r="E14039" s="1">
        <v>42075.299305555556</v>
      </c>
      <c r="F14039" t="s">
        <v>60210</v>
      </c>
      <c r="G14039" t="s">
        <v>60211</v>
      </c>
      <c r="H14039">
        <v>28</v>
      </c>
      <c r="I14039" t="s">
        <v>9430</v>
      </c>
      <c r="J14039" t="s">
        <v>6621</v>
      </c>
      <c r="K14039">
        <v>90</v>
      </c>
      <c r="L14039" t="s">
        <v>30</v>
      </c>
      <c r="M14039" t="s">
        <v>31</v>
      </c>
      <c r="N14039" t="b">
        <v>0</v>
      </c>
      <c r="O14039" t="s">
        <v>60212</v>
      </c>
      <c r="Q14039">
        <v>542</v>
      </c>
      <c r="R14039">
        <v>0</v>
      </c>
      <c r="S14039">
        <v>1</v>
      </c>
      <c r="T14039">
        <v>0</v>
      </c>
      <c r="U14039">
        <v>0</v>
      </c>
    </row>
    <row r="14040" spans="1:21" x14ac:dyDescent="0.25">
      <c r="A14040" t="s">
        <v>23235</v>
      </c>
      <c r="B14040" t="s">
        <v>23236</v>
      </c>
      <c r="C14040" t="s">
        <v>60213</v>
      </c>
      <c r="D14040" t="s">
        <v>60185</v>
      </c>
      <c r="E14040" s="1">
        <v>42075.299305555556</v>
      </c>
      <c r="F14040" t="s">
        <v>60214</v>
      </c>
      <c r="G14040" t="s">
        <v>60215</v>
      </c>
      <c r="H14040">
        <v>28</v>
      </c>
      <c r="I14040" t="s">
        <v>9430</v>
      </c>
      <c r="J14040" t="s">
        <v>5114</v>
      </c>
      <c r="K14040">
        <v>593</v>
      </c>
      <c r="L14040" t="s">
        <v>30</v>
      </c>
      <c r="M14040" t="s">
        <v>31</v>
      </c>
      <c r="N14040" t="b">
        <v>0</v>
      </c>
      <c r="O14040" t="s">
        <v>60216</v>
      </c>
      <c r="Q14040">
        <v>2495</v>
      </c>
      <c r="R14040">
        <v>11</v>
      </c>
      <c r="S14040">
        <v>0</v>
      </c>
      <c r="T14040">
        <v>0</v>
      </c>
      <c r="U14040">
        <v>3</v>
      </c>
    </row>
    <row r="14041" spans="1:21" x14ac:dyDescent="0.25">
      <c r="A14041" t="s">
        <v>23235</v>
      </c>
      <c r="B14041" t="s">
        <v>23236</v>
      </c>
      <c r="C14041" t="s">
        <v>60217</v>
      </c>
      <c r="D14041" t="s">
        <v>60185</v>
      </c>
      <c r="E14041" s="1">
        <v>42075.299305555556</v>
      </c>
      <c r="F14041" t="s">
        <v>60218</v>
      </c>
      <c r="G14041" t="s">
        <v>60219</v>
      </c>
      <c r="H14041">
        <v>28</v>
      </c>
      <c r="I14041" t="s">
        <v>9430</v>
      </c>
      <c r="J14041" t="s">
        <v>2378</v>
      </c>
      <c r="K14041">
        <v>248</v>
      </c>
      <c r="L14041" t="s">
        <v>30</v>
      </c>
      <c r="M14041" t="s">
        <v>31</v>
      </c>
      <c r="N14041" t="b">
        <v>0</v>
      </c>
      <c r="O14041" t="s">
        <v>60220</v>
      </c>
      <c r="Q14041">
        <v>205</v>
      </c>
      <c r="R14041">
        <v>0</v>
      </c>
      <c r="S14041">
        <v>0</v>
      </c>
      <c r="T14041">
        <v>0</v>
      </c>
      <c r="U14041">
        <v>1</v>
      </c>
    </row>
    <row r="14042" spans="1:21" x14ac:dyDescent="0.25">
      <c r="A14042" t="s">
        <v>23235</v>
      </c>
      <c r="B14042" t="s">
        <v>23236</v>
      </c>
      <c r="C14042" t="s">
        <v>60221</v>
      </c>
      <c r="D14042" t="s">
        <v>60185</v>
      </c>
      <c r="E14042" s="1">
        <v>42075.299305555556</v>
      </c>
      <c r="F14042" t="s">
        <v>60222</v>
      </c>
      <c r="G14042" t="s">
        <v>60223</v>
      </c>
      <c r="H14042">
        <v>28</v>
      </c>
      <c r="I14042" t="s">
        <v>9430</v>
      </c>
      <c r="J14042" t="s">
        <v>190</v>
      </c>
      <c r="K14042">
        <v>335</v>
      </c>
      <c r="L14042" t="s">
        <v>30</v>
      </c>
      <c r="M14042" t="s">
        <v>31</v>
      </c>
      <c r="N14042" t="b">
        <v>0</v>
      </c>
      <c r="O14042" t="s">
        <v>60224</v>
      </c>
      <c r="Q14042">
        <v>113</v>
      </c>
      <c r="R14042">
        <v>0</v>
      </c>
      <c r="S14042">
        <v>1</v>
      </c>
      <c r="T14042">
        <v>0</v>
      </c>
      <c r="U14042">
        <v>1</v>
      </c>
    </row>
    <row r="14043" spans="1:21" x14ac:dyDescent="0.25">
      <c r="A14043" t="s">
        <v>23235</v>
      </c>
      <c r="B14043" t="s">
        <v>23236</v>
      </c>
      <c r="C14043" t="s">
        <v>60225</v>
      </c>
      <c r="D14043" t="s">
        <v>60185</v>
      </c>
      <c r="E14043" s="1">
        <v>42075.299305555556</v>
      </c>
      <c r="F14043" t="s">
        <v>60226</v>
      </c>
      <c r="G14043" t="s">
        <v>60227</v>
      </c>
      <c r="H14043">
        <v>28</v>
      </c>
      <c r="I14043" t="s">
        <v>9430</v>
      </c>
      <c r="J14043" t="s">
        <v>842</v>
      </c>
      <c r="K14043">
        <v>410</v>
      </c>
      <c r="L14043" t="s">
        <v>30</v>
      </c>
      <c r="M14043" t="s">
        <v>31</v>
      </c>
      <c r="N14043" t="b">
        <v>0</v>
      </c>
      <c r="O14043" t="s">
        <v>60228</v>
      </c>
      <c r="Q14043">
        <v>153</v>
      </c>
      <c r="R14043">
        <v>1</v>
      </c>
      <c r="S14043">
        <v>0</v>
      </c>
      <c r="T14043">
        <v>0</v>
      </c>
      <c r="U14043">
        <v>0</v>
      </c>
    </row>
    <row r="14044" spans="1:21" x14ac:dyDescent="0.25">
      <c r="A14044" t="s">
        <v>23235</v>
      </c>
      <c r="B14044" t="s">
        <v>23236</v>
      </c>
      <c r="C14044" t="s">
        <v>60229</v>
      </c>
      <c r="D14044" t="s">
        <v>60230</v>
      </c>
      <c r="E14044" s="1">
        <v>42075.252083333333</v>
      </c>
      <c r="F14044" t="s">
        <v>60231</v>
      </c>
      <c r="G14044" t="s">
        <v>60232</v>
      </c>
      <c r="H14044">
        <v>28</v>
      </c>
      <c r="I14044" t="s">
        <v>9430</v>
      </c>
      <c r="J14044" t="s">
        <v>6115</v>
      </c>
      <c r="K14044">
        <v>391</v>
      </c>
      <c r="L14044" t="s">
        <v>30</v>
      </c>
      <c r="M14044" t="s">
        <v>31</v>
      </c>
      <c r="N14044" t="b">
        <v>0</v>
      </c>
      <c r="O14044" t="s">
        <v>60233</v>
      </c>
      <c r="Q14044">
        <v>158</v>
      </c>
      <c r="R14044">
        <v>1</v>
      </c>
      <c r="S14044">
        <v>0</v>
      </c>
      <c r="T14044">
        <v>0</v>
      </c>
      <c r="U14044">
        <v>0</v>
      </c>
    </row>
    <row r="14045" spans="1:21" x14ac:dyDescent="0.25">
      <c r="A14045" t="s">
        <v>23235</v>
      </c>
      <c r="B14045" t="s">
        <v>23236</v>
      </c>
      <c r="C14045" t="s">
        <v>60234</v>
      </c>
      <c r="D14045" t="s">
        <v>60230</v>
      </c>
      <c r="E14045" s="1">
        <v>42075.252083333333</v>
      </c>
      <c r="F14045" t="s">
        <v>60235</v>
      </c>
      <c r="G14045" t="s">
        <v>60236</v>
      </c>
      <c r="H14045">
        <v>28</v>
      </c>
      <c r="I14045" t="s">
        <v>9430</v>
      </c>
      <c r="J14045" t="s">
        <v>2273</v>
      </c>
      <c r="K14045">
        <v>119</v>
      </c>
      <c r="L14045" t="s">
        <v>30</v>
      </c>
      <c r="M14045" t="s">
        <v>31</v>
      </c>
      <c r="N14045" t="b">
        <v>0</v>
      </c>
      <c r="O14045" t="s">
        <v>60237</v>
      </c>
      <c r="Q14045">
        <v>249</v>
      </c>
      <c r="R14045">
        <v>1</v>
      </c>
      <c r="S14045">
        <v>0</v>
      </c>
      <c r="T14045">
        <v>0</v>
      </c>
      <c r="U14045">
        <v>0</v>
      </c>
    </row>
    <row r="14046" spans="1:21" x14ac:dyDescent="0.25">
      <c r="A14046" t="s">
        <v>23235</v>
      </c>
      <c r="B14046" t="s">
        <v>23236</v>
      </c>
      <c r="C14046" t="s">
        <v>60238</v>
      </c>
      <c r="D14046" t="s">
        <v>60230</v>
      </c>
      <c r="E14046" s="1">
        <v>42075.252083333333</v>
      </c>
      <c r="F14046" t="s">
        <v>60239</v>
      </c>
      <c r="G14046" t="s">
        <v>60240</v>
      </c>
      <c r="H14046">
        <v>28</v>
      </c>
      <c r="I14046" t="s">
        <v>9430</v>
      </c>
      <c r="J14046" t="s">
        <v>462</v>
      </c>
      <c r="K14046">
        <v>484</v>
      </c>
      <c r="L14046" t="s">
        <v>30</v>
      </c>
      <c r="M14046" t="s">
        <v>31</v>
      </c>
      <c r="N14046" t="b">
        <v>0</v>
      </c>
      <c r="O14046" t="s">
        <v>60241</v>
      </c>
      <c r="Q14046">
        <v>804</v>
      </c>
      <c r="R14046">
        <v>3</v>
      </c>
      <c r="S14046">
        <v>0</v>
      </c>
      <c r="T14046">
        <v>0</v>
      </c>
      <c r="U14046">
        <v>0</v>
      </c>
    </row>
    <row r="14047" spans="1:21" x14ac:dyDescent="0.25">
      <c r="A14047" t="s">
        <v>23235</v>
      </c>
      <c r="B14047" t="s">
        <v>23236</v>
      </c>
      <c r="C14047" t="s">
        <v>60242</v>
      </c>
      <c r="D14047" t="s">
        <v>60230</v>
      </c>
      <c r="E14047" s="1">
        <v>42075.252083333333</v>
      </c>
      <c r="F14047" t="s">
        <v>60243</v>
      </c>
      <c r="G14047" t="s">
        <v>60244</v>
      </c>
      <c r="H14047">
        <v>28</v>
      </c>
      <c r="I14047" t="s">
        <v>9430</v>
      </c>
      <c r="J14047" t="s">
        <v>5990</v>
      </c>
      <c r="K14047">
        <v>577</v>
      </c>
      <c r="L14047" t="s">
        <v>30</v>
      </c>
      <c r="M14047" t="s">
        <v>31</v>
      </c>
      <c r="N14047" t="b">
        <v>0</v>
      </c>
      <c r="O14047" t="s">
        <v>60245</v>
      </c>
      <c r="Q14047">
        <v>209</v>
      </c>
      <c r="R14047">
        <v>0</v>
      </c>
      <c r="S14047">
        <v>0</v>
      </c>
      <c r="T14047">
        <v>0</v>
      </c>
      <c r="U14047">
        <v>0</v>
      </c>
    </row>
    <row r="14048" spans="1:21" x14ac:dyDescent="0.25">
      <c r="A14048" t="s">
        <v>23235</v>
      </c>
      <c r="B14048" t="s">
        <v>23236</v>
      </c>
      <c r="C14048" t="s">
        <v>60246</v>
      </c>
      <c r="D14048" t="s">
        <v>60230</v>
      </c>
      <c r="E14048" s="1">
        <v>42075.252083333333</v>
      </c>
      <c r="F14048" t="s">
        <v>60247</v>
      </c>
      <c r="G14048" t="s">
        <v>60248</v>
      </c>
      <c r="H14048">
        <v>28</v>
      </c>
      <c r="I14048" t="s">
        <v>9430</v>
      </c>
      <c r="J14048" t="s">
        <v>9044</v>
      </c>
      <c r="K14048">
        <v>295</v>
      </c>
      <c r="L14048" t="s">
        <v>30</v>
      </c>
      <c r="M14048" t="s">
        <v>31</v>
      </c>
      <c r="N14048" t="b">
        <v>0</v>
      </c>
      <c r="O14048" t="s">
        <v>60249</v>
      </c>
      <c r="Q14048">
        <v>261</v>
      </c>
      <c r="R14048">
        <v>2</v>
      </c>
      <c r="S14048">
        <v>0</v>
      </c>
      <c r="T14048">
        <v>0</v>
      </c>
      <c r="U14048">
        <v>0</v>
      </c>
    </row>
    <row r="14049" spans="1:21" x14ac:dyDescent="0.25">
      <c r="A14049" t="s">
        <v>23235</v>
      </c>
      <c r="B14049" t="s">
        <v>23236</v>
      </c>
      <c r="C14049" t="s">
        <v>60250</v>
      </c>
      <c r="D14049" t="s">
        <v>60251</v>
      </c>
      <c r="E14049" s="1">
        <v>42047.297222222223</v>
      </c>
      <c r="F14049" t="s">
        <v>60252</v>
      </c>
      <c r="G14049" t="s">
        <v>60253</v>
      </c>
      <c r="H14049">
        <v>28</v>
      </c>
      <c r="I14049" t="s">
        <v>9430</v>
      </c>
      <c r="J14049" t="s">
        <v>1123</v>
      </c>
      <c r="K14049">
        <v>429</v>
      </c>
      <c r="L14049" t="s">
        <v>30</v>
      </c>
      <c r="M14049" t="s">
        <v>31</v>
      </c>
      <c r="N14049" t="b">
        <v>0</v>
      </c>
      <c r="O14049" t="s">
        <v>60254</v>
      </c>
      <c r="Q14049">
        <v>6874</v>
      </c>
      <c r="R14049">
        <v>38</v>
      </c>
      <c r="S14049">
        <v>1</v>
      </c>
      <c r="T14049">
        <v>0</v>
      </c>
      <c r="U14049">
        <v>7</v>
      </c>
    </row>
    <row r="14050" spans="1:21" x14ac:dyDescent="0.25">
      <c r="A14050" t="s">
        <v>23235</v>
      </c>
      <c r="B14050" t="s">
        <v>23236</v>
      </c>
      <c r="C14050" t="s">
        <v>60255</v>
      </c>
      <c r="D14050" t="s">
        <v>60251</v>
      </c>
      <c r="E14050" s="1">
        <v>42047.297222222223</v>
      </c>
      <c r="F14050" t="s">
        <v>60256</v>
      </c>
      <c r="G14050" t="s">
        <v>60257</v>
      </c>
      <c r="H14050">
        <v>28</v>
      </c>
      <c r="I14050" t="s">
        <v>9430</v>
      </c>
      <c r="J14050" t="s">
        <v>611</v>
      </c>
      <c r="K14050">
        <v>193</v>
      </c>
      <c r="L14050" t="s">
        <v>30</v>
      </c>
      <c r="M14050" t="s">
        <v>31</v>
      </c>
      <c r="N14050" t="b">
        <v>0</v>
      </c>
      <c r="O14050" t="s">
        <v>60258</v>
      </c>
      <c r="Q14050">
        <v>624</v>
      </c>
      <c r="R14050">
        <v>1</v>
      </c>
      <c r="S14050">
        <v>0</v>
      </c>
      <c r="T14050">
        <v>0</v>
      </c>
      <c r="U14050">
        <v>0</v>
      </c>
    </row>
    <row r="14051" spans="1:21" x14ac:dyDescent="0.25">
      <c r="A14051" t="s">
        <v>23235</v>
      </c>
      <c r="B14051" t="s">
        <v>23236</v>
      </c>
      <c r="C14051" t="s">
        <v>60259</v>
      </c>
      <c r="D14051" t="s">
        <v>60251</v>
      </c>
      <c r="E14051" s="1">
        <v>42047.297222222223</v>
      </c>
      <c r="F14051" t="s">
        <v>60260</v>
      </c>
      <c r="G14051" t="s">
        <v>60261</v>
      </c>
      <c r="H14051">
        <v>28</v>
      </c>
      <c r="I14051" t="s">
        <v>9430</v>
      </c>
      <c r="J14051" t="s">
        <v>4311</v>
      </c>
      <c r="K14051">
        <v>181</v>
      </c>
      <c r="L14051" t="s">
        <v>30</v>
      </c>
      <c r="M14051" t="s">
        <v>31</v>
      </c>
      <c r="N14051" t="b">
        <v>0</v>
      </c>
      <c r="O14051" t="s">
        <v>60262</v>
      </c>
      <c r="Q14051">
        <v>1994</v>
      </c>
      <c r="R14051">
        <v>5</v>
      </c>
      <c r="S14051">
        <v>0</v>
      </c>
      <c r="T14051">
        <v>0</v>
      </c>
      <c r="U14051">
        <v>0</v>
      </c>
    </row>
    <row r="14052" spans="1:21" x14ac:dyDescent="0.25">
      <c r="A14052" t="s">
        <v>23235</v>
      </c>
      <c r="B14052" t="s">
        <v>23236</v>
      </c>
      <c r="C14052" t="s">
        <v>60263</v>
      </c>
      <c r="D14052" t="s">
        <v>60251</v>
      </c>
      <c r="E14052" s="1">
        <v>42047.297222222223</v>
      </c>
      <c r="F14052" t="s">
        <v>60264</v>
      </c>
      <c r="G14052" t="s">
        <v>60265</v>
      </c>
      <c r="H14052">
        <v>28</v>
      </c>
      <c r="I14052" t="s">
        <v>9430</v>
      </c>
      <c r="J14052" t="s">
        <v>3950</v>
      </c>
      <c r="K14052">
        <v>228</v>
      </c>
      <c r="L14052" t="s">
        <v>30</v>
      </c>
      <c r="M14052" t="s">
        <v>31</v>
      </c>
      <c r="N14052" t="b">
        <v>0</v>
      </c>
      <c r="O14052" t="s">
        <v>60266</v>
      </c>
      <c r="Q14052">
        <v>5876</v>
      </c>
      <c r="R14052">
        <v>26</v>
      </c>
      <c r="S14052">
        <v>2</v>
      </c>
      <c r="T14052">
        <v>0</v>
      </c>
      <c r="U14052">
        <v>0</v>
      </c>
    </row>
    <row r="14053" spans="1:21" x14ac:dyDescent="0.25">
      <c r="A14053" t="s">
        <v>23235</v>
      </c>
      <c r="B14053" t="s">
        <v>23236</v>
      </c>
      <c r="C14053" t="s">
        <v>60267</v>
      </c>
      <c r="D14053" t="s">
        <v>60251</v>
      </c>
      <c r="E14053" s="1">
        <v>42047.297222222223</v>
      </c>
      <c r="F14053" t="s">
        <v>60268</v>
      </c>
      <c r="G14053" t="s">
        <v>60269</v>
      </c>
      <c r="H14053">
        <v>28</v>
      </c>
      <c r="I14053" t="s">
        <v>9430</v>
      </c>
      <c r="J14053" t="s">
        <v>695</v>
      </c>
      <c r="K14053">
        <v>274</v>
      </c>
      <c r="L14053" t="s">
        <v>30</v>
      </c>
      <c r="M14053" t="s">
        <v>31</v>
      </c>
      <c r="N14053" t="b">
        <v>0</v>
      </c>
      <c r="O14053" t="s">
        <v>60270</v>
      </c>
      <c r="Q14053">
        <v>1977</v>
      </c>
      <c r="R14053">
        <v>9</v>
      </c>
      <c r="S14053">
        <v>1</v>
      </c>
      <c r="T14053">
        <v>0</v>
      </c>
      <c r="U14053">
        <v>0</v>
      </c>
    </row>
    <row r="14054" spans="1:21" x14ac:dyDescent="0.25">
      <c r="A14054" t="s">
        <v>23235</v>
      </c>
      <c r="B14054" t="s">
        <v>23236</v>
      </c>
      <c r="C14054" t="s">
        <v>60271</v>
      </c>
      <c r="D14054" t="s">
        <v>60251</v>
      </c>
      <c r="E14054" s="1">
        <v>42047.297222222223</v>
      </c>
      <c r="F14054" t="s">
        <v>60272</v>
      </c>
      <c r="G14054" t="s">
        <v>60273</v>
      </c>
      <c r="H14054">
        <v>28</v>
      </c>
      <c r="I14054" t="s">
        <v>9430</v>
      </c>
      <c r="J14054" t="s">
        <v>7760</v>
      </c>
      <c r="K14054">
        <v>379</v>
      </c>
      <c r="L14054" t="s">
        <v>30</v>
      </c>
      <c r="M14054" t="s">
        <v>31</v>
      </c>
      <c r="N14054" t="b">
        <v>0</v>
      </c>
      <c r="O14054" t="s">
        <v>60274</v>
      </c>
      <c r="Q14054">
        <v>1322</v>
      </c>
      <c r="R14054">
        <v>2</v>
      </c>
      <c r="S14054">
        <v>0</v>
      </c>
      <c r="T14054">
        <v>0</v>
      </c>
      <c r="U14054">
        <v>0</v>
      </c>
    </row>
    <row r="14055" spans="1:21" x14ac:dyDescent="0.25">
      <c r="A14055" t="s">
        <v>23235</v>
      </c>
      <c r="B14055" t="s">
        <v>23236</v>
      </c>
      <c r="C14055" t="s">
        <v>60275</v>
      </c>
      <c r="D14055" t="s">
        <v>60276</v>
      </c>
      <c r="E14055" s="1">
        <v>42016.439583333333</v>
      </c>
      <c r="F14055" t="s">
        <v>60277</v>
      </c>
      <c r="G14055" t="s">
        <v>60278</v>
      </c>
      <c r="H14055">
        <v>28</v>
      </c>
      <c r="I14055" t="s">
        <v>9430</v>
      </c>
      <c r="J14055" t="s">
        <v>12665</v>
      </c>
      <c r="K14055">
        <v>513</v>
      </c>
      <c r="L14055" t="s">
        <v>30</v>
      </c>
      <c r="M14055" t="s">
        <v>31</v>
      </c>
      <c r="N14055" t="b">
        <v>0</v>
      </c>
      <c r="O14055" t="s">
        <v>60279</v>
      </c>
      <c r="Q14055">
        <v>6121</v>
      </c>
      <c r="R14055">
        <v>14</v>
      </c>
      <c r="S14055">
        <v>7</v>
      </c>
      <c r="T14055">
        <v>0</v>
      </c>
      <c r="U14055">
        <v>3</v>
      </c>
    </row>
    <row r="14056" spans="1:21" x14ac:dyDescent="0.25">
      <c r="A14056" t="s">
        <v>23235</v>
      </c>
      <c r="B14056" t="s">
        <v>23236</v>
      </c>
      <c r="C14056" t="s">
        <v>60280</v>
      </c>
      <c r="D14056" t="s">
        <v>60276</v>
      </c>
      <c r="E14056" s="1">
        <v>42016.439583333333</v>
      </c>
      <c r="F14056" t="s">
        <v>60281</v>
      </c>
      <c r="G14056" t="s">
        <v>60282</v>
      </c>
      <c r="H14056">
        <v>28</v>
      </c>
      <c r="I14056" t="s">
        <v>9430</v>
      </c>
      <c r="J14056" t="s">
        <v>7524</v>
      </c>
      <c r="K14056">
        <v>225</v>
      </c>
      <c r="L14056" t="s">
        <v>30</v>
      </c>
      <c r="M14056" t="s">
        <v>31</v>
      </c>
      <c r="N14056" t="b">
        <v>0</v>
      </c>
      <c r="O14056" t="s">
        <v>60283</v>
      </c>
      <c r="Q14056">
        <v>2388</v>
      </c>
      <c r="R14056">
        <v>4</v>
      </c>
      <c r="S14056">
        <v>2</v>
      </c>
      <c r="T14056">
        <v>0</v>
      </c>
      <c r="U14056">
        <v>1</v>
      </c>
    </row>
    <row r="14057" spans="1:21" x14ac:dyDescent="0.25">
      <c r="A14057" t="s">
        <v>23235</v>
      </c>
      <c r="B14057" t="s">
        <v>23236</v>
      </c>
      <c r="C14057" t="s">
        <v>60284</v>
      </c>
      <c r="D14057" t="s">
        <v>60276</v>
      </c>
      <c r="E14057" s="1">
        <v>42016.439583333333</v>
      </c>
      <c r="F14057" t="s">
        <v>60285</v>
      </c>
      <c r="G14057" t="s">
        <v>60286</v>
      </c>
      <c r="H14057">
        <v>28</v>
      </c>
      <c r="I14057" t="s">
        <v>9430</v>
      </c>
      <c r="J14057" t="s">
        <v>10865</v>
      </c>
      <c r="K14057">
        <v>339</v>
      </c>
      <c r="L14057" t="s">
        <v>30</v>
      </c>
      <c r="M14057" t="s">
        <v>31</v>
      </c>
      <c r="N14057" t="b">
        <v>0</v>
      </c>
      <c r="O14057" t="s">
        <v>60287</v>
      </c>
      <c r="Q14057">
        <v>1966</v>
      </c>
      <c r="R14057">
        <v>4</v>
      </c>
      <c r="S14057">
        <v>7</v>
      </c>
      <c r="T14057">
        <v>0</v>
      </c>
      <c r="U14057">
        <v>0</v>
      </c>
    </row>
    <row r="14058" spans="1:21" x14ac:dyDescent="0.25">
      <c r="A14058" t="s">
        <v>23235</v>
      </c>
      <c r="B14058" t="s">
        <v>23236</v>
      </c>
      <c r="C14058" t="s">
        <v>60288</v>
      </c>
      <c r="D14058" t="s">
        <v>60276</v>
      </c>
      <c r="E14058" s="1">
        <v>42016.439583333333</v>
      </c>
      <c r="F14058" t="s">
        <v>60289</v>
      </c>
      <c r="G14058" t="s">
        <v>60290</v>
      </c>
      <c r="H14058">
        <v>28</v>
      </c>
      <c r="I14058" t="s">
        <v>9430</v>
      </c>
      <c r="J14058" t="s">
        <v>10277</v>
      </c>
      <c r="K14058">
        <v>177</v>
      </c>
      <c r="L14058" t="s">
        <v>30</v>
      </c>
      <c r="M14058" t="s">
        <v>31</v>
      </c>
      <c r="N14058" t="b">
        <v>0</v>
      </c>
      <c r="O14058" t="s">
        <v>60291</v>
      </c>
      <c r="Q14058">
        <v>806</v>
      </c>
      <c r="R14058">
        <v>0</v>
      </c>
      <c r="S14058">
        <v>1</v>
      </c>
      <c r="T14058">
        <v>0</v>
      </c>
      <c r="U14058">
        <v>0</v>
      </c>
    </row>
    <row r="14059" spans="1:21" x14ac:dyDescent="0.25">
      <c r="A14059" t="s">
        <v>23235</v>
      </c>
      <c r="B14059" t="s">
        <v>23236</v>
      </c>
      <c r="C14059" t="s">
        <v>60292</v>
      </c>
      <c r="D14059" t="s">
        <v>60276</v>
      </c>
      <c r="E14059" s="1">
        <v>42016.439583333333</v>
      </c>
      <c r="F14059" t="s">
        <v>60293</v>
      </c>
      <c r="G14059" t="s">
        <v>60294</v>
      </c>
      <c r="H14059">
        <v>28</v>
      </c>
      <c r="I14059" t="s">
        <v>9430</v>
      </c>
      <c r="J14059" t="s">
        <v>12984</v>
      </c>
      <c r="K14059">
        <v>176</v>
      </c>
      <c r="L14059" t="s">
        <v>30</v>
      </c>
      <c r="M14059" t="s">
        <v>31</v>
      </c>
      <c r="N14059" t="b">
        <v>0</v>
      </c>
      <c r="O14059" t="s">
        <v>60295</v>
      </c>
      <c r="Q14059">
        <v>10851</v>
      </c>
      <c r="R14059">
        <v>30</v>
      </c>
      <c r="S14059">
        <v>6</v>
      </c>
      <c r="T14059">
        <v>0</v>
      </c>
      <c r="U14059">
        <v>0</v>
      </c>
    </row>
    <row r="14060" spans="1:21" x14ac:dyDescent="0.25">
      <c r="A14060" t="s">
        <v>23235</v>
      </c>
      <c r="B14060" t="s">
        <v>23236</v>
      </c>
      <c r="C14060" t="s">
        <v>60296</v>
      </c>
      <c r="D14060" t="s">
        <v>60276</v>
      </c>
      <c r="E14060" s="1">
        <v>42016.439583333333</v>
      </c>
      <c r="F14060" t="s">
        <v>60297</v>
      </c>
      <c r="G14060" t="s">
        <v>60298</v>
      </c>
      <c r="H14060">
        <v>28</v>
      </c>
      <c r="I14060" t="s">
        <v>9430</v>
      </c>
      <c r="J14060" t="s">
        <v>5327</v>
      </c>
      <c r="K14060">
        <v>390</v>
      </c>
      <c r="L14060" t="s">
        <v>30</v>
      </c>
      <c r="M14060" t="s">
        <v>31</v>
      </c>
      <c r="N14060" t="b">
        <v>0</v>
      </c>
      <c r="O14060" t="s">
        <v>60299</v>
      </c>
      <c r="Q14060">
        <v>2077</v>
      </c>
      <c r="R14060">
        <v>10</v>
      </c>
      <c r="S14060">
        <v>2</v>
      </c>
      <c r="T14060">
        <v>0</v>
      </c>
      <c r="U14060">
        <v>1</v>
      </c>
    </row>
    <row r="14061" spans="1:21" x14ac:dyDescent="0.25">
      <c r="A14061" t="s">
        <v>23235</v>
      </c>
      <c r="B14061" t="s">
        <v>23236</v>
      </c>
      <c r="C14061" t="s">
        <v>60300</v>
      </c>
      <c r="D14061" t="s">
        <v>60276</v>
      </c>
      <c r="E14061" s="1">
        <v>42016.439583333333</v>
      </c>
      <c r="F14061" t="s">
        <v>60301</v>
      </c>
      <c r="G14061" t="s">
        <v>60302</v>
      </c>
      <c r="H14061">
        <v>28</v>
      </c>
      <c r="I14061" t="s">
        <v>9430</v>
      </c>
      <c r="J14061" t="s">
        <v>1172</v>
      </c>
      <c r="K14061">
        <v>488</v>
      </c>
      <c r="L14061" t="s">
        <v>30</v>
      </c>
      <c r="M14061" t="s">
        <v>31</v>
      </c>
      <c r="N14061" t="b">
        <v>0</v>
      </c>
      <c r="O14061" t="s">
        <v>60303</v>
      </c>
      <c r="Q14061">
        <v>3117</v>
      </c>
      <c r="R14061">
        <v>13</v>
      </c>
      <c r="S14061">
        <v>2</v>
      </c>
      <c r="T14061">
        <v>0</v>
      </c>
      <c r="U14061">
        <v>1</v>
      </c>
    </row>
    <row r="14062" spans="1:21" x14ac:dyDescent="0.25">
      <c r="A14062" t="s">
        <v>23235</v>
      </c>
      <c r="B14062" t="s">
        <v>23236</v>
      </c>
      <c r="C14062" t="s">
        <v>60304</v>
      </c>
      <c r="D14062" t="s">
        <v>60276</v>
      </c>
      <c r="E14062" s="1">
        <v>42016.439583333333</v>
      </c>
      <c r="F14062" t="s">
        <v>60305</v>
      </c>
      <c r="G14062" t="s">
        <v>60306</v>
      </c>
      <c r="H14062">
        <v>28</v>
      </c>
      <c r="I14062" t="s">
        <v>9430</v>
      </c>
      <c r="J14062" t="s">
        <v>1427</v>
      </c>
      <c r="K14062">
        <v>589</v>
      </c>
      <c r="L14062" t="s">
        <v>30</v>
      </c>
      <c r="M14062" t="s">
        <v>31</v>
      </c>
      <c r="N14062" t="b">
        <v>0</v>
      </c>
      <c r="O14062" t="s">
        <v>60307</v>
      </c>
      <c r="Q14062">
        <v>1486</v>
      </c>
      <c r="R14062">
        <v>1</v>
      </c>
      <c r="S14062">
        <v>3</v>
      </c>
      <c r="T14062">
        <v>0</v>
      </c>
      <c r="U14062">
        <v>1</v>
      </c>
    </row>
    <row r="14063" spans="1:21" x14ac:dyDescent="0.25">
      <c r="A14063" t="s">
        <v>23235</v>
      </c>
      <c r="B14063" t="s">
        <v>23236</v>
      </c>
      <c r="C14063" t="s">
        <v>60308</v>
      </c>
      <c r="D14063" t="s">
        <v>60276</v>
      </c>
      <c r="E14063" s="1">
        <v>42016.439583333333</v>
      </c>
      <c r="F14063" t="s">
        <v>60309</v>
      </c>
      <c r="G14063" t="s">
        <v>60310</v>
      </c>
      <c r="H14063">
        <v>28</v>
      </c>
      <c r="I14063" t="s">
        <v>9430</v>
      </c>
      <c r="J14063" t="s">
        <v>274</v>
      </c>
      <c r="K14063">
        <v>395</v>
      </c>
      <c r="L14063" t="s">
        <v>30</v>
      </c>
      <c r="M14063" t="s">
        <v>31</v>
      </c>
      <c r="N14063" t="b">
        <v>0</v>
      </c>
      <c r="O14063" t="s">
        <v>60311</v>
      </c>
      <c r="Q14063">
        <v>5566</v>
      </c>
      <c r="R14063">
        <v>7</v>
      </c>
      <c r="S14063">
        <v>7</v>
      </c>
      <c r="T14063">
        <v>0</v>
      </c>
      <c r="U14063">
        <v>4</v>
      </c>
    </row>
    <row r="14064" spans="1:21" x14ac:dyDescent="0.25">
      <c r="A14064" t="s">
        <v>23235</v>
      </c>
      <c r="B14064" t="s">
        <v>23236</v>
      </c>
      <c r="C14064" t="s">
        <v>60312</v>
      </c>
      <c r="D14064" t="s">
        <v>60276</v>
      </c>
      <c r="E14064" s="1">
        <v>42016.439583333333</v>
      </c>
      <c r="F14064" t="s">
        <v>60313</v>
      </c>
      <c r="G14064" t="s">
        <v>60314</v>
      </c>
      <c r="H14064">
        <v>28</v>
      </c>
      <c r="I14064" t="s">
        <v>9430</v>
      </c>
      <c r="J14064" t="s">
        <v>1796</v>
      </c>
      <c r="K14064">
        <v>293</v>
      </c>
      <c r="L14064" t="s">
        <v>30</v>
      </c>
      <c r="M14064" t="s">
        <v>31</v>
      </c>
      <c r="N14064" t="b">
        <v>0</v>
      </c>
      <c r="O14064" t="s">
        <v>60315</v>
      </c>
      <c r="Q14064">
        <v>3268</v>
      </c>
      <c r="R14064">
        <v>13</v>
      </c>
      <c r="S14064">
        <v>1</v>
      </c>
      <c r="T14064">
        <v>0</v>
      </c>
      <c r="U14064">
        <v>1</v>
      </c>
    </row>
    <row r="14065" spans="1:21" x14ac:dyDescent="0.25">
      <c r="A14065" t="s">
        <v>23235</v>
      </c>
      <c r="B14065" t="s">
        <v>23236</v>
      </c>
      <c r="C14065" t="s">
        <v>60316</v>
      </c>
      <c r="D14065" t="s">
        <v>60317</v>
      </c>
      <c r="E14065" s="1">
        <v>42258.450694444444</v>
      </c>
      <c r="F14065" t="s">
        <v>60318</v>
      </c>
      <c r="G14065" t="s">
        <v>60319</v>
      </c>
      <c r="H14065">
        <v>28</v>
      </c>
      <c r="I14065" t="s">
        <v>9430</v>
      </c>
      <c r="J14065" t="s">
        <v>1123</v>
      </c>
      <c r="K14065">
        <v>429</v>
      </c>
      <c r="L14065" t="s">
        <v>30</v>
      </c>
      <c r="M14065" t="s">
        <v>31</v>
      </c>
      <c r="N14065" t="b">
        <v>0</v>
      </c>
      <c r="O14065" t="s">
        <v>60320</v>
      </c>
      <c r="Q14065">
        <v>2691</v>
      </c>
      <c r="R14065">
        <v>12</v>
      </c>
      <c r="S14065">
        <v>0</v>
      </c>
      <c r="T14065">
        <v>0</v>
      </c>
      <c r="U14065">
        <v>0</v>
      </c>
    </row>
    <row r="14066" spans="1:21" x14ac:dyDescent="0.25">
      <c r="A14066" t="s">
        <v>23235</v>
      </c>
      <c r="B14066" t="s">
        <v>23236</v>
      </c>
      <c r="C14066" t="s">
        <v>60321</v>
      </c>
      <c r="D14066" t="s">
        <v>60317</v>
      </c>
      <c r="E14066" s="1">
        <v>42258.450694444444</v>
      </c>
      <c r="F14066" t="s">
        <v>60322</v>
      </c>
      <c r="G14066" t="s">
        <v>60323</v>
      </c>
      <c r="H14066">
        <v>28</v>
      </c>
      <c r="I14066" t="s">
        <v>9430</v>
      </c>
      <c r="J14066" t="s">
        <v>12074</v>
      </c>
      <c r="K14066">
        <v>330</v>
      </c>
      <c r="L14066" t="s">
        <v>30</v>
      </c>
      <c r="M14066" t="s">
        <v>31</v>
      </c>
      <c r="N14066" t="b">
        <v>0</v>
      </c>
      <c r="O14066" t="s">
        <v>60324</v>
      </c>
      <c r="Q14066">
        <v>4236</v>
      </c>
      <c r="R14066">
        <v>8</v>
      </c>
      <c r="S14066">
        <v>6</v>
      </c>
      <c r="T14066">
        <v>0</v>
      </c>
      <c r="U14066">
        <v>0</v>
      </c>
    </row>
    <row r="14067" spans="1:21" x14ac:dyDescent="0.25">
      <c r="A14067" t="s">
        <v>23235</v>
      </c>
      <c r="B14067" t="s">
        <v>23236</v>
      </c>
      <c r="C14067" t="s">
        <v>60325</v>
      </c>
      <c r="D14067" t="s">
        <v>60317</v>
      </c>
      <c r="E14067" s="1">
        <v>42258.450694444444</v>
      </c>
      <c r="F14067" t="s">
        <v>60326</v>
      </c>
      <c r="G14067" t="s">
        <v>60327</v>
      </c>
      <c r="H14067">
        <v>28</v>
      </c>
      <c r="I14067" t="s">
        <v>9430</v>
      </c>
      <c r="J14067" t="s">
        <v>611</v>
      </c>
      <c r="K14067">
        <v>193</v>
      </c>
      <c r="L14067" t="s">
        <v>30</v>
      </c>
      <c r="M14067" t="s">
        <v>31</v>
      </c>
      <c r="N14067" t="b">
        <v>0</v>
      </c>
      <c r="O14067" t="s">
        <v>60328</v>
      </c>
      <c r="Q14067">
        <v>2643</v>
      </c>
      <c r="R14067">
        <v>10</v>
      </c>
      <c r="S14067">
        <v>0</v>
      </c>
      <c r="T14067">
        <v>0</v>
      </c>
      <c r="U14067">
        <v>0</v>
      </c>
    </row>
    <row r="14068" spans="1:21" x14ac:dyDescent="0.25">
      <c r="A14068" t="s">
        <v>23235</v>
      </c>
      <c r="B14068" t="s">
        <v>23236</v>
      </c>
      <c r="C14068" t="s">
        <v>60329</v>
      </c>
      <c r="D14068" t="s">
        <v>60317</v>
      </c>
      <c r="E14068" s="1">
        <v>42258.450694444444</v>
      </c>
      <c r="F14068" t="s">
        <v>60330</v>
      </c>
      <c r="G14068" t="s">
        <v>60331</v>
      </c>
      <c r="H14068">
        <v>28</v>
      </c>
      <c r="I14068" t="s">
        <v>9430</v>
      </c>
      <c r="J14068" t="s">
        <v>3880</v>
      </c>
      <c r="K14068">
        <v>369</v>
      </c>
      <c r="L14068" t="s">
        <v>30</v>
      </c>
      <c r="M14068" t="s">
        <v>31</v>
      </c>
      <c r="N14068" t="b">
        <v>0</v>
      </c>
      <c r="O14068" t="s">
        <v>60332</v>
      </c>
      <c r="Q14068">
        <v>2294</v>
      </c>
      <c r="R14068">
        <v>6</v>
      </c>
      <c r="S14068">
        <v>0</v>
      </c>
      <c r="T14068">
        <v>0</v>
      </c>
      <c r="U14068">
        <v>0</v>
      </c>
    </row>
    <row r="14069" spans="1:21" x14ac:dyDescent="0.25">
      <c r="A14069" t="s">
        <v>23235</v>
      </c>
      <c r="B14069" t="s">
        <v>23236</v>
      </c>
      <c r="C14069" t="s">
        <v>60333</v>
      </c>
      <c r="D14069" t="s">
        <v>60317</v>
      </c>
      <c r="E14069" s="1">
        <v>42258.450694444444</v>
      </c>
      <c r="F14069" t="s">
        <v>60334</v>
      </c>
      <c r="G14069" t="s">
        <v>60335</v>
      </c>
      <c r="H14069">
        <v>28</v>
      </c>
      <c r="I14069" t="s">
        <v>9430</v>
      </c>
      <c r="J14069" t="s">
        <v>3338</v>
      </c>
      <c r="K14069">
        <v>415</v>
      </c>
      <c r="L14069" t="s">
        <v>30</v>
      </c>
      <c r="M14069" t="s">
        <v>31</v>
      </c>
      <c r="N14069" t="b">
        <v>0</v>
      </c>
      <c r="O14069" t="s">
        <v>60336</v>
      </c>
      <c r="Q14069">
        <v>1036</v>
      </c>
      <c r="R14069">
        <v>5</v>
      </c>
      <c r="S14069">
        <v>0</v>
      </c>
      <c r="T14069">
        <v>0</v>
      </c>
      <c r="U14069">
        <v>1</v>
      </c>
    </row>
    <row r="14070" spans="1:21" x14ac:dyDescent="0.25">
      <c r="A14070" t="s">
        <v>23235</v>
      </c>
      <c r="B14070" t="s">
        <v>23236</v>
      </c>
      <c r="C14070" t="s">
        <v>60337</v>
      </c>
      <c r="D14070" t="s">
        <v>60317</v>
      </c>
      <c r="E14070" s="1">
        <v>42258.450694444444</v>
      </c>
      <c r="F14070" t="s">
        <v>60338</v>
      </c>
      <c r="G14070" t="s">
        <v>60339</v>
      </c>
      <c r="H14070">
        <v>28</v>
      </c>
      <c r="I14070" t="s">
        <v>9430</v>
      </c>
      <c r="J14070" t="s">
        <v>251</v>
      </c>
      <c r="K14070">
        <v>328</v>
      </c>
      <c r="L14070" t="s">
        <v>30</v>
      </c>
      <c r="M14070" t="s">
        <v>31</v>
      </c>
      <c r="N14070" t="b">
        <v>0</v>
      </c>
      <c r="O14070" t="s">
        <v>60340</v>
      </c>
      <c r="Q14070">
        <v>1630</v>
      </c>
      <c r="R14070">
        <v>4</v>
      </c>
      <c r="S14070">
        <v>0</v>
      </c>
      <c r="T14070">
        <v>0</v>
      </c>
      <c r="U14070">
        <v>0</v>
      </c>
    </row>
    <row r="14071" spans="1:21" x14ac:dyDescent="0.25">
      <c r="A14071" t="s">
        <v>23235</v>
      </c>
      <c r="B14071" t="s">
        <v>23236</v>
      </c>
      <c r="C14071" t="s">
        <v>60341</v>
      </c>
      <c r="D14071" t="s">
        <v>60342</v>
      </c>
      <c r="E14071" s="1">
        <v>42135.489583333336</v>
      </c>
      <c r="F14071" t="s">
        <v>60343</v>
      </c>
      <c r="G14071" t="s">
        <v>60344</v>
      </c>
      <c r="H14071">
        <v>28</v>
      </c>
      <c r="I14071" t="s">
        <v>9430</v>
      </c>
      <c r="J14071" t="s">
        <v>3205</v>
      </c>
      <c r="K14071">
        <v>812</v>
      </c>
      <c r="L14071" t="s">
        <v>30</v>
      </c>
      <c r="M14071" t="s">
        <v>31</v>
      </c>
      <c r="N14071" t="b">
        <v>0</v>
      </c>
      <c r="O14071" t="s">
        <v>60345</v>
      </c>
      <c r="Q14071">
        <v>7546</v>
      </c>
      <c r="R14071">
        <v>75</v>
      </c>
      <c r="S14071">
        <v>3</v>
      </c>
      <c r="T14071">
        <v>0</v>
      </c>
      <c r="U14071">
        <v>3</v>
      </c>
    </row>
    <row r="14072" spans="1:21" x14ac:dyDescent="0.25">
      <c r="A14072" t="s">
        <v>23235</v>
      </c>
      <c r="B14072" t="s">
        <v>23236</v>
      </c>
      <c r="C14072" t="s">
        <v>60346</v>
      </c>
      <c r="D14072" t="s">
        <v>60347</v>
      </c>
      <c r="E14072" s="1">
        <v>42135.487500000003</v>
      </c>
      <c r="F14072" t="s">
        <v>60348</v>
      </c>
      <c r="G14072" t="s">
        <v>60349</v>
      </c>
      <c r="H14072">
        <v>28</v>
      </c>
      <c r="I14072" t="s">
        <v>9430</v>
      </c>
      <c r="J14072" t="s">
        <v>5459</v>
      </c>
      <c r="K14072">
        <v>206</v>
      </c>
      <c r="L14072" t="s">
        <v>30</v>
      </c>
      <c r="M14072" t="s">
        <v>31</v>
      </c>
      <c r="N14072" t="b">
        <v>0</v>
      </c>
      <c r="O14072" t="s">
        <v>60350</v>
      </c>
      <c r="Q14072">
        <v>5546</v>
      </c>
      <c r="R14072">
        <v>17</v>
      </c>
      <c r="S14072">
        <v>0</v>
      </c>
      <c r="T14072">
        <v>0</v>
      </c>
      <c r="U14072">
        <v>1</v>
      </c>
    </row>
    <row r="14073" spans="1:21" x14ac:dyDescent="0.25">
      <c r="A14073" t="s">
        <v>23235</v>
      </c>
      <c r="B14073" t="s">
        <v>23236</v>
      </c>
      <c r="C14073" t="s">
        <v>60351</v>
      </c>
      <c r="D14073" t="s">
        <v>60352</v>
      </c>
      <c r="E14073" s="1">
        <v>42135.479861111111</v>
      </c>
      <c r="F14073" t="s">
        <v>60353</v>
      </c>
      <c r="G14073" t="s">
        <v>60354</v>
      </c>
      <c r="H14073">
        <v>28</v>
      </c>
      <c r="I14073" t="s">
        <v>9430</v>
      </c>
      <c r="J14073" t="s">
        <v>15903</v>
      </c>
      <c r="K14073">
        <v>250</v>
      </c>
      <c r="L14073" t="s">
        <v>30</v>
      </c>
      <c r="M14073" t="s">
        <v>31</v>
      </c>
      <c r="N14073" t="b">
        <v>0</v>
      </c>
      <c r="O14073" t="s">
        <v>60355</v>
      </c>
      <c r="Q14073">
        <v>5000</v>
      </c>
      <c r="R14073">
        <v>12</v>
      </c>
      <c r="S14073">
        <v>1</v>
      </c>
      <c r="T14073">
        <v>0</v>
      </c>
      <c r="U14073">
        <v>0</v>
      </c>
    </row>
    <row r="14074" spans="1:21" x14ac:dyDescent="0.25">
      <c r="A14074" t="s">
        <v>23235</v>
      </c>
      <c r="B14074" t="s">
        <v>23236</v>
      </c>
      <c r="C14074" t="s">
        <v>60356</v>
      </c>
      <c r="D14074" t="s">
        <v>60357</v>
      </c>
      <c r="E14074" s="1">
        <v>42135.452777777777</v>
      </c>
      <c r="F14074" t="s">
        <v>60353</v>
      </c>
      <c r="G14074" t="s">
        <v>60358</v>
      </c>
      <c r="H14074">
        <v>28</v>
      </c>
      <c r="I14074" t="s">
        <v>9430</v>
      </c>
      <c r="J14074" t="s">
        <v>1281</v>
      </c>
      <c r="K14074">
        <v>245</v>
      </c>
      <c r="L14074" t="s">
        <v>30</v>
      </c>
      <c r="M14074" t="s">
        <v>31</v>
      </c>
      <c r="N14074" t="b">
        <v>0</v>
      </c>
      <c r="O14074" t="s">
        <v>60359</v>
      </c>
      <c r="Q14074">
        <v>57</v>
      </c>
      <c r="R14074">
        <v>0</v>
      </c>
      <c r="S14074">
        <v>0</v>
      </c>
      <c r="T14074">
        <v>0</v>
      </c>
      <c r="U14074">
        <v>0</v>
      </c>
    </row>
    <row r="14075" spans="1:21" x14ac:dyDescent="0.25">
      <c r="A14075" t="s">
        <v>23235</v>
      </c>
      <c r="B14075" t="s">
        <v>23236</v>
      </c>
      <c r="C14075" t="s">
        <v>60360</v>
      </c>
      <c r="D14075" t="s">
        <v>60361</v>
      </c>
      <c r="E14075" s="1">
        <v>42105.436111111114</v>
      </c>
      <c r="F14075" t="s">
        <v>60362</v>
      </c>
      <c r="G14075" t="s">
        <v>60363</v>
      </c>
      <c r="H14075">
        <v>28</v>
      </c>
      <c r="I14075" t="s">
        <v>9430</v>
      </c>
      <c r="J14075" t="s">
        <v>8507</v>
      </c>
      <c r="K14075">
        <v>557</v>
      </c>
      <c r="L14075" t="s">
        <v>30</v>
      </c>
      <c r="M14075" t="s">
        <v>31</v>
      </c>
      <c r="N14075" t="b">
        <v>0</v>
      </c>
      <c r="O14075" t="s">
        <v>60364</v>
      </c>
      <c r="Q14075">
        <v>1408</v>
      </c>
      <c r="R14075">
        <v>8</v>
      </c>
      <c r="S14075">
        <v>1</v>
      </c>
      <c r="T14075">
        <v>0</v>
      </c>
      <c r="U14075">
        <v>0</v>
      </c>
    </row>
    <row r="14076" spans="1:21" x14ac:dyDescent="0.25">
      <c r="A14076" t="s">
        <v>23235</v>
      </c>
      <c r="B14076" t="s">
        <v>23236</v>
      </c>
      <c r="C14076" t="s">
        <v>60365</v>
      </c>
      <c r="D14076" t="s">
        <v>60361</v>
      </c>
      <c r="E14076" s="1">
        <v>42105.436111111114</v>
      </c>
      <c r="F14076" t="s">
        <v>60366</v>
      </c>
      <c r="G14076" t="s">
        <v>60367</v>
      </c>
      <c r="H14076">
        <v>28</v>
      </c>
      <c r="I14076" t="s">
        <v>9430</v>
      </c>
      <c r="J14076" t="s">
        <v>3525</v>
      </c>
      <c r="K14076">
        <v>374</v>
      </c>
      <c r="L14076" t="s">
        <v>30</v>
      </c>
      <c r="M14076" t="s">
        <v>31</v>
      </c>
      <c r="N14076" t="b">
        <v>0</v>
      </c>
      <c r="O14076" t="s">
        <v>60368</v>
      </c>
      <c r="Q14076">
        <v>985</v>
      </c>
      <c r="R14076">
        <v>3</v>
      </c>
      <c r="S14076">
        <v>0</v>
      </c>
      <c r="T14076">
        <v>0</v>
      </c>
      <c r="U14076">
        <v>0</v>
      </c>
    </row>
    <row r="14077" spans="1:21" x14ac:dyDescent="0.25">
      <c r="A14077" t="s">
        <v>23235</v>
      </c>
      <c r="B14077" t="s">
        <v>23236</v>
      </c>
      <c r="C14077" t="s">
        <v>60369</v>
      </c>
      <c r="D14077" t="s">
        <v>60361</v>
      </c>
      <c r="E14077" s="1">
        <v>42105.436111111114</v>
      </c>
      <c r="F14077" t="s">
        <v>60370</v>
      </c>
      <c r="G14077" t="s">
        <v>60371</v>
      </c>
      <c r="H14077">
        <v>28</v>
      </c>
      <c r="I14077" t="s">
        <v>9430</v>
      </c>
      <c r="J14077" t="s">
        <v>4135</v>
      </c>
      <c r="K14077">
        <v>446</v>
      </c>
      <c r="L14077" t="s">
        <v>30</v>
      </c>
      <c r="M14077" t="s">
        <v>31</v>
      </c>
      <c r="N14077" t="b">
        <v>0</v>
      </c>
      <c r="O14077" t="s">
        <v>60372</v>
      </c>
      <c r="Q14077">
        <v>1268</v>
      </c>
      <c r="R14077">
        <v>10</v>
      </c>
      <c r="S14077">
        <v>4</v>
      </c>
      <c r="T14077">
        <v>0</v>
      </c>
      <c r="U14077">
        <v>0</v>
      </c>
    </row>
    <row r="14078" spans="1:21" x14ac:dyDescent="0.25">
      <c r="A14078" t="s">
        <v>23235</v>
      </c>
      <c r="B14078" t="s">
        <v>23236</v>
      </c>
      <c r="C14078" t="s">
        <v>60373</v>
      </c>
      <c r="D14078" t="s">
        <v>60361</v>
      </c>
      <c r="E14078" s="1">
        <v>42105.436111111114</v>
      </c>
      <c r="F14078" t="s">
        <v>60353</v>
      </c>
      <c r="G14078" t="s">
        <v>60358</v>
      </c>
      <c r="H14078">
        <v>28</v>
      </c>
      <c r="I14078" t="s">
        <v>9430</v>
      </c>
      <c r="J14078" t="s">
        <v>1281</v>
      </c>
      <c r="K14078">
        <v>245</v>
      </c>
      <c r="L14078" t="s">
        <v>30</v>
      </c>
      <c r="M14078" t="s">
        <v>31</v>
      </c>
      <c r="N14078" t="b">
        <v>0</v>
      </c>
      <c r="O14078" t="s">
        <v>60374</v>
      </c>
      <c r="Q14078">
        <v>55</v>
      </c>
      <c r="R14078">
        <v>0</v>
      </c>
      <c r="S14078">
        <v>0</v>
      </c>
      <c r="T14078">
        <v>0</v>
      </c>
      <c r="U14078">
        <v>0</v>
      </c>
    </row>
    <row r="14079" spans="1:21" x14ac:dyDescent="0.25">
      <c r="A14079" t="s">
        <v>23235</v>
      </c>
      <c r="B14079" t="s">
        <v>23236</v>
      </c>
      <c r="C14079" t="s">
        <v>60375</v>
      </c>
      <c r="D14079" t="s">
        <v>60361</v>
      </c>
      <c r="E14079" s="1">
        <v>42105.436111111114</v>
      </c>
      <c r="F14079" t="s">
        <v>60343</v>
      </c>
      <c r="G14079" t="s">
        <v>60376</v>
      </c>
      <c r="H14079">
        <v>28</v>
      </c>
      <c r="I14079" t="s">
        <v>9430</v>
      </c>
      <c r="J14079" t="s">
        <v>3205</v>
      </c>
      <c r="K14079">
        <v>812</v>
      </c>
      <c r="L14079" t="s">
        <v>30</v>
      </c>
      <c r="M14079" t="s">
        <v>31</v>
      </c>
      <c r="N14079" t="b">
        <v>0</v>
      </c>
      <c r="O14079" t="s">
        <v>60377</v>
      </c>
      <c r="Q14079">
        <v>328</v>
      </c>
      <c r="R14079">
        <v>7</v>
      </c>
      <c r="S14079">
        <v>0</v>
      </c>
      <c r="T14079">
        <v>0</v>
      </c>
      <c r="U14079">
        <v>0</v>
      </c>
    </row>
    <row r="14080" spans="1:21" x14ac:dyDescent="0.25">
      <c r="A14080" t="s">
        <v>23235</v>
      </c>
      <c r="B14080" t="s">
        <v>23236</v>
      </c>
      <c r="C14080" t="s">
        <v>60378</v>
      </c>
      <c r="D14080" t="s">
        <v>60379</v>
      </c>
      <c r="E14080" s="1">
        <v>42105.290972222225</v>
      </c>
      <c r="F14080" t="s">
        <v>60330</v>
      </c>
      <c r="G14080" t="s">
        <v>60380</v>
      </c>
      <c r="H14080">
        <v>28</v>
      </c>
      <c r="I14080" t="s">
        <v>9430</v>
      </c>
      <c r="J14080" t="s">
        <v>3525</v>
      </c>
      <c r="K14080">
        <v>374</v>
      </c>
      <c r="L14080" t="s">
        <v>30</v>
      </c>
      <c r="M14080" t="s">
        <v>31</v>
      </c>
      <c r="N14080" t="b">
        <v>0</v>
      </c>
      <c r="O14080" t="s">
        <v>60381</v>
      </c>
      <c r="Q14080">
        <v>3288</v>
      </c>
      <c r="R14080">
        <v>13</v>
      </c>
      <c r="S14080">
        <v>0</v>
      </c>
      <c r="T14080">
        <v>0</v>
      </c>
      <c r="U14080">
        <v>1</v>
      </c>
    </row>
    <row r="14081" spans="1:21" x14ac:dyDescent="0.25">
      <c r="A14081" t="s">
        <v>23235</v>
      </c>
      <c r="B14081" t="s">
        <v>23236</v>
      </c>
      <c r="C14081" t="s">
        <v>60382</v>
      </c>
      <c r="D14081" t="s">
        <v>60379</v>
      </c>
      <c r="E14081" s="1">
        <v>42105.290972222225</v>
      </c>
      <c r="F14081" t="s">
        <v>60338</v>
      </c>
      <c r="G14081" t="s">
        <v>60383</v>
      </c>
      <c r="H14081">
        <v>28</v>
      </c>
      <c r="I14081" t="s">
        <v>9430</v>
      </c>
      <c r="J14081" t="s">
        <v>251</v>
      </c>
      <c r="K14081">
        <v>328</v>
      </c>
      <c r="L14081" t="s">
        <v>30</v>
      </c>
      <c r="M14081" t="s">
        <v>31</v>
      </c>
      <c r="N14081" t="b">
        <v>0</v>
      </c>
      <c r="O14081" t="s">
        <v>60384</v>
      </c>
      <c r="Q14081">
        <v>33</v>
      </c>
      <c r="R14081">
        <v>0</v>
      </c>
      <c r="S14081">
        <v>0</v>
      </c>
      <c r="T14081">
        <v>0</v>
      </c>
      <c r="U14081">
        <v>0</v>
      </c>
    </row>
    <row r="14082" spans="1:21" x14ac:dyDescent="0.25">
      <c r="A14082" t="s">
        <v>23235</v>
      </c>
      <c r="B14082" t="s">
        <v>23236</v>
      </c>
      <c r="C14082" t="s">
        <v>60385</v>
      </c>
      <c r="D14082" t="s">
        <v>60379</v>
      </c>
      <c r="E14082" s="1">
        <v>42105.290972222225</v>
      </c>
      <c r="F14082" t="s">
        <v>60326</v>
      </c>
      <c r="G14082" t="s">
        <v>60386</v>
      </c>
      <c r="H14082">
        <v>28</v>
      </c>
      <c r="I14082" t="s">
        <v>9430</v>
      </c>
      <c r="J14082" t="s">
        <v>611</v>
      </c>
      <c r="K14082">
        <v>193</v>
      </c>
      <c r="L14082" t="s">
        <v>30</v>
      </c>
      <c r="M14082" t="s">
        <v>31</v>
      </c>
      <c r="N14082" t="b">
        <v>0</v>
      </c>
      <c r="O14082" t="s">
        <v>60387</v>
      </c>
      <c r="Q14082">
        <v>50</v>
      </c>
      <c r="R14082">
        <v>0</v>
      </c>
      <c r="S14082">
        <v>0</v>
      </c>
      <c r="T14082">
        <v>0</v>
      </c>
      <c r="U14082">
        <v>0</v>
      </c>
    </row>
    <row r="14083" spans="1:21" x14ac:dyDescent="0.25">
      <c r="A14083" t="s">
        <v>23235</v>
      </c>
      <c r="B14083" t="s">
        <v>23236</v>
      </c>
      <c r="C14083" t="s">
        <v>60388</v>
      </c>
      <c r="D14083" t="s">
        <v>60379</v>
      </c>
      <c r="E14083" s="1">
        <v>42105.290972222225</v>
      </c>
      <c r="F14083" t="s">
        <v>60334</v>
      </c>
      <c r="G14083" t="s">
        <v>60389</v>
      </c>
      <c r="H14083">
        <v>28</v>
      </c>
      <c r="I14083" t="s">
        <v>9430</v>
      </c>
      <c r="J14083" t="s">
        <v>3338</v>
      </c>
      <c r="K14083">
        <v>415</v>
      </c>
      <c r="L14083" t="s">
        <v>30</v>
      </c>
      <c r="M14083" t="s">
        <v>31</v>
      </c>
      <c r="N14083" t="b">
        <v>0</v>
      </c>
      <c r="O14083" t="s">
        <v>60390</v>
      </c>
      <c r="Q14083">
        <v>96</v>
      </c>
      <c r="R14083">
        <v>0</v>
      </c>
      <c r="S14083">
        <v>0</v>
      </c>
      <c r="T14083">
        <v>0</v>
      </c>
      <c r="U14083">
        <v>0</v>
      </c>
    </row>
    <row r="14084" spans="1:21" x14ac:dyDescent="0.25">
      <c r="A14084" t="s">
        <v>23235</v>
      </c>
      <c r="B14084" t="s">
        <v>23236</v>
      </c>
      <c r="C14084" t="s">
        <v>60391</v>
      </c>
      <c r="D14084" t="s">
        <v>60379</v>
      </c>
      <c r="E14084" s="1">
        <v>42105.290972222225</v>
      </c>
      <c r="F14084" t="s">
        <v>60348</v>
      </c>
      <c r="G14084" t="s">
        <v>60392</v>
      </c>
      <c r="H14084">
        <v>28</v>
      </c>
      <c r="I14084" t="s">
        <v>9430</v>
      </c>
      <c r="J14084" t="s">
        <v>5459</v>
      </c>
      <c r="K14084">
        <v>206</v>
      </c>
      <c r="L14084" t="s">
        <v>30</v>
      </c>
      <c r="M14084" t="s">
        <v>31</v>
      </c>
      <c r="N14084" t="b">
        <v>0</v>
      </c>
      <c r="O14084" t="s">
        <v>60393</v>
      </c>
      <c r="Q14084">
        <v>132</v>
      </c>
      <c r="R14084">
        <v>2</v>
      </c>
      <c r="S14084">
        <v>0</v>
      </c>
      <c r="T14084">
        <v>0</v>
      </c>
      <c r="U14084">
        <v>0</v>
      </c>
    </row>
    <row r="14085" spans="1:21" x14ac:dyDescent="0.25">
      <c r="A14085" t="s">
        <v>23235</v>
      </c>
      <c r="B14085" t="s">
        <v>23236</v>
      </c>
      <c r="C14085" t="s">
        <v>60394</v>
      </c>
      <c r="D14085" t="s">
        <v>60379</v>
      </c>
      <c r="E14085" s="1">
        <v>42105.290972222225</v>
      </c>
      <c r="F14085" t="s">
        <v>60318</v>
      </c>
      <c r="G14085" t="s">
        <v>60395</v>
      </c>
      <c r="H14085">
        <v>28</v>
      </c>
      <c r="I14085" t="s">
        <v>9430</v>
      </c>
      <c r="J14085" t="s">
        <v>1123</v>
      </c>
      <c r="K14085">
        <v>429</v>
      </c>
      <c r="L14085" t="s">
        <v>30</v>
      </c>
      <c r="M14085" t="s">
        <v>31</v>
      </c>
      <c r="N14085" t="b">
        <v>0</v>
      </c>
      <c r="O14085" t="s">
        <v>60396</v>
      </c>
      <c r="Q14085">
        <v>369</v>
      </c>
      <c r="R14085">
        <v>2</v>
      </c>
      <c r="S14085">
        <v>0</v>
      </c>
      <c r="T14085">
        <v>0</v>
      </c>
      <c r="U14085">
        <v>0</v>
      </c>
    </row>
    <row r="14086" spans="1:21" x14ac:dyDescent="0.25">
      <c r="A14086" t="s">
        <v>23235</v>
      </c>
      <c r="B14086" t="s">
        <v>23236</v>
      </c>
      <c r="C14086" t="s">
        <v>60397</v>
      </c>
      <c r="D14086" t="s">
        <v>60379</v>
      </c>
      <c r="E14086" s="1">
        <v>42105.290972222225</v>
      </c>
      <c r="F14086" t="s">
        <v>60322</v>
      </c>
      <c r="G14086" t="s">
        <v>60398</v>
      </c>
      <c r="H14086">
        <v>28</v>
      </c>
      <c r="I14086" t="s">
        <v>9430</v>
      </c>
      <c r="J14086" t="s">
        <v>12074</v>
      </c>
      <c r="K14086">
        <v>330</v>
      </c>
      <c r="L14086" t="s">
        <v>30</v>
      </c>
      <c r="M14086" t="s">
        <v>31</v>
      </c>
      <c r="N14086" t="b">
        <v>0</v>
      </c>
      <c r="O14086" t="s">
        <v>60399</v>
      </c>
      <c r="Q14086">
        <v>4861</v>
      </c>
      <c r="R14086">
        <v>16</v>
      </c>
      <c r="S14086">
        <v>2</v>
      </c>
      <c r="T14086">
        <v>0</v>
      </c>
      <c r="U14086">
        <v>1</v>
      </c>
    </row>
    <row r="14087" spans="1:21" x14ac:dyDescent="0.25">
      <c r="A14087" t="s">
        <v>23235</v>
      </c>
      <c r="B14087" t="s">
        <v>23236</v>
      </c>
      <c r="C14087" t="s">
        <v>60400</v>
      </c>
      <c r="D14087" t="s">
        <v>60401</v>
      </c>
      <c r="E14087" s="1">
        <v>42105.230555555558</v>
      </c>
      <c r="F14087" t="s">
        <v>60402</v>
      </c>
      <c r="G14087" t="s">
        <v>60403</v>
      </c>
      <c r="H14087">
        <v>28</v>
      </c>
      <c r="I14087" t="s">
        <v>9430</v>
      </c>
      <c r="J14087" t="s">
        <v>7410</v>
      </c>
      <c r="K14087">
        <v>562</v>
      </c>
      <c r="L14087" t="s">
        <v>30</v>
      </c>
      <c r="M14087" t="s">
        <v>31</v>
      </c>
      <c r="N14087" t="b">
        <v>0</v>
      </c>
      <c r="O14087" t="s">
        <v>60404</v>
      </c>
      <c r="Q14087">
        <v>957</v>
      </c>
      <c r="R14087">
        <v>1</v>
      </c>
      <c r="S14087">
        <v>0</v>
      </c>
      <c r="T14087">
        <v>0</v>
      </c>
      <c r="U14087">
        <v>0</v>
      </c>
    </row>
    <row r="14088" spans="1:21" x14ac:dyDescent="0.25">
      <c r="A14088" t="s">
        <v>23235</v>
      </c>
      <c r="B14088" t="s">
        <v>23236</v>
      </c>
      <c r="C14088" t="s">
        <v>60405</v>
      </c>
      <c r="D14088" t="s">
        <v>60406</v>
      </c>
      <c r="E14088" s="1">
        <v>42105.229861111111</v>
      </c>
      <c r="F14088" t="s">
        <v>60407</v>
      </c>
      <c r="G14088" t="s">
        <v>60408</v>
      </c>
      <c r="H14088">
        <v>28</v>
      </c>
      <c r="I14088" t="s">
        <v>9430</v>
      </c>
      <c r="J14088" t="s">
        <v>3126</v>
      </c>
      <c r="K14088">
        <v>144</v>
      </c>
      <c r="L14088" t="s">
        <v>30</v>
      </c>
      <c r="M14088" t="s">
        <v>31</v>
      </c>
      <c r="N14088" t="b">
        <v>0</v>
      </c>
      <c r="O14088" t="s">
        <v>60409</v>
      </c>
      <c r="Q14088">
        <v>1248</v>
      </c>
      <c r="R14088">
        <v>1</v>
      </c>
      <c r="S14088">
        <v>1</v>
      </c>
      <c r="T14088">
        <v>0</v>
      </c>
      <c r="U14088">
        <v>2</v>
      </c>
    </row>
    <row r="14089" spans="1:21" x14ac:dyDescent="0.25">
      <c r="A14089" t="s">
        <v>23235</v>
      </c>
      <c r="B14089" t="s">
        <v>23236</v>
      </c>
      <c r="C14089" t="s">
        <v>60410</v>
      </c>
      <c r="D14089" t="s">
        <v>60411</v>
      </c>
      <c r="E14089" s="1">
        <v>42074.45416666667</v>
      </c>
      <c r="F14089" t="s">
        <v>60412</v>
      </c>
      <c r="G14089" t="s">
        <v>60413</v>
      </c>
      <c r="H14089">
        <v>28</v>
      </c>
      <c r="I14089" t="s">
        <v>9430</v>
      </c>
      <c r="J14089" t="s">
        <v>22240</v>
      </c>
      <c r="K14089">
        <v>736</v>
      </c>
      <c r="L14089" t="s">
        <v>30</v>
      </c>
      <c r="M14089" t="s">
        <v>31</v>
      </c>
      <c r="N14089" t="b">
        <v>0</v>
      </c>
      <c r="O14089" t="s">
        <v>60414</v>
      </c>
      <c r="Q14089">
        <v>2513</v>
      </c>
      <c r="R14089">
        <v>22</v>
      </c>
      <c r="S14089">
        <v>1</v>
      </c>
      <c r="T14089">
        <v>0</v>
      </c>
      <c r="U14089">
        <v>5</v>
      </c>
    </row>
    <row r="14090" spans="1:21" x14ac:dyDescent="0.25">
      <c r="A14090" t="s">
        <v>23235</v>
      </c>
      <c r="B14090" t="s">
        <v>23236</v>
      </c>
      <c r="C14090" t="s">
        <v>60415</v>
      </c>
      <c r="D14090" t="s">
        <v>60416</v>
      </c>
      <c r="E14090" s="1">
        <v>42074.45416666667</v>
      </c>
      <c r="F14090" t="s">
        <v>60417</v>
      </c>
      <c r="G14090" t="s">
        <v>60418</v>
      </c>
      <c r="H14090">
        <v>28</v>
      </c>
      <c r="I14090" t="s">
        <v>9430</v>
      </c>
      <c r="J14090" t="s">
        <v>12740</v>
      </c>
      <c r="K14090">
        <v>267</v>
      </c>
      <c r="L14090" t="s">
        <v>30</v>
      </c>
      <c r="M14090" t="s">
        <v>31</v>
      </c>
      <c r="N14090" t="b">
        <v>0</v>
      </c>
      <c r="O14090" t="s">
        <v>60419</v>
      </c>
      <c r="Q14090">
        <v>200</v>
      </c>
      <c r="R14090">
        <v>0</v>
      </c>
      <c r="S14090">
        <v>0</v>
      </c>
      <c r="T14090">
        <v>0</v>
      </c>
      <c r="U14090">
        <v>0</v>
      </c>
    </row>
    <row r="14091" spans="1:21" x14ac:dyDescent="0.25">
      <c r="A14091" t="s">
        <v>23235</v>
      </c>
      <c r="B14091" t="s">
        <v>23236</v>
      </c>
      <c r="C14091" t="s">
        <v>60420</v>
      </c>
      <c r="D14091" t="s">
        <v>60421</v>
      </c>
      <c r="E14091" s="1">
        <v>42074.427777777775</v>
      </c>
      <c r="F14091" t="s">
        <v>60422</v>
      </c>
      <c r="G14091" t="s">
        <v>60423</v>
      </c>
      <c r="H14091">
        <v>28</v>
      </c>
      <c r="I14091" t="s">
        <v>9430</v>
      </c>
      <c r="J14091" t="s">
        <v>1894</v>
      </c>
      <c r="K14091">
        <v>533</v>
      </c>
      <c r="L14091" t="s">
        <v>30</v>
      </c>
      <c r="M14091" t="s">
        <v>31</v>
      </c>
      <c r="N14091" t="b">
        <v>0</v>
      </c>
      <c r="O14091" t="s">
        <v>60424</v>
      </c>
      <c r="Q14091">
        <v>569</v>
      </c>
      <c r="R14091">
        <v>0</v>
      </c>
      <c r="S14091">
        <v>1</v>
      </c>
      <c r="T14091">
        <v>0</v>
      </c>
      <c r="U14091">
        <v>0</v>
      </c>
    </row>
    <row r="14092" spans="1:21" x14ac:dyDescent="0.25">
      <c r="A14092" t="s">
        <v>23235</v>
      </c>
      <c r="B14092" t="s">
        <v>23236</v>
      </c>
      <c r="C14092" t="s">
        <v>60425</v>
      </c>
      <c r="D14092" t="s">
        <v>60426</v>
      </c>
      <c r="E14092" s="1">
        <v>42074.314583333333</v>
      </c>
      <c r="F14092" t="s">
        <v>60427</v>
      </c>
      <c r="G14092" t="s">
        <v>60428</v>
      </c>
      <c r="H14092">
        <v>28</v>
      </c>
      <c r="I14092" t="s">
        <v>9430</v>
      </c>
      <c r="J14092" t="s">
        <v>2755</v>
      </c>
      <c r="K14092">
        <v>474</v>
      </c>
      <c r="L14092" t="s">
        <v>30</v>
      </c>
      <c r="M14092" t="s">
        <v>31</v>
      </c>
      <c r="N14092" t="b">
        <v>0</v>
      </c>
      <c r="O14092" t="s">
        <v>60429</v>
      </c>
      <c r="Q14092">
        <v>2879</v>
      </c>
      <c r="R14092">
        <v>8</v>
      </c>
      <c r="S14092">
        <v>1</v>
      </c>
      <c r="T14092">
        <v>0</v>
      </c>
      <c r="U14092">
        <v>0</v>
      </c>
    </row>
    <row r="14093" spans="1:21" x14ac:dyDescent="0.25">
      <c r="A14093" t="s">
        <v>23235</v>
      </c>
      <c r="B14093" t="s">
        <v>23236</v>
      </c>
      <c r="C14093" t="s">
        <v>60430</v>
      </c>
      <c r="D14093" t="s">
        <v>60426</v>
      </c>
      <c r="E14093" s="1">
        <v>42074.314583333333</v>
      </c>
      <c r="F14093" t="s">
        <v>60431</v>
      </c>
      <c r="G14093" t="s">
        <v>60432</v>
      </c>
      <c r="H14093">
        <v>28</v>
      </c>
      <c r="I14093" t="s">
        <v>9430</v>
      </c>
      <c r="J14093" t="s">
        <v>7371</v>
      </c>
      <c r="K14093">
        <v>559</v>
      </c>
      <c r="L14093" t="s">
        <v>30</v>
      </c>
      <c r="M14093" t="s">
        <v>31</v>
      </c>
      <c r="N14093" t="b">
        <v>0</v>
      </c>
      <c r="O14093" t="s">
        <v>60433</v>
      </c>
      <c r="Q14093">
        <v>2329</v>
      </c>
      <c r="R14093">
        <v>7</v>
      </c>
      <c r="S14093">
        <v>1</v>
      </c>
      <c r="T14093">
        <v>0</v>
      </c>
      <c r="U14093">
        <v>0</v>
      </c>
    </row>
    <row r="14094" spans="1:21" x14ac:dyDescent="0.25">
      <c r="A14094" t="s">
        <v>23235</v>
      </c>
      <c r="B14094" t="s">
        <v>23236</v>
      </c>
      <c r="C14094" t="s">
        <v>60434</v>
      </c>
      <c r="D14094" t="s">
        <v>60426</v>
      </c>
      <c r="E14094" s="1">
        <v>42074.314583333333</v>
      </c>
      <c r="F14094" t="s">
        <v>60435</v>
      </c>
      <c r="G14094" t="s">
        <v>60436</v>
      </c>
      <c r="H14094">
        <v>28</v>
      </c>
      <c r="I14094" t="s">
        <v>9430</v>
      </c>
      <c r="J14094" t="s">
        <v>5035</v>
      </c>
      <c r="K14094">
        <v>417</v>
      </c>
      <c r="L14094" t="s">
        <v>30</v>
      </c>
      <c r="M14094" t="s">
        <v>31</v>
      </c>
      <c r="N14094" t="b">
        <v>0</v>
      </c>
      <c r="O14094" t="s">
        <v>60437</v>
      </c>
      <c r="Q14094">
        <v>2457</v>
      </c>
      <c r="R14094">
        <v>10</v>
      </c>
      <c r="S14094">
        <v>3</v>
      </c>
      <c r="T14094">
        <v>0</v>
      </c>
      <c r="U14094">
        <v>0</v>
      </c>
    </row>
    <row r="14095" spans="1:21" x14ac:dyDescent="0.25">
      <c r="A14095" t="s">
        <v>23235</v>
      </c>
      <c r="B14095" t="s">
        <v>23236</v>
      </c>
      <c r="C14095" t="s">
        <v>60438</v>
      </c>
      <c r="D14095" t="s">
        <v>60426</v>
      </c>
      <c r="E14095" s="1">
        <v>42074.314583333333</v>
      </c>
      <c r="F14095" t="s">
        <v>60439</v>
      </c>
      <c r="G14095" t="s">
        <v>60440</v>
      </c>
      <c r="H14095">
        <v>28</v>
      </c>
      <c r="I14095" t="s">
        <v>9430</v>
      </c>
      <c r="J14095" t="s">
        <v>8129</v>
      </c>
      <c r="K14095">
        <v>495</v>
      </c>
      <c r="L14095" t="s">
        <v>30</v>
      </c>
      <c r="M14095" t="s">
        <v>31</v>
      </c>
      <c r="N14095" t="b">
        <v>0</v>
      </c>
      <c r="O14095" t="s">
        <v>60441</v>
      </c>
      <c r="Q14095">
        <v>2528</v>
      </c>
      <c r="R14095">
        <v>18</v>
      </c>
      <c r="S14095">
        <v>1</v>
      </c>
      <c r="T14095">
        <v>0</v>
      </c>
      <c r="U14095">
        <v>0</v>
      </c>
    </row>
    <row r="14096" spans="1:21" x14ac:dyDescent="0.25">
      <c r="A14096" t="s">
        <v>23235</v>
      </c>
      <c r="B14096" t="s">
        <v>23236</v>
      </c>
      <c r="C14096" t="s">
        <v>60442</v>
      </c>
      <c r="D14096" t="s">
        <v>60426</v>
      </c>
      <c r="E14096" s="1">
        <v>42074.314583333333</v>
      </c>
      <c r="F14096" t="s">
        <v>60443</v>
      </c>
      <c r="G14096" t="s">
        <v>60444</v>
      </c>
      <c r="H14096">
        <v>28</v>
      </c>
      <c r="I14096" t="s">
        <v>9430</v>
      </c>
      <c r="J14096" t="s">
        <v>6115</v>
      </c>
      <c r="K14096">
        <v>391</v>
      </c>
      <c r="L14096" t="s">
        <v>30</v>
      </c>
      <c r="M14096" t="s">
        <v>31</v>
      </c>
      <c r="N14096" t="b">
        <v>0</v>
      </c>
      <c r="O14096" t="s">
        <v>60445</v>
      </c>
      <c r="Q14096">
        <v>2204</v>
      </c>
      <c r="R14096">
        <v>7</v>
      </c>
      <c r="S14096">
        <v>1</v>
      </c>
      <c r="T14096">
        <v>0</v>
      </c>
      <c r="U14096">
        <v>0</v>
      </c>
    </row>
    <row r="14097" spans="1:21" x14ac:dyDescent="0.25">
      <c r="A14097" t="s">
        <v>23235</v>
      </c>
      <c r="B14097" t="s">
        <v>23236</v>
      </c>
      <c r="C14097" t="s">
        <v>60446</v>
      </c>
      <c r="D14097" t="s">
        <v>60426</v>
      </c>
      <c r="E14097" s="1">
        <v>42074.314583333333</v>
      </c>
      <c r="F14097" t="s">
        <v>60447</v>
      </c>
      <c r="G14097" t="s">
        <v>60448</v>
      </c>
      <c r="H14097">
        <v>28</v>
      </c>
      <c r="I14097" t="s">
        <v>9430</v>
      </c>
      <c r="J14097" t="s">
        <v>3633</v>
      </c>
      <c r="K14097">
        <v>482</v>
      </c>
      <c r="L14097" t="s">
        <v>30</v>
      </c>
      <c r="M14097" t="s">
        <v>31</v>
      </c>
      <c r="N14097" t="b">
        <v>0</v>
      </c>
      <c r="O14097" t="s">
        <v>60449</v>
      </c>
      <c r="Q14097">
        <v>2568</v>
      </c>
      <c r="R14097">
        <v>8</v>
      </c>
      <c r="S14097">
        <v>0</v>
      </c>
      <c r="T14097">
        <v>0</v>
      </c>
      <c r="U14097">
        <v>0</v>
      </c>
    </row>
    <row r="14098" spans="1:21" x14ac:dyDescent="0.25">
      <c r="A14098" t="s">
        <v>23235</v>
      </c>
      <c r="B14098" t="s">
        <v>23236</v>
      </c>
      <c r="C14098" t="s">
        <v>60450</v>
      </c>
      <c r="D14098" t="s">
        <v>60426</v>
      </c>
      <c r="E14098" s="1">
        <v>42074.314583333333</v>
      </c>
      <c r="F14098" t="s">
        <v>60451</v>
      </c>
      <c r="G14098" t="s">
        <v>60452</v>
      </c>
      <c r="H14098">
        <v>28</v>
      </c>
      <c r="I14098" t="s">
        <v>9430</v>
      </c>
      <c r="J14098" t="s">
        <v>5499</v>
      </c>
      <c r="K14098">
        <v>219</v>
      </c>
      <c r="L14098" t="s">
        <v>30</v>
      </c>
      <c r="M14098" t="s">
        <v>31</v>
      </c>
      <c r="N14098" t="b">
        <v>0</v>
      </c>
      <c r="O14098" t="s">
        <v>60453</v>
      </c>
      <c r="Q14098">
        <v>4266</v>
      </c>
      <c r="R14098">
        <v>10</v>
      </c>
      <c r="S14098">
        <v>1</v>
      </c>
      <c r="T14098">
        <v>0</v>
      </c>
      <c r="U14098">
        <v>0</v>
      </c>
    </row>
    <row r="14099" spans="1:21" x14ac:dyDescent="0.25">
      <c r="A14099" t="s">
        <v>23235</v>
      </c>
      <c r="B14099" t="s">
        <v>23236</v>
      </c>
      <c r="C14099" t="e">
        <v>#NAME?</v>
      </c>
      <c r="D14099" t="s">
        <v>60454</v>
      </c>
      <c r="E14099" s="1">
        <v>42046.505555555559</v>
      </c>
      <c r="F14099" t="s">
        <v>60455</v>
      </c>
      <c r="G14099" t="s">
        <v>60456</v>
      </c>
      <c r="H14099">
        <v>28</v>
      </c>
      <c r="I14099" t="s">
        <v>9430</v>
      </c>
      <c r="J14099" t="s">
        <v>3886</v>
      </c>
      <c r="K14099">
        <v>290</v>
      </c>
      <c r="L14099" t="s">
        <v>30</v>
      </c>
      <c r="M14099" t="s">
        <v>31</v>
      </c>
      <c r="N14099" t="b">
        <v>0</v>
      </c>
      <c r="O14099" t="s">
        <v>60457</v>
      </c>
      <c r="Q14099">
        <v>7662</v>
      </c>
      <c r="R14099">
        <v>26</v>
      </c>
      <c r="S14099">
        <v>5</v>
      </c>
      <c r="T14099">
        <v>0</v>
      </c>
      <c r="U14099">
        <v>4</v>
      </c>
    </row>
    <row r="14100" spans="1:21" x14ac:dyDescent="0.25">
      <c r="A14100" t="s">
        <v>23235</v>
      </c>
      <c r="B14100" t="s">
        <v>23236</v>
      </c>
      <c r="C14100" t="s">
        <v>60458</v>
      </c>
      <c r="D14100" t="s">
        <v>60454</v>
      </c>
      <c r="E14100" s="1">
        <v>42046.505555555559</v>
      </c>
      <c r="F14100" t="s">
        <v>60459</v>
      </c>
      <c r="G14100" t="s">
        <v>60460</v>
      </c>
      <c r="H14100">
        <v>28</v>
      </c>
      <c r="I14100" t="s">
        <v>9430</v>
      </c>
      <c r="J14100" t="s">
        <v>10865</v>
      </c>
      <c r="K14100">
        <v>339</v>
      </c>
      <c r="L14100" t="s">
        <v>30</v>
      </c>
      <c r="M14100" t="s">
        <v>31</v>
      </c>
      <c r="N14100" t="b">
        <v>0</v>
      </c>
      <c r="O14100" t="s">
        <v>60461</v>
      </c>
      <c r="Q14100">
        <v>19112</v>
      </c>
      <c r="R14100">
        <v>63</v>
      </c>
      <c r="S14100">
        <v>12</v>
      </c>
      <c r="T14100">
        <v>0</v>
      </c>
      <c r="U14100">
        <v>5</v>
      </c>
    </row>
    <row r="14101" spans="1:21" x14ac:dyDescent="0.25">
      <c r="A14101" t="s">
        <v>23235</v>
      </c>
      <c r="B14101" t="s">
        <v>23236</v>
      </c>
      <c r="C14101" t="s">
        <v>60462</v>
      </c>
      <c r="D14101" t="s">
        <v>60454</v>
      </c>
      <c r="E14101" s="1">
        <v>42046.505555555559</v>
      </c>
      <c r="F14101" t="s">
        <v>60463</v>
      </c>
      <c r="G14101" t="s">
        <v>60464</v>
      </c>
      <c r="H14101">
        <v>28</v>
      </c>
      <c r="I14101" t="s">
        <v>9430</v>
      </c>
      <c r="J14101" t="s">
        <v>1359</v>
      </c>
      <c r="K14101">
        <v>322</v>
      </c>
      <c r="L14101" t="s">
        <v>30</v>
      </c>
      <c r="M14101" t="s">
        <v>31</v>
      </c>
      <c r="N14101" t="b">
        <v>0</v>
      </c>
      <c r="O14101" t="s">
        <v>60465</v>
      </c>
      <c r="Q14101">
        <v>10662</v>
      </c>
      <c r="R14101">
        <v>33</v>
      </c>
      <c r="S14101">
        <v>21</v>
      </c>
      <c r="T14101">
        <v>0</v>
      </c>
      <c r="U14101">
        <v>6</v>
      </c>
    </row>
    <row r="14102" spans="1:21" x14ac:dyDescent="0.25">
      <c r="A14102" t="s">
        <v>23235</v>
      </c>
      <c r="B14102" t="s">
        <v>23236</v>
      </c>
      <c r="C14102" t="s">
        <v>60466</v>
      </c>
      <c r="D14102" t="s">
        <v>60454</v>
      </c>
      <c r="E14102" s="1">
        <v>42046.505555555559</v>
      </c>
      <c r="F14102" t="s">
        <v>60467</v>
      </c>
      <c r="G14102" t="s">
        <v>60468</v>
      </c>
      <c r="H14102">
        <v>28</v>
      </c>
      <c r="I14102" t="s">
        <v>9430</v>
      </c>
      <c r="J14102" t="s">
        <v>2033</v>
      </c>
      <c r="K14102">
        <v>564</v>
      </c>
      <c r="L14102" t="s">
        <v>30</v>
      </c>
      <c r="M14102" t="s">
        <v>31</v>
      </c>
      <c r="N14102" t="b">
        <v>0</v>
      </c>
      <c r="O14102" t="s">
        <v>60469</v>
      </c>
      <c r="Q14102">
        <v>16225</v>
      </c>
      <c r="R14102">
        <v>180</v>
      </c>
      <c r="S14102">
        <v>15</v>
      </c>
      <c r="T14102">
        <v>0</v>
      </c>
      <c r="U14102">
        <v>4</v>
      </c>
    </row>
    <row r="14103" spans="1:21" x14ac:dyDescent="0.25">
      <c r="A14103" t="s">
        <v>23235</v>
      </c>
      <c r="B14103" t="s">
        <v>23236</v>
      </c>
      <c r="C14103" t="s">
        <v>60470</v>
      </c>
      <c r="D14103" t="s">
        <v>60454</v>
      </c>
      <c r="E14103" s="1">
        <v>42046.505555555559</v>
      </c>
      <c r="F14103" t="s">
        <v>60471</v>
      </c>
      <c r="G14103" t="s">
        <v>60472</v>
      </c>
      <c r="H14103">
        <v>28</v>
      </c>
      <c r="I14103" t="s">
        <v>9430</v>
      </c>
      <c r="J14103" t="s">
        <v>1000</v>
      </c>
      <c r="K14103">
        <v>132</v>
      </c>
      <c r="L14103" t="s">
        <v>30</v>
      </c>
      <c r="M14103" t="s">
        <v>31</v>
      </c>
      <c r="N14103" t="b">
        <v>0</v>
      </c>
      <c r="O14103" t="s">
        <v>60473</v>
      </c>
      <c r="Q14103">
        <v>16379</v>
      </c>
      <c r="R14103">
        <v>58</v>
      </c>
      <c r="S14103">
        <v>4</v>
      </c>
      <c r="T14103">
        <v>0</v>
      </c>
      <c r="U14103">
        <v>7</v>
      </c>
    </row>
    <row r="14104" spans="1:21" x14ac:dyDescent="0.25">
      <c r="A14104" t="s">
        <v>23235</v>
      </c>
      <c r="B14104" t="s">
        <v>23236</v>
      </c>
      <c r="C14104" t="s">
        <v>60474</v>
      </c>
      <c r="D14104" t="s">
        <v>60454</v>
      </c>
      <c r="E14104" s="1">
        <v>42046.505555555559</v>
      </c>
      <c r="F14104" t="s">
        <v>60475</v>
      </c>
      <c r="G14104" t="s">
        <v>60476</v>
      </c>
      <c r="H14104">
        <v>28</v>
      </c>
      <c r="I14104" t="s">
        <v>9430</v>
      </c>
      <c r="J14104" t="s">
        <v>1123</v>
      </c>
      <c r="K14104">
        <v>429</v>
      </c>
      <c r="L14104" t="s">
        <v>30</v>
      </c>
      <c r="M14104" t="s">
        <v>31</v>
      </c>
      <c r="N14104" t="b">
        <v>0</v>
      </c>
      <c r="O14104" t="s">
        <v>60477</v>
      </c>
      <c r="Q14104">
        <v>3539</v>
      </c>
      <c r="R14104">
        <v>6</v>
      </c>
      <c r="S14104">
        <v>9</v>
      </c>
      <c r="T14104">
        <v>0</v>
      </c>
      <c r="U14104">
        <v>0</v>
      </c>
    </row>
    <row r="14105" spans="1:21" x14ac:dyDescent="0.25">
      <c r="A14105" t="s">
        <v>23235</v>
      </c>
      <c r="B14105" t="s">
        <v>23236</v>
      </c>
      <c r="C14105" t="s">
        <v>60478</v>
      </c>
      <c r="D14105" t="s">
        <v>60479</v>
      </c>
      <c r="E14105" t="s">
        <v>60480</v>
      </c>
      <c r="F14105" t="s">
        <v>59680</v>
      </c>
      <c r="G14105" t="s">
        <v>60481</v>
      </c>
      <c r="H14105">
        <v>28</v>
      </c>
      <c r="I14105" t="s">
        <v>9430</v>
      </c>
      <c r="J14105" t="s">
        <v>842</v>
      </c>
      <c r="K14105">
        <v>410</v>
      </c>
      <c r="L14105" t="s">
        <v>30</v>
      </c>
      <c r="M14105" t="s">
        <v>31</v>
      </c>
      <c r="N14105" t="b">
        <v>0</v>
      </c>
      <c r="O14105" t="s">
        <v>60482</v>
      </c>
      <c r="Q14105">
        <v>973</v>
      </c>
      <c r="R14105">
        <v>3</v>
      </c>
      <c r="S14105">
        <v>0</v>
      </c>
      <c r="T14105">
        <v>0</v>
      </c>
      <c r="U14105">
        <v>0</v>
      </c>
    </row>
    <row r="14106" spans="1:21" x14ac:dyDescent="0.25">
      <c r="A14106" t="s">
        <v>23235</v>
      </c>
      <c r="B14106" t="s">
        <v>23236</v>
      </c>
      <c r="C14106" t="s">
        <v>60483</v>
      </c>
      <c r="D14106" t="s">
        <v>60484</v>
      </c>
      <c r="E14106" s="1">
        <v>42165.260416666664</v>
      </c>
      <c r="F14106" t="s">
        <v>60485</v>
      </c>
      <c r="G14106" t="s">
        <v>60486</v>
      </c>
      <c r="H14106">
        <v>28</v>
      </c>
      <c r="I14106" t="s">
        <v>9430</v>
      </c>
      <c r="J14106" t="s">
        <v>13654</v>
      </c>
      <c r="K14106">
        <v>140</v>
      </c>
      <c r="L14106" t="s">
        <v>30</v>
      </c>
      <c r="M14106" t="s">
        <v>31</v>
      </c>
      <c r="N14106" t="b">
        <v>0</v>
      </c>
      <c r="O14106" t="s">
        <v>60487</v>
      </c>
      <c r="Q14106">
        <v>1243</v>
      </c>
      <c r="R14106">
        <v>2</v>
      </c>
      <c r="S14106">
        <v>0</v>
      </c>
      <c r="T14106">
        <v>0</v>
      </c>
      <c r="U14106">
        <v>0</v>
      </c>
    </row>
    <row r="14107" spans="1:21" x14ac:dyDescent="0.25">
      <c r="A14107" t="s">
        <v>23235</v>
      </c>
      <c r="B14107" t="s">
        <v>23236</v>
      </c>
      <c r="C14107" t="s">
        <v>60488</v>
      </c>
      <c r="D14107" t="s">
        <v>60489</v>
      </c>
      <c r="E14107" s="1">
        <v>42165.25277777778</v>
      </c>
      <c r="F14107" t="s">
        <v>60490</v>
      </c>
      <c r="G14107" t="s">
        <v>60491</v>
      </c>
      <c r="H14107">
        <v>28</v>
      </c>
      <c r="I14107" t="s">
        <v>9430</v>
      </c>
      <c r="J14107" t="s">
        <v>1028</v>
      </c>
      <c r="K14107">
        <v>380</v>
      </c>
      <c r="L14107" t="s">
        <v>30</v>
      </c>
      <c r="M14107" t="s">
        <v>31</v>
      </c>
      <c r="N14107" t="b">
        <v>0</v>
      </c>
      <c r="O14107" t="s">
        <v>60492</v>
      </c>
      <c r="Q14107">
        <v>702</v>
      </c>
      <c r="R14107">
        <v>0</v>
      </c>
      <c r="S14107">
        <v>1</v>
      </c>
      <c r="T14107">
        <v>0</v>
      </c>
      <c r="U14107">
        <v>0</v>
      </c>
    </row>
    <row r="14108" spans="1:21" x14ac:dyDescent="0.25">
      <c r="A14108" t="s">
        <v>23235</v>
      </c>
      <c r="B14108" t="s">
        <v>23236</v>
      </c>
      <c r="C14108" t="s">
        <v>60493</v>
      </c>
      <c r="D14108" t="s">
        <v>60494</v>
      </c>
      <c r="E14108" s="1">
        <v>42134.459722222222</v>
      </c>
      <c r="F14108" t="s">
        <v>60495</v>
      </c>
      <c r="G14108" t="s">
        <v>60496</v>
      </c>
      <c r="H14108">
        <v>28</v>
      </c>
      <c r="I14108" t="s">
        <v>9430</v>
      </c>
      <c r="J14108" t="s">
        <v>214</v>
      </c>
      <c r="K14108">
        <v>271</v>
      </c>
      <c r="L14108" t="s">
        <v>30</v>
      </c>
      <c r="M14108" t="s">
        <v>31</v>
      </c>
      <c r="N14108" t="b">
        <v>0</v>
      </c>
      <c r="O14108" t="s">
        <v>60497</v>
      </c>
      <c r="Q14108">
        <v>81</v>
      </c>
      <c r="R14108">
        <v>1</v>
      </c>
      <c r="S14108">
        <v>1</v>
      </c>
      <c r="T14108">
        <v>0</v>
      </c>
      <c r="U14108">
        <v>0</v>
      </c>
    </row>
    <row r="14109" spans="1:21" x14ac:dyDescent="0.25">
      <c r="A14109" t="s">
        <v>23235</v>
      </c>
      <c r="B14109" t="s">
        <v>23236</v>
      </c>
      <c r="C14109" t="s">
        <v>60498</v>
      </c>
      <c r="D14109" t="s">
        <v>60499</v>
      </c>
      <c r="E14109" s="1">
        <v>42134.450694444444</v>
      </c>
      <c r="F14109" t="s">
        <v>60500</v>
      </c>
      <c r="G14109" t="s">
        <v>60501</v>
      </c>
      <c r="H14109">
        <v>28</v>
      </c>
      <c r="I14109" t="s">
        <v>9430</v>
      </c>
      <c r="J14109" t="s">
        <v>1042</v>
      </c>
      <c r="K14109">
        <v>387</v>
      </c>
      <c r="L14109" t="s">
        <v>30</v>
      </c>
      <c r="M14109" t="s">
        <v>31</v>
      </c>
      <c r="N14109" t="b">
        <v>0</v>
      </c>
      <c r="Q14109">
        <v>8687</v>
      </c>
      <c r="R14109">
        <v>23</v>
      </c>
      <c r="S14109">
        <v>4</v>
      </c>
      <c r="T14109">
        <v>0</v>
      </c>
      <c r="U14109">
        <v>1</v>
      </c>
    </row>
    <row r="14110" spans="1:21" x14ac:dyDescent="0.25">
      <c r="A14110" t="s">
        <v>23235</v>
      </c>
      <c r="B14110" t="s">
        <v>23236</v>
      </c>
      <c r="C14110" t="s">
        <v>60502</v>
      </c>
      <c r="D14110" t="s">
        <v>60499</v>
      </c>
      <c r="E14110" s="1">
        <v>42134.450694444444</v>
      </c>
      <c r="F14110" t="s">
        <v>60503</v>
      </c>
      <c r="G14110" t="s">
        <v>60504</v>
      </c>
      <c r="H14110">
        <v>28</v>
      </c>
      <c r="I14110" t="s">
        <v>9430</v>
      </c>
      <c r="J14110" t="s">
        <v>378</v>
      </c>
      <c r="K14110">
        <v>212</v>
      </c>
      <c r="L14110" t="s">
        <v>30</v>
      </c>
      <c r="M14110" t="s">
        <v>31</v>
      </c>
      <c r="N14110" t="b">
        <v>0</v>
      </c>
      <c r="O14110" t="s">
        <v>60505</v>
      </c>
      <c r="Q14110">
        <v>7403</v>
      </c>
      <c r="R14110">
        <v>13</v>
      </c>
      <c r="S14110">
        <v>6</v>
      </c>
      <c r="T14110">
        <v>0</v>
      </c>
      <c r="U14110">
        <v>0</v>
      </c>
    </row>
    <row r="14111" spans="1:21" x14ac:dyDescent="0.25">
      <c r="A14111" t="s">
        <v>23235</v>
      </c>
      <c r="B14111" t="s">
        <v>23236</v>
      </c>
      <c r="C14111" t="s">
        <v>60506</v>
      </c>
      <c r="D14111" t="s">
        <v>60499</v>
      </c>
      <c r="E14111" s="1">
        <v>42134.450694444444</v>
      </c>
      <c r="F14111" t="s">
        <v>60507</v>
      </c>
      <c r="G14111" t="s">
        <v>60508</v>
      </c>
      <c r="H14111">
        <v>28</v>
      </c>
      <c r="I14111" t="s">
        <v>9430</v>
      </c>
      <c r="J14111" t="s">
        <v>11674</v>
      </c>
      <c r="K14111">
        <v>202</v>
      </c>
      <c r="L14111" t="s">
        <v>30</v>
      </c>
      <c r="M14111" t="s">
        <v>31</v>
      </c>
      <c r="N14111" t="b">
        <v>0</v>
      </c>
      <c r="O14111" t="s">
        <v>60509</v>
      </c>
      <c r="Q14111">
        <v>6364</v>
      </c>
      <c r="R14111">
        <v>10</v>
      </c>
      <c r="S14111">
        <v>3</v>
      </c>
      <c r="T14111">
        <v>0</v>
      </c>
      <c r="U14111">
        <v>4</v>
      </c>
    </row>
    <row r="14112" spans="1:21" x14ac:dyDescent="0.25">
      <c r="A14112" t="s">
        <v>23235</v>
      </c>
      <c r="B14112" t="s">
        <v>23236</v>
      </c>
      <c r="C14112" t="s">
        <v>60510</v>
      </c>
      <c r="D14112" t="s">
        <v>60511</v>
      </c>
      <c r="E14112" s="1">
        <v>42134.431944444441</v>
      </c>
      <c r="F14112" t="s">
        <v>60512</v>
      </c>
      <c r="G14112" t="s">
        <v>60513</v>
      </c>
      <c r="H14112">
        <v>28</v>
      </c>
      <c r="I14112" t="s">
        <v>9430</v>
      </c>
      <c r="J14112" t="s">
        <v>7619</v>
      </c>
      <c r="K14112">
        <v>268</v>
      </c>
      <c r="L14112" t="s">
        <v>30</v>
      </c>
      <c r="M14112" t="s">
        <v>31</v>
      </c>
      <c r="N14112" t="b">
        <v>0</v>
      </c>
      <c r="O14112" t="s">
        <v>60514</v>
      </c>
      <c r="Q14112">
        <v>245</v>
      </c>
      <c r="R14112">
        <v>1</v>
      </c>
      <c r="S14112">
        <v>0</v>
      </c>
      <c r="T14112">
        <v>0</v>
      </c>
      <c r="U14112">
        <v>0</v>
      </c>
    </row>
    <row r="14113" spans="1:21" x14ac:dyDescent="0.25">
      <c r="A14113" t="s">
        <v>23235</v>
      </c>
      <c r="B14113" t="s">
        <v>23236</v>
      </c>
      <c r="C14113" t="s">
        <v>60515</v>
      </c>
      <c r="D14113" t="s">
        <v>60511</v>
      </c>
      <c r="E14113" s="1">
        <v>42134.431944444441</v>
      </c>
      <c r="F14113" t="s">
        <v>60516</v>
      </c>
      <c r="G14113" t="s">
        <v>60517</v>
      </c>
      <c r="H14113">
        <v>28</v>
      </c>
      <c r="I14113" t="s">
        <v>9430</v>
      </c>
      <c r="J14113" t="s">
        <v>654</v>
      </c>
      <c r="K14113">
        <v>273</v>
      </c>
      <c r="L14113" t="s">
        <v>30</v>
      </c>
      <c r="M14113" t="s">
        <v>31</v>
      </c>
      <c r="N14113" t="b">
        <v>0</v>
      </c>
      <c r="O14113" t="s">
        <v>60518</v>
      </c>
      <c r="Q14113">
        <v>526</v>
      </c>
      <c r="R14113">
        <v>1</v>
      </c>
      <c r="S14113">
        <v>0</v>
      </c>
      <c r="T14113">
        <v>0</v>
      </c>
      <c r="U14113">
        <v>0</v>
      </c>
    </row>
    <row r="14114" spans="1:21" x14ac:dyDescent="0.25">
      <c r="A14114" t="s">
        <v>23235</v>
      </c>
      <c r="B14114" t="s">
        <v>23236</v>
      </c>
      <c r="C14114" t="s">
        <v>60519</v>
      </c>
      <c r="D14114" t="s">
        <v>60511</v>
      </c>
      <c r="E14114" s="1">
        <v>42134.431944444441</v>
      </c>
      <c r="F14114" t="s">
        <v>60520</v>
      </c>
      <c r="G14114" t="s">
        <v>60521</v>
      </c>
      <c r="H14114">
        <v>28</v>
      </c>
      <c r="I14114" t="s">
        <v>9430</v>
      </c>
      <c r="J14114" t="s">
        <v>7786</v>
      </c>
      <c r="K14114">
        <v>188</v>
      </c>
      <c r="L14114" t="s">
        <v>30</v>
      </c>
      <c r="M14114" t="s">
        <v>31</v>
      </c>
      <c r="N14114" t="b">
        <v>0</v>
      </c>
      <c r="O14114" t="s">
        <v>60522</v>
      </c>
      <c r="Q14114">
        <v>2820</v>
      </c>
      <c r="R14114">
        <v>8</v>
      </c>
      <c r="S14114">
        <v>1</v>
      </c>
      <c r="T14114">
        <v>0</v>
      </c>
      <c r="U14114">
        <v>0</v>
      </c>
    </row>
    <row r="14115" spans="1:21" x14ac:dyDescent="0.25">
      <c r="A14115" t="s">
        <v>23235</v>
      </c>
      <c r="B14115" t="s">
        <v>23236</v>
      </c>
      <c r="C14115" t="s">
        <v>60523</v>
      </c>
      <c r="D14115" t="s">
        <v>60511</v>
      </c>
      <c r="E14115" s="1">
        <v>42134.431944444441</v>
      </c>
      <c r="F14115" t="s">
        <v>60524</v>
      </c>
      <c r="G14115" t="s">
        <v>60525</v>
      </c>
      <c r="H14115">
        <v>28</v>
      </c>
      <c r="I14115" t="s">
        <v>9430</v>
      </c>
      <c r="J14115" t="s">
        <v>1116</v>
      </c>
      <c r="K14115">
        <v>200</v>
      </c>
      <c r="L14115" t="s">
        <v>30</v>
      </c>
      <c r="M14115" t="s">
        <v>31</v>
      </c>
      <c r="N14115" t="b">
        <v>0</v>
      </c>
      <c r="O14115" t="s">
        <v>60526</v>
      </c>
      <c r="Q14115">
        <v>288</v>
      </c>
      <c r="R14115">
        <v>0</v>
      </c>
      <c r="S14115">
        <v>0</v>
      </c>
      <c r="T14115">
        <v>0</v>
      </c>
      <c r="U14115">
        <v>0</v>
      </c>
    </row>
    <row r="14116" spans="1:21" x14ac:dyDescent="0.25">
      <c r="A14116" t="s">
        <v>23235</v>
      </c>
      <c r="B14116" t="s">
        <v>23236</v>
      </c>
      <c r="C14116" t="s">
        <v>60527</v>
      </c>
      <c r="D14116" t="s">
        <v>60511</v>
      </c>
      <c r="E14116" s="1">
        <v>42134.431944444441</v>
      </c>
      <c r="F14116" t="s">
        <v>60528</v>
      </c>
      <c r="G14116" t="s">
        <v>60529</v>
      </c>
      <c r="H14116">
        <v>28</v>
      </c>
      <c r="I14116" t="s">
        <v>9430</v>
      </c>
      <c r="J14116" t="s">
        <v>9088</v>
      </c>
      <c r="K14116">
        <v>278</v>
      </c>
      <c r="L14116" t="s">
        <v>30</v>
      </c>
      <c r="M14116" t="s">
        <v>31</v>
      </c>
      <c r="N14116" t="b">
        <v>0</v>
      </c>
      <c r="O14116" t="s">
        <v>60530</v>
      </c>
      <c r="Q14116">
        <v>210</v>
      </c>
      <c r="R14116">
        <v>1</v>
      </c>
      <c r="S14116">
        <v>0</v>
      </c>
      <c r="T14116">
        <v>0</v>
      </c>
      <c r="U14116">
        <v>0</v>
      </c>
    </row>
    <row r="14117" spans="1:21" x14ac:dyDescent="0.25">
      <c r="A14117" t="s">
        <v>23235</v>
      </c>
      <c r="B14117" t="s">
        <v>23236</v>
      </c>
      <c r="C14117" t="s">
        <v>60531</v>
      </c>
      <c r="D14117" t="s">
        <v>60511</v>
      </c>
      <c r="E14117" s="1">
        <v>42134.431944444441</v>
      </c>
      <c r="F14117" t="s">
        <v>60532</v>
      </c>
      <c r="G14117" t="s">
        <v>60533</v>
      </c>
      <c r="H14117">
        <v>28</v>
      </c>
      <c r="I14117" t="s">
        <v>9430</v>
      </c>
      <c r="J14117" t="s">
        <v>2644</v>
      </c>
      <c r="K14117">
        <v>341</v>
      </c>
      <c r="L14117" t="s">
        <v>30</v>
      </c>
      <c r="M14117" t="s">
        <v>31</v>
      </c>
      <c r="N14117" t="b">
        <v>0</v>
      </c>
      <c r="O14117" t="s">
        <v>60534</v>
      </c>
      <c r="Q14117">
        <v>1146</v>
      </c>
      <c r="R14117">
        <v>3</v>
      </c>
      <c r="S14117">
        <v>3</v>
      </c>
      <c r="T14117">
        <v>0</v>
      </c>
      <c r="U14117">
        <v>0</v>
      </c>
    </row>
    <row r="14118" spans="1:21" x14ac:dyDescent="0.25">
      <c r="A14118" t="s">
        <v>23235</v>
      </c>
      <c r="B14118" t="s">
        <v>23236</v>
      </c>
      <c r="C14118" t="s">
        <v>60535</v>
      </c>
      <c r="D14118" t="s">
        <v>60511</v>
      </c>
      <c r="E14118" s="1">
        <v>42134.431944444441</v>
      </c>
      <c r="F14118" t="s">
        <v>60536</v>
      </c>
      <c r="G14118" t="s">
        <v>60537</v>
      </c>
      <c r="H14118">
        <v>28</v>
      </c>
      <c r="I14118" t="s">
        <v>9430</v>
      </c>
      <c r="J14118" t="s">
        <v>342</v>
      </c>
      <c r="K14118">
        <v>148</v>
      </c>
      <c r="L14118" t="s">
        <v>30</v>
      </c>
      <c r="M14118" t="s">
        <v>31</v>
      </c>
      <c r="N14118" t="b">
        <v>0</v>
      </c>
      <c r="O14118" t="s">
        <v>60538</v>
      </c>
      <c r="Q14118">
        <v>422</v>
      </c>
      <c r="R14118">
        <v>1</v>
      </c>
      <c r="S14118">
        <v>0</v>
      </c>
      <c r="T14118">
        <v>0</v>
      </c>
      <c r="U14118">
        <v>0</v>
      </c>
    </row>
    <row r="14119" spans="1:21" x14ac:dyDescent="0.25">
      <c r="A14119" t="s">
        <v>23235</v>
      </c>
      <c r="B14119" t="s">
        <v>23236</v>
      </c>
      <c r="C14119" t="s">
        <v>60539</v>
      </c>
      <c r="D14119" t="s">
        <v>60511</v>
      </c>
      <c r="E14119" s="1">
        <v>42134.431944444441</v>
      </c>
      <c r="F14119" t="s">
        <v>60540</v>
      </c>
      <c r="G14119" t="s">
        <v>60541</v>
      </c>
      <c r="H14119">
        <v>28</v>
      </c>
      <c r="I14119" t="s">
        <v>9430</v>
      </c>
      <c r="J14119" t="s">
        <v>507</v>
      </c>
      <c r="K14119">
        <v>281</v>
      </c>
      <c r="L14119" t="s">
        <v>30</v>
      </c>
      <c r="M14119" t="s">
        <v>31</v>
      </c>
      <c r="N14119" t="b">
        <v>0</v>
      </c>
      <c r="O14119" t="s">
        <v>60542</v>
      </c>
      <c r="Q14119">
        <v>1303</v>
      </c>
      <c r="R14119">
        <v>3</v>
      </c>
      <c r="S14119">
        <v>1</v>
      </c>
      <c r="T14119">
        <v>0</v>
      </c>
      <c r="U14119">
        <v>1</v>
      </c>
    </row>
    <row r="14120" spans="1:21" x14ac:dyDescent="0.25">
      <c r="A14120" t="s">
        <v>23235</v>
      </c>
      <c r="B14120" t="s">
        <v>23236</v>
      </c>
      <c r="C14120" t="s">
        <v>60543</v>
      </c>
      <c r="D14120" t="s">
        <v>60544</v>
      </c>
      <c r="E14120" s="1">
        <v>42134.410416666666</v>
      </c>
      <c r="F14120" t="s">
        <v>60545</v>
      </c>
      <c r="G14120" t="s">
        <v>60546</v>
      </c>
      <c r="H14120">
        <v>28</v>
      </c>
      <c r="I14120" t="s">
        <v>9430</v>
      </c>
      <c r="J14120" t="s">
        <v>208</v>
      </c>
      <c r="K14120">
        <v>189</v>
      </c>
      <c r="L14120" t="s">
        <v>30</v>
      </c>
      <c r="M14120" t="s">
        <v>31</v>
      </c>
      <c r="N14120" t="b">
        <v>0</v>
      </c>
      <c r="Q14120">
        <v>609</v>
      </c>
      <c r="R14120">
        <v>2</v>
      </c>
      <c r="S14120">
        <v>0</v>
      </c>
      <c r="T14120">
        <v>0</v>
      </c>
      <c r="U14120">
        <v>0</v>
      </c>
    </row>
    <row r="14121" spans="1:21" x14ac:dyDescent="0.25">
      <c r="A14121" t="s">
        <v>23235</v>
      </c>
      <c r="B14121" t="s">
        <v>23236</v>
      </c>
      <c r="C14121" t="s">
        <v>60547</v>
      </c>
      <c r="D14121" t="s">
        <v>60544</v>
      </c>
      <c r="E14121" s="1">
        <v>42134.410416666666</v>
      </c>
      <c r="F14121" t="s">
        <v>60548</v>
      </c>
      <c r="G14121" t="s">
        <v>60549</v>
      </c>
      <c r="H14121">
        <v>28</v>
      </c>
      <c r="I14121" t="s">
        <v>9430</v>
      </c>
      <c r="J14121" t="s">
        <v>65</v>
      </c>
      <c r="K14121">
        <v>218</v>
      </c>
      <c r="L14121" t="s">
        <v>30</v>
      </c>
      <c r="M14121" t="s">
        <v>31</v>
      </c>
      <c r="N14121" t="b">
        <v>0</v>
      </c>
      <c r="O14121" t="s">
        <v>60550</v>
      </c>
      <c r="Q14121">
        <v>5865</v>
      </c>
      <c r="R14121">
        <v>29</v>
      </c>
      <c r="S14121">
        <v>4</v>
      </c>
      <c r="T14121">
        <v>0</v>
      </c>
      <c r="U14121">
        <v>0</v>
      </c>
    </row>
    <row r="14122" spans="1:21" x14ac:dyDescent="0.25">
      <c r="A14122" t="s">
        <v>23235</v>
      </c>
      <c r="B14122" t="s">
        <v>23236</v>
      </c>
      <c r="C14122" t="s">
        <v>60551</v>
      </c>
      <c r="D14122" t="s">
        <v>60544</v>
      </c>
      <c r="E14122" s="1">
        <v>42134.410416666666</v>
      </c>
      <c r="F14122" t="s">
        <v>60552</v>
      </c>
      <c r="G14122" t="s">
        <v>60553</v>
      </c>
      <c r="H14122">
        <v>28</v>
      </c>
      <c r="I14122" t="s">
        <v>9430</v>
      </c>
      <c r="J14122" t="s">
        <v>648</v>
      </c>
      <c r="K14122">
        <v>220</v>
      </c>
      <c r="L14122" t="s">
        <v>30</v>
      </c>
      <c r="M14122" t="s">
        <v>31</v>
      </c>
      <c r="N14122" t="b">
        <v>0</v>
      </c>
      <c r="O14122" t="s">
        <v>60554</v>
      </c>
      <c r="Q14122">
        <v>1360</v>
      </c>
      <c r="R14122">
        <v>7</v>
      </c>
      <c r="S14122">
        <v>0</v>
      </c>
      <c r="T14122">
        <v>0</v>
      </c>
      <c r="U14122">
        <v>0</v>
      </c>
    </row>
    <row r="14123" spans="1:21" x14ac:dyDescent="0.25">
      <c r="A14123" t="s">
        <v>23235</v>
      </c>
      <c r="B14123" t="s">
        <v>23236</v>
      </c>
      <c r="C14123" t="s">
        <v>60555</v>
      </c>
      <c r="D14123" t="s">
        <v>60544</v>
      </c>
      <c r="E14123" s="1">
        <v>42134.410416666666</v>
      </c>
      <c r="F14123" t="s">
        <v>60556</v>
      </c>
      <c r="G14123" t="s">
        <v>60557</v>
      </c>
      <c r="H14123">
        <v>28</v>
      </c>
      <c r="I14123" t="s">
        <v>9430</v>
      </c>
      <c r="J14123" t="s">
        <v>3108</v>
      </c>
      <c r="K14123">
        <v>216</v>
      </c>
      <c r="L14123" t="s">
        <v>30</v>
      </c>
      <c r="M14123" t="s">
        <v>31</v>
      </c>
      <c r="N14123" t="b">
        <v>0</v>
      </c>
      <c r="O14123" t="s">
        <v>60558</v>
      </c>
      <c r="Q14123">
        <v>674</v>
      </c>
      <c r="R14123">
        <v>4</v>
      </c>
      <c r="S14123">
        <v>0</v>
      </c>
      <c r="T14123">
        <v>0</v>
      </c>
      <c r="U14123">
        <v>2</v>
      </c>
    </row>
    <row r="14124" spans="1:21" x14ac:dyDescent="0.25">
      <c r="A14124" t="s">
        <v>23235</v>
      </c>
      <c r="B14124" t="s">
        <v>23236</v>
      </c>
      <c r="C14124" t="s">
        <v>60559</v>
      </c>
      <c r="D14124" t="s">
        <v>60560</v>
      </c>
      <c r="E14124" s="1">
        <v>42134.410416666666</v>
      </c>
      <c r="F14124" t="s">
        <v>60561</v>
      </c>
      <c r="G14124" t="s">
        <v>60562</v>
      </c>
      <c r="H14124">
        <v>28</v>
      </c>
      <c r="I14124" t="s">
        <v>9430</v>
      </c>
      <c r="J14124" t="s">
        <v>5408</v>
      </c>
      <c r="K14124">
        <v>422</v>
      </c>
      <c r="L14124" t="s">
        <v>30</v>
      </c>
      <c r="M14124" t="s">
        <v>31</v>
      </c>
      <c r="N14124" t="b">
        <v>0</v>
      </c>
      <c r="O14124" t="s">
        <v>60563</v>
      </c>
      <c r="Q14124">
        <v>1799</v>
      </c>
      <c r="R14124">
        <v>6</v>
      </c>
      <c r="S14124">
        <v>0</v>
      </c>
      <c r="T14124">
        <v>0</v>
      </c>
      <c r="U14124">
        <v>0</v>
      </c>
    </row>
    <row r="14125" spans="1:21" x14ac:dyDescent="0.25">
      <c r="A14125" t="s">
        <v>23235</v>
      </c>
      <c r="B14125" t="s">
        <v>23236</v>
      </c>
      <c r="C14125" t="s">
        <v>60564</v>
      </c>
      <c r="D14125" t="s">
        <v>60560</v>
      </c>
      <c r="E14125" s="1">
        <v>42134.410416666666</v>
      </c>
      <c r="F14125" t="s">
        <v>60565</v>
      </c>
      <c r="G14125" t="s">
        <v>60566</v>
      </c>
      <c r="H14125">
        <v>28</v>
      </c>
      <c r="I14125" t="s">
        <v>9430</v>
      </c>
      <c r="J14125" t="s">
        <v>7543</v>
      </c>
      <c r="K14125">
        <v>183</v>
      </c>
      <c r="L14125" t="s">
        <v>30</v>
      </c>
      <c r="M14125" t="s">
        <v>31</v>
      </c>
      <c r="N14125" t="b">
        <v>0</v>
      </c>
      <c r="O14125" t="s">
        <v>60567</v>
      </c>
      <c r="Q14125">
        <v>6341</v>
      </c>
      <c r="R14125">
        <v>17</v>
      </c>
      <c r="S14125">
        <v>2</v>
      </c>
      <c r="T14125">
        <v>0</v>
      </c>
      <c r="U14125">
        <v>0</v>
      </c>
    </row>
    <row r="14126" spans="1:21" x14ac:dyDescent="0.25">
      <c r="A14126" t="s">
        <v>23235</v>
      </c>
      <c r="B14126" t="s">
        <v>23236</v>
      </c>
      <c r="C14126" t="s">
        <v>60568</v>
      </c>
      <c r="D14126" t="s">
        <v>60560</v>
      </c>
      <c r="E14126" s="1">
        <v>42134.410416666666</v>
      </c>
      <c r="F14126" t="s">
        <v>60569</v>
      </c>
      <c r="G14126" t="s">
        <v>60570</v>
      </c>
      <c r="H14126">
        <v>28</v>
      </c>
      <c r="I14126" t="s">
        <v>9430</v>
      </c>
      <c r="J14126" t="s">
        <v>480</v>
      </c>
      <c r="K14126">
        <v>203</v>
      </c>
      <c r="L14126" t="s">
        <v>30</v>
      </c>
      <c r="M14126" t="s">
        <v>31</v>
      </c>
      <c r="N14126" t="b">
        <v>0</v>
      </c>
      <c r="O14126" t="s">
        <v>60571</v>
      </c>
      <c r="Q14126">
        <v>3205</v>
      </c>
      <c r="R14126">
        <v>8</v>
      </c>
      <c r="S14126">
        <v>0</v>
      </c>
      <c r="T14126">
        <v>0</v>
      </c>
      <c r="U14126">
        <v>3</v>
      </c>
    </row>
    <row r="14127" spans="1:21" x14ac:dyDescent="0.25">
      <c r="A14127" t="s">
        <v>23235</v>
      </c>
      <c r="B14127" t="s">
        <v>23236</v>
      </c>
      <c r="C14127" t="s">
        <v>60572</v>
      </c>
      <c r="D14127" t="s">
        <v>60560</v>
      </c>
      <c r="E14127" s="1">
        <v>42134.410416666666</v>
      </c>
      <c r="F14127" t="s">
        <v>59680</v>
      </c>
      <c r="G14127" t="s">
        <v>60481</v>
      </c>
      <c r="H14127">
        <v>28</v>
      </c>
      <c r="I14127" t="s">
        <v>9430</v>
      </c>
      <c r="J14127" t="s">
        <v>842</v>
      </c>
      <c r="K14127">
        <v>410</v>
      </c>
      <c r="L14127" t="s">
        <v>30</v>
      </c>
      <c r="M14127" t="s">
        <v>31</v>
      </c>
      <c r="N14127" t="b">
        <v>0</v>
      </c>
      <c r="O14127" t="s">
        <v>60573</v>
      </c>
      <c r="Q14127">
        <v>17302</v>
      </c>
      <c r="R14127">
        <v>64</v>
      </c>
      <c r="S14127">
        <v>15</v>
      </c>
      <c r="T14127">
        <v>0</v>
      </c>
      <c r="U14127">
        <v>1</v>
      </c>
    </row>
    <row r="14128" spans="1:21" x14ac:dyDescent="0.25">
      <c r="A14128" t="s">
        <v>23235</v>
      </c>
      <c r="B14128" t="s">
        <v>23236</v>
      </c>
      <c r="C14128" t="s">
        <v>60574</v>
      </c>
      <c r="D14128" t="s">
        <v>60560</v>
      </c>
      <c r="E14128" s="1">
        <v>42134.410416666666</v>
      </c>
      <c r="F14128" t="s">
        <v>60575</v>
      </c>
      <c r="G14128" t="s">
        <v>60576</v>
      </c>
      <c r="H14128">
        <v>28</v>
      </c>
      <c r="I14128" t="s">
        <v>9430</v>
      </c>
      <c r="J14128" t="s">
        <v>4613</v>
      </c>
      <c r="K14128">
        <v>308</v>
      </c>
      <c r="L14128" t="s">
        <v>30</v>
      </c>
      <c r="M14128" t="s">
        <v>31</v>
      </c>
      <c r="N14128" t="b">
        <v>0</v>
      </c>
      <c r="O14128" t="s">
        <v>60577</v>
      </c>
      <c r="Q14128">
        <v>3024</v>
      </c>
      <c r="R14128">
        <v>20</v>
      </c>
      <c r="S14128">
        <v>1</v>
      </c>
      <c r="T14128">
        <v>0</v>
      </c>
      <c r="U14128">
        <v>0</v>
      </c>
    </row>
    <row r="14129" spans="1:21" x14ac:dyDescent="0.25">
      <c r="A14129" t="s">
        <v>23235</v>
      </c>
      <c r="B14129" t="s">
        <v>23236</v>
      </c>
      <c r="C14129" t="s">
        <v>60578</v>
      </c>
      <c r="D14129" t="s">
        <v>60579</v>
      </c>
      <c r="E14129" s="1">
        <v>42134.397222222222</v>
      </c>
      <c r="F14129" t="s">
        <v>60495</v>
      </c>
      <c r="G14129" t="s">
        <v>60580</v>
      </c>
      <c r="H14129">
        <v>28</v>
      </c>
      <c r="I14129" t="s">
        <v>9430</v>
      </c>
      <c r="J14129" t="s">
        <v>8684</v>
      </c>
      <c r="K14129">
        <v>259</v>
      </c>
      <c r="L14129" t="s">
        <v>30</v>
      </c>
      <c r="M14129" t="s">
        <v>31</v>
      </c>
      <c r="N14129" t="b">
        <v>0</v>
      </c>
      <c r="O14129" t="s">
        <v>60581</v>
      </c>
      <c r="Q14129">
        <v>16</v>
      </c>
      <c r="R14129">
        <v>1</v>
      </c>
      <c r="S14129">
        <v>0</v>
      </c>
      <c r="T14129">
        <v>0</v>
      </c>
      <c r="U14129">
        <v>0</v>
      </c>
    </row>
    <row r="14130" spans="1:21" x14ac:dyDescent="0.25">
      <c r="A14130" t="s">
        <v>23235</v>
      </c>
      <c r="B14130" t="s">
        <v>23236</v>
      </c>
      <c r="C14130" t="s">
        <v>60582</v>
      </c>
      <c r="D14130" t="s">
        <v>60583</v>
      </c>
      <c r="E14130" s="1">
        <v>42134.35833333333</v>
      </c>
      <c r="F14130" t="s">
        <v>60584</v>
      </c>
      <c r="G14130" t="s">
        <v>60585</v>
      </c>
      <c r="H14130">
        <v>28</v>
      </c>
      <c r="I14130" t="s">
        <v>9430</v>
      </c>
      <c r="J14130" t="s">
        <v>876</v>
      </c>
      <c r="K14130">
        <v>260</v>
      </c>
      <c r="L14130" t="s">
        <v>30</v>
      </c>
      <c r="M14130" t="s">
        <v>31</v>
      </c>
      <c r="N14130" t="b">
        <v>0</v>
      </c>
      <c r="O14130" t="s">
        <v>60586</v>
      </c>
      <c r="Q14130">
        <v>3740</v>
      </c>
      <c r="R14130">
        <v>7</v>
      </c>
      <c r="S14130">
        <v>2</v>
      </c>
      <c r="T14130">
        <v>0</v>
      </c>
      <c r="U14130">
        <v>2</v>
      </c>
    </row>
    <row r="14131" spans="1:21" x14ac:dyDescent="0.25">
      <c r="A14131" t="s">
        <v>23235</v>
      </c>
      <c r="B14131" t="s">
        <v>23236</v>
      </c>
      <c r="C14131" t="s">
        <v>60587</v>
      </c>
      <c r="D14131" t="s">
        <v>60583</v>
      </c>
      <c r="E14131" s="1">
        <v>42134.35833333333</v>
      </c>
      <c r="F14131" t="s">
        <v>60503</v>
      </c>
      <c r="G14131" t="s">
        <v>60588</v>
      </c>
      <c r="H14131">
        <v>28</v>
      </c>
      <c r="I14131" t="s">
        <v>9430</v>
      </c>
      <c r="J14131" t="s">
        <v>378</v>
      </c>
      <c r="K14131">
        <v>212</v>
      </c>
      <c r="L14131" t="s">
        <v>30</v>
      </c>
      <c r="M14131" t="s">
        <v>31</v>
      </c>
      <c r="N14131" t="b">
        <v>0</v>
      </c>
      <c r="O14131" t="s">
        <v>60589</v>
      </c>
      <c r="Q14131">
        <v>77</v>
      </c>
      <c r="R14131">
        <v>0</v>
      </c>
      <c r="S14131">
        <v>0</v>
      </c>
      <c r="T14131">
        <v>0</v>
      </c>
      <c r="U14131">
        <v>0</v>
      </c>
    </row>
    <row r="14132" spans="1:21" x14ac:dyDescent="0.25">
      <c r="A14132" t="s">
        <v>23235</v>
      </c>
      <c r="B14132" t="s">
        <v>23236</v>
      </c>
      <c r="C14132" t="s">
        <v>60590</v>
      </c>
      <c r="D14132" t="s">
        <v>60583</v>
      </c>
      <c r="E14132" s="1">
        <v>42134.35833333333</v>
      </c>
      <c r="F14132" t="s">
        <v>60507</v>
      </c>
      <c r="G14132" t="s">
        <v>60591</v>
      </c>
      <c r="H14132">
        <v>28</v>
      </c>
      <c r="I14132" t="s">
        <v>9430</v>
      </c>
      <c r="J14132" t="s">
        <v>11674</v>
      </c>
      <c r="K14132">
        <v>202</v>
      </c>
      <c r="L14132" t="s">
        <v>30</v>
      </c>
      <c r="M14132" t="s">
        <v>31</v>
      </c>
      <c r="N14132" t="b">
        <v>0</v>
      </c>
      <c r="O14132" t="s">
        <v>60592</v>
      </c>
      <c r="Q14132">
        <v>58</v>
      </c>
      <c r="R14132">
        <v>0</v>
      </c>
      <c r="S14132">
        <v>0</v>
      </c>
      <c r="T14132">
        <v>0</v>
      </c>
      <c r="U14132">
        <v>0</v>
      </c>
    </row>
    <row r="14133" spans="1:21" x14ac:dyDescent="0.25">
      <c r="A14133" t="s">
        <v>23235</v>
      </c>
      <c r="B14133" t="s">
        <v>23236</v>
      </c>
      <c r="C14133" t="s">
        <v>60593</v>
      </c>
      <c r="D14133" t="s">
        <v>60583</v>
      </c>
      <c r="E14133" s="1">
        <v>42134.35833333333</v>
      </c>
      <c r="F14133" t="s">
        <v>60594</v>
      </c>
      <c r="G14133" t="s">
        <v>60595</v>
      </c>
      <c r="H14133">
        <v>28</v>
      </c>
      <c r="I14133" t="s">
        <v>9430</v>
      </c>
      <c r="J14133" t="s">
        <v>11674</v>
      </c>
      <c r="K14133">
        <v>202</v>
      </c>
      <c r="L14133" t="s">
        <v>30</v>
      </c>
      <c r="M14133" t="s">
        <v>31</v>
      </c>
      <c r="N14133" t="b">
        <v>0</v>
      </c>
      <c r="O14133" t="s">
        <v>60596</v>
      </c>
      <c r="Q14133">
        <v>13197</v>
      </c>
      <c r="R14133">
        <v>36</v>
      </c>
      <c r="S14133">
        <v>4</v>
      </c>
      <c r="T14133">
        <v>0</v>
      </c>
      <c r="U14133">
        <v>0</v>
      </c>
    </row>
    <row r="14134" spans="1:21" x14ac:dyDescent="0.25">
      <c r="A14134" t="s">
        <v>23235</v>
      </c>
      <c r="B14134" t="s">
        <v>23236</v>
      </c>
      <c r="C14134" t="s">
        <v>60597</v>
      </c>
      <c r="D14134" t="s">
        <v>60583</v>
      </c>
      <c r="E14134" s="1">
        <v>42134.35833333333</v>
      </c>
      <c r="F14134" t="s">
        <v>60500</v>
      </c>
      <c r="G14134" t="s">
        <v>60598</v>
      </c>
      <c r="H14134">
        <v>28</v>
      </c>
      <c r="I14134" t="s">
        <v>9430</v>
      </c>
      <c r="J14134" t="s">
        <v>1042</v>
      </c>
      <c r="K14134">
        <v>387</v>
      </c>
      <c r="L14134" t="s">
        <v>30</v>
      </c>
      <c r="M14134" t="s">
        <v>31</v>
      </c>
      <c r="N14134" t="b">
        <v>0</v>
      </c>
      <c r="O14134" t="s">
        <v>60599</v>
      </c>
      <c r="Q14134">
        <v>297</v>
      </c>
      <c r="R14134">
        <v>2</v>
      </c>
      <c r="S14134">
        <v>0</v>
      </c>
      <c r="T14134">
        <v>0</v>
      </c>
      <c r="U14134">
        <v>0</v>
      </c>
    </row>
    <row r="14135" spans="1:21" x14ac:dyDescent="0.25">
      <c r="A14135" t="s">
        <v>23235</v>
      </c>
      <c r="B14135" t="s">
        <v>23236</v>
      </c>
      <c r="C14135" t="s">
        <v>60600</v>
      </c>
      <c r="D14135" t="s">
        <v>60601</v>
      </c>
      <c r="E14135" s="1">
        <v>42134.311805555553</v>
      </c>
      <c r="F14135" t="s">
        <v>60602</v>
      </c>
      <c r="G14135" t="s">
        <v>60603</v>
      </c>
      <c r="H14135">
        <v>28</v>
      </c>
      <c r="I14135" t="s">
        <v>9430</v>
      </c>
      <c r="J14135" t="s">
        <v>11875</v>
      </c>
      <c r="K14135">
        <v>253</v>
      </c>
      <c r="L14135" t="s">
        <v>30</v>
      </c>
      <c r="M14135" t="s">
        <v>31</v>
      </c>
      <c r="N14135" t="b">
        <v>0</v>
      </c>
      <c r="O14135" t="s">
        <v>60604</v>
      </c>
      <c r="Q14135">
        <v>35</v>
      </c>
      <c r="R14135">
        <v>1</v>
      </c>
      <c r="S14135">
        <v>0</v>
      </c>
      <c r="T14135">
        <v>0</v>
      </c>
      <c r="U14135">
        <v>0</v>
      </c>
    </row>
    <row r="14136" spans="1:21" x14ac:dyDescent="0.25">
      <c r="A14136" t="s">
        <v>23235</v>
      </c>
      <c r="B14136" t="s">
        <v>23236</v>
      </c>
      <c r="C14136" t="s">
        <v>60605</v>
      </c>
      <c r="D14136" t="s">
        <v>60601</v>
      </c>
      <c r="E14136" s="1">
        <v>42134.311805555553</v>
      </c>
      <c r="F14136" t="s">
        <v>60606</v>
      </c>
      <c r="G14136" t="s">
        <v>60607</v>
      </c>
      <c r="H14136">
        <v>28</v>
      </c>
      <c r="I14136" t="s">
        <v>9430</v>
      </c>
      <c r="J14136" t="s">
        <v>2002</v>
      </c>
      <c r="K14136">
        <v>126</v>
      </c>
      <c r="L14136" t="s">
        <v>30</v>
      </c>
      <c r="M14136" t="s">
        <v>31</v>
      </c>
      <c r="N14136" t="b">
        <v>0</v>
      </c>
      <c r="O14136" t="s">
        <v>60608</v>
      </c>
      <c r="Q14136">
        <v>154</v>
      </c>
      <c r="R14136">
        <v>0</v>
      </c>
      <c r="S14136">
        <v>0</v>
      </c>
      <c r="T14136">
        <v>0</v>
      </c>
      <c r="U14136">
        <v>0</v>
      </c>
    </row>
    <row r="14137" spans="1:21" x14ac:dyDescent="0.25">
      <c r="A14137" t="s">
        <v>23235</v>
      </c>
      <c r="B14137" t="s">
        <v>23236</v>
      </c>
      <c r="C14137" t="s">
        <v>60609</v>
      </c>
      <c r="D14137" t="s">
        <v>60601</v>
      </c>
      <c r="E14137" s="1">
        <v>42134.311805555553</v>
      </c>
      <c r="F14137" t="s">
        <v>60610</v>
      </c>
      <c r="G14137" t="s">
        <v>60611</v>
      </c>
      <c r="H14137">
        <v>28</v>
      </c>
      <c r="I14137" t="s">
        <v>9430</v>
      </c>
      <c r="J14137" t="s">
        <v>11338</v>
      </c>
      <c r="K14137">
        <v>467</v>
      </c>
      <c r="L14137" t="s">
        <v>30</v>
      </c>
      <c r="M14137" t="s">
        <v>31</v>
      </c>
      <c r="N14137" t="b">
        <v>0</v>
      </c>
      <c r="O14137" t="s">
        <v>60612</v>
      </c>
      <c r="Q14137">
        <v>69</v>
      </c>
      <c r="R14137">
        <v>1</v>
      </c>
      <c r="S14137">
        <v>0</v>
      </c>
      <c r="T14137">
        <v>0</v>
      </c>
      <c r="U14137">
        <v>0</v>
      </c>
    </row>
    <row r="14138" spans="1:21" x14ac:dyDescent="0.25">
      <c r="A14138" t="s">
        <v>23235</v>
      </c>
      <c r="B14138" t="s">
        <v>23236</v>
      </c>
      <c r="C14138" t="s">
        <v>60613</v>
      </c>
      <c r="D14138" t="s">
        <v>60601</v>
      </c>
      <c r="E14138" s="1">
        <v>42134.311805555553</v>
      </c>
      <c r="F14138" t="s">
        <v>60614</v>
      </c>
      <c r="G14138" t="s">
        <v>60615</v>
      </c>
      <c r="H14138">
        <v>28</v>
      </c>
      <c r="I14138" t="s">
        <v>9430</v>
      </c>
      <c r="J14138" t="s">
        <v>15637</v>
      </c>
      <c r="K14138">
        <v>759</v>
      </c>
      <c r="L14138" t="s">
        <v>30</v>
      </c>
      <c r="M14138" t="s">
        <v>31</v>
      </c>
      <c r="N14138" t="b">
        <v>0</v>
      </c>
      <c r="O14138" t="s">
        <v>60616</v>
      </c>
      <c r="Q14138">
        <v>72</v>
      </c>
      <c r="R14138">
        <v>1</v>
      </c>
      <c r="S14138">
        <v>0</v>
      </c>
      <c r="T14138">
        <v>0</v>
      </c>
      <c r="U14138">
        <v>0</v>
      </c>
    </row>
    <row r="14139" spans="1:21" x14ac:dyDescent="0.25">
      <c r="A14139" t="s">
        <v>23235</v>
      </c>
      <c r="B14139" t="s">
        <v>23236</v>
      </c>
      <c r="C14139" t="s">
        <v>60617</v>
      </c>
      <c r="D14139" t="s">
        <v>60601</v>
      </c>
      <c r="E14139" s="1">
        <v>42134.311805555553</v>
      </c>
      <c r="F14139" t="s">
        <v>60495</v>
      </c>
      <c r="G14139" t="s">
        <v>60580</v>
      </c>
      <c r="H14139">
        <v>28</v>
      </c>
      <c r="I14139" t="s">
        <v>9430</v>
      </c>
      <c r="J14139" t="s">
        <v>8684</v>
      </c>
      <c r="K14139">
        <v>259</v>
      </c>
      <c r="L14139" t="s">
        <v>30</v>
      </c>
      <c r="M14139" t="s">
        <v>31</v>
      </c>
      <c r="N14139" t="b">
        <v>0</v>
      </c>
      <c r="O14139" t="s">
        <v>60618</v>
      </c>
      <c r="Q14139">
        <v>19</v>
      </c>
      <c r="R14139">
        <v>0</v>
      </c>
      <c r="S14139">
        <v>0</v>
      </c>
      <c r="T14139">
        <v>0</v>
      </c>
      <c r="U14139">
        <v>0</v>
      </c>
    </row>
    <row r="14140" spans="1:21" x14ac:dyDescent="0.25">
      <c r="A14140" t="s">
        <v>23235</v>
      </c>
      <c r="B14140" t="s">
        <v>23236</v>
      </c>
      <c r="C14140" t="s">
        <v>60619</v>
      </c>
      <c r="D14140" t="s">
        <v>60620</v>
      </c>
      <c r="E14140" s="1">
        <v>42134.277083333334</v>
      </c>
      <c r="F14140" t="s">
        <v>60621</v>
      </c>
      <c r="G14140" t="s">
        <v>60622</v>
      </c>
      <c r="H14140">
        <v>28</v>
      </c>
      <c r="I14140" t="s">
        <v>9430</v>
      </c>
      <c r="J14140" t="s">
        <v>11598</v>
      </c>
      <c r="K14140">
        <v>192</v>
      </c>
      <c r="L14140" t="s">
        <v>30</v>
      </c>
      <c r="M14140" t="s">
        <v>31</v>
      </c>
      <c r="N14140" t="b">
        <v>0</v>
      </c>
      <c r="O14140" t="s">
        <v>60623</v>
      </c>
      <c r="Q14140">
        <v>138</v>
      </c>
      <c r="R14140">
        <v>1</v>
      </c>
      <c r="S14140">
        <v>0</v>
      </c>
      <c r="T14140">
        <v>0</v>
      </c>
      <c r="U14140">
        <v>0</v>
      </c>
    </row>
    <row r="14141" spans="1:21" x14ac:dyDescent="0.25">
      <c r="A14141" t="s">
        <v>23235</v>
      </c>
      <c r="B14141" t="s">
        <v>23236</v>
      </c>
      <c r="C14141" t="s">
        <v>60624</v>
      </c>
      <c r="D14141" t="s">
        <v>60625</v>
      </c>
      <c r="E14141" s="1">
        <v>42134.270138888889</v>
      </c>
      <c r="F14141" t="s">
        <v>60626</v>
      </c>
      <c r="G14141" t="s">
        <v>60627</v>
      </c>
      <c r="H14141">
        <v>28</v>
      </c>
      <c r="I14141" t="s">
        <v>9430</v>
      </c>
      <c r="J14141" t="s">
        <v>617</v>
      </c>
      <c r="K14141">
        <v>254</v>
      </c>
      <c r="L14141" t="s">
        <v>30</v>
      </c>
      <c r="M14141" t="s">
        <v>31</v>
      </c>
      <c r="N14141" t="b">
        <v>0</v>
      </c>
      <c r="O14141" t="s">
        <v>60628</v>
      </c>
      <c r="Q14141">
        <v>331</v>
      </c>
      <c r="R14141">
        <v>0</v>
      </c>
      <c r="S14141">
        <v>0</v>
      </c>
      <c r="T14141">
        <v>0</v>
      </c>
      <c r="U14141">
        <v>0</v>
      </c>
    </row>
    <row r="14142" spans="1:21" x14ac:dyDescent="0.25">
      <c r="A14142" t="s">
        <v>23235</v>
      </c>
      <c r="B14142" t="s">
        <v>23236</v>
      </c>
      <c r="C14142" t="s">
        <v>60629</v>
      </c>
      <c r="D14142" t="s">
        <v>60625</v>
      </c>
      <c r="E14142" s="1">
        <v>42134.270138888889</v>
      </c>
      <c r="F14142" t="s">
        <v>60630</v>
      </c>
      <c r="G14142" t="s">
        <v>60631</v>
      </c>
      <c r="H14142">
        <v>28</v>
      </c>
      <c r="I14142" t="s">
        <v>9430</v>
      </c>
      <c r="J14142" t="s">
        <v>1116</v>
      </c>
      <c r="K14142">
        <v>200</v>
      </c>
      <c r="L14142" t="s">
        <v>30</v>
      </c>
      <c r="M14142" t="s">
        <v>31</v>
      </c>
      <c r="N14142" t="b">
        <v>0</v>
      </c>
      <c r="O14142" t="s">
        <v>60632</v>
      </c>
      <c r="Q14142">
        <v>183</v>
      </c>
      <c r="R14142">
        <v>1</v>
      </c>
      <c r="S14142">
        <v>0</v>
      </c>
      <c r="T14142">
        <v>0</v>
      </c>
      <c r="U14142">
        <v>0</v>
      </c>
    </row>
    <row r="14143" spans="1:21" x14ac:dyDescent="0.25">
      <c r="A14143" t="s">
        <v>23235</v>
      </c>
      <c r="B14143" t="s">
        <v>23236</v>
      </c>
      <c r="C14143" t="s">
        <v>60633</v>
      </c>
      <c r="D14143" t="s">
        <v>60625</v>
      </c>
      <c r="E14143" s="1">
        <v>42134.270138888889</v>
      </c>
      <c r="F14143" t="s">
        <v>60634</v>
      </c>
      <c r="G14143" t="s">
        <v>60635</v>
      </c>
      <c r="H14143">
        <v>28</v>
      </c>
      <c r="I14143" t="s">
        <v>9430</v>
      </c>
      <c r="J14143" t="s">
        <v>621</v>
      </c>
      <c r="K14143">
        <v>236</v>
      </c>
      <c r="L14143" t="s">
        <v>30</v>
      </c>
      <c r="M14143" t="s">
        <v>31</v>
      </c>
      <c r="N14143" t="b">
        <v>0</v>
      </c>
      <c r="O14143" t="s">
        <v>60636</v>
      </c>
      <c r="Q14143">
        <v>229</v>
      </c>
      <c r="R14143">
        <v>1</v>
      </c>
      <c r="S14143">
        <v>0</v>
      </c>
      <c r="T14143">
        <v>0</v>
      </c>
      <c r="U14143">
        <v>0</v>
      </c>
    </row>
    <row r="14144" spans="1:21" x14ac:dyDescent="0.25">
      <c r="A14144" t="s">
        <v>23235</v>
      </c>
      <c r="B14144" t="s">
        <v>23236</v>
      </c>
      <c r="C14144" t="s">
        <v>60637</v>
      </c>
      <c r="D14144" t="s">
        <v>60625</v>
      </c>
      <c r="E14144" s="1">
        <v>42134.270138888889</v>
      </c>
      <c r="F14144" t="s">
        <v>60638</v>
      </c>
      <c r="G14144" t="s">
        <v>60639</v>
      </c>
      <c r="H14144">
        <v>28</v>
      </c>
      <c r="I14144" t="s">
        <v>9430</v>
      </c>
      <c r="J14144" t="s">
        <v>7619</v>
      </c>
      <c r="K14144">
        <v>268</v>
      </c>
      <c r="L14144" t="s">
        <v>30</v>
      </c>
      <c r="M14144" t="s">
        <v>31</v>
      </c>
      <c r="N14144" t="b">
        <v>0</v>
      </c>
      <c r="O14144" t="s">
        <v>60640</v>
      </c>
      <c r="Q14144">
        <v>220</v>
      </c>
      <c r="R14144">
        <v>0</v>
      </c>
      <c r="S14144">
        <v>0</v>
      </c>
      <c r="T14144">
        <v>0</v>
      </c>
      <c r="U14144">
        <v>0</v>
      </c>
    </row>
    <row r="14145" spans="1:21" x14ac:dyDescent="0.25">
      <c r="A14145" t="s">
        <v>23235</v>
      </c>
      <c r="B14145" t="s">
        <v>23236</v>
      </c>
      <c r="C14145" t="s">
        <v>60641</v>
      </c>
      <c r="D14145" t="s">
        <v>60625</v>
      </c>
      <c r="E14145" s="1">
        <v>42134.270138888889</v>
      </c>
      <c r="F14145" t="s">
        <v>60642</v>
      </c>
      <c r="G14145" t="s">
        <v>60643</v>
      </c>
      <c r="H14145">
        <v>28</v>
      </c>
      <c r="I14145" t="s">
        <v>9430</v>
      </c>
      <c r="J14145" t="s">
        <v>1372</v>
      </c>
      <c r="K14145">
        <v>326</v>
      </c>
      <c r="L14145" t="s">
        <v>30</v>
      </c>
      <c r="M14145" t="s">
        <v>31</v>
      </c>
      <c r="N14145" t="b">
        <v>0</v>
      </c>
      <c r="O14145" t="s">
        <v>60644</v>
      </c>
      <c r="Q14145">
        <v>194</v>
      </c>
      <c r="R14145">
        <v>1</v>
      </c>
      <c r="S14145">
        <v>1</v>
      </c>
      <c r="T14145">
        <v>0</v>
      </c>
      <c r="U14145">
        <v>0</v>
      </c>
    </row>
    <row r="14146" spans="1:21" x14ac:dyDescent="0.25">
      <c r="A14146" t="s">
        <v>23235</v>
      </c>
      <c r="B14146" t="s">
        <v>23236</v>
      </c>
      <c r="C14146" t="s">
        <v>60645</v>
      </c>
      <c r="D14146" t="s">
        <v>60625</v>
      </c>
      <c r="E14146" s="1">
        <v>42134.270138888889</v>
      </c>
      <c r="F14146" t="s">
        <v>60646</v>
      </c>
      <c r="G14146" t="s">
        <v>60647</v>
      </c>
      <c r="H14146">
        <v>28</v>
      </c>
      <c r="I14146" t="s">
        <v>9430</v>
      </c>
      <c r="J14146" t="s">
        <v>25924</v>
      </c>
      <c r="K14146">
        <v>194</v>
      </c>
      <c r="L14146" t="s">
        <v>30</v>
      </c>
      <c r="M14146" t="s">
        <v>31</v>
      </c>
      <c r="N14146" t="b">
        <v>0</v>
      </c>
      <c r="O14146" t="s">
        <v>60648</v>
      </c>
      <c r="Q14146">
        <v>1319</v>
      </c>
      <c r="R14146">
        <v>2</v>
      </c>
      <c r="S14146">
        <v>0</v>
      </c>
      <c r="T14146">
        <v>0</v>
      </c>
      <c r="U14146">
        <v>0</v>
      </c>
    </row>
    <row r="14147" spans="1:21" x14ac:dyDescent="0.25">
      <c r="A14147" t="s">
        <v>23235</v>
      </c>
      <c r="B14147" t="s">
        <v>23236</v>
      </c>
      <c r="C14147" t="s">
        <v>60649</v>
      </c>
      <c r="D14147" t="s">
        <v>60625</v>
      </c>
      <c r="E14147" s="1">
        <v>42134.270138888889</v>
      </c>
      <c r="F14147" t="s">
        <v>60490</v>
      </c>
      <c r="G14147" t="s">
        <v>60650</v>
      </c>
      <c r="H14147">
        <v>28</v>
      </c>
      <c r="I14147" t="s">
        <v>9430</v>
      </c>
      <c r="J14147" t="s">
        <v>1028</v>
      </c>
      <c r="K14147">
        <v>380</v>
      </c>
      <c r="L14147" t="s">
        <v>30</v>
      </c>
      <c r="M14147" t="s">
        <v>31</v>
      </c>
      <c r="N14147" t="b">
        <v>0</v>
      </c>
      <c r="O14147" t="s">
        <v>60651</v>
      </c>
      <c r="Q14147">
        <v>59</v>
      </c>
      <c r="R14147">
        <v>0</v>
      </c>
      <c r="S14147">
        <v>0</v>
      </c>
      <c r="T14147">
        <v>0</v>
      </c>
      <c r="U14147">
        <v>0</v>
      </c>
    </row>
    <row r="14148" spans="1:21" x14ac:dyDescent="0.25">
      <c r="A14148" t="s">
        <v>23235</v>
      </c>
      <c r="B14148" t="s">
        <v>23236</v>
      </c>
      <c r="C14148" t="s">
        <v>60652</v>
      </c>
      <c r="D14148" t="s">
        <v>60653</v>
      </c>
      <c r="E14148" t="s">
        <v>60654</v>
      </c>
      <c r="F14148" t="s">
        <v>60655</v>
      </c>
      <c r="G14148" t="s">
        <v>60656</v>
      </c>
      <c r="H14148">
        <v>28</v>
      </c>
      <c r="I14148" t="s">
        <v>9430</v>
      </c>
      <c r="J14148" t="s">
        <v>13339</v>
      </c>
      <c r="K14148">
        <v>393</v>
      </c>
      <c r="L14148" t="s">
        <v>30</v>
      </c>
      <c r="M14148" t="s">
        <v>31</v>
      </c>
      <c r="N14148" t="b">
        <v>0</v>
      </c>
      <c r="O14148" t="s">
        <v>60657</v>
      </c>
      <c r="Q14148">
        <v>792</v>
      </c>
      <c r="R14148">
        <v>1</v>
      </c>
      <c r="S14148">
        <v>0</v>
      </c>
      <c r="T14148">
        <v>0</v>
      </c>
      <c r="U14148">
        <v>1</v>
      </c>
    </row>
    <row r="14149" spans="1:21" x14ac:dyDescent="0.25">
      <c r="A14149" t="s">
        <v>23235</v>
      </c>
      <c r="B14149" t="s">
        <v>23236</v>
      </c>
      <c r="C14149" t="s">
        <v>60658</v>
      </c>
      <c r="D14149" t="s">
        <v>60659</v>
      </c>
      <c r="E14149" t="s">
        <v>60660</v>
      </c>
      <c r="F14149" t="s">
        <v>60661</v>
      </c>
      <c r="G14149" t="s">
        <v>60662</v>
      </c>
      <c r="H14149">
        <v>28</v>
      </c>
      <c r="I14149" t="s">
        <v>9430</v>
      </c>
      <c r="J14149" t="s">
        <v>8129</v>
      </c>
      <c r="K14149">
        <v>495</v>
      </c>
      <c r="L14149" t="s">
        <v>30</v>
      </c>
      <c r="M14149" t="s">
        <v>31</v>
      </c>
      <c r="N14149" t="b">
        <v>0</v>
      </c>
      <c r="O14149" t="s">
        <v>60663</v>
      </c>
      <c r="Q14149">
        <v>913</v>
      </c>
      <c r="R14149">
        <v>4</v>
      </c>
      <c r="S14149">
        <v>0</v>
      </c>
      <c r="T14149">
        <v>0</v>
      </c>
      <c r="U14149">
        <v>0</v>
      </c>
    </row>
    <row r="14150" spans="1:21" x14ac:dyDescent="0.25">
      <c r="A14150" t="s">
        <v>23235</v>
      </c>
      <c r="B14150" t="s">
        <v>23236</v>
      </c>
      <c r="C14150" t="s">
        <v>60664</v>
      </c>
      <c r="D14150" t="s">
        <v>60659</v>
      </c>
      <c r="E14150" t="s">
        <v>60660</v>
      </c>
      <c r="F14150" t="s">
        <v>60665</v>
      </c>
      <c r="G14150" t="s">
        <v>60666</v>
      </c>
      <c r="H14150">
        <v>28</v>
      </c>
      <c r="I14150" t="s">
        <v>9430</v>
      </c>
      <c r="J14150" t="s">
        <v>348</v>
      </c>
      <c r="K14150">
        <v>405</v>
      </c>
      <c r="L14150" t="s">
        <v>30</v>
      </c>
      <c r="M14150" t="s">
        <v>31</v>
      </c>
      <c r="N14150" t="b">
        <v>0</v>
      </c>
      <c r="O14150" t="s">
        <v>60667</v>
      </c>
      <c r="Q14150">
        <v>1336</v>
      </c>
      <c r="R14150">
        <v>7</v>
      </c>
      <c r="S14150">
        <v>0</v>
      </c>
      <c r="T14150">
        <v>0</v>
      </c>
      <c r="U14150">
        <v>0</v>
      </c>
    </row>
    <row r="14151" spans="1:21" x14ac:dyDescent="0.25">
      <c r="A14151" t="s">
        <v>23235</v>
      </c>
      <c r="B14151" t="s">
        <v>23236</v>
      </c>
      <c r="C14151" t="s">
        <v>60668</v>
      </c>
      <c r="D14151" t="s">
        <v>60659</v>
      </c>
      <c r="E14151" t="s">
        <v>60660</v>
      </c>
      <c r="F14151" t="s">
        <v>60669</v>
      </c>
      <c r="G14151" t="s">
        <v>60670</v>
      </c>
      <c r="H14151">
        <v>28</v>
      </c>
      <c r="I14151" t="s">
        <v>9430</v>
      </c>
      <c r="J14151" t="s">
        <v>120</v>
      </c>
      <c r="K14151">
        <v>368</v>
      </c>
      <c r="L14151" t="s">
        <v>30</v>
      </c>
      <c r="M14151" t="s">
        <v>31</v>
      </c>
      <c r="N14151" t="b">
        <v>0</v>
      </c>
      <c r="O14151" t="s">
        <v>60671</v>
      </c>
      <c r="Q14151">
        <v>1184</v>
      </c>
      <c r="R14151">
        <v>2</v>
      </c>
      <c r="S14151">
        <v>0</v>
      </c>
      <c r="T14151">
        <v>0</v>
      </c>
      <c r="U14151">
        <v>1</v>
      </c>
    </row>
    <row r="14152" spans="1:21" x14ac:dyDescent="0.25">
      <c r="A14152" t="s">
        <v>23235</v>
      </c>
      <c r="B14152" t="s">
        <v>23236</v>
      </c>
      <c r="C14152" t="s">
        <v>60672</v>
      </c>
      <c r="D14152" t="s">
        <v>60659</v>
      </c>
      <c r="E14152" t="s">
        <v>60660</v>
      </c>
      <c r="F14152" t="s">
        <v>60673</v>
      </c>
      <c r="G14152" t="s">
        <v>60674</v>
      </c>
      <c r="H14152">
        <v>28</v>
      </c>
      <c r="I14152" t="s">
        <v>9430</v>
      </c>
      <c r="J14152" t="s">
        <v>2582</v>
      </c>
      <c r="K14152">
        <v>425</v>
      </c>
      <c r="L14152" t="s">
        <v>30</v>
      </c>
      <c r="M14152" t="s">
        <v>31</v>
      </c>
      <c r="N14152" t="b">
        <v>0</v>
      </c>
      <c r="O14152" t="s">
        <v>60675</v>
      </c>
      <c r="Q14152">
        <v>899</v>
      </c>
      <c r="R14152">
        <v>4</v>
      </c>
      <c r="S14152">
        <v>0</v>
      </c>
      <c r="T14152">
        <v>0</v>
      </c>
      <c r="U14152">
        <v>0</v>
      </c>
    </row>
    <row r="14153" spans="1:21" x14ac:dyDescent="0.25">
      <c r="A14153" t="s">
        <v>23235</v>
      </c>
      <c r="B14153" t="s">
        <v>23236</v>
      </c>
      <c r="C14153" t="s">
        <v>60676</v>
      </c>
      <c r="D14153" t="s">
        <v>60659</v>
      </c>
      <c r="E14153" t="s">
        <v>60660</v>
      </c>
      <c r="F14153" t="s">
        <v>60677</v>
      </c>
      <c r="G14153" t="s">
        <v>60678</v>
      </c>
      <c r="H14153">
        <v>28</v>
      </c>
      <c r="I14153" t="s">
        <v>9430</v>
      </c>
      <c r="J14153" t="s">
        <v>441</v>
      </c>
      <c r="K14153">
        <v>264</v>
      </c>
      <c r="L14153" t="s">
        <v>30</v>
      </c>
      <c r="M14153" t="s">
        <v>31</v>
      </c>
      <c r="N14153" t="b">
        <v>0</v>
      </c>
      <c r="O14153" t="s">
        <v>60679</v>
      </c>
      <c r="Q14153">
        <v>1750</v>
      </c>
      <c r="R14153">
        <v>7</v>
      </c>
      <c r="S14153">
        <v>1</v>
      </c>
      <c r="T14153">
        <v>0</v>
      </c>
      <c r="U14153">
        <v>12</v>
      </c>
    </row>
    <row r="14154" spans="1:21" x14ac:dyDescent="0.25">
      <c r="A14154" t="s">
        <v>23235</v>
      </c>
      <c r="B14154" t="s">
        <v>23236</v>
      </c>
      <c r="C14154" t="s">
        <v>60680</v>
      </c>
      <c r="D14154" t="s">
        <v>60659</v>
      </c>
      <c r="E14154" t="s">
        <v>60660</v>
      </c>
      <c r="F14154" t="s">
        <v>60681</v>
      </c>
      <c r="G14154" t="s">
        <v>60682</v>
      </c>
      <c r="H14154">
        <v>28</v>
      </c>
      <c r="I14154" t="s">
        <v>9430</v>
      </c>
      <c r="J14154" t="s">
        <v>4860</v>
      </c>
      <c r="K14154">
        <v>550</v>
      </c>
      <c r="L14154" t="s">
        <v>30</v>
      </c>
      <c r="M14154" t="s">
        <v>31</v>
      </c>
      <c r="N14154" t="b">
        <v>0</v>
      </c>
      <c r="O14154" t="s">
        <v>60683</v>
      </c>
      <c r="Q14154">
        <v>1296</v>
      </c>
      <c r="R14154">
        <v>6</v>
      </c>
      <c r="S14154">
        <v>0</v>
      </c>
      <c r="T14154">
        <v>0</v>
      </c>
      <c r="U14154">
        <v>0</v>
      </c>
    </row>
    <row r="14155" spans="1:21" x14ac:dyDescent="0.25">
      <c r="A14155" t="s">
        <v>23235</v>
      </c>
      <c r="B14155" t="s">
        <v>23236</v>
      </c>
      <c r="C14155" t="s">
        <v>60684</v>
      </c>
      <c r="D14155" t="s">
        <v>60659</v>
      </c>
      <c r="E14155" t="s">
        <v>60660</v>
      </c>
      <c r="F14155" t="s">
        <v>60685</v>
      </c>
      <c r="G14155" t="s">
        <v>60686</v>
      </c>
      <c r="H14155">
        <v>28</v>
      </c>
      <c r="I14155" t="s">
        <v>9430</v>
      </c>
      <c r="J14155" t="s">
        <v>11647</v>
      </c>
      <c r="K14155">
        <v>624</v>
      </c>
      <c r="L14155" t="s">
        <v>30</v>
      </c>
      <c r="M14155" t="s">
        <v>31</v>
      </c>
      <c r="N14155" t="b">
        <v>0</v>
      </c>
      <c r="O14155" t="s">
        <v>60687</v>
      </c>
      <c r="Q14155">
        <v>612</v>
      </c>
      <c r="R14155">
        <v>1</v>
      </c>
      <c r="S14155">
        <v>0</v>
      </c>
      <c r="T14155">
        <v>0</v>
      </c>
      <c r="U14155">
        <v>4</v>
      </c>
    </row>
    <row r="14156" spans="1:21" x14ac:dyDescent="0.25">
      <c r="A14156" t="s">
        <v>23235</v>
      </c>
      <c r="B14156" t="s">
        <v>23236</v>
      </c>
      <c r="C14156" t="s">
        <v>60688</v>
      </c>
      <c r="D14156" t="s">
        <v>60659</v>
      </c>
      <c r="E14156" t="s">
        <v>60660</v>
      </c>
      <c r="F14156" t="s">
        <v>60689</v>
      </c>
      <c r="G14156" t="s">
        <v>60690</v>
      </c>
      <c r="H14156">
        <v>28</v>
      </c>
      <c r="I14156" t="s">
        <v>9430</v>
      </c>
      <c r="J14156" t="s">
        <v>13783</v>
      </c>
      <c r="K14156">
        <v>204</v>
      </c>
      <c r="L14156" t="s">
        <v>30</v>
      </c>
      <c r="M14156" t="s">
        <v>31</v>
      </c>
      <c r="N14156" t="b">
        <v>0</v>
      </c>
      <c r="O14156" t="s">
        <v>60691</v>
      </c>
      <c r="Q14156">
        <v>2749</v>
      </c>
      <c r="R14156">
        <v>5</v>
      </c>
      <c r="S14156">
        <v>0</v>
      </c>
      <c r="T14156">
        <v>0</v>
      </c>
      <c r="U14156">
        <v>0</v>
      </c>
    </row>
    <row r="14157" spans="1:21" x14ac:dyDescent="0.25">
      <c r="A14157" t="s">
        <v>23235</v>
      </c>
      <c r="B14157" t="s">
        <v>23236</v>
      </c>
      <c r="C14157" t="s">
        <v>60692</v>
      </c>
      <c r="D14157" t="s">
        <v>60693</v>
      </c>
      <c r="E14157" s="1">
        <v>42072.508333333331</v>
      </c>
      <c r="F14157" t="s">
        <v>60694</v>
      </c>
      <c r="G14157" t="s">
        <v>60695</v>
      </c>
      <c r="H14157">
        <v>28</v>
      </c>
      <c r="I14157" t="s">
        <v>9430</v>
      </c>
      <c r="J14157" t="s">
        <v>9255</v>
      </c>
      <c r="K14157">
        <v>112</v>
      </c>
      <c r="L14157" t="s">
        <v>30</v>
      </c>
      <c r="M14157" t="s">
        <v>31</v>
      </c>
      <c r="N14157" t="b">
        <v>0</v>
      </c>
      <c r="O14157" t="s">
        <v>60696</v>
      </c>
      <c r="Q14157">
        <v>3149</v>
      </c>
      <c r="R14157">
        <v>3</v>
      </c>
      <c r="S14157">
        <v>1</v>
      </c>
      <c r="T14157">
        <v>0</v>
      </c>
      <c r="U14157">
        <v>1</v>
      </c>
    </row>
    <row r="14158" spans="1:21" x14ac:dyDescent="0.25">
      <c r="A14158" t="s">
        <v>23235</v>
      </c>
      <c r="B14158" t="s">
        <v>23236</v>
      </c>
      <c r="C14158" t="s">
        <v>60697</v>
      </c>
      <c r="D14158" t="s">
        <v>60698</v>
      </c>
      <c r="E14158" s="1">
        <v>42072.440972222219</v>
      </c>
      <c r="F14158" t="s">
        <v>60699</v>
      </c>
      <c r="G14158" t="s">
        <v>60700</v>
      </c>
      <c r="H14158">
        <v>28</v>
      </c>
      <c r="I14158" t="s">
        <v>9430</v>
      </c>
      <c r="J14158" t="s">
        <v>5028</v>
      </c>
      <c r="K14158">
        <v>299</v>
      </c>
      <c r="L14158" t="s">
        <v>30</v>
      </c>
      <c r="M14158" t="s">
        <v>31</v>
      </c>
      <c r="N14158" t="b">
        <v>0</v>
      </c>
      <c r="O14158" t="s">
        <v>60701</v>
      </c>
      <c r="Q14158">
        <v>1324</v>
      </c>
      <c r="R14158">
        <v>6</v>
      </c>
      <c r="S14158">
        <v>0</v>
      </c>
      <c r="T14158">
        <v>0</v>
      </c>
      <c r="U14158">
        <v>0</v>
      </c>
    </row>
    <row r="14159" spans="1:21" x14ac:dyDescent="0.25">
      <c r="A14159" t="s">
        <v>23235</v>
      </c>
      <c r="B14159" t="s">
        <v>23236</v>
      </c>
      <c r="C14159" t="s">
        <v>60702</v>
      </c>
      <c r="D14159" t="s">
        <v>60703</v>
      </c>
      <c r="E14159" s="1">
        <v>42072.334722222222</v>
      </c>
      <c r="F14159" t="s">
        <v>60704</v>
      </c>
      <c r="G14159" t="s">
        <v>60705</v>
      </c>
      <c r="H14159">
        <v>28</v>
      </c>
      <c r="I14159" t="s">
        <v>9430</v>
      </c>
      <c r="J14159" t="s">
        <v>1605</v>
      </c>
      <c r="K14159">
        <v>247</v>
      </c>
      <c r="L14159" t="s">
        <v>30</v>
      </c>
      <c r="M14159" t="s">
        <v>31</v>
      </c>
      <c r="N14159" t="b">
        <v>0</v>
      </c>
      <c r="O14159" t="s">
        <v>60706</v>
      </c>
      <c r="Q14159">
        <v>1569</v>
      </c>
      <c r="R14159">
        <v>5</v>
      </c>
      <c r="S14159">
        <v>2</v>
      </c>
      <c r="T14159">
        <v>0</v>
      </c>
      <c r="U14159">
        <v>0</v>
      </c>
    </row>
    <row r="14160" spans="1:21" x14ac:dyDescent="0.25">
      <c r="A14160" t="s">
        <v>23235</v>
      </c>
      <c r="B14160" t="s">
        <v>23236</v>
      </c>
      <c r="C14160" t="s">
        <v>60707</v>
      </c>
      <c r="D14160" t="s">
        <v>60703</v>
      </c>
      <c r="E14160" s="1">
        <v>42072.334722222222</v>
      </c>
      <c r="F14160" t="s">
        <v>60708</v>
      </c>
      <c r="G14160" t="s">
        <v>60709</v>
      </c>
      <c r="H14160">
        <v>28</v>
      </c>
      <c r="I14160" t="s">
        <v>9430</v>
      </c>
      <c r="J14160" t="s">
        <v>4547</v>
      </c>
      <c r="K14160">
        <v>304</v>
      </c>
      <c r="L14160" t="s">
        <v>30</v>
      </c>
      <c r="M14160" t="s">
        <v>31</v>
      </c>
      <c r="N14160" t="b">
        <v>0</v>
      </c>
      <c r="O14160" t="s">
        <v>60710</v>
      </c>
      <c r="Q14160">
        <v>900</v>
      </c>
      <c r="R14160">
        <v>5</v>
      </c>
      <c r="S14160">
        <v>0</v>
      </c>
      <c r="T14160">
        <v>0</v>
      </c>
      <c r="U14160">
        <v>1</v>
      </c>
    </row>
    <row r="14161" spans="1:21" x14ac:dyDescent="0.25">
      <c r="A14161" t="s">
        <v>23235</v>
      </c>
      <c r="B14161" t="s">
        <v>23236</v>
      </c>
      <c r="C14161" t="s">
        <v>60711</v>
      </c>
      <c r="D14161" t="s">
        <v>60712</v>
      </c>
      <c r="E14161" s="1">
        <v>42044.5</v>
      </c>
      <c r="F14161" t="s">
        <v>60713</v>
      </c>
      <c r="G14161" t="s">
        <v>60714</v>
      </c>
      <c r="H14161">
        <v>28</v>
      </c>
      <c r="I14161" t="s">
        <v>9430</v>
      </c>
      <c r="J14161" t="s">
        <v>8065</v>
      </c>
      <c r="K14161">
        <v>704</v>
      </c>
      <c r="L14161" t="s">
        <v>30</v>
      </c>
      <c r="M14161" t="s">
        <v>31</v>
      </c>
      <c r="N14161" t="b">
        <v>0</v>
      </c>
      <c r="O14161" t="s">
        <v>60715</v>
      </c>
      <c r="Q14161">
        <v>4620</v>
      </c>
      <c r="R14161">
        <v>17</v>
      </c>
      <c r="S14161">
        <v>8</v>
      </c>
      <c r="T14161">
        <v>0</v>
      </c>
      <c r="U14161">
        <v>6</v>
      </c>
    </row>
    <row r="14162" spans="1:21" x14ac:dyDescent="0.25">
      <c r="A14162" t="s">
        <v>23235</v>
      </c>
      <c r="B14162" t="s">
        <v>23236</v>
      </c>
      <c r="C14162" t="s">
        <v>60716</v>
      </c>
      <c r="D14162" t="s">
        <v>60717</v>
      </c>
      <c r="E14162" s="1">
        <v>42044.5</v>
      </c>
      <c r="F14162" t="s">
        <v>60708</v>
      </c>
      <c r="G14162" t="s">
        <v>60709</v>
      </c>
      <c r="H14162">
        <v>28</v>
      </c>
      <c r="I14162" t="s">
        <v>9430</v>
      </c>
      <c r="J14162" t="s">
        <v>4547</v>
      </c>
      <c r="K14162">
        <v>304</v>
      </c>
      <c r="L14162" t="s">
        <v>30</v>
      </c>
      <c r="M14162" t="s">
        <v>31</v>
      </c>
      <c r="N14162" t="b">
        <v>0</v>
      </c>
      <c r="O14162" t="s">
        <v>60718</v>
      </c>
      <c r="Q14162">
        <v>39</v>
      </c>
      <c r="R14162">
        <v>0</v>
      </c>
      <c r="S14162">
        <v>0</v>
      </c>
      <c r="T14162">
        <v>0</v>
      </c>
      <c r="U14162">
        <v>0</v>
      </c>
    </row>
    <row r="14163" spans="1:21" x14ac:dyDescent="0.25">
      <c r="A14163" t="s">
        <v>23235</v>
      </c>
      <c r="B14163" t="s">
        <v>23236</v>
      </c>
      <c r="C14163" t="s">
        <v>60719</v>
      </c>
      <c r="D14163" t="s">
        <v>60717</v>
      </c>
      <c r="E14163" s="1">
        <v>42044.5</v>
      </c>
      <c r="F14163" t="s">
        <v>60720</v>
      </c>
      <c r="G14163" t="s">
        <v>60721</v>
      </c>
      <c r="H14163">
        <v>28</v>
      </c>
      <c r="I14163" t="s">
        <v>9430</v>
      </c>
      <c r="J14163" t="s">
        <v>1513</v>
      </c>
      <c r="K14163">
        <v>354</v>
      </c>
      <c r="L14163" t="s">
        <v>30</v>
      </c>
      <c r="M14163" t="s">
        <v>31</v>
      </c>
      <c r="N14163" t="b">
        <v>0</v>
      </c>
      <c r="O14163" t="s">
        <v>60722</v>
      </c>
      <c r="Q14163">
        <v>3941</v>
      </c>
      <c r="R14163">
        <v>26</v>
      </c>
      <c r="S14163">
        <v>3</v>
      </c>
      <c r="T14163">
        <v>0</v>
      </c>
      <c r="U14163">
        <v>0</v>
      </c>
    </row>
    <row r="14164" spans="1:21" x14ac:dyDescent="0.25">
      <c r="A14164" t="s">
        <v>23235</v>
      </c>
      <c r="B14164" t="s">
        <v>23236</v>
      </c>
      <c r="C14164" t="s">
        <v>60723</v>
      </c>
      <c r="D14164" t="s">
        <v>60717</v>
      </c>
      <c r="E14164" s="1">
        <v>42044.5</v>
      </c>
      <c r="F14164" t="s">
        <v>60699</v>
      </c>
      <c r="G14164" t="s">
        <v>60700</v>
      </c>
      <c r="H14164">
        <v>28</v>
      </c>
      <c r="I14164" t="s">
        <v>9430</v>
      </c>
      <c r="J14164" t="s">
        <v>5028</v>
      </c>
      <c r="K14164">
        <v>299</v>
      </c>
      <c r="L14164" t="s">
        <v>30</v>
      </c>
      <c r="M14164" t="s">
        <v>31</v>
      </c>
      <c r="N14164" t="b">
        <v>0</v>
      </c>
      <c r="O14164" t="s">
        <v>60724</v>
      </c>
      <c r="Q14164">
        <v>63</v>
      </c>
      <c r="R14164">
        <v>1</v>
      </c>
      <c r="S14164">
        <v>0</v>
      </c>
      <c r="T14164">
        <v>0</v>
      </c>
      <c r="U14164">
        <v>0</v>
      </c>
    </row>
    <row r="14165" spans="1:21" x14ac:dyDescent="0.25">
      <c r="A14165" t="s">
        <v>23235</v>
      </c>
      <c r="B14165" t="s">
        <v>23236</v>
      </c>
      <c r="C14165" t="s">
        <v>60725</v>
      </c>
      <c r="D14165" t="s">
        <v>60717</v>
      </c>
      <c r="E14165" s="1">
        <v>42044.5</v>
      </c>
      <c r="F14165" t="s">
        <v>60704</v>
      </c>
      <c r="G14165" t="s">
        <v>60705</v>
      </c>
      <c r="H14165">
        <v>28</v>
      </c>
      <c r="I14165" t="s">
        <v>9430</v>
      </c>
      <c r="J14165" t="s">
        <v>1605</v>
      </c>
      <c r="K14165">
        <v>247</v>
      </c>
      <c r="L14165" t="s">
        <v>30</v>
      </c>
      <c r="M14165" t="s">
        <v>31</v>
      </c>
      <c r="N14165" t="b">
        <v>0</v>
      </c>
      <c r="O14165" t="s">
        <v>60726</v>
      </c>
      <c r="Q14165">
        <v>215</v>
      </c>
      <c r="R14165">
        <v>1</v>
      </c>
      <c r="S14165">
        <v>0</v>
      </c>
      <c r="T14165">
        <v>0</v>
      </c>
      <c r="U14165">
        <v>0</v>
      </c>
    </row>
    <row r="14166" spans="1:21" x14ac:dyDescent="0.25">
      <c r="A14166" t="s">
        <v>23235</v>
      </c>
      <c r="B14166" t="s">
        <v>23236</v>
      </c>
      <c r="C14166" t="s">
        <v>60727</v>
      </c>
      <c r="D14166" t="s">
        <v>60717</v>
      </c>
      <c r="E14166" s="1">
        <v>42044.5</v>
      </c>
      <c r="F14166" t="s">
        <v>60728</v>
      </c>
      <c r="G14166" t="s">
        <v>60729</v>
      </c>
      <c r="H14166">
        <v>28</v>
      </c>
      <c r="I14166" t="s">
        <v>9430</v>
      </c>
      <c r="J14166" t="s">
        <v>7772</v>
      </c>
      <c r="K14166">
        <v>452</v>
      </c>
      <c r="L14166" t="s">
        <v>30</v>
      </c>
      <c r="M14166" t="s">
        <v>31</v>
      </c>
      <c r="N14166" t="b">
        <v>0</v>
      </c>
      <c r="O14166" t="s">
        <v>60730</v>
      </c>
      <c r="Q14166">
        <v>4791</v>
      </c>
      <c r="R14166">
        <v>17</v>
      </c>
      <c r="S14166">
        <v>17</v>
      </c>
      <c r="T14166">
        <v>0</v>
      </c>
      <c r="U14166">
        <v>2</v>
      </c>
    </row>
    <row r="14167" spans="1:21" x14ac:dyDescent="0.25">
      <c r="A14167" t="s">
        <v>23235</v>
      </c>
      <c r="B14167" t="s">
        <v>23236</v>
      </c>
      <c r="C14167" t="s">
        <v>60731</v>
      </c>
      <c r="D14167" t="s">
        <v>60717</v>
      </c>
      <c r="E14167" s="1">
        <v>42044.5</v>
      </c>
      <c r="F14167" t="s">
        <v>60732</v>
      </c>
      <c r="G14167" t="s">
        <v>60733</v>
      </c>
      <c r="H14167">
        <v>28</v>
      </c>
      <c r="I14167" t="s">
        <v>9430</v>
      </c>
      <c r="J14167" t="s">
        <v>6170</v>
      </c>
      <c r="K14167">
        <v>184</v>
      </c>
      <c r="L14167" t="s">
        <v>30</v>
      </c>
      <c r="M14167" t="s">
        <v>31</v>
      </c>
      <c r="N14167" t="b">
        <v>0</v>
      </c>
      <c r="O14167" t="s">
        <v>60734</v>
      </c>
      <c r="Q14167">
        <v>2036</v>
      </c>
      <c r="R14167">
        <v>11</v>
      </c>
      <c r="S14167">
        <v>1</v>
      </c>
      <c r="T14167">
        <v>0</v>
      </c>
      <c r="U14167">
        <v>0</v>
      </c>
    </row>
    <row r="14168" spans="1:21" x14ac:dyDescent="0.25">
      <c r="A14168" t="s">
        <v>23235</v>
      </c>
      <c r="B14168" t="s">
        <v>23236</v>
      </c>
      <c r="C14168" t="s">
        <v>60735</v>
      </c>
      <c r="D14168" t="s">
        <v>60717</v>
      </c>
      <c r="E14168" s="1">
        <v>42044.5</v>
      </c>
      <c r="F14168" t="s">
        <v>60736</v>
      </c>
      <c r="G14168" t="s">
        <v>60737</v>
      </c>
      <c r="H14168">
        <v>28</v>
      </c>
      <c r="I14168" t="s">
        <v>9430</v>
      </c>
      <c r="J14168" t="s">
        <v>2434</v>
      </c>
      <c r="K14168">
        <v>826</v>
      </c>
      <c r="L14168" t="s">
        <v>30</v>
      </c>
      <c r="M14168" t="s">
        <v>31</v>
      </c>
      <c r="N14168" t="b">
        <v>0</v>
      </c>
      <c r="O14168" t="s">
        <v>60738</v>
      </c>
      <c r="Q14168">
        <v>5607</v>
      </c>
      <c r="R14168">
        <v>50</v>
      </c>
      <c r="S14168">
        <v>3</v>
      </c>
      <c r="T14168">
        <v>0</v>
      </c>
      <c r="U14168">
        <v>1</v>
      </c>
    </row>
    <row r="14169" spans="1:21" x14ac:dyDescent="0.25">
      <c r="A14169" t="s">
        <v>23235</v>
      </c>
      <c r="B14169" t="s">
        <v>23236</v>
      </c>
      <c r="C14169" t="s">
        <v>60739</v>
      </c>
      <c r="D14169" t="s">
        <v>60740</v>
      </c>
      <c r="E14169" s="1">
        <v>42013.433333333334</v>
      </c>
      <c r="F14169" t="s">
        <v>60741</v>
      </c>
      <c r="G14169" t="s">
        <v>60742</v>
      </c>
      <c r="H14169">
        <v>28</v>
      </c>
      <c r="I14169" t="s">
        <v>9430</v>
      </c>
      <c r="J14169" t="s">
        <v>12922</v>
      </c>
      <c r="K14169">
        <v>486</v>
      </c>
      <c r="L14169" t="s">
        <v>30</v>
      </c>
      <c r="M14169" t="s">
        <v>31</v>
      </c>
      <c r="N14169" t="b">
        <v>0</v>
      </c>
      <c r="O14169" t="s">
        <v>60743</v>
      </c>
      <c r="Q14169">
        <v>2508</v>
      </c>
      <c r="R14169">
        <v>6</v>
      </c>
      <c r="S14169">
        <v>2</v>
      </c>
      <c r="T14169">
        <v>0</v>
      </c>
      <c r="U14169">
        <v>0</v>
      </c>
    </row>
    <row r="14170" spans="1:21" x14ac:dyDescent="0.25">
      <c r="A14170" t="s">
        <v>23235</v>
      </c>
      <c r="B14170" t="s">
        <v>23236</v>
      </c>
      <c r="C14170" t="s">
        <v>60744</v>
      </c>
      <c r="D14170" t="s">
        <v>60740</v>
      </c>
      <c r="E14170" s="1">
        <v>42013.433333333334</v>
      </c>
      <c r="F14170" t="s">
        <v>60745</v>
      </c>
      <c r="G14170" t="s">
        <v>60746</v>
      </c>
      <c r="H14170">
        <v>28</v>
      </c>
      <c r="I14170" t="s">
        <v>9430</v>
      </c>
      <c r="J14170" t="s">
        <v>13738</v>
      </c>
      <c r="K14170">
        <v>272</v>
      </c>
      <c r="L14170" t="s">
        <v>30</v>
      </c>
      <c r="M14170" t="s">
        <v>31</v>
      </c>
      <c r="N14170" t="b">
        <v>0</v>
      </c>
      <c r="O14170" t="s">
        <v>60747</v>
      </c>
      <c r="Q14170">
        <v>1506</v>
      </c>
      <c r="R14170">
        <v>4</v>
      </c>
      <c r="S14170">
        <v>2</v>
      </c>
      <c r="T14170">
        <v>0</v>
      </c>
      <c r="U14170">
        <v>0</v>
      </c>
    </row>
    <row r="14171" spans="1:21" x14ac:dyDescent="0.25">
      <c r="A14171" t="s">
        <v>23235</v>
      </c>
      <c r="B14171" t="s">
        <v>23236</v>
      </c>
      <c r="C14171" t="s">
        <v>60748</v>
      </c>
      <c r="D14171" t="s">
        <v>60740</v>
      </c>
      <c r="E14171" s="1">
        <v>42013.433333333334</v>
      </c>
      <c r="F14171" t="s">
        <v>60749</v>
      </c>
      <c r="G14171" t="s">
        <v>60750</v>
      </c>
      <c r="H14171">
        <v>28</v>
      </c>
      <c r="I14171" t="s">
        <v>9430</v>
      </c>
      <c r="J14171" t="s">
        <v>14210</v>
      </c>
      <c r="K14171">
        <v>573</v>
      </c>
      <c r="L14171" t="s">
        <v>30</v>
      </c>
      <c r="M14171" t="s">
        <v>31</v>
      </c>
      <c r="N14171" t="b">
        <v>0</v>
      </c>
      <c r="O14171" t="s">
        <v>60751</v>
      </c>
      <c r="Q14171">
        <v>2025</v>
      </c>
      <c r="R14171">
        <v>4</v>
      </c>
      <c r="S14171">
        <v>0</v>
      </c>
      <c r="T14171">
        <v>0</v>
      </c>
      <c r="U14171">
        <v>0</v>
      </c>
    </row>
    <row r="14172" spans="1:21" x14ac:dyDescent="0.25">
      <c r="A14172" t="s">
        <v>23235</v>
      </c>
      <c r="B14172" t="s">
        <v>23236</v>
      </c>
      <c r="C14172" t="s">
        <v>60752</v>
      </c>
      <c r="D14172" t="s">
        <v>60740</v>
      </c>
      <c r="E14172" s="1">
        <v>42013.433333333334</v>
      </c>
      <c r="F14172" t="s">
        <v>60753</v>
      </c>
      <c r="G14172" t="s">
        <v>60754</v>
      </c>
      <c r="H14172">
        <v>28</v>
      </c>
      <c r="I14172" t="s">
        <v>9430</v>
      </c>
      <c r="J14172" t="s">
        <v>12436</v>
      </c>
      <c r="K14172">
        <v>517</v>
      </c>
      <c r="L14172" t="s">
        <v>30</v>
      </c>
      <c r="M14172" t="s">
        <v>31</v>
      </c>
      <c r="N14172" t="b">
        <v>0</v>
      </c>
      <c r="O14172" t="s">
        <v>60755</v>
      </c>
      <c r="Q14172">
        <v>7179</v>
      </c>
      <c r="R14172">
        <v>23</v>
      </c>
      <c r="S14172">
        <v>8</v>
      </c>
      <c r="T14172">
        <v>0</v>
      </c>
      <c r="U14172">
        <v>4</v>
      </c>
    </row>
    <row r="14173" spans="1:21" x14ac:dyDescent="0.25">
      <c r="A14173" t="s">
        <v>23235</v>
      </c>
      <c r="B14173" t="s">
        <v>23236</v>
      </c>
      <c r="C14173" t="s">
        <v>60756</v>
      </c>
      <c r="D14173" t="s">
        <v>60740</v>
      </c>
      <c r="E14173" s="1">
        <v>42013.433333333334</v>
      </c>
      <c r="F14173" t="s">
        <v>60757</v>
      </c>
      <c r="G14173" t="s">
        <v>60758</v>
      </c>
      <c r="H14173">
        <v>28</v>
      </c>
      <c r="I14173" t="s">
        <v>9430</v>
      </c>
      <c r="J14173" t="s">
        <v>17112</v>
      </c>
      <c r="K14173">
        <v>318</v>
      </c>
      <c r="L14173" t="s">
        <v>30</v>
      </c>
      <c r="M14173" t="s">
        <v>31</v>
      </c>
      <c r="N14173" t="b">
        <v>0</v>
      </c>
      <c r="O14173" t="s">
        <v>60759</v>
      </c>
      <c r="Q14173">
        <v>8273</v>
      </c>
      <c r="R14173">
        <v>29</v>
      </c>
      <c r="S14173">
        <v>3</v>
      </c>
      <c r="T14173">
        <v>0</v>
      </c>
      <c r="U14173">
        <v>3</v>
      </c>
    </row>
    <row r="14174" spans="1:21" x14ac:dyDescent="0.25">
      <c r="A14174" t="s">
        <v>23235</v>
      </c>
      <c r="B14174" t="s">
        <v>23236</v>
      </c>
      <c r="C14174" t="s">
        <v>60760</v>
      </c>
      <c r="D14174" t="s">
        <v>60740</v>
      </c>
      <c r="E14174" s="1">
        <v>42013.433333333334</v>
      </c>
      <c r="F14174" t="s">
        <v>60761</v>
      </c>
      <c r="G14174" t="s">
        <v>60762</v>
      </c>
      <c r="H14174">
        <v>28</v>
      </c>
      <c r="I14174" t="s">
        <v>9430</v>
      </c>
      <c r="J14174" t="s">
        <v>627</v>
      </c>
      <c r="K14174">
        <v>389</v>
      </c>
      <c r="L14174" t="s">
        <v>30</v>
      </c>
      <c r="M14174" t="s">
        <v>31</v>
      </c>
      <c r="N14174" t="b">
        <v>0</v>
      </c>
      <c r="O14174" t="s">
        <v>60763</v>
      </c>
      <c r="Q14174">
        <v>2987</v>
      </c>
      <c r="R14174">
        <v>11</v>
      </c>
      <c r="S14174">
        <v>0</v>
      </c>
      <c r="T14174">
        <v>0</v>
      </c>
      <c r="U14174">
        <v>0</v>
      </c>
    </row>
    <row r="14175" spans="1:21" x14ac:dyDescent="0.25">
      <c r="A14175" t="s">
        <v>23235</v>
      </c>
      <c r="B14175" t="s">
        <v>23236</v>
      </c>
      <c r="C14175" t="s">
        <v>60764</v>
      </c>
      <c r="D14175" t="s">
        <v>60740</v>
      </c>
      <c r="E14175" s="1">
        <v>42013.433333333334</v>
      </c>
      <c r="F14175" t="s">
        <v>60765</v>
      </c>
      <c r="G14175" t="s">
        <v>60766</v>
      </c>
      <c r="H14175">
        <v>28</v>
      </c>
      <c r="I14175" t="s">
        <v>9430</v>
      </c>
      <c r="J14175" t="s">
        <v>5401</v>
      </c>
      <c r="K14175">
        <v>186</v>
      </c>
      <c r="L14175" t="s">
        <v>30</v>
      </c>
      <c r="M14175" t="s">
        <v>31</v>
      </c>
      <c r="N14175" t="b">
        <v>0</v>
      </c>
      <c r="O14175" t="s">
        <v>60767</v>
      </c>
      <c r="Q14175">
        <v>2339</v>
      </c>
      <c r="R14175">
        <v>1</v>
      </c>
      <c r="S14175">
        <v>8</v>
      </c>
      <c r="T14175">
        <v>0</v>
      </c>
      <c r="U14175">
        <v>0</v>
      </c>
    </row>
    <row r="14176" spans="1:21" x14ac:dyDescent="0.25">
      <c r="A14176" t="s">
        <v>23235</v>
      </c>
      <c r="B14176" t="s">
        <v>23236</v>
      </c>
      <c r="C14176" t="s">
        <v>60768</v>
      </c>
      <c r="D14176" t="s">
        <v>60769</v>
      </c>
      <c r="E14176" s="1">
        <v>42013.393750000003</v>
      </c>
      <c r="F14176" t="s">
        <v>60770</v>
      </c>
      <c r="G14176" t="s">
        <v>60771</v>
      </c>
      <c r="H14176">
        <v>28</v>
      </c>
      <c r="I14176" t="s">
        <v>9430</v>
      </c>
      <c r="J14176" t="s">
        <v>12857</v>
      </c>
      <c r="K14176">
        <v>492</v>
      </c>
      <c r="L14176" t="s">
        <v>30</v>
      </c>
      <c r="M14176" t="s">
        <v>31</v>
      </c>
      <c r="N14176" t="b">
        <v>0</v>
      </c>
      <c r="O14176" t="s">
        <v>60772</v>
      </c>
      <c r="Q14176">
        <v>461</v>
      </c>
      <c r="R14176">
        <v>0</v>
      </c>
      <c r="S14176">
        <v>0</v>
      </c>
      <c r="T14176">
        <v>0</v>
      </c>
      <c r="U14176">
        <v>0</v>
      </c>
    </row>
    <row r="14177" spans="1:21" x14ac:dyDescent="0.25">
      <c r="A14177" t="s">
        <v>23235</v>
      </c>
      <c r="B14177" t="s">
        <v>23236</v>
      </c>
      <c r="C14177" t="s">
        <v>60773</v>
      </c>
      <c r="D14177" t="s">
        <v>60774</v>
      </c>
      <c r="E14177" s="1">
        <v>42013.343055555553</v>
      </c>
      <c r="F14177" t="s">
        <v>60775</v>
      </c>
      <c r="G14177" t="s">
        <v>60776</v>
      </c>
      <c r="H14177">
        <v>28</v>
      </c>
      <c r="I14177" t="s">
        <v>9430</v>
      </c>
      <c r="J14177" t="s">
        <v>3525</v>
      </c>
      <c r="K14177">
        <v>374</v>
      </c>
      <c r="L14177" t="s">
        <v>30</v>
      </c>
      <c r="M14177" t="s">
        <v>31</v>
      </c>
      <c r="N14177" t="b">
        <v>0</v>
      </c>
      <c r="O14177" t="s">
        <v>60777</v>
      </c>
      <c r="Q14177">
        <v>1222</v>
      </c>
      <c r="R14177">
        <v>2</v>
      </c>
      <c r="S14177">
        <v>0</v>
      </c>
      <c r="T14177">
        <v>0</v>
      </c>
      <c r="U14177">
        <v>0</v>
      </c>
    </row>
    <row r="14178" spans="1:21" x14ac:dyDescent="0.25">
      <c r="A14178" t="s">
        <v>23235</v>
      </c>
      <c r="B14178" t="s">
        <v>23236</v>
      </c>
      <c r="C14178" t="s">
        <v>60778</v>
      </c>
      <c r="D14178" t="s">
        <v>60774</v>
      </c>
      <c r="E14178" s="1">
        <v>42013.343055555553</v>
      </c>
      <c r="F14178" t="s">
        <v>60779</v>
      </c>
      <c r="G14178" t="s">
        <v>60780</v>
      </c>
      <c r="H14178">
        <v>28</v>
      </c>
      <c r="I14178" t="s">
        <v>9430</v>
      </c>
      <c r="J14178" t="s">
        <v>11674</v>
      </c>
      <c r="K14178">
        <v>202</v>
      </c>
      <c r="L14178" t="s">
        <v>30</v>
      </c>
      <c r="M14178" t="s">
        <v>31</v>
      </c>
      <c r="N14178" t="b">
        <v>0</v>
      </c>
      <c r="O14178" t="s">
        <v>60781</v>
      </c>
      <c r="Q14178">
        <v>1072</v>
      </c>
      <c r="R14178">
        <v>1</v>
      </c>
      <c r="S14178">
        <v>0</v>
      </c>
      <c r="T14178">
        <v>0</v>
      </c>
      <c r="U14178">
        <v>0</v>
      </c>
    </row>
    <row r="14179" spans="1:21" x14ac:dyDescent="0.25">
      <c r="A14179" t="s">
        <v>23235</v>
      </c>
      <c r="B14179" t="s">
        <v>23236</v>
      </c>
      <c r="C14179" t="s">
        <v>60782</v>
      </c>
      <c r="D14179" t="s">
        <v>60774</v>
      </c>
      <c r="E14179" s="1">
        <v>42013.343055555553</v>
      </c>
      <c r="F14179" t="s">
        <v>60783</v>
      </c>
      <c r="G14179" t="s">
        <v>60784</v>
      </c>
      <c r="H14179">
        <v>28</v>
      </c>
      <c r="I14179" t="s">
        <v>9430</v>
      </c>
      <c r="J14179" t="s">
        <v>5401</v>
      </c>
      <c r="K14179">
        <v>186</v>
      </c>
      <c r="L14179" t="s">
        <v>30</v>
      </c>
      <c r="M14179" t="s">
        <v>31</v>
      </c>
      <c r="N14179" t="b">
        <v>0</v>
      </c>
      <c r="O14179" t="s">
        <v>60785</v>
      </c>
      <c r="Q14179">
        <v>639</v>
      </c>
      <c r="R14179">
        <v>0</v>
      </c>
      <c r="S14179">
        <v>0</v>
      </c>
      <c r="T14179">
        <v>0</v>
      </c>
      <c r="U14179">
        <v>0</v>
      </c>
    </row>
    <row r="14180" spans="1:21" x14ac:dyDescent="0.25">
      <c r="A14180" t="s">
        <v>23235</v>
      </c>
      <c r="B14180" t="s">
        <v>23236</v>
      </c>
      <c r="C14180" t="s">
        <v>60786</v>
      </c>
      <c r="D14180" t="s">
        <v>60774</v>
      </c>
      <c r="E14180" s="1">
        <v>42013.343055555553</v>
      </c>
      <c r="F14180" t="s">
        <v>60770</v>
      </c>
      <c r="G14180" t="s">
        <v>60771</v>
      </c>
      <c r="H14180">
        <v>28</v>
      </c>
      <c r="I14180" t="s">
        <v>9430</v>
      </c>
      <c r="J14180" t="s">
        <v>1789</v>
      </c>
      <c r="K14180">
        <v>491</v>
      </c>
      <c r="L14180" t="s">
        <v>30</v>
      </c>
      <c r="M14180" t="s">
        <v>31</v>
      </c>
      <c r="N14180" t="b">
        <v>0</v>
      </c>
      <c r="O14180" t="s">
        <v>60787</v>
      </c>
      <c r="Q14180">
        <v>44</v>
      </c>
      <c r="R14180">
        <v>0</v>
      </c>
      <c r="S14180">
        <v>0</v>
      </c>
      <c r="T14180">
        <v>0</v>
      </c>
      <c r="U14180">
        <v>0</v>
      </c>
    </row>
    <row r="14181" spans="1:21" x14ac:dyDescent="0.25">
      <c r="A14181" t="s">
        <v>23235</v>
      </c>
      <c r="B14181" t="s">
        <v>23236</v>
      </c>
      <c r="C14181" t="s">
        <v>60788</v>
      </c>
      <c r="D14181" t="s">
        <v>60774</v>
      </c>
      <c r="E14181" s="1">
        <v>42013.343055555553</v>
      </c>
      <c r="F14181" t="s">
        <v>60789</v>
      </c>
      <c r="G14181" t="s">
        <v>60790</v>
      </c>
      <c r="H14181">
        <v>28</v>
      </c>
      <c r="I14181" t="s">
        <v>9430</v>
      </c>
      <c r="J14181" t="s">
        <v>389</v>
      </c>
      <c r="K14181">
        <v>174</v>
      </c>
      <c r="L14181" t="s">
        <v>30</v>
      </c>
      <c r="M14181" t="s">
        <v>31</v>
      </c>
      <c r="N14181" t="b">
        <v>0</v>
      </c>
      <c r="O14181" t="s">
        <v>60791</v>
      </c>
      <c r="Q14181">
        <v>264</v>
      </c>
      <c r="R14181">
        <v>0</v>
      </c>
      <c r="S14181">
        <v>0</v>
      </c>
      <c r="T14181">
        <v>0</v>
      </c>
      <c r="U14181">
        <v>0</v>
      </c>
    </row>
    <row r="14182" spans="1:21" x14ac:dyDescent="0.25">
      <c r="A14182" t="s">
        <v>23235</v>
      </c>
      <c r="B14182" t="s">
        <v>23236</v>
      </c>
      <c r="C14182" t="s">
        <v>60792</v>
      </c>
      <c r="D14182" t="s">
        <v>60774</v>
      </c>
      <c r="E14182" s="1">
        <v>42013.343055555553</v>
      </c>
      <c r="F14182" t="s">
        <v>60793</v>
      </c>
      <c r="G14182" t="s">
        <v>60794</v>
      </c>
      <c r="H14182">
        <v>28</v>
      </c>
      <c r="I14182" t="s">
        <v>9430</v>
      </c>
      <c r="J14182" t="s">
        <v>8865</v>
      </c>
      <c r="K14182">
        <v>175</v>
      </c>
      <c r="L14182" t="s">
        <v>30</v>
      </c>
      <c r="M14182" t="s">
        <v>31</v>
      </c>
      <c r="N14182" t="b">
        <v>0</v>
      </c>
      <c r="O14182" t="s">
        <v>60795</v>
      </c>
      <c r="Q14182">
        <v>1672</v>
      </c>
      <c r="R14182">
        <v>3</v>
      </c>
      <c r="S14182">
        <v>0</v>
      </c>
      <c r="T14182">
        <v>0</v>
      </c>
      <c r="U14182">
        <v>0</v>
      </c>
    </row>
    <row r="14183" spans="1:21" x14ac:dyDescent="0.25">
      <c r="A14183" t="s">
        <v>23235</v>
      </c>
      <c r="B14183" t="s">
        <v>23236</v>
      </c>
      <c r="C14183" t="s">
        <v>60796</v>
      </c>
      <c r="D14183" t="s">
        <v>60797</v>
      </c>
      <c r="E14183" t="s">
        <v>60798</v>
      </c>
      <c r="F14183" t="s">
        <v>60799</v>
      </c>
      <c r="G14183" t="s">
        <v>60800</v>
      </c>
      <c r="H14183">
        <v>28</v>
      </c>
      <c r="I14183" t="s">
        <v>9430</v>
      </c>
      <c r="J14183" t="s">
        <v>336</v>
      </c>
      <c r="K14183">
        <v>169</v>
      </c>
      <c r="L14183" t="s">
        <v>30</v>
      </c>
      <c r="M14183" t="s">
        <v>31</v>
      </c>
      <c r="N14183" t="b">
        <v>0</v>
      </c>
      <c r="O14183" t="s">
        <v>60801</v>
      </c>
      <c r="Q14183">
        <v>480</v>
      </c>
      <c r="R14183">
        <v>2</v>
      </c>
      <c r="S14183">
        <v>0</v>
      </c>
      <c r="T14183">
        <v>0</v>
      </c>
      <c r="U14183">
        <v>0</v>
      </c>
    </row>
    <row r="14184" spans="1:21" x14ac:dyDescent="0.25">
      <c r="A14184" t="s">
        <v>23235</v>
      </c>
      <c r="B14184" t="s">
        <v>23236</v>
      </c>
      <c r="C14184" t="s">
        <v>60802</v>
      </c>
      <c r="D14184" t="s">
        <v>60797</v>
      </c>
      <c r="E14184" t="s">
        <v>60798</v>
      </c>
      <c r="F14184" t="s">
        <v>60803</v>
      </c>
      <c r="G14184" t="s">
        <v>60804</v>
      </c>
      <c r="H14184">
        <v>28</v>
      </c>
      <c r="I14184" t="s">
        <v>9430</v>
      </c>
      <c r="J14184" t="s">
        <v>7435</v>
      </c>
      <c r="K14184">
        <v>208</v>
      </c>
      <c r="L14184" t="s">
        <v>30</v>
      </c>
      <c r="M14184" t="s">
        <v>31</v>
      </c>
      <c r="N14184" t="b">
        <v>0</v>
      </c>
      <c r="O14184" t="s">
        <v>60805</v>
      </c>
      <c r="Q14184">
        <v>213</v>
      </c>
      <c r="R14184">
        <v>0</v>
      </c>
      <c r="S14184">
        <v>0</v>
      </c>
      <c r="T14184">
        <v>0</v>
      </c>
      <c r="U14184">
        <v>0</v>
      </c>
    </row>
    <row r="14185" spans="1:21" x14ac:dyDescent="0.25">
      <c r="A14185" t="s">
        <v>23235</v>
      </c>
      <c r="B14185" t="s">
        <v>23236</v>
      </c>
      <c r="C14185" t="s">
        <v>60806</v>
      </c>
      <c r="D14185" t="s">
        <v>60797</v>
      </c>
      <c r="E14185" t="s">
        <v>60798</v>
      </c>
      <c r="F14185" t="s">
        <v>60807</v>
      </c>
      <c r="G14185" t="s">
        <v>60808</v>
      </c>
      <c r="H14185">
        <v>28</v>
      </c>
      <c r="I14185" t="s">
        <v>9430</v>
      </c>
      <c r="J14185" t="s">
        <v>2681</v>
      </c>
      <c r="K14185">
        <v>142</v>
      </c>
      <c r="L14185" t="s">
        <v>30</v>
      </c>
      <c r="M14185" t="s">
        <v>31</v>
      </c>
      <c r="N14185" t="b">
        <v>0</v>
      </c>
      <c r="O14185" t="s">
        <v>60809</v>
      </c>
      <c r="Q14185">
        <v>273</v>
      </c>
      <c r="R14185">
        <v>0</v>
      </c>
      <c r="S14185">
        <v>0</v>
      </c>
      <c r="T14185">
        <v>0</v>
      </c>
      <c r="U14185">
        <v>0</v>
      </c>
    </row>
    <row r="14186" spans="1:21" x14ac:dyDescent="0.25">
      <c r="A14186" t="s">
        <v>23235</v>
      </c>
      <c r="B14186" t="s">
        <v>23236</v>
      </c>
      <c r="C14186" t="s">
        <v>60810</v>
      </c>
      <c r="D14186" t="s">
        <v>60797</v>
      </c>
      <c r="E14186" t="s">
        <v>60798</v>
      </c>
      <c r="F14186" t="s">
        <v>60811</v>
      </c>
      <c r="G14186" t="s">
        <v>60812</v>
      </c>
      <c r="H14186">
        <v>28</v>
      </c>
      <c r="I14186" t="s">
        <v>9430</v>
      </c>
      <c r="J14186" t="s">
        <v>3982</v>
      </c>
      <c r="K14186">
        <v>139</v>
      </c>
      <c r="L14186" t="s">
        <v>30</v>
      </c>
      <c r="M14186" t="s">
        <v>31</v>
      </c>
      <c r="N14186" t="b">
        <v>0</v>
      </c>
      <c r="O14186" t="s">
        <v>60813</v>
      </c>
      <c r="Q14186">
        <v>259</v>
      </c>
      <c r="R14186">
        <v>0</v>
      </c>
      <c r="S14186">
        <v>0</v>
      </c>
      <c r="T14186">
        <v>0</v>
      </c>
      <c r="U14186">
        <v>0</v>
      </c>
    </row>
    <row r="14187" spans="1:21" x14ac:dyDescent="0.25">
      <c r="A14187" t="s">
        <v>23235</v>
      </c>
      <c r="B14187" t="s">
        <v>23236</v>
      </c>
      <c r="C14187" t="s">
        <v>60814</v>
      </c>
      <c r="D14187" t="s">
        <v>60797</v>
      </c>
      <c r="E14187" t="s">
        <v>60798</v>
      </c>
      <c r="F14187" t="s">
        <v>60815</v>
      </c>
      <c r="G14187" t="s">
        <v>60816</v>
      </c>
      <c r="H14187">
        <v>28</v>
      </c>
      <c r="I14187" t="s">
        <v>9430</v>
      </c>
      <c r="J14187" t="s">
        <v>360</v>
      </c>
      <c r="K14187">
        <v>171</v>
      </c>
      <c r="L14187" t="s">
        <v>30</v>
      </c>
      <c r="M14187" t="s">
        <v>31</v>
      </c>
      <c r="N14187" t="b">
        <v>0</v>
      </c>
      <c r="O14187" t="s">
        <v>60817</v>
      </c>
      <c r="Q14187">
        <v>583</v>
      </c>
      <c r="R14187">
        <v>1</v>
      </c>
      <c r="S14187">
        <v>0</v>
      </c>
      <c r="T14187">
        <v>0</v>
      </c>
      <c r="U14187">
        <v>0</v>
      </c>
    </row>
    <row r="14188" spans="1:21" x14ac:dyDescent="0.25">
      <c r="A14188" t="s">
        <v>23235</v>
      </c>
      <c r="B14188" t="s">
        <v>23236</v>
      </c>
      <c r="C14188" t="s">
        <v>60818</v>
      </c>
      <c r="D14188" t="s">
        <v>60797</v>
      </c>
      <c r="E14188" t="s">
        <v>60798</v>
      </c>
      <c r="F14188" t="s">
        <v>60819</v>
      </c>
      <c r="G14188" t="s">
        <v>60820</v>
      </c>
      <c r="H14188">
        <v>28</v>
      </c>
      <c r="I14188" t="s">
        <v>9430</v>
      </c>
      <c r="J14188" t="s">
        <v>3845</v>
      </c>
      <c r="K14188">
        <v>135</v>
      </c>
      <c r="L14188" t="s">
        <v>30</v>
      </c>
      <c r="M14188" t="s">
        <v>31</v>
      </c>
      <c r="N14188" t="b">
        <v>0</v>
      </c>
      <c r="O14188" t="s">
        <v>60821</v>
      </c>
      <c r="Q14188">
        <v>301</v>
      </c>
      <c r="R14188">
        <v>0</v>
      </c>
      <c r="S14188">
        <v>0</v>
      </c>
      <c r="T14188">
        <v>0</v>
      </c>
      <c r="U14188">
        <v>0</v>
      </c>
    </row>
    <row r="14189" spans="1:21" x14ac:dyDescent="0.25">
      <c r="A14189" t="s">
        <v>23235</v>
      </c>
      <c r="B14189" t="s">
        <v>23236</v>
      </c>
      <c r="C14189" t="s">
        <v>60822</v>
      </c>
      <c r="D14189" t="s">
        <v>60797</v>
      </c>
      <c r="E14189" t="s">
        <v>60798</v>
      </c>
      <c r="F14189" t="s">
        <v>60823</v>
      </c>
      <c r="G14189" t="s">
        <v>60824</v>
      </c>
      <c r="H14189">
        <v>28</v>
      </c>
      <c r="I14189" t="s">
        <v>9430</v>
      </c>
      <c r="J14189" t="s">
        <v>8594</v>
      </c>
      <c r="K14189">
        <v>185</v>
      </c>
      <c r="L14189" t="s">
        <v>30</v>
      </c>
      <c r="M14189" t="s">
        <v>31</v>
      </c>
      <c r="N14189" t="b">
        <v>0</v>
      </c>
      <c r="O14189" t="s">
        <v>60825</v>
      </c>
      <c r="Q14189">
        <v>148</v>
      </c>
      <c r="R14189">
        <v>0</v>
      </c>
      <c r="S14189">
        <v>0</v>
      </c>
      <c r="T14189">
        <v>0</v>
      </c>
      <c r="U14189">
        <v>0</v>
      </c>
    </row>
    <row r="14190" spans="1:21" x14ac:dyDescent="0.25">
      <c r="A14190" t="s">
        <v>23235</v>
      </c>
      <c r="B14190" t="s">
        <v>23236</v>
      </c>
      <c r="C14190" t="s">
        <v>60826</v>
      </c>
      <c r="D14190" t="s">
        <v>60827</v>
      </c>
      <c r="E14190" t="s">
        <v>60828</v>
      </c>
      <c r="F14190" t="s">
        <v>60829</v>
      </c>
      <c r="G14190" t="s">
        <v>60830</v>
      </c>
      <c r="H14190">
        <v>28</v>
      </c>
      <c r="I14190" t="s">
        <v>9430</v>
      </c>
      <c r="J14190" t="s">
        <v>654</v>
      </c>
      <c r="K14190">
        <v>273</v>
      </c>
      <c r="L14190" t="s">
        <v>30</v>
      </c>
      <c r="M14190" t="s">
        <v>31</v>
      </c>
      <c r="N14190" t="b">
        <v>0</v>
      </c>
      <c r="O14190" t="s">
        <v>60831</v>
      </c>
      <c r="Q14190">
        <v>1661</v>
      </c>
      <c r="R14190">
        <v>2</v>
      </c>
      <c r="S14190">
        <v>1</v>
      </c>
      <c r="T14190">
        <v>0</v>
      </c>
      <c r="U14190">
        <v>0</v>
      </c>
    </row>
    <row r="14191" spans="1:21" x14ac:dyDescent="0.25">
      <c r="A14191" t="s">
        <v>23235</v>
      </c>
      <c r="B14191" t="s">
        <v>23236</v>
      </c>
      <c r="C14191" t="s">
        <v>60832</v>
      </c>
      <c r="D14191" t="s">
        <v>60833</v>
      </c>
      <c r="E14191" t="s">
        <v>60834</v>
      </c>
      <c r="F14191" t="s">
        <v>60835</v>
      </c>
      <c r="G14191" t="s">
        <v>60836</v>
      </c>
      <c r="H14191">
        <v>28</v>
      </c>
      <c r="I14191" t="s">
        <v>9430</v>
      </c>
      <c r="J14191" t="s">
        <v>6082</v>
      </c>
      <c r="K14191">
        <v>321</v>
      </c>
      <c r="L14191" t="s">
        <v>30</v>
      </c>
      <c r="M14191" t="s">
        <v>31</v>
      </c>
      <c r="N14191" t="b">
        <v>0</v>
      </c>
      <c r="O14191" t="s">
        <v>60837</v>
      </c>
      <c r="Q14191">
        <v>1949</v>
      </c>
      <c r="R14191">
        <v>5</v>
      </c>
      <c r="S14191">
        <v>0</v>
      </c>
      <c r="T14191">
        <v>0</v>
      </c>
      <c r="U14191">
        <v>1</v>
      </c>
    </row>
    <row r="14192" spans="1:21" x14ac:dyDescent="0.25">
      <c r="A14192" t="s">
        <v>23235</v>
      </c>
      <c r="B14192" t="s">
        <v>23236</v>
      </c>
      <c r="C14192" t="s">
        <v>60838</v>
      </c>
      <c r="D14192" t="s">
        <v>60833</v>
      </c>
      <c r="E14192" t="s">
        <v>60834</v>
      </c>
      <c r="F14192" t="s">
        <v>60829</v>
      </c>
      <c r="G14192" t="s">
        <v>60830</v>
      </c>
      <c r="H14192">
        <v>28</v>
      </c>
      <c r="I14192" t="s">
        <v>9430</v>
      </c>
      <c r="J14192" t="s">
        <v>654</v>
      </c>
      <c r="K14192">
        <v>273</v>
      </c>
      <c r="L14192" t="s">
        <v>30</v>
      </c>
      <c r="M14192" t="s">
        <v>31</v>
      </c>
      <c r="N14192" t="b">
        <v>0</v>
      </c>
      <c r="O14192" t="s">
        <v>60839</v>
      </c>
      <c r="Q14192">
        <v>117</v>
      </c>
      <c r="R14192">
        <v>0</v>
      </c>
      <c r="S14192">
        <v>2</v>
      </c>
      <c r="T14192">
        <v>0</v>
      </c>
      <c r="U14192">
        <v>1</v>
      </c>
    </row>
    <row r="14193" spans="1:21" x14ac:dyDescent="0.25">
      <c r="A14193" t="s">
        <v>23235</v>
      </c>
      <c r="B14193" t="s">
        <v>23236</v>
      </c>
      <c r="C14193" t="s">
        <v>60840</v>
      </c>
      <c r="D14193" t="s">
        <v>60833</v>
      </c>
      <c r="E14193" t="s">
        <v>60834</v>
      </c>
      <c r="F14193" t="s">
        <v>60841</v>
      </c>
      <c r="G14193" t="s">
        <v>60842</v>
      </c>
      <c r="H14193">
        <v>28</v>
      </c>
      <c r="I14193" t="s">
        <v>9430</v>
      </c>
      <c r="J14193" t="s">
        <v>7967</v>
      </c>
      <c r="K14193">
        <v>231</v>
      </c>
      <c r="L14193" t="s">
        <v>30</v>
      </c>
      <c r="M14193" t="s">
        <v>31</v>
      </c>
      <c r="N14193" t="b">
        <v>0</v>
      </c>
      <c r="O14193" t="s">
        <v>60843</v>
      </c>
      <c r="Q14193">
        <v>855</v>
      </c>
      <c r="R14193">
        <v>1</v>
      </c>
      <c r="S14193">
        <v>3</v>
      </c>
      <c r="T14193">
        <v>0</v>
      </c>
      <c r="U14193">
        <v>6</v>
      </c>
    </row>
    <row r="14194" spans="1:21" x14ac:dyDescent="0.25">
      <c r="A14194" t="s">
        <v>23235</v>
      </c>
      <c r="B14194" t="s">
        <v>23236</v>
      </c>
      <c r="C14194" t="s">
        <v>60844</v>
      </c>
      <c r="D14194" t="s">
        <v>60833</v>
      </c>
      <c r="E14194" t="s">
        <v>60834</v>
      </c>
      <c r="F14194" t="s">
        <v>60845</v>
      </c>
      <c r="G14194" t="s">
        <v>60846</v>
      </c>
      <c r="H14194">
        <v>28</v>
      </c>
      <c r="I14194" t="s">
        <v>9430</v>
      </c>
      <c r="J14194" t="s">
        <v>415</v>
      </c>
      <c r="K14194">
        <v>157</v>
      </c>
      <c r="L14194" t="s">
        <v>30</v>
      </c>
      <c r="M14194" t="s">
        <v>31</v>
      </c>
      <c r="N14194" t="b">
        <v>0</v>
      </c>
      <c r="O14194" t="s">
        <v>60847</v>
      </c>
      <c r="Q14194">
        <v>700</v>
      </c>
      <c r="R14194">
        <v>1</v>
      </c>
      <c r="S14194">
        <v>0</v>
      </c>
      <c r="T14194">
        <v>0</v>
      </c>
      <c r="U14194">
        <v>1</v>
      </c>
    </row>
    <row r="14195" spans="1:21" x14ac:dyDescent="0.25">
      <c r="A14195" t="s">
        <v>23235</v>
      </c>
      <c r="B14195" t="s">
        <v>23236</v>
      </c>
      <c r="C14195" t="e">
        <v>#NAME?</v>
      </c>
      <c r="D14195" t="s">
        <v>60848</v>
      </c>
      <c r="E14195" t="s">
        <v>60849</v>
      </c>
      <c r="F14195" t="s">
        <v>60850</v>
      </c>
      <c r="G14195" t="s">
        <v>60851</v>
      </c>
      <c r="H14195">
        <v>28</v>
      </c>
      <c r="I14195" t="s">
        <v>9430</v>
      </c>
      <c r="J14195" t="s">
        <v>6244</v>
      </c>
      <c r="K14195">
        <v>237</v>
      </c>
      <c r="L14195" t="s">
        <v>30</v>
      </c>
      <c r="M14195" t="s">
        <v>31</v>
      </c>
      <c r="N14195" t="b">
        <v>0</v>
      </c>
      <c r="O14195" t="s">
        <v>60852</v>
      </c>
      <c r="Q14195">
        <v>22325</v>
      </c>
      <c r="R14195">
        <v>27</v>
      </c>
      <c r="S14195">
        <v>41</v>
      </c>
      <c r="T14195">
        <v>0</v>
      </c>
      <c r="U14195">
        <v>20</v>
      </c>
    </row>
    <row r="14196" spans="1:21" x14ac:dyDescent="0.25">
      <c r="A14196" t="s">
        <v>23235</v>
      </c>
      <c r="B14196" t="s">
        <v>23236</v>
      </c>
      <c r="C14196" t="s">
        <v>60853</v>
      </c>
      <c r="D14196" t="s">
        <v>60848</v>
      </c>
      <c r="E14196" t="s">
        <v>60849</v>
      </c>
      <c r="F14196" t="s">
        <v>60854</v>
      </c>
      <c r="G14196" t="s">
        <v>60855</v>
      </c>
      <c r="H14196">
        <v>28</v>
      </c>
      <c r="I14196" t="s">
        <v>9430</v>
      </c>
      <c r="J14196" t="s">
        <v>12301</v>
      </c>
      <c r="K14196">
        <v>276</v>
      </c>
      <c r="L14196" t="s">
        <v>30</v>
      </c>
      <c r="M14196" t="s">
        <v>31</v>
      </c>
      <c r="N14196" t="b">
        <v>0</v>
      </c>
      <c r="O14196" t="s">
        <v>60856</v>
      </c>
      <c r="Q14196">
        <v>6771</v>
      </c>
      <c r="R14196">
        <v>16</v>
      </c>
      <c r="S14196">
        <v>4</v>
      </c>
      <c r="T14196">
        <v>0</v>
      </c>
      <c r="U14196">
        <v>1</v>
      </c>
    </row>
    <row r="14197" spans="1:21" x14ac:dyDescent="0.25">
      <c r="A14197" t="s">
        <v>23235</v>
      </c>
      <c r="B14197" t="s">
        <v>23236</v>
      </c>
      <c r="C14197" t="s">
        <v>60857</v>
      </c>
      <c r="D14197" t="s">
        <v>60848</v>
      </c>
      <c r="E14197" t="s">
        <v>60849</v>
      </c>
      <c r="F14197" t="s">
        <v>60858</v>
      </c>
      <c r="G14197" t="s">
        <v>60859</v>
      </c>
      <c r="H14197">
        <v>28</v>
      </c>
      <c r="I14197" t="s">
        <v>9430</v>
      </c>
      <c r="J14197" t="s">
        <v>6627</v>
      </c>
      <c r="K14197">
        <v>258</v>
      </c>
      <c r="L14197" t="s">
        <v>30</v>
      </c>
      <c r="M14197" t="s">
        <v>31</v>
      </c>
      <c r="N14197" t="b">
        <v>0</v>
      </c>
      <c r="O14197" t="s">
        <v>60860</v>
      </c>
      <c r="Q14197">
        <v>2771</v>
      </c>
      <c r="R14197">
        <v>5</v>
      </c>
      <c r="S14197">
        <v>4</v>
      </c>
      <c r="T14197">
        <v>0</v>
      </c>
      <c r="U14197">
        <v>0</v>
      </c>
    </row>
    <row r="14198" spans="1:21" x14ac:dyDescent="0.25">
      <c r="A14198" t="s">
        <v>23235</v>
      </c>
      <c r="B14198" t="s">
        <v>23236</v>
      </c>
      <c r="C14198" t="s">
        <v>60861</v>
      </c>
      <c r="D14198" t="s">
        <v>60848</v>
      </c>
      <c r="E14198" t="s">
        <v>60849</v>
      </c>
      <c r="F14198" t="s">
        <v>60862</v>
      </c>
      <c r="G14198" t="s">
        <v>60863</v>
      </c>
      <c r="H14198">
        <v>28</v>
      </c>
      <c r="I14198" t="s">
        <v>9430</v>
      </c>
      <c r="J14198" t="s">
        <v>441</v>
      </c>
      <c r="K14198">
        <v>264</v>
      </c>
      <c r="L14198" t="s">
        <v>30</v>
      </c>
      <c r="M14198" t="s">
        <v>31</v>
      </c>
      <c r="N14198" t="b">
        <v>0</v>
      </c>
      <c r="O14198" t="s">
        <v>60864</v>
      </c>
      <c r="Q14198">
        <v>8715</v>
      </c>
      <c r="R14198">
        <v>14</v>
      </c>
      <c r="S14198">
        <v>7</v>
      </c>
      <c r="T14198">
        <v>0</v>
      </c>
      <c r="U14198">
        <v>1</v>
      </c>
    </row>
    <row r="14199" spans="1:21" x14ac:dyDescent="0.25">
      <c r="A14199" t="s">
        <v>23235</v>
      </c>
      <c r="B14199" t="s">
        <v>23236</v>
      </c>
      <c r="C14199" t="s">
        <v>60865</v>
      </c>
      <c r="D14199" t="s">
        <v>60848</v>
      </c>
      <c r="E14199" t="s">
        <v>60849</v>
      </c>
      <c r="F14199" t="s">
        <v>60866</v>
      </c>
      <c r="G14199" t="s">
        <v>60867</v>
      </c>
      <c r="H14199">
        <v>28</v>
      </c>
      <c r="I14199" t="s">
        <v>9430</v>
      </c>
      <c r="J14199" t="s">
        <v>3886</v>
      </c>
      <c r="K14199">
        <v>290</v>
      </c>
      <c r="L14199" t="s">
        <v>30</v>
      </c>
      <c r="M14199" t="s">
        <v>31</v>
      </c>
      <c r="N14199" t="b">
        <v>0</v>
      </c>
      <c r="O14199" t="s">
        <v>60868</v>
      </c>
      <c r="Q14199">
        <v>3385</v>
      </c>
      <c r="R14199">
        <v>5</v>
      </c>
      <c r="S14199">
        <v>1</v>
      </c>
      <c r="T14199">
        <v>0</v>
      </c>
      <c r="U14199">
        <v>3</v>
      </c>
    </row>
    <row r="14200" spans="1:21" x14ac:dyDescent="0.25">
      <c r="A14200" t="s">
        <v>23235</v>
      </c>
      <c r="B14200" t="s">
        <v>23236</v>
      </c>
      <c r="C14200" t="s">
        <v>60869</v>
      </c>
      <c r="D14200" t="s">
        <v>60848</v>
      </c>
      <c r="E14200" t="s">
        <v>60849</v>
      </c>
      <c r="F14200" t="s">
        <v>60870</v>
      </c>
      <c r="G14200" t="s">
        <v>60871</v>
      </c>
      <c r="H14200">
        <v>28</v>
      </c>
      <c r="I14200" t="s">
        <v>9430</v>
      </c>
      <c r="J14200" t="s">
        <v>9761</v>
      </c>
      <c r="K14200">
        <v>234</v>
      </c>
      <c r="L14200" t="s">
        <v>30</v>
      </c>
      <c r="M14200" t="s">
        <v>31</v>
      </c>
      <c r="N14200" t="b">
        <v>0</v>
      </c>
      <c r="O14200" t="s">
        <v>60872</v>
      </c>
      <c r="Q14200">
        <v>5258</v>
      </c>
      <c r="R14200">
        <v>6</v>
      </c>
      <c r="S14200">
        <v>4</v>
      </c>
      <c r="T14200">
        <v>0</v>
      </c>
      <c r="U14200">
        <v>0</v>
      </c>
    </row>
    <row r="14201" spans="1:21" x14ac:dyDescent="0.25">
      <c r="A14201" t="s">
        <v>23235</v>
      </c>
      <c r="B14201" t="s">
        <v>23236</v>
      </c>
      <c r="C14201" t="s">
        <v>60873</v>
      </c>
      <c r="D14201" t="s">
        <v>60874</v>
      </c>
      <c r="E14201" t="s">
        <v>60849</v>
      </c>
      <c r="F14201" t="s">
        <v>60875</v>
      </c>
      <c r="G14201" t="s">
        <v>60876</v>
      </c>
      <c r="H14201">
        <v>28</v>
      </c>
      <c r="I14201" t="s">
        <v>9430</v>
      </c>
      <c r="J14201" t="s">
        <v>5565</v>
      </c>
      <c r="K14201">
        <v>180</v>
      </c>
      <c r="L14201" t="s">
        <v>30</v>
      </c>
      <c r="M14201" t="s">
        <v>31</v>
      </c>
      <c r="N14201" t="b">
        <v>0</v>
      </c>
      <c r="O14201" t="s">
        <v>60877</v>
      </c>
      <c r="Q14201">
        <v>21771</v>
      </c>
      <c r="R14201">
        <v>55</v>
      </c>
      <c r="S14201">
        <v>1</v>
      </c>
      <c r="T14201">
        <v>0</v>
      </c>
      <c r="U14201">
        <v>4</v>
      </c>
    </row>
    <row r="14202" spans="1:21" x14ac:dyDescent="0.25">
      <c r="A14202" t="s">
        <v>23235</v>
      </c>
      <c r="B14202" t="s">
        <v>23236</v>
      </c>
      <c r="C14202" t="s">
        <v>60878</v>
      </c>
      <c r="D14202" t="s">
        <v>60874</v>
      </c>
      <c r="E14202" t="s">
        <v>60849</v>
      </c>
      <c r="F14202" t="s">
        <v>60879</v>
      </c>
      <c r="G14202" t="s">
        <v>60880</v>
      </c>
      <c r="H14202">
        <v>28</v>
      </c>
      <c r="I14202" t="s">
        <v>9430</v>
      </c>
      <c r="J14202" t="s">
        <v>654</v>
      </c>
      <c r="K14202">
        <v>273</v>
      </c>
      <c r="L14202" t="s">
        <v>30</v>
      </c>
      <c r="M14202" t="s">
        <v>31</v>
      </c>
      <c r="N14202" t="b">
        <v>0</v>
      </c>
      <c r="O14202" t="s">
        <v>60881</v>
      </c>
      <c r="Q14202">
        <v>5354</v>
      </c>
      <c r="R14202">
        <v>5</v>
      </c>
      <c r="S14202">
        <v>4</v>
      </c>
      <c r="T14202">
        <v>0</v>
      </c>
      <c r="U14202">
        <v>2</v>
      </c>
    </row>
    <row r="14203" spans="1:21" x14ac:dyDescent="0.25">
      <c r="A14203" t="s">
        <v>23235</v>
      </c>
      <c r="B14203" t="s">
        <v>23236</v>
      </c>
      <c r="C14203" t="s">
        <v>60882</v>
      </c>
      <c r="D14203" t="s">
        <v>60883</v>
      </c>
      <c r="E14203" s="1">
        <v>42132.354861111111</v>
      </c>
      <c r="F14203" t="s">
        <v>60884</v>
      </c>
      <c r="G14203" t="s">
        <v>60885</v>
      </c>
      <c r="H14203">
        <v>28</v>
      </c>
      <c r="I14203" t="s">
        <v>9430</v>
      </c>
      <c r="J14203" t="s">
        <v>3874</v>
      </c>
      <c r="K14203">
        <v>118</v>
      </c>
      <c r="L14203" t="s">
        <v>30</v>
      </c>
      <c r="M14203" t="s">
        <v>31</v>
      </c>
      <c r="N14203" t="b">
        <v>0</v>
      </c>
      <c r="O14203" t="s">
        <v>60886</v>
      </c>
      <c r="Q14203">
        <v>447</v>
      </c>
      <c r="R14203">
        <v>4</v>
      </c>
      <c r="S14203">
        <v>0</v>
      </c>
      <c r="T14203">
        <v>0</v>
      </c>
      <c r="U14203">
        <v>0</v>
      </c>
    </row>
    <row r="14204" spans="1:21" x14ac:dyDescent="0.25">
      <c r="A14204" t="s">
        <v>23235</v>
      </c>
      <c r="B14204" t="s">
        <v>23236</v>
      </c>
      <c r="C14204" t="s">
        <v>60887</v>
      </c>
      <c r="D14204" t="s">
        <v>60888</v>
      </c>
      <c r="E14204" s="1">
        <v>42102.425000000003</v>
      </c>
      <c r="F14204" t="s">
        <v>60889</v>
      </c>
      <c r="G14204" t="s">
        <v>60890</v>
      </c>
      <c r="H14204">
        <v>28</v>
      </c>
      <c r="I14204" t="s">
        <v>9430</v>
      </c>
      <c r="J14204" t="s">
        <v>2644</v>
      </c>
      <c r="K14204">
        <v>341</v>
      </c>
      <c r="L14204" t="s">
        <v>30</v>
      </c>
      <c r="M14204" t="s">
        <v>31</v>
      </c>
      <c r="N14204" t="b">
        <v>0</v>
      </c>
      <c r="O14204" t="s">
        <v>60891</v>
      </c>
      <c r="Q14204">
        <v>240</v>
      </c>
      <c r="R14204">
        <v>1</v>
      </c>
      <c r="S14204">
        <v>0</v>
      </c>
      <c r="T14204">
        <v>0</v>
      </c>
      <c r="U14204">
        <v>0</v>
      </c>
    </row>
    <row r="14205" spans="1:21" x14ac:dyDescent="0.25">
      <c r="A14205" t="s">
        <v>23235</v>
      </c>
      <c r="B14205" t="s">
        <v>23236</v>
      </c>
      <c r="C14205" t="s">
        <v>60892</v>
      </c>
      <c r="D14205" t="s">
        <v>60888</v>
      </c>
      <c r="E14205" s="1">
        <v>42102.425000000003</v>
      </c>
      <c r="F14205" t="s">
        <v>60893</v>
      </c>
      <c r="G14205" t="s">
        <v>60894</v>
      </c>
      <c r="H14205">
        <v>28</v>
      </c>
      <c r="I14205" t="s">
        <v>9430</v>
      </c>
      <c r="J14205" t="s">
        <v>4317</v>
      </c>
      <c r="K14205">
        <v>301</v>
      </c>
      <c r="L14205" t="s">
        <v>30</v>
      </c>
      <c r="M14205" t="s">
        <v>31</v>
      </c>
      <c r="N14205" t="b">
        <v>0</v>
      </c>
      <c r="O14205" t="s">
        <v>60895</v>
      </c>
      <c r="Q14205">
        <v>272</v>
      </c>
      <c r="R14205">
        <v>0</v>
      </c>
      <c r="S14205">
        <v>0</v>
      </c>
      <c r="T14205">
        <v>0</v>
      </c>
      <c r="U14205">
        <v>0</v>
      </c>
    </row>
    <row r="14206" spans="1:21" x14ac:dyDescent="0.25">
      <c r="A14206" t="s">
        <v>23235</v>
      </c>
      <c r="B14206" t="s">
        <v>23236</v>
      </c>
      <c r="C14206" t="s">
        <v>60896</v>
      </c>
      <c r="D14206" t="s">
        <v>60888</v>
      </c>
      <c r="E14206" s="1">
        <v>42102.425000000003</v>
      </c>
      <c r="F14206" t="s">
        <v>60897</v>
      </c>
      <c r="G14206" t="s">
        <v>60898</v>
      </c>
      <c r="H14206">
        <v>28</v>
      </c>
      <c r="I14206" t="s">
        <v>9430</v>
      </c>
      <c r="J14206" t="s">
        <v>4613</v>
      </c>
      <c r="K14206">
        <v>308</v>
      </c>
      <c r="L14206" t="s">
        <v>30</v>
      </c>
      <c r="M14206" t="s">
        <v>31</v>
      </c>
      <c r="N14206" t="b">
        <v>0</v>
      </c>
      <c r="O14206" t="s">
        <v>60899</v>
      </c>
      <c r="Q14206">
        <v>552</v>
      </c>
      <c r="R14206">
        <v>1</v>
      </c>
      <c r="S14206">
        <v>0</v>
      </c>
      <c r="T14206">
        <v>0</v>
      </c>
      <c r="U14206">
        <v>0</v>
      </c>
    </row>
    <row r="14207" spans="1:21" x14ac:dyDescent="0.25">
      <c r="A14207" t="s">
        <v>23235</v>
      </c>
      <c r="B14207" t="s">
        <v>23236</v>
      </c>
      <c r="C14207" t="s">
        <v>60900</v>
      </c>
      <c r="D14207" t="s">
        <v>60888</v>
      </c>
      <c r="E14207" s="1">
        <v>42102.425000000003</v>
      </c>
      <c r="F14207" t="s">
        <v>60901</v>
      </c>
      <c r="G14207" t="s">
        <v>60902</v>
      </c>
      <c r="H14207">
        <v>28</v>
      </c>
      <c r="I14207" t="s">
        <v>9430</v>
      </c>
      <c r="J14207" t="s">
        <v>11647</v>
      </c>
      <c r="K14207">
        <v>624</v>
      </c>
      <c r="L14207" t="s">
        <v>30</v>
      </c>
      <c r="M14207" t="s">
        <v>31</v>
      </c>
      <c r="N14207" t="b">
        <v>0</v>
      </c>
      <c r="O14207" t="s">
        <v>60903</v>
      </c>
      <c r="Q14207">
        <v>1448</v>
      </c>
      <c r="R14207">
        <v>4</v>
      </c>
      <c r="S14207">
        <v>0</v>
      </c>
      <c r="T14207">
        <v>0</v>
      </c>
      <c r="U14207">
        <v>0</v>
      </c>
    </row>
    <row r="14208" spans="1:21" x14ac:dyDescent="0.25">
      <c r="A14208" t="s">
        <v>23235</v>
      </c>
      <c r="B14208" t="s">
        <v>23236</v>
      </c>
      <c r="C14208" t="s">
        <v>60904</v>
      </c>
      <c r="D14208" t="s">
        <v>60888</v>
      </c>
      <c r="E14208" s="1">
        <v>42102.425000000003</v>
      </c>
      <c r="F14208" t="s">
        <v>60905</v>
      </c>
      <c r="G14208" t="s">
        <v>60906</v>
      </c>
      <c r="H14208">
        <v>28</v>
      </c>
      <c r="I14208" t="s">
        <v>9430</v>
      </c>
      <c r="J14208" t="s">
        <v>599</v>
      </c>
      <c r="K14208">
        <v>207</v>
      </c>
      <c r="L14208" t="s">
        <v>30</v>
      </c>
      <c r="M14208" t="s">
        <v>31</v>
      </c>
      <c r="N14208" t="b">
        <v>0</v>
      </c>
      <c r="O14208" t="s">
        <v>60907</v>
      </c>
      <c r="Q14208">
        <v>684</v>
      </c>
      <c r="R14208">
        <v>1</v>
      </c>
      <c r="S14208">
        <v>0</v>
      </c>
      <c r="T14208">
        <v>0</v>
      </c>
      <c r="U14208">
        <v>0</v>
      </c>
    </row>
    <row r="14209" spans="1:21" x14ac:dyDescent="0.25">
      <c r="A14209" t="s">
        <v>23235</v>
      </c>
      <c r="B14209" t="s">
        <v>23236</v>
      </c>
      <c r="C14209" t="s">
        <v>60908</v>
      </c>
      <c r="D14209" t="s">
        <v>60888</v>
      </c>
      <c r="E14209" s="1">
        <v>42102.425000000003</v>
      </c>
      <c r="F14209" t="s">
        <v>60909</v>
      </c>
      <c r="G14209" t="s">
        <v>60910</v>
      </c>
      <c r="H14209">
        <v>28</v>
      </c>
      <c r="I14209" t="s">
        <v>9430</v>
      </c>
      <c r="J14209" t="s">
        <v>722</v>
      </c>
      <c r="K14209">
        <v>263</v>
      </c>
      <c r="L14209" t="s">
        <v>30</v>
      </c>
      <c r="M14209" t="s">
        <v>31</v>
      </c>
      <c r="N14209" t="b">
        <v>0</v>
      </c>
      <c r="O14209" t="s">
        <v>60911</v>
      </c>
      <c r="Q14209">
        <v>452</v>
      </c>
      <c r="R14209">
        <v>4</v>
      </c>
      <c r="S14209">
        <v>0</v>
      </c>
      <c r="T14209">
        <v>0</v>
      </c>
      <c r="U14209">
        <v>0</v>
      </c>
    </row>
    <row r="14210" spans="1:21" x14ac:dyDescent="0.25">
      <c r="A14210" t="s">
        <v>23235</v>
      </c>
      <c r="B14210" t="s">
        <v>23236</v>
      </c>
      <c r="C14210" t="s">
        <v>60912</v>
      </c>
      <c r="D14210" t="s">
        <v>60888</v>
      </c>
      <c r="E14210" s="1">
        <v>42102.425000000003</v>
      </c>
      <c r="F14210" t="s">
        <v>60913</v>
      </c>
      <c r="G14210" t="s">
        <v>60914</v>
      </c>
      <c r="H14210">
        <v>28</v>
      </c>
      <c r="I14210" t="s">
        <v>9430</v>
      </c>
      <c r="J14210" t="s">
        <v>1605</v>
      </c>
      <c r="K14210">
        <v>247</v>
      </c>
      <c r="L14210" t="s">
        <v>30</v>
      </c>
      <c r="M14210" t="s">
        <v>31</v>
      </c>
      <c r="N14210" t="b">
        <v>0</v>
      </c>
      <c r="O14210" t="s">
        <v>60915</v>
      </c>
      <c r="Q14210">
        <v>185</v>
      </c>
      <c r="R14210">
        <v>2</v>
      </c>
      <c r="S14210">
        <v>0</v>
      </c>
      <c r="T14210">
        <v>0</v>
      </c>
      <c r="U14210">
        <v>0</v>
      </c>
    </row>
    <row r="14211" spans="1:21" x14ac:dyDescent="0.25">
      <c r="A14211" t="s">
        <v>23235</v>
      </c>
      <c r="B14211" t="s">
        <v>23236</v>
      </c>
      <c r="C14211" t="s">
        <v>60916</v>
      </c>
      <c r="D14211" t="s">
        <v>60917</v>
      </c>
      <c r="E14211" s="1">
        <v>42102.398611111108</v>
      </c>
      <c r="F14211" t="s">
        <v>60918</v>
      </c>
      <c r="G14211" t="s">
        <v>60919</v>
      </c>
      <c r="H14211">
        <v>28</v>
      </c>
      <c r="I14211" t="s">
        <v>9430</v>
      </c>
      <c r="J14211" t="s">
        <v>5321</v>
      </c>
      <c r="K14211">
        <v>456</v>
      </c>
      <c r="L14211" t="s">
        <v>30</v>
      </c>
      <c r="M14211" t="s">
        <v>31</v>
      </c>
      <c r="N14211" t="b">
        <v>0</v>
      </c>
      <c r="O14211" t="s">
        <v>60920</v>
      </c>
      <c r="Q14211">
        <v>553</v>
      </c>
      <c r="R14211">
        <v>2</v>
      </c>
      <c r="S14211">
        <v>3</v>
      </c>
      <c r="T14211">
        <v>0</v>
      </c>
      <c r="U14211">
        <v>0</v>
      </c>
    </row>
    <row r="14212" spans="1:21" x14ac:dyDescent="0.25">
      <c r="A14212" t="s">
        <v>23235</v>
      </c>
      <c r="B14212" t="s">
        <v>23236</v>
      </c>
      <c r="C14212" t="e">
        <v>#NAME?</v>
      </c>
      <c r="D14212" t="s">
        <v>60921</v>
      </c>
      <c r="E14212" s="1">
        <v>42102.398611111108</v>
      </c>
      <c r="F14212" t="s">
        <v>60922</v>
      </c>
      <c r="G14212" t="s">
        <v>60923</v>
      </c>
      <c r="H14212">
        <v>28</v>
      </c>
      <c r="I14212" t="s">
        <v>9430</v>
      </c>
      <c r="J14212" t="s">
        <v>7554</v>
      </c>
      <c r="K14212">
        <v>538</v>
      </c>
      <c r="L14212" t="s">
        <v>30</v>
      </c>
      <c r="M14212" t="s">
        <v>31</v>
      </c>
      <c r="N14212" t="b">
        <v>0</v>
      </c>
      <c r="O14212" t="s">
        <v>60924</v>
      </c>
      <c r="Q14212">
        <v>1342</v>
      </c>
      <c r="R14212">
        <v>13</v>
      </c>
      <c r="S14212">
        <v>2</v>
      </c>
      <c r="T14212">
        <v>0</v>
      </c>
      <c r="U14212">
        <v>2</v>
      </c>
    </row>
    <row r="14213" spans="1:21" x14ac:dyDescent="0.25">
      <c r="A14213" t="s">
        <v>23235</v>
      </c>
      <c r="B14213" t="s">
        <v>23236</v>
      </c>
      <c r="C14213" t="s">
        <v>60925</v>
      </c>
      <c r="D14213" t="s">
        <v>60921</v>
      </c>
      <c r="E14213" s="1">
        <v>42102.398611111108</v>
      </c>
      <c r="F14213" t="s">
        <v>60926</v>
      </c>
      <c r="G14213" t="s">
        <v>60927</v>
      </c>
      <c r="H14213">
        <v>28</v>
      </c>
      <c r="I14213" t="s">
        <v>9430</v>
      </c>
      <c r="J14213" t="s">
        <v>666</v>
      </c>
      <c r="K14213">
        <v>241</v>
      </c>
      <c r="L14213" t="s">
        <v>30</v>
      </c>
      <c r="M14213" t="s">
        <v>31</v>
      </c>
      <c r="N14213" t="b">
        <v>0</v>
      </c>
      <c r="O14213" t="s">
        <v>60928</v>
      </c>
      <c r="Q14213">
        <v>697</v>
      </c>
      <c r="R14213">
        <v>6</v>
      </c>
      <c r="S14213">
        <v>0</v>
      </c>
      <c r="T14213">
        <v>0</v>
      </c>
      <c r="U14213">
        <v>0</v>
      </c>
    </row>
    <row r="14214" spans="1:21" x14ac:dyDescent="0.25">
      <c r="A14214" t="s">
        <v>23235</v>
      </c>
      <c r="B14214" t="s">
        <v>23236</v>
      </c>
      <c r="C14214" t="s">
        <v>60929</v>
      </c>
      <c r="D14214" t="s">
        <v>60921</v>
      </c>
      <c r="E14214" s="1">
        <v>42102.398611111108</v>
      </c>
      <c r="F14214" t="s">
        <v>60930</v>
      </c>
      <c r="G14214" t="s">
        <v>60931</v>
      </c>
      <c r="H14214">
        <v>28</v>
      </c>
      <c r="I14214" t="s">
        <v>9430</v>
      </c>
      <c r="J14214" t="s">
        <v>12506</v>
      </c>
      <c r="K14214">
        <v>325</v>
      </c>
      <c r="L14214" t="s">
        <v>30</v>
      </c>
      <c r="M14214" t="s">
        <v>31</v>
      </c>
      <c r="N14214" t="b">
        <v>0</v>
      </c>
      <c r="O14214" t="s">
        <v>60932</v>
      </c>
      <c r="Q14214">
        <v>527</v>
      </c>
      <c r="R14214">
        <v>3</v>
      </c>
      <c r="S14214">
        <v>1</v>
      </c>
      <c r="T14214">
        <v>0</v>
      </c>
      <c r="U14214">
        <v>1</v>
      </c>
    </row>
    <row r="14215" spans="1:21" x14ac:dyDescent="0.25">
      <c r="A14215" t="s">
        <v>23235</v>
      </c>
      <c r="B14215" t="s">
        <v>23236</v>
      </c>
      <c r="C14215" t="s">
        <v>60933</v>
      </c>
      <c r="D14215" t="s">
        <v>60921</v>
      </c>
      <c r="E14215" s="1">
        <v>42102.398611111108</v>
      </c>
      <c r="F14215" t="s">
        <v>60934</v>
      </c>
      <c r="G14215" t="s">
        <v>60935</v>
      </c>
      <c r="H14215">
        <v>28</v>
      </c>
      <c r="I14215" t="s">
        <v>9430</v>
      </c>
      <c r="J14215" t="s">
        <v>5035</v>
      </c>
      <c r="K14215">
        <v>417</v>
      </c>
      <c r="L14215" t="s">
        <v>30</v>
      </c>
      <c r="M14215" t="s">
        <v>31</v>
      </c>
      <c r="N14215" t="b">
        <v>0</v>
      </c>
      <c r="O14215" t="s">
        <v>60936</v>
      </c>
      <c r="Q14215">
        <v>413</v>
      </c>
      <c r="R14215">
        <v>6</v>
      </c>
      <c r="S14215">
        <v>0</v>
      </c>
      <c r="T14215">
        <v>0</v>
      </c>
      <c r="U14215">
        <v>0</v>
      </c>
    </row>
    <row r="14216" spans="1:21" x14ac:dyDescent="0.25">
      <c r="A14216" t="s">
        <v>23235</v>
      </c>
      <c r="B14216" t="s">
        <v>23236</v>
      </c>
      <c r="C14216" t="s">
        <v>60937</v>
      </c>
      <c r="D14216" t="s">
        <v>60921</v>
      </c>
      <c r="E14216" s="1">
        <v>42102.398611111108</v>
      </c>
      <c r="F14216" t="s">
        <v>60938</v>
      </c>
      <c r="G14216" t="s">
        <v>60939</v>
      </c>
      <c r="H14216">
        <v>28</v>
      </c>
      <c r="I14216" t="s">
        <v>9430</v>
      </c>
      <c r="J14216" t="s">
        <v>792</v>
      </c>
      <c r="K14216">
        <v>172</v>
      </c>
      <c r="L14216" t="s">
        <v>30</v>
      </c>
      <c r="M14216" t="s">
        <v>31</v>
      </c>
      <c r="N14216" t="b">
        <v>0</v>
      </c>
      <c r="O14216" t="s">
        <v>60940</v>
      </c>
      <c r="Q14216">
        <v>1046</v>
      </c>
      <c r="R14216">
        <v>10</v>
      </c>
      <c r="S14216">
        <v>0</v>
      </c>
      <c r="T14216">
        <v>0</v>
      </c>
      <c r="U14216">
        <v>1</v>
      </c>
    </row>
    <row r="14217" spans="1:21" x14ac:dyDescent="0.25">
      <c r="A14217" t="s">
        <v>23235</v>
      </c>
      <c r="B14217" t="s">
        <v>23236</v>
      </c>
      <c r="C14217" t="s">
        <v>60941</v>
      </c>
      <c r="D14217" t="s">
        <v>60921</v>
      </c>
      <c r="E14217" s="1">
        <v>42102.398611111108</v>
      </c>
      <c r="F14217" t="s">
        <v>60942</v>
      </c>
      <c r="G14217" t="s">
        <v>60943</v>
      </c>
      <c r="H14217">
        <v>28</v>
      </c>
      <c r="I14217" t="s">
        <v>9430</v>
      </c>
      <c r="J14217" t="s">
        <v>16967</v>
      </c>
      <c r="K14217">
        <v>436</v>
      </c>
      <c r="L14217" t="s">
        <v>30</v>
      </c>
      <c r="M14217" t="s">
        <v>31</v>
      </c>
      <c r="N14217" t="b">
        <v>0</v>
      </c>
      <c r="O14217" t="s">
        <v>60944</v>
      </c>
      <c r="Q14217">
        <v>874</v>
      </c>
      <c r="R14217">
        <v>6</v>
      </c>
      <c r="S14217">
        <v>1</v>
      </c>
      <c r="T14217">
        <v>0</v>
      </c>
      <c r="U14217">
        <v>1</v>
      </c>
    </row>
    <row r="14218" spans="1:21" x14ac:dyDescent="0.25">
      <c r="A14218" t="s">
        <v>23235</v>
      </c>
      <c r="B14218" t="s">
        <v>23236</v>
      </c>
      <c r="C14218" t="s">
        <v>60945</v>
      </c>
      <c r="D14218" t="s">
        <v>60946</v>
      </c>
      <c r="E14218" s="1">
        <v>42102.396527777775</v>
      </c>
      <c r="F14218" t="s">
        <v>60947</v>
      </c>
      <c r="G14218" t="s">
        <v>60948</v>
      </c>
      <c r="H14218">
        <v>28</v>
      </c>
      <c r="I14218" t="s">
        <v>9430</v>
      </c>
      <c r="J14218" t="s">
        <v>570</v>
      </c>
      <c r="K14218">
        <v>91</v>
      </c>
      <c r="L14218" t="s">
        <v>30</v>
      </c>
      <c r="M14218" t="s">
        <v>31</v>
      </c>
      <c r="N14218" t="b">
        <v>0</v>
      </c>
      <c r="O14218" t="s">
        <v>60949</v>
      </c>
      <c r="Q14218">
        <v>2669</v>
      </c>
      <c r="R14218">
        <v>7</v>
      </c>
      <c r="S14218">
        <v>0</v>
      </c>
      <c r="T14218">
        <v>0</v>
      </c>
      <c r="U14218">
        <v>0</v>
      </c>
    </row>
    <row r="14219" spans="1:21" x14ac:dyDescent="0.25">
      <c r="A14219" t="s">
        <v>23235</v>
      </c>
      <c r="B14219" t="s">
        <v>23236</v>
      </c>
      <c r="C14219" t="s">
        <v>60950</v>
      </c>
      <c r="D14219" t="s">
        <v>60951</v>
      </c>
      <c r="E14219" s="1">
        <v>42102.388888888891</v>
      </c>
      <c r="F14219" t="s">
        <v>60952</v>
      </c>
      <c r="G14219" t="s">
        <v>60953</v>
      </c>
      <c r="H14219">
        <v>28</v>
      </c>
      <c r="I14219" t="s">
        <v>9430</v>
      </c>
      <c r="J14219" t="s">
        <v>13215</v>
      </c>
      <c r="K14219">
        <v>86</v>
      </c>
      <c r="L14219" t="s">
        <v>30</v>
      </c>
      <c r="M14219" t="s">
        <v>31</v>
      </c>
      <c r="N14219" t="b">
        <v>0</v>
      </c>
      <c r="O14219" t="s">
        <v>60954</v>
      </c>
      <c r="Q14219">
        <v>1794</v>
      </c>
      <c r="R14219">
        <v>4</v>
      </c>
      <c r="S14219">
        <v>1</v>
      </c>
      <c r="T14219">
        <v>0</v>
      </c>
      <c r="U14219">
        <v>0</v>
      </c>
    </row>
    <row r="14220" spans="1:21" x14ac:dyDescent="0.25">
      <c r="A14220" t="s">
        <v>23235</v>
      </c>
      <c r="B14220" t="s">
        <v>23236</v>
      </c>
      <c r="C14220" t="s">
        <v>60955</v>
      </c>
      <c r="D14220" t="s">
        <v>60956</v>
      </c>
      <c r="E14220" s="1">
        <v>42102.347222222219</v>
      </c>
      <c r="F14220" t="s">
        <v>60957</v>
      </c>
      <c r="G14220" t="s">
        <v>60958</v>
      </c>
      <c r="H14220">
        <v>28</v>
      </c>
      <c r="I14220" t="s">
        <v>9430</v>
      </c>
      <c r="J14220" t="s">
        <v>6718</v>
      </c>
      <c r="K14220">
        <v>190</v>
      </c>
      <c r="L14220" t="s">
        <v>30</v>
      </c>
      <c r="M14220" t="s">
        <v>31</v>
      </c>
      <c r="N14220" t="b">
        <v>0</v>
      </c>
      <c r="O14220" t="s">
        <v>60959</v>
      </c>
      <c r="Q14220">
        <v>192</v>
      </c>
      <c r="R14220">
        <v>1</v>
      </c>
      <c r="S14220">
        <v>0</v>
      </c>
      <c r="T14220">
        <v>0</v>
      </c>
      <c r="U14220">
        <v>0</v>
      </c>
    </row>
    <row r="14221" spans="1:21" x14ac:dyDescent="0.25">
      <c r="A14221" t="s">
        <v>23235</v>
      </c>
      <c r="B14221" t="s">
        <v>23236</v>
      </c>
      <c r="C14221" t="s">
        <v>60960</v>
      </c>
      <c r="D14221" t="s">
        <v>60961</v>
      </c>
      <c r="E14221" s="1">
        <v>42102.293055555558</v>
      </c>
      <c r="F14221" t="s">
        <v>60962</v>
      </c>
      <c r="G14221" t="s">
        <v>60963</v>
      </c>
      <c r="H14221">
        <v>28</v>
      </c>
      <c r="I14221" t="s">
        <v>9430</v>
      </c>
      <c r="J14221" t="s">
        <v>13738</v>
      </c>
      <c r="K14221">
        <v>272</v>
      </c>
      <c r="L14221" t="s">
        <v>30</v>
      </c>
      <c r="M14221" t="s">
        <v>31</v>
      </c>
      <c r="N14221" t="b">
        <v>0</v>
      </c>
      <c r="O14221" t="s">
        <v>60964</v>
      </c>
      <c r="Q14221">
        <v>24</v>
      </c>
      <c r="R14221">
        <v>0</v>
      </c>
      <c r="S14221">
        <v>0</v>
      </c>
      <c r="T14221">
        <v>0</v>
      </c>
      <c r="U14221">
        <v>0</v>
      </c>
    </row>
    <row r="14222" spans="1:21" x14ac:dyDescent="0.25">
      <c r="A14222" t="s">
        <v>23235</v>
      </c>
      <c r="B14222" t="s">
        <v>23236</v>
      </c>
      <c r="C14222" t="s">
        <v>60965</v>
      </c>
      <c r="D14222" t="s">
        <v>60961</v>
      </c>
      <c r="E14222" s="1">
        <v>42102.293055555558</v>
      </c>
      <c r="F14222" t="s">
        <v>60966</v>
      </c>
      <c r="G14222" t="s">
        <v>60967</v>
      </c>
      <c r="H14222">
        <v>28</v>
      </c>
      <c r="I14222" t="s">
        <v>9430</v>
      </c>
      <c r="J14222" t="s">
        <v>11135</v>
      </c>
      <c r="K14222">
        <v>136</v>
      </c>
      <c r="L14222" t="s">
        <v>30</v>
      </c>
      <c r="M14222" t="s">
        <v>31</v>
      </c>
      <c r="N14222" t="b">
        <v>0</v>
      </c>
      <c r="O14222" t="s">
        <v>60968</v>
      </c>
      <c r="Q14222">
        <v>385</v>
      </c>
      <c r="R14222">
        <v>2</v>
      </c>
      <c r="S14222">
        <v>0</v>
      </c>
      <c r="T14222">
        <v>0</v>
      </c>
      <c r="U14222">
        <v>0</v>
      </c>
    </row>
    <row r="14223" spans="1:21" x14ac:dyDescent="0.25">
      <c r="A14223" t="s">
        <v>23235</v>
      </c>
      <c r="B14223" t="s">
        <v>23236</v>
      </c>
      <c r="C14223" t="s">
        <v>60969</v>
      </c>
      <c r="D14223" t="s">
        <v>60961</v>
      </c>
      <c r="E14223" s="1">
        <v>42102.293055555558</v>
      </c>
      <c r="F14223" t="s">
        <v>60970</v>
      </c>
      <c r="G14223" t="s">
        <v>60971</v>
      </c>
      <c r="H14223">
        <v>28</v>
      </c>
      <c r="I14223" t="s">
        <v>9430</v>
      </c>
      <c r="J14223" t="s">
        <v>1275</v>
      </c>
      <c r="K14223">
        <v>196</v>
      </c>
      <c r="L14223" t="s">
        <v>30</v>
      </c>
      <c r="M14223" t="s">
        <v>31</v>
      </c>
      <c r="N14223" t="b">
        <v>0</v>
      </c>
      <c r="O14223" t="s">
        <v>60972</v>
      </c>
      <c r="Q14223">
        <v>71</v>
      </c>
      <c r="R14223">
        <v>1</v>
      </c>
      <c r="S14223">
        <v>0</v>
      </c>
      <c r="T14223">
        <v>0</v>
      </c>
      <c r="U14223">
        <v>0</v>
      </c>
    </row>
    <row r="14224" spans="1:21" x14ac:dyDescent="0.25">
      <c r="A14224" t="s">
        <v>23235</v>
      </c>
      <c r="B14224" t="s">
        <v>23236</v>
      </c>
      <c r="C14224" t="s">
        <v>60973</v>
      </c>
      <c r="D14224" t="s">
        <v>60961</v>
      </c>
      <c r="E14224" s="1">
        <v>42102.293055555558</v>
      </c>
      <c r="F14224" t="s">
        <v>60974</v>
      </c>
      <c r="G14224" t="s">
        <v>60975</v>
      </c>
      <c r="H14224">
        <v>28</v>
      </c>
      <c r="I14224" t="s">
        <v>9430</v>
      </c>
      <c r="J14224" t="s">
        <v>611</v>
      </c>
      <c r="K14224">
        <v>193</v>
      </c>
      <c r="L14224" t="s">
        <v>30</v>
      </c>
      <c r="M14224" t="s">
        <v>31</v>
      </c>
      <c r="N14224" t="b">
        <v>0</v>
      </c>
      <c r="O14224" t="s">
        <v>60976</v>
      </c>
      <c r="Q14224">
        <v>712</v>
      </c>
      <c r="R14224">
        <v>8</v>
      </c>
      <c r="S14224">
        <v>0</v>
      </c>
      <c r="T14224">
        <v>0</v>
      </c>
      <c r="U14224">
        <v>0</v>
      </c>
    </row>
    <row r="14225" spans="1:21" x14ac:dyDescent="0.25">
      <c r="A14225" t="s">
        <v>23235</v>
      </c>
      <c r="B14225" t="s">
        <v>23236</v>
      </c>
      <c r="C14225" t="s">
        <v>60977</v>
      </c>
      <c r="D14225" t="s">
        <v>60961</v>
      </c>
      <c r="E14225" s="1">
        <v>42102.293055555558</v>
      </c>
      <c r="F14225" t="s">
        <v>60978</v>
      </c>
      <c r="G14225" t="s">
        <v>60979</v>
      </c>
      <c r="H14225">
        <v>28</v>
      </c>
      <c r="I14225" t="s">
        <v>9430</v>
      </c>
      <c r="J14225" t="s">
        <v>18224</v>
      </c>
      <c r="K14225">
        <v>125</v>
      </c>
      <c r="L14225" t="s">
        <v>30</v>
      </c>
      <c r="M14225" t="s">
        <v>31</v>
      </c>
      <c r="N14225" t="b">
        <v>0</v>
      </c>
      <c r="O14225" t="s">
        <v>60980</v>
      </c>
      <c r="Q14225">
        <v>96</v>
      </c>
      <c r="R14225">
        <v>0</v>
      </c>
      <c r="S14225">
        <v>0</v>
      </c>
      <c r="T14225">
        <v>0</v>
      </c>
      <c r="U14225">
        <v>0</v>
      </c>
    </row>
    <row r="14226" spans="1:21" x14ac:dyDescent="0.25">
      <c r="A14226" t="s">
        <v>23235</v>
      </c>
      <c r="B14226" t="s">
        <v>23236</v>
      </c>
      <c r="C14226" t="s">
        <v>60981</v>
      </c>
      <c r="D14226" t="s">
        <v>60961</v>
      </c>
      <c r="E14226" s="1">
        <v>42102.293055555558</v>
      </c>
      <c r="F14226" t="s">
        <v>60957</v>
      </c>
      <c r="G14226" t="s">
        <v>60958</v>
      </c>
      <c r="H14226">
        <v>28</v>
      </c>
      <c r="I14226" t="s">
        <v>9430</v>
      </c>
      <c r="J14226" t="s">
        <v>314</v>
      </c>
      <c r="K14226">
        <v>191</v>
      </c>
      <c r="L14226" t="s">
        <v>30</v>
      </c>
      <c r="M14226" t="s">
        <v>31</v>
      </c>
      <c r="N14226" t="b">
        <v>0</v>
      </c>
      <c r="O14226" t="s">
        <v>60982</v>
      </c>
      <c r="Q14226">
        <v>29</v>
      </c>
      <c r="R14226">
        <v>0</v>
      </c>
      <c r="S14226">
        <v>0</v>
      </c>
      <c r="T14226">
        <v>0</v>
      </c>
      <c r="U14226">
        <v>0</v>
      </c>
    </row>
    <row r="14227" spans="1:21" x14ac:dyDescent="0.25">
      <c r="A14227" t="s">
        <v>23235</v>
      </c>
      <c r="B14227" t="s">
        <v>23236</v>
      </c>
      <c r="C14227" t="s">
        <v>60983</v>
      </c>
      <c r="D14227" t="s">
        <v>60984</v>
      </c>
      <c r="E14227" s="1">
        <v>42071.507638888892</v>
      </c>
      <c r="F14227" t="s">
        <v>60985</v>
      </c>
      <c r="G14227" t="s">
        <v>60986</v>
      </c>
      <c r="H14227">
        <v>28</v>
      </c>
      <c r="I14227" t="s">
        <v>9430</v>
      </c>
      <c r="J14227" t="s">
        <v>4317</v>
      </c>
      <c r="K14227">
        <v>301</v>
      </c>
      <c r="L14227" t="s">
        <v>30</v>
      </c>
      <c r="M14227" t="s">
        <v>31</v>
      </c>
      <c r="N14227" t="b">
        <v>0</v>
      </c>
      <c r="O14227" t="s">
        <v>60987</v>
      </c>
      <c r="Q14227">
        <v>1293</v>
      </c>
      <c r="R14227">
        <v>4</v>
      </c>
      <c r="S14227">
        <v>0</v>
      </c>
      <c r="T14227">
        <v>0</v>
      </c>
      <c r="U14227">
        <v>0</v>
      </c>
    </row>
    <row r="14228" spans="1:21" x14ac:dyDescent="0.25">
      <c r="A14228" t="s">
        <v>23235</v>
      </c>
      <c r="B14228" t="s">
        <v>23236</v>
      </c>
      <c r="C14228" t="e">
        <v>#NAME?</v>
      </c>
      <c r="D14228" t="s">
        <v>60988</v>
      </c>
      <c r="E14228" s="1">
        <v>42071.507638888892</v>
      </c>
      <c r="F14228" t="s">
        <v>60989</v>
      </c>
      <c r="G14228" t="s">
        <v>60990</v>
      </c>
      <c r="H14228">
        <v>28</v>
      </c>
      <c r="I14228" t="s">
        <v>9430</v>
      </c>
      <c r="J14228" t="s">
        <v>1359</v>
      </c>
      <c r="K14228">
        <v>322</v>
      </c>
      <c r="L14228" t="s">
        <v>30</v>
      </c>
      <c r="M14228" t="s">
        <v>31</v>
      </c>
      <c r="N14228" t="b">
        <v>0</v>
      </c>
      <c r="O14228" t="s">
        <v>60991</v>
      </c>
      <c r="Q14228">
        <v>2391</v>
      </c>
      <c r="R14228">
        <v>4</v>
      </c>
      <c r="S14228">
        <v>1</v>
      </c>
      <c r="T14228">
        <v>0</v>
      </c>
      <c r="U14228">
        <v>0</v>
      </c>
    </row>
    <row r="14229" spans="1:21" x14ac:dyDescent="0.25">
      <c r="A14229" t="s">
        <v>23235</v>
      </c>
      <c r="B14229" t="s">
        <v>23236</v>
      </c>
      <c r="C14229" t="s">
        <v>60992</v>
      </c>
      <c r="D14229" t="s">
        <v>60988</v>
      </c>
      <c r="E14229" s="1">
        <v>42071.507638888892</v>
      </c>
      <c r="F14229" t="s">
        <v>60993</v>
      </c>
      <c r="G14229" t="s">
        <v>60994</v>
      </c>
      <c r="H14229">
        <v>28</v>
      </c>
      <c r="I14229" t="s">
        <v>9430</v>
      </c>
      <c r="J14229" t="s">
        <v>92</v>
      </c>
      <c r="K14229">
        <v>367</v>
      </c>
      <c r="L14229" t="s">
        <v>30</v>
      </c>
      <c r="M14229" t="s">
        <v>31</v>
      </c>
      <c r="N14229" t="b">
        <v>0</v>
      </c>
      <c r="O14229" t="s">
        <v>60995</v>
      </c>
      <c r="Q14229">
        <v>1648</v>
      </c>
      <c r="R14229">
        <v>3</v>
      </c>
      <c r="S14229">
        <v>2</v>
      </c>
      <c r="T14229">
        <v>0</v>
      </c>
      <c r="U14229">
        <v>0</v>
      </c>
    </row>
    <row r="14230" spans="1:21" x14ac:dyDescent="0.25">
      <c r="A14230" t="s">
        <v>23235</v>
      </c>
      <c r="B14230" t="s">
        <v>23236</v>
      </c>
      <c r="C14230" t="s">
        <v>60996</v>
      </c>
      <c r="D14230" t="s">
        <v>60988</v>
      </c>
      <c r="E14230" s="1">
        <v>42071.507638888892</v>
      </c>
      <c r="F14230" t="s">
        <v>60997</v>
      </c>
      <c r="G14230" t="s">
        <v>60998</v>
      </c>
      <c r="H14230">
        <v>28</v>
      </c>
      <c r="I14230" t="s">
        <v>9430</v>
      </c>
      <c r="J14230" t="s">
        <v>13783</v>
      </c>
      <c r="K14230">
        <v>204</v>
      </c>
      <c r="L14230" t="s">
        <v>30</v>
      </c>
      <c r="M14230" t="s">
        <v>31</v>
      </c>
      <c r="N14230" t="b">
        <v>0</v>
      </c>
      <c r="O14230" t="s">
        <v>60999</v>
      </c>
      <c r="Q14230">
        <v>1891</v>
      </c>
      <c r="R14230">
        <v>2</v>
      </c>
      <c r="S14230">
        <v>0</v>
      </c>
      <c r="T14230">
        <v>0</v>
      </c>
      <c r="U14230">
        <v>0</v>
      </c>
    </row>
    <row r="14231" spans="1:21" x14ac:dyDescent="0.25">
      <c r="A14231" t="s">
        <v>23235</v>
      </c>
      <c r="B14231" t="s">
        <v>23236</v>
      </c>
      <c r="C14231" t="s">
        <v>61000</v>
      </c>
      <c r="D14231" t="s">
        <v>60988</v>
      </c>
      <c r="E14231" s="1">
        <v>42071.507638888892</v>
      </c>
      <c r="F14231" t="s">
        <v>61001</v>
      </c>
      <c r="G14231" t="s">
        <v>61002</v>
      </c>
      <c r="H14231">
        <v>28</v>
      </c>
      <c r="I14231" t="s">
        <v>9430</v>
      </c>
      <c r="J14231" t="s">
        <v>10234</v>
      </c>
      <c r="K14231">
        <v>386</v>
      </c>
      <c r="L14231" t="s">
        <v>30</v>
      </c>
      <c r="M14231" t="s">
        <v>31</v>
      </c>
      <c r="N14231" t="b">
        <v>0</v>
      </c>
      <c r="O14231" t="s">
        <v>61003</v>
      </c>
      <c r="Q14231">
        <v>1801</v>
      </c>
      <c r="R14231">
        <v>0</v>
      </c>
      <c r="S14231">
        <v>0</v>
      </c>
      <c r="T14231">
        <v>0</v>
      </c>
      <c r="U14231">
        <v>0</v>
      </c>
    </row>
    <row r="14232" spans="1:21" x14ac:dyDescent="0.25">
      <c r="A14232" t="s">
        <v>23235</v>
      </c>
      <c r="B14232" t="s">
        <v>23236</v>
      </c>
      <c r="C14232" t="s">
        <v>61004</v>
      </c>
      <c r="D14232" t="s">
        <v>60988</v>
      </c>
      <c r="E14232" s="1">
        <v>42071.507638888892</v>
      </c>
      <c r="F14232" t="s">
        <v>61005</v>
      </c>
      <c r="G14232" t="s">
        <v>61006</v>
      </c>
      <c r="H14232">
        <v>28</v>
      </c>
      <c r="I14232" t="s">
        <v>9430</v>
      </c>
      <c r="J14232" t="s">
        <v>1343</v>
      </c>
      <c r="K14232">
        <v>197</v>
      </c>
      <c r="L14232" t="s">
        <v>30</v>
      </c>
      <c r="M14232" t="s">
        <v>31</v>
      </c>
      <c r="N14232" t="b">
        <v>0</v>
      </c>
      <c r="O14232" t="s">
        <v>61007</v>
      </c>
      <c r="Q14232">
        <v>319</v>
      </c>
      <c r="R14232">
        <v>0</v>
      </c>
      <c r="S14232">
        <v>0</v>
      </c>
      <c r="T14232">
        <v>0</v>
      </c>
      <c r="U14232">
        <v>1</v>
      </c>
    </row>
    <row r="14233" spans="1:21" x14ac:dyDescent="0.25">
      <c r="A14233" t="s">
        <v>23235</v>
      </c>
      <c r="B14233" t="s">
        <v>23236</v>
      </c>
      <c r="C14233" t="s">
        <v>61008</v>
      </c>
      <c r="D14233" t="s">
        <v>60988</v>
      </c>
      <c r="E14233" s="1">
        <v>42071.507638888892</v>
      </c>
      <c r="F14233" t="s">
        <v>61009</v>
      </c>
      <c r="G14233" t="s">
        <v>61010</v>
      </c>
      <c r="H14233">
        <v>28</v>
      </c>
      <c r="I14233" t="s">
        <v>9430</v>
      </c>
      <c r="J14233" t="s">
        <v>441</v>
      </c>
      <c r="K14233">
        <v>264</v>
      </c>
      <c r="L14233" t="s">
        <v>30</v>
      </c>
      <c r="M14233" t="s">
        <v>31</v>
      </c>
      <c r="N14233" t="b">
        <v>0</v>
      </c>
      <c r="O14233" t="s">
        <v>61011</v>
      </c>
      <c r="Q14233">
        <v>611</v>
      </c>
      <c r="R14233">
        <v>0</v>
      </c>
      <c r="S14233">
        <v>0</v>
      </c>
      <c r="T14233">
        <v>0</v>
      </c>
      <c r="U14233">
        <v>0</v>
      </c>
    </row>
    <row r="14234" spans="1:21" x14ac:dyDescent="0.25">
      <c r="A14234" t="s">
        <v>23235</v>
      </c>
      <c r="B14234" t="s">
        <v>23236</v>
      </c>
      <c r="C14234" t="s">
        <v>61012</v>
      </c>
      <c r="D14234" t="s">
        <v>60988</v>
      </c>
      <c r="E14234" s="1">
        <v>42071.507638888892</v>
      </c>
      <c r="F14234" t="s">
        <v>61013</v>
      </c>
      <c r="G14234" t="s">
        <v>61014</v>
      </c>
      <c r="H14234">
        <v>28</v>
      </c>
      <c r="I14234" t="s">
        <v>9430</v>
      </c>
      <c r="J14234" t="s">
        <v>7786</v>
      </c>
      <c r="K14234">
        <v>188</v>
      </c>
      <c r="L14234" t="s">
        <v>30</v>
      </c>
      <c r="M14234" t="s">
        <v>31</v>
      </c>
      <c r="N14234" t="b">
        <v>0</v>
      </c>
      <c r="O14234" t="s">
        <v>61015</v>
      </c>
      <c r="Q14234">
        <v>1274</v>
      </c>
      <c r="R14234">
        <v>1</v>
      </c>
      <c r="S14234">
        <v>1</v>
      </c>
      <c r="T14234">
        <v>0</v>
      </c>
      <c r="U14234">
        <v>0</v>
      </c>
    </row>
    <row r="14235" spans="1:21" x14ac:dyDescent="0.25">
      <c r="A14235" t="s">
        <v>23235</v>
      </c>
      <c r="B14235" t="s">
        <v>23236</v>
      </c>
      <c r="C14235" t="s">
        <v>61016</v>
      </c>
      <c r="D14235" t="s">
        <v>60988</v>
      </c>
      <c r="E14235" s="1">
        <v>42071.507638888892</v>
      </c>
      <c r="F14235" t="s">
        <v>61017</v>
      </c>
      <c r="G14235" t="s">
        <v>61018</v>
      </c>
      <c r="H14235">
        <v>28</v>
      </c>
      <c r="I14235" t="s">
        <v>9430</v>
      </c>
      <c r="J14235" t="s">
        <v>727</v>
      </c>
      <c r="K14235">
        <v>215</v>
      </c>
      <c r="L14235" t="s">
        <v>30</v>
      </c>
      <c r="M14235" t="s">
        <v>31</v>
      </c>
      <c r="N14235" t="b">
        <v>0</v>
      </c>
      <c r="O14235" t="s">
        <v>61019</v>
      </c>
      <c r="Q14235">
        <v>4677</v>
      </c>
      <c r="R14235">
        <v>12</v>
      </c>
      <c r="S14235">
        <v>0</v>
      </c>
      <c r="T14235">
        <v>0</v>
      </c>
      <c r="U14235">
        <v>0</v>
      </c>
    </row>
    <row r="14236" spans="1:21" x14ac:dyDescent="0.25">
      <c r="A14236" t="s">
        <v>23235</v>
      </c>
      <c r="B14236" t="s">
        <v>23236</v>
      </c>
      <c r="C14236" t="s">
        <v>61020</v>
      </c>
      <c r="D14236" t="s">
        <v>60988</v>
      </c>
      <c r="E14236" s="1">
        <v>42071.507638888892</v>
      </c>
      <c r="F14236" t="s">
        <v>61021</v>
      </c>
      <c r="G14236" t="s">
        <v>61022</v>
      </c>
      <c r="H14236">
        <v>28</v>
      </c>
      <c r="I14236" t="s">
        <v>9430</v>
      </c>
      <c r="J14236" t="s">
        <v>7967</v>
      </c>
      <c r="K14236">
        <v>231</v>
      </c>
      <c r="L14236" t="s">
        <v>30</v>
      </c>
      <c r="M14236" t="s">
        <v>31</v>
      </c>
      <c r="N14236" t="b">
        <v>0</v>
      </c>
      <c r="O14236" t="s">
        <v>61023</v>
      </c>
      <c r="Q14236">
        <v>415</v>
      </c>
      <c r="R14236">
        <v>2</v>
      </c>
      <c r="S14236">
        <v>0</v>
      </c>
      <c r="T14236">
        <v>0</v>
      </c>
      <c r="U14236">
        <v>0</v>
      </c>
    </row>
    <row r="14237" spans="1:21" x14ac:dyDescent="0.25">
      <c r="A14237" t="s">
        <v>23235</v>
      </c>
      <c r="B14237" t="s">
        <v>23236</v>
      </c>
      <c r="C14237" t="s">
        <v>61024</v>
      </c>
      <c r="D14237" t="s">
        <v>61025</v>
      </c>
      <c r="E14237" s="1">
        <v>42071.324999999997</v>
      </c>
      <c r="F14237" t="s">
        <v>61026</v>
      </c>
      <c r="G14237" t="s">
        <v>61027</v>
      </c>
      <c r="H14237">
        <v>28</v>
      </c>
      <c r="I14237" t="s">
        <v>9430</v>
      </c>
      <c r="J14237" t="s">
        <v>4996</v>
      </c>
      <c r="K14237">
        <v>147</v>
      </c>
      <c r="L14237" t="s">
        <v>30</v>
      </c>
      <c r="M14237" t="s">
        <v>31</v>
      </c>
      <c r="N14237" t="b">
        <v>0</v>
      </c>
      <c r="O14237" t="s">
        <v>61028</v>
      </c>
      <c r="Q14237">
        <v>477</v>
      </c>
      <c r="R14237">
        <v>2</v>
      </c>
      <c r="S14237">
        <v>1</v>
      </c>
      <c r="T14237">
        <v>0</v>
      </c>
      <c r="U14237">
        <v>2</v>
      </c>
    </row>
    <row r="14238" spans="1:21" x14ac:dyDescent="0.25">
      <c r="A14238" t="s">
        <v>23235</v>
      </c>
      <c r="B14238" t="s">
        <v>23236</v>
      </c>
      <c r="C14238" t="s">
        <v>61029</v>
      </c>
      <c r="D14238" t="s">
        <v>61025</v>
      </c>
      <c r="E14238" s="1">
        <v>42071.324999999997</v>
      </c>
      <c r="F14238" t="s">
        <v>61030</v>
      </c>
      <c r="G14238" t="s">
        <v>61031</v>
      </c>
      <c r="H14238">
        <v>28</v>
      </c>
      <c r="I14238" t="s">
        <v>9430</v>
      </c>
      <c r="J14238" t="s">
        <v>18224</v>
      </c>
      <c r="K14238">
        <v>125</v>
      </c>
      <c r="L14238" t="s">
        <v>30</v>
      </c>
      <c r="M14238" t="s">
        <v>31</v>
      </c>
      <c r="N14238" t="b">
        <v>0</v>
      </c>
      <c r="O14238" t="s">
        <v>61032</v>
      </c>
      <c r="Q14238">
        <v>517</v>
      </c>
      <c r="R14238">
        <v>1</v>
      </c>
      <c r="S14238">
        <v>0</v>
      </c>
      <c r="T14238">
        <v>0</v>
      </c>
      <c r="U14238">
        <v>0</v>
      </c>
    </row>
    <row r="14239" spans="1:21" x14ac:dyDescent="0.25">
      <c r="A14239" t="s">
        <v>23235</v>
      </c>
      <c r="B14239" t="s">
        <v>23236</v>
      </c>
      <c r="C14239" t="s">
        <v>61033</v>
      </c>
      <c r="D14239" t="s">
        <v>61025</v>
      </c>
      <c r="E14239" s="1">
        <v>42071.324999999997</v>
      </c>
      <c r="F14239" t="s">
        <v>61034</v>
      </c>
      <c r="G14239" t="s">
        <v>61035</v>
      </c>
      <c r="H14239">
        <v>28</v>
      </c>
      <c r="I14239" t="s">
        <v>9430</v>
      </c>
      <c r="J14239" t="s">
        <v>372</v>
      </c>
      <c r="K14239">
        <v>224</v>
      </c>
      <c r="L14239" t="s">
        <v>30</v>
      </c>
      <c r="M14239" t="s">
        <v>31</v>
      </c>
      <c r="N14239" t="b">
        <v>0</v>
      </c>
      <c r="O14239" t="s">
        <v>61036</v>
      </c>
      <c r="Q14239">
        <v>2166</v>
      </c>
      <c r="R14239">
        <v>8</v>
      </c>
      <c r="S14239">
        <v>0</v>
      </c>
      <c r="T14239">
        <v>0</v>
      </c>
      <c r="U14239">
        <v>0</v>
      </c>
    </row>
    <row r="14240" spans="1:21" x14ac:dyDescent="0.25">
      <c r="A14240" t="s">
        <v>23235</v>
      </c>
      <c r="B14240" t="s">
        <v>23236</v>
      </c>
      <c r="C14240" t="s">
        <v>61037</v>
      </c>
      <c r="D14240" t="s">
        <v>61038</v>
      </c>
      <c r="E14240" s="1">
        <v>42071.324999999997</v>
      </c>
      <c r="F14240" t="s">
        <v>60485</v>
      </c>
      <c r="G14240" t="s">
        <v>60486</v>
      </c>
      <c r="H14240">
        <v>28</v>
      </c>
      <c r="I14240" t="s">
        <v>9430</v>
      </c>
      <c r="J14240" t="s">
        <v>13654</v>
      </c>
      <c r="K14240">
        <v>140</v>
      </c>
      <c r="L14240" t="s">
        <v>30</v>
      </c>
      <c r="M14240" t="s">
        <v>31</v>
      </c>
      <c r="N14240" t="b">
        <v>0</v>
      </c>
      <c r="O14240" t="s">
        <v>61039</v>
      </c>
      <c r="Q14240">
        <v>141</v>
      </c>
      <c r="R14240">
        <v>0</v>
      </c>
      <c r="S14240">
        <v>0</v>
      </c>
      <c r="T14240">
        <v>0</v>
      </c>
      <c r="U14240">
        <v>0</v>
      </c>
    </row>
    <row r="14241" spans="1:21" x14ac:dyDescent="0.25">
      <c r="A14241" t="s">
        <v>23235</v>
      </c>
      <c r="B14241" t="s">
        <v>23236</v>
      </c>
      <c r="C14241" t="s">
        <v>61040</v>
      </c>
      <c r="D14241" t="s">
        <v>61038</v>
      </c>
      <c r="E14241" s="1">
        <v>42071.324999999997</v>
      </c>
      <c r="F14241" t="s">
        <v>61041</v>
      </c>
      <c r="G14241" t="s">
        <v>61042</v>
      </c>
      <c r="H14241">
        <v>28</v>
      </c>
      <c r="I14241" t="s">
        <v>9430</v>
      </c>
      <c r="J14241" t="s">
        <v>13873</v>
      </c>
      <c r="K14241">
        <v>319</v>
      </c>
      <c r="L14241" t="s">
        <v>30</v>
      </c>
      <c r="M14241" t="s">
        <v>31</v>
      </c>
      <c r="N14241" t="b">
        <v>0</v>
      </c>
      <c r="O14241" t="s">
        <v>61043</v>
      </c>
      <c r="Q14241">
        <v>1083</v>
      </c>
      <c r="R14241">
        <v>5</v>
      </c>
      <c r="S14241">
        <v>0</v>
      </c>
      <c r="T14241">
        <v>0</v>
      </c>
      <c r="U14241">
        <v>0</v>
      </c>
    </row>
    <row r="14242" spans="1:21" x14ac:dyDescent="0.25">
      <c r="A14242" t="s">
        <v>23235</v>
      </c>
      <c r="B14242" t="s">
        <v>23236</v>
      </c>
      <c r="C14242" t="s">
        <v>61044</v>
      </c>
      <c r="D14242" t="s">
        <v>61045</v>
      </c>
      <c r="E14242" s="1">
        <v>42071.318749999999</v>
      </c>
      <c r="F14242" t="s">
        <v>61046</v>
      </c>
      <c r="G14242" t="s">
        <v>61047</v>
      </c>
      <c r="H14242">
        <v>28</v>
      </c>
      <c r="I14242" t="s">
        <v>9430</v>
      </c>
      <c r="J14242" t="s">
        <v>3845</v>
      </c>
      <c r="K14242">
        <v>135</v>
      </c>
      <c r="L14242" t="s">
        <v>30</v>
      </c>
      <c r="M14242" t="s">
        <v>31</v>
      </c>
      <c r="N14242" t="b">
        <v>0</v>
      </c>
      <c r="O14242" t="s">
        <v>61048</v>
      </c>
      <c r="Q14242">
        <v>1839</v>
      </c>
      <c r="R14242">
        <v>7</v>
      </c>
      <c r="S14242">
        <v>2</v>
      </c>
      <c r="T14242">
        <v>0</v>
      </c>
      <c r="U14242">
        <v>0</v>
      </c>
    </row>
    <row r="14243" spans="1:21" x14ac:dyDescent="0.25">
      <c r="A14243" t="s">
        <v>23235</v>
      </c>
      <c r="B14243" t="s">
        <v>23236</v>
      </c>
      <c r="C14243" t="s">
        <v>61049</v>
      </c>
      <c r="D14243" t="s">
        <v>61050</v>
      </c>
      <c r="E14243" s="1">
        <v>42071.317361111112</v>
      </c>
      <c r="F14243" t="s">
        <v>61051</v>
      </c>
      <c r="G14243" t="s">
        <v>61052</v>
      </c>
      <c r="H14243">
        <v>28</v>
      </c>
      <c r="I14243" t="s">
        <v>9430</v>
      </c>
      <c r="J14243" t="s">
        <v>2002</v>
      </c>
      <c r="K14243">
        <v>126</v>
      </c>
      <c r="L14243" t="s">
        <v>30</v>
      </c>
      <c r="M14243" t="s">
        <v>31</v>
      </c>
      <c r="N14243" t="b">
        <v>0</v>
      </c>
      <c r="O14243" t="s">
        <v>61053</v>
      </c>
      <c r="Q14243">
        <v>1173</v>
      </c>
      <c r="R14243">
        <v>1</v>
      </c>
      <c r="S14243">
        <v>1</v>
      </c>
      <c r="T14243">
        <v>0</v>
      </c>
      <c r="U14243">
        <v>0</v>
      </c>
    </row>
    <row r="14244" spans="1:21" x14ac:dyDescent="0.25">
      <c r="A14244" t="s">
        <v>23235</v>
      </c>
      <c r="B14244" t="s">
        <v>23236</v>
      </c>
      <c r="C14244" t="s">
        <v>61054</v>
      </c>
      <c r="D14244" t="s">
        <v>61055</v>
      </c>
      <c r="E14244" t="s">
        <v>61056</v>
      </c>
      <c r="F14244" t="s">
        <v>61057</v>
      </c>
      <c r="G14244" t="s">
        <v>61058</v>
      </c>
      <c r="H14244">
        <v>28</v>
      </c>
      <c r="I14244" t="s">
        <v>9430</v>
      </c>
      <c r="J14244" t="s">
        <v>7463</v>
      </c>
      <c r="K14244">
        <v>81</v>
      </c>
      <c r="L14244" t="s">
        <v>30</v>
      </c>
      <c r="M14244" t="s">
        <v>31</v>
      </c>
      <c r="N14244" t="b">
        <v>0</v>
      </c>
      <c r="O14244" t="s">
        <v>61059</v>
      </c>
      <c r="Q14244">
        <v>10296</v>
      </c>
      <c r="R14244">
        <v>26</v>
      </c>
      <c r="S14244">
        <v>3</v>
      </c>
      <c r="T14244">
        <v>0</v>
      </c>
      <c r="U14244">
        <v>1</v>
      </c>
    </row>
    <row r="14245" spans="1:21" x14ac:dyDescent="0.25">
      <c r="A14245" t="s">
        <v>23235</v>
      </c>
      <c r="B14245" t="s">
        <v>23236</v>
      </c>
      <c r="C14245" t="s">
        <v>61060</v>
      </c>
      <c r="D14245" t="s">
        <v>61061</v>
      </c>
      <c r="E14245" s="1">
        <v>42192.219444444447</v>
      </c>
      <c r="F14245" t="s">
        <v>61062</v>
      </c>
      <c r="G14245" t="s">
        <v>61063</v>
      </c>
      <c r="H14245">
        <v>28</v>
      </c>
      <c r="I14245" t="s">
        <v>9430</v>
      </c>
      <c r="J14245" t="s">
        <v>11598</v>
      </c>
      <c r="K14245">
        <v>192</v>
      </c>
      <c r="L14245" t="s">
        <v>30</v>
      </c>
      <c r="M14245" t="s">
        <v>31</v>
      </c>
      <c r="N14245" t="b">
        <v>0</v>
      </c>
      <c r="O14245" t="s">
        <v>61064</v>
      </c>
      <c r="Q14245">
        <v>1878</v>
      </c>
      <c r="R14245">
        <v>7</v>
      </c>
      <c r="S14245">
        <v>1</v>
      </c>
      <c r="T14245">
        <v>0</v>
      </c>
      <c r="U14245">
        <v>1</v>
      </c>
    </row>
    <row r="14246" spans="1:21" x14ac:dyDescent="0.25">
      <c r="A14246" t="s">
        <v>23235</v>
      </c>
      <c r="B14246" t="s">
        <v>23236</v>
      </c>
      <c r="C14246" t="s">
        <v>61065</v>
      </c>
      <c r="D14246" t="s">
        <v>61066</v>
      </c>
      <c r="E14246" s="1">
        <v>42042.428472222222</v>
      </c>
      <c r="F14246" t="s">
        <v>61067</v>
      </c>
      <c r="G14246" t="s">
        <v>61068</v>
      </c>
      <c r="H14246">
        <v>28</v>
      </c>
      <c r="I14246" t="s">
        <v>9430</v>
      </c>
      <c r="J14246" t="s">
        <v>12257</v>
      </c>
      <c r="K14246">
        <v>129</v>
      </c>
      <c r="L14246" t="s">
        <v>30</v>
      </c>
      <c r="M14246" t="s">
        <v>31</v>
      </c>
      <c r="N14246" t="b">
        <v>0</v>
      </c>
      <c r="O14246" t="s">
        <v>61069</v>
      </c>
      <c r="Q14246">
        <v>693</v>
      </c>
      <c r="R14246">
        <v>5</v>
      </c>
      <c r="S14246">
        <v>0</v>
      </c>
      <c r="T14246">
        <v>0</v>
      </c>
      <c r="U14246">
        <v>0</v>
      </c>
    </row>
    <row r="14247" spans="1:21" x14ac:dyDescent="0.25">
      <c r="A14247" t="s">
        <v>23235</v>
      </c>
      <c r="B14247" t="s">
        <v>23236</v>
      </c>
      <c r="C14247" t="e">
        <v>#NAME?</v>
      </c>
      <c r="D14247" t="s">
        <v>61070</v>
      </c>
      <c r="E14247" s="1">
        <v>42042.428472222222</v>
      </c>
      <c r="F14247" t="s">
        <v>61071</v>
      </c>
      <c r="G14247" t="s">
        <v>61072</v>
      </c>
      <c r="H14247">
        <v>28</v>
      </c>
      <c r="I14247" t="s">
        <v>9430</v>
      </c>
      <c r="J14247" t="s">
        <v>5459</v>
      </c>
      <c r="K14247">
        <v>206</v>
      </c>
      <c r="L14247" t="s">
        <v>30</v>
      </c>
      <c r="M14247" t="s">
        <v>31</v>
      </c>
      <c r="N14247" t="b">
        <v>0</v>
      </c>
      <c r="O14247" t="s">
        <v>61073</v>
      </c>
      <c r="Q14247">
        <v>479</v>
      </c>
      <c r="R14247">
        <v>2</v>
      </c>
      <c r="S14247">
        <v>0</v>
      </c>
      <c r="T14247">
        <v>0</v>
      </c>
      <c r="U14247">
        <v>0</v>
      </c>
    </row>
    <row r="14248" spans="1:21" x14ac:dyDescent="0.25">
      <c r="A14248" t="s">
        <v>23235</v>
      </c>
      <c r="B14248" t="s">
        <v>23236</v>
      </c>
      <c r="C14248" t="s">
        <v>61074</v>
      </c>
      <c r="D14248" t="s">
        <v>61070</v>
      </c>
      <c r="E14248" s="1">
        <v>42042.428472222222</v>
      </c>
      <c r="F14248" t="s">
        <v>61075</v>
      </c>
      <c r="G14248" t="s">
        <v>61076</v>
      </c>
      <c r="H14248">
        <v>28</v>
      </c>
      <c r="I14248" t="s">
        <v>9430</v>
      </c>
      <c r="J14248" t="s">
        <v>232</v>
      </c>
      <c r="K14248">
        <v>257</v>
      </c>
      <c r="L14248" t="s">
        <v>30</v>
      </c>
      <c r="M14248" t="s">
        <v>31</v>
      </c>
      <c r="N14248" t="b">
        <v>0</v>
      </c>
      <c r="O14248" t="s">
        <v>61077</v>
      </c>
      <c r="Q14248">
        <v>528</v>
      </c>
      <c r="R14248">
        <v>2</v>
      </c>
      <c r="S14248">
        <v>0</v>
      </c>
      <c r="T14248">
        <v>0</v>
      </c>
      <c r="U14248">
        <v>0</v>
      </c>
    </row>
    <row r="14249" spans="1:21" x14ac:dyDescent="0.25">
      <c r="A14249" t="s">
        <v>23235</v>
      </c>
      <c r="B14249" t="s">
        <v>23236</v>
      </c>
      <c r="C14249" t="s">
        <v>61078</v>
      </c>
      <c r="D14249" t="s">
        <v>61070</v>
      </c>
      <c r="E14249" s="1">
        <v>42042.428472222222</v>
      </c>
      <c r="F14249" t="s">
        <v>61079</v>
      </c>
      <c r="G14249" t="s">
        <v>61080</v>
      </c>
      <c r="H14249">
        <v>28</v>
      </c>
      <c r="I14249" t="s">
        <v>9430</v>
      </c>
      <c r="J14249" t="s">
        <v>3950</v>
      </c>
      <c r="K14249">
        <v>228</v>
      </c>
      <c r="L14249" t="s">
        <v>30</v>
      </c>
      <c r="M14249" t="s">
        <v>31</v>
      </c>
      <c r="N14249" t="b">
        <v>0</v>
      </c>
      <c r="O14249" t="s">
        <v>61081</v>
      </c>
      <c r="Q14249">
        <v>761</v>
      </c>
      <c r="R14249">
        <v>1</v>
      </c>
      <c r="S14249">
        <v>0</v>
      </c>
      <c r="T14249">
        <v>0</v>
      </c>
      <c r="U14249">
        <v>0</v>
      </c>
    </row>
    <row r="14250" spans="1:21" x14ac:dyDescent="0.25">
      <c r="A14250" t="s">
        <v>23235</v>
      </c>
      <c r="B14250" t="s">
        <v>23236</v>
      </c>
      <c r="C14250" t="s">
        <v>61082</v>
      </c>
      <c r="D14250" t="s">
        <v>61070</v>
      </c>
      <c r="E14250" s="1">
        <v>42042.428472222222</v>
      </c>
      <c r="F14250" t="s">
        <v>61083</v>
      </c>
      <c r="G14250" t="s">
        <v>61084</v>
      </c>
      <c r="H14250">
        <v>28</v>
      </c>
      <c r="I14250" t="s">
        <v>9430</v>
      </c>
      <c r="J14250" t="s">
        <v>457</v>
      </c>
      <c r="K14250">
        <v>124</v>
      </c>
      <c r="L14250" t="s">
        <v>30</v>
      </c>
      <c r="M14250" t="s">
        <v>31</v>
      </c>
      <c r="N14250" t="b">
        <v>0</v>
      </c>
      <c r="O14250" t="s">
        <v>61085</v>
      </c>
      <c r="Q14250">
        <v>1033</v>
      </c>
      <c r="R14250">
        <v>4</v>
      </c>
      <c r="S14250">
        <v>0</v>
      </c>
      <c r="T14250">
        <v>0</v>
      </c>
      <c r="U14250">
        <v>0</v>
      </c>
    </row>
    <row r="14251" spans="1:21" x14ac:dyDescent="0.25">
      <c r="A14251" t="s">
        <v>23235</v>
      </c>
      <c r="B14251" t="s">
        <v>23236</v>
      </c>
      <c r="C14251" t="s">
        <v>61086</v>
      </c>
      <c r="D14251" t="s">
        <v>61070</v>
      </c>
      <c r="E14251" s="1">
        <v>42042.428472222222</v>
      </c>
      <c r="F14251" t="s">
        <v>61087</v>
      </c>
      <c r="G14251" t="s">
        <v>61088</v>
      </c>
      <c r="H14251">
        <v>28</v>
      </c>
      <c r="I14251" t="s">
        <v>9430</v>
      </c>
      <c r="J14251" t="s">
        <v>15777</v>
      </c>
      <c r="K14251">
        <v>133</v>
      </c>
      <c r="L14251" t="s">
        <v>30</v>
      </c>
      <c r="M14251" t="s">
        <v>31</v>
      </c>
      <c r="N14251" t="b">
        <v>0</v>
      </c>
      <c r="O14251" t="s">
        <v>61089</v>
      </c>
      <c r="Q14251">
        <v>729</v>
      </c>
      <c r="R14251">
        <v>1</v>
      </c>
      <c r="S14251">
        <v>0</v>
      </c>
      <c r="T14251">
        <v>0</v>
      </c>
      <c r="U14251">
        <v>0</v>
      </c>
    </row>
    <row r="14252" spans="1:21" x14ac:dyDescent="0.25">
      <c r="A14252" t="s">
        <v>23235</v>
      </c>
      <c r="B14252" t="s">
        <v>23236</v>
      </c>
      <c r="C14252" t="s">
        <v>61090</v>
      </c>
      <c r="D14252" t="s">
        <v>61070</v>
      </c>
      <c r="E14252" s="1">
        <v>42042.428472222222</v>
      </c>
      <c r="F14252" t="s">
        <v>61091</v>
      </c>
      <c r="G14252" t="s">
        <v>61092</v>
      </c>
      <c r="H14252">
        <v>28</v>
      </c>
      <c r="I14252" t="s">
        <v>9430</v>
      </c>
      <c r="J14252" t="s">
        <v>2844</v>
      </c>
      <c r="K14252">
        <v>221</v>
      </c>
      <c r="L14252" t="s">
        <v>30</v>
      </c>
      <c r="M14252" t="s">
        <v>31</v>
      </c>
      <c r="N14252" t="b">
        <v>0</v>
      </c>
      <c r="O14252" t="s">
        <v>61093</v>
      </c>
      <c r="Q14252">
        <v>615</v>
      </c>
      <c r="R14252">
        <v>0</v>
      </c>
      <c r="S14252">
        <v>0</v>
      </c>
      <c r="T14252">
        <v>0</v>
      </c>
      <c r="U14252">
        <v>0</v>
      </c>
    </row>
    <row r="14253" spans="1:21" x14ac:dyDescent="0.25">
      <c r="A14253" t="s">
        <v>23235</v>
      </c>
      <c r="B14253" t="s">
        <v>23236</v>
      </c>
      <c r="C14253" t="s">
        <v>61094</v>
      </c>
      <c r="D14253" t="s">
        <v>61095</v>
      </c>
      <c r="E14253" s="1">
        <v>42042.280555555553</v>
      </c>
      <c r="F14253" t="s">
        <v>61096</v>
      </c>
      <c r="G14253" t="s">
        <v>61097</v>
      </c>
      <c r="H14253">
        <v>28</v>
      </c>
      <c r="I14253" t="s">
        <v>9430</v>
      </c>
      <c r="J14253" t="s">
        <v>11674</v>
      </c>
      <c r="K14253">
        <v>202</v>
      </c>
      <c r="L14253" t="s">
        <v>30</v>
      </c>
      <c r="M14253" t="s">
        <v>31</v>
      </c>
      <c r="N14253" t="b">
        <v>0</v>
      </c>
      <c r="O14253" t="s">
        <v>61098</v>
      </c>
      <c r="Q14253">
        <v>762</v>
      </c>
      <c r="R14253">
        <v>3</v>
      </c>
      <c r="S14253">
        <v>0</v>
      </c>
      <c r="T14253">
        <v>0</v>
      </c>
      <c r="U14253">
        <v>0</v>
      </c>
    </row>
    <row r="14254" spans="1:21" x14ac:dyDescent="0.25">
      <c r="A14254" t="s">
        <v>23235</v>
      </c>
      <c r="B14254" t="s">
        <v>23236</v>
      </c>
      <c r="C14254" t="e">
        <v>#NAME?</v>
      </c>
      <c r="D14254" t="s">
        <v>61099</v>
      </c>
      <c r="E14254" s="1">
        <v>42042.280555555553</v>
      </c>
      <c r="F14254" t="s">
        <v>61100</v>
      </c>
      <c r="G14254" t="s">
        <v>61101</v>
      </c>
      <c r="H14254">
        <v>28</v>
      </c>
      <c r="I14254" t="s">
        <v>9430</v>
      </c>
      <c r="J14254" t="s">
        <v>2681</v>
      </c>
      <c r="K14254">
        <v>142</v>
      </c>
      <c r="L14254" t="s">
        <v>30</v>
      </c>
      <c r="M14254" t="s">
        <v>31</v>
      </c>
      <c r="N14254" t="b">
        <v>0</v>
      </c>
      <c r="O14254" t="s">
        <v>61102</v>
      </c>
      <c r="Q14254">
        <v>846</v>
      </c>
      <c r="R14254">
        <v>0</v>
      </c>
      <c r="S14254">
        <v>1</v>
      </c>
      <c r="T14254">
        <v>0</v>
      </c>
      <c r="U14254">
        <v>0</v>
      </c>
    </row>
    <row r="14255" spans="1:21" x14ac:dyDescent="0.25">
      <c r="A14255" t="s">
        <v>23235</v>
      </c>
      <c r="B14255" t="s">
        <v>23236</v>
      </c>
      <c r="C14255" t="s">
        <v>61103</v>
      </c>
      <c r="D14255" t="s">
        <v>61099</v>
      </c>
      <c r="E14255" s="1">
        <v>42042.280555555553</v>
      </c>
      <c r="F14255" t="s">
        <v>61104</v>
      </c>
      <c r="G14255" t="s">
        <v>61105</v>
      </c>
      <c r="H14255">
        <v>28</v>
      </c>
      <c r="I14255" t="s">
        <v>9430</v>
      </c>
      <c r="J14255" t="s">
        <v>2844</v>
      </c>
      <c r="K14255">
        <v>221</v>
      </c>
      <c r="L14255" t="s">
        <v>30</v>
      </c>
      <c r="M14255" t="s">
        <v>31</v>
      </c>
      <c r="N14255" t="b">
        <v>0</v>
      </c>
      <c r="O14255" t="s">
        <v>61106</v>
      </c>
      <c r="Q14255">
        <v>791</v>
      </c>
      <c r="R14255">
        <v>2</v>
      </c>
      <c r="S14255">
        <v>0</v>
      </c>
      <c r="T14255">
        <v>0</v>
      </c>
      <c r="U14255">
        <v>0</v>
      </c>
    </row>
    <row r="14256" spans="1:21" x14ac:dyDescent="0.25">
      <c r="A14256" t="s">
        <v>23235</v>
      </c>
      <c r="B14256" t="s">
        <v>23236</v>
      </c>
      <c r="C14256" t="s">
        <v>61107</v>
      </c>
      <c r="D14256" t="s">
        <v>61099</v>
      </c>
      <c r="E14256" s="1">
        <v>42042.280555555553</v>
      </c>
      <c r="F14256" t="s">
        <v>61108</v>
      </c>
      <c r="G14256" t="s">
        <v>61109</v>
      </c>
      <c r="H14256">
        <v>28</v>
      </c>
      <c r="I14256" t="s">
        <v>9430</v>
      </c>
      <c r="J14256" t="s">
        <v>4701</v>
      </c>
      <c r="K14256">
        <v>182</v>
      </c>
      <c r="L14256" t="s">
        <v>30</v>
      </c>
      <c r="M14256" t="s">
        <v>31</v>
      </c>
      <c r="N14256" t="b">
        <v>0</v>
      </c>
      <c r="O14256" t="s">
        <v>61110</v>
      </c>
      <c r="Q14256">
        <v>778</v>
      </c>
      <c r="R14256">
        <v>2</v>
      </c>
      <c r="S14256">
        <v>1</v>
      </c>
      <c r="T14256">
        <v>0</v>
      </c>
      <c r="U14256">
        <v>0</v>
      </c>
    </row>
    <row r="14257" spans="1:21" x14ac:dyDescent="0.25">
      <c r="A14257" t="s">
        <v>23235</v>
      </c>
      <c r="B14257" t="s">
        <v>23236</v>
      </c>
      <c r="C14257" t="s">
        <v>61111</v>
      </c>
      <c r="D14257" t="s">
        <v>61099</v>
      </c>
      <c r="E14257" s="1">
        <v>42042.280555555553</v>
      </c>
      <c r="F14257" t="s">
        <v>61112</v>
      </c>
      <c r="G14257" t="s">
        <v>61113</v>
      </c>
      <c r="H14257">
        <v>28</v>
      </c>
      <c r="I14257" t="s">
        <v>9430</v>
      </c>
      <c r="J14257" t="s">
        <v>2957</v>
      </c>
      <c r="K14257">
        <v>162</v>
      </c>
      <c r="L14257" t="s">
        <v>30</v>
      </c>
      <c r="M14257" t="s">
        <v>31</v>
      </c>
      <c r="N14257" t="b">
        <v>0</v>
      </c>
      <c r="O14257" t="s">
        <v>61114</v>
      </c>
      <c r="Q14257">
        <v>4959</v>
      </c>
      <c r="R14257">
        <v>10</v>
      </c>
      <c r="S14257">
        <v>2</v>
      </c>
      <c r="T14257">
        <v>0</v>
      </c>
      <c r="U14257">
        <v>0</v>
      </c>
    </row>
    <row r="14258" spans="1:21" x14ac:dyDescent="0.25">
      <c r="A14258" t="s">
        <v>23235</v>
      </c>
      <c r="B14258" t="s">
        <v>23236</v>
      </c>
      <c r="C14258" t="s">
        <v>61115</v>
      </c>
      <c r="D14258" t="s">
        <v>61099</v>
      </c>
      <c r="E14258" s="1">
        <v>42042.280555555553</v>
      </c>
      <c r="F14258" t="s">
        <v>61116</v>
      </c>
      <c r="G14258" t="s">
        <v>61117</v>
      </c>
      <c r="H14258">
        <v>28</v>
      </c>
      <c r="I14258" t="s">
        <v>9430</v>
      </c>
      <c r="J14258" t="s">
        <v>13094</v>
      </c>
      <c r="K14258">
        <v>179</v>
      </c>
      <c r="L14258" t="s">
        <v>30</v>
      </c>
      <c r="M14258" t="s">
        <v>31</v>
      </c>
      <c r="N14258" t="b">
        <v>0</v>
      </c>
      <c r="O14258" t="s">
        <v>61118</v>
      </c>
      <c r="Q14258">
        <v>960</v>
      </c>
      <c r="R14258">
        <v>1</v>
      </c>
      <c r="S14258">
        <v>1</v>
      </c>
      <c r="T14258">
        <v>0</v>
      </c>
      <c r="U14258">
        <v>1</v>
      </c>
    </row>
    <row r="14259" spans="1:21" x14ac:dyDescent="0.25">
      <c r="A14259" t="s">
        <v>23235</v>
      </c>
      <c r="B14259" t="s">
        <v>23236</v>
      </c>
      <c r="C14259" t="s">
        <v>61119</v>
      </c>
      <c r="D14259" t="s">
        <v>61099</v>
      </c>
      <c r="E14259" s="1">
        <v>42042.280555555553</v>
      </c>
      <c r="F14259" t="s">
        <v>61062</v>
      </c>
      <c r="G14259" t="s">
        <v>61063</v>
      </c>
      <c r="H14259">
        <v>28</v>
      </c>
      <c r="I14259" t="s">
        <v>9430</v>
      </c>
      <c r="J14259" t="s">
        <v>2935</v>
      </c>
      <c r="K14259">
        <v>454</v>
      </c>
      <c r="L14259" t="s">
        <v>30</v>
      </c>
      <c r="M14259" t="s">
        <v>31</v>
      </c>
      <c r="N14259" t="b">
        <v>0</v>
      </c>
      <c r="O14259" t="s">
        <v>61120</v>
      </c>
      <c r="Q14259">
        <v>132</v>
      </c>
      <c r="R14259">
        <v>2</v>
      </c>
      <c r="S14259">
        <v>0</v>
      </c>
      <c r="T14259">
        <v>0</v>
      </c>
      <c r="U14259">
        <v>0</v>
      </c>
    </row>
    <row r="14260" spans="1:21" x14ac:dyDescent="0.25">
      <c r="A14260" t="s">
        <v>23235</v>
      </c>
      <c r="B14260" t="s">
        <v>23236</v>
      </c>
      <c r="C14260" t="s">
        <v>61121</v>
      </c>
      <c r="D14260" t="s">
        <v>61099</v>
      </c>
      <c r="E14260" s="1">
        <v>42042.280555555553</v>
      </c>
      <c r="F14260" t="s">
        <v>61122</v>
      </c>
      <c r="G14260" t="s">
        <v>61123</v>
      </c>
      <c r="H14260">
        <v>28</v>
      </c>
      <c r="I14260" t="s">
        <v>9430</v>
      </c>
      <c r="J14260" t="s">
        <v>2844</v>
      </c>
      <c r="K14260">
        <v>221</v>
      </c>
      <c r="L14260" t="s">
        <v>30</v>
      </c>
      <c r="M14260" t="s">
        <v>31</v>
      </c>
      <c r="N14260" t="b">
        <v>0</v>
      </c>
      <c r="O14260" t="s">
        <v>61124</v>
      </c>
      <c r="Q14260">
        <v>2867</v>
      </c>
      <c r="R14260">
        <v>5</v>
      </c>
      <c r="S14260">
        <v>1</v>
      </c>
      <c r="T14260">
        <v>0</v>
      </c>
      <c r="U14260">
        <v>3</v>
      </c>
    </row>
    <row r="14261" spans="1:21" x14ac:dyDescent="0.25">
      <c r="A14261" t="s">
        <v>23235</v>
      </c>
      <c r="B14261" t="s">
        <v>23236</v>
      </c>
      <c r="C14261" t="s">
        <v>61125</v>
      </c>
      <c r="D14261" t="s">
        <v>61126</v>
      </c>
      <c r="E14261" s="1">
        <v>42042.253472222219</v>
      </c>
      <c r="F14261" t="s">
        <v>61127</v>
      </c>
      <c r="G14261" t="s">
        <v>61128</v>
      </c>
      <c r="H14261">
        <v>28</v>
      </c>
      <c r="I14261" t="s">
        <v>9430</v>
      </c>
      <c r="J14261" t="s">
        <v>13339</v>
      </c>
      <c r="K14261">
        <v>393</v>
      </c>
      <c r="L14261" t="s">
        <v>30</v>
      </c>
      <c r="M14261" t="s">
        <v>31</v>
      </c>
      <c r="N14261" t="b">
        <v>0</v>
      </c>
      <c r="O14261" t="s">
        <v>61129</v>
      </c>
      <c r="Q14261">
        <v>1168</v>
      </c>
      <c r="R14261">
        <v>4</v>
      </c>
      <c r="S14261">
        <v>1</v>
      </c>
      <c r="T14261">
        <v>0</v>
      </c>
      <c r="U14261">
        <v>0</v>
      </c>
    </row>
    <row r="14262" spans="1:21" x14ac:dyDescent="0.25">
      <c r="A14262" t="s">
        <v>23235</v>
      </c>
      <c r="B14262" t="s">
        <v>23236</v>
      </c>
      <c r="C14262" t="s">
        <v>61130</v>
      </c>
      <c r="D14262" t="s">
        <v>61126</v>
      </c>
      <c r="E14262" s="1">
        <v>42042.253472222219</v>
      </c>
      <c r="F14262" t="s">
        <v>61131</v>
      </c>
      <c r="G14262" t="s">
        <v>61132</v>
      </c>
      <c r="H14262">
        <v>28</v>
      </c>
      <c r="I14262" t="s">
        <v>9430</v>
      </c>
      <c r="J14262" t="s">
        <v>587</v>
      </c>
      <c r="K14262">
        <v>262</v>
      </c>
      <c r="L14262" t="s">
        <v>30</v>
      </c>
      <c r="M14262" t="s">
        <v>31</v>
      </c>
      <c r="N14262" t="b">
        <v>0</v>
      </c>
      <c r="O14262" t="s">
        <v>61133</v>
      </c>
      <c r="Q14262">
        <v>338</v>
      </c>
      <c r="R14262">
        <v>0</v>
      </c>
      <c r="S14262">
        <v>0</v>
      </c>
      <c r="T14262">
        <v>0</v>
      </c>
      <c r="U14262">
        <v>0</v>
      </c>
    </row>
    <row r="14263" spans="1:21" x14ac:dyDescent="0.25">
      <c r="A14263" t="s">
        <v>23235</v>
      </c>
      <c r="B14263" t="s">
        <v>23236</v>
      </c>
      <c r="C14263" t="s">
        <v>61134</v>
      </c>
      <c r="D14263" t="s">
        <v>61126</v>
      </c>
      <c r="E14263" s="1">
        <v>42042.253472222219</v>
      </c>
      <c r="F14263" t="s">
        <v>61135</v>
      </c>
      <c r="G14263" t="s">
        <v>61136</v>
      </c>
      <c r="H14263">
        <v>28</v>
      </c>
      <c r="I14263" t="s">
        <v>9430</v>
      </c>
      <c r="J14263" t="s">
        <v>4567</v>
      </c>
      <c r="K14263">
        <v>434</v>
      </c>
      <c r="L14263" t="s">
        <v>30</v>
      </c>
      <c r="M14263" t="s">
        <v>31</v>
      </c>
      <c r="N14263" t="b">
        <v>0</v>
      </c>
      <c r="O14263" t="s">
        <v>61137</v>
      </c>
      <c r="Q14263">
        <v>652</v>
      </c>
      <c r="R14263">
        <v>3</v>
      </c>
      <c r="S14263">
        <v>0</v>
      </c>
      <c r="T14263">
        <v>0</v>
      </c>
      <c r="U14263">
        <v>0</v>
      </c>
    </row>
    <row r="14264" spans="1:21" x14ac:dyDescent="0.25">
      <c r="A14264" t="s">
        <v>23235</v>
      </c>
      <c r="B14264" t="s">
        <v>23236</v>
      </c>
      <c r="C14264" t="s">
        <v>61138</v>
      </c>
      <c r="D14264" t="s">
        <v>61126</v>
      </c>
      <c r="E14264" s="1">
        <v>42042.253472222219</v>
      </c>
      <c r="F14264" t="s">
        <v>61139</v>
      </c>
      <c r="G14264" t="s">
        <v>61140</v>
      </c>
      <c r="H14264">
        <v>28</v>
      </c>
      <c r="I14264" t="s">
        <v>9430</v>
      </c>
      <c r="J14264" t="s">
        <v>6170</v>
      </c>
      <c r="K14264">
        <v>184</v>
      </c>
      <c r="L14264" t="s">
        <v>30</v>
      </c>
      <c r="M14264" t="s">
        <v>31</v>
      </c>
      <c r="N14264" t="b">
        <v>0</v>
      </c>
      <c r="O14264" t="s">
        <v>61141</v>
      </c>
      <c r="Q14264">
        <v>539</v>
      </c>
      <c r="R14264">
        <v>1</v>
      </c>
      <c r="S14264">
        <v>0</v>
      </c>
      <c r="T14264">
        <v>0</v>
      </c>
      <c r="U14264">
        <v>0</v>
      </c>
    </row>
    <row r="14265" spans="1:21" x14ac:dyDescent="0.25">
      <c r="A14265" t="s">
        <v>23235</v>
      </c>
      <c r="B14265" t="s">
        <v>23236</v>
      </c>
      <c r="C14265" t="s">
        <v>61142</v>
      </c>
      <c r="D14265" t="s">
        <v>61126</v>
      </c>
      <c r="E14265" s="1">
        <v>42042.253472222219</v>
      </c>
      <c r="F14265" t="s">
        <v>61143</v>
      </c>
      <c r="G14265" t="s">
        <v>61144</v>
      </c>
      <c r="H14265">
        <v>28</v>
      </c>
      <c r="I14265" t="s">
        <v>9430</v>
      </c>
      <c r="J14265" t="s">
        <v>3838</v>
      </c>
      <c r="K14265">
        <v>370</v>
      </c>
      <c r="L14265" t="s">
        <v>30</v>
      </c>
      <c r="M14265" t="s">
        <v>31</v>
      </c>
      <c r="N14265" t="b">
        <v>0</v>
      </c>
      <c r="O14265" t="s">
        <v>61145</v>
      </c>
      <c r="Q14265">
        <v>8299</v>
      </c>
      <c r="R14265">
        <v>36</v>
      </c>
      <c r="S14265">
        <v>1</v>
      </c>
      <c r="T14265">
        <v>0</v>
      </c>
      <c r="U14265">
        <v>0</v>
      </c>
    </row>
    <row r="14266" spans="1:21" x14ac:dyDescent="0.25">
      <c r="A14266" t="s">
        <v>23235</v>
      </c>
      <c r="B14266" t="s">
        <v>23236</v>
      </c>
      <c r="C14266" t="s">
        <v>61146</v>
      </c>
      <c r="D14266" t="s">
        <v>61126</v>
      </c>
      <c r="E14266" s="1">
        <v>42042.253472222219</v>
      </c>
      <c r="F14266" t="s">
        <v>61147</v>
      </c>
      <c r="G14266" t="s">
        <v>61148</v>
      </c>
      <c r="H14266">
        <v>28</v>
      </c>
      <c r="I14266" t="s">
        <v>9430</v>
      </c>
      <c r="J14266" t="s">
        <v>3838</v>
      </c>
      <c r="K14266">
        <v>370</v>
      </c>
      <c r="L14266" t="s">
        <v>30</v>
      </c>
      <c r="M14266" t="s">
        <v>31</v>
      </c>
      <c r="N14266" t="b">
        <v>0</v>
      </c>
      <c r="O14266" t="s">
        <v>61149</v>
      </c>
      <c r="Q14266">
        <v>267</v>
      </c>
      <c r="R14266">
        <v>0</v>
      </c>
      <c r="S14266">
        <v>0</v>
      </c>
      <c r="T14266">
        <v>0</v>
      </c>
      <c r="U14266">
        <v>0</v>
      </c>
    </row>
    <row r="14267" spans="1:21" x14ac:dyDescent="0.25">
      <c r="A14267" t="s">
        <v>23235</v>
      </c>
      <c r="B14267" t="s">
        <v>23236</v>
      </c>
      <c r="C14267" t="s">
        <v>61150</v>
      </c>
      <c r="D14267" t="s">
        <v>61151</v>
      </c>
      <c r="E14267" s="1">
        <v>42011.535416666666</v>
      </c>
      <c r="F14267" t="s">
        <v>61152</v>
      </c>
      <c r="G14267" t="s">
        <v>61153</v>
      </c>
      <c r="H14267">
        <v>28</v>
      </c>
      <c r="I14267" t="s">
        <v>9430</v>
      </c>
      <c r="J14267" t="s">
        <v>1502</v>
      </c>
      <c r="K14267">
        <v>72</v>
      </c>
      <c r="L14267" t="s">
        <v>30</v>
      </c>
      <c r="M14267" t="s">
        <v>31</v>
      </c>
      <c r="N14267" t="b">
        <v>0</v>
      </c>
      <c r="O14267" t="s">
        <v>61154</v>
      </c>
      <c r="Q14267">
        <v>1979</v>
      </c>
      <c r="R14267">
        <v>8</v>
      </c>
      <c r="S14267">
        <v>8</v>
      </c>
      <c r="T14267">
        <v>0</v>
      </c>
      <c r="U14267">
        <v>0</v>
      </c>
    </row>
    <row r="14268" spans="1:21" x14ac:dyDescent="0.25">
      <c r="A14268" t="s">
        <v>23235</v>
      </c>
      <c r="B14268" t="s">
        <v>23236</v>
      </c>
      <c r="C14268" t="s">
        <v>61155</v>
      </c>
      <c r="D14268" t="s">
        <v>61151</v>
      </c>
      <c r="E14268" s="1">
        <v>42011.535416666666</v>
      </c>
      <c r="F14268" t="s">
        <v>61156</v>
      </c>
      <c r="G14268" t="s">
        <v>61157</v>
      </c>
      <c r="H14268">
        <v>28</v>
      </c>
      <c r="I14268" t="s">
        <v>9430</v>
      </c>
      <c r="J14268" t="s">
        <v>3880</v>
      </c>
      <c r="K14268">
        <v>369</v>
      </c>
      <c r="L14268" t="s">
        <v>30</v>
      </c>
      <c r="M14268" t="s">
        <v>31</v>
      </c>
      <c r="N14268" t="b">
        <v>0</v>
      </c>
      <c r="O14268" t="s">
        <v>61158</v>
      </c>
      <c r="Q14268">
        <v>1360</v>
      </c>
      <c r="R14268">
        <v>3</v>
      </c>
      <c r="S14268">
        <v>1</v>
      </c>
      <c r="T14268">
        <v>0</v>
      </c>
      <c r="U14268">
        <v>4</v>
      </c>
    </row>
    <row r="14269" spans="1:21" x14ac:dyDescent="0.25">
      <c r="A14269" t="s">
        <v>23235</v>
      </c>
      <c r="B14269" t="s">
        <v>23236</v>
      </c>
      <c r="C14269" t="s">
        <v>61159</v>
      </c>
      <c r="D14269" t="s">
        <v>61151</v>
      </c>
      <c r="E14269" s="1">
        <v>42011.535416666666</v>
      </c>
      <c r="F14269" t="s">
        <v>61160</v>
      </c>
      <c r="G14269" t="s">
        <v>61161</v>
      </c>
      <c r="H14269">
        <v>28</v>
      </c>
      <c r="I14269" t="s">
        <v>9430</v>
      </c>
      <c r="J14269" t="s">
        <v>8865</v>
      </c>
      <c r="K14269">
        <v>175</v>
      </c>
      <c r="L14269" t="s">
        <v>30</v>
      </c>
      <c r="M14269" t="s">
        <v>31</v>
      </c>
      <c r="N14269" t="b">
        <v>0</v>
      </c>
      <c r="O14269" t="s">
        <v>61162</v>
      </c>
      <c r="Q14269">
        <v>1227</v>
      </c>
      <c r="R14269">
        <v>2</v>
      </c>
      <c r="S14269">
        <v>1</v>
      </c>
      <c r="T14269">
        <v>0</v>
      </c>
      <c r="U14269">
        <v>2</v>
      </c>
    </row>
    <row r="14270" spans="1:21" x14ac:dyDescent="0.25">
      <c r="A14270" t="s">
        <v>23235</v>
      </c>
      <c r="B14270" t="s">
        <v>23236</v>
      </c>
      <c r="C14270" t="s">
        <v>61163</v>
      </c>
      <c r="D14270" t="s">
        <v>61151</v>
      </c>
      <c r="E14270" s="1">
        <v>42011.535416666666</v>
      </c>
      <c r="F14270" t="s">
        <v>61164</v>
      </c>
      <c r="G14270" t="s">
        <v>61165</v>
      </c>
      <c r="H14270">
        <v>28</v>
      </c>
      <c r="I14270" t="s">
        <v>9430</v>
      </c>
      <c r="J14270" t="s">
        <v>3293</v>
      </c>
      <c r="K14270">
        <v>103</v>
      </c>
      <c r="L14270" t="s">
        <v>30</v>
      </c>
      <c r="M14270" t="s">
        <v>31</v>
      </c>
      <c r="N14270" t="b">
        <v>0</v>
      </c>
      <c r="O14270" t="s">
        <v>61166</v>
      </c>
      <c r="Q14270">
        <v>2367</v>
      </c>
      <c r="R14270">
        <v>3</v>
      </c>
      <c r="S14270">
        <v>7</v>
      </c>
      <c r="T14270">
        <v>0</v>
      </c>
      <c r="U14270">
        <v>0</v>
      </c>
    </row>
    <row r="14271" spans="1:21" x14ac:dyDescent="0.25">
      <c r="A14271" t="s">
        <v>23235</v>
      </c>
      <c r="B14271" t="s">
        <v>23236</v>
      </c>
      <c r="C14271" t="s">
        <v>61167</v>
      </c>
      <c r="D14271" t="s">
        <v>61151</v>
      </c>
      <c r="E14271" s="1">
        <v>42011.535416666666</v>
      </c>
      <c r="F14271" t="s">
        <v>61168</v>
      </c>
      <c r="G14271" t="s">
        <v>61169</v>
      </c>
      <c r="H14271">
        <v>28</v>
      </c>
      <c r="I14271" t="s">
        <v>9430</v>
      </c>
      <c r="J14271" t="s">
        <v>10637</v>
      </c>
      <c r="K14271">
        <v>210</v>
      </c>
      <c r="L14271" t="s">
        <v>30</v>
      </c>
      <c r="M14271" t="s">
        <v>31</v>
      </c>
      <c r="N14271" t="b">
        <v>0</v>
      </c>
      <c r="O14271" t="s">
        <v>61170</v>
      </c>
      <c r="Q14271">
        <v>496</v>
      </c>
      <c r="R14271">
        <v>2</v>
      </c>
      <c r="S14271">
        <v>1</v>
      </c>
      <c r="T14271">
        <v>0</v>
      </c>
      <c r="U14271">
        <v>8</v>
      </c>
    </row>
    <row r="14272" spans="1:21" x14ac:dyDescent="0.25">
      <c r="A14272" t="s">
        <v>23235</v>
      </c>
      <c r="B14272" t="s">
        <v>23236</v>
      </c>
      <c r="C14272" t="s">
        <v>61171</v>
      </c>
      <c r="D14272" t="s">
        <v>61172</v>
      </c>
      <c r="E14272" s="1">
        <v>42011.507638888892</v>
      </c>
      <c r="F14272" t="s">
        <v>61173</v>
      </c>
      <c r="G14272" t="s">
        <v>61174</v>
      </c>
      <c r="H14272">
        <v>28</v>
      </c>
      <c r="I14272" t="s">
        <v>9430</v>
      </c>
      <c r="J14272" t="s">
        <v>1237</v>
      </c>
      <c r="K14272">
        <v>312</v>
      </c>
      <c r="L14272" t="s">
        <v>30</v>
      </c>
      <c r="M14272" t="s">
        <v>31</v>
      </c>
      <c r="N14272" t="b">
        <v>0</v>
      </c>
      <c r="O14272" t="s">
        <v>61175</v>
      </c>
      <c r="Q14272">
        <v>1522</v>
      </c>
      <c r="R14272">
        <v>12</v>
      </c>
      <c r="S14272">
        <v>1</v>
      </c>
      <c r="T14272">
        <v>0</v>
      </c>
      <c r="U14272">
        <v>0</v>
      </c>
    </row>
    <row r="14273" spans="1:21" x14ac:dyDescent="0.25">
      <c r="A14273" t="s">
        <v>23235</v>
      </c>
      <c r="B14273" t="s">
        <v>23236</v>
      </c>
      <c r="C14273" t="s">
        <v>61176</v>
      </c>
      <c r="D14273" t="s">
        <v>61172</v>
      </c>
      <c r="E14273" s="1">
        <v>42011.507638888892</v>
      </c>
      <c r="F14273" t="s">
        <v>61177</v>
      </c>
      <c r="G14273" t="s">
        <v>61178</v>
      </c>
      <c r="H14273">
        <v>28</v>
      </c>
      <c r="I14273" t="s">
        <v>9430</v>
      </c>
      <c r="J14273" t="s">
        <v>196</v>
      </c>
      <c r="K14273">
        <v>243</v>
      </c>
      <c r="L14273" t="s">
        <v>30</v>
      </c>
      <c r="M14273" t="s">
        <v>31</v>
      </c>
      <c r="N14273" t="b">
        <v>0</v>
      </c>
      <c r="O14273" t="s">
        <v>61179</v>
      </c>
      <c r="Q14273">
        <v>255</v>
      </c>
      <c r="R14273">
        <v>1</v>
      </c>
      <c r="S14273">
        <v>0</v>
      </c>
      <c r="T14273">
        <v>0</v>
      </c>
      <c r="U14273">
        <v>1</v>
      </c>
    </row>
    <row r="14274" spans="1:21" x14ac:dyDescent="0.25">
      <c r="A14274" t="s">
        <v>23235</v>
      </c>
      <c r="B14274" t="s">
        <v>23236</v>
      </c>
      <c r="C14274" t="s">
        <v>61180</v>
      </c>
      <c r="D14274" t="s">
        <v>61172</v>
      </c>
      <c r="E14274" s="1">
        <v>42011.507638888892</v>
      </c>
      <c r="F14274" t="s">
        <v>61181</v>
      </c>
      <c r="G14274" t="s">
        <v>61182</v>
      </c>
      <c r="H14274">
        <v>28</v>
      </c>
      <c r="I14274" t="s">
        <v>9430</v>
      </c>
      <c r="J14274" t="s">
        <v>48</v>
      </c>
      <c r="K14274">
        <v>310</v>
      </c>
      <c r="L14274" t="s">
        <v>30</v>
      </c>
      <c r="M14274" t="s">
        <v>31</v>
      </c>
      <c r="N14274" t="b">
        <v>0</v>
      </c>
      <c r="O14274" t="s">
        <v>61183</v>
      </c>
      <c r="Q14274">
        <v>192</v>
      </c>
      <c r="R14274">
        <v>0</v>
      </c>
      <c r="S14274">
        <v>0</v>
      </c>
      <c r="T14274">
        <v>0</v>
      </c>
      <c r="U14274">
        <v>0</v>
      </c>
    </row>
    <row r="14275" spans="1:21" x14ac:dyDescent="0.25">
      <c r="A14275" t="s">
        <v>23235</v>
      </c>
      <c r="B14275" t="s">
        <v>23236</v>
      </c>
      <c r="C14275" t="s">
        <v>61184</v>
      </c>
      <c r="D14275" t="s">
        <v>61172</v>
      </c>
      <c r="E14275" s="1">
        <v>42011.507638888892</v>
      </c>
      <c r="F14275" t="s">
        <v>61185</v>
      </c>
      <c r="G14275" t="s">
        <v>61186</v>
      </c>
      <c r="H14275">
        <v>28</v>
      </c>
      <c r="I14275" t="s">
        <v>9430</v>
      </c>
      <c r="J14275" t="s">
        <v>12107</v>
      </c>
      <c r="K14275">
        <v>382</v>
      </c>
      <c r="L14275" t="s">
        <v>30</v>
      </c>
      <c r="M14275" t="s">
        <v>31</v>
      </c>
      <c r="N14275" t="b">
        <v>0</v>
      </c>
      <c r="O14275" t="s">
        <v>61187</v>
      </c>
      <c r="Q14275">
        <v>341</v>
      </c>
      <c r="R14275">
        <v>1</v>
      </c>
      <c r="S14275">
        <v>0</v>
      </c>
      <c r="T14275">
        <v>0</v>
      </c>
      <c r="U14275">
        <v>0</v>
      </c>
    </row>
    <row r="14276" spans="1:21" x14ac:dyDescent="0.25">
      <c r="A14276" t="s">
        <v>23235</v>
      </c>
      <c r="B14276" t="s">
        <v>23236</v>
      </c>
      <c r="C14276" t="s">
        <v>61188</v>
      </c>
      <c r="D14276" t="s">
        <v>61172</v>
      </c>
      <c r="E14276" s="1">
        <v>42011.507638888892</v>
      </c>
      <c r="F14276" t="s">
        <v>61189</v>
      </c>
      <c r="G14276" t="s">
        <v>61190</v>
      </c>
      <c r="H14276">
        <v>28</v>
      </c>
      <c r="I14276" t="s">
        <v>9430</v>
      </c>
      <c r="J14276" t="s">
        <v>10321</v>
      </c>
      <c r="K14276">
        <v>300</v>
      </c>
      <c r="L14276" t="s">
        <v>30</v>
      </c>
      <c r="M14276" t="s">
        <v>31</v>
      </c>
      <c r="N14276" t="b">
        <v>0</v>
      </c>
      <c r="O14276" t="s">
        <v>61191</v>
      </c>
      <c r="Q14276">
        <v>2448</v>
      </c>
      <c r="R14276">
        <v>13</v>
      </c>
      <c r="S14276">
        <v>2</v>
      </c>
      <c r="T14276">
        <v>0</v>
      </c>
      <c r="U14276">
        <v>0</v>
      </c>
    </row>
    <row r="14277" spans="1:21" x14ac:dyDescent="0.25">
      <c r="A14277" t="s">
        <v>23235</v>
      </c>
      <c r="B14277" t="s">
        <v>23236</v>
      </c>
      <c r="C14277" t="s">
        <v>61192</v>
      </c>
      <c r="D14277" t="s">
        <v>61172</v>
      </c>
      <c r="E14277" s="1">
        <v>42011.507638888892</v>
      </c>
      <c r="F14277" t="s">
        <v>61193</v>
      </c>
      <c r="G14277" t="s">
        <v>61194</v>
      </c>
      <c r="H14277">
        <v>28</v>
      </c>
      <c r="I14277" t="s">
        <v>9430</v>
      </c>
      <c r="J14277" t="s">
        <v>3639</v>
      </c>
      <c r="K14277">
        <v>543</v>
      </c>
      <c r="L14277" t="s">
        <v>30</v>
      </c>
      <c r="M14277" t="s">
        <v>31</v>
      </c>
      <c r="N14277" t="b">
        <v>0</v>
      </c>
      <c r="O14277" t="s">
        <v>61195</v>
      </c>
      <c r="Q14277">
        <v>208</v>
      </c>
      <c r="R14277">
        <v>2</v>
      </c>
      <c r="S14277">
        <v>0</v>
      </c>
      <c r="T14277">
        <v>0</v>
      </c>
      <c r="U14277">
        <v>0</v>
      </c>
    </row>
    <row r="14278" spans="1:21" x14ac:dyDescent="0.25">
      <c r="A14278" t="s">
        <v>23235</v>
      </c>
      <c r="B14278" t="s">
        <v>23236</v>
      </c>
      <c r="C14278" t="s">
        <v>61196</v>
      </c>
      <c r="D14278" t="s">
        <v>61172</v>
      </c>
      <c r="E14278" s="1">
        <v>42011.507638888892</v>
      </c>
      <c r="F14278" t="s">
        <v>61197</v>
      </c>
      <c r="G14278" t="s">
        <v>61198</v>
      </c>
      <c r="H14278">
        <v>28</v>
      </c>
      <c r="I14278" t="s">
        <v>9430</v>
      </c>
      <c r="J14278" t="s">
        <v>10870</v>
      </c>
      <c r="K14278">
        <v>145</v>
      </c>
      <c r="L14278" t="s">
        <v>30</v>
      </c>
      <c r="M14278" t="s">
        <v>31</v>
      </c>
      <c r="N14278" t="b">
        <v>0</v>
      </c>
      <c r="O14278" t="s">
        <v>61199</v>
      </c>
      <c r="Q14278">
        <v>348</v>
      </c>
      <c r="R14278">
        <v>1</v>
      </c>
      <c r="S14278">
        <v>0</v>
      </c>
      <c r="T14278">
        <v>0</v>
      </c>
      <c r="U14278">
        <v>0</v>
      </c>
    </row>
    <row r="14279" spans="1:21" x14ac:dyDescent="0.25">
      <c r="A14279" t="s">
        <v>23235</v>
      </c>
      <c r="B14279" t="s">
        <v>23236</v>
      </c>
      <c r="C14279" t="s">
        <v>61200</v>
      </c>
      <c r="D14279" t="s">
        <v>61172</v>
      </c>
      <c r="E14279" s="1">
        <v>42011.507638888892</v>
      </c>
      <c r="F14279" t="s">
        <v>61201</v>
      </c>
      <c r="G14279" t="s">
        <v>61202</v>
      </c>
      <c r="H14279">
        <v>28</v>
      </c>
      <c r="I14279" t="s">
        <v>9430</v>
      </c>
      <c r="J14279" t="s">
        <v>2616</v>
      </c>
      <c r="K14279">
        <v>585</v>
      </c>
      <c r="L14279" t="s">
        <v>30</v>
      </c>
      <c r="M14279" t="s">
        <v>31</v>
      </c>
      <c r="N14279" t="b">
        <v>0</v>
      </c>
      <c r="O14279" t="s">
        <v>61203</v>
      </c>
      <c r="Q14279">
        <v>863</v>
      </c>
      <c r="R14279">
        <v>5</v>
      </c>
      <c r="S14279">
        <v>1</v>
      </c>
      <c r="T14279">
        <v>0</v>
      </c>
      <c r="U14279">
        <v>0</v>
      </c>
    </row>
    <row r="14280" spans="1:21" x14ac:dyDescent="0.25">
      <c r="A14280" t="s">
        <v>23235</v>
      </c>
      <c r="B14280" t="s">
        <v>23236</v>
      </c>
      <c r="C14280" t="s">
        <v>61204</v>
      </c>
      <c r="D14280" t="s">
        <v>61205</v>
      </c>
      <c r="E14280" t="s">
        <v>61206</v>
      </c>
      <c r="F14280" t="s">
        <v>61207</v>
      </c>
      <c r="G14280" t="s">
        <v>61208</v>
      </c>
      <c r="H14280">
        <v>28</v>
      </c>
      <c r="I14280" t="s">
        <v>9430</v>
      </c>
      <c r="J14280" t="s">
        <v>251</v>
      </c>
      <c r="K14280">
        <v>328</v>
      </c>
      <c r="L14280" t="s">
        <v>30</v>
      </c>
      <c r="M14280" t="s">
        <v>31</v>
      </c>
      <c r="N14280" t="b">
        <v>0</v>
      </c>
      <c r="O14280" t="s">
        <v>61209</v>
      </c>
      <c r="Q14280">
        <v>665</v>
      </c>
      <c r="R14280">
        <v>2</v>
      </c>
      <c r="S14280">
        <v>1</v>
      </c>
      <c r="T14280">
        <v>0</v>
      </c>
      <c r="U14280">
        <v>0</v>
      </c>
    </row>
    <row r="14281" spans="1:21" x14ac:dyDescent="0.25">
      <c r="A14281" t="s">
        <v>23235</v>
      </c>
      <c r="B14281" t="s">
        <v>23236</v>
      </c>
      <c r="C14281" t="s">
        <v>61210</v>
      </c>
      <c r="D14281" t="s">
        <v>61205</v>
      </c>
      <c r="E14281" t="s">
        <v>61206</v>
      </c>
      <c r="F14281" t="s">
        <v>61211</v>
      </c>
      <c r="G14281" t="s">
        <v>61212</v>
      </c>
      <c r="H14281">
        <v>28</v>
      </c>
      <c r="I14281" t="s">
        <v>9430</v>
      </c>
      <c r="J14281" t="s">
        <v>7619</v>
      </c>
      <c r="K14281">
        <v>268</v>
      </c>
      <c r="L14281" t="s">
        <v>30</v>
      </c>
      <c r="M14281" t="s">
        <v>31</v>
      </c>
      <c r="N14281" t="b">
        <v>0</v>
      </c>
      <c r="O14281" t="s">
        <v>61213</v>
      </c>
      <c r="Q14281">
        <v>276</v>
      </c>
      <c r="R14281">
        <v>0</v>
      </c>
      <c r="S14281">
        <v>0</v>
      </c>
      <c r="T14281">
        <v>0</v>
      </c>
      <c r="U14281">
        <v>0</v>
      </c>
    </row>
    <row r="14282" spans="1:21" x14ac:dyDescent="0.25">
      <c r="A14282" t="s">
        <v>23235</v>
      </c>
      <c r="B14282" t="s">
        <v>23236</v>
      </c>
      <c r="C14282" t="s">
        <v>61214</v>
      </c>
      <c r="D14282" t="s">
        <v>61205</v>
      </c>
      <c r="E14282" t="s">
        <v>61206</v>
      </c>
      <c r="F14282" t="s">
        <v>61215</v>
      </c>
      <c r="G14282" t="s">
        <v>61216</v>
      </c>
      <c r="H14282">
        <v>28</v>
      </c>
      <c r="I14282" t="s">
        <v>9430</v>
      </c>
      <c r="J14282" t="s">
        <v>3525</v>
      </c>
      <c r="K14282">
        <v>374</v>
      </c>
      <c r="L14282" t="s">
        <v>30</v>
      </c>
      <c r="M14282" t="s">
        <v>31</v>
      </c>
      <c r="N14282" t="b">
        <v>0</v>
      </c>
      <c r="O14282" t="s">
        <v>61217</v>
      </c>
      <c r="Q14282">
        <v>1112</v>
      </c>
      <c r="R14282">
        <v>3</v>
      </c>
      <c r="S14282">
        <v>0</v>
      </c>
      <c r="T14282">
        <v>0</v>
      </c>
      <c r="U14282">
        <v>0</v>
      </c>
    </row>
    <row r="14283" spans="1:21" x14ac:dyDescent="0.25">
      <c r="A14283" t="s">
        <v>23235</v>
      </c>
      <c r="B14283" t="s">
        <v>23236</v>
      </c>
      <c r="C14283" t="s">
        <v>61218</v>
      </c>
      <c r="D14283" t="s">
        <v>61205</v>
      </c>
      <c r="E14283" t="s">
        <v>61206</v>
      </c>
      <c r="F14283" t="s">
        <v>61219</v>
      </c>
      <c r="G14283" t="s">
        <v>61220</v>
      </c>
      <c r="H14283">
        <v>28</v>
      </c>
      <c r="I14283" t="s">
        <v>9430</v>
      </c>
      <c r="J14283" t="s">
        <v>3525</v>
      </c>
      <c r="K14283">
        <v>374</v>
      </c>
      <c r="L14283" t="s">
        <v>30</v>
      </c>
      <c r="M14283" t="s">
        <v>31</v>
      </c>
      <c r="N14283" t="b">
        <v>0</v>
      </c>
      <c r="O14283" t="s">
        <v>61221</v>
      </c>
      <c r="Q14283">
        <v>1243</v>
      </c>
      <c r="R14283">
        <v>5</v>
      </c>
      <c r="S14283">
        <v>1</v>
      </c>
      <c r="T14283">
        <v>0</v>
      </c>
      <c r="U14283">
        <v>0</v>
      </c>
    </row>
    <row r="14284" spans="1:21" x14ac:dyDescent="0.25">
      <c r="A14284" t="s">
        <v>23235</v>
      </c>
      <c r="B14284" t="s">
        <v>23236</v>
      </c>
      <c r="C14284" t="s">
        <v>61222</v>
      </c>
      <c r="D14284" t="s">
        <v>61205</v>
      </c>
      <c r="E14284" t="s">
        <v>61206</v>
      </c>
      <c r="F14284" t="s">
        <v>61223</v>
      </c>
      <c r="G14284" t="s">
        <v>61224</v>
      </c>
      <c r="H14284">
        <v>28</v>
      </c>
      <c r="I14284" t="s">
        <v>9430</v>
      </c>
      <c r="J14284" t="s">
        <v>10463</v>
      </c>
      <c r="K14284">
        <v>685</v>
      </c>
      <c r="L14284" t="s">
        <v>30</v>
      </c>
      <c r="M14284" t="s">
        <v>31</v>
      </c>
      <c r="N14284" t="b">
        <v>0</v>
      </c>
      <c r="O14284" t="s">
        <v>61225</v>
      </c>
      <c r="Q14284">
        <v>1583</v>
      </c>
      <c r="R14284">
        <v>14</v>
      </c>
      <c r="S14284">
        <v>0</v>
      </c>
      <c r="T14284">
        <v>0</v>
      </c>
      <c r="U14284">
        <v>0</v>
      </c>
    </row>
    <row r="14285" spans="1:21" x14ac:dyDescent="0.25">
      <c r="A14285" t="s">
        <v>23235</v>
      </c>
      <c r="B14285" t="s">
        <v>23236</v>
      </c>
      <c r="C14285" t="s">
        <v>61226</v>
      </c>
      <c r="D14285" t="s">
        <v>61205</v>
      </c>
      <c r="E14285" t="s">
        <v>61206</v>
      </c>
      <c r="F14285" t="s">
        <v>61227</v>
      </c>
      <c r="G14285" t="s">
        <v>61228</v>
      </c>
      <c r="H14285">
        <v>28</v>
      </c>
      <c r="I14285" t="s">
        <v>9430</v>
      </c>
      <c r="J14285" t="s">
        <v>10030</v>
      </c>
      <c r="K14285">
        <v>679</v>
      </c>
      <c r="L14285" t="s">
        <v>30</v>
      </c>
      <c r="M14285" t="s">
        <v>31</v>
      </c>
      <c r="N14285" t="b">
        <v>0</v>
      </c>
      <c r="O14285" t="s">
        <v>61229</v>
      </c>
      <c r="Q14285">
        <v>469</v>
      </c>
      <c r="R14285">
        <v>2</v>
      </c>
      <c r="S14285">
        <v>0</v>
      </c>
      <c r="T14285">
        <v>0</v>
      </c>
      <c r="U14285">
        <v>1</v>
      </c>
    </row>
    <row r="14286" spans="1:21" x14ac:dyDescent="0.25">
      <c r="A14286" t="s">
        <v>23235</v>
      </c>
      <c r="B14286" t="s">
        <v>23236</v>
      </c>
      <c r="C14286" t="s">
        <v>61230</v>
      </c>
      <c r="D14286" t="s">
        <v>61205</v>
      </c>
      <c r="E14286" t="s">
        <v>61206</v>
      </c>
      <c r="F14286" t="s">
        <v>61231</v>
      </c>
      <c r="G14286" t="s">
        <v>61232</v>
      </c>
      <c r="H14286">
        <v>28</v>
      </c>
      <c r="I14286" t="s">
        <v>9430</v>
      </c>
      <c r="J14286" t="s">
        <v>13873</v>
      </c>
      <c r="K14286">
        <v>319</v>
      </c>
      <c r="L14286" t="s">
        <v>30</v>
      </c>
      <c r="M14286" t="s">
        <v>31</v>
      </c>
      <c r="N14286" t="b">
        <v>0</v>
      </c>
      <c r="O14286" t="s">
        <v>61233</v>
      </c>
      <c r="Q14286">
        <v>2029</v>
      </c>
      <c r="R14286">
        <v>17</v>
      </c>
      <c r="S14286">
        <v>0</v>
      </c>
      <c r="T14286">
        <v>0</v>
      </c>
      <c r="U14286">
        <v>2</v>
      </c>
    </row>
    <row r="14287" spans="1:21" x14ac:dyDescent="0.25">
      <c r="A14287" t="s">
        <v>23235</v>
      </c>
      <c r="B14287" t="s">
        <v>23236</v>
      </c>
      <c r="C14287" t="s">
        <v>61234</v>
      </c>
      <c r="D14287" t="s">
        <v>61205</v>
      </c>
      <c r="E14287" t="s">
        <v>61206</v>
      </c>
      <c r="F14287" t="s">
        <v>61235</v>
      </c>
      <c r="G14287" t="s">
        <v>61236</v>
      </c>
      <c r="H14287">
        <v>28</v>
      </c>
      <c r="I14287" t="s">
        <v>9430</v>
      </c>
      <c r="J14287" t="s">
        <v>5035</v>
      </c>
      <c r="K14287">
        <v>417</v>
      </c>
      <c r="L14287" t="s">
        <v>30</v>
      </c>
      <c r="M14287" t="s">
        <v>31</v>
      </c>
      <c r="N14287" t="b">
        <v>0</v>
      </c>
      <c r="O14287" t="s">
        <v>61237</v>
      </c>
      <c r="Q14287">
        <v>362</v>
      </c>
      <c r="R14287">
        <v>3</v>
      </c>
      <c r="S14287">
        <v>0</v>
      </c>
      <c r="T14287">
        <v>0</v>
      </c>
      <c r="U14287">
        <v>0</v>
      </c>
    </row>
    <row r="14288" spans="1:21" x14ac:dyDescent="0.25">
      <c r="A14288" t="s">
        <v>23235</v>
      </c>
      <c r="B14288" t="s">
        <v>23236</v>
      </c>
      <c r="C14288" t="s">
        <v>61238</v>
      </c>
      <c r="D14288" t="s">
        <v>61205</v>
      </c>
      <c r="E14288" t="s">
        <v>61206</v>
      </c>
      <c r="F14288" t="s">
        <v>61239</v>
      </c>
      <c r="G14288" t="s">
        <v>61240</v>
      </c>
      <c r="H14288">
        <v>28</v>
      </c>
      <c r="I14288" t="s">
        <v>9430</v>
      </c>
      <c r="J14288" t="s">
        <v>2637</v>
      </c>
      <c r="K14288">
        <v>423</v>
      </c>
      <c r="L14288" t="s">
        <v>30</v>
      </c>
      <c r="M14288" t="s">
        <v>31</v>
      </c>
      <c r="N14288" t="b">
        <v>0</v>
      </c>
      <c r="O14288" t="s">
        <v>61241</v>
      </c>
      <c r="Q14288">
        <v>434</v>
      </c>
      <c r="R14288">
        <v>1</v>
      </c>
      <c r="S14288">
        <v>0</v>
      </c>
      <c r="T14288">
        <v>0</v>
      </c>
      <c r="U14288">
        <v>0</v>
      </c>
    </row>
    <row r="14289" spans="1:21" x14ac:dyDescent="0.25">
      <c r="A14289" t="s">
        <v>23235</v>
      </c>
      <c r="B14289" t="s">
        <v>23236</v>
      </c>
      <c r="C14289" t="s">
        <v>61242</v>
      </c>
      <c r="D14289" t="s">
        <v>61243</v>
      </c>
      <c r="E14289" s="1">
        <v>42344.365972222222</v>
      </c>
      <c r="F14289" t="s">
        <v>61244</v>
      </c>
      <c r="G14289" t="s">
        <v>61245</v>
      </c>
      <c r="H14289">
        <v>28</v>
      </c>
      <c r="I14289" t="s">
        <v>9430</v>
      </c>
      <c r="J14289" t="s">
        <v>9088</v>
      </c>
      <c r="K14289">
        <v>278</v>
      </c>
      <c r="L14289" t="s">
        <v>30</v>
      </c>
      <c r="M14289" t="s">
        <v>31</v>
      </c>
      <c r="N14289" t="b">
        <v>0</v>
      </c>
      <c r="O14289" t="s">
        <v>61246</v>
      </c>
      <c r="Q14289">
        <v>1858</v>
      </c>
      <c r="R14289">
        <v>2</v>
      </c>
      <c r="S14289">
        <v>4</v>
      </c>
      <c r="T14289">
        <v>0</v>
      </c>
      <c r="U14289">
        <v>0</v>
      </c>
    </row>
    <row r="14290" spans="1:21" x14ac:dyDescent="0.25">
      <c r="A14290" t="s">
        <v>23235</v>
      </c>
      <c r="B14290" t="s">
        <v>23236</v>
      </c>
      <c r="C14290" t="s">
        <v>61247</v>
      </c>
      <c r="D14290" t="s">
        <v>61243</v>
      </c>
      <c r="E14290" s="1">
        <v>42344.365972222222</v>
      </c>
      <c r="F14290" t="s">
        <v>61248</v>
      </c>
      <c r="G14290" t="s">
        <v>61249</v>
      </c>
      <c r="H14290">
        <v>28</v>
      </c>
      <c r="I14290" t="s">
        <v>9430</v>
      </c>
      <c r="J14290" t="s">
        <v>4485</v>
      </c>
      <c r="K14290">
        <v>242</v>
      </c>
      <c r="L14290" t="s">
        <v>30</v>
      </c>
      <c r="M14290" t="s">
        <v>31</v>
      </c>
      <c r="N14290" t="b">
        <v>0</v>
      </c>
      <c r="O14290" t="s">
        <v>61250</v>
      </c>
      <c r="Q14290">
        <v>283</v>
      </c>
      <c r="R14290">
        <v>1</v>
      </c>
      <c r="S14290">
        <v>0</v>
      </c>
      <c r="T14290">
        <v>0</v>
      </c>
      <c r="U14290">
        <v>0</v>
      </c>
    </row>
    <row r="14291" spans="1:21" x14ac:dyDescent="0.25">
      <c r="A14291" t="s">
        <v>23235</v>
      </c>
      <c r="B14291" t="s">
        <v>23236</v>
      </c>
      <c r="C14291" t="s">
        <v>61251</v>
      </c>
      <c r="D14291" t="s">
        <v>61243</v>
      </c>
      <c r="E14291" s="1">
        <v>42344.365972222222</v>
      </c>
      <c r="F14291" t="s">
        <v>61252</v>
      </c>
      <c r="G14291" t="s">
        <v>61253</v>
      </c>
      <c r="H14291">
        <v>28</v>
      </c>
      <c r="I14291" t="s">
        <v>9430</v>
      </c>
      <c r="J14291" t="s">
        <v>263</v>
      </c>
      <c r="K14291">
        <v>102</v>
      </c>
      <c r="L14291" t="s">
        <v>30</v>
      </c>
      <c r="M14291" t="s">
        <v>31</v>
      </c>
      <c r="N14291" t="b">
        <v>0</v>
      </c>
      <c r="O14291" t="s">
        <v>61254</v>
      </c>
      <c r="Q14291">
        <v>1584</v>
      </c>
      <c r="R14291">
        <v>0</v>
      </c>
      <c r="S14291">
        <v>4</v>
      </c>
      <c r="T14291">
        <v>0</v>
      </c>
      <c r="U14291">
        <v>0</v>
      </c>
    </row>
    <row r="14292" spans="1:21" x14ac:dyDescent="0.25">
      <c r="A14292" t="s">
        <v>23235</v>
      </c>
      <c r="B14292" t="s">
        <v>23236</v>
      </c>
      <c r="C14292" t="s">
        <v>61255</v>
      </c>
      <c r="D14292" t="s">
        <v>61243</v>
      </c>
      <c r="E14292" s="1">
        <v>42344.365972222222</v>
      </c>
      <c r="F14292" t="s">
        <v>61256</v>
      </c>
      <c r="G14292" t="s">
        <v>61257</v>
      </c>
      <c r="H14292">
        <v>28</v>
      </c>
      <c r="I14292" t="s">
        <v>9430</v>
      </c>
      <c r="J14292" t="s">
        <v>9088</v>
      </c>
      <c r="K14292">
        <v>278</v>
      </c>
      <c r="L14292" t="s">
        <v>30</v>
      </c>
      <c r="M14292" t="s">
        <v>31</v>
      </c>
      <c r="N14292" t="b">
        <v>0</v>
      </c>
      <c r="O14292" t="s">
        <v>61258</v>
      </c>
      <c r="Q14292">
        <v>1223</v>
      </c>
      <c r="R14292">
        <v>1</v>
      </c>
      <c r="S14292">
        <v>2</v>
      </c>
      <c r="T14292">
        <v>0</v>
      </c>
      <c r="U14292">
        <v>0</v>
      </c>
    </row>
    <row r="14293" spans="1:21" x14ac:dyDescent="0.25">
      <c r="A14293" t="s">
        <v>23235</v>
      </c>
      <c r="B14293" t="s">
        <v>23236</v>
      </c>
      <c r="C14293" t="s">
        <v>61259</v>
      </c>
      <c r="D14293" t="s">
        <v>61260</v>
      </c>
      <c r="E14293" s="1">
        <v>42344.334027777775</v>
      </c>
      <c r="F14293" t="s">
        <v>61261</v>
      </c>
      <c r="G14293" t="s">
        <v>61262</v>
      </c>
      <c r="H14293">
        <v>28</v>
      </c>
      <c r="I14293" t="s">
        <v>9430</v>
      </c>
      <c r="J14293" t="s">
        <v>1638</v>
      </c>
      <c r="K14293">
        <v>815</v>
      </c>
      <c r="L14293" t="s">
        <v>30</v>
      </c>
      <c r="M14293" t="s">
        <v>31</v>
      </c>
      <c r="N14293" t="b">
        <v>0</v>
      </c>
      <c r="O14293" t="s">
        <v>61263</v>
      </c>
      <c r="Q14293">
        <v>2318</v>
      </c>
      <c r="R14293">
        <v>12</v>
      </c>
      <c r="S14293">
        <v>4</v>
      </c>
      <c r="T14293">
        <v>0</v>
      </c>
      <c r="U14293">
        <v>1</v>
      </c>
    </row>
    <row r="14294" spans="1:21" x14ac:dyDescent="0.25">
      <c r="A14294" t="s">
        <v>23235</v>
      </c>
      <c r="B14294" t="s">
        <v>23236</v>
      </c>
      <c r="C14294" t="s">
        <v>61264</v>
      </c>
      <c r="D14294" t="s">
        <v>61260</v>
      </c>
      <c r="E14294" s="1">
        <v>42344.334027777775</v>
      </c>
      <c r="F14294" t="s">
        <v>61265</v>
      </c>
      <c r="G14294" t="s">
        <v>61266</v>
      </c>
      <c r="H14294">
        <v>28</v>
      </c>
      <c r="I14294" t="s">
        <v>9430</v>
      </c>
      <c r="J14294" t="s">
        <v>7800</v>
      </c>
      <c r="K14294">
        <v>661</v>
      </c>
      <c r="L14294" t="s">
        <v>30</v>
      </c>
      <c r="M14294" t="s">
        <v>31</v>
      </c>
      <c r="N14294" t="b">
        <v>0</v>
      </c>
      <c r="O14294" t="s">
        <v>61267</v>
      </c>
      <c r="Q14294">
        <v>1473</v>
      </c>
      <c r="R14294">
        <v>10</v>
      </c>
      <c r="S14294">
        <v>3</v>
      </c>
      <c r="T14294">
        <v>0</v>
      </c>
      <c r="U14294">
        <v>1</v>
      </c>
    </row>
    <row r="14295" spans="1:21" x14ac:dyDescent="0.25">
      <c r="A14295" t="s">
        <v>23235</v>
      </c>
      <c r="B14295" t="s">
        <v>23236</v>
      </c>
      <c r="C14295" t="s">
        <v>61268</v>
      </c>
      <c r="D14295" t="s">
        <v>61260</v>
      </c>
      <c r="E14295" s="1">
        <v>42344.334027777775</v>
      </c>
      <c r="F14295" t="s">
        <v>61269</v>
      </c>
      <c r="G14295" t="s">
        <v>61270</v>
      </c>
      <c r="H14295">
        <v>28</v>
      </c>
      <c r="I14295" t="s">
        <v>9430</v>
      </c>
      <c r="J14295" t="s">
        <v>17540</v>
      </c>
      <c r="K14295">
        <v>296</v>
      </c>
      <c r="L14295" t="s">
        <v>30</v>
      </c>
      <c r="M14295" t="s">
        <v>31</v>
      </c>
      <c r="N14295" t="b">
        <v>0</v>
      </c>
      <c r="O14295" t="s">
        <v>61271</v>
      </c>
      <c r="Q14295">
        <v>291</v>
      </c>
      <c r="R14295">
        <v>0</v>
      </c>
      <c r="S14295">
        <v>0</v>
      </c>
      <c r="T14295">
        <v>0</v>
      </c>
      <c r="U14295">
        <v>0</v>
      </c>
    </row>
    <row r="14296" spans="1:21" x14ac:dyDescent="0.25">
      <c r="A14296" t="s">
        <v>23235</v>
      </c>
      <c r="B14296" t="s">
        <v>23236</v>
      </c>
      <c r="C14296" t="s">
        <v>61272</v>
      </c>
      <c r="D14296" t="s">
        <v>61260</v>
      </c>
      <c r="E14296" s="1">
        <v>42344.334027777775</v>
      </c>
      <c r="F14296" t="s">
        <v>61273</v>
      </c>
      <c r="G14296" t="s">
        <v>61274</v>
      </c>
      <c r="H14296">
        <v>28</v>
      </c>
      <c r="I14296" t="s">
        <v>9430</v>
      </c>
      <c r="J14296" t="s">
        <v>605</v>
      </c>
      <c r="K14296">
        <v>209</v>
      </c>
      <c r="L14296" t="s">
        <v>30</v>
      </c>
      <c r="M14296" t="s">
        <v>31</v>
      </c>
      <c r="N14296" t="b">
        <v>0</v>
      </c>
      <c r="O14296" t="s">
        <v>61275</v>
      </c>
      <c r="Q14296">
        <v>891</v>
      </c>
      <c r="R14296">
        <v>2</v>
      </c>
      <c r="S14296">
        <v>1</v>
      </c>
      <c r="T14296">
        <v>0</v>
      </c>
      <c r="U14296">
        <v>0</v>
      </c>
    </row>
    <row r="14297" spans="1:21" x14ac:dyDescent="0.25">
      <c r="A14297" t="s">
        <v>23235</v>
      </c>
      <c r="B14297" t="s">
        <v>23236</v>
      </c>
      <c r="C14297" t="s">
        <v>61276</v>
      </c>
      <c r="D14297" t="s">
        <v>61260</v>
      </c>
      <c r="E14297" s="1">
        <v>42344.334027777775</v>
      </c>
      <c r="F14297" t="s">
        <v>61277</v>
      </c>
      <c r="G14297" t="s">
        <v>61278</v>
      </c>
      <c r="H14297">
        <v>28</v>
      </c>
      <c r="I14297" t="s">
        <v>9430</v>
      </c>
      <c r="J14297" t="s">
        <v>3451</v>
      </c>
      <c r="K14297">
        <v>256</v>
      </c>
      <c r="L14297" t="s">
        <v>30</v>
      </c>
      <c r="M14297" t="s">
        <v>31</v>
      </c>
      <c r="N14297" t="b">
        <v>0</v>
      </c>
      <c r="O14297" t="s">
        <v>61279</v>
      </c>
      <c r="Q14297">
        <v>2788</v>
      </c>
      <c r="R14297">
        <v>17</v>
      </c>
      <c r="S14297">
        <v>1</v>
      </c>
      <c r="T14297">
        <v>0</v>
      </c>
      <c r="U14297">
        <v>0</v>
      </c>
    </row>
    <row r="14298" spans="1:21" x14ac:dyDescent="0.25">
      <c r="A14298" t="s">
        <v>23235</v>
      </c>
      <c r="B14298" t="s">
        <v>23236</v>
      </c>
      <c r="C14298" t="s">
        <v>61280</v>
      </c>
      <c r="D14298" t="s">
        <v>61260</v>
      </c>
      <c r="E14298" s="1">
        <v>42344.334027777775</v>
      </c>
      <c r="F14298" t="s">
        <v>61281</v>
      </c>
      <c r="G14298" t="s">
        <v>61282</v>
      </c>
      <c r="H14298">
        <v>28</v>
      </c>
      <c r="I14298" t="s">
        <v>9430</v>
      </c>
      <c r="J14298" t="s">
        <v>12257</v>
      </c>
      <c r="K14298">
        <v>129</v>
      </c>
      <c r="L14298" t="s">
        <v>30</v>
      </c>
      <c r="M14298" t="s">
        <v>31</v>
      </c>
      <c r="N14298" t="b">
        <v>0</v>
      </c>
      <c r="O14298" t="s">
        <v>61283</v>
      </c>
      <c r="Q14298">
        <v>1300</v>
      </c>
      <c r="R14298">
        <v>7</v>
      </c>
      <c r="S14298">
        <v>0</v>
      </c>
      <c r="T14298">
        <v>0</v>
      </c>
      <c r="U14298">
        <v>0</v>
      </c>
    </row>
    <row r="14299" spans="1:21" x14ac:dyDescent="0.25">
      <c r="A14299" t="s">
        <v>23235</v>
      </c>
      <c r="B14299" t="s">
        <v>23236</v>
      </c>
      <c r="C14299" t="s">
        <v>61284</v>
      </c>
      <c r="D14299" t="s">
        <v>61260</v>
      </c>
      <c r="E14299" s="1">
        <v>42344.334027777775</v>
      </c>
      <c r="F14299" t="s">
        <v>61285</v>
      </c>
      <c r="G14299" t="s">
        <v>61286</v>
      </c>
      <c r="H14299">
        <v>28</v>
      </c>
      <c r="I14299" t="s">
        <v>9430</v>
      </c>
      <c r="J14299" t="s">
        <v>812</v>
      </c>
      <c r="K14299">
        <v>160</v>
      </c>
      <c r="L14299" t="s">
        <v>30</v>
      </c>
      <c r="M14299" t="s">
        <v>31</v>
      </c>
      <c r="N14299" t="b">
        <v>0</v>
      </c>
      <c r="O14299" t="s">
        <v>61287</v>
      </c>
      <c r="Q14299">
        <v>631</v>
      </c>
      <c r="R14299">
        <v>1</v>
      </c>
      <c r="S14299">
        <v>2</v>
      </c>
      <c r="T14299">
        <v>0</v>
      </c>
      <c r="U14299">
        <v>0</v>
      </c>
    </row>
    <row r="14300" spans="1:21" x14ac:dyDescent="0.25">
      <c r="A14300" t="s">
        <v>23235</v>
      </c>
      <c r="B14300" t="s">
        <v>23236</v>
      </c>
      <c r="C14300" t="s">
        <v>61288</v>
      </c>
      <c r="D14300" t="s">
        <v>61289</v>
      </c>
      <c r="E14300" s="1">
        <v>42344.296527777777</v>
      </c>
      <c r="F14300" t="s">
        <v>61290</v>
      </c>
      <c r="G14300" t="s">
        <v>61291</v>
      </c>
      <c r="H14300">
        <v>28</v>
      </c>
      <c r="I14300" t="s">
        <v>9430</v>
      </c>
      <c r="J14300" t="s">
        <v>9761</v>
      </c>
      <c r="K14300">
        <v>234</v>
      </c>
      <c r="L14300" t="s">
        <v>30</v>
      </c>
      <c r="M14300" t="s">
        <v>31</v>
      </c>
      <c r="N14300" t="b">
        <v>0</v>
      </c>
      <c r="O14300" t="s">
        <v>61292</v>
      </c>
      <c r="Q14300">
        <v>4335</v>
      </c>
      <c r="R14300">
        <v>8</v>
      </c>
      <c r="S14300">
        <v>8</v>
      </c>
      <c r="T14300">
        <v>0</v>
      </c>
      <c r="U14300">
        <v>0</v>
      </c>
    </row>
    <row r="14301" spans="1:21" x14ac:dyDescent="0.25">
      <c r="A14301" t="s">
        <v>23235</v>
      </c>
      <c r="B14301" t="s">
        <v>23236</v>
      </c>
      <c r="C14301" t="s">
        <v>61293</v>
      </c>
      <c r="D14301" t="s">
        <v>61289</v>
      </c>
      <c r="E14301" s="1">
        <v>42344.296527777777</v>
      </c>
      <c r="F14301" t="s">
        <v>61294</v>
      </c>
      <c r="G14301" t="s">
        <v>61295</v>
      </c>
      <c r="H14301">
        <v>28</v>
      </c>
      <c r="I14301" t="s">
        <v>9430</v>
      </c>
      <c r="J14301" t="s">
        <v>1147</v>
      </c>
      <c r="K14301">
        <v>305</v>
      </c>
      <c r="L14301" t="s">
        <v>30</v>
      </c>
      <c r="M14301" t="s">
        <v>31</v>
      </c>
      <c r="N14301" t="b">
        <v>0</v>
      </c>
      <c r="O14301" t="s">
        <v>61296</v>
      </c>
      <c r="Q14301">
        <v>173</v>
      </c>
      <c r="R14301">
        <v>0</v>
      </c>
      <c r="S14301">
        <v>0</v>
      </c>
      <c r="T14301">
        <v>0</v>
      </c>
      <c r="U14301">
        <v>0</v>
      </c>
    </row>
    <row r="14302" spans="1:21" x14ac:dyDescent="0.25">
      <c r="A14302" t="s">
        <v>23235</v>
      </c>
      <c r="B14302" t="s">
        <v>23236</v>
      </c>
      <c r="C14302" t="s">
        <v>61297</v>
      </c>
      <c r="D14302" t="s">
        <v>61298</v>
      </c>
      <c r="E14302" s="1">
        <v>42344.224305555559</v>
      </c>
      <c r="F14302" t="s">
        <v>61299</v>
      </c>
      <c r="G14302" t="s">
        <v>61300</v>
      </c>
      <c r="H14302">
        <v>28</v>
      </c>
      <c r="I14302" t="s">
        <v>9430</v>
      </c>
      <c r="J14302" t="s">
        <v>1359</v>
      </c>
      <c r="K14302">
        <v>322</v>
      </c>
      <c r="L14302" t="s">
        <v>30</v>
      </c>
      <c r="M14302" t="s">
        <v>31</v>
      </c>
      <c r="N14302" t="b">
        <v>0</v>
      </c>
      <c r="O14302" t="s">
        <v>61301</v>
      </c>
      <c r="Q14302">
        <v>675</v>
      </c>
      <c r="R14302">
        <v>4</v>
      </c>
      <c r="S14302">
        <v>0</v>
      </c>
      <c r="T14302">
        <v>0</v>
      </c>
      <c r="U14302">
        <v>0</v>
      </c>
    </row>
    <row r="14303" spans="1:21" x14ac:dyDescent="0.25">
      <c r="A14303" t="s">
        <v>23235</v>
      </c>
      <c r="B14303" t="s">
        <v>23236</v>
      </c>
      <c r="C14303" t="s">
        <v>61302</v>
      </c>
      <c r="D14303" t="s">
        <v>61298</v>
      </c>
      <c r="E14303" s="1">
        <v>42344.224305555559</v>
      </c>
      <c r="F14303" t="s">
        <v>61303</v>
      </c>
      <c r="G14303" t="s">
        <v>61304</v>
      </c>
      <c r="H14303">
        <v>28</v>
      </c>
      <c r="I14303" t="s">
        <v>9430</v>
      </c>
      <c r="J14303" t="s">
        <v>8619</v>
      </c>
      <c r="K14303">
        <v>499</v>
      </c>
      <c r="L14303" t="s">
        <v>30</v>
      </c>
      <c r="M14303" t="s">
        <v>31</v>
      </c>
      <c r="N14303" t="b">
        <v>0</v>
      </c>
      <c r="O14303" t="s">
        <v>61305</v>
      </c>
      <c r="Q14303">
        <v>3684</v>
      </c>
      <c r="R14303">
        <v>7</v>
      </c>
      <c r="S14303">
        <v>1</v>
      </c>
      <c r="T14303">
        <v>0</v>
      </c>
      <c r="U14303">
        <v>0</v>
      </c>
    </row>
    <row r="14304" spans="1:21" x14ac:dyDescent="0.25">
      <c r="A14304" t="s">
        <v>23235</v>
      </c>
      <c r="B14304" t="s">
        <v>23236</v>
      </c>
      <c r="C14304" t="s">
        <v>61306</v>
      </c>
      <c r="D14304" t="s">
        <v>61298</v>
      </c>
      <c r="E14304" s="1">
        <v>42344.224305555559</v>
      </c>
      <c r="F14304" t="s">
        <v>61307</v>
      </c>
      <c r="G14304" t="s">
        <v>61308</v>
      </c>
      <c r="H14304">
        <v>28</v>
      </c>
      <c r="I14304" t="s">
        <v>9430</v>
      </c>
      <c r="J14304" t="s">
        <v>13304</v>
      </c>
      <c r="K14304">
        <v>340</v>
      </c>
      <c r="L14304" t="s">
        <v>30</v>
      </c>
      <c r="M14304" t="s">
        <v>31</v>
      </c>
      <c r="N14304" t="b">
        <v>0</v>
      </c>
      <c r="O14304" t="s">
        <v>61309</v>
      </c>
      <c r="Q14304">
        <v>1803</v>
      </c>
      <c r="R14304">
        <v>6</v>
      </c>
      <c r="S14304">
        <v>0</v>
      </c>
      <c r="T14304">
        <v>0</v>
      </c>
      <c r="U14304">
        <v>2</v>
      </c>
    </row>
    <row r="14305" spans="1:21" x14ac:dyDescent="0.25">
      <c r="A14305" t="s">
        <v>23235</v>
      </c>
      <c r="B14305" t="s">
        <v>23236</v>
      </c>
      <c r="C14305" t="s">
        <v>61310</v>
      </c>
      <c r="D14305" t="s">
        <v>61298</v>
      </c>
      <c r="E14305" s="1">
        <v>42344.224305555559</v>
      </c>
      <c r="F14305" t="s">
        <v>61311</v>
      </c>
      <c r="G14305" t="s">
        <v>61312</v>
      </c>
      <c r="H14305">
        <v>28</v>
      </c>
      <c r="I14305" t="s">
        <v>9430</v>
      </c>
      <c r="J14305" t="s">
        <v>342</v>
      </c>
      <c r="K14305">
        <v>148</v>
      </c>
      <c r="L14305" t="s">
        <v>30</v>
      </c>
      <c r="M14305" t="s">
        <v>31</v>
      </c>
      <c r="N14305" t="b">
        <v>0</v>
      </c>
      <c r="O14305" t="s">
        <v>61313</v>
      </c>
      <c r="Q14305">
        <v>306</v>
      </c>
      <c r="R14305">
        <v>0</v>
      </c>
      <c r="S14305">
        <v>0</v>
      </c>
      <c r="T14305">
        <v>0</v>
      </c>
      <c r="U14305">
        <v>0</v>
      </c>
    </row>
    <row r="14306" spans="1:21" x14ac:dyDescent="0.25">
      <c r="A14306" t="s">
        <v>23235</v>
      </c>
      <c r="B14306" t="s">
        <v>23236</v>
      </c>
      <c r="C14306" t="s">
        <v>61314</v>
      </c>
      <c r="D14306" t="s">
        <v>61298</v>
      </c>
      <c r="E14306" s="1">
        <v>42344.224305555559</v>
      </c>
      <c r="F14306" t="s">
        <v>61315</v>
      </c>
      <c r="G14306" t="s">
        <v>61316</v>
      </c>
      <c r="H14306">
        <v>28</v>
      </c>
      <c r="I14306" t="s">
        <v>9430</v>
      </c>
      <c r="J14306" t="s">
        <v>560</v>
      </c>
      <c r="K14306">
        <v>287</v>
      </c>
      <c r="L14306" t="s">
        <v>30</v>
      </c>
      <c r="M14306" t="s">
        <v>31</v>
      </c>
      <c r="N14306" t="b">
        <v>0</v>
      </c>
      <c r="O14306" t="s">
        <v>61317</v>
      </c>
      <c r="Q14306">
        <v>1532</v>
      </c>
      <c r="R14306">
        <v>1</v>
      </c>
      <c r="S14306">
        <v>1</v>
      </c>
      <c r="T14306">
        <v>0</v>
      </c>
      <c r="U14306">
        <v>0</v>
      </c>
    </row>
    <row r="14307" spans="1:21" x14ac:dyDescent="0.25">
      <c r="A14307" t="s">
        <v>23235</v>
      </c>
      <c r="B14307" t="s">
        <v>23236</v>
      </c>
      <c r="C14307" t="s">
        <v>61318</v>
      </c>
      <c r="D14307" t="s">
        <v>61298</v>
      </c>
      <c r="E14307" s="1">
        <v>42344.224305555559</v>
      </c>
      <c r="F14307" t="s">
        <v>61319</v>
      </c>
      <c r="G14307" t="s">
        <v>61320</v>
      </c>
      <c r="H14307">
        <v>28</v>
      </c>
      <c r="I14307" t="s">
        <v>9430</v>
      </c>
      <c r="J14307" t="s">
        <v>10321</v>
      </c>
      <c r="K14307">
        <v>300</v>
      </c>
      <c r="L14307" t="s">
        <v>30</v>
      </c>
      <c r="M14307" t="s">
        <v>31</v>
      </c>
      <c r="N14307" t="b">
        <v>0</v>
      </c>
      <c r="O14307" t="s">
        <v>61321</v>
      </c>
      <c r="Q14307">
        <v>746</v>
      </c>
      <c r="R14307">
        <v>3</v>
      </c>
      <c r="S14307">
        <v>0</v>
      </c>
      <c r="T14307">
        <v>0</v>
      </c>
      <c r="U14307">
        <v>0</v>
      </c>
    </row>
    <row r="14308" spans="1:21" x14ac:dyDescent="0.25">
      <c r="A14308" t="s">
        <v>23235</v>
      </c>
      <c r="B14308" t="s">
        <v>23236</v>
      </c>
      <c r="C14308" t="s">
        <v>61322</v>
      </c>
      <c r="D14308" t="s">
        <v>61323</v>
      </c>
      <c r="E14308" s="1">
        <v>42314.563888888886</v>
      </c>
      <c r="F14308" t="s">
        <v>61324</v>
      </c>
      <c r="G14308" t="s">
        <v>61325</v>
      </c>
      <c r="H14308">
        <v>28</v>
      </c>
      <c r="I14308" t="s">
        <v>9430</v>
      </c>
      <c r="J14308" t="s">
        <v>587</v>
      </c>
      <c r="K14308">
        <v>262</v>
      </c>
      <c r="L14308" t="s">
        <v>30</v>
      </c>
      <c r="M14308" t="s">
        <v>31</v>
      </c>
      <c r="N14308" t="b">
        <v>0</v>
      </c>
      <c r="O14308" t="s">
        <v>61326</v>
      </c>
      <c r="Q14308">
        <v>3509</v>
      </c>
      <c r="R14308">
        <v>11</v>
      </c>
      <c r="S14308">
        <v>2</v>
      </c>
      <c r="T14308">
        <v>0</v>
      </c>
      <c r="U14308">
        <v>0</v>
      </c>
    </row>
    <row r="14309" spans="1:21" x14ac:dyDescent="0.25">
      <c r="A14309" t="s">
        <v>23235</v>
      </c>
      <c r="B14309" t="s">
        <v>23236</v>
      </c>
      <c r="C14309" t="s">
        <v>61327</v>
      </c>
      <c r="D14309" t="s">
        <v>61323</v>
      </c>
      <c r="E14309" s="1">
        <v>42314.563888888886</v>
      </c>
      <c r="F14309" t="s">
        <v>61328</v>
      </c>
      <c r="G14309" t="s">
        <v>61329</v>
      </c>
      <c r="H14309">
        <v>28</v>
      </c>
      <c r="I14309" t="s">
        <v>9430</v>
      </c>
      <c r="J14309" t="s">
        <v>1817</v>
      </c>
      <c r="K14309">
        <v>168</v>
      </c>
      <c r="L14309" t="s">
        <v>30</v>
      </c>
      <c r="M14309" t="s">
        <v>31</v>
      </c>
      <c r="N14309" t="b">
        <v>0</v>
      </c>
      <c r="O14309" t="s">
        <v>61330</v>
      </c>
      <c r="Q14309">
        <v>1963</v>
      </c>
      <c r="R14309">
        <v>1</v>
      </c>
      <c r="S14309">
        <v>3</v>
      </c>
      <c r="T14309">
        <v>0</v>
      </c>
      <c r="U14309">
        <v>0</v>
      </c>
    </row>
    <row r="14310" spans="1:21" x14ac:dyDescent="0.25">
      <c r="A14310" t="s">
        <v>23235</v>
      </c>
      <c r="B14310" t="s">
        <v>23236</v>
      </c>
      <c r="C14310" t="s">
        <v>61331</v>
      </c>
      <c r="D14310" t="s">
        <v>61332</v>
      </c>
      <c r="E14310" s="1">
        <v>42314.49722222222</v>
      </c>
      <c r="F14310" t="s">
        <v>61333</v>
      </c>
      <c r="G14310" t="s">
        <v>61334</v>
      </c>
      <c r="H14310">
        <v>28</v>
      </c>
      <c r="I14310" t="s">
        <v>9430</v>
      </c>
      <c r="J14310" t="s">
        <v>587</v>
      </c>
      <c r="K14310">
        <v>262</v>
      </c>
      <c r="L14310" t="s">
        <v>30</v>
      </c>
      <c r="M14310" t="s">
        <v>31</v>
      </c>
      <c r="N14310" t="b">
        <v>0</v>
      </c>
      <c r="O14310" t="s">
        <v>61335</v>
      </c>
      <c r="Q14310">
        <v>895</v>
      </c>
      <c r="R14310">
        <v>4</v>
      </c>
      <c r="S14310">
        <v>0</v>
      </c>
      <c r="T14310">
        <v>0</v>
      </c>
      <c r="U14310">
        <v>0</v>
      </c>
    </row>
    <row r="14311" spans="1:21" x14ac:dyDescent="0.25">
      <c r="A14311" t="s">
        <v>23235</v>
      </c>
      <c r="B14311" t="s">
        <v>23236</v>
      </c>
      <c r="C14311" t="s">
        <v>61336</v>
      </c>
      <c r="D14311" t="s">
        <v>61337</v>
      </c>
      <c r="E14311" s="1">
        <v>42314.470833333333</v>
      </c>
      <c r="F14311" t="s">
        <v>61338</v>
      </c>
      <c r="G14311" t="s">
        <v>61339</v>
      </c>
      <c r="H14311">
        <v>28</v>
      </c>
      <c r="I14311" t="s">
        <v>9430</v>
      </c>
      <c r="J14311" t="s">
        <v>3343</v>
      </c>
      <c r="K14311">
        <v>261</v>
      </c>
      <c r="L14311" t="s">
        <v>30</v>
      </c>
      <c r="M14311" t="s">
        <v>31</v>
      </c>
      <c r="N14311" t="b">
        <v>0</v>
      </c>
      <c r="O14311" t="s">
        <v>61340</v>
      </c>
      <c r="Q14311">
        <v>2259</v>
      </c>
      <c r="R14311">
        <v>9</v>
      </c>
      <c r="S14311">
        <v>1</v>
      </c>
      <c r="T14311">
        <v>0</v>
      </c>
      <c r="U14311">
        <v>0</v>
      </c>
    </row>
    <row r="14312" spans="1:21" x14ac:dyDescent="0.25">
      <c r="A14312" t="s">
        <v>23235</v>
      </c>
      <c r="B14312" t="s">
        <v>23236</v>
      </c>
      <c r="C14312" t="s">
        <v>61341</v>
      </c>
      <c r="D14312" t="s">
        <v>61337</v>
      </c>
      <c r="E14312" s="1">
        <v>42314.470833333333</v>
      </c>
      <c r="F14312" t="s">
        <v>61342</v>
      </c>
      <c r="G14312" t="s">
        <v>61343</v>
      </c>
      <c r="H14312">
        <v>28</v>
      </c>
      <c r="I14312" t="s">
        <v>9430</v>
      </c>
      <c r="J14312" t="s">
        <v>9379</v>
      </c>
      <c r="K14312">
        <v>277</v>
      </c>
      <c r="L14312" t="s">
        <v>30</v>
      </c>
      <c r="M14312" t="s">
        <v>31</v>
      </c>
      <c r="N14312" t="b">
        <v>0</v>
      </c>
      <c r="O14312" t="s">
        <v>61344</v>
      </c>
      <c r="Q14312">
        <v>370</v>
      </c>
      <c r="R14312">
        <v>0</v>
      </c>
      <c r="S14312">
        <v>0</v>
      </c>
      <c r="T14312">
        <v>0</v>
      </c>
      <c r="U14312">
        <v>0</v>
      </c>
    </row>
    <row r="14313" spans="1:21" x14ac:dyDescent="0.25">
      <c r="A14313" t="s">
        <v>23235</v>
      </c>
      <c r="B14313" t="s">
        <v>23236</v>
      </c>
      <c r="C14313" t="s">
        <v>61345</v>
      </c>
      <c r="D14313" t="s">
        <v>61337</v>
      </c>
      <c r="E14313" s="1">
        <v>42314.470833333333</v>
      </c>
      <c r="F14313" t="s">
        <v>61346</v>
      </c>
      <c r="G14313" t="s">
        <v>61347</v>
      </c>
      <c r="H14313">
        <v>28</v>
      </c>
      <c r="I14313" t="s">
        <v>9430</v>
      </c>
      <c r="J14313" t="s">
        <v>1200</v>
      </c>
      <c r="K14313">
        <v>515</v>
      </c>
      <c r="L14313" t="s">
        <v>30</v>
      </c>
      <c r="M14313" t="s">
        <v>31</v>
      </c>
      <c r="N14313" t="b">
        <v>0</v>
      </c>
      <c r="O14313" t="s">
        <v>61348</v>
      </c>
      <c r="Q14313">
        <v>3904</v>
      </c>
      <c r="R14313">
        <v>14</v>
      </c>
      <c r="S14313">
        <v>1</v>
      </c>
      <c r="T14313">
        <v>0</v>
      </c>
      <c r="U14313">
        <v>0</v>
      </c>
    </row>
    <row r="14314" spans="1:21" x14ac:dyDescent="0.25">
      <c r="A14314" t="s">
        <v>23235</v>
      </c>
      <c r="B14314" t="s">
        <v>23236</v>
      </c>
      <c r="C14314" t="s">
        <v>61349</v>
      </c>
      <c r="D14314" t="s">
        <v>61337</v>
      </c>
      <c r="E14314" s="1">
        <v>42314.470833333333</v>
      </c>
      <c r="F14314" t="s">
        <v>61350</v>
      </c>
      <c r="G14314" t="s">
        <v>61351</v>
      </c>
      <c r="H14314">
        <v>28</v>
      </c>
      <c r="I14314" t="s">
        <v>9430</v>
      </c>
      <c r="J14314" t="s">
        <v>6711</v>
      </c>
      <c r="K14314">
        <v>403</v>
      </c>
      <c r="L14314" t="s">
        <v>30</v>
      </c>
      <c r="M14314" t="s">
        <v>31</v>
      </c>
      <c r="N14314" t="b">
        <v>0</v>
      </c>
      <c r="O14314" t="s">
        <v>61352</v>
      </c>
      <c r="Q14314">
        <v>11141</v>
      </c>
      <c r="R14314">
        <v>30</v>
      </c>
      <c r="S14314">
        <v>5</v>
      </c>
      <c r="T14314">
        <v>0</v>
      </c>
      <c r="U14314">
        <v>1</v>
      </c>
    </row>
    <row r="14315" spans="1:21" x14ac:dyDescent="0.25">
      <c r="A14315" t="s">
        <v>23235</v>
      </c>
      <c r="B14315" t="s">
        <v>23236</v>
      </c>
      <c r="C14315" t="s">
        <v>61353</v>
      </c>
      <c r="D14315" t="s">
        <v>61354</v>
      </c>
      <c r="E14315" s="1">
        <v>42314.432638888888</v>
      </c>
      <c r="F14315" t="s">
        <v>61355</v>
      </c>
      <c r="G14315" t="s">
        <v>61356</v>
      </c>
      <c r="H14315">
        <v>28</v>
      </c>
      <c r="I14315" t="s">
        <v>9430</v>
      </c>
      <c r="J14315" t="s">
        <v>12922</v>
      </c>
      <c r="K14315">
        <v>486</v>
      </c>
      <c r="L14315" t="s">
        <v>30</v>
      </c>
      <c r="M14315" t="s">
        <v>31</v>
      </c>
      <c r="N14315" t="b">
        <v>0</v>
      </c>
      <c r="O14315" t="s">
        <v>61357</v>
      </c>
      <c r="Q14315">
        <v>1038</v>
      </c>
      <c r="R14315">
        <v>5</v>
      </c>
      <c r="S14315">
        <v>0</v>
      </c>
      <c r="T14315">
        <v>0</v>
      </c>
      <c r="U14315">
        <v>0</v>
      </c>
    </row>
    <row r="14316" spans="1:21" x14ac:dyDescent="0.25">
      <c r="A14316" t="s">
        <v>23235</v>
      </c>
      <c r="B14316" t="s">
        <v>23236</v>
      </c>
      <c r="C14316" t="s">
        <v>61358</v>
      </c>
      <c r="D14316" t="s">
        <v>61359</v>
      </c>
      <c r="E14316" t="s">
        <v>61360</v>
      </c>
      <c r="F14316" t="s">
        <v>61361</v>
      </c>
      <c r="G14316" t="s">
        <v>61362</v>
      </c>
      <c r="H14316">
        <v>28</v>
      </c>
      <c r="I14316" t="s">
        <v>9430</v>
      </c>
      <c r="J14316" t="s">
        <v>15269</v>
      </c>
      <c r="K14316">
        <v>992</v>
      </c>
      <c r="L14316" t="s">
        <v>30</v>
      </c>
      <c r="M14316" t="s">
        <v>31</v>
      </c>
      <c r="N14316" t="b">
        <v>0</v>
      </c>
      <c r="O14316" t="s">
        <v>61363</v>
      </c>
      <c r="Q14316">
        <v>1006</v>
      </c>
      <c r="R14316">
        <v>9</v>
      </c>
      <c r="S14316">
        <v>0</v>
      </c>
      <c r="T14316">
        <v>0</v>
      </c>
      <c r="U14316">
        <v>1</v>
      </c>
    </row>
    <row r="14317" spans="1:21" x14ac:dyDescent="0.25">
      <c r="A14317" t="s">
        <v>23235</v>
      </c>
      <c r="B14317" t="s">
        <v>23236</v>
      </c>
      <c r="C14317" t="s">
        <v>61364</v>
      </c>
      <c r="D14317" t="s">
        <v>61365</v>
      </c>
      <c r="E14317" s="1">
        <v>42160.436805555553</v>
      </c>
      <c r="F14317" t="s">
        <v>61366</v>
      </c>
      <c r="G14317" t="s">
        <v>61367</v>
      </c>
      <c r="H14317">
        <v>28</v>
      </c>
      <c r="I14317" t="s">
        <v>9430</v>
      </c>
      <c r="J14317" t="s">
        <v>3451</v>
      </c>
      <c r="K14317">
        <v>256</v>
      </c>
      <c r="L14317" t="s">
        <v>30</v>
      </c>
      <c r="M14317" t="s">
        <v>31</v>
      </c>
      <c r="N14317" t="b">
        <v>0</v>
      </c>
      <c r="O14317" t="s">
        <v>61368</v>
      </c>
      <c r="Q14317">
        <v>903</v>
      </c>
      <c r="R14317">
        <v>5</v>
      </c>
      <c r="S14317">
        <v>0</v>
      </c>
      <c r="T14317">
        <v>0</v>
      </c>
      <c r="U14317">
        <v>1</v>
      </c>
    </row>
    <row r="14318" spans="1:21" x14ac:dyDescent="0.25">
      <c r="A14318" t="s">
        <v>23235</v>
      </c>
      <c r="B14318" t="s">
        <v>23236</v>
      </c>
      <c r="C14318" t="s">
        <v>61369</v>
      </c>
      <c r="D14318" t="s">
        <v>61370</v>
      </c>
      <c r="E14318" s="1">
        <v>42160.436805555553</v>
      </c>
      <c r="F14318" t="s">
        <v>61371</v>
      </c>
      <c r="G14318" t="s">
        <v>61372</v>
      </c>
      <c r="H14318">
        <v>28</v>
      </c>
      <c r="I14318" t="s">
        <v>9430</v>
      </c>
      <c r="J14318" t="s">
        <v>9088</v>
      </c>
      <c r="K14318">
        <v>278</v>
      </c>
      <c r="L14318" t="s">
        <v>30</v>
      </c>
      <c r="M14318" t="s">
        <v>31</v>
      </c>
      <c r="N14318" t="b">
        <v>0</v>
      </c>
      <c r="O14318" t="s">
        <v>61373</v>
      </c>
      <c r="Q14318">
        <v>308</v>
      </c>
      <c r="R14318">
        <v>3</v>
      </c>
      <c r="S14318">
        <v>0</v>
      </c>
      <c r="T14318">
        <v>0</v>
      </c>
      <c r="U14318">
        <v>0</v>
      </c>
    </row>
    <row r="14319" spans="1:21" x14ac:dyDescent="0.25">
      <c r="A14319" t="s">
        <v>23235</v>
      </c>
      <c r="B14319" t="s">
        <v>23236</v>
      </c>
      <c r="C14319" t="s">
        <v>61374</v>
      </c>
      <c r="D14319" t="s">
        <v>61375</v>
      </c>
      <c r="E14319" s="1">
        <v>42160.431250000001</v>
      </c>
      <c r="F14319" t="s">
        <v>61376</v>
      </c>
      <c r="G14319" t="s">
        <v>61377</v>
      </c>
      <c r="H14319">
        <v>28</v>
      </c>
      <c r="I14319" t="s">
        <v>9430</v>
      </c>
      <c r="J14319" t="s">
        <v>10597</v>
      </c>
      <c r="K14319">
        <v>173</v>
      </c>
      <c r="L14319" t="s">
        <v>30</v>
      </c>
      <c r="M14319" t="s">
        <v>31</v>
      </c>
      <c r="N14319" t="b">
        <v>0</v>
      </c>
      <c r="O14319" t="s">
        <v>61378</v>
      </c>
      <c r="Q14319">
        <v>871</v>
      </c>
      <c r="R14319">
        <v>4</v>
      </c>
      <c r="S14319">
        <v>4</v>
      </c>
      <c r="T14319">
        <v>0</v>
      </c>
      <c r="U14319">
        <v>1</v>
      </c>
    </row>
    <row r="14320" spans="1:21" x14ac:dyDescent="0.25">
      <c r="A14320" t="s">
        <v>23235</v>
      </c>
      <c r="B14320" t="s">
        <v>23236</v>
      </c>
      <c r="C14320" t="s">
        <v>61379</v>
      </c>
      <c r="D14320" t="s">
        <v>61380</v>
      </c>
      <c r="E14320" s="1">
        <v>42160.431250000001</v>
      </c>
      <c r="F14320" t="s">
        <v>61381</v>
      </c>
      <c r="G14320" t="s">
        <v>61382</v>
      </c>
      <c r="H14320">
        <v>28</v>
      </c>
      <c r="I14320" t="s">
        <v>9430</v>
      </c>
      <c r="J14320" t="s">
        <v>4880</v>
      </c>
      <c r="K14320">
        <v>419</v>
      </c>
      <c r="L14320" t="s">
        <v>30</v>
      </c>
      <c r="M14320" t="s">
        <v>31</v>
      </c>
      <c r="N14320" t="b">
        <v>0</v>
      </c>
      <c r="O14320" t="s">
        <v>61383</v>
      </c>
      <c r="Q14320">
        <v>349</v>
      </c>
      <c r="R14320">
        <v>1</v>
      </c>
      <c r="S14320">
        <v>0</v>
      </c>
      <c r="T14320">
        <v>0</v>
      </c>
      <c r="U14320">
        <v>0</v>
      </c>
    </row>
    <row r="14321" spans="1:21" x14ac:dyDescent="0.25">
      <c r="A14321" t="s">
        <v>23235</v>
      </c>
      <c r="B14321" t="s">
        <v>23236</v>
      </c>
      <c r="C14321" t="s">
        <v>61384</v>
      </c>
      <c r="D14321" t="s">
        <v>61385</v>
      </c>
      <c r="E14321" s="1">
        <v>42160.431250000001</v>
      </c>
      <c r="F14321" t="s">
        <v>61386</v>
      </c>
      <c r="G14321" t="s">
        <v>61387</v>
      </c>
      <c r="H14321">
        <v>28</v>
      </c>
      <c r="I14321" t="s">
        <v>9430</v>
      </c>
      <c r="J14321" t="s">
        <v>792</v>
      </c>
      <c r="K14321">
        <v>172</v>
      </c>
      <c r="L14321" t="s">
        <v>30</v>
      </c>
      <c r="M14321" t="s">
        <v>31</v>
      </c>
      <c r="N14321" t="b">
        <v>0</v>
      </c>
      <c r="O14321" t="s">
        <v>61388</v>
      </c>
      <c r="Q14321">
        <v>199</v>
      </c>
      <c r="R14321">
        <v>0</v>
      </c>
      <c r="S14321">
        <v>0</v>
      </c>
      <c r="T14321">
        <v>0</v>
      </c>
      <c r="U14321">
        <v>0</v>
      </c>
    </row>
    <row r="14322" spans="1:21" x14ac:dyDescent="0.25">
      <c r="A14322" t="s">
        <v>23235</v>
      </c>
      <c r="B14322" t="s">
        <v>23236</v>
      </c>
      <c r="C14322" t="s">
        <v>61389</v>
      </c>
      <c r="D14322" t="s">
        <v>61390</v>
      </c>
      <c r="E14322" s="1">
        <v>42129.46597222222</v>
      </c>
      <c r="F14322" t="s">
        <v>61391</v>
      </c>
      <c r="G14322" t="s">
        <v>61392</v>
      </c>
      <c r="H14322">
        <v>28</v>
      </c>
      <c r="I14322" t="s">
        <v>9430</v>
      </c>
      <c r="J14322" t="s">
        <v>3886</v>
      </c>
      <c r="K14322">
        <v>290</v>
      </c>
      <c r="L14322" t="s">
        <v>30</v>
      </c>
      <c r="M14322" t="s">
        <v>31</v>
      </c>
      <c r="N14322" t="b">
        <v>0</v>
      </c>
      <c r="O14322" t="s">
        <v>61393</v>
      </c>
      <c r="Q14322">
        <v>3318</v>
      </c>
      <c r="R14322">
        <v>17</v>
      </c>
      <c r="S14322">
        <v>0</v>
      </c>
      <c r="T14322">
        <v>0</v>
      </c>
      <c r="U14322">
        <v>0</v>
      </c>
    </row>
    <row r="14323" spans="1:21" x14ac:dyDescent="0.25">
      <c r="A14323" t="s">
        <v>23235</v>
      </c>
      <c r="B14323" t="s">
        <v>23236</v>
      </c>
      <c r="C14323" t="s">
        <v>61394</v>
      </c>
      <c r="D14323" t="s">
        <v>61395</v>
      </c>
      <c r="E14323" s="1">
        <v>42129.463194444441</v>
      </c>
      <c r="F14323" t="s">
        <v>61396</v>
      </c>
      <c r="G14323" t="s">
        <v>61397</v>
      </c>
      <c r="H14323">
        <v>28</v>
      </c>
      <c r="I14323" t="s">
        <v>9430</v>
      </c>
      <c r="J14323" t="s">
        <v>5499</v>
      </c>
      <c r="K14323">
        <v>219</v>
      </c>
      <c r="L14323" t="s">
        <v>30</v>
      </c>
      <c r="M14323" t="s">
        <v>31</v>
      </c>
      <c r="N14323" t="b">
        <v>0</v>
      </c>
      <c r="O14323" t="s">
        <v>61398</v>
      </c>
      <c r="Q14323">
        <v>11143</v>
      </c>
      <c r="R14323">
        <v>31</v>
      </c>
      <c r="S14323">
        <v>2</v>
      </c>
      <c r="T14323">
        <v>0</v>
      </c>
      <c r="U14323">
        <v>2</v>
      </c>
    </row>
    <row r="14324" spans="1:21" x14ac:dyDescent="0.25">
      <c r="A14324" t="s">
        <v>23235</v>
      </c>
      <c r="B14324" t="s">
        <v>23236</v>
      </c>
      <c r="C14324" t="s">
        <v>61399</v>
      </c>
      <c r="D14324" t="s">
        <v>61400</v>
      </c>
      <c r="E14324" s="1">
        <v>42129.462500000001</v>
      </c>
      <c r="F14324" t="s">
        <v>61401</v>
      </c>
      <c r="G14324" t="s">
        <v>61402</v>
      </c>
      <c r="H14324">
        <v>28</v>
      </c>
      <c r="I14324" t="s">
        <v>9430</v>
      </c>
      <c r="J14324" t="s">
        <v>2987</v>
      </c>
      <c r="K14324">
        <v>240</v>
      </c>
      <c r="L14324" t="s">
        <v>30</v>
      </c>
      <c r="M14324" t="s">
        <v>31</v>
      </c>
      <c r="N14324" t="b">
        <v>0</v>
      </c>
      <c r="O14324" t="s">
        <v>61403</v>
      </c>
      <c r="Q14324">
        <v>4353</v>
      </c>
      <c r="R14324">
        <v>16</v>
      </c>
      <c r="S14324">
        <v>1</v>
      </c>
      <c r="T14324">
        <v>0</v>
      </c>
      <c r="U14324">
        <v>0</v>
      </c>
    </row>
    <row r="14325" spans="1:21" x14ac:dyDescent="0.25">
      <c r="A14325" t="s">
        <v>23235</v>
      </c>
      <c r="B14325" t="s">
        <v>23236</v>
      </c>
      <c r="C14325" t="s">
        <v>61404</v>
      </c>
      <c r="D14325" t="s">
        <v>61405</v>
      </c>
      <c r="E14325" s="1">
        <v>42129.461111111108</v>
      </c>
      <c r="F14325" t="s">
        <v>61406</v>
      </c>
      <c r="G14325" t="s">
        <v>61407</v>
      </c>
      <c r="H14325">
        <v>28</v>
      </c>
      <c r="I14325" t="s">
        <v>9430</v>
      </c>
      <c r="J14325" t="s">
        <v>378</v>
      </c>
      <c r="K14325">
        <v>212</v>
      </c>
      <c r="L14325" t="s">
        <v>30</v>
      </c>
      <c r="M14325" t="s">
        <v>31</v>
      </c>
      <c r="N14325" t="b">
        <v>0</v>
      </c>
      <c r="O14325" t="s">
        <v>61408</v>
      </c>
      <c r="Q14325">
        <v>1663</v>
      </c>
      <c r="R14325">
        <v>0</v>
      </c>
      <c r="S14325">
        <v>0</v>
      </c>
      <c r="T14325">
        <v>0</v>
      </c>
      <c r="U14325">
        <v>0</v>
      </c>
    </row>
    <row r="14326" spans="1:21" x14ac:dyDescent="0.25">
      <c r="A14326" t="s">
        <v>23235</v>
      </c>
      <c r="B14326" t="s">
        <v>23236</v>
      </c>
      <c r="C14326" t="s">
        <v>61409</v>
      </c>
      <c r="D14326" t="s">
        <v>61410</v>
      </c>
      <c r="E14326" s="1">
        <v>42129.459722222222</v>
      </c>
      <c r="F14326" t="s">
        <v>61411</v>
      </c>
      <c r="G14326" t="s">
        <v>61412</v>
      </c>
      <c r="H14326">
        <v>28</v>
      </c>
      <c r="I14326" t="s">
        <v>9430</v>
      </c>
      <c r="J14326" t="s">
        <v>8895</v>
      </c>
      <c r="K14326">
        <v>414</v>
      </c>
      <c r="L14326" t="s">
        <v>30</v>
      </c>
      <c r="M14326" t="s">
        <v>31</v>
      </c>
      <c r="N14326" t="b">
        <v>0</v>
      </c>
      <c r="O14326" t="s">
        <v>61413</v>
      </c>
      <c r="Q14326">
        <v>3533</v>
      </c>
      <c r="R14326">
        <v>10</v>
      </c>
      <c r="S14326">
        <v>1</v>
      </c>
      <c r="T14326">
        <v>0</v>
      </c>
      <c r="U14326">
        <v>0</v>
      </c>
    </row>
    <row r="14327" spans="1:21" x14ac:dyDescent="0.25">
      <c r="A14327" t="s">
        <v>23235</v>
      </c>
      <c r="B14327" t="s">
        <v>23236</v>
      </c>
      <c r="C14327" t="s">
        <v>61414</v>
      </c>
      <c r="D14327" t="s">
        <v>61415</v>
      </c>
      <c r="E14327" s="1">
        <v>42129.459722222222</v>
      </c>
      <c r="F14327" t="s">
        <v>61416</v>
      </c>
      <c r="G14327" t="s">
        <v>61417</v>
      </c>
      <c r="H14327">
        <v>28</v>
      </c>
      <c r="I14327" t="s">
        <v>9430</v>
      </c>
      <c r="J14327" t="s">
        <v>2378</v>
      </c>
      <c r="K14327">
        <v>248</v>
      </c>
      <c r="L14327" t="s">
        <v>30</v>
      </c>
      <c r="M14327" t="s">
        <v>31</v>
      </c>
      <c r="N14327" t="b">
        <v>0</v>
      </c>
      <c r="O14327" t="s">
        <v>61418</v>
      </c>
      <c r="Q14327">
        <v>3319</v>
      </c>
      <c r="R14327">
        <v>5</v>
      </c>
      <c r="S14327">
        <v>0</v>
      </c>
      <c r="T14327">
        <v>0</v>
      </c>
      <c r="U14327">
        <v>0</v>
      </c>
    </row>
    <row r="14328" spans="1:21" x14ac:dyDescent="0.25">
      <c r="A14328" t="s">
        <v>23235</v>
      </c>
      <c r="B14328" t="s">
        <v>23236</v>
      </c>
      <c r="C14328" t="s">
        <v>61419</v>
      </c>
      <c r="D14328" t="s">
        <v>61420</v>
      </c>
      <c r="E14328" s="1">
        <v>42129.459027777775</v>
      </c>
      <c r="F14328" t="s">
        <v>61421</v>
      </c>
      <c r="G14328" t="s">
        <v>61422</v>
      </c>
      <c r="H14328">
        <v>28</v>
      </c>
      <c r="I14328" t="s">
        <v>9430</v>
      </c>
      <c r="J14328" t="s">
        <v>9188</v>
      </c>
      <c r="K14328">
        <v>98</v>
      </c>
      <c r="L14328" t="s">
        <v>30</v>
      </c>
      <c r="M14328" t="s">
        <v>31</v>
      </c>
      <c r="N14328" t="b">
        <v>0</v>
      </c>
      <c r="O14328" t="s">
        <v>61423</v>
      </c>
      <c r="Q14328">
        <v>1341</v>
      </c>
      <c r="R14328">
        <v>0</v>
      </c>
      <c r="S14328">
        <v>0</v>
      </c>
      <c r="T14328">
        <v>0</v>
      </c>
      <c r="U14328">
        <v>0</v>
      </c>
    </row>
    <row r="14329" spans="1:21" x14ac:dyDescent="0.25">
      <c r="A14329" t="s">
        <v>23235</v>
      </c>
      <c r="B14329" t="s">
        <v>23236</v>
      </c>
      <c r="C14329" t="s">
        <v>61424</v>
      </c>
      <c r="D14329" t="s">
        <v>61425</v>
      </c>
      <c r="E14329" s="1">
        <v>42099.453472222223</v>
      </c>
      <c r="F14329" t="s">
        <v>61426</v>
      </c>
      <c r="G14329" t="s">
        <v>61427</v>
      </c>
      <c r="H14329">
        <v>28</v>
      </c>
      <c r="I14329" t="s">
        <v>9430</v>
      </c>
      <c r="J14329" t="s">
        <v>59</v>
      </c>
      <c r="K14329">
        <v>362</v>
      </c>
      <c r="L14329" t="s">
        <v>30</v>
      </c>
      <c r="M14329" t="s">
        <v>31</v>
      </c>
      <c r="N14329" t="b">
        <v>0</v>
      </c>
      <c r="O14329" t="s">
        <v>61428</v>
      </c>
      <c r="Q14329">
        <v>1836</v>
      </c>
      <c r="R14329">
        <v>4</v>
      </c>
      <c r="S14329">
        <v>2</v>
      </c>
      <c r="T14329">
        <v>0</v>
      </c>
      <c r="U14329">
        <v>0</v>
      </c>
    </row>
    <row r="14330" spans="1:21" x14ac:dyDescent="0.25">
      <c r="A14330" t="s">
        <v>23235</v>
      </c>
      <c r="B14330" t="s">
        <v>23236</v>
      </c>
      <c r="C14330" t="s">
        <v>61429</v>
      </c>
      <c r="D14330" t="s">
        <v>61430</v>
      </c>
      <c r="E14330" s="1">
        <v>42099.447916666664</v>
      </c>
      <c r="F14330" t="s">
        <v>61431</v>
      </c>
      <c r="G14330" t="s">
        <v>61432</v>
      </c>
      <c r="H14330">
        <v>28</v>
      </c>
      <c r="I14330" t="s">
        <v>9430</v>
      </c>
      <c r="J14330" t="s">
        <v>7596</v>
      </c>
      <c r="K14330">
        <v>608</v>
      </c>
      <c r="L14330" t="s">
        <v>30</v>
      </c>
      <c r="M14330" t="s">
        <v>31</v>
      </c>
      <c r="N14330" t="b">
        <v>0</v>
      </c>
      <c r="O14330" t="s">
        <v>61433</v>
      </c>
      <c r="Q14330">
        <v>6646</v>
      </c>
      <c r="R14330">
        <v>41</v>
      </c>
      <c r="S14330">
        <v>20</v>
      </c>
      <c r="T14330">
        <v>0</v>
      </c>
      <c r="U14330">
        <v>4</v>
      </c>
    </row>
    <row r="14331" spans="1:21" x14ac:dyDescent="0.25">
      <c r="A14331" t="s">
        <v>23235</v>
      </c>
      <c r="B14331" t="s">
        <v>23236</v>
      </c>
      <c r="C14331" t="s">
        <v>61434</v>
      </c>
      <c r="D14331" t="s">
        <v>61435</v>
      </c>
      <c r="E14331" s="1">
        <v>42099.447916666664</v>
      </c>
      <c r="F14331" t="s">
        <v>61436</v>
      </c>
      <c r="G14331" t="s">
        <v>61437</v>
      </c>
      <c r="H14331">
        <v>28</v>
      </c>
      <c r="I14331" t="s">
        <v>9430</v>
      </c>
      <c r="J14331" t="s">
        <v>244</v>
      </c>
      <c r="K14331">
        <v>266</v>
      </c>
      <c r="L14331" t="s">
        <v>30</v>
      </c>
      <c r="M14331" t="s">
        <v>31</v>
      </c>
      <c r="N14331" t="b">
        <v>0</v>
      </c>
      <c r="O14331" t="s">
        <v>61438</v>
      </c>
      <c r="Q14331">
        <v>517</v>
      </c>
      <c r="R14331">
        <v>3</v>
      </c>
      <c r="S14331">
        <v>0</v>
      </c>
      <c r="T14331">
        <v>0</v>
      </c>
      <c r="U14331">
        <v>0</v>
      </c>
    </row>
    <row r="14332" spans="1:21" x14ac:dyDescent="0.25">
      <c r="A14332" t="s">
        <v>23235</v>
      </c>
      <c r="B14332" t="s">
        <v>23236</v>
      </c>
      <c r="C14332" t="s">
        <v>61439</v>
      </c>
      <c r="D14332" t="s">
        <v>61440</v>
      </c>
      <c r="E14332" s="1">
        <v>42099.446527777778</v>
      </c>
      <c r="F14332" t="s">
        <v>61441</v>
      </c>
      <c r="G14332" t="s">
        <v>61442</v>
      </c>
      <c r="H14332">
        <v>28</v>
      </c>
      <c r="I14332" t="s">
        <v>9430</v>
      </c>
      <c r="J14332" t="s">
        <v>6115</v>
      </c>
      <c r="K14332">
        <v>391</v>
      </c>
      <c r="L14332" t="s">
        <v>30</v>
      </c>
      <c r="M14332" t="s">
        <v>31</v>
      </c>
      <c r="N14332" t="b">
        <v>0</v>
      </c>
      <c r="O14332" t="s">
        <v>61443</v>
      </c>
      <c r="Q14332">
        <v>4661</v>
      </c>
      <c r="R14332">
        <v>20</v>
      </c>
      <c r="S14332">
        <v>4</v>
      </c>
      <c r="T14332">
        <v>0</v>
      </c>
      <c r="U14332">
        <v>1</v>
      </c>
    </row>
    <row r="14333" spans="1:21" x14ac:dyDescent="0.25">
      <c r="A14333" t="s">
        <v>23235</v>
      </c>
      <c r="B14333" t="s">
        <v>23236</v>
      </c>
      <c r="C14333" t="e">
        <v>#NAME?</v>
      </c>
      <c r="D14333" t="s">
        <v>61444</v>
      </c>
      <c r="E14333" s="1">
        <v>42099.442361111112</v>
      </c>
      <c r="F14333" t="s">
        <v>61445</v>
      </c>
      <c r="G14333" t="s">
        <v>61446</v>
      </c>
      <c r="H14333">
        <v>28</v>
      </c>
      <c r="I14333" t="s">
        <v>9430</v>
      </c>
      <c r="J14333" t="s">
        <v>3343</v>
      </c>
      <c r="K14333">
        <v>261</v>
      </c>
      <c r="L14333" t="s">
        <v>30</v>
      </c>
      <c r="M14333" t="s">
        <v>31</v>
      </c>
      <c r="N14333" t="b">
        <v>0</v>
      </c>
      <c r="O14333" t="s">
        <v>61447</v>
      </c>
      <c r="Q14333">
        <v>1833</v>
      </c>
      <c r="R14333">
        <v>5</v>
      </c>
      <c r="S14333">
        <v>1</v>
      </c>
      <c r="T14333">
        <v>0</v>
      </c>
      <c r="U14333">
        <v>1</v>
      </c>
    </row>
    <row r="14334" spans="1:21" x14ac:dyDescent="0.25">
      <c r="A14334" t="s">
        <v>23235</v>
      </c>
      <c r="B14334" t="s">
        <v>23236</v>
      </c>
      <c r="C14334" t="s">
        <v>61448</v>
      </c>
      <c r="D14334" t="s">
        <v>61449</v>
      </c>
      <c r="E14334" s="1">
        <v>42099.441666666666</v>
      </c>
      <c r="F14334" t="s">
        <v>61450</v>
      </c>
      <c r="G14334" t="s">
        <v>61451</v>
      </c>
      <c r="H14334">
        <v>28</v>
      </c>
      <c r="I14334" t="s">
        <v>9430</v>
      </c>
      <c r="J14334" t="s">
        <v>3950</v>
      </c>
      <c r="K14334">
        <v>228</v>
      </c>
      <c r="L14334" t="s">
        <v>30</v>
      </c>
      <c r="M14334" t="s">
        <v>31</v>
      </c>
      <c r="N14334" t="b">
        <v>0</v>
      </c>
      <c r="O14334" t="s">
        <v>61452</v>
      </c>
      <c r="Q14334">
        <v>667</v>
      </c>
      <c r="R14334">
        <v>3</v>
      </c>
      <c r="S14334">
        <v>0</v>
      </c>
      <c r="T14334">
        <v>0</v>
      </c>
      <c r="U14334">
        <v>0</v>
      </c>
    </row>
    <row r="14335" spans="1:21" x14ac:dyDescent="0.25">
      <c r="A14335" t="s">
        <v>23235</v>
      </c>
      <c r="B14335" t="s">
        <v>23236</v>
      </c>
      <c r="C14335" t="s">
        <v>61453</v>
      </c>
      <c r="D14335" t="s">
        <v>61454</v>
      </c>
      <c r="E14335" s="1">
        <v>42099.436805555553</v>
      </c>
      <c r="F14335" t="s">
        <v>61455</v>
      </c>
      <c r="G14335" t="s">
        <v>61456</v>
      </c>
      <c r="H14335">
        <v>28</v>
      </c>
      <c r="I14335" t="s">
        <v>9430</v>
      </c>
      <c r="J14335" t="s">
        <v>3880</v>
      </c>
      <c r="K14335">
        <v>369</v>
      </c>
      <c r="L14335" t="s">
        <v>30</v>
      </c>
      <c r="M14335" t="s">
        <v>31</v>
      </c>
      <c r="N14335" t="b">
        <v>0</v>
      </c>
      <c r="O14335" t="s">
        <v>61457</v>
      </c>
      <c r="Q14335">
        <v>4345</v>
      </c>
      <c r="R14335">
        <v>21</v>
      </c>
      <c r="S14335">
        <v>2</v>
      </c>
      <c r="T14335">
        <v>0</v>
      </c>
      <c r="U14335">
        <v>0</v>
      </c>
    </row>
    <row r="14336" spans="1:21" x14ac:dyDescent="0.25">
      <c r="A14336" t="s">
        <v>23235</v>
      </c>
      <c r="B14336" t="s">
        <v>23236</v>
      </c>
      <c r="C14336" t="s">
        <v>61458</v>
      </c>
      <c r="D14336" t="s">
        <v>61459</v>
      </c>
      <c r="E14336" s="1">
        <v>42099.432638888888</v>
      </c>
      <c r="F14336" t="s">
        <v>61460</v>
      </c>
      <c r="G14336" t="s">
        <v>61461</v>
      </c>
      <c r="H14336">
        <v>28</v>
      </c>
      <c r="I14336" t="s">
        <v>9430</v>
      </c>
      <c r="J14336" t="s">
        <v>2644</v>
      </c>
      <c r="K14336">
        <v>341</v>
      </c>
      <c r="L14336" t="s">
        <v>30</v>
      </c>
      <c r="M14336" t="s">
        <v>31</v>
      </c>
      <c r="N14336" t="b">
        <v>0</v>
      </c>
      <c r="O14336" t="s">
        <v>61462</v>
      </c>
      <c r="Q14336">
        <v>6259</v>
      </c>
      <c r="R14336">
        <v>21</v>
      </c>
      <c r="S14336">
        <v>6</v>
      </c>
      <c r="T14336">
        <v>0</v>
      </c>
      <c r="U14336">
        <v>0</v>
      </c>
    </row>
    <row r="14337" spans="1:21" x14ac:dyDescent="0.25">
      <c r="A14337" t="s">
        <v>23235</v>
      </c>
      <c r="B14337" t="s">
        <v>23236</v>
      </c>
      <c r="C14337" t="s">
        <v>61463</v>
      </c>
      <c r="D14337" t="s">
        <v>61464</v>
      </c>
      <c r="E14337" s="1">
        <v>42099.432638888888</v>
      </c>
      <c r="F14337" t="s">
        <v>61465</v>
      </c>
      <c r="G14337" t="s">
        <v>61466</v>
      </c>
      <c r="H14337">
        <v>28</v>
      </c>
      <c r="I14337" t="s">
        <v>9430</v>
      </c>
      <c r="J14337" t="s">
        <v>3937</v>
      </c>
      <c r="K14337">
        <v>249</v>
      </c>
      <c r="L14337" t="s">
        <v>30</v>
      </c>
      <c r="M14337" t="s">
        <v>31</v>
      </c>
      <c r="N14337" t="b">
        <v>0</v>
      </c>
      <c r="O14337" t="s">
        <v>61467</v>
      </c>
      <c r="Q14337">
        <v>171</v>
      </c>
      <c r="R14337">
        <v>1</v>
      </c>
      <c r="S14337">
        <v>0</v>
      </c>
      <c r="T14337">
        <v>0</v>
      </c>
      <c r="U14337">
        <v>0</v>
      </c>
    </row>
    <row r="14338" spans="1:21" x14ac:dyDescent="0.25">
      <c r="A14338" t="s">
        <v>23235</v>
      </c>
      <c r="B14338" t="s">
        <v>23236</v>
      </c>
      <c r="C14338" t="s">
        <v>61468</v>
      </c>
      <c r="D14338" t="s">
        <v>61469</v>
      </c>
      <c r="E14338" s="1">
        <v>42099.429166666669</v>
      </c>
      <c r="F14338" t="s">
        <v>61470</v>
      </c>
      <c r="G14338" t="s">
        <v>61471</v>
      </c>
      <c r="H14338">
        <v>28</v>
      </c>
      <c r="I14338" t="s">
        <v>9430</v>
      </c>
      <c r="J14338" t="s">
        <v>11984</v>
      </c>
      <c r="K14338">
        <v>167</v>
      </c>
      <c r="L14338" t="s">
        <v>30</v>
      </c>
      <c r="M14338" t="s">
        <v>31</v>
      </c>
      <c r="N14338" t="b">
        <v>0</v>
      </c>
      <c r="O14338" t="s">
        <v>61472</v>
      </c>
      <c r="Q14338">
        <v>177</v>
      </c>
      <c r="R14338">
        <v>1</v>
      </c>
      <c r="S14338">
        <v>0</v>
      </c>
      <c r="T14338">
        <v>0</v>
      </c>
      <c r="U14338">
        <v>0</v>
      </c>
    </row>
    <row r="14339" spans="1:21" x14ac:dyDescent="0.25">
      <c r="A14339" t="s">
        <v>23235</v>
      </c>
      <c r="B14339" t="s">
        <v>23236</v>
      </c>
      <c r="C14339" t="s">
        <v>61473</v>
      </c>
      <c r="D14339" t="s">
        <v>61474</v>
      </c>
      <c r="E14339" s="1">
        <v>42099.427083333336</v>
      </c>
      <c r="F14339" t="s">
        <v>61475</v>
      </c>
      <c r="G14339" t="s">
        <v>61476</v>
      </c>
      <c r="H14339">
        <v>28</v>
      </c>
      <c r="I14339" t="s">
        <v>9430</v>
      </c>
      <c r="J14339" t="s">
        <v>2922</v>
      </c>
      <c r="K14339">
        <v>313</v>
      </c>
      <c r="L14339" t="s">
        <v>30</v>
      </c>
      <c r="M14339" t="s">
        <v>31</v>
      </c>
      <c r="N14339" t="b">
        <v>0</v>
      </c>
      <c r="O14339" t="s">
        <v>61477</v>
      </c>
      <c r="Q14339">
        <v>3825</v>
      </c>
      <c r="R14339">
        <v>2</v>
      </c>
      <c r="S14339">
        <v>4</v>
      </c>
      <c r="T14339">
        <v>0</v>
      </c>
      <c r="U14339">
        <v>0</v>
      </c>
    </row>
    <row r="14340" spans="1:21" x14ac:dyDescent="0.25">
      <c r="A14340" t="s">
        <v>23235</v>
      </c>
      <c r="B14340" t="s">
        <v>23236</v>
      </c>
      <c r="C14340" t="s">
        <v>61478</v>
      </c>
      <c r="D14340" t="s">
        <v>61479</v>
      </c>
      <c r="E14340" s="1">
        <v>42099.427083333336</v>
      </c>
      <c r="F14340" t="s">
        <v>61480</v>
      </c>
      <c r="G14340" t="s">
        <v>61481</v>
      </c>
      <c r="H14340">
        <v>28</v>
      </c>
      <c r="I14340" t="s">
        <v>9430</v>
      </c>
      <c r="J14340" t="s">
        <v>2737</v>
      </c>
      <c r="K14340">
        <v>416</v>
      </c>
      <c r="L14340" t="s">
        <v>30</v>
      </c>
      <c r="M14340" t="s">
        <v>31</v>
      </c>
      <c r="N14340" t="b">
        <v>0</v>
      </c>
      <c r="O14340" t="s">
        <v>61482</v>
      </c>
      <c r="Q14340">
        <v>1542</v>
      </c>
      <c r="R14340">
        <v>0</v>
      </c>
      <c r="S14340">
        <v>4</v>
      </c>
      <c r="T14340">
        <v>0</v>
      </c>
      <c r="U14340">
        <v>1</v>
      </c>
    </row>
    <row r="14341" spans="1:21" x14ac:dyDescent="0.25">
      <c r="A14341" t="s">
        <v>23235</v>
      </c>
      <c r="B14341" t="s">
        <v>23236</v>
      </c>
      <c r="C14341" t="s">
        <v>61483</v>
      </c>
      <c r="D14341" t="s">
        <v>61484</v>
      </c>
      <c r="E14341" s="1">
        <v>42099.418749999997</v>
      </c>
      <c r="F14341" t="s">
        <v>61485</v>
      </c>
      <c r="G14341" t="s">
        <v>61486</v>
      </c>
      <c r="H14341">
        <v>28</v>
      </c>
      <c r="I14341" t="s">
        <v>9430</v>
      </c>
      <c r="J14341" t="s">
        <v>159</v>
      </c>
      <c r="K14341">
        <v>498</v>
      </c>
      <c r="L14341" t="s">
        <v>30</v>
      </c>
      <c r="M14341" t="s">
        <v>31</v>
      </c>
      <c r="N14341" t="b">
        <v>0</v>
      </c>
      <c r="O14341" t="s">
        <v>61487</v>
      </c>
      <c r="Q14341">
        <v>1941</v>
      </c>
      <c r="R14341">
        <v>3</v>
      </c>
      <c r="S14341">
        <v>0</v>
      </c>
      <c r="T14341">
        <v>0</v>
      </c>
      <c r="U14341">
        <v>0</v>
      </c>
    </row>
    <row r="14342" spans="1:21" x14ac:dyDescent="0.25">
      <c r="A14342" t="s">
        <v>23235</v>
      </c>
      <c r="B14342" t="s">
        <v>23236</v>
      </c>
      <c r="C14342" t="s">
        <v>61488</v>
      </c>
      <c r="D14342" t="s">
        <v>61489</v>
      </c>
      <c r="E14342" s="1">
        <v>42099.414583333331</v>
      </c>
      <c r="F14342" t="s">
        <v>61490</v>
      </c>
      <c r="G14342" t="s">
        <v>61491</v>
      </c>
      <c r="H14342">
        <v>28</v>
      </c>
      <c r="I14342" t="s">
        <v>9430</v>
      </c>
      <c r="J14342" t="s">
        <v>5394</v>
      </c>
      <c r="K14342">
        <v>348</v>
      </c>
      <c r="L14342" t="s">
        <v>30</v>
      </c>
      <c r="M14342" t="s">
        <v>31</v>
      </c>
      <c r="N14342" t="b">
        <v>0</v>
      </c>
      <c r="O14342" t="s">
        <v>61492</v>
      </c>
      <c r="Q14342">
        <v>6981</v>
      </c>
      <c r="R14342">
        <v>21</v>
      </c>
      <c r="S14342">
        <v>5</v>
      </c>
      <c r="T14342">
        <v>0</v>
      </c>
      <c r="U14342">
        <v>2</v>
      </c>
    </row>
    <row r="14343" spans="1:21" x14ac:dyDescent="0.25">
      <c r="A14343" t="s">
        <v>23235</v>
      </c>
      <c r="B14343" t="s">
        <v>23236</v>
      </c>
      <c r="C14343" t="s">
        <v>61493</v>
      </c>
      <c r="D14343" t="s">
        <v>61494</v>
      </c>
      <c r="E14343" s="1">
        <v>42099.413888888892</v>
      </c>
      <c r="F14343" t="s">
        <v>61495</v>
      </c>
      <c r="G14343" t="s">
        <v>61496</v>
      </c>
      <c r="H14343">
        <v>28</v>
      </c>
      <c r="I14343" t="s">
        <v>9430</v>
      </c>
      <c r="J14343" t="s">
        <v>11984</v>
      </c>
      <c r="K14343">
        <v>167</v>
      </c>
      <c r="L14343" t="s">
        <v>30</v>
      </c>
      <c r="M14343" t="s">
        <v>31</v>
      </c>
      <c r="N14343" t="b">
        <v>0</v>
      </c>
      <c r="O14343" t="s">
        <v>61497</v>
      </c>
      <c r="Q14343">
        <v>316</v>
      </c>
      <c r="R14343">
        <v>0</v>
      </c>
      <c r="S14343">
        <v>0</v>
      </c>
      <c r="T14343">
        <v>0</v>
      </c>
      <c r="U14343">
        <v>0</v>
      </c>
    </row>
    <row r="14344" spans="1:21" x14ac:dyDescent="0.25">
      <c r="A14344" t="s">
        <v>23235</v>
      </c>
      <c r="B14344" t="s">
        <v>23236</v>
      </c>
      <c r="C14344" t="s">
        <v>61498</v>
      </c>
      <c r="D14344" t="s">
        <v>61499</v>
      </c>
      <c r="E14344" s="1">
        <v>42099.411111111112</v>
      </c>
      <c r="F14344" t="s">
        <v>61500</v>
      </c>
      <c r="G14344" t="s">
        <v>61501</v>
      </c>
      <c r="H14344">
        <v>28</v>
      </c>
      <c r="I14344" t="s">
        <v>9430</v>
      </c>
      <c r="J14344" t="s">
        <v>15903</v>
      </c>
      <c r="K14344">
        <v>250</v>
      </c>
      <c r="L14344" t="s">
        <v>30</v>
      </c>
      <c r="M14344" t="s">
        <v>31</v>
      </c>
      <c r="N14344" t="b">
        <v>0</v>
      </c>
      <c r="O14344" t="s">
        <v>61502</v>
      </c>
      <c r="Q14344">
        <v>517</v>
      </c>
      <c r="R14344">
        <v>1</v>
      </c>
      <c r="S14344">
        <v>1</v>
      </c>
      <c r="T14344">
        <v>0</v>
      </c>
      <c r="U14344">
        <v>0</v>
      </c>
    </row>
    <row r="14345" spans="1:21" x14ac:dyDescent="0.25">
      <c r="A14345" t="s">
        <v>23235</v>
      </c>
      <c r="B14345" t="s">
        <v>23236</v>
      </c>
      <c r="C14345" t="s">
        <v>61503</v>
      </c>
      <c r="D14345" t="s">
        <v>61504</v>
      </c>
      <c r="E14345" s="1">
        <v>42099.410416666666</v>
      </c>
      <c r="F14345" t="s">
        <v>61505</v>
      </c>
      <c r="G14345" t="s">
        <v>61506</v>
      </c>
      <c r="H14345">
        <v>28</v>
      </c>
      <c r="I14345" t="s">
        <v>9430</v>
      </c>
      <c r="J14345" t="s">
        <v>780</v>
      </c>
      <c r="K14345">
        <v>251</v>
      </c>
      <c r="L14345" t="s">
        <v>30</v>
      </c>
      <c r="M14345" t="s">
        <v>31</v>
      </c>
      <c r="N14345" t="b">
        <v>0</v>
      </c>
      <c r="O14345" t="s">
        <v>61507</v>
      </c>
      <c r="Q14345">
        <v>388</v>
      </c>
      <c r="R14345">
        <v>1</v>
      </c>
      <c r="S14345">
        <v>0</v>
      </c>
      <c r="T14345">
        <v>0</v>
      </c>
      <c r="U14345">
        <v>0</v>
      </c>
    </row>
    <row r="14346" spans="1:21" x14ac:dyDescent="0.25">
      <c r="A14346" t="s">
        <v>23235</v>
      </c>
      <c r="B14346" t="s">
        <v>23236</v>
      </c>
      <c r="C14346" t="s">
        <v>61508</v>
      </c>
      <c r="D14346" t="s">
        <v>61509</v>
      </c>
      <c r="E14346" s="1">
        <v>42099.409722222219</v>
      </c>
      <c r="F14346" t="s">
        <v>61510</v>
      </c>
      <c r="G14346" t="s">
        <v>61511</v>
      </c>
      <c r="H14346">
        <v>28</v>
      </c>
      <c r="I14346" t="s">
        <v>9430</v>
      </c>
      <c r="J14346" t="s">
        <v>11674</v>
      </c>
      <c r="K14346">
        <v>202</v>
      </c>
      <c r="L14346" t="s">
        <v>30</v>
      </c>
      <c r="M14346" t="s">
        <v>31</v>
      </c>
      <c r="N14346" t="b">
        <v>0</v>
      </c>
      <c r="O14346" t="s">
        <v>61512</v>
      </c>
      <c r="Q14346">
        <v>621</v>
      </c>
      <c r="R14346">
        <v>1</v>
      </c>
      <c r="S14346">
        <v>1</v>
      </c>
      <c r="T14346">
        <v>0</v>
      </c>
      <c r="U14346">
        <v>0</v>
      </c>
    </row>
    <row r="14347" spans="1:21" x14ac:dyDescent="0.25">
      <c r="A14347" t="s">
        <v>23235</v>
      </c>
      <c r="B14347" t="s">
        <v>23236</v>
      </c>
      <c r="C14347" t="s">
        <v>61513</v>
      </c>
      <c r="D14347" t="s">
        <v>61514</v>
      </c>
      <c r="E14347" t="s">
        <v>61515</v>
      </c>
      <c r="F14347" t="s">
        <v>61516</v>
      </c>
      <c r="G14347" t="s">
        <v>61517</v>
      </c>
      <c r="H14347">
        <v>28</v>
      </c>
      <c r="I14347" t="s">
        <v>9430</v>
      </c>
      <c r="J14347" t="s">
        <v>10557</v>
      </c>
      <c r="K14347">
        <v>69</v>
      </c>
      <c r="L14347" t="s">
        <v>30</v>
      </c>
      <c r="M14347" t="s">
        <v>31</v>
      </c>
      <c r="N14347" t="b">
        <v>0</v>
      </c>
      <c r="O14347" t="s">
        <v>61518</v>
      </c>
      <c r="Q14347">
        <v>452</v>
      </c>
      <c r="R14347">
        <v>0</v>
      </c>
      <c r="S14347">
        <v>0</v>
      </c>
      <c r="T14347">
        <v>0</v>
      </c>
      <c r="U14347">
        <v>0</v>
      </c>
    </row>
    <row r="14348" spans="1:21" x14ac:dyDescent="0.25">
      <c r="A14348" t="s">
        <v>23235</v>
      </c>
      <c r="B14348" t="s">
        <v>23236</v>
      </c>
      <c r="C14348" t="s">
        <v>61519</v>
      </c>
      <c r="D14348" t="s">
        <v>61520</v>
      </c>
      <c r="E14348" t="s">
        <v>61521</v>
      </c>
      <c r="F14348" t="s">
        <v>61522</v>
      </c>
      <c r="G14348" t="s">
        <v>61523</v>
      </c>
      <c r="H14348">
        <v>28</v>
      </c>
      <c r="I14348" t="s">
        <v>9430</v>
      </c>
      <c r="J14348" t="s">
        <v>9255</v>
      </c>
      <c r="K14348">
        <v>112</v>
      </c>
      <c r="L14348" t="s">
        <v>30</v>
      </c>
      <c r="M14348" t="s">
        <v>31</v>
      </c>
      <c r="N14348" t="b">
        <v>0</v>
      </c>
      <c r="O14348" t="s">
        <v>61524</v>
      </c>
      <c r="Q14348">
        <v>405</v>
      </c>
      <c r="R14348">
        <v>1</v>
      </c>
      <c r="S14348">
        <v>0</v>
      </c>
      <c r="T14348">
        <v>0</v>
      </c>
      <c r="U14348">
        <v>0</v>
      </c>
    </row>
    <row r="14349" spans="1:21" x14ac:dyDescent="0.25">
      <c r="A14349" t="s">
        <v>23235</v>
      </c>
      <c r="B14349" t="s">
        <v>23236</v>
      </c>
      <c r="C14349" t="s">
        <v>61525</v>
      </c>
      <c r="D14349" t="s">
        <v>61526</v>
      </c>
      <c r="E14349" t="s">
        <v>61521</v>
      </c>
      <c r="F14349" t="s">
        <v>61527</v>
      </c>
      <c r="G14349" t="s">
        <v>61528</v>
      </c>
      <c r="H14349">
        <v>28</v>
      </c>
      <c r="I14349" t="s">
        <v>9430</v>
      </c>
      <c r="J14349" t="s">
        <v>3715</v>
      </c>
      <c r="K14349">
        <v>358</v>
      </c>
      <c r="L14349" t="s">
        <v>30</v>
      </c>
      <c r="M14349" t="s">
        <v>31</v>
      </c>
      <c r="N14349" t="b">
        <v>0</v>
      </c>
      <c r="O14349" t="s">
        <v>61529</v>
      </c>
      <c r="Q14349">
        <v>573</v>
      </c>
      <c r="R14349">
        <v>0</v>
      </c>
      <c r="S14349">
        <v>0</v>
      </c>
      <c r="T14349">
        <v>0</v>
      </c>
      <c r="U14349">
        <v>0</v>
      </c>
    </row>
    <row r="14350" spans="1:21" x14ac:dyDescent="0.25">
      <c r="A14350" t="s">
        <v>23235</v>
      </c>
      <c r="B14350" t="s">
        <v>23236</v>
      </c>
      <c r="C14350" t="s">
        <v>61530</v>
      </c>
      <c r="D14350" t="s">
        <v>61531</v>
      </c>
      <c r="E14350" t="s">
        <v>61521</v>
      </c>
      <c r="F14350" t="s">
        <v>61532</v>
      </c>
      <c r="G14350" t="s">
        <v>61533</v>
      </c>
      <c r="H14350">
        <v>28</v>
      </c>
      <c r="I14350" t="s">
        <v>9430</v>
      </c>
      <c r="J14350" t="s">
        <v>1502</v>
      </c>
      <c r="K14350">
        <v>72</v>
      </c>
      <c r="L14350" t="s">
        <v>30</v>
      </c>
      <c r="M14350" t="s">
        <v>31</v>
      </c>
      <c r="N14350" t="b">
        <v>0</v>
      </c>
      <c r="O14350" t="s">
        <v>61534</v>
      </c>
      <c r="Q14350">
        <v>82</v>
      </c>
      <c r="R14350">
        <v>0</v>
      </c>
      <c r="S14350">
        <v>0</v>
      </c>
      <c r="T14350">
        <v>0</v>
      </c>
      <c r="U14350">
        <v>0</v>
      </c>
    </row>
    <row r="14351" spans="1:21" x14ac:dyDescent="0.25">
      <c r="A14351" t="s">
        <v>23235</v>
      </c>
      <c r="B14351" t="s">
        <v>23236</v>
      </c>
      <c r="C14351" t="s">
        <v>61535</v>
      </c>
      <c r="D14351" t="s">
        <v>61536</v>
      </c>
      <c r="E14351" t="s">
        <v>61521</v>
      </c>
      <c r="F14351" t="s">
        <v>61537</v>
      </c>
      <c r="G14351" t="s">
        <v>61538</v>
      </c>
      <c r="H14351">
        <v>28</v>
      </c>
      <c r="I14351" t="s">
        <v>9430</v>
      </c>
      <c r="J14351" t="s">
        <v>5610</v>
      </c>
      <c r="K14351">
        <v>74</v>
      </c>
      <c r="L14351" t="s">
        <v>30</v>
      </c>
      <c r="M14351" t="s">
        <v>31</v>
      </c>
      <c r="N14351" t="b">
        <v>0</v>
      </c>
      <c r="O14351" t="s">
        <v>61539</v>
      </c>
      <c r="Q14351">
        <v>61</v>
      </c>
      <c r="R14351">
        <v>0</v>
      </c>
      <c r="S14351">
        <v>0</v>
      </c>
      <c r="T14351">
        <v>0</v>
      </c>
      <c r="U14351">
        <v>0</v>
      </c>
    </row>
    <row r="14352" spans="1:21" x14ac:dyDescent="0.25">
      <c r="A14352" t="s">
        <v>23235</v>
      </c>
      <c r="B14352" t="s">
        <v>23236</v>
      </c>
      <c r="C14352" t="s">
        <v>61540</v>
      </c>
      <c r="D14352" t="s">
        <v>61541</v>
      </c>
      <c r="E14352" t="s">
        <v>61521</v>
      </c>
      <c r="F14352" t="s">
        <v>61542</v>
      </c>
      <c r="G14352" t="s">
        <v>61543</v>
      </c>
      <c r="H14352">
        <v>28</v>
      </c>
      <c r="I14352" t="s">
        <v>9430</v>
      </c>
      <c r="J14352" t="s">
        <v>9255</v>
      </c>
      <c r="K14352">
        <v>112</v>
      </c>
      <c r="L14352" t="s">
        <v>30</v>
      </c>
      <c r="M14352" t="s">
        <v>31</v>
      </c>
      <c r="N14352" t="b">
        <v>0</v>
      </c>
      <c r="O14352" t="s">
        <v>61544</v>
      </c>
      <c r="Q14352">
        <v>67</v>
      </c>
      <c r="R14352">
        <v>0</v>
      </c>
      <c r="S14352">
        <v>0</v>
      </c>
      <c r="T14352">
        <v>0</v>
      </c>
      <c r="U14352">
        <v>0</v>
      </c>
    </row>
    <row r="14353" spans="1:21" x14ac:dyDescent="0.25">
      <c r="A14353" t="s">
        <v>23235</v>
      </c>
      <c r="B14353" t="s">
        <v>23236</v>
      </c>
      <c r="C14353" t="s">
        <v>61545</v>
      </c>
      <c r="D14353" t="s">
        <v>61546</v>
      </c>
      <c r="E14353" t="s">
        <v>61521</v>
      </c>
      <c r="F14353" t="s">
        <v>61547</v>
      </c>
      <c r="G14353" t="s">
        <v>61548</v>
      </c>
      <c r="H14353">
        <v>28</v>
      </c>
      <c r="I14353" t="s">
        <v>9430</v>
      </c>
      <c r="J14353" t="s">
        <v>6718</v>
      </c>
      <c r="K14353">
        <v>190</v>
      </c>
      <c r="L14353" t="s">
        <v>30</v>
      </c>
      <c r="M14353" t="s">
        <v>31</v>
      </c>
      <c r="N14353" t="b">
        <v>0</v>
      </c>
      <c r="O14353" t="s">
        <v>61549</v>
      </c>
      <c r="Q14353">
        <v>86</v>
      </c>
      <c r="R14353">
        <v>0</v>
      </c>
      <c r="S14353">
        <v>0</v>
      </c>
      <c r="T14353">
        <v>0</v>
      </c>
      <c r="U14353">
        <v>0</v>
      </c>
    </row>
    <row r="14354" spans="1:21" x14ac:dyDescent="0.25">
      <c r="A14354" t="s">
        <v>23235</v>
      </c>
      <c r="B14354" t="s">
        <v>23236</v>
      </c>
      <c r="C14354" t="s">
        <v>61550</v>
      </c>
      <c r="D14354" t="s">
        <v>61551</v>
      </c>
      <c r="E14354" t="s">
        <v>61552</v>
      </c>
      <c r="F14354" t="s">
        <v>61553</v>
      </c>
      <c r="G14354" t="s">
        <v>61554</v>
      </c>
      <c r="H14354">
        <v>28</v>
      </c>
      <c r="I14354" t="s">
        <v>9430</v>
      </c>
      <c r="J14354" t="s">
        <v>6538</v>
      </c>
      <c r="K14354">
        <v>122</v>
      </c>
      <c r="L14354" t="s">
        <v>30</v>
      </c>
      <c r="M14354" t="s">
        <v>31</v>
      </c>
      <c r="N14354" t="b">
        <v>0</v>
      </c>
      <c r="O14354" t="s">
        <v>61555</v>
      </c>
      <c r="Q14354">
        <v>71</v>
      </c>
      <c r="R14354">
        <v>0</v>
      </c>
      <c r="S14354">
        <v>0</v>
      </c>
      <c r="T14354">
        <v>0</v>
      </c>
      <c r="U14354">
        <v>0</v>
      </c>
    </row>
    <row r="14355" spans="1:21" x14ac:dyDescent="0.25">
      <c r="A14355" t="s">
        <v>23235</v>
      </c>
      <c r="B14355" t="s">
        <v>23236</v>
      </c>
      <c r="C14355" t="s">
        <v>61556</v>
      </c>
      <c r="D14355" t="s">
        <v>61557</v>
      </c>
      <c r="E14355" t="s">
        <v>61558</v>
      </c>
      <c r="F14355" t="s">
        <v>61559</v>
      </c>
      <c r="G14355" t="s">
        <v>61560</v>
      </c>
      <c r="H14355">
        <v>28</v>
      </c>
      <c r="I14355" t="s">
        <v>9430</v>
      </c>
      <c r="J14355" t="s">
        <v>214</v>
      </c>
      <c r="K14355">
        <v>271</v>
      </c>
      <c r="L14355" t="s">
        <v>30</v>
      </c>
      <c r="M14355" t="s">
        <v>31</v>
      </c>
      <c r="N14355" t="b">
        <v>0</v>
      </c>
      <c r="O14355" t="s">
        <v>61561</v>
      </c>
      <c r="Q14355">
        <v>74</v>
      </c>
      <c r="R14355">
        <v>0</v>
      </c>
      <c r="S14355">
        <v>0</v>
      </c>
      <c r="T14355">
        <v>0</v>
      </c>
      <c r="U14355">
        <v>0</v>
      </c>
    </row>
    <row r="14356" spans="1:21" x14ac:dyDescent="0.25">
      <c r="A14356" t="s">
        <v>23235</v>
      </c>
      <c r="B14356" t="s">
        <v>23236</v>
      </c>
      <c r="C14356" t="s">
        <v>61562</v>
      </c>
      <c r="D14356" t="s">
        <v>61563</v>
      </c>
      <c r="E14356" t="s">
        <v>61558</v>
      </c>
      <c r="F14356" t="s">
        <v>61564</v>
      </c>
      <c r="G14356" t="s">
        <v>61565</v>
      </c>
      <c r="H14356">
        <v>28</v>
      </c>
      <c r="I14356" t="s">
        <v>9430</v>
      </c>
      <c r="J14356" t="s">
        <v>727</v>
      </c>
      <c r="K14356">
        <v>215</v>
      </c>
      <c r="L14356" t="s">
        <v>30</v>
      </c>
      <c r="M14356" t="s">
        <v>31</v>
      </c>
      <c r="N14356" t="b">
        <v>0</v>
      </c>
      <c r="O14356" t="s">
        <v>61566</v>
      </c>
      <c r="Q14356">
        <v>108</v>
      </c>
      <c r="R14356">
        <v>0</v>
      </c>
      <c r="S14356">
        <v>0</v>
      </c>
      <c r="T14356">
        <v>0</v>
      </c>
      <c r="U14356">
        <v>0</v>
      </c>
    </row>
    <row r="14357" spans="1:21" x14ac:dyDescent="0.25">
      <c r="A14357" t="s">
        <v>23235</v>
      </c>
      <c r="B14357" t="s">
        <v>23236</v>
      </c>
      <c r="C14357" t="s">
        <v>61567</v>
      </c>
      <c r="D14357" t="s">
        <v>61568</v>
      </c>
      <c r="E14357" t="s">
        <v>61558</v>
      </c>
      <c r="F14357" t="s">
        <v>61569</v>
      </c>
      <c r="G14357" t="s">
        <v>61570</v>
      </c>
      <c r="H14357">
        <v>28</v>
      </c>
      <c r="I14357" t="s">
        <v>9430</v>
      </c>
      <c r="J14357" t="s">
        <v>3845</v>
      </c>
      <c r="K14357">
        <v>135</v>
      </c>
      <c r="L14357" t="s">
        <v>30</v>
      </c>
      <c r="M14357" t="s">
        <v>31</v>
      </c>
      <c r="N14357" t="b">
        <v>0</v>
      </c>
      <c r="O14357" t="s">
        <v>61571</v>
      </c>
      <c r="Q14357">
        <v>195</v>
      </c>
      <c r="R14357">
        <v>0</v>
      </c>
      <c r="S14357">
        <v>0</v>
      </c>
      <c r="T14357">
        <v>0</v>
      </c>
      <c r="U14357">
        <v>0</v>
      </c>
    </row>
    <row r="14358" spans="1:21" x14ac:dyDescent="0.25">
      <c r="A14358" t="s">
        <v>23235</v>
      </c>
      <c r="B14358" t="s">
        <v>23236</v>
      </c>
      <c r="C14358" t="s">
        <v>61572</v>
      </c>
      <c r="D14358" t="s">
        <v>61573</v>
      </c>
      <c r="E14358" s="1">
        <v>42251.304166666669</v>
      </c>
      <c r="F14358" t="s">
        <v>61574</v>
      </c>
      <c r="G14358" t="s">
        <v>61575</v>
      </c>
      <c r="H14358">
        <v>28</v>
      </c>
      <c r="I14358" t="s">
        <v>9430</v>
      </c>
      <c r="J14358" t="s">
        <v>5424</v>
      </c>
      <c r="K14358">
        <v>222</v>
      </c>
      <c r="L14358" t="s">
        <v>30</v>
      </c>
      <c r="M14358" t="s">
        <v>31</v>
      </c>
      <c r="N14358" t="b">
        <v>0</v>
      </c>
      <c r="O14358" t="s">
        <v>61576</v>
      </c>
      <c r="Q14358">
        <v>2879</v>
      </c>
      <c r="R14358">
        <v>1</v>
      </c>
      <c r="S14358">
        <v>1</v>
      </c>
      <c r="T14358">
        <v>0</v>
      </c>
      <c r="U14358">
        <v>1</v>
      </c>
    </row>
    <row r="14359" spans="1:21" x14ac:dyDescent="0.25">
      <c r="A14359" t="s">
        <v>23235</v>
      </c>
      <c r="B14359" t="s">
        <v>23236</v>
      </c>
      <c r="C14359" t="s">
        <v>61577</v>
      </c>
      <c r="D14359" t="s">
        <v>61578</v>
      </c>
      <c r="E14359" s="1">
        <v>42251.301388888889</v>
      </c>
      <c r="F14359" t="s">
        <v>61579</v>
      </c>
      <c r="G14359" t="s">
        <v>61580</v>
      </c>
      <c r="H14359">
        <v>28</v>
      </c>
      <c r="I14359" t="s">
        <v>9430</v>
      </c>
      <c r="J14359" t="s">
        <v>2987</v>
      </c>
      <c r="K14359">
        <v>240</v>
      </c>
      <c r="L14359" t="s">
        <v>30</v>
      </c>
      <c r="M14359" t="s">
        <v>31</v>
      </c>
      <c r="N14359" t="b">
        <v>0</v>
      </c>
      <c r="O14359" t="s">
        <v>61581</v>
      </c>
      <c r="Q14359">
        <v>2020</v>
      </c>
      <c r="R14359">
        <v>6</v>
      </c>
      <c r="S14359">
        <v>0</v>
      </c>
      <c r="T14359">
        <v>0</v>
      </c>
      <c r="U14359">
        <v>0</v>
      </c>
    </row>
    <row r="14360" spans="1:21" x14ac:dyDescent="0.25">
      <c r="A14360" t="s">
        <v>23235</v>
      </c>
      <c r="B14360" t="s">
        <v>23236</v>
      </c>
      <c r="C14360" t="s">
        <v>61582</v>
      </c>
      <c r="D14360" t="s">
        <v>61583</v>
      </c>
      <c r="E14360" s="1">
        <v>42251.298611111109</v>
      </c>
      <c r="F14360" t="s">
        <v>61584</v>
      </c>
      <c r="G14360" t="s">
        <v>61580</v>
      </c>
      <c r="H14360">
        <v>28</v>
      </c>
      <c r="I14360" t="s">
        <v>9430</v>
      </c>
      <c r="J14360" t="s">
        <v>747</v>
      </c>
      <c r="K14360">
        <v>201</v>
      </c>
      <c r="L14360" t="s">
        <v>30</v>
      </c>
      <c r="M14360" t="s">
        <v>31</v>
      </c>
      <c r="N14360" t="b">
        <v>0</v>
      </c>
      <c r="O14360" t="s">
        <v>61585</v>
      </c>
      <c r="Q14360">
        <v>1724</v>
      </c>
      <c r="R14360">
        <v>3</v>
      </c>
      <c r="S14360">
        <v>0</v>
      </c>
      <c r="T14360">
        <v>0</v>
      </c>
      <c r="U14360">
        <v>0</v>
      </c>
    </row>
    <row r="14361" spans="1:21" x14ac:dyDescent="0.25">
      <c r="A14361" t="s">
        <v>23235</v>
      </c>
      <c r="B14361" t="s">
        <v>23236</v>
      </c>
      <c r="C14361" t="s">
        <v>61586</v>
      </c>
      <c r="D14361" t="s">
        <v>61587</v>
      </c>
      <c r="E14361" s="1">
        <v>42251.297222222223</v>
      </c>
      <c r="F14361" t="s">
        <v>61588</v>
      </c>
      <c r="G14361" t="s">
        <v>61589</v>
      </c>
      <c r="H14361">
        <v>28</v>
      </c>
      <c r="I14361" t="s">
        <v>9430</v>
      </c>
      <c r="J14361" t="s">
        <v>5424</v>
      </c>
      <c r="K14361">
        <v>222</v>
      </c>
      <c r="L14361" t="s">
        <v>30</v>
      </c>
      <c r="M14361" t="s">
        <v>31</v>
      </c>
      <c r="N14361" t="b">
        <v>0</v>
      </c>
      <c r="O14361" t="s">
        <v>61590</v>
      </c>
      <c r="Q14361">
        <v>1353</v>
      </c>
      <c r="R14361">
        <v>0</v>
      </c>
      <c r="S14361">
        <v>2</v>
      </c>
      <c r="T14361">
        <v>0</v>
      </c>
      <c r="U14361">
        <v>0</v>
      </c>
    </row>
    <row r="14362" spans="1:21" x14ac:dyDescent="0.25">
      <c r="A14362" t="s">
        <v>23235</v>
      </c>
      <c r="B14362" t="s">
        <v>23236</v>
      </c>
      <c r="C14362" t="s">
        <v>61591</v>
      </c>
      <c r="D14362" t="s">
        <v>61592</v>
      </c>
      <c r="E14362" s="1">
        <v>42251.293749999997</v>
      </c>
      <c r="F14362" t="s">
        <v>61593</v>
      </c>
      <c r="G14362" t="s">
        <v>61594</v>
      </c>
      <c r="H14362">
        <v>28</v>
      </c>
      <c r="I14362" t="s">
        <v>9430</v>
      </c>
      <c r="J14362" t="s">
        <v>4201</v>
      </c>
      <c r="K14362">
        <v>285</v>
      </c>
      <c r="L14362" t="s">
        <v>30</v>
      </c>
      <c r="M14362" t="s">
        <v>31</v>
      </c>
      <c r="N14362" t="b">
        <v>0</v>
      </c>
      <c r="O14362" t="s">
        <v>61595</v>
      </c>
      <c r="Q14362">
        <v>2470</v>
      </c>
      <c r="R14362">
        <v>6</v>
      </c>
      <c r="S14362">
        <v>0</v>
      </c>
      <c r="T14362">
        <v>0</v>
      </c>
      <c r="U14362">
        <v>0</v>
      </c>
    </row>
    <row r="14363" spans="1:21" x14ac:dyDescent="0.25">
      <c r="A14363" t="s">
        <v>23235</v>
      </c>
      <c r="B14363" t="s">
        <v>23236</v>
      </c>
      <c r="C14363" t="s">
        <v>61596</v>
      </c>
      <c r="D14363" t="s">
        <v>61597</v>
      </c>
      <c r="E14363" s="1">
        <v>42251.293055555558</v>
      </c>
      <c r="F14363" t="s">
        <v>61598</v>
      </c>
      <c r="G14363" t="s">
        <v>61599</v>
      </c>
      <c r="H14363">
        <v>28</v>
      </c>
      <c r="I14363" t="s">
        <v>9430</v>
      </c>
      <c r="J14363" t="s">
        <v>12639</v>
      </c>
      <c r="K14363">
        <v>289</v>
      </c>
      <c r="L14363" t="s">
        <v>30</v>
      </c>
      <c r="M14363" t="s">
        <v>31</v>
      </c>
      <c r="N14363" t="b">
        <v>0</v>
      </c>
      <c r="O14363" t="s">
        <v>61600</v>
      </c>
      <c r="Q14363">
        <v>1658</v>
      </c>
      <c r="R14363">
        <v>1</v>
      </c>
      <c r="S14363">
        <v>4</v>
      </c>
      <c r="T14363">
        <v>0</v>
      </c>
      <c r="U14363">
        <v>0</v>
      </c>
    </row>
    <row r="14364" spans="1:21" x14ac:dyDescent="0.25">
      <c r="A14364" t="s">
        <v>23235</v>
      </c>
      <c r="B14364" t="s">
        <v>23236</v>
      </c>
      <c r="C14364" t="s">
        <v>61601</v>
      </c>
      <c r="D14364" t="s">
        <v>61602</v>
      </c>
      <c r="E14364" s="1">
        <v>42251.292361111111</v>
      </c>
      <c r="F14364" t="s">
        <v>61603</v>
      </c>
      <c r="G14364" t="s">
        <v>61604</v>
      </c>
      <c r="H14364">
        <v>28</v>
      </c>
      <c r="I14364" t="s">
        <v>9430</v>
      </c>
      <c r="J14364" t="s">
        <v>605</v>
      </c>
      <c r="K14364">
        <v>209</v>
      </c>
      <c r="L14364" t="s">
        <v>30</v>
      </c>
      <c r="M14364" t="s">
        <v>31</v>
      </c>
      <c r="N14364" t="b">
        <v>0</v>
      </c>
      <c r="O14364" t="s">
        <v>61605</v>
      </c>
      <c r="Q14364">
        <v>1533</v>
      </c>
      <c r="R14364">
        <v>2</v>
      </c>
      <c r="S14364">
        <v>1</v>
      </c>
      <c r="T14364">
        <v>0</v>
      </c>
      <c r="U14364">
        <v>0</v>
      </c>
    </row>
    <row r="14365" spans="1:21" x14ac:dyDescent="0.25">
      <c r="A14365" t="s">
        <v>23235</v>
      </c>
      <c r="B14365" t="s">
        <v>23236</v>
      </c>
      <c r="C14365" t="s">
        <v>61606</v>
      </c>
      <c r="D14365" t="s">
        <v>61607</v>
      </c>
      <c r="E14365" s="1">
        <v>42251.290277777778</v>
      </c>
      <c r="F14365" t="s">
        <v>61608</v>
      </c>
      <c r="G14365" t="s">
        <v>61609</v>
      </c>
      <c r="H14365">
        <v>28</v>
      </c>
      <c r="I14365" t="s">
        <v>9430</v>
      </c>
      <c r="J14365" t="s">
        <v>11124</v>
      </c>
      <c r="K14365">
        <v>164</v>
      </c>
      <c r="L14365" t="s">
        <v>30</v>
      </c>
      <c r="M14365" t="s">
        <v>31</v>
      </c>
      <c r="N14365" t="b">
        <v>0</v>
      </c>
      <c r="O14365" t="s">
        <v>61610</v>
      </c>
      <c r="Q14365">
        <v>1470</v>
      </c>
      <c r="R14365">
        <v>3</v>
      </c>
      <c r="S14365">
        <v>0</v>
      </c>
      <c r="T14365">
        <v>0</v>
      </c>
      <c r="U14365">
        <v>0</v>
      </c>
    </row>
    <row r="14366" spans="1:21" x14ac:dyDescent="0.25">
      <c r="A14366" t="s">
        <v>23235</v>
      </c>
      <c r="B14366" t="s">
        <v>23236</v>
      </c>
      <c r="C14366" t="s">
        <v>61611</v>
      </c>
      <c r="D14366" t="s">
        <v>61612</v>
      </c>
      <c r="E14366" s="1">
        <v>42189.37222222222</v>
      </c>
      <c r="F14366" t="s">
        <v>61613</v>
      </c>
      <c r="G14366" t="s">
        <v>61614</v>
      </c>
      <c r="H14366">
        <v>28</v>
      </c>
      <c r="I14366" t="s">
        <v>9430</v>
      </c>
      <c r="J14366" t="s">
        <v>59</v>
      </c>
      <c r="K14366">
        <v>362</v>
      </c>
      <c r="L14366" t="s">
        <v>30</v>
      </c>
      <c r="M14366" t="s">
        <v>31</v>
      </c>
      <c r="N14366" t="b">
        <v>0</v>
      </c>
      <c r="O14366" t="s">
        <v>61615</v>
      </c>
      <c r="Q14366">
        <v>13188</v>
      </c>
      <c r="R14366">
        <v>84</v>
      </c>
      <c r="S14366">
        <v>4</v>
      </c>
      <c r="T14366">
        <v>0</v>
      </c>
      <c r="U14366">
        <v>8</v>
      </c>
    </row>
    <row r="14367" spans="1:21" x14ac:dyDescent="0.25">
      <c r="A14367" t="s">
        <v>23235</v>
      </c>
      <c r="B14367" t="s">
        <v>23236</v>
      </c>
      <c r="C14367" t="s">
        <v>61616</v>
      </c>
      <c r="D14367" t="s">
        <v>61617</v>
      </c>
      <c r="E14367" s="1">
        <v>42189.37222222222</v>
      </c>
      <c r="F14367" t="s">
        <v>61618</v>
      </c>
      <c r="G14367" t="s">
        <v>61619</v>
      </c>
      <c r="H14367">
        <v>28</v>
      </c>
      <c r="I14367" t="s">
        <v>9430</v>
      </c>
      <c r="J14367" t="s">
        <v>3474</v>
      </c>
      <c r="K14367">
        <v>431</v>
      </c>
      <c r="L14367" t="s">
        <v>30</v>
      </c>
      <c r="M14367" t="s">
        <v>31</v>
      </c>
      <c r="N14367" t="b">
        <v>0</v>
      </c>
      <c r="O14367" t="s">
        <v>61620</v>
      </c>
      <c r="Q14367">
        <v>2686</v>
      </c>
      <c r="R14367">
        <v>14</v>
      </c>
      <c r="S14367">
        <v>3</v>
      </c>
      <c r="T14367">
        <v>0</v>
      </c>
      <c r="U14367">
        <v>1</v>
      </c>
    </row>
    <row r="14368" spans="1:21" x14ac:dyDescent="0.25">
      <c r="A14368" t="s">
        <v>23235</v>
      </c>
      <c r="B14368" t="s">
        <v>23236</v>
      </c>
      <c r="C14368" t="s">
        <v>61621</v>
      </c>
      <c r="D14368" t="s">
        <v>61622</v>
      </c>
      <c r="E14368" s="1">
        <v>42189.370138888888</v>
      </c>
      <c r="F14368" t="s">
        <v>61623</v>
      </c>
      <c r="G14368" t="s">
        <v>61624</v>
      </c>
      <c r="H14368">
        <v>28</v>
      </c>
      <c r="I14368" t="s">
        <v>9430</v>
      </c>
      <c r="J14368" t="s">
        <v>6115</v>
      </c>
      <c r="K14368">
        <v>391</v>
      </c>
      <c r="L14368" t="s">
        <v>30</v>
      </c>
      <c r="M14368" t="s">
        <v>31</v>
      </c>
      <c r="N14368" t="b">
        <v>0</v>
      </c>
      <c r="O14368" t="s">
        <v>61625</v>
      </c>
      <c r="Q14368">
        <v>2226</v>
      </c>
      <c r="R14368">
        <v>9</v>
      </c>
      <c r="S14368">
        <v>0</v>
      </c>
      <c r="T14368">
        <v>0</v>
      </c>
      <c r="U14368">
        <v>1</v>
      </c>
    </row>
    <row r="14369" spans="1:21" x14ac:dyDescent="0.25">
      <c r="A14369" t="s">
        <v>23235</v>
      </c>
      <c r="B14369" t="s">
        <v>23236</v>
      </c>
      <c r="C14369" t="s">
        <v>61626</v>
      </c>
      <c r="D14369" t="s">
        <v>61627</v>
      </c>
      <c r="E14369" s="1">
        <v>42189.369444444441</v>
      </c>
      <c r="F14369" t="s">
        <v>61628</v>
      </c>
      <c r="G14369" t="s">
        <v>61629</v>
      </c>
      <c r="H14369">
        <v>28</v>
      </c>
      <c r="I14369" t="s">
        <v>9430</v>
      </c>
      <c r="J14369" t="s">
        <v>11099</v>
      </c>
      <c r="K14369">
        <v>269</v>
      </c>
      <c r="L14369" t="s">
        <v>30</v>
      </c>
      <c r="M14369" t="s">
        <v>31</v>
      </c>
      <c r="N14369" t="b">
        <v>0</v>
      </c>
      <c r="O14369" t="s">
        <v>61630</v>
      </c>
      <c r="Q14369">
        <v>2799</v>
      </c>
      <c r="R14369">
        <v>8</v>
      </c>
      <c r="S14369">
        <v>3</v>
      </c>
      <c r="T14369">
        <v>0</v>
      </c>
      <c r="U14369">
        <v>2</v>
      </c>
    </row>
    <row r="14370" spans="1:21" x14ac:dyDescent="0.25">
      <c r="A14370" t="s">
        <v>23235</v>
      </c>
      <c r="B14370" t="s">
        <v>23236</v>
      </c>
      <c r="C14370" t="s">
        <v>61631</v>
      </c>
      <c r="D14370" t="s">
        <v>61632</v>
      </c>
      <c r="E14370" s="1">
        <v>42189.367361111108</v>
      </c>
      <c r="F14370" t="s">
        <v>61633</v>
      </c>
      <c r="G14370" t="s">
        <v>61634</v>
      </c>
      <c r="H14370">
        <v>28</v>
      </c>
      <c r="I14370" t="s">
        <v>9430</v>
      </c>
      <c r="J14370" t="s">
        <v>5179</v>
      </c>
      <c r="K14370">
        <v>428</v>
      </c>
      <c r="L14370" t="s">
        <v>30</v>
      </c>
      <c r="M14370" t="s">
        <v>31</v>
      </c>
      <c r="N14370" t="b">
        <v>0</v>
      </c>
      <c r="O14370" t="s">
        <v>61635</v>
      </c>
      <c r="Q14370">
        <v>3529</v>
      </c>
      <c r="R14370">
        <v>10</v>
      </c>
      <c r="S14370">
        <v>0</v>
      </c>
      <c r="T14370">
        <v>0</v>
      </c>
      <c r="U14370">
        <v>1</v>
      </c>
    </row>
    <row r="14371" spans="1:21" x14ac:dyDescent="0.25">
      <c r="A14371" t="s">
        <v>23235</v>
      </c>
      <c r="B14371" t="s">
        <v>23236</v>
      </c>
      <c r="C14371" t="e">
        <v>#NAME?</v>
      </c>
      <c r="D14371" t="s">
        <v>61636</v>
      </c>
      <c r="E14371" s="1">
        <v>42189.365972222222</v>
      </c>
      <c r="F14371" t="s">
        <v>61637</v>
      </c>
      <c r="G14371" t="s">
        <v>61638</v>
      </c>
      <c r="H14371">
        <v>28</v>
      </c>
      <c r="I14371" t="s">
        <v>9430</v>
      </c>
      <c r="J14371" t="s">
        <v>3518</v>
      </c>
      <c r="K14371">
        <v>432</v>
      </c>
      <c r="L14371" t="s">
        <v>30</v>
      </c>
      <c r="M14371" t="s">
        <v>31</v>
      </c>
      <c r="N14371" t="b">
        <v>0</v>
      </c>
      <c r="O14371" t="s">
        <v>61639</v>
      </c>
      <c r="Q14371">
        <v>2388</v>
      </c>
      <c r="R14371">
        <v>5</v>
      </c>
      <c r="S14371">
        <v>0</v>
      </c>
      <c r="T14371">
        <v>0</v>
      </c>
      <c r="U14371">
        <v>0</v>
      </c>
    </row>
    <row r="14372" spans="1:21" x14ac:dyDescent="0.25">
      <c r="A14372" t="s">
        <v>23235</v>
      </c>
      <c r="B14372" t="s">
        <v>23236</v>
      </c>
      <c r="C14372" t="s">
        <v>61640</v>
      </c>
      <c r="D14372" t="s">
        <v>61641</v>
      </c>
      <c r="E14372" s="1">
        <v>42189.364583333336</v>
      </c>
      <c r="F14372" t="s">
        <v>61642</v>
      </c>
      <c r="G14372" t="s">
        <v>61643</v>
      </c>
      <c r="H14372">
        <v>28</v>
      </c>
      <c r="I14372" t="s">
        <v>9430</v>
      </c>
      <c r="J14372" t="s">
        <v>8573</v>
      </c>
      <c r="K14372">
        <v>282</v>
      </c>
      <c r="L14372" t="s">
        <v>30</v>
      </c>
      <c r="M14372" t="s">
        <v>31</v>
      </c>
      <c r="N14372" t="b">
        <v>0</v>
      </c>
      <c r="O14372" t="s">
        <v>61644</v>
      </c>
      <c r="Q14372">
        <v>3168</v>
      </c>
      <c r="R14372">
        <v>5</v>
      </c>
      <c r="S14372">
        <v>1</v>
      </c>
      <c r="T14372">
        <v>0</v>
      </c>
      <c r="U14372">
        <v>3</v>
      </c>
    </row>
    <row r="14373" spans="1:21" x14ac:dyDescent="0.25">
      <c r="A14373" t="s">
        <v>23235</v>
      </c>
      <c r="B14373" t="s">
        <v>23236</v>
      </c>
      <c r="C14373" t="s">
        <v>61645</v>
      </c>
      <c r="D14373" t="s">
        <v>61646</v>
      </c>
      <c r="E14373" s="1">
        <v>42189.363888888889</v>
      </c>
      <c r="F14373" t="s">
        <v>61647</v>
      </c>
      <c r="G14373" t="s">
        <v>61648</v>
      </c>
      <c r="H14373">
        <v>28</v>
      </c>
      <c r="I14373" t="s">
        <v>9430</v>
      </c>
      <c r="J14373" t="s">
        <v>3838</v>
      </c>
      <c r="K14373">
        <v>370</v>
      </c>
      <c r="L14373" t="s">
        <v>30</v>
      </c>
      <c r="M14373" t="s">
        <v>31</v>
      </c>
      <c r="N14373" t="b">
        <v>0</v>
      </c>
      <c r="O14373" t="s">
        <v>61649</v>
      </c>
      <c r="Q14373">
        <v>15852</v>
      </c>
      <c r="R14373">
        <v>34</v>
      </c>
      <c r="S14373">
        <v>8</v>
      </c>
      <c r="T14373">
        <v>0</v>
      </c>
      <c r="U14373">
        <v>2</v>
      </c>
    </row>
    <row r="14374" spans="1:21" x14ac:dyDescent="0.25">
      <c r="A14374" t="s">
        <v>23235</v>
      </c>
      <c r="B14374" t="s">
        <v>23236</v>
      </c>
      <c r="C14374" t="s">
        <v>61650</v>
      </c>
      <c r="D14374" t="s">
        <v>61651</v>
      </c>
      <c r="E14374" s="1">
        <v>42189.354861111111</v>
      </c>
      <c r="F14374" t="s">
        <v>61652</v>
      </c>
      <c r="G14374" t="s">
        <v>61653</v>
      </c>
      <c r="H14374">
        <v>28</v>
      </c>
      <c r="I14374" t="s">
        <v>9430</v>
      </c>
      <c r="J14374" t="s">
        <v>4040</v>
      </c>
      <c r="K14374">
        <v>316</v>
      </c>
      <c r="L14374" t="s">
        <v>30</v>
      </c>
      <c r="M14374" t="s">
        <v>31</v>
      </c>
      <c r="N14374" t="b">
        <v>0</v>
      </c>
      <c r="O14374" t="s">
        <v>61654</v>
      </c>
      <c r="Q14374">
        <v>750</v>
      </c>
      <c r="R14374">
        <v>3</v>
      </c>
      <c r="S14374">
        <v>1</v>
      </c>
      <c r="T14374">
        <v>0</v>
      </c>
      <c r="U14374">
        <v>0</v>
      </c>
    </row>
    <row r="14375" spans="1:21" x14ac:dyDescent="0.25">
      <c r="A14375" t="s">
        <v>23235</v>
      </c>
      <c r="B14375" t="s">
        <v>23236</v>
      </c>
      <c r="C14375" t="s">
        <v>61655</v>
      </c>
      <c r="D14375" t="s">
        <v>61656</v>
      </c>
      <c r="E14375" s="1">
        <v>42189.353472222225</v>
      </c>
      <c r="F14375" t="s">
        <v>61657</v>
      </c>
      <c r="G14375" t="s">
        <v>61658</v>
      </c>
      <c r="H14375">
        <v>28</v>
      </c>
      <c r="I14375" t="s">
        <v>9430</v>
      </c>
      <c r="J14375" t="s">
        <v>1796</v>
      </c>
      <c r="K14375">
        <v>293</v>
      </c>
      <c r="L14375" t="s">
        <v>30</v>
      </c>
      <c r="M14375" t="s">
        <v>31</v>
      </c>
      <c r="N14375" t="b">
        <v>0</v>
      </c>
      <c r="O14375" t="s">
        <v>61659</v>
      </c>
      <c r="Q14375">
        <v>332</v>
      </c>
      <c r="R14375">
        <v>1</v>
      </c>
      <c r="S14375">
        <v>0</v>
      </c>
      <c r="T14375">
        <v>0</v>
      </c>
      <c r="U14375">
        <v>0</v>
      </c>
    </row>
    <row r="14376" spans="1:21" x14ac:dyDescent="0.25">
      <c r="A14376" t="s">
        <v>23235</v>
      </c>
      <c r="B14376" t="s">
        <v>23236</v>
      </c>
      <c r="C14376" t="s">
        <v>61660</v>
      </c>
      <c r="D14376" t="s">
        <v>61661</v>
      </c>
      <c r="E14376" s="1">
        <v>42189.352083333331</v>
      </c>
      <c r="F14376" t="s">
        <v>61662</v>
      </c>
      <c r="G14376" t="s">
        <v>61663</v>
      </c>
      <c r="H14376">
        <v>28</v>
      </c>
      <c r="I14376" t="s">
        <v>9430</v>
      </c>
      <c r="J14376" t="s">
        <v>4672</v>
      </c>
      <c r="K14376">
        <v>345</v>
      </c>
      <c r="L14376" t="s">
        <v>30</v>
      </c>
      <c r="M14376" t="s">
        <v>31</v>
      </c>
      <c r="N14376" t="b">
        <v>0</v>
      </c>
      <c r="O14376" t="s">
        <v>61664</v>
      </c>
      <c r="Q14376">
        <v>193</v>
      </c>
      <c r="R14376">
        <v>1</v>
      </c>
      <c r="S14376">
        <v>0</v>
      </c>
      <c r="T14376">
        <v>0</v>
      </c>
      <c r="U14376">
        <v>0</v>
      </c>
    </row>
    <row r="14377" spans="1:21" x14ac:dyDescent="0.25">
      <c r="A14377" t="s">
        <v>23235</v>
      </c>
      <c r="B14377" t="s">
        <v>23236</v>
      </c>
      <c r="C14377" t="s">
        <v>61665</v>
      </c>
      <c r="D14377" t="s">
        <v>61666</v>
      </c>
      <c r="E14377" s="1">
        <v>42189.352083333331</v>
      </c>
      <c r="F14377" t="s">
        <v>61667</v>
      </c>
      <c r="G14377" t="s">
        <v>61668</v>
      </c>
      <c r="H14377">
        <v>28</v>
      </c>
      <c r="I14377" t="s">
        <v>9430</v>
      </c>
      <c r="J14377" t="s">
        <v>10843</v>
      </c>
      <c r="K14377">
        <v>232</v>
      </c>
      <c r="L14377" t="s">
        <v>30</v>
      </c>
      <c r="M14377" t="s">
        <v>31</v>
      </c>
      <c r="N14377" t="b">
        <v>0</v>
      </c>
      <c r="O14377" t="s">
        <v>61669</v>
      </c>
      <c r="Q14377">
        <v>1011</v>
      </c>
      <c r="R14377">
        <v>3</v>
      </c>
      <c r="S14377">
        <v>0</v>
      </c>
      <c r="T14377">
        <v>0</v>
      </c>
      <c r="U14377">
        <v>0</v>
      </c>
    </row>
    <row r="14378" spans="1:21" x14ac:dyDescent="0.25">
      <c r="A14378" t="s">
        <v>23235</v>
      </c>
      <c r="B14378" t="s">
        <v>23236</v>
      </c>
      <c r="C14378" t="s">
        <v>61670</v>
      </c>
      <c r="D14378" t="s">
        <v>61671</v>
      </c>
      <c r="E14378" s="1">
        <v>42189.351388888892</v>
      </c>
      <c r="F14378" t="s">
        <v>61672</v>
      </c>
      <c r="G14378" t="s">
        <v>61673</v>
      </c>
      <c r="H14378">
        <v>28</v>
      </c>
      <c r="I14378" t="s">
        <v>9430</v>
      </c>
      <c r="J14378" t="s">
        <v>9088</v>
      </c>
      <c r="K14378">
        <v>278</v>
      </c>
      <c r="L14378" t="s">
        <v>30</v>
      </c>
      <c r="M14378" t="s">
        <v>31</v>
      </c>
      <c r="N14378" t="b">
        <v>0</v>
      </c>
      <c r="O14378" t="s">
        <v>61674</v>
      </c>
      <c r="Q14378">
        <v>1080</v>
      </c>
      <c r="R14378">
        <v>1</v>
      </c>
      <c r="S14378">
        <v>3</v>
      </c>
      <c r="T14378">
        <v>0</v>
      </c>
      <c r="U14378">
        <v>0</v>
      </c>
    </row>
    <row r="14379" spans="1:21" x14ac:dyDescent="0.25">
      <c r="A14379" t="s">
        <v>23235</v>
      </c>
      <c r="B14379" t="s">
        <v>23236</v>
      </c>
      <c r="C14379" t="s">
        <v>61675</v>
      </c>
      <c r="D14379" t="s">
        <v>61676</v>
      </c>
      <c r="E14379" s="1">
        <v>42189.35</v>
      </c>
      <c r="F14379" t="s">
        <v>61677</v>
      </c>
      <c r="G14379" t="s">
        <v>61678</v>
      </c>
      <c r="H14379">
        <v>28</v>
      </c>
      <c r="I14379" t="s">
        <v>9430</v>
      </c>
      <c r="J14379" t="s">
        <v>621</v>
      </c>
      <c r="K14379">
        <v>236</v>
      </c>
      <c r="L14379" t="s">
        <v>30</v>
      </c>
      <c r="M14379" t="s">
        <v>31</v>
      </c>
      <c r="N14379" t="b">
        <v>0</v>
      </c>
      <c r="O14379" t="s">
        <v>61679</v>
      </c>
      <c r="Q14379">
        <v>246</v>
      </c>
      <c r="R14379">
        <v>0</v>
      </c>
      <c r="S14379">
        <v>0</v>
      </c>
      <c r="T14379">
        <v>0</v>
      </c>
      <c r="U14379">
        <v>0</v>
      </c>
    </row>
    <row r="14380" spans="1:21" x14ac:dyDescent="0.25">
      <c r="A14380" t="s">
        <v>23235</v>
      </c>
      <c r="B14380" t="s">
        <v>23236</v>
      </c>
      <c r="C14380" t="s">
        <v>61680</v>
      </c>
      <c r="D14380" t="s">
        <v>61681</v>
      </c>
      <c r="E14380" s="1">
        <v>42189.347916666666</v>
      </c>
      <c r="F14380" t="s">
        <v>61682</v>
      </c>
      <c r="G14380" t="s">
        <v>61683</v>
      </c>
      <c r="H14380">
        <v>28</v>
      </c>
      <c r="I14380" t="s">
        <v>9430</v>
      </c>
      <c r="J14380" t="s">
        <v>1275</v>
      </c>
      <c r="K14380">
        <v>196</v>
      </c>
      <c r="L14380" t="s">
        <v>30</v>
      </c>
      <c r="M14380" t="s">
        <v>31</v>
      </c>
      <c r="N14380" t="b">
        <v>0</v>
      </c>
      <c r="O14380" t="s">
        <v>61684</v>
      </c>
      <c r="Q14380">
        <v>193</v>
      </c>
      <c r="R14380">
        <v>0</v>
      </c>
      <c r="S14380">
        <v>0</v>
      </c>
      <c r="T14380">
        <v>0</v>
      </c>
      <c r="U14380">
        <v>0</v>
      </c>
    </row>
    <row r="14381" spans="1:21" x14ac:dyDescent="0.25">
      <c r="A14381" t="s">
        <v>23235</v>
      </c>
      <c r="B14381" t="s">
        <v>23236</v>
      </c>
      <c r="C14381" t="s">
        <v>61685</v>
      </c>
      <c r="D14381" t="s">
        <v>61686</v>
      </c>
      <c r="E14381" s="1">
        <v>42189.347916666666</v>
      </c>
      <c r="F14381" t="s">
        <v>61687</v>
      </c>
      <c r="G14381" t="s">
        <v>61688</v>
      </c>
      <c r="H14381">
        <v>28</v>
      </c>
      <c r="I14381" t="s">
        <v>9430</v>
      </c>
      <c r="J14381" t="s">
        <v>3733</v>
      </c>
      <c r="K14381">
        <v>244</v>
      </c>
      <c r="L14381" t="s">
        <v>30</v>
      </c>
      <c r="M14381" t="s">
        <v>31</v>
      </c>
      <c r="N14381" t="b">
        <v>0</v>
      </c>
      <c r="O14381" t="s">
        <v>61689</v>
      </c>
      <c r="Q14381">
        <v>601</v>
      </c>
      <c r="R14381">
        <v>0</v>
      </c>
      <c r="S14381">
        <v>0</v>
      </c>
      <c r="T14381">
        <v>0</v>
      </c>
      <c r="U14381">
        <v>0</v>
      </c>
    </row>
    <row r="14382" spans="1:21" x14ac:dyDescent="0.25">
      <c r="A14382" t="s">
        <v>23235</v>
      </c>
      <c r="B14382" t="s">
        <v>23236</v>
      </c>
      <c r="C14382" t="s">
        <v>61690</v>
      </c>
      <c r="D14382" t="s">
        <v>61691</v>
      </c>
      <c r="E14382" s="1">
        <v>42189.344444444447</v>
      </c>
      <c r="F14382" t="s">
        <v>61692</v>
      </c>
      <c r="G14382" t="s">
        <v>61693</v>
      </c>
      <c r="H14382">
        <v>28</v>
      </c>
      <c r="I14382" t="s">
        <v>9430</v>
      </c>
      <c r="J14382" t="s">
        <v>6082</v>
      </c>
      <c r="K14382">
        <v>321</v>
      </c>
      <c r="L14382" t="s">
        <v>30</v>
      </c>
      <c r="M14382" t="s">
        <v>31</v>
      </c>
      <c r="N14382" t="b">
        <v>0</v>
      </c>
      <c r="O14382" t="s">
        <v>61694</v>
      </c>
      <c r="Q14382">
        <v>4351</v>
      </c>
      <c r="R14382">
        <v>14</v>
      </c>
      <c r="S14382">
        <v>1</v>
      </c>
      <c r="T14382">
        <v>0</v>
      </c>
      <c r="U14382">
        <v>2</v>
      </c>
    </row>
    <row r="14383" spans="1:21" x14ac:dyDescent="0.25">
      <c r="A14383" t="s">
        <v>23235</v>
      </c>
      <c r="B14383" t="s">
        <v>23236</v>
      </c>
      <c r="C14383" t="s">
        <v>61695</v>
      </c>
      <c r="D14383" t="s">
        <v>61696</v>
      </c>
      <c r="E14383" s="1">
        <v>42189.344444444447</v>
      </c>
      <c r="F14383" t="s">
        <v>61697</v>
      </c>
      <c r="G14383" t="s">
        <v>61698</v>
      </c>
      <c r="H14383">
        <v>28</v>
      </c>
      <c r="I14383" t="s">
        <v>9430</v>
      </c>
      <c r="J14383" t="s">
        <v>587</v>
      </c>
      <c r="K14383">
        <v>262</v>
      </c>
      <c r="L14383" t="s">
        <v>30</v>
      </c>
      <c r="M14383" t="s">
        <v>31</v>
      </c>
      <c r="N14383" t="b">
        <v>0</v>
      </c>
      <c r="O14383" t="s">
        <v>61699</v>
      </c>
      <c r="Q14383">
        <v>1939</v>
      </c>
      <c r="R14383">
        <v>2</v>
      </c>
      <c r="S14383">
        <v>2</v>
      </c>
      <c r="T14383">
        <v>0</v>
      </c>
      <c r="U14383">
        <v>0</v>
      </c>
    </row>
    <row r="14384" spans="1:21" x14ac:dyDescent="0.25">
      <c r="A14384" t="s">
        <v>23235</v>
      </c>
      <c r="B14384" t="s">
        <v>23236</v>
      </c>
      <c r="C14384" t="s">
        <v>61700</v>
      </c>
      <c r="D14384" t="s">
        <v>61701</v>
      </c>
      <c r="E14384" s="1">
        <v>42189.341666666667</v>
      </c>
      <c r="F14384" t="s">
        <v>61702</v>
      </c>
      <c r="G14384" t="s">
        <v>61703</v>
      </c>
      <c r="H14384">
        <v>28</v>
      </c>
      <c r="I14384" t="s">
        <v>9430</v>
      </c>
      <c r="J14384" t="s">
        <v>15833</v>
      </c>
      <c r="K14384">
        <v>238</v>
      </c>
      <c r="L14384" t="s">
        <v>30</v>
      </c>
      <c r="M14384" t="s">
        <v>31</v>
      </c>
      <c r="N14384" t="b">
        <v>0</v>
      </c>
      <c r="O14384" t="s">
        <v>61704</v>
      </c>
      <c r="Q14384">
        <v>633</v>
      </c>
      <c r="R14384">
        <v>1</v>
      </c>
      <c r="S14384">
        <v>1</v>
      </c>
      <c r="T14384">
        <v>0</v>
      </c>
      <c r="U14384">
        <v>0</v>
      </c>
    </row>
    <row r="14385" spans="1:21" x14ac:dyDescent="0.25">
      <c r="A14385" t="s">
        <v>23235</v>
      </c>
      <c r="B14385" t="s">
        <v>23236</v>
      </c>
      <c r="C14385" t="s">
        <v>61705</v>
      </c>
      <c r="D14385" t="s">
        <v>61706</v>
      </c>
      <c r="E14385" s="1">
        <v>42189.34097222222</v>
      </c>
      <c r="F14385" t="s">
        <v>61707</v>
      </c>
      <c r="G14385" t="s">
        <v>61708</v>
      </c>
      <c r="H14385">
        <v>28</v>
      </c>
      <c r="I14385" t="s">
        <v>9430</v>
      </c>
      <c r="J14385" t="s">
        <v>1141</v>
      </c>
      <c r="K14385">
        <v>346</v>
      </c>
      <c r="L14385" t="s">
        <v>30</v>
      </c>
      <c r="M14385" t="s">
        <v>31</v>
      </c>
      <c r="N14385" t="b">
        <v>0</v>
      </c>
      <c r="O14385" t="s">
        <v>61709</v>
      </c>
      <c r="Q14385">
        <v>576</v>
      </c>
      <c r="R14385">
        <v>1</v>
      </c>
      <c r="S14385">
        <v>0</v>
      </c>
      <c r="T14385">
        <v>0</v>
      </c>
      <c r="U14385">
        <v>0</v>
      </c>
    </row>
    <row r="14386" spans="1:21" x14ac:dyDescent="0.25">
      <c r="A14386" t="s">
        <v>23235</v>
      </c>
      <c r="B14386" t="s">
        <v>23236</v>
      </c>
      <c r="C14386" t="s">
        <v>61710</v>
      </c>
      <c r="D14386" t="s">
        <v>61711</v>
      </c>
      <c r="E14386" s="1">
        <v>42189.34097222222</v>
      </c>
      <c r="F14386" t="s">
        <v>61712</v>
      </c>
      <c r="G14386" t="s">
        <v>61713</v>
      </c>
      <c r="H14386">
        <v>28</v>
      </c>
      <c r="I14386" t="s">
        <v>9430</v>
      </c>
      <c r="J14386" t="s">
        <v>8684</v>
      </c>
      <c r="K14386">
        <v>259</v>
      </c>
      <c r="L14386" t="s">
        <v>30</v>
      </c>
      <c r="M14386" t="s">
        <v>31</v>
      </c>
      <c r="N14386" t="b">
        <v>0</v>
      </c>
      <c r="O14386" t="s">
        <v>61714</v>
      </c>
      <c r="Q14386">
        <v>937</v>
      </c>
      <c r="R14386">
        <v>5</v>
      </c>
      <c r="S14386">
        <v>1</v>
      </c>
      <c r="T14386">
        <v>0</v>
      </c>
      <c r="U14386">
        <v>0</v>
      </c>
    </row>
    <row r="14387" spans="1:21" x14ac:dyDescent="0.25">
      <c r="A14387" t="s">
        <v>23235</v>
      </c>
      <c r="B14387" t="s">
        <v>23236</v>
      </c>
      <c r="C14387" t="s">
        <v>61715</v>
      </c>
      <c r="D14387" t="s">
        <v>61716</v>
      </c>
      <c r="E14387" s="1">
        <v>42039.55</v>
      </c>
      <c r="F14387" t="s">
        <v>61717</v>
      </c>
      <c r="G14387" t="s">
        <v>61718</v>
      </c>
      <c r="H14387">
        <v>28</v>
      </c>
      <c r="I14387" t="s">
        <v>9430</v>
      </c>
      <c r="J14387" t="s">
        <v>3539</v>
      </c>
      <c r="K14387">
        <v>396</v>
      </c>
      <c r="L14387" t="s">
        <v>30</v>
      </c>
      <c r="M14387" t="s">
        <v>31</v>
      </c>
      <c r="N14387" t="b">
        <v>0</v>
      </c>
      <c r="O14387" t="s">
        <v>61719</v>
      </c>
      <c r="Q14387">
        <v>1537</v>
      </c>
      <c r="R14387">
        <v>0</v>
      </c>
      <c r="S14387">
        <v>0</v>
      </c>
      <c r="T14387">
        <v>0</v>
      </c>
      <c r="U14387">
        <v>0</v>
      </c>
    </row>
    <row r="14388" spans="1:21" x14ac:dyDescent="0.25">
      <c r="A14388" t="s">
        <v>23235</v>
      </c>
      <c r="B14388" t="s">
        <v>23236</v>
      </c>
      <c r="C14388" t="s">
        <v>61720</v>
      </c>
      <c r="D14388" t="s">
        <v>61721</v>
      </c>
      <c r="E14388" s="1">
        <v>42039.545138888891</v>
      </c>
      <c r="F14388" t="s">
        <v>61722</v>
      </c>
      <c r="G14388" t="s">
        <v>61723</v>
      </c>
      <c r="H14388">
        <v>28</v>
      </c>
      <c r="I14388" t="s">
        <v>9430</v>
      </c>
      <c r="J14388" t="s">
        <v>1256</v>
      </c>
      <c r="K14388">
        <v>286</v>
      </c>
      <c r="L14388" t="s">
        <v>30</v>
      </c>
      <c r="M14388" t="s">
        <v>31</v>
      </c>
      <c r="N14388" t="b">
        <v>0</v>
      </c>
      <c r="O14388" t="s">
        <v>61724</v>
      </c>
      <c r="Q14388">
        <v>2389</v>
      </c>
      <c r="R14388">
        <v>1</v>
      </c>
      <c r="S14388">
        <v>0</v>
      </c>
      <c r="T14388">
        <v>0</v>
      </c>
      <c r="U14388">
        <v>0</v>
      </c>
    </row>
    <row r="14389" spans="1:21" x14ac:dyDescent="0.25">
      <c r="A14389" t="s">
        <v>23235</v>
      </c>
      <c r="B14389" t="s">
        <v>23236</v>
      </c>
      <c r="C14389" t="s">
        <v>61725</v>
      </c>
      <c r="D14389" t="s">
        <v>61726</v>
      </c>
      <c r="E14389" s="1">
        <v>42039.543055555558</v>
      </c>
      <c r="F14389" t="s">
        <v>61727</v>
      </c>
      <c r="G14389" t="s">
        <v>61728</v>
      </c>
      <c r="H14389">
        <v>28</v>
      </c>
      <c r="I14389" t="s">
        <v>9430</v>
      </c>
      <c r="J14389" t="s">
        <v>12511</v>
      </c>
      <c r="K14389">
        <v>441</v>
      </c>
      <c r="L14389" t="s">
        <v>30</v>
      </c>
      <c r="M14389" t="s">
        <v>31</v>
      </c>
      <c r="N14389" t="b">
        <v>0</v>
      </c>
      <c r="O14389" t="s">
        <v>61729</v>
      </c>
      <c r="Q14389">
        <v>1108</v>
      </c>
      <c r="R14389">
        <v>0</v>
      </c>
      <c r="S14389">
        <v>0</v>
      </c>
      <c r="T14389">
        <v>0</v>
      </c>
      <c r="U14389">
        <v>0</v>
      </c>
    </row>
    <row r="14390" spans="1:21" x14ac:dyDescent="0.25">
      <c r="A14390" t="s">
        <v>23235</v>
      </c>
      <c r="B14390" t="s">
        <v>23236</v>
      </c>
      <c r="C14390" t="s">
        <v>61730</v>
      </c>
      <c r="D14390" t="s">
        <v>61731</v>
      </c>
      <c r="E14390" s="1">
        <v>42039.541666666664</v>
      </c>
      <c r="F14390" t="s">
        <v>61732</v>
      </c>
      <c r="G14390" t="s">
        <v>61733</v>
      </c>
      <c r="H14390">
        <v>28</v>
      </c>
      <c r="I14390" t="s">
        <v>9430</v>
      </c>
      <c r="J14390" t="s">
        <v>4626</v>
      </c>
      <c r="K14390">
        <v>246</v>
      </c>
      <c r="L14390" t="s">
        <v>30</v>
      </c>
      <c r="M14390" t="s">
        <v>31</v>
      </c>
      <c r="N14390" t="b">
        <v>0</v>
      </c>
      <c r="O14390" t="s">
        <v>61734</v>
      </c>
      <c r="Q14390">
        <v>1629</v>
      </c>
      <c r="R14390">
        <v>0</v>
      </c>
      <c r="S14390">
        <v>0</v>
      </c>
      <c r="T14390">
        <v>0</v>
      </c>
      <c r="U14390">
        <v>2</v>
      </c>
    </row>
    <row r="14391" spans="1:21" x14ac:dyDescent="0.25">
      <c r="A14391" t="s">
        <v>23235</v>
      </c>
      <c r="B14391" t="s">
        <v>23236</v>
      </c>
      <c r="C14391" t="s">
        <v>61735</v>
      </c>
      <c r="D14391" t="s">
        <v>61736</v>
      </c>
      <c r="E14391" s="1">
        <v>42039.535416666666</v>
      </c>
      <c r="F14391" t="s">
        <v>61737</v>
      </c>
      <c r="G14391" t="s">
        <v>61738</v>
      </c>
      <c r="H14391">
        <v>28</v>
      </c>
      <c r="I14391" t="s">
        <v>9430</v>
      </c>
      <c r="J14391" t="s">
        <v>7916</v>
      </c>
      <c r="K14391">
        <v>252</v>
      </c>
      <c r="L14391" t="s">
        <v>30</v>
      </c>
      <c r="M14391" t="s">
        <v>31</v>
      </c>
      <c r="N14391" t="b">
        <v>0</v>
      </c>
      <c r="O14391" t="s">
        <v>61739</v>
      </c>
      <c r="Q14391">
        <v>3085</v>
      </c>
      <c r="R14391">
        <v>1</v>
      </c>
      <c r="S14391">
        <v>0</v>
      </c>
      <c r="T14391">
        <v>0</v>
      </c>
      <c r="U14391">
        <v>1</v>
      </c>
    </row>
    <row r="14392" spans="1:21" x14ac:dyDescent="0.25">
      <c r="A14392" t="s">
        <v>23235</v>
      </c>
      <c r="B14392" t="s">
        <v>23236</v>
      </c>
      <c r="C14392" t="s">
        <v>61740</v>
      </c>
      <c r="D14392" t="s">
        <v>61741</v>
      </c>
      <c r="E14392" t="s">
        <v>61742</v>
      </c>
      <c r="F14392" t="s">
        <v>61743</v>
      </c>
      <c r="G14392" t="s">
        <v>61744</v>
      </c>
      <c r="H14392">
        <v>28</v>
      </c>
      <c r="I14392" t="s">
        <v>9430</v>
      </c>
      <c r="J14392" t="s">
        <v>1006</v>
      </c>
      <c r="K14392">
        <v>100</v>
      </c>
      <c r="L14392" t="s">
        <v>30</v>
      </c>
      <c r="M14392" t="s">
        <v>31</v>
      </c>
      <c r="N14392" t="b">
        <v>0</v>
      </c>
      <c r="O14392" t="s">
        <v>61745</v>
      </c>
      <c r="Q14392">
        <v>223</v>
      </c>
      <c r="R14392">
        <v>0</v>
      </c>
      <c r="S14392">
        <v>0</v>
      </c>
      <c r="T14392">
        <v>0</v>
      </c>
      <c r="U14392">
        <v>0</v>
      </c>
    </row>
    <row r="14393" spans="1:21" x14ac:dyDescent="0.25">
      <c r="A14393" t="s">
        <v>23235</v>
      </c>
      <c r="B14393" t="s">
        <v>23236</v>
      </c>
      <c r="C14393" t="s">
        <v>61746</v>
      </c>
      <c r="D14393" t="s">
        <v>61747</v>
      </c>
      <c r="E14393" t="s">
        <v>61748</v>
      </c>
      <c r="F14393" t="s">
        <v>61749</v>
      </c>
      <c r="G14393" t="s">
        <v>61750</v>
      </c>
      <c r="H14393">
        <v>28</v>
      </c>
      <c r="I14393" t="s">
        <v>9430</v>
      </c>
      <c r="J14393" t="s">
        <v>12516</v>
      </c>
      <c r="K14393">
        <v>198</v>
      </c>
      <c r="L14393" t="s">
        <v>30</v>
      </c>
      <c r="M14393" t="s">
        <v>31</v>
      </c>
      <c r="N14393" t="b">
        <v>0</v>
      </c>
      <c r="O14393" t="s">
        <v>61751</v>
      </c>
      <c r="Q14393">
        <v>272</v>
      </c>
      <c r="R14393">
        <v>0</v>
      </c>
      <c r="S14393">
        <v>0</v>
      </c>
      <c r="T14393">
        <v>0</v>
      </c>
      <c r="U14393">
        <v>0</v>
      </c>
    </row>
    <row r="14394" spans="1:21" x14ac:dyDescent="0.25">
      <c r="A14394" t="s">
        <v>23235</v>
      </c>
      <c r="B14394" t="s">
        <v>23236</v>
      </c>
      <c r="C14394" t="s">
        <v>61752</v>
      </c>
      <c r="D14394" t="s">
        <v>61753</v>
      </c>
      <c r="E14394" t="s">
        <v>61748</v>
      </c>
      <c r="F14394" t="s">
        <v>61754</v>
      </c>
      <c r="G14394" t="s">
        <v>61755</v>
      </c>
      <c r="H14394">
        <v>28</v>
      </c>
      <c r="I14394" t="s">
        <v>9430</v>
      </c>
      <c r="J14394" t="s">
        <v>8562</v>
      </c>
      <c r="K14394">
        <v>130</v>
      </c>
      <c r="L14394" t="s">
        <v>30</v>
      </c>
      <c r="M14394" t="s">
        <v>31</v>
      </c>
      <c r="N14394" t="b">
        <v>0</v>
      </c>
      <c r="O14394" t="s">
        <v>61756</v>
      </c>
      <c r="Q14394">
        <v>508</v>
      </c>
      <c r="R14394">
        <v>1</v>
      </c>
      <c r="S14394">
        <v>0</v>
      </c>
      <c r="T14394">
        <v>0</v>
      </c>
      <c r="U14394">
        <v>0</v>
      </c>
    </row>
    <row r="14395" spans="1:21" x14ac:dyDescent="0.25">
      <c r="A14395" t="s">
        <v>23235</v>
      </c>
      <c r="B14395" t="s">
        <v>23236</v>
      </c>
      <c r="C14395" t="s">
        <v>61757</v>
      </c>
      <c r="D14395" t="s">
        <v>61758</v>
      </c>
      <c r="E14395" t="s">
        <v>61759</v>
      </c>
      <c r="F14395" t="s">
        <v>61760</v>
      </c>
      <c r="G14395" t="s">
        <v>61761</v>
      </c>
      <c r="H14395">
        <v>28</v>
      </c>
      <c r="I14395" t="s">
        <v>9430</v>
      </c>
      <c r="J14395" t="s">
        <v>1663</v>
      </c>
      <c r="K14395">
        <v>155</v>
      </c>
      <c r="L14395" t="s">
        <v>30</v>
      </c>
      <c r="M14395" t="s">
        <v>31</v>
      </c>
      <c r="N14395" t="b">
        <v>0</v>
      </c>
      <c r="O14395" t="s">
        <v>61762</v>
      </c>
      <c r="Q14395">
        <v>687</v>
      </c>
      <c r="R14395">
        <v>0</v>
      </c>
      <c r="S14395">
        <v>0</v>
      </c>
      <c r="T14395">
        <v>0</v>
      </c>
      <c r="U14395">
        <v>0</v>
      </c>
    </row>
    <row r="14396" spans="1:21" x14ac:dyDescent="0.25">
      <c r="A14396" t="s">
        <v>23235</v>
      </c>
      <c r="B14396" t="s">
        <v>23236</v>
      </c>
      <c r="C14396" t="s">
        <v>61763</v>
      </c>
      <c r="D14396" t="s">
        <v>61764</v>
      </c>
      <c r="E14396" t="s">
        <v>61765</v>
      </c>
      <c r="F14396" t="s">
        <v>61766</v>
      </c>
      <c r="G14396" t="s">
        <v>61767</v>
      </c>
      <c r="H14396">
        <v>28</v>
      </c>
      <c r="I14396" t="s">
        <v>9430</v>
      </c>
      <c r="J14396" t="s">
        <v>8400</v>
      </c>
      <c r="K14396">
        <v>211</v>
      </c>
      <c r="L14396" t="s">
        <v>30</v>
      </c>
      <c r="M14396" t="s">
        <v>31</v>
      </c>
      <c r="N14396" t="b">
        <v>0</v>
      </c>
      <c r="O14396" t="s">
        <v>61768</v>
      </c>
      <c r="Q14396">
        <v>2906</v>
      </c>
      <c r="R14396">
        <v>6</v>
      </c>
      <c r="S14396">
        <v>4</v>
      </c>
      <c r="T14396">
        <v>0</v>
      </c>
      <c r="U14396">
        <v>0</v>
      </c>
    </row>
    <row r="14397" spans="1:21" x14ac:dyDescent="0.25">
      <c r="A14397" t="s">
        <v>23235</v>
      </c>
      <c r="B14397" t="s">
        <v>23236</v>
      </c>
      <c r="C14397" t="s">
        <v>61769</v>
      </c>
      <c r="D14397" t="s">
        <v>61770</v>
      </c>
      <c r="E14397" t="s">
        <v>61765</v>
      </c>
      <c r="F14397" t="s">
        <v>61771</v>
      </c>
      <c r="G14397" t="s">
        <v>61772</v>
      </c>
      <c r="H14397">
        <v>28</v>
      </c>
      <c r="I14397" t="s">
        <v>9430</v>
      </c>
      <c r="J14397" t="s">
        <v>7543</v>
      </c>
      <c r="K14397">
        <v>183</v>
      </c>
      <c r="L14397" t="s">
        <v>30</v>
      </c>
      <c r="M14397" t="s">
        <v>31</v>
      </c>
      <c r="N14397" t="b">
        <v>0</v>
      </c>
      <c r="O14397" t="s">
        <v>61773</v>
      </c>
      <c r="Q14397">
        <v>302</v>
      </c>
      <c r="R14397">
        <v>2</v>
      </c>
      <c r="S14397">
        <v>0</v>
      </c>
      <c r="T14397">
        <v>0</v>
      </c>
      <c r="U14397">
        <v>0</v>
      </c>
    </row>
    <row r="14398" spans="1:21" x14ac:dyDescent="0.25">
      <c r="A14398" t="s">
        <v>23235</v>
      </c>
      <c r="B14398" t="s">
        <v>23236</v>
      </c>
      <c r="C14398" t="s">
        <v>61774</v>
      </c>
      <c r="D14398" t="s">
        <v>61775</v>
      </c>
      <c r="E14398" t="s">
        <v>61776</v>
      </c>
      <c r="F14398" t="s">
        <v>61777</v>
      </c>
      <c r="G14398" t="s">
        <v>61778</v>
      </c>
      <c r="H14398">
        <v>28</v>
      </c>
      <c r="I14398" t="s">
        <v>9430</v>
      </c>
      <c r="J14398" t="s">
        <v>421</v>
      </c>
      <c r="K14398">
        <v>78</v>
      </c>
      <c r="L14398" t="s">
        <v>30</v>
      </c>
      <c r="M14398" t="s">
        <v>31</v>
      </c>
      <c r="N14398" t="b">
        <v>0</v>
      </c>
      <c r="O14398" t="s">
        <v>61779</v>
      </c>
      <c r="Q14398">
        <v>509</v>
      </c>
      <c r="R14398">
        <v>0</v>
      </c>
      <c r="S14398">
        <v>0</v>
      </c>
      <c r="T14398">
        <v>0</v>
      </c>
      <c r="U14398">
        <v>0</v>
      </c>
    </row>
    <row r="14399" spans="1:21" x14ac:dyDescent="0.25">
      <c r="A14399" t="s">
        <v>23235</v>
      </c>
      <c r="B14399" t="s">
        <v>23236</v>
      </c>
      <c r="C14399" t="s">
        <v>61780</v>
      </c>
      <c r="D14399" t="s">
        <v>61781</v>
      </c>
      <c r="E14399" t="s">
        <v>61782</v>
      </c>
      <c r="F14399" t="s">
        <v>61783</v>
      </c>
      <c r="G14399" t="s">
        <v>61784</v>
      </c>
      <c r="H14399">
        <v>28</v>
      </c>
      <c r="I14399" t="s">
        <v>9430</v>
      </c>
      <c r="J14399" t="s">
        <v>11704</v>
      </c>
      <c r="K14399">
        <v>115</v>
      </c>
      <c r="L14399" t="s">
        <v>30</v>
      </c>
      <c r="M14399" t="s">
        <v>31</v>
      </c>
      <c r="N14399" t="b">
        <v>0</v>
      </c>
      <c r="O14399" t="s">
        <v>61785</v>
      </c>
      <c r="Q14399">
        <v>2027</v>
      </c>
      <c r="R14399">
        <v>2</v>
      </c>
      <c r="S14399">
        <v>0</v>
      </c>
      <c r="T14399">
        <v>0</v>
      </c>
      <c r="U14399">
        <v>0</v>
      </c>
    </row>
    <row r="14400" spans="1:21" x14ac:dyDescent="0.25">
      <c r="A14400" t="s">
        <v>23235</v>
      </c>
      <c r="B14400" t="s">
        <v>23236</v>
      </c>
      <c r="C14400" t="s">
        <v>61786</v>
      </c>
      <c r="D14400" t="s">
        <v>61787</v>
      </c>
      <c r="E14400" t="s">
        <v>61788</v>
      </c>
      <c r="F14400" t="s">
        <v>61789</v>
      </c>
      <c r="G14400" t="s">
        <v>61790</v>
      </c>
      <c r="H14400">
        <v>28</v>
      </c>
      <c r="I14400" t="s">
        <v>9430</v>
      </c>
      <c r="J14400" t="s">
        <v>7524</v>
      </c>
      <c r="K14400">
        <v>225</v>
      </c>
      <c r="L14400" t="s">
        <v>30</v>
      </c>
      <c r="M14400" t="s">
        <v>31</v>
      </c>
      <c r="N14400" t="b">
        <v>0</v>
      </c>
      <c r="O14400" t="s">
        <v>61791</v>
      </c>
      <c r="Q14400">
        <v>391</v>
      </c>
      <c r="R14400">
        <v>1</v>
      </c>
      <c r="S14400">
        <v>0</v>
      </c>
      <c r="T14400">
        <v>0</v>
      </c>
      <c r="U14400">
        <v>0</v>
      </c>
    </row>
    <row r="14401" spans="1:21" x14ac:dyDescent="0.25">
      <c r="A14401" t="s">
        <v>23235</v>
      </c>
      <c r="B14401" t="s">
        <v>23236</v>
      </c>
      <c r="C14401" t="s">
        <v>61792</v>
      </c>
      <c r="D14401" t="s">
        <v>61793</v>
      </c>
      <c r="E14401" t="s">
        <v>61794</v>
      </c>
      <c r="F14401" t="s">
        <v>61795</v>
      </c>
      <c r="G14401" t="s">
        <v>61796</v>
      </c>
      <c r="H14401">
        <v>28</v>
      </c>
      <c r="I14401" t="s">
        <v>9430</v>
      </c>
      <c r="J14401" t="s">
        <v>4113</v>
      </c>
      <c r="K14401">
        <v>775</v>
      </c>
      <c r="L14401" t="s">
        <v>30</v>
      </c>
      <c r="M14401" t="s">
        <v>31</v>
      </c>
      <c r="N14401" t="b">
        <v>0</v>
      </c>
      <c r="O14401" t="s">
        <v>61797</v>
      </c>
      <c r="Q14401">
        <v>4257</v>
      </c>
      <c r="R14401">
        <v>6</v>
      </c>
      <c r="S14401">
        <v>0</v>
      </c>
      <c r="T14401">
        <v>0</v>
      </c>
      <c r="U14401">
        <v>0</v>
      </c>
    </row>
    <row r="14402" spans="1:21" x14ac:dyDescent="0.25">
      <c r="A14402" t="s">
        <v>23235</v>
      </c>
      <c r="B14402" t="s">
        <v>23236</v>
      </c>
      <c r="C14402" t="s">
        <v>61798</v>
      </c>
      <c r="D14402" t="s">
        <v>61799</v>
      </c>
      <c r="E14402" t="s">
        <v>61800</v>
      </c>
      <c r="F14402" t="s">
        <v>61801</v>
      </c>
      <c r="G14402" t="s">
        <v>61802</v>
      </c>
      <c r="H14402">
        <v>28</v>
      </c>
      <c r="I14402" t="s">
        <v>9430</v>
      </c>
      <c r="J14402" t="s">
        <v>581</v>
      </c>
      <c r="K14402">
        <v>468</v>
      </c>
      <c r="L14402" t="s">
        <v>30</v>
      </c>
      <c r="M14402" t="s">
        <v>31</v>
      </c>
      <c r="N14402" t="b">
        <v>0</v>
      </c>
      <c r="O14402" t="s">
        <v>61803</v>
      </c>
      <c r="Q14402">
        <v>7867</v>
      </c>
      <c r="R14402">
        <v>16</v>
      </c>
      <c r="S14402">
        <v>0</v>
      </c>
      <c r="T14402">
        <v>0</v>
      </c>
      <c r="U14402">
        <v>0</v>
      </c>
    </row>
    <row r="14403" spans="1:21" x14ac:dyDescent="0.25">
      <c r="A14403" t="s">
        <v>23235</v>
      </c>
      <c r="B14403" t="s">
        <v>23236</v>
      </c>
      <c r="C14403" t="s">
        <v>61804</v>
      </c>
      <c r="D14403" t="s">
        <v>61805</v>
      </c>
      <c r="E14403" t="s">
        <v>61800</v>
      </c>
      <c r="F14403" t="s">
        <v>61806</v>
      </c>
      <c r="G14403" t="s">
        <v>61807</v>
      </c>
      <c r="H14403">
        <v>28</v>
      </c>
      <c r="I14403" t="s">
        <v>9430</v>
      </c>
      <c r="J14403" t="s">
        <v>2856</v>
      </c>
      <c r="K14403">
        <v>447</v>
      </c>
      <c r="L14403" t="s">
        <v>30</v>
      </c>
      <c r="M14403" t="s">
        <v>31</v>
      </c>
      <c r="N14403" t="b">
        <v>0</v>
      </c>
      <c r="O14403" t="s">
        <v>61808</v>
      </c>
      <c r="Q14403">
        <v>7848</v>
      </c>
      <c r="R14403">
        <v>14</v>
      </c>
      <c r="S14403">
        <v>1</v>
      </c>
      <c r="T14403">
        <v>0</v>
      </c>
      <c r="U14403">
        <v>3</v>
      </c>
    </row>
    <row r="14404" spans="1:21" x14ac:dyDescent="0.25">
      <c r="A14404" t="s">
        <v>23235</v>
      </c>
      <c r="B14404" t="s">
        <v>23236</v>
      </c>
      <c r="C14404" t="s">
        <v>61809</v>
      </c>
      <c r="D14404" t="s">
        <v>61810</v>
      </c>
      <c r="E14404" t="s">
        <v>61811</v>
      </c>
      <c r="F14404" t="s">
        <v>61812</v>
      </c>
      <c r="G14404" t="s">
        <v>61813</v>
      </c>
      <c r="H14404">
        <v>28</v>
      </c>
      <c r="I14404" t="s">
        <v>9430</v>
      </c>
      <c r="J14404" t="s">
        <v>8493</v>
      </c>
      <c r="K14404">
        <v>424</v>
      </c>
      <c r="L14404" t="s">
        <v>30</v>
      </c>
      <c r="M14404" t="s">
        <v>31</v>
      </c>
      <c r="N14404" t="b">
        <v>0</v>
      </c>
      <c r="O14404" t="s">
        <v>61814</v>
      </c>
      <c r="Q14404">
        <v>2488</v>
      </c>
      <c r="R14404">
        <v>2</v>
      </c>
      <c r="S14404">
        <v>0</v>
      </c>
      <c r="T14404">
        <v>0</v>
      </c>
      <c r="U14404">
        <v>4</v>
      </c>
    </row>
    <row r="14405" spans="1:21" x14ac:dyDescent="0.25">
      <c r="A14405" t="s">
        <v>23235</v>
      </c>
      <c r="B14405" t="s">
        <v>23236</v>
      </c>
      <c r="C14405" t="s">
        <v>61815</v>
      </c>
      <c r="D14405" t="s">
        <v>61816</v>
      </c>
      <c r="E14405" t="s">
        <v>61817</v>
      </c>
      <c r="F14405" t="s">
        <v>61818</v>
      </c>
      <c r="G14405" t="s">
        <v>61819</v>
      </c>
      <c r="H14405">
        <v>28</v>
      </c>
      <c r="I14405" t="s">
        <v>9430</v>
      </c>
      <c r="J14405" t="s">
        <v>2644</v>
      </c>
      <c r="K14405">
        <v>341</v>
      </c>
      <c r="L14405" t="s">
        <v>30</v>
      </c>
      <c r="M14405" t="s">
        <v>31</v>
      </c>
      <c r="N14405" t="b">
        <v>0</v>
      </c>
      <c r="O14405" t="s">
        <v>61820</v>
      </c>
      <c r="Q14405">
        <v>2644</v>
      </c>
      <c r="R14405">
        <v>3</v>
      </c>
      <c r="S14405">
        <v>0</v>
      </c>
      <c r="T14405">
        <v>0</v>
      </c>
      <c r="U14405">
        <v>1</v>
      </c>
    </row>
    <row r="14406" spans="1:21" x14ac:dyDescent="0.25">
      <c r="A14406" t="s">
        <v>23235</v>
      </c>
      <c r="B14406" t="s">
        <v>23236</v>
      </c>
      <c r="C14406" t="s">
        <v>61821</v>
      </c>
      <c r="D14406" t="s">
        <v>61822</v>
      </c>
      <c r="E14406" t="s">
        <v>61823</v>
      </c>
      <c r="F14406" t="s">
        <v>61824</v>
      </c>
      <c r="G14406" t="s">
        <v>61825</v>
      </c>
      <c r="H14406">
        <v>28</v>
      </c>
      <c r="I14406" t="s">
        <v>9430</v>
      </c>
      <c r="J14406" t="s">
        <v>4746</v>
      </c>
      <c r="K14406">
        <v>669</v>
      </c>
      <c r="L14406" t="s">
        <v>30</v>
      </c>
      <c r="M14406" t="s">
        <v>31</v>
      </c>
      <c r="N14406" t="b">
        <v>0</v>
      </c>
      <c r="O14406" t="s">
        <v>61826</v>
      </c>
      <c r="Q14406">
        <v>9965</v>
      </c>
      <c r="R14406">
        <v>28</v>
      </c>
      <c r="S14406">
        <v>0</v>
      </c>
      <c r="T14406">
        <v>0</v>
      </c>
      <c r="U14406">
        <v>1</v>
      </c>
    </row>
    <row r="14407" spans="1:21" x14ac:dyDescent="0.25">
      <c r="A14407" t="s">
        <v>23235</v>
      </c>
      <c r="B14407" t="s">
        <v>23236</v>
      </c>
      <c r="C14407" t="s">
        <v>61827</v>
      </c>
      <c r="D14407" t="s">
        <v>61828</v>
      </c>
      <c r="E14407" t="s">
        <v>61829</v>
      </c>
      <c r="F14407" t="s">
        <v>61830</v>
      </c>
      <c r="G14407" t="s">
        <v>61831</v>
      </c>
      <c r="H14407">
        <v>28</v>
      </c>
      <c r="I14407" t="s">
        <v>9430</v>
      </c>
      <c r="J14407" t="s">
        <v>16436</v>
      </c>
      <c r="K14407">
        <v>439</v>
      </c>
      <c r="L14407" t="s">
        <v>30</v>
      </c>
      <c r="M14407" t="s">
        <v>31</v>
      </c>
      <c r="N14407" t="b">
        <v>0</v>
      </c>
      <c r="O14407" t="s">
        <v>61832</v>
      </c>
      <c r="Q14407">
        <v>2263</v>
      </c>
      <c r="R14407">
        <v>0</v>
      </c>
      <c r="S14407">
        <v>0</v>
      </c>
      <c r="T14407">
        <v>0</v>
      </c>
      <c r="U14407">
        <v>0</v>
      </c>
    </row>
    <row r="14408" spans="1:21" x14ac:dyDescent="0.25">
      <c r="A14408" t="s">
        <v>23235</v>
      </c>
      <c r="B14408" t="s">
        <v>23236</v>
      </c>
      <c r="C14408" t="s">
        <v>61833</v>
      </c>
      <c r="D14408" t="s">
        <v>61834</v>
      </c>
      <c r="E14408" t="s">
        <v>61835</v>
      </c>
      <c r="F14408" t="s">
        <v>61836</v>
      </c>
      <c r="G14408" t="s">
        <v>61837</v>
      </c>
      <c r="H14408">
        <v>28</v>
      </c>
      <c r="I14408" t="s">
        <v>9430</v>
      </c>
      <c r="J14408" t="s">
        <v>16476</v>
      </c>
      <c r="K14408">
        <v>223</v>
      </c>
      <c r="L14408" t="s">
        <v>30</v>
      </c>
      <c r="M14408" t="s">
        <v>31</v>
      </c>
      <c r="N14408" t="b">
        <v>0</v>
      </c>
      <c r="O14408" t="s">
        <v>61838</v>
      </c>
      <c r="Q14408">
        <v>925</v>
      </c>
      <c r="R14408">
        <v>5</v>
      </c>
      <c r="S14408">
        <v>1</v>
      </c>
      <c r="T14408">
        <v>0</v>
      </c>
      <c r="U14408">
        <v>0</v>
      </c>
    </row>
    <row r="14409" spans="1:21" x14ac:dyDescent="0.25">
      <c r="A14409" t="s">
        <v>23235</v>
      </c>
      <c r="B14409" t="s">
        <v>23236</v>
      </c>
      <c r="C14409" t="s">
        <v>61839</v>
      </c>
      <c r="D14409" t="s">
        <v>61840</v>
      </c>
      <c r="E14409" t="s">
        <v>61841</v>
      </c>
      <c r="F14409" t="s">
        <v>61842</v>
      </c>
      <c r="G14409" t="s">
        <v>61843</v>
      </c>
      <c r="H14409">
        <v>28</v>
      </c>
      <c r="I14409" t="s">
        <v>9430</v>
      </c>
      <c r="J14409" t="s">
        <v>3108</v>
      </c>
      <c r="K14409">
        <v>216</v>
      </c>
      <c r="L14409" t="s">
        <v>30</v>
      </c>
      <c r="M14409" t="s">
        <v>31</v>
      </c>
      <c r="N14409" t="b">
        <v>0</v>
      </c>
      <c r="O14409" t="s">
        <v>61844</v>
      </c>
      <c r="Q14409">
        <v>251</v>
      </c>
      <c r="R14409">
        <v>1</v>
      </c>
      <c r="S14409">
        <v>0</v>
      </c>
      <c r="T14409">
        <v>0</v>
      </c>
      <c r="U14409">
        <v>0</v>
      </c>
    </row>
    <row r="14410" spans="1:21" x14ac:dyDescent="0.25">
      <c r="A14410" t="s">
        <v>23235</v>
      </c>
      <c r="B14410" t="s">
        <v>23236</v>
      </c>
      <c r="C14410" t="s">
        <v>61845</v>
      </c>
      <c r="D14410" t="s">
        <v>61846</v>
      </c>
      <c r="E14410" t="s">
        <v>61847</v>
      </c>
      <c r="F14410" t="s">
        <v>61848</v>
      </c>
      <c r="G14410" t="s">
        <v>61849</v>
      </c>
      <c r="H14410">
        <v>28</v>
      </c>
      <c r="I14410" t="s">
        <v>9430</v>
      </c>
      <c r="J14410" t="s">
        <v>660</v>
      </c>
      <c r="K14410">
        <v>352</v>
      </c>
      <c r="L14410" t="s">
        <v>30</v>
      </c>
      <c r="M14410" t="s">
        <v>31</v>
      </c>
      <c r="N14410" t="b">
        <v>0</v>
      </c>
      <c r="O14410" t="s">
        <v>61850</v>
      </c>
      <c r="Q14410">
        <v>25165</v>
      </c>
      <c r="R14410">
        <v>46</v>
      </c>
      <c r="S14410">
        <v>3</v>
      </c>
      <c r="T14410">
        <v>0</v>
      </c>
      <c r="U14410">
        <v>2</v>
      </c>
    </row>
    <row r="14411" spans="1:21" x14ac:dyDescent="0.25">
      <c r="A14411" t="s">
        <v>23235</v>
      </c>
      <c r="B14411" t="s">
        <v>23236</v>
      </c>
      <c r="C14411" t="s">
        <v>61851</v>
      </c>
      <c r="D14411" t="s">
        <v>61852</v>
      </c>
      <c r="E14411" t="s">
        <v>61847</v>
      </c>
      <c r="F14411" t="s">
        <v>61853</v>
      </c>
      <c r="G14411" t="s">
        <v>61854</v>
      </c>
      <c r="H14411">
        <v>28</v>
      </c>
      <c r="I14411" t="s">
        <v>9430</v>
      </c>
      <c r="J14411" t="s">
        <v>637</v>
      </c>
      <c r="K14411">
        <v>233</v>
      </c>
      <c r="L14411" t="s">
        <v>30</v>
      </c>
      <c r="M14411" t="s">
        <v>31</v>
      </c>
      <c r="N14411" t="b">
        <v>0</v>
      </c>
      <c r="O14411" t="s">
        <v>61855</v>
      </c>
      <c r="Q14411">
        <v>9801</v>
      </c>
      <c r="R14411">
        <v>24</v>
      </c>
      <c r="S14411">
        <v>0</v>
      </c>
      <c r="T14411">
        <v>0</v>
      </c>
      <c r="U14411">
        <v>0</v>
      </c>
    </row>
    <row r="14412" spans="1:21" x14ac:dyDescent="0.25">
      <c r="A14412" t="s">
        <v>23235</v>
      </c>
      <c r="B14412" t="s">
        <v>23236</v>
      </c>
      <c r="C14412" t="s">
        <v>61856</v>
      </c>
      <c r="D14412" t="s">
        <v>61857</v>
      </c>
      <c r="E14412" s="1">
        <v>42066.556250000001</v>
      </c>
      <c r="F14412" t="s">
        <v>61858</v>
      </c>
      <c r="G14412" t="s">
        <v>61859</v>
      </c>
      <c r="H14412">
        <v>28</v>
      </c>
      <c r="I14412" t="s">
        <v>9430</v>
      </c>
      <c r="J14412" t="s">
        <v>1796</v>
      </c>
      <c r="K14412">
        <v>293</v>
      </c>
      <c r="L14412" t="s">
        <v>30</v>
      </c>
      <c r="M14412" t="s">
        <v>31</v>
      </c>
      <c r="N14412" t="b">
        <v>0</v>
      </c>
      <c r="O14412" t="s">
        <v>61860</v>
      </c>
      <c r="Q14412">
        <v>3420</v>
      </c>
      <c r="R14412">
        <v>8</v>
      </c>
      <c r="S14412">
        <v>1</v>
      </c>
      <c r="T14412">
        <v>0</v>
      </c>
      <c r="U14412">
        <v>0</v>
      </c>
    </row>
    <row r="14413" spans="1:21" x14ac:dyDescent="0.25">
      <c r="A14413" t="s">
        <v>23235</v>
      </c>
      <c r="B14413" t="s">
        <v>23236</v>
      </c>
      <c r="C14413" t="s">
        <v>61861</v>
      </c>
      <c r="D14413" t="s">
        <v>61862</v>
      </c>
      <c r="E14413" s="1">
        <v>42066.555555555555</v>
      </c>
      <c r="F14413" t="s">
        <v>61863</v>
      </c>
      <c r="G14413" t="s">
        <v>61859</v>
      </c>
      <c r="H14413">
        <v>28</v>
      </c>
      <c r="I14413" t="s">
        <v>9430</v>
      </c>
      <c r="J14413" t="s">
        <v>10312</v>
      </c>
      <c r="K14413">
        <v>568</v>
      </c>
      <c r="L14413" t="s">
        <v>30</v>
      </c>
      <c r="M14413" t="s">
        <v>31</v>
      </c>
      <c r="N14413" t="b">
        <v>0</v>
      </c>
      <c r="O14413" t="s">
        <v>61864</v>
      </c>
      <c r="Q14413">
        <v>12773</v>
      </c>
      <c r="R14413">
        <v>68</v>
      </c>
      <c r="S14413">
        <v>0</v>
      </c>
      <c r="T14413">
        <v>0</v>
      </c>
      <c r="U14413">
        <v>14</v>
      </c>
    </row>
    <row r="14414" spans="1:21" x14ac:dyDescent="0.25">
      <c r="A14414" t="s">
        <v>23235</v>
      </c>
      <c r="B14414" t="s">
        <v>23236</v>
      </c>
      <c r="C14414" t="s">
        <v>61865</v>
      </c>
      <c r="D14414" t="s">
        <v>61866</v>
      </c>
      <c r="E14414" s="1">
        <v>42066.554166666669</v>
      </c>
      <c r="F14414" t="s">
        <v>61867</v>
      </c>
      <c r="G14414" t="s">
        <v>61859</v>
      </c>
      <c r="H14414">
        <v>28</v>
      </c>
      <c r="I14414" t="s">
        <v>9430</v>
      </c>
      <c r="J14414" t="s">
        <v>11076</v>
      </c>
      <c r="K14414">
        <v>388</v>
      </c>
      <c r="L14414" t="s">
        <v>30</v>
      </c>
      <c r="M14414" t="s">
        <v>31</v>
      </c>
      <c r="N14414" t="b">
        <v>0</v>
      </c>
      <c r="O14414" t="s">
        <v>61868</v>
      </c>
      <c r="Q14414">
        <v>280</v>
      </c>
      <c r="R14414">
        <v>0</v>
      </c>
      <c r="S14414">
        <v>0</v>
      </c>
      <c r="T14414">
        <v>0</v>
      </c>
      <c r="U14414">
        <v>0</v>
      </c>
    </row>
    <row r="14415" spans="1:21" x14ac:dyDescent="0.25">
      <c r="A14415" t="s">
        <v>23235</v>
      </c>
      <c r="B14415" t="s">
        <v>23236</v>
      </c>
      <c r="C14415" t="s">
        <v>61869</v>
      </c>
      <c r="D14415" t="s">
        <v>61870</v>
      </c>
      <c r="E14415" s="1">
        <v>42066.553472222222</v>
      </c>
      <c r="F14415" t="s">
        <v>61871</v>
      </c>
      <c r="G14415" t="s">
        <v>61859</v>
      </c>
      <c r="H14415">
        <v>28</v>
      </c>
      <c r="I14415" t="s">
        <v>9430</v>
      </c>
      <c r="J14415" t="s">
        <v>8541</v>
      </c>
      <c r="K14415">
        <v>337</v>
      </c>
      <c r="L14415" t="s">
        <v>30</v>
      </c>
      <c r="M14415" t="s">
        <v>31</v>
      </c>
      <c r="N14415" t="b">
        <v>0</v>
      </c>
      <c r="O14415" t="s">
        <v>61872</v>
      </c>
      <c r="Q14415">
        <v>3141</v>
      </c>
      <c r="R14415">
        <v>14</v>
      </c>
      <c r="S14415">
        <v>0</v>
      </c>
      <c r="T14415">
        <v>0</v>
      </c>
      <c r="U14415">
        <v>2</v>
      </c>
    </row>
    <row r="14416" spans="1:21" x14ac:dyDescent="0.25">
      <c r="A14416" t="s">
        <v>23235</v>
      </c>
      <c r="B14416" t="s">
        <v>23236</v>
      </c>
      <c r="C14416" t="s">
        <v>61873</v>
      </c>
      <c r="D14416" t="s">
        <v>61874</v>
      </c>
      <c r="E14416" s="1">
        <v>42310.428472222222</v>
      </c>
      <c r="F14416" t="s">
        <v>61875</v>
      </c>
      <c r="G14416" t="s">
        <v>61876</v>
      </c>
      <c r="H14416">
        <v>28</v>
      </c>
      <c r="I14416" t="s">
        <v>9430</v>
      </c>
      <c r="J14416" t="s">
        <v>336</v>
      </c>
      <c r="K14416">
        <v>169</v>
      </c>
      <c r="L14416" t="s">
        <v>30</v>
      </c>
      <c r="M14416" t="s">
        <v>31</v>
      </c>
      <c r="N14416" t="b">
        <v>0</v>
      </c>
      <c r="O14416" t="s">
        <v>61877</v>
      </c>
      <c r="Q14416">
        <v>4572</v>
      </c>
      <c r="R14416">
        <v>7</v>
      </c>
      <c r="S14416">
        <v>0</v>
      </c>
      <c r="T14416">
        <v>0</v>
      </c>
      <c r="U14416">
        <v>0</v>
      </c>
    </row>
    <row r="14417" spans="1:21" x14ac:dyDescent="0.25">
      <c r="A14417" t="s">
        <v>23235</v>
      </c>
      <c r="B14417" t="s">
        <v>23236</v>
      </c>
      <c r="C14417" t="s">
        <v>61878</v>
      </c>
      <c r="D14417" t="s">
        <v>61879</v>
      </c>
      <c r="E14417" s="1">
        <v>42310.427083333336</v>
      </c>
      <c r="F14417" t="s">
        <v>61880</v>
      </c>
      <c r="G14417" t="s">
        <v>61881</v>
      </c>
      <c r="H14417">
        <v>28</v>
      </c>
      <c r="I14417" t="s">
        <v>9430</v>
      </c>
      <c r="J14417" t="s">
        <v>2987</v>
      </c>
      <c r="K14417">
        <v>240</v>
      </c>
      <c r="L14417" t="s">
        <v>30</v>
      </c>
      <c r="M14417" t="s">
        <v>31</v>
      </c>
      <c r="N14417" t="b">
        <v>0</v>
      </c>
      <c r="O14417" t="s">
        <v>61882</v>
      </c>
      <c r="Q14417">
        <v>4861</v>
      </c>
      <c r="R14417">
        <v>5</v>
      </c>
      <c r="S14417">
        <v>0</v>
      </c>
      <c r="T14417">
        <v>0</v>
      </c>
      <c r="U14417">
        <v>2</v>
      </c>
    </row>
    <row r="14418" spans="1:21" x14ac:dyDescent="0.25">
      <c r="A14418" t="s">
        <v>23235</v>
      </c>
      <c r="B14418" t="s">
        <v>23236</v>
      </c>
      <c r="C14418" t="s">
        <v>61883</v>
      </c>
      <c r="D14418" t="s">
        <v>61884</v>
      </c>
      <c r="E14418" s="1">
        <v>42279.523611111108</v>
      </c>
      <c r="F14418" t="s">
        <v>61885</v>
      </c>
      <c r="G14418" t="s">
        <v>61886</v>
      </c>
      <c r="H14418">
        <v>28</v>
      </c>
      <c r="I14418" t="s">
        <v>9430</v>
      </c>
      <c r="J14418" t="s">
        <v>378</v>
      </c>
      <c r="K14418">
        <v>212</v>
      </c>
      <c r="L14418" t="s">
        <v>30</v>
      </c>
      <c r="M14418" t="s">
        <v>31</v>
      </c>
      <c r="N14418" t="b">
        <v>0</v>
      </c>
      <c r="O14418" t="s">
        <v>61887</v>
      </c>
      <c r="Q14418">
        <v>1636</v>
      </c>
      <c r="R14418">
        <v>3</v>
      </c>
      <c r="S14418">
        <v>0</v>
      </c>
      <c r="T14418">
        <v>0</v>
      </c>
      <c r="U14418">
        <v>0</v>
      </c>
    </row>
    <row r="14419" spans="1:21" x14ac:dyDescent="0.25">
      <c r="A14419" t="s">
        <v>23235</v>
      </c>
      <c r="B14419" t="s">
        <v>23236</v>
      </c>
      <c r="C14419" t="s">
        <v>61888</v>
      </c>
      <c r="D14419" t="s">
        <v>61889</v>
      </c>
      <c r="E14419" s="1">
        <v>42279.521527777775</v>
      </c>
      <c r="F14419" t="s">
        <v>61890</v>
      </c>
      <c r="G14419" t="s">
        <v>61891</v>
      </c>
      <c r="H14419">
        <v>28</v>
      </c>
      <c r="I14419" t="s">
        <v>9430</v>
      </c>
      <c r="J14419" t="s">
        <v>7047</v>
      </c>
      <c r="K14419">
        <v>161</v>
      </c>
      <c r="L14419" t="s">
        <v>30</v>
      </c>
      <c r="M14419" t="s">
        <v>31</v>
      </c>
      <c r="N14419" t="b">
        <v>0</v>
      </c>
      <c r="O14419" t="s">
        <v>61892</v>
      </c>
      <c r="Q14419">
        <v>216</v>
      </c>
      <c r="R14419">
        <v>0</v>
      </c>
      <c r="S14419">
        <v>0</v>
      </c>
      <c r="T14419">
        <v>0</v>
      </c>
      <c r="U14419">
        <v>0</v>
      </c>
    </row>
    <row r="14420" spans="1:21" x14ac:dyDescent="0.25">
      <c r="A14420" t="s">
        <v>23235</v>
      </c>
      <c r="B14420" t="s">
        <v>23236</v>
      </c>
      <c r="C14420" t="s">
        <v>61893</v>
      </c>
      <c r="D14420" t="s">
        <v>61894</v>
      </c>
      <c r="E14420" s="1">
        <v>42279.513194444444</v>
      </c>
      <c r="F14420" t="s">
        <v>61895</v>
      </c>
      <c r="G14420" t="s">
        <v>61896</v>
      </c>
      <c r="H14420">
        <v>28</v>
      </c>
      <c r="I14420" t="s">
        <v>9430</v>
      </c>
      <c r="J14420" t="s">
        <v>7435</v>
      </c>
      <c r="K14420">
        <v>208</v>
      </c>
      <c r="L14420" t="s">
        <v>30</v>
      </c>
      <c r="M14420" t="s">
        <v>31</v>
      </c>
      <c r="N14420" t="b">
        <v>0</v>
      </c>
      <c r="O14420" t="s">
        <v>61897</v>
      </c>
      <c r="Q14420">
        <v>717</v>
      </c>
      <c r="R14420">
        <v>1</v>
      </c>
      <c r="S14420">
        <v>0</v>
      </c>
      <c r="T14420">
        <v>0</v>
      </c>
      <c r="U14420">
        <v>0</v>
      </c>
    </row>
    <row r="14421" spans="1:21" x14ac:dyDescent="0.25">
      <c r="A14421" t="s">
        <v>23235</v>
      </c>
      <c r="B14421" t="s">
        <v>23236</v>
      </c>
      <c r="C14421" t="s">
        <v>61898</v>
      </c>
      <c r="D14421" t="s">
        <v>61899</v>
      </c>
      <c r="E14421" s="1">
        <v>42279.512499999997</v>
      </c>
      <c r="F14421" t="s">
        <v>61900</v>
      </c>
      <c r="G14421" t="s">
        <v>61901</v>
      </c>
      <c r="H14421">
        <v>28</v>
      </c>
      <c r="I14421" t="s">
        <v>9430</v>
      </c>
      <c r="J14421" t="s">
        <v>59</v>
      </c>
      <c r="K14421">
        <v>362</v>
      </c>
      <c r="L14421" t="s">
        <v>30</v>
      </c>
      <c r="M14421" t="s">
        <v>31</v>
      </c>
      <c r="N14421" t="b">
        <v>0</v>
      </c>
      <c r="O14421" t="s">
        <v>61902</v>
      </c>
      <c r="Q14421">
        <v>9611</v>
      </c>
      <c r="R14421">
        <v>25</v>
      </c>
      <c r="S14421">
        <v>4</v>
      </c>
      <c r="T14421">
        <v>0</v>
      </c>
      <c r="U14421">
        <v>0</v>
      </c>
    </row>
    <row r="14422" spans="1:21" x14ac:dyDescent="0.25">
      <c r="A14422" t="s">
        <v>23235</v>
      </c>
      <c r="B14422" t="s">
        <v>23236</v>
      </c>
      <c r="C14422" t="s">
        <v>61903</v>
      </c>
      <c r="D14422" t="s">
        <v>61904</v>
      </c>
      <c r="E14422" s="1">
        <v>42279.512499999997</v>
      </c>
      <c r="F14422" t="s">
        <v>61905</v>
      </c>
      <c r="G14422" t="s">
        <v>61906</v>
      </c>
      <c r="H14422">
        <v>28</v>
      </c>
      <c r="I14422" t="s">
        <v>9430</v>
      </c>
      <c r="J14422" t="s">
        <v>3995</v>
      </c>
      <c r="K14422">
        <v>315</v>
      </c>
      <c r="L14422" t="s">
        <v>30</v>
      </c>
      <c r="M14422" t="s">
        <v>31</v>
      </c>
      <c r="N14422" t="b">
        <v>0</v>
      </c>
      <c r="O14422" t="s">
        <v>61907</v>
      </c>
      <c r="Q14422">
        <v>265</v>
      </c>
      <c r="R14422">
        <v>2</v>
      </c>
      <c r="S14422">
        <v>0</v>
      </c>
      <c r="T14422">
        <v>0</v>
      </c>
      <c r="U14422">
        <v>0</v>
      </c>
    </row>
    <row r="14423" spans="1:21" x14ac:dyDescent="0.25">
      <c r="A14423" t="s">
        <v>23235</v>
      </c>
      <c r="B14423" t="s">
        <v>23236</v>
      </c>
      <c r="C14423" t="s">
        <v>61908</v>
      </c>
      <c r="D14423" t="s">
        <v>61909</v>
      </c>
      <c r="E14423" s="1">
        <v>42279.484027777777</v>
      </c>
      <c r="F14423" t="s">
        <v>61910</v>
      </c>
      <c r="G14423" t="s">
        <v>61911</v>
      </c>
      <c r="H14423">
        <v>28</v>
      </c>
      <c r="I14423" t="s">
        <v>9430</v>
      </c>
      <c r="J14423" t="s">
        <v>1275</v>
      </c>
      <c r="K14423">
        <v>196</v>
      </c>
      <c r="L14423" t="s">
        <v>30</v>
      </c>
      <c r="M14423" t="s">
        <v>31</v>
      </c>
      <c r="N14423" t="b">
        <v>0</v>
      </c>
      <c r="O14423" t="s">
        <v>61912</v>
      </c>
      <c r="Q14423">
        <v>280</v>
      </c>
      <c r="R14423">
        <v>0</v>
      </c>
      <c r="S14423">
        <v>0</v>
      </c>
      <c r="T14423">
        <v>0</v>
      </c>
      <c r="U14423">
        <v>0</v>
      </c>
    </row>
    <row r="14424" spans="1:21" x14ac:dyDescent="0.25">
      <c r="A14424" t="s">
        <v>23235</v>
      </c>
      <c r="B14424" t="s">
        <v>23236</v>
      </c>
      <c r="C14424" t="s">
        <v>61913</v>
      </c>
      <c r="D14424" t="s">
        <v>61914</v>
      </c>
      <c r="E14424" s="1">
        <v>42279.466666666667</v>
      </c>
      <c r="F14424" t="s">
        <v>61915</v>
      </c>
      <c r="G14424" t="s">
        <v>61916</v>
      </c>
      <c r="H14424">
        <v>28</v>
      </c>
      <c r="I14424" t="s">
        <v>9430</v>
      </c>
      <c r="J14424" t="s">
        <v>120</v>
      </c>
      <c r="K14424">
        <v>368</v>
      </c>
      <c r="L14424" t="s">
        <v>30</v>
      </c>
      <c r="M14424" t="s">
        <v>31</v>
      </c>
      <c r="N14424" t="b">
        <v>0</v>
      </c>
      <c r="O14424" t="s">
        <v>61917</v>
      </c>
      <c r="Q14424">
        <v>1727</v>
      </c>
      <c r="R14424">
        <v>6</v>
      </c>
      <c r="S14424">
        <v>0</v>
      </c>
      <c r="T14424">
        <v>0</v>
      </c>
      <c r="U14424">
        <v>0</v>
      </c>
    </row>
    <row r="14425" spans="1:21" x14ac:dyDescent="0.25">
      <c r="A14425" t="s">
        <v>23235</v>
      </c>
      <c r="B14425" t="s">
        <v>23236</v>
      </c>
      <c r="C14425" t="s">
        <v>61918</v>
      </c>
      <c r="D14425" t="s">
        <v>61919</v>
      </c>
      <c r="E14425" s="1">
        <v>42279.388194444444</v>
      </c>
      <c r="F14425" t="s">
        <v>61920</v>
      </c>
      <c r="G14425" t="s">
        <v>61921</v>
      </c>
      <c r="H14425">
        <v>28</v>
      </c>
      <c r="I14425" t="s">
        <v>9430</v>
      </c>
      <c r="J14425" t="s">
        <v>4656</v>
      </c>
      <c r="K14425">
        <v>344</v>
      </c>
      <c r="L14425" t="s">
        <v>30</v>
      </c>
      <c r="M14425" t="s">
        <v>31</v>
      </c>
      <c r="N14425" t="b">
        <v>0</v>
      </c>
      <c r="O14425" t="s">
        <v>61922</v>
      </c>
      <c r="Q14425">
        <v>2915</v>
      </c>
      <c r="R14425">
        <v>0</v>
      </c>
      <c r="S14425">
        <v>0</v>
      </c>
      <c r="T14425">
        <v>0</v>
      </c>
      <c r="U14425">
        <v>0</v>
      </c>
    </row>
    <row r="14426" spans="1:21" x14ac:dyDescent="0.25">
      <c r="A14426" t="s">
        <v>23235</v>
      </c>
      <c r="B14426" t="s">
        <v>23236</v>
      </c>
      <c r="C14426" t="s">
        <v>61923</v>
      </c>
      <c r="D14426" t="s">
        <v>61924</v>
      </c>
      <c r="E14426" s="1">
        <v>42279.385416666664</v>
      </c>
      <c r="F14426" t="s">
        <v>61925</v>
      </c>
      <c r="G14426" t="s">
        <v>61926</v>
      </c>
      <c r="H14426">
        <v>28</v>
      </c>
      <c r="I14426" t="s">
        <v>9430</v>
      </c>
      <c r="J14426" t="s">
        <v>637</v>
      </c>
      <c r="K14426">
        <v>233</v>
      </c>
      <c r="L14426" t="s">
        <v>30</v>
      </c>
      <c r="M14426" t="s">
        <v>31</v>
      </c>
      <c r="N14426" t="b">
        <v>0</v>
      </c>
      <c r="O14426" t="s">
        <v>61927</v>
      </c>
      <c r="Q14426">
        <v>1428</v>
      </c>
      <c r="R14426">
        <v>3</v>
      </c>
      <c r="S14426">
        <v>3</v>
      </c>
      <c r="T14426">
        <v>0</v>
      </c>
      <c r="U14426">
        <v>0</v>
      </c>
    </row>
    <row r="14427" spans="1:21" x14ac:dyDescent="0.25">
      <c r="A14427" t="s">
        <v>23235</v>
      </c>
      <c r="B14427" t="s">
        <v>23236</v>
      </c>
      <c r="C14427" t="s">
        <v>61928</v>
      </c>
      <c r="D14427" t="s">
        <v>61929</v>
      </c>
      <c r="E14427" s="1">
        <v>42279.366666666669</v>
      </c>
      <c r="F14427" t="s">
        <v>61930</v>
      </c>
      <c r="G14427" t="s">
        <v>61931</v>
      </c>
      <c r="H14427">
        <v>28</v>
      </c>
      <c r="I14427" t="s">
        <v>9430</v>
      </c>
      <c r="J14427" t="s">
        <v>10321</v>
      </c>
      <c r="K14427">
        <v>300</v>
      </c>
      <c r="L14427" t="s">
        <v>30</v>
      </c>
      <c r="M14427" t="s">
        <v>31</v>
      </c>
      <c r="N14427" t="b">
        <v>0</v>
      </c>
      <c r="O14427" t="s">
        <v>61932</v>
      </c>
      <c r="Q14427">
        <v>3811</v>
      </c>
      <c r="R14427">
        <v>1</v>
      </c>
      <c r="S14427">
        <v>2</v>
      </c>
      <c r="T14427">
        <v>0</v>
      </c>
      <c r="U14427">
        <v>0</v>
      </c>
    </row>
    <row r="14428" spans="1:21" x14ac:dyDescent="0.25">
      <c r="A14428" t="s">
        <v>23235</v>
      </c>
      <c r="B14428" t="s">
        <v>23236</v>
      </c>
      <c r="C14428" t="s">
        <v>61933</v>
      </c>
      <c r="D14428" t="s">
        <v>61934</v>
      </c>
      <c r="E14428" s="1">
        <v>42279.364583333336</v>
      </c>
      <c r="F14428" t="s">
        <v>61935</v>
      </c>
      <c r="G14428" t="s">
        <v>61936</v>
      </c>
      <c r="H14428">
        <v>28</v>
      </c>
      <c r="I14428" t="s">
        <v>9430</v>
      </c>
      <c r="J14428" t="s">
        <v>1000</v>
      </c>
      <c r="K14428">
        <v>132</v>
      </c>
      <c r="L14428" t="s">
        <v>30</v>
      </c>
      <c r="M14428" t="s">
        <v>31</v>
      </c>
      <c r="N14428" t="b">
        <v>0</v>
      </c>
      <c r="O14428" t="s">
        <v>61937</v>
      </c>
      <c r="Q14428">
        <v>1734</v>
      </c>
      <c r="R14428">
        <v>1</v>
      </c>
      <c r="S14428">
        <v>4</v>
      </c>
      <c r="T14428">
        <v>0</v>
      </c>
      <c r="U14428">
        <v>0</v>
      </c>
    </row>
    <row r="14429" spans="1:21" x14ac:dyDescent="0.25">
      <c r="A14429" t="s">
        <v>23235</v>
      </c>
      <c r="B14429" t="s">
        <v>23236</v>
      </c>
      <c r="C14429" t="s">
        <v>61938</v>
      </c>
      <c r="D14429" t="s">
        <v>61939</v>
      </c>
      <c r="E14429" s="1">
        <v>42279.363888888889</v>
      </c>
      <c r="F14429" t="s">
        <v>61940</v>
      </c>
      <c r="G14429" t="s">
        <v>61941</v>
      </c>
      <c r="H14429">
        <v>28</v>
      </c>
      <c r="I14429" t="s">
        <v>9430</v>
      </c>
      <c r="J14429" t="s">
        <v>2755</v>
      </c>
      <c r="K14429">
        <v>474</v>
      </c>
      <c r="L14429" t="s">
        <v>30</v>
      </c>
      <c r="M14429" t="s">
        <v>31</v>
      </c>
      <c r="N14429" t="b">
        <v>0</v>
      </c>
      <c r="O14429" t="s">
        <v>61942</v>
      </c>
      <c r="Q14429">
        <v>1961</v>
      </c>
      <c r="R14429">
        <v>5</v>
      </c>
      <c r="S14429">
        <v>1</v>
      </c>
      <c r="T14429">
        <v>0</v>
      </c>
      <c r="U14429">
        <v>0</v>
      </c>
    </row>
    <row r="14430" spans="1:21" x14ac:dyDescent="0.25">
      <c r="A14430" t="s">
        <v>23235</v>
      </c>
      <c r="B14430" t="s">
        <v>23236</v>
      </c>
      <c r="C14430" t="s">
        <v>61943</v>
      </c>
      <c r="D14430" t="s">
        <v>61944</v>
      </c>
      <c r="E14430" s="1">
        <v>42279.363194444442</v>
      </c>
      <c r="F14430" t="s">
        <v>61945</v>
      </c>
      <c r="G14430" t="s">
        <v>61946</v>
      </c>
      <c r="H14430">
        <v>28</v>
      </c>
      <c r="I14430" t="s">
        <v>9430</v>
      </c>
      <c r="J14430" t="s">
        <v>480</v>
      </c>
      <c r="K14430">
        <v>203</v>
      </c>
      <c r="L14430" t="s">
        <v>30</v>
      </c>
      <c r="M14430" t="s">
        <v>31</v>
      </c>
      <c r="N14430" t="b">
        <v>0</v>
      </c>
      <c r="O14430" t="s">
        <v>61947</v>
      </c>
      <c r="Q14430">
        <v>3575</v>
      </c>
      <c r="R14430">
        <v>3</v>
      </c>
      <c r="S14430">
        <v>0</v>
      </c>
      <c r="T14430">
        <v>0</v>
      </c>
      <c r="U14430">
        <v>0</v>
      </c>
    </row>
    <row r="14431" spans="1:21" x14ac:dyDescent="0.25">
      <c r="A14431" t="s">
        <v>23235</v>
      </c>
      <c r="B14431" t="s">
        <v>23236</v>
      </c>
      <c r="C14431" t="s">
        <v>61948</v>
      </c>
      <c r="D14431" t="s">
        <v>61949</v>
      </c>
      <c r="E14431" s="1">
        <v>42126.42083333333</v>
      </c>
      <c r="F14431" t="s">
        <v>61950</v>
      </c>
      <c r="G14431" t="s">
        <v>61951</v>
      </c>
      <c r="H14431">
        <v>28</v>
      </c>
      <c r="I14431" t="s">
        <v>9430</v>
      </c>
      <c r="J14431" t="s">
        <v>11457</v>
      </c>
      <c r="K14431">
        <v>149</v>
      </c>
      <c r="L14431" t="s">
        <v>30</v>
      </c>
      <c r="M14431" t="s">
        <v>31</v>
      </c>
      <c r="N14431" t="b">
        <v>0</v>
      </c>
      <c r="O14431" t="s">
        <v>61952</v>
      </c>
      <c r="Q14431">
        <v>178</v>
      </c>
      <c r="R14431">
        <v>1</v>
      </c>
      <c r="S14431">
        <v>0</v>
      </c>
      <c r="T14431">
        <v>0</v>
      </c>
      <c r="U14431">
        <v>0</v>
      </c>
    </row>
    <row r="14432" spans="1:21" x14ac:dyDescent="0.25">
      <c r="A14432" t="s">
        <v>23235</v>
      </c>
      <c r="B14432" t="s">
        <v>23236</v>
      </c>
      <c r="C14432" t="s">
        <v>61953</v>
      </c>
      <c r="D14432" t="s">
        <v>61954</v>
      </c>
      <c r="E14432" s="1">
        <v>42126.42083333333</v>
      </c>
      <c r="F14432" t="s">
        <v>61955</v>
      </c>
      <c r="G14432" t="s">
        <v>61956</v>
      </c>
      <c r="H14432">
        <v>28</v>
      </c>
      <c r="I14432" t="s">
        <v>9430</v>
      </c>
      <c r="J14432" t="s">
        <v>654</v>
      </c>
      <c r="K14432">
        <v>273</v>
      </c>
      <c r="L14432" t="s">
        <v>30</v>
      </c>
      <c r="M14432" t="s">
        <v>31</v>
      </c>
      <c r="N14432" t="b">
        <v>0</v>
      </c>
      <c r="O14432" t="s">
        <v>61957</v>
      </c>
      <c r="Q14432">
        <v>66</v>
      </c>
      <c r="R14432">
        <v>0</v>
      </c>
      <c r="S14432">
        <v>0</v>
      </c>
      <c r="T14432">
        <v>0</v>
      </c>
      <c r="U14432">
        <v>0</v>
      </c>
    </row>
    <row r="14433" spans="1:21" x14ac:dyDescent="0.25">
      <c r="A14433" t="s">
        <v>23235</v>
      </c>
      <c r="B14433" t="s">
        <v>23236</v>
      </c>
      <c r="C14433" t="s">
        <v>61958</v>
      </c>
      <c r="D14433" t="s">
        <v>61959</v>
      </c>
      <c r="E14433" s="1">
        <v>42126.40625</v>
      </c>
      <c r="F14433" t="s">
        <v>61960</v>
      </c>
      <c r="G14433" t="s">
        <v>61961</v>
      </c>
      <c r="H14433">
        <v>28</v>
      </c>
      <c r="I14433" t="s">
        <v>9430</v>
      </c>
      <c r="J14433" t="s">
        <v>214</v>
      </c>
      <c r="K14433">
        <v>271</v>
      </c>
      <c r="L14433" t="s">
        <v>30</v>
      </c>
      <c r="M14433" t="s">
        <v>31</v>
      </c>
      <c r="N14433" t="b">
        <v>0</v>
      </c>
      <c r="O14433" t="s">
        <v>61962</v>
      </c>
      <c r="Q14433">
        <v>381</v>
      </c>
      <c r="R14433">
        <v>1</v>
      </c>
      <c r="S14433">
        <v>0</v>
      </c>
      <c r="T14433">
        <v>0</v>
      </c>
      <c r="U14433">
        <v>0</v>
      </c>
    </row>
    <row r="14434" spans="1:21" x14ac:dyDescent="0.25">
      <c r="A14434" t="s">
        <v>23235</v>
      </c>
      <c r="B14434" t="s">
        <v>23236</v>
      </c>
      <c r="C14434" t="s">
        <v>61963</v>
      </c>
      <c r="D14434" t="s">
        <v>61964</v>
      </c>
      <c r="E14434" s="1">
        <v>42126.405555555553</v>
      </c>
      <c r="F14434" t="s">
        <v>61965</v>
      </c>
      <c r="G14434" t="s">
        <v>61966</v>
      </c>
      <c r="H14434">
        <v>28</v>
      </c>
      <c r="I14434" t="s">
        <v>9430</v>
      </c>
      <c r="J14434" t="s">
        <v>12984</v>
      </c>
      <c r="K14434">
        <v>176</v>
      </c>
      <c r="L14434" t="s">
        <v>30</v>
      </c>
      <c r="M14434" t="s">
        <v>31</v>
      </c>
      <c r="N14434" t="b">
        <v>0</v>
      </c>
      <c r="O14434" t="s">
        <v>61967</v>
      </c>
      <c r="Q14434">
        <v>37</v>
      </c>
      <c r="R14434">
        <v>0</v>
      </c>
      <c r="S14434">
        <v>0</v>
      </c>
      <c r="T14434">
        <v>0</v>
      </c>
      <c r="U14434">
        <v>0</v>
      </c>
    </row>
    <row r="14435" spans="1:21" x14ac:dyDescent="0.25">
      <c r="A14435" t="s">
        <v>23235</v>
      </c>
      <c r="B14435" t="s">
        <v>23236</v>
      </c>
      <c r="C14435" t="s">
        <v>61968</v>
      </c>
      <c r="D14435" t="s">
        <v>61969</v>
      </c>
      <c r="E14435" s="1">
        <v>42126.404861111114</v>
      </c>
      <c r="F14435" t="s">
        <v>61970</v>
      </c>
      <c r="G14435" t="s">
        <v>61971</v>
      </c>
      <c r="H14435">
        <v>28</v>
      </c>
      <c r="I14435" t="s">
        <v>9430</v>
      </c>
      <c r="J14435" t="s">
        <v>196</v>
      </c>
      <c r="K14435">
        <v>243</v>
      </c>
      <c r="L14435" t="s">
        <v>30</v>
      </c>
      <c r="M14435" t="s">
        <v>31</v>
      </c>
      <c r="N14435" t="b">
        <v>0</v>
      </c>
      <c r="O14435" t="s">
        <v>61972</v>
      </c>
      <c r="Q14435">
        <v>131</v>
      </c>
      <c r="R14435">
        <v>0</v>
      </c>
      <c r="S14435">
        <v>0</v>
      </c>
      <c r="T14435">
        <v>0</v>
      </c>
      <c r="U14435">
        <v>0</v>
      </c>
    </row>
    <row r="14436" spans="1:21" x14ac:dyDescent="0.25">
      <c r="A14436" t="s">
        <v>23235</v>
      </c>
      <c r="B14436" t="s">
        <v>23236</v>
      </c>
      <c r="C14436" t="s">
        <v>61973</v>
      </c>
      <c r="D14436" t="s">
        <v>61974</v>
      </c>
      <c r="E14436" s="1">
        <v>42126.404166666667</v>
      </c>
      <c r="F14436" t="s">
        <v>61975</v>
      </c>
      <c r="G14436" t="s">
        <v>61976</v>
      </c>
      <c r="H14436">
        <v>28</v>
      </c>
      <c r="I14436" t="s">
        <v>9430</v>
      </c>
      <c r="J14436" t="s">
        <v>9393</v>
      </c>
      <c r="K14436">
        <v>178</v>
      </c>
      <c r="L14436" t="s">
        <v>30</v>
      </c>
      <c r="M14436" t="s">
        <v>31</v>
      </c>
      <c r="N14436" t="b">
        <v>0</v>
      </c>
      <c r="O14436" t="s">
        <v>61977</v>
      </c>
      <c r="Q14436">
        <v>84</v>
      </c>
      <c r="R14436">
        <v>0</v>
      </c>
      <c r="S14436">
        <v>0</v>
      </c>
      <c r="T14436">
        <v>0</v>
      </c>
      <c r="U14436">
        <v>0</v>
      </c>
    </row>
    <row r="14437" spans="1:21" x14ac:dyDescent="0.25">
      <c r="A14437" t="s">
        <v>23235</v>
      </c>
      <c r="B14437" t="s">
        <v>23236</v>
      </c>
      <c r="C14437" t="s">
        <v>61978</v>
      </c>
      <c r="D14437" t="s">
        <v>61979</v>
      </c>
      <c r="E14437" t="s">
        <v>61980</v>
      </c>
      <c r="F14437" t="s">
        <v>61981</v>
      </c>
      <c r="G14437" t="s">
        <v>61982</v>
      </c>
      <c r="H14437">
        <v>28</v>
      </c>
      <c r="I14437" t="s">
        <v>9430</v>
      </c>
      <c r="J14437" t="s">
        <v>9088</v>
      </c>
      <c r="K14437">
        <v>278</v>
      </c>
      <c r="L14437" t="s">
        <v>30</v>
      </c>
      <c r="M14437" t="s">
        <v>31</v>
      </c>
      <c r="N14437" t="b">
        <v>0</v>
      </c>
      <c r="O14437" t="s">
        <v>61983</v>
      </c>
      <c r="Q14437">
        <v>128</v>
      </c>
      <c r="R14437">
        <v>0</v>
      </c>
      <c r="S14437">
        <v>0</v>
      </c>
      <c r="T14437">
        <v>0</v>
      </c>
      <c r="U14437">
        <v>0</v>
      </c>
    </row>
    <row r="14438" spans="1:21" x14ac:dyDescent="0.25">
      <c r="A14438" t="s">
        <v>23235</v>
      </c>
      <c r="B14438" t="s">
        <v>23236</v>
      </c>
      <c r="C14438" t="s">
        <v>61984</v>
      </c>
      <c r="D14438" t="s">
        <v>61985</v>
      </c>
      <c r="E14438" t="s">
        <v>61986</v>
      </c>
      <c r="F14438" t="s">
        <v>61987</v>
      </c>
      <c r="G14438" t="s">
        <v>61988</v>
      </c>
      <c r="H14438">
        <v>28</v>
      </c>
      <c r="I14438" t="s">
        <v>9430</v>
      </c>
      <c r="J14438" t="s">
        <v>6385</v>
      </c>
      <c r="K14438">
        <v>350</v>
      </c>
      <c r="L14438" t="s">
        <v>30</v>
      </c>
      <c r="M14438" t="s">
        <v>31</v>
      </c>
      <c r="N14438" t="b">
        <v>0</v>
      </c>
      <c r="O14438" t="s">
        <v>61989</v>
      </c>
      <c r="Q14438">
        <v>11897</v>
      </c>
      <c r="R14438">
        <v>46</v>
      </c>
      <c r="S14438">
        <v>6</v>
      </c>
      <c r="T14438">
        <v>0</v>
      </c>
      <c r="U14438">
        <v>6</v>
      </c>
    </row>
    <row r="14439" spans="1:21" x14ac:dyDescent="0.25">
      <c r="A14439" t="s">
        <v>23235</v>
      </c>
      <c r="B14439" t="s">
        <v>23236</v>
      </c>
      <c r="C14439" t="s">
        <v>61990</v>
      </c>
      <c r="D14439" t="s">
        <v>61991</v>
      </c>
      <c r="E14439" t="s">
        <v>61992</v>
      </c>
      <c r="F14439" t="s">
        <v>61993</v>
      </c>
      <c r="G14439" t="s">
        <v>61994</v>
      </c>
      <c r="H14439">
        <v>28</v>
      </c>
      <c r="I14439" t="s">
        <v>9430</v>
      </c>
      <c r="J14439" t="s">
        <v>7967</v>
      </c>
      <c r="K14439">
        <v>231</v>
      </c>
      <c r="L14439" t="s">
        <v>30</v>
      </c>
      <c r="M14439" t="s">
        <v>31</v>
      </c>
      <c r="N14439" t="b">
        <v>0</v>
      </c>
      <c r="O14439" t="s">
        <v>61995</v>
      </c>
      <c r="Q14439">
        <v>740</v>
      </c>
      <c r="R14439">
        <v>1</v>
      </c>
      <c r="S14439">
        <v>0</v>
      </c>
      <c r="T14439">
        <v>0</v>
      </c>
      <c r="U14439">
        <v>0</v>
      </c>
    </row>
    <row r="14440" spans="1:21" x14ac:dyDescent="0.25">
      <c r="A14440" t="s">
        <v>23235</v>
      </c>
      <c r="B14440" t="s">
        <v>23236</v>
      </c>
      <c r="C14440" t="s">
        <v>61996</v>
      </c>
      <c r="D14440" t="s">
        <v>61997</v>
      </c>
      <c r="E14440" t="s">
        <v>61998</v>
      </c>
      <c r="F14440" t="s">
        <v>61999</v>
      </c>
      <c r="G14440" t="s">
        <v>62000</v>
      </c>
      <c r="H14440">
        <v>28</v>
      </c>
      <c r="I14440" t="s">
        <v>9430</v>
      </c>
      <c r="J14440" t="s">
        <v>12301</v>
      </c>
      <c r="K14440">
        <v>276</v>
      </c>
      <c r="L14440" t="s">
        <v>30</v>
      </c>
      <c r="M14440" t="s">
        <v>31</v>
      </c>
      <c r="N14440" t="b">
        <v>0</v>
      </c>
      <c r="O14440" t="s">
        <v>62001</v>
      </c>
      <c r="Q14440">
        <v>622</v>
      </c>
      <c r="R14440">
        <v>0</v>
      </c>
      <c r="S14440">
        <v>0</v>
      </c>
      <c r="T14440">
        <v>0</v>
      </c>
      <c r="U14440">
        <v>0</v>
      </c>
    </row>
    <row r="14441" spans="1:21" x14ac:dyDescent="0.25">
      <c r="A14441" t="s">
        <v>23235</v>
      </c>
      <c r="B14441" t="s">
        <v>23236</v>
      </c>
      <c r="C14441" t="s">
        <v>62002</v>
      </c>
      <c r="D14441" t="s">
        <v>62003</v>
      </c>
      <c r="E14441" t="s">
        <v>61998</v>
      </c>
      <c r="F14441" t="s">
        <v>62004</v>
      </c>
      <c r="G14441" t="s">
        <v>62005</v>
      </c>
      <c r="H14441">
        <v>28</v>
      </c>
      <c r="I14441" t="s">
        <v>9430</v>
      </c>
      <c r="J14441" t="s">
        <v>2850</v>
      </c>
      <c r="K14441">
        <v>365</v>
      </c>
      <c r="L14441" t="s">
        <v>30</v>
      </c>
      <c r="M14441" t="s">
        <v>31</v>
      </c>
      <c r="N14441" t="b">
        <v>0</v>
      </c>
      <c r="O14441" t="s">
        <v>62006</v>
      </c>
      <c r="Q14441">
        <v>2119</v>
      </c>
      <c r="R14441">
        <v>2</v>
      </c>
      <c r="S14441">
        <v>1</v>
      </c>
      <c r="T14441">
        <v>0</v>
      </c>
      <c r="U14441">
        <v>1</v>
      </c>
    </row>
    <row r="14442" spans="1:21" x14ac:dyDescent="0.25">
      <c r="A14442" t="s">
        <v>23235</v>
      </c>
      <c r="B14442" t="s">
        <v>23236</v>
      </c>
      <c r="C14442" t="s">
        <v>62007</v>
      </c>
      <c r="D14442" t="s">
        <v>62008</v>
      </c>
      <c r="E14442" t="s">
        <v>62009</v>
      </c>
      <c r="F14442" t="s">
        <v>62010</v>
      </c>
      <c r="G14442" t="s">
        <v>62011</v>
      </c>
      <c r="H14442">
        <v>28</v>
      </c>
      <c r="I14442" t="s">
        <v>9430</v>
      </c>
      <c r="J14442" t="s">
        <v>7047</v>
      </c>
      <c r="K14442">
        <v>161</v>
      </c>
      <c r="L14442" t="s">
        <v>30</v>
      </c>
      <c r="M14442" t="s">
        <v>31</v>
      </c>
      <c r="N14442" t="b">
        <v>0</v>
      </c>
      <c r="O14442" t="s">
        <v>62012</v>
      </c>
      <c r="Q14442">
        <v>743</v>
      </c>
      <c r="R14442">
        <v>3</v>
      </c>
      <c r="S14442">
        <v>1</v>
      </c>
      <c r="T14442">
        <v>0</v>
      </c>
      <c r="U14442">
        <v>0</v>
      </c>
    </row>
    <row r="14443" spans="1:21" x14ac:dyDescent="0.25">
      <c r="A14443" t="s">
        <v>23235</v>
      </c>
      <c r="B14443" t="s">
        <v>23236</v>
      </c>
      <c r="C14443" t="s">
        <v>62013</v>
      </c>
      <c r="D14443" t="s">
        <v>62014</v>
      </c>
      <c r="E14443" t="s">
        <v>62015</v>
      </c>
      <c r="F14443" t="s">
        <v>62016</v>
      </c>
      <c r="G14443" t="s">
        <v>62017</v>
      </c>
      <c r="H14443">
        <v>28</v>
      </c>
      <c r="I14443" t="s">
        <v>9430</v>
      </c>
      <c r="J14443" t="s">
        <v>6367</v>
      </c>
      <c r="K14443">
        <v>438</v>
      </c>
      <c r="L14443" t="s">
        <v>30</v>
      </c>
      <c r="M14443" t="s">
        <v>31</v>
      </c>
      <c r="N14443" t="b">
        <v>0</v>
      </c>
      <c r="O14443" t="s">
        <v>62018</v>
      </c>
      <c r="Q14443">
        <v>1306</v>
      </c>
      <c r="R14443">
        <v>6</v>
      </c>
      <c r="S14443">
        <v>0</v>
      </c>
      <c r="T14443">
        <v>0</v>
      </c>
      <c r="U14443">
        <v>0</v>
      </c>
    </row>
    <row r="14444" spans="1:21" x14ac:dyDescent="0.25">
      <c r="A14444" t="s">
        <v>23235</v>
      </c>
      <c r="B14444" t="s">
        <v>23236</v>
      </c>
      <c r="C14444" t="s">
        <v>62019</v>
      </c>
      <c r="D14444" t="s">
        <v>62020</v>
      </c>
      <c r="E14444" t="s">
        <v>62015</v>
      </c>
      <c r="F14444" t="s">
        <v>62021</v>
      </c>
      <c r="G14444" t="s">
        <v>62022</v>
      </c>
      <c r="H14444">
        <v>28</v>
      </c>
      <c r="I14444" t="s">
        <v>9430</v>
      </c>
      <c r="J14444" t="s">
        <v>4909</v>
      </c>
      <c r="K14444">
        <v>465</v>
      </c>
      <c r="L14444" t="s">
        <v>30</v>
      </c>
      <c r="M14444" t="s">
        <v>31</v>
      </c>
      <c r="N14444" t="b">
        <v>0</v>
      </c>
      <c r="O14444" t="s">
        <v>62023</v>
      </c>
      <c r="Q14444">
        <v>474</v>
      </c>
      <c r="R14444">
        <v>1</v>
      </c>
      <c r="S14444">
        <v>0</v>
      </c>
      <c r="T14444">
        <v>0</v>
      </c>
      <c r="U14444">
        <v>2</v>
      </c>
    </row>
    <row r="14445" spans="1:21" x14ac:dyDescent="0.25">
      <c r="A14445" t="s">
        <v>23235</v>
      </c>
      <c r="B14445" t="s">
        <v>23236</v>
      </c>
      <c r="C14445" t="s">
        <v>62024</v>
      </c>
      <c r="D14445" t="s">
        <v>62025</v>
      </c>
      <c r="E14445" t="s">
        <v>62026</v>
      </c>
      <c r="F14445" t="s">
        <v>62027</v>
      </c>
      <c r="G14445" t="s">
        <v>62028</v>
      </c>
      <c r="H14445">
        <v>28</v>
      </c>
      <c r="I14445" t="s">
        <v>9430</v>
      </c>
      <c r="J14445" t="s">
        <v>3414</v>
      </c>
      <c r="K14445">
        <v>307</v>
      </c>
      <c r="L14445" t="s">
        <v>30</v>
      </c>
      <c r="M14445" t="s">
        <v>31</v>
      </c>
      <c r="N14445" t="b">
        <v>0</v>
      </c>
      <c r="O14445" t="s">
        <v>62029</v>
      </c>
      <c r="Q14445">
        <v>889</v>
      </c>
      <c r="R14445">
        <v>1</v>
      </c>
      <c r="S14445">
        <v>0</v>
      </c>
      <c r="T14445">
        <v>0</v>
      </c>
      <c r="U14445">
        <v>0</v>
      </c>
    </row>
    <row r="14446" spans="1:21" x14ac:dyDescent="0.25">
      <c r="A14446" t="s">
        <v>23235</v>
      </c>
      <c r="B14446" t="s">
        <v>23236</v>
      </c>
      <c r="C14446" t="s">
        <v>62030</v>
      </c>
      <c r="D14446" t="s">
        <v>62031</v>
      </c>
      <c r="E14446" t="s">
        <v>62032</v>
      </c>
      <c r="F14446" t="s">
        <v>62033</v>
      </c>
      <c r="G14446" t="s">
        <v>62034</v>
      </c>
      <c r="H14446">
        <v>28</v>
      </c>
      <c r="I14446" t="s">
        <v>9430</v>
      </c>
      <c r="J14446" t="s">
        <v>722</v>
      </c>
      <c r="K14446">
        <v>263</v>
      </c>
      <c r="L14446" t="s">
        <v>30</v>
      </c>
      <c r="M14446" t="s">
        <v>31</v>
      </c>
      <c r="N14446" t="b">
        <v>0</v>
      </c>
      <c r="O14446" t="s">
        <v>62035</v>
      </c>
      <c r="Q14446">
        <v>361</v>
      </c>
      <c r="R14446">
        <v>0</v>
      </c>
      <c r="S14446">
        <v>0</v>
      </c>
      <c r="T14446">
        <v>0</v>
      </c>
      <c r="U14446">
        <v>0</v>
      </c>
    </row>
    <row r="14447" spans="1:21" x14ac:dyDescent="0.25">
      <c r="A14447" t="s">
        <v>23235</v>
      </c>
      <c r="B14447" t="s">
        <v>23236</v>
      </c>
      <c r="C14447" t="s">
        <v>62036</v>
      </c>
      <c r="D14447" t="s">
        <v>62037</v>
      </c>
      <c r="E14447" t="s">
        <v>62038</v>
      </c>
      <c r="F14447" t="s">
        <v>62039</v>
      </c>
      <c r="G14447" t="s">
        <v>62040</v>
      </c>
      <c r="H14447">
        <v>28</v>
      </c>
      <c r="I14447" t="s">
        <v>9430</v>
      </c>
      <c r="J14447" t="s">
        <v>170</v>
      </c>
      <c r="K14447">
        <v>57</v>
      </c>
      <c r="L14447" t="s">
        <v>30</v>
      </c>
      <c r="M14447" t="s">
        <v>31</v>
      </c>
      <c r="N14447" t="b">
        <v>0</v>
      </c>
      <c r="O14447" t="s">
        <v>62041</v>
      </c>
      <c r="Q14447">
        <v>976</v>
      </c>
      <c r="R14447">
        <v>2</v>
      </c>
      <c r="S14447">
        <v>0</v>
      </c>
      <c r="T14447">
        <v>0</v>
      </c>
      <c r="U14447">
        <v>0</v>
      </c>
    </row>
    <row r="14448" spans="1:21" x14ac:dyDescent="0.25">
      <c r="A14448" t="s">
        <v>23235</v>
      </c>
      <c r="B14448" t="s">
        <v>23236</v>
      </c>
      <c r="C14448" t="s">
        <v>62042</v>
      </c>
      <c r="D14448" t="s">
        <v>62043</v>
      </c>
      <c r="E14448" t="s">
        <v>62044</v>
      </c>
      <c r="F14448" t="s">
        <v>62045</v>
      </c>
      <c r="G14448" t="s">
        <v>62046</v>
      </c>
      <c r="H14448">
        <v>28</v>
      </c>
      <c r="I14448" t="s">
        <v>9430</v>
      </c>
      <c r="J14448" t="s">
        <v>153</v>
      </c>
      <c r="K14448">
        <v>409</v>
      </c>
      <c r="L14448" t="s">
        <v>30</v>
      </c>
      <c r="M14448" t="s">
        <v>31</v>
      </c>
      <c r="N14448" t="b">
        <v>0</v>
      </c>
      <c r="O14448" t="s">
        <v>62047</v>
      </c>
      <c r="Q14448">
        <v>1121</v>
      </c>
      <c r="R14448">
        <v>1</v>
      </c>
      <c r="S14448">
        <v>0</v>
      </c>
      <c r="T14448">
        <v>0</v>
      </c>
      <c r="U14448">
        <v>0</v>
      </c>
    </row>
    <row r="14449" spans="1:21" x14ac:dyDescent="0.25">
      <c r="A14449" t="s">
        <v>23235</v>
      </c>
      <c r="B14449" t="s">
        <v>23236</v>
      </c>
      <c r="C14449" t="s">
        <v>62048</v>
      </c>
      <c r="D14449" t="s">
        <v>62049</v>
      </c>
      <c r="E14449" t="s">
        <v>62044</v>
      </c>
      <c r="F14449" t="s">
        <v>62050</v>
      </c>
      <c r="G14449" t="s">
        <v>62051</v>
      </c>
      <c r="H14449">
        <v>28</v>
      </c>
      <c r="I14449" t="s">
        <v>9430</v>
      </c>
      <c r="J14449" t="s">
        <v>1042</v>
      </c>
      <c r="K14449">
        <v>387</v>
      </c>
      <c r="L14449" t="s">
        <v>30</v>
      </c>
      <c r="M14449" t="s">
        <v>31</v>
      </c>
      <c r="N14449" t="b">
        <v>0</v>
      </c>
      <c r="O14449" t="s">
        <v>62052</v>
      </c>
      <c r="Q14449">
        <v>409</v>
      </c>
      <c r="R14449">
        <v>1</v>
      </c>
      <c r="S14449">
        <v>0</v>
      </c>
      <c r="T14449">
        <v>0</v>
      </c>
      <c r="U14449">
        <v>0</v>
      </c>
    </row>
    <row r="14450" spans="1:21" x14ac:dyDescent="0.25">
      <c r="A14450" t="s">
        <v>23235</v>
      </c>
      <c r="B14450" t="s">
        <v>23236</v>
      </c>
      <c r="C14450" t="s">
        <v>62053</v>
      </c>
      <c r="D14450" t="s">
        <v>62054</v>
      </c>
      <c r="E14450" t="s">
        <v>62055</v>
      </c>
      <c r="F14450" t="s">
        <v>62056</v>
      </c>
      <c r="G14450" t="s">
        <v>62057</v>
      </c>
      <c r="H14450">
        <v>28</v>
      </c>
      <c r="I14450" t="s">
        <v>9430</v>
      </c>
      <c r="J14450" t="s">
        <v>7543</v>
      </c>
      <c r="K14450">
        <v>183</v>
      </c>
      <c r="L14450" t="s">
        <v>30</v>
      </c>
      <c r="M14450" t="s">
        <v>31</v>
      </c>
      <c r="N14450" t="b">
        <v>0</v>
      </c>
      <c r="O14450" t="s">
        <v>62058</v>
      </c>
      <c r="Q14450">
        <v>109</v>
      </c>
      <c r="R14450">
        <v>0</v>
      </c>
      <c r="S14450">
        <v>0</v>
      </c>
      <c r="T14450">
        <v>0</v>
      </c>
      <c r="U14450">
        <v>0</v>
      </c>
    </row>
    <row r="14451" spans="1:21" x14ac:dyDescent="0.25">
      <c r="A14451" t="s">
        <v>23235</v>
      </c>
      <c r="B14451" t="s">
        <v>23236</v>
      </c>
      <c r="C14451" t="s">
        <v>62059</v>
      </c>
      <c r="D14451" t="s">
        <v>62060</v>
      </c>
      <c r="E14451" t="s">
        <v>62061</v>
      </c>
      <c r="F14451" t="s">
        <v>62062</v>
      </c>
      <c r="G14451" t="s">
        <v>62063</v>
      </c>
      <c r="H14451">
        <v>28</v>
      </c>
      <c r="I14451" t="s">
        <v>9430</v>
      </c>
      <c r="J14451" t="s">
        <v>2002</v>
      </c>
      <c r="K14451">
        <v>126</v>
      </c>
      <c r="L14451" t="s">
        <v>30</v>
      </c>
      <c r="M14451" t="s">
        <v>31</v>
      </c>
      <c r="N14451" t="b">
        <v>0</v>
      </c>
      <c r="O14451" t="s">
        <v>62064</v>
      </c>
      <c r="Q14451">
        <v>146</v>
      </c>
      <c r="R14451">
        <v>0</v>
      </c>
      <c r="S14451">
        <v>0</v>
      </c>
      <c r="T14451">
        <v>0</v>
      </c>
      <c r="U14451">
        <v>0</v>
      </c>
    </row>
    <row r="14452" spans="1:21" x14ac:dyDescent="0.25">
      <c r="A14452" t="s">
        <v>23235</v>
      </c>
      <c r="B14452" t="s">
        <v>23236</v>
      </c>
      <c r="C14452" t="s">
        <v>62065</v>
      </c>
      <c r="D14452" t="s">
        <v>62066</v>
      </c>
      <c r="E14452" t="s">
        <v>62067</v>
      </c>
      <c r="F14452" t="s">
        <v>62068</v>
      </c>
      <c r="G14452" t="s">
        <v>62069</v>
      </c>
      <c r="H14452">
        <v>28</v>
      </c>
      <c r="I14452" t="s">
        <v>9430</v>
      </c>
      <c r="J14452" t="s">
        <v>4485</v>
      </c>
      <c r="K14452">
        <v>242</v>
      </c>
      <c r="L14452" t="s">
        <v>30</v>
      </c>
      <c r="M14452" t="s">
        <v>31</v>
      </c>
      <c r="N14452" t="b">
        <v>0</v>
      </c>
      <c r="O14452" t="s">
        <v>62070</v>
      </c>
      <c r="Q14452">
        <v>2242</v>
      </c>
      <c r="R14452">
        <v>5</v>
      </c>
      <c r="S14452">
        <v>0</v>
      </c>
      <c r="T14452">
        <v>0</v>
      </c>
      <c r="U14452">
        <v>0</v>
      </c>
    </row>
    <row r="14453" spans="1:21" x14ac:dyDescent="0.25">
      <c r="A14453" t="s">
        <v>23235</v>
      </c>
      <c r="B14453" t="s">
        <v>23236</v>
      </c>
      <c r="C14453" t="s">
        <v>62071</v>
      </c>
      <c r="D14453" t="s">
        <v>62072</v>
      </c>
      <c r="E14453" t="s">
        <v>62073</v>
      </c>
      <c r="F14453" t="s">
        <v>62074</v>
      </c>
      <c r="G14453" t="s">
        <v>62075</v>
      </c>
      <c r="H14453">
        <v>28</v>
      </c>
      <c r="I14453" t="s">
        <v>9430</v>
      </c>
      <c r="J14453" t="s">
        <v>3492</v>
      </c>
      <c r="K14453">
        <v>146</v>
      </c>
      <c r="L14453" t="s">
        <v>30</v>
      </c>
      <c r="M14453" t="s">
        <v>31</v>
      </c>
      <c r="N14453" t="b">
        <v>0</v>
      </c>
      <c r="O14453" t="s">
        <v>62076</v>
      </c>
      <c r="Q14453">
        <v>283</v>
      </c>
      <c r="R14453">
        <v>1</v>
      </c>
      <c r="S14453">
        <v>1</v>
      </c>
      <c r="T14453">
        <v>0</v>
      </c>
      <c r="U14453">
        <v>0</v>
      </c>
    </row>
    <row r="14454" spans="1:21" x14ac:dyDescent="0.25">
      <c r="A14454" t="s">
        <v>23235</v>
      </c>
      <c r="B14454" t="s">
        <v>23236</v>
      </c>
      <c r="C14454" t="s">
        <v>62077</v>
      </c>
      <c r="D14454" t="s">
        <v>62078</v>
      </c>
      <c r="E14454" t="s">
        <v>62079</v>
      </c>
      <c r="F14454" t="s">
        <v>62080</v>
      </c>
      <c r="G14454" t="s">
        <v>62081</v>
      </c>
      <c r="H14454">
        <v>28</v>
      </c>
      <c r="I14454" t="s">
        <v>9430</v>
      </c>
      <c r="J14454" t="s">
        <v>1513</v>
      </c>
      <c r="K14454">
        <v>354</v>
      </c>
      <c r="L14454" t="s">
        <v>30</v>
      </c>
      <c r="M14454" t="s">
        <v>31</v>
      </c>
      <c r="N14454" t="b">
        <v>0</v>
      </c>
      <c r="O14454" t="s">
        <v>62082</v>
      </c>
      <c r="Q14454">
        <v>36</v>
      </c>
      <c r="R14454">
        <v>0</v>
      </c>
      <c r="S14454">
        <v>0</v>
      </c>
      <c r="T14454">
        <v>0</v>
      </c>
      <c r="U14454">
        <v>0</v>
      </c>
    </row>
    <row r="14455" spans="1:21" x14ac:dyDescent="0.25">
      <c r="A14455" t="s">
        <v>23235</v>
      </c>
      <c r="B14455" t="s">
        <v>23236</v>
      </c>
      <c r="C14455" t="s">
        <v>62083</v>
      </c>
      <c r="D14455" t="s">
        <v>62084</v>
      </c>
      <c r="E14455" t="s">
        <v>62085</v>
      </c>
      <c r="F14455" t="s">
        <v>62086</v>
      </c>
      <c r="G14455" t="s">
        <v>62087</v>
      </c>
      <c r="H14455">
        <v>28</v>
      </c>
      <c r="I14455" t="s">
        <v>9430</v>
      </c>
      <c r="J14455" t="s">
        <v>2821</v>
      </c>
      <c r="K14455">
        <v>141</v>
      </c>
      <c r="L14455" t="s">
        <v>30</v>
      </c>
      <c r="M14455" t="s">
        <v>31</v>
      </c>
      <c r="N14455" t="b">
        <v>0</v>
      </c>
      <c r="O14455" t="s">
        <v>62088</v>
      </c>
      <c r="Q14455">
        <v>30</v>
      </c>
      <c r="R14455">
        <v>0</v>
      </c>
      <c r="S14455">
        <v>0</v>
      </c>
      <c r="T14455">
        <v>0</v>
      </c>
      <c r="U14455">
        <v>0</v>
      </c>
    </row>
    <row r="14456" spans="1:21" x14ac:dyDescent="0.25">
      <c r="A14456" t="s">
        <v>23235</v>
      </c>
      <c r="B14456" t="s">
        <v>23236</v>
      </c>
      <c r="C14456" t="s">
        <v>62089</v>
      </c>
      <c r="D14456" t="s">
        <v>62090</v>
      </c>
      <c r="E14456" t="s">
        <v>62091</v>
      </c>
      <c r="F14456" t="s">
        <v>62092</v>
      </c>
      <c r="G14456" t="s">
        <v>62093</v>
      </c>
      <c r="H14456">
        <v>28</v>
      </c>
      <c r="I14456" t="s">
        <v>9430</v>
      </c>
      <c r="J14456" t="s">
        <v>2821</v>
      </c>
      <c r="K14456">
        <v>141</v>
      </c>
      <c r="L14456" t="s">
        <v>30</v>
      </c>
      <c r="M14456" t="s">
        <v>31</v>
      </c>
      <c r="N14456" t="b">
        <v>0</v>
      </c>
      <c r="O14456" t="s">
        <v>62094</v>
      </c>
      <c r="Q14456">
        <v>687</v>
      </c>
      <c r="R14456">
        <v>1</v>
      </c>
      <c r="S14456">
        <v>1</v>
      </c>
      <c r="T14456">
        <v>0</v>
      </c>
      <c r="U14456">
        <v>0</v>
      </c>
    </row>
    <row r="14457" spans="1:21" x14ac:dyDescent="0.25">
      <c r="A14457" t="s">
        <v>23235</v>
      </c>
      <c r="B14457" t="s">
        <v>23236</v>
      </c>
      <c r="C14457" t="s">
        <v>62095</v>
      </c>
      <c r="D14457" t="s">
        <v>62096</v>
      </c>
      <c r="E14457" t="s">
        <v>62097</v>
      </c>
      <c r="F14457" t="s">
        <v>62098</v>
      </c>
      <c r="G14457" t="s">
        <v>62099</v>
      </c>
      <c r="H14457">
        <v>28</v>
      </c>
      <c r="I14457" t="s">
        <v>9430</v>
      </c>
      <c r="J14457" t="s">
        <v>5179</v>
      </c>
      <c r="K14457">
        <v>428</v>
      </c>
      <c r="L14457" t="s">
        <v>30</v>
      </c>
      <c r="M14457" t="s">
        <v>31</v>
      </c>
      <c r="N14457" t="b">
        <v>0</v>
      </c>
      <c r="O14457" t="s">
        <v>62100</v>
      </c>
      <c r="Q14457">
        <v>1200</v>
      </c>
      <c r="R14457">
        <v>4</v>
      </c>
      <c r="S14457">
        <v>1</v>
      </c>
      <c r="T14457">
        <v>0</v>
      </c>
      <c r="U14457">
        <v>0</v>
      </c>
    </row>
    <row r="14458" spans="1:21" x14ac:dyDescent="0.25">
      <c r="A14458" t="s">
        <v>23235</v>
      </c>
      <c r="B14458" t="s">
        <v>23236</v>
      </c>
      <c r="C14458" t="s">
        <v>62101</v>
      </c>
      <c r="D14458" t="s">
        <v>62102</v>
      </c>
      <c r="E14458" t="s">
        <v>62097</v>
      </c>
      <c r="F14458" t="s">
        <v>62103</v>
      </c>
      <c r="G14458" t="s">
        <v>62104</v>
      </c>
      <c r="H14458">
        <v>28</v>
      </c>
      <c r="I14458" t="s">
        <v>9430</v>
      </c>
      <c r="J14458" t="s">
        <v>1256</v>
      </c>
      <c r="K14458">
        <v>286</v>
      </c>
      <c r="L14458" t="s">
        <v>30</v>
      </c>
      <c r="M14458" t="s">
        <v>31</v>
      </c>
      <c r="N14458" t="b">
        <v>0</v>
      </c>
      <c r="O14458" t="s">
        <v>62105</v>
      </c>
      <c r="Q14458">
        <v>849</v>
      </c>
      <c r="R14458">
        <v>1</v>
      </c>
      <c r="S14458">
        <v>0</v>
      </c>
      <c r="T14458">
        <v>0</v>
      </c>
      <c r="U14458">
        <v>0</v>
      </c>
    </row>
    <row r="14459" spans="1:21" x14ac:dyDescent="0.25">
      <c r="A14459" t="s">
        <v>23235</v>
      </c>
      <c r="B14459" t="s">
        <v>23236</v>
      </c>
      <c r="C14459" t="s">
        <v>62106</v>
      </c>
      <c r="D14459" t="s">
        <v>62107</v>
      </c>
      <c r="E14459" t="s">
        <v>62097</v>
      </c>
      <c r="F14459" t="s">
        <v>62108</v>
      </c>
      <c r="G14459" t="s">
        <v>62109</v>
      </c>
      <c r="H14459">
        <v>28</v>
      </c>
      <c r="I14459" t="s">
        <v>9430</v>
      </c>
      <c r="J14459" t="s">
        <v>617</v>
      </c>
      <c r="K14459">
        <v>254</v>
      </c>
      <c r="L14459" t="s">
        <v>30</v>
      </c>
      <c r="M14459" t="s">
        <v>31</v>
      </c>
      <c r="N14459" t="b">
        <v>0</v>
      </c>
      <c r="O14459" t="s">
        <v>62110</v>
      </c>
      <c r="Q14459">
        <v>982</v>
      </c>
      <c r="R14459">
        <v>0</v>
      </c>
      <c r="S14459">
        <v>0</v>
      </c>
      <c r="T14459">
        <v>0</v>
      </c>
      <c r="U14459">
        <v>0</v>
      </c>
    </row>
    <row r="14460" spans="1:21" x14ac:dyDescent="0.25">
      <c r="A14460" t="s">
        <v>23235</v>
      </c>
      <c r="B14460" t="s">
        <v>23236</v>
      </c>
      <c r="C14460" t="s">
        <v>62111</v>
      </c>
      <c r="D14460" t="s">
        <v>62112</v>
      </c>
      <c r="E14460" t="s">
        <v>62113</v>
      </c>
      <c r="F14460" t="s">
        <v>62114</v>
      </c>
      <c r="G14460" t="s">
        <v>62115</v>
      </c>
      <c r="H14460">
        <v>28</v>
      </c>
      <c r="I14460" t="s">
        <v>9430</v>
      </c>
      <c r="J14460" t="s">
        <v>12511</v>
      </c>
      <c r="K14460">
        <v>441</v>
      </c>
      <c r="L14460" t="s">
        <v>30</v>
      </c>
      <c r="M14460" t="s">
        <v>31</v>
      </c>
      <c r="N14460" t="b">
        <v>0</v>
      </c>
      <c r="O14460" t="s">
        <v>62116</v>
      </c>
      <c r="Q14460">
        <v>869</v>
      </c>
      <c r="R14460">
        <v>5</v>
      </c>
      <c r="S14460">
        <v>1</v>
      </c>
      <c r="T14460">
        <v>0</v>
      </c>
      <c r="U14460">
        <v>0</v>
      </c>
    </row>
    <row r="14461" spans="1:21" x14ac:dyDescent="0.25">
      <c r="A14461" t="s">
        <v>23235</v>
      </c>
      <c r="B14461" t="s">
        <v>23236</v>
      </c>
      <c r="C14461" t="s">
        <v>62117</v>
      </c>
      <c r="D14461" t="s">
        <v>62118</v>
      </c>
      <c r="E14461" t="s">
        <v>62119</v>
      </c>
      <c r="F14461" t="s">
        <v>62120</v>
      </c>
      <c r="G14461" t="s">
        <v>62121</v>
      </c>
      <c r="H14461">
        <v>28</v>
      </c>
      <c r="I14461" t="s">
        <v>9430</v>
      </c>
      <c r="J14461" t="s">
        <v>1251</v>
      </c>
      <c r="K14461">
        <v>291</v>
      </c>
      <c r="L14461" t="s">
        <v>30</v>
      </c>
      <c r="M14461" t="s">
        <v>31</v>
      </c>
      <c r="N14461" t="b">
        <v>0</v>
      </c>
      <c r="O14461" t="s">
        <v>62122</v>
      </c>
      <c r="Q14461">
        <v>3364</v>
      </c>
      <c r="R14461">
        <v>7</v>
      </c>
      <c r="S14461">
        <v>0</v>
      </c>
      <c r="T14461">
        <v>0</v>
      </c>
      <c r="U14461">
        <v>1</v>
      </c>
    </row>
    <row r="14462" spans="1:21" x14ac:dyDescent="0.25">
      <c r="A14462" t="s">
        <v>23235</v>
      </c>
      <c r="B14462" t="s">
        <v>23236</v>
      </c>
      <c r="C14462" t="s">
        <v>62123</v>
      </c>
      <c r="D14462" t="s">
        <v>62124</v>
      </c>
      <c r="E14462" t="s">
        <v>62125</v>
      </c>
      <c r="F14462" t="s">
        <v>62126</v>
      </c>
      <c r="G14462" t="s">
        <v>62127</v>
      </c>
      <c r="H14462">
        <v>28</v>
      </c>
      <c r="I14462" t="s">
        <v>9430</v>
      </c>
      <c r="J14462" t="s">
        <v>11076</v>
      </c>
      <c r="K14462">
        <v>388</v>
      </c>
      <c r="L14462" t="s">
        <v>30</v>
      </c>
      <c r="M14462" t="s">
        <v>31</v>
      </c>
      <c r="N14462" t="b">
        <v>0</v>
      </c>
      <c r="O14462" t="s">
        <v>62128</v>
      </c>
      <c r="Q14462">
        <v>285</v>
      </c>
      <c r="R14462">
        <v>5</v>
      </c>
      <c r="S14462">
        <v>0</v>
      </c>
      <c r="T14462">
        <v>0</v>
      </c>
      <c r="U14462">
        <v>0</v>
      </c>
    </row>
    <row r="14463" spans="1:21" x14ac:dyDescent="0.25">
      <c r="A14463" t="s">
        <v>23235</v>
      </c>
      <c r="B14463" t="s">
        <v>23236</v>
      </c>
      <c r="C14463" t="s">
        <v>62129</v>
      </c>
      <c r="D14463" t="s">
        <v>62130</v>
      </c>
      <c r="E14463" s="1">
        <v>42248.479861111111</v>
      </c>
      <c r="F14463" t="s">
        <v>62131</v>
      </c>
      <c r="G14463" t="s">
        <v>62132</v>
      </c>
      <c r="H14463">
        <v>28</v>
      </c>
      <c r="I14463" t="s">
        <v>9430</v>
      </c>
      <c r="J14463" t="s">
        <v>2821</v>
      </c>
      <c r="K14463">
        <v>141</v>
      </c>
      <c r="L14463" t="s">
        <v>30</v>
      </c>
      <c r="M14463" t="s">
        <v>31</v>
      </c>
      <c r="N14463" t="b">
        <v>0</v>
      </c>
      <c r="O14463" t="s">
        <v>62133</v>
      </c>
      <c r="Q14463">
        <v>84</v>
      </c>
      <c r="R14463">
        <v>0</v>
      </c>
      <c r="S14463">
        <v>0</v>
      </c>
      <c r="T14463">
        <v>0</v>
      </c>
      <c r="U14463">
        <v>0</v>
      </c>
    </row>
    <row r="14464" spans="1:21" x14ac:dyDescent="0.25">
      <c r="A14464" t="s">
        <v>23235</v>
      </c>
      <c r="B14464" t="s">
        <v>23236</v>
      </c>
      <c r="C14464" t="s">
        <v>62134</v>
      </c>
      <c r="D14464" t="s">
        <v>62135</v>
      </c>
      <c r="E14464" s="1">
        <v>42248.479166666664</v>
      </c>
      <c r="F14464" t="s">
        <v>62136</v>
      </c>
      <c r="G14464" t="s">
        <v>62137</v>
      </c>
      <c r="H14464">
        <v>28</v>
      </c>
      <c r="I14464" t="s">
        <v>9430</v>
      </c>
      <c r="J14464" t="s">
        <v>8342</v>
      </c>
      <c r="K14464">
        <v>404</v>
      </c>
      <c r="L14464" t="s">
        <v>30</v>
      </c>
      <c r="M14464" t="s">
        <v>31</v>
      </c>
      <c r="N14464" t="b">
        <v>0</v>
      </c>
      <c r="O14464" t="s">
        <v>62138</v>
      </c>
      <c r="Q14464">
        <v>163</v>
      </c>
      <c r="R14464">
        <v>0</v>
      </c>
      <c r="S14464">
        <v>0</v>
      </c>
      <c r="T14464">
        <v>0</v>
      </c>
      <c r="U14464">
        <v>0</v>
      </c>
    </row>
    <row r="14465" spans="1:21" x14ac:dyDescent="0.25">
      <c r="A14465" t="s">
        <v>23235</v>
      </c>
      <c r="B14465" t="s">
        <v>23236</v>
      </c>
      <c r="C14465" t="s">
        <v>62139</v>
      </c>
      <c r="D14465" t="s">
        <v>62140</v>
      </c>
      <c r="E14465" t="s">
        <v>62141</v>
      </c>
      <c r="F14465" t="s">
        <v>62142</v>
      </c>
      <c r="G14465" t="s">
        <v>62143</v>
      </c>
      <c r="H14465">
        <v>28</v>
      </c>
      <c r="I14465" t="s">
        <v>9430</v>
      </c>
      <c r="J14465" t="s">
        <v>5940</v>
      </c>
      <c r="K14465">
        <v>413</v>
      </c>
      <c r="L14465" t="s">
        <v>30</v>
      </c>
      <c r="M14465" t="s">
        <v>31</v>
      </c>
      <c r="N14465" t="b">
        <v>0</v>
      </c>
      <c r="O14465" t="s">
        <v>62144</v>
      </c>
      <c r="Q14465">
        <v>328</v>
      </c>
      <c r="R14465">
        <v>0</v>
      </c>
      <c r="S14465">
        <v>0</v>
      </c>
      <c r="T14465">
        <v>0</v>
      </c>
      <c r="U14465">
        <v>0</v>
      </c>
    </row>
    <row r="14466" spans="1:21" x14ac:dyDescent="0.25">
      <c r="A14466" t="s">
        <v>23235</v>
      </c>
      <c r="B14466" t="s">
        <v>23236</v>
      </c>
      <c r="C14466" t="s">
        <v>62145</v>
      </c>
      <c r="D14466" t="s">
        <v>62146</v>
      </c>
      <c r="E14466" t="s">
        <v>62147</v>
      </c>
      <c r="F14466" t="s">
        <v>62148</v>
      </c>
      <c r="G14466" t="s">
        <v>62149</v>
      </c>
      <c r="H14466">
        <v>28</v>
      </c>
      <c r="I14466" t="s">
        <v>9430</v>
      </c>
      <c r="J14466" t="s">
        <v>18266</v>
      </c>
      <c r="K14466">
        <v>107</v>
      </c>
      <c r="L14466" t="s">
        <v>30</v>
      </c>
      <c r="M14466" t="s">
        <v>31</v>
      </c>
      <c r="N14466" t="b">
        <v>0</v>
      </c>
      <c r="O14466" t="s">
        <v>62150</v>
      </c>
      <c r="Q14466">
        <v>627</v>
      </c>
      <c r="R14466">
        <v>1</v>
      </c>
      <c r="S14466">
        <v>0</v>
      </c>
      <c r="T14466">
        <v>0</v>
      </c>
      <c r="U14466">
        <v>1</v>
      </c>
    </row>
    <row r="14467" spans="1:21" x14ac:dyDescent="0.25">
      <c r="A14467" t="s">
        <v>23235</v>
      </c>
      <c r="B14467" t="s">
        <v>23236</v>
      </c>
      <c r="C14467" t="s">
        <v>62151</v>
      </c>
      <c r="D14467" t="s">
        <v>62152</v>
      </c>
      <c r="E14467" t="s">
        <v>62153</v>
      </c>
      <c r="F14467" t="s">
        <v>62154</v>
      </c>
      <c r="G14467" t="s">
        <v>62155</v>
      </c>
      <c r="H14467">
        <v>28</v>
      </c>
      <c r="I14467" t="s">
        <v>9430</v>
      </c>
      <c r="J14467" t="s">
        <v>12857</v>
      </c>
      <c r="K14467">
        <v>492</v>
      </c>
      <c r="L14467" t="s">
        <v>30</v>
      </c>
      <c r="M14467" t="s">
        <v>31</v>
      </c>
      <c r="N14467" t="b">
        <v>0</v>
      </c>
      <c r="O14467" t="s">
        <v>62156</v>
      </c>
      <c r="Q14467">
        <v>17355</v>
      </c>
      <c r="R14467">
        <v>83</v>
      </c>
      <c r="S14467">
        <v>6</v>
      </c>
      <c r="T14467">
        <v>0</v>
      </c>
      <c r="U14467">
        <v>12</v>
      </c>
    </row>
    <row r="14468" spans="1:21" x14ac:dyDescent="0.25">
      <c r="A14468" t="s">
        <v>23235</v>
      </c>
      <c r="B14468" t="s">
        <v>23236</v>
      </c>
      <c r="C14468" t="s">
        <v>62157</v>
      </c>
      <c r="D14468" t="s">
        <v>62158</v>
      </c>
      <c r="E14468" t="s">
        <v>62153</v>
      </c>
      <c r="F14468" t="s">
        <v>62159</v>
      </c>
      <c r="G14468" t="s">
        <v>62160</v>
      </c>
      <c r="H14468">
        <v>28</v>
      </c>
      <c r="I14468" t="s">
        <v>9430</v>
      </c>
      <c r="J14468" t="s">
        <v>11698</v>
      </c>
      <c r="K14468">
        <v>187</v>
      </c>
      <c r="L14468" t="s">
        <v>30</v>
      </c>
      <c r="M14468" t="s">
        <v>31</v>
      </c>
      <c r="N14468" t="b">
        <v>0</v>
      </c>
      <c r="O14468" t="s">
        <v>62161</v>
      </c>
      <c r="Q14468">
        <v>119</v>
      </c>
      <c r="R14468">
        <v>0</v>
      </c>
      <c r="S14468">
        <v>0</v>
      </c>
      <c r="T14468">
        <v>0</v>
      </c>
      <c r="U14468">
        <v>0</v>
      </c>
    </row>
    <row r="14469" spans="1:21" x14ac:dyDescent="0.25">
      <c r="A14469" t="s">
        <v>23235</v>
      </c>
      <c r="B14469" t="s">
        <v>23236</v>
      </c>
      <c r="C14469" t="s">
        <v>62162</v>
      </c>
      <c r="D14469" t="s">
        <v>62163</v>
      </c>
      <c r="E14469" t="s">
        <v>62164</v>
      </c>
      <c r="F14469" t="s">
        <v>62165</v>
      </c>
      <c r="G14469" t="s">
        <v>62166</v>
      </c>
      <c r="H14469">
        <v>28</v>
      </c>
      <c r="I14469" t="s">
        <v>9430</v>
      </c>
      <c r="J14469" t="s">
        <v>331</v>
      </c>
      <c r="K14469">
        <v>117</v>
      </c>
      <c r="L14469" t="s">
        <v>30</v>
      </c>
      <c r="M14469" t="s">
        <v>31</v>
      </c>
      <c r="N14469" t="b">
        <v>0</v>
      </c>
      <c r="O14469" t="s">
        <v>62167</v>
      </c>
      <c r="Q14469">
        <v>210</v>
      </c>
      <c r="R14469">
        <v>0</v>
      </c>
      <c r="S14469">
        <v>0</v>
      </c>
      <c r="T14469">
        <v>0</v>
      </c>
      <c r="U14469">
        <v>0</v>
      </c>
    </row>
    <row r="14470" spans="1:21" x14ac:dyDescent="0.25">
      <c r="A14470" t="s">
        <v>23235</v>
      </c>
      <c r="B14470" t="s">
        <v>23236</v>
      </c>
      <c r="C14470" t="s">
        <v>62168</v>
      </c>
      <c r="D14470" t="s">
        <v>62169</v>
      </c>
      <c r="E14470" t="s">
        <v>62170</v>
      </c>
      <c r="F14470" t="s">
        <v>62171</v>
      </c>
      <c r="G14470" t="s">
        <v>62172</v>
      </c>
      <c r="H14470">
        <v>28</v>
      </c>
      <c r="I14470" t="s">
        <v>9430</v>
      </c>
      <c r="J14470" t="s">
        <v>4244</v>
      </c>
      <c r="K14470">
        <v>443</v>
      </c>
      <c r="L14470" t="s">
        <v>30</v>
      </c>
      <c r="M14470" t="s">
        <v>31</v>
      </c>
      <c r="N14470" t="b">
        <v>0</v>
      </c>
      <c r="O14470" t="s">
        <v>62173</v>
      </c>
      <c r="Q14470">
        <v>5560</v>
      </c>
      <c r="R14470">
        <v>37</v>
      </c>
      <c r="S14470">
        <v>0</v>
      </c>
      <c r="T14470">
        <v>0</v>
      </c>
      <c r="U14470">
        <v>2</v>
      </c>
    </row>
    <row r="14471" spans="1:21" x14ac:dyDescent="0.25">
      <c r="A14471" t="s">
        <v>23235</v>
      </c>
      <c r="B14471" t="s">
        <v>23236</v>
      </c>
      <c r="C14471" t="s">
        <v>62174</v>
      </c>
      <c r="D14471" t="s">
        <v>62175</v>
      </c>
      <c r="E14471" t="s">
        <v>62170</v>
      </c>
      <c r="F14471" t="s">
        <v>62176</v>
      </c>
      <c r="G14471" t="s">
        <v>62177</v>
      </c>
      <c r="H14471">
        <v>28</v>
      </c>
      <c r="I14471" t="s">
        <v>9430</v>
      </c>
      <c r="J14471" t="s">
        <v>3950</v>
      </c>
      <c r="K14471">
        <v>228</v>
      </c>
      <c r="L14471" t="s">
        <v>30</v>
      </c>
      <c r="M14471" t="s">
        <v>31</v>
      </c>
      <c r="N14471" t="b">
        <v>0</v>
      </c>
      <c r="O14471" t="s">
        <v>62178</v>
      </c>
      <c r="Q14471">
        <v>256</v>
      </c>
      <c r="R14471">
        <v>0</v>
      </c>
      <c r="S14471">
        <v>0</v>
      </c>
      <c r="T14471">
        <v>0</v>
      </c>
      <c r="U14471">
        <v>0</v>
      </c>
    </row>
    <row r="14472" spans="1:21" x14ac:dyDescent="0.25">
      <c r="A14472" t="s">
        <v>23235</v>
      </c>
      <c r="B14472" t="s">
        <v>23236</v>
      </c>
      <c r="C14472" t="s">
        <v>62179</v>
      </c>
      <c r="D14472" t="s">
        <v>62180</v>
      </c>
      <c r="E14472" t="s">
        <v>62181</v>
      </c>
      <c r="F14472" t="s">
        <v>62182</v>
      </c>
      <c r="G14472" t="s">
        <v>62183</v>
      </c>
      <c r="H14472">
        <v>28</v>
      </c>
      <c r="I14472" t="s">
        <v>9430</v>
      </c>
      <c r="J14472" t="s">
        <v>2833</v>
      </c>
      <c r="K14472">
        <v>283</v>
      </c>
      <c r="L14472" t="s">
        <v>30</v>
      </c>
      <c r="M14472" t="s">
        <v>31</v>
      </c>
      <c r="N14472" t="b">
        <v>0</v>
      </c>
      <c r="O14472" t="s">
        <v>62184</v>
      </c>
      <c r="Q14472">
        <v>202</v>
      </c>
      <c r="R14472">
        <v>0</v>
      </c>
      <c r="S14472">
        <v>0</v>
      </c>
      <c r="T14472">
        <v>0</v>
      </c>
      <c r="U14472">
        <v>0</v>
      </c>
    </row>
    <row r="14473" spans="1:21" x14ac:dyDescent="0.25">
      <c r="A14473" t="s">
        <v>23235</v>
      </c>
      <c r="B14473" t="s">
        <v>23236</v>
      </c>
      <c r="C14473" t="s">
        <v>62185</v>
      </c>
      <c r="D14473" t="s">
        <v>62186</v>
      </c>
      <c r="E14473" t="s">
        <v>62187</v>
      </c>
      <c r="F14473" t="s">
        <v>62188</v>
      </c>
      <c r="G14473" t="s">
        <v>62189</v>
      </c>
      <c r="H14473">
        <v>28</v>
      </c>
      <c r="I14473" t="s">
        <v>9430</v>
      </c>
      <c r="J14473" t="s">
        <v>5408</v>
      </c>
      <c r="K14473">
        <v>422</v>
      </c>
      <c r="L14473" t="s">
        <v>30</v>
      </c>
      <c r="M14473" t="s">
        <v>31</v>
      </c>
      <c r="N14473" t="b">
        <v>0</v>
      </c>
      <c r="O14473" t="s">
        <v>62190</v>
      </c>
      <c r="Q14473">
        <v>9173</v>
      </c>
      <c r="R14473">
        <v>7</v>
      </c>
      <c r="S14473">
        <v>1</v>
      </c>
      <c r="T14473">
        <v>0</v>
      </c>
      <c r="U14473">
        <v>0</v>
      </c>
    </row>
    <row r="14474" spans="1:21" x14ac:dyDescent="0.25">
      <c r="A14474" t="s">
        <v>23235</v>
      </c>
      <c r="B14474" t="s">
        <v>23236</v>
      </c>
      <c r="C14474" t="s">
        <v>62191</v>
      </c>
      <c r="D14474" t="s">
        <v>62192</v>
      </c>
      <c r="E14474" t="s">
        <v>62193</v>
      </c>
      <c r="F14474" t="s">
        <v>62194</v>
      </c>
      <c r="G14474" t="s">
        <v>62195</v>
      </c>
      <c r="H14474">
        <v>28</v>
      </c>
      <c r="I14474" t="s">
        <v>9430</v>
      </c>
      <c r="J14474" t="s">
        <v>8684</v>
      </c>
      <c r="K14474">
        <v>259</v>
      </c>
      <c r="L14474" t="s">
        <v>30</v>
      </c>
      <c r="M14474" t="s">
        <v>31</v>
      </c>
      <c r="N14474" t="b">
        <v>0</v>
      </c>
      <c r="O14474" t="s">
        <v>62196</v>
      </c>
      <c r="Q14474">
        <v>2594</v>
      </c>
      <c r="R14474">
        <v>9</v>
      </c>
      <c r="S14474">
        <v>0</v>
      </c>
      <c r="T14474">
        <v>0</v>
      </c>
      <c r="U14474">
        <v>1</v>
      </c>
    </row>
    <row r="14475" spans="1:21" x14ac:dyDescent="0.25">
      <c r="A14475" t="s">
        <v>23235</v>
      </c>
      <c r="B14475" t="s">
        <v>23236</v>
      </c>
      <c r="C14475" t="e">
        <v>#NAME?</v>
      </c>
      <c r="D14475" t="s">
        <v>62197</v>
      </c>
      <c r="E14475" t="s">
        <v>62198</v>
      </c>
      <c r="F14475" t="s">
        <v>62199</v>
      </c>
      <c r="G14475" t="s">
        <v>62200</v>
      </c>
      <c r="H14475">
        <v>28</v>
      </c>
      <c r="I14475" t="s">
        <v>9430</v>
      </c>
      <c r="J14475" t="s">
        <v>611</v>
      </c>
      <c r="K14475">
        <v>193</v>
      </c>
      <c r="L14475" t="s">
        <v>30</v>
      </c>
      <c r="M14475" t="s">
        <v>31</v>
      </c>
      <c r="N14475" t="b">
        <v>0</v>
      </c>
      <c r="O14475" t="s">
        <v>62201</v>
      </c>
      <c r="Q14475">
        <v>1743</v>
      </c>
      <c r="R14475">
        <v>1</v>
      </c>
      <c r="S14475">
        <v>0</v>
      </c>
      <c r="T14475">
        <v>0</v>
      </c>
      <c r="U14475">
        <v>0</v>
      </c>
    </row>
    <row r="14476" spans="1:21" x14ac:dyDescent="0.25">
      <c r="A14476" t="s">
        <v>23235</v>
      </c>
      <c r="B14476" t="s">
        <v>23236</v>
      </c>
      <c r="C14476" t="s">
        <v>62202</v>
      </c>
      <c r="D14476" t="s">
        <v>62203</v>
      </c>
      <c r="E14476" t="s">
        <v>62204</v>
      </c>
      <c r="F14476" t="s">
        <v>62205</v>
      </c>
      <c r="G14476" t="s">
        <v>62206</v>
      </c>
      <c r="H14476">
        <v>28</v>
      </c>
      <c r="I14476" t="s">
        <v>9430</v>
      </c>
      <c r="J14476" t="s">
        <v>251</v>
      </c>
      <c r="K14476">
        <v>328</v>
      </c>
      <c r="L14476" t="s">
        <v>30</v>
      </c>
      <c r="M14476" t="s">
        <v>31</v>
      </c>
      <c r="N14476" t="b">
        <v>0</v>
      </c>
      <c r="O14476" t="s">
        <v>62207</v>
      </c>
      <c r="Q14476">
        <v>3153</v>
      </c>
      <c r="R14476">
        <v>2</v>
      </c>
      <c r="S14476">
        <v>1</v>
      </c>
      <c r="T14476">
        <v>0</v>
      </c>
      <c r="U14476">
        <v>1</v>
      </c>
    </row>
    <row r="14477" spans="1:21" x14ac:dyDescent="0.25">
      <c r="A14477" t="s">
        <v>23235</v>
      </c>
      <c r="B14477" t="s">
        <v>23236</v>
      </c>
      <c r="C14477" t="s">
        <v>62208</v>
      </c>
      <c r="D14477" t="s">
        <v>62209</v>
      </c>
      <c r="E14477" t="s">
        <v>62210</v>
      </c>
      <c r="F14477" t="s">
        <v>62211</v>
      </c>
      <c r="G14477" t="s">
        <v>62212</v>
      </c>
      <c r="H14477">
        <v>28</v>
      </c>
      <c r="I14477" t="s">
        <v>9430</v>
      </c>
      <c r="J14477" t="s">
        <v>3838</v>
      </c>
      <c r="K14477">
        <v>370</v>
      </c>
      <c r="L14477" t="s">
        <v>30</v>
      </c>
      <c r="M14477" t="s">
        <v>31</v>
      </c>
      <c r="N14477" t="b">
        <v>0</v>
      </c>
      <c r="O14477" t="s">
        <v>62213</v>
      </c>
      <c r="Q14477">
        <v>1680</v>
      </c>
      <c r="R14477">
        <v>1</v>
      </c>
      <c r="S14477">
        <v>1</v>
      </c>
      <c r="T14477">
        <v>0</v>
      </c>
      <c r="U14477">
        <v>0</v>
      </c>
    </row>
    <row r="14478" spans="1:21" x14ac:dyDescent="0.25">
      <c r="A14478" t="s">
        <v>23235</v>
      </c>
      <c r="B14478" t="s">
        <v>23236</v>
      </c>
      <c r="C14478" t="s">
        <v>62214</v>
      </c>
      <c r="D14478" t="s">
        <v>62215</v>
      </c>
      <c r="E14478" t="s">
        <v>62216</v>
      </c>
      <c r="F14478" t="s">
        <v>62217</v>
      </c>
      <c r="G14478" t="s">
        <v>62218</v>
      </c>
      <c r="H14478">
        <v>28</v>
      </c>
      <c r="I14478" t="s">
        <v>9430</v>
      </c>
      <c r="J14478" t="s">
        <v>4626</v>
      </c>
      <c r="K14478">
        <v>246</v>
      </c>
      <c r="L14478" t="s">
        <v>30</v>
      </c>
      <c r="M14478" t="s">
        <v>31</v>
      </c>
      <c r="N14478" t="b">
        <v>0</v>
      </c>
      <c r="O14478" t="s">
        <v>62219</v>
      </c>
      <c r="Q14478">
        <v>1400</v>
      </c>
      <c r="R14478">
        <v>5</v>
      </c>
      <c r="S14478">
        <v>1</v>
      </c>
      <c r="T14478">
        <v>0</v>
      </c>
      <c r="U14478">
        <v>1</v>
      </c>
    </row>
    <row r="14479" spans="1:21" x14ac:dyDescent="0.25">
      <c r="A14479" t="s">
        <v>23235</v>
      </c>
      <c r="B14479" t="s">
        <v>23236</v>
      </c>
      <c r="C14479" t="s">
        <v>62220</v>
      </c>
      <c r="D14479" t="s">
        <v>62221</v>
      </c>
      <c r="E14479" t="s">
        <v>62222</v>
      </c>
      <c r="F14479" t="s">
        <v>62223</v>
      </c>
      <c r="G14479" t="s">
        <v>62224</v>
      </c>
      <c r="H14479">
        <v>28</v>
      </c>
      <c r="I14479" t="s">
        <v>9430</v>
      </c>
      <c r="J14479" t="s">
        <v>13654</v>
      </c>
      <c r="K14479">
        <v>140</v>
      </c>
      <c r="L14479" t="s">
        <v>30</v>
      </c>
      <c r="M14479" t="s">
        <v>31</v>
      </c>
      <c r="N14479" t="b">
        <v>0</v>
      </c>
      <c r="O14479" t="s">
        <v>62225</v>
      </c>
      <c r="Q14479">
        <v>118</v>
      </c>
      <c r="R14479">
        <v>0</v>
      </c>
      <c r="S14479">
        <v>0</v>
      </c>
      <c r="T14479">
        <v>0</v>
      </c>
      <c r="U14479">
        <v>0</v>
      </c>
    </row>
    <row r="14480" spans="1:21" x14ac:dyDescent="0.25">
      <c r="A14480" t="s">
        <v>23235</v>
      </c>
      <c r="B14480" t="s">
        <v>23236</v>
      </c>
      <c r="C14480" t="s">
        <v>62226</v>
      </c>
      <c r="D14480" t="s">
        <v>62227</v>
      </c>
      <c r="E14480" t="s">
        <v>62222</v>
      </c>
      <c r="F14480" t="s">
        <v>62228</v>
      </c>
      <c r="G14480" t="s">
        <v>62229</v>
      </c>
      <c r="H14480">
        <v>28</v>
      </c>
      <c r="I14480" t="s">
        <v>9430</v>
      </c>
      <c r="J14480" t="s">
        <v>251</v>
      </c>
      <c r="K14480">
        <v>328</v>
      </c>
      <c r="L14480" t="s">
        <v>30</v>
      </c>
      <c r="M14480" t="s">
        <v>31</v>
      </c>
      <c r="N14480" t="b">
        <v>0</v>
      </c>
      <c r="O14480" t="s">
        <v>62230</v>
      </c>
      <c r="Q14480">
        <v>1055</v>
      </c>
      <c r="R14480">
        <v>2</v>
      </c>
      <c r="S14480">
        <v>2</v>
      </c>
      <c r="T14480">
        <v>0</v>
      </c>
      <c r="U14480">
        <v>0</v>
      </c>
    </row>
    <row r="14481" spans="1:21" x14ac:dyDescent="0.25">
      <c r="A14481" t="s">
        <v>23235</v>
      </c>
      <c r="B14481" t="s">
        <v>23236</v>
      </c>
      <c r="C14481" t="s">
        <v>62231</v>
      </c>
      <c r="D14481" t="s">
        <v>62232</v>
      </c>
      <c r="E14481" t="s">
        <v>62233</v>
      </c>
      <c r="F14481" t="s">
        <v>62234</v>
      </c>
      <c r="G14481" t="s">
        <v>62235</v>
      </c>
      <c r="H14481">
        <v>28</v>
      </c>
      <c r="I14481" t="s">
        <v>9430</v>
      </c>
      <c r="J14481" t="s">
        <v>10277</v>
      </c>
      <c r="K14481">
        <v>177</v>
      </c>
      <c r="L14481" t="s">
        <v>30</v>
      </c>
      <c r="M14481" t="s">
        <v>31</v>
      </c>
      <c r="N14481" t="b">
        <v>0</v>
      </c>
      <c r="O14481" t="s">
        <v>62236</v>
      </c>
      <c r="Q14481">
        <v>350</v>
      </c>
      <c r="R14481">
        <v>0</v>
      </c>
      <c r="S14481">
        <v>0</v>
      </c>
      <c r="T14481">
        <v>0</v>
      </c>
      <c r="U14481">
        <v>0</v>
      </c>
    </row>
    <row r="14482" spans="1:21" x14ac:dyDescent="0.25">
      <c r="A14482" t="s">
        <v>23235</v>
      </c>
      <c r="B14482" t="s">
        <v>23236</v>
      </c>
      <c r="C14482" t="s">
        <v>62237</v>
      </c>
      <c r="D14482" t="s">
        <v>62238</v>
      </c>
      <c r="E14482" t="s">
        <v>62239</v>
      </c>
      <c r="F14482" t="s">
        <v>62240</v>
      </c>
      <c r="G14482" t="s">
        <v>62241</v>
      </c>
      <c r="H14482">
        <v>28</v>
      </c>
      <c r="I14482" t="s">
        <v>9430</v>
      </c>
      <c r="J14482" t="s">
        <v>10277</v>
      </c>
      <c r="K14482">
        <v>177</v>
      </c>
      <c r="L14482" t="s">
        <v>30</v>
      </c>
      <c r="M14482" t="s">
        <v>31</v>
      </c>
      <c r="N14482" t="b">
        <v>0</v>
      </c>
      <c r="O14482" t="s">
        <v>62242</v>
      </c>
      <c r="Q14482">
        <v>892</v>
      </c>
      <c r="R14482">
        <v>0</v>
      </c>
      <c r="S14482">
        <v>5</v>
      </c>
      <c r="T14482">
        <v>0</v>
      </c>
      <c r="U14482">
        <v>0</v>
      </c>
    </row>
    <row r="14483" spans="1:21" x14ac:dyDescent="0.25">
      <c r="A14483" t="s">
        <v>23235</v>
      </c>
      <c r="B14483" t="s">
        <v>23236</v>
      </c>
      <c r="C14483" t="s">
        <v>62243</v>
      </c>
      <c r="D14483" t="s">
        <v>62244</v>
      </c>
      <c r="E14483" t="s">
        <v>62245</v>
      </c>
      <c r="F14483" t="s">
        <v>62246</v>
      </c>
      <c r="G14483" t="s">
        <v>62247</v>
      </c>
      <c r="H14483">
        <v>28</v>
      </c>
      <c r="I14483" t="s">
        <v>9430</v>
      </c>
      <c r="J14483" t="s">
        <v>12257</v>
      </c>
      <c r="K14483">
        <v>129</v>
      </c>
      <c r="L14483" t="s">
        <v>30</v>
      </c>
      <c r="M14483" t="s">
        <v>31</v>
      </c>
      <c r="N14483" t="b">
        <v>0</v>
      </c>
      <c r="O14483" t="s">
        <v>62248</v>
      </c>
      <c r="Q14483">
        <v>312</v>
      </c>
      <c r="R14483">
        <v>1</v>
      </c>
      <c r="S14483">
        <v>0</v>
      </c>
      <c r="T14483">
        <v>0</v>
      </c>
      <c r="U14483">
        <v>0</v>
      </c>
    </row>
    <row r="14484" spans="1:21" x14ac:dyDescent="0.25">
      <c r="A14484" t="s">
        <v>23235</v>
      </c>
      <c r="B14484" t="s">
        <v>23236</v>
      </c>
      <c r="C14484" t="s">
        <v>62249</v>
      </c>
      <c r="D14484" t="s">
        <v>62250</v>
      </c>
      <c r="E14484" t="s">
        <v>62251</v>
      </c>
      <c r="F14484" t="s">
        <v>62252</v>
      </c>
      <c r="G14484" t="s">
        <v>62253</v>
      </c>
      <c r="H14484">
        <v>28</v>
      </c>
      <c r="I14484" t="s">
        <v>9430</v>
      </c>
      <c r="J14484" t="s">
        <v>747</v>
      </c>
      <c r="K14484">
        <v>201</v>
      </c>
      <c r="L14484" t="s">
        <v>30</v>
      </c>
      <c r="M14484" t="s">
        <v>31</v>
      </c>
      <c r="N14484" t="b">
        <v>0</v>
      </c>
      <c r="O14484" t="s">
        <v>62254</v>
      </c>
      <c r="Q14484">
        <v>353</v>
      </c>
      <c r="R14484">
        <v>0</v>
      </c>
      <c r="S14484">
        <v>0</v>
      </c>
      <c r="T14484">
        <v>0</v>
      </c>
      <c r="U14484">
        <v>0</v>
      </c>
    </row>
    <row r="14485" spans="1:21" x14ac:dyDescent="0.25">
      <c r="A14485" t="s">
        <v>23235</v>
      </c>
      <c r="B14485" t="s">
        <v>23236</v>
      </c>
      <c r="C14485" t="s">
        <v>62255</v>
      </c>
      <c r="D14485" t="s">
        <v>62256</v>
      </c>
      <c r="E14485" t="s">
        <v>62257</v>
      </c>
      <c r="F14485" t="s">
        <v>62258</v>
      </c>
      <c r="G14485" t="s">
        <v>62259</v>
      </c>
      <c r="H14485">
        <v>28</v>
      </c>
      <c r="I14485" t="s">
        <v>9430</v>
      </c>
      <c r="J14485" t="s">
        <v>3108</v>
      </c>
      <c r="K14485">
        <v>216</v>
      </c>
      <c r="L14485" t="s">
        <v>30</v>
      </c>
      <c r="M14485" t="s">
        <v>31</v>
      </c>
      <c r="N14485" t="b">
        <v>0</v>
      </c>
      <c r="O14485" t="s">
        <v>62260</v>
      </c>
      <c r="Q14485">
        <v>295</v>
      </c>
      <c r="R14485">
        <v>3</v>
      </c>
      <c r="S14485">
        <v>0</v>
      </c>
      <c r="T14485">
        <v>0</v>
      </c>
      <c r="U14485">
        <v>0</v>
      </c>
    </row>
    <row r="14486" spans="1:21" x14ac:dyDescent="0.25">
      <c r="A14486" t="s">
        <v>23235</v>
      </c>
      <c r="B14486" t="s">
        <v>23236</v>
      </c>
      <c r="C14486" t="s">
        <v>62261</v>
      </c>
      <c r="D14486" t="s">
        <v>62262</v>
      </c>
      <c r="E14486" t="s">
        <v>62263</v>
      </c>
      <c r="F14486" t="s">
        <v>62264</v>
      </c>
      <c r="G14486" t="s">
        <v>62259</v>
      </c>
      <c r="H14486">
        <v>28</v>
      </c>
      <c r="I14486" t="s">
        <v>9430</v>
      </c>
      <c r="J14486" t="s">
        <v>599</v>
      </c>
      <c r="K14486">
        <v>207</v>
      </c>
      <c r="L14486" t="s">
        <v>30</v>
      </c>
      <c r="M14486" t="s">
        <v>31</v>
      </c>
      <c r="N14486" t="b">
        <v>0</v>
      </c>
      <c r="O14486" t="s">
        <v>62265</v>
      </c>
      <c r="Q14486">
        <v>136</v>
      </c>
      <c r="R14486">
        <v>0</v>
      </c>
      <c r="S14486">
        <v>0</v>
      </c>
      <c r="T14486">
        <v>0</v>
      </c>
      <c r="U14486">
        <v>0</v>
      </c>
    </row>
    <row r="14487" spans="1:21" x14ac:dyDescent="0.25">
      <c r="A14487" t="s">
        <v>23235</v>
      </c>
      <c r="B14487" t="s">
        <v>23236</v>
      </c>
      <c r="C14487" t="s">
        <v>62266</v>
      </c>
      <c r="D14487" t="s">
        <v>62267</v>
      </c>
      <c r="E14487" t="s">
        <v>62263</v>
      </c>
      <c r="F14487" t="s">
        <v>62268</v>
      </c>
      <c r="G14487" t="s">
        <v>62269</v>
      </c>
      <c r="H14487">
        <v>28</v>
      </c>
      <c r="I14487" t="s">
        <v>9430</v>
      </c>
      <c r="J14487" t="s">
        <v>3886</v>
      </c>
      <c r="K14487">
        <v>290</v>
      </c>
      <c r="L14487" t="s">
        <v>30</v>
      </c>
      <c r="M14487" t="s">
        <v>31</v>
      </c>
      <c r="N14487" t="b">
        <v>0</v>
      </c>
      <c r="O14487" t="s">
        <v>62270</v>
      </c>
      <c r="Q14487">
        <v>1705</v>
      </c>
      <c r="R14487">
        <v>4</v>
      </c>
      <c r="S14487">
        <v>0</v>
      </c>
      <c r="T14487">
        <v>0</v>
      </c>
      <c r="U14487">
        <v>0</v>
      </c>
    </row>
    <row r="14488" spans="1:21" x14ac:dyDescent="0.25">
      <c r="A14488" t="s">
        <v>23235</v>
      </c>
      <c r="B14488" t="s">
        <v>23236</v>
      </c>
      <c r="C14488" t="s">
        <v>62271</v>
      </c>
      <c r="D14488" t="s">
        <v>62272</v>
      </c>
      <c r="E14488" t="s">
        <v>62273</v>
      </c>
      <c r="F14488" t="s">
        <v>62274</v>
      </c>
      <c r="G14488" t="s">
        <v>62275</v>
      </c>
      <c r="H14488">
        <v>28</v>
      </c>
      <c r="I14488" t="s">
        <v>9430</v>
      </c>
      <c r="J14488" t="s">
        <v>876</v>
      </c>
      <c r="K14488">
        <v>260</v>
      </c>
      <c r="L14488" t="s">
        <v>30</v>
      </c>
      <c r="M14488" t="s">
        <v>31</v>
      </c>
      <c r="N14488" t="b">
        <v>0</v>
      </c>
      <c r="O14488" t="s">
        <v>62276</v>
      </c>
      <c r="Q14488">
        <v>2430</v>
      </c>
      <c r="R14488">
        <v>8</v>
      </c>
      <c r="S14488">
        <v>0</v>
      </c>
      <c r="T14488">
        <v>0</v>
      </c>
      <c r="U14488">
        <v>1</v>
      </c>
    </row>
    <row r="14489" spans="1:21" x14ac:dyDescent="0.25">
      <c r="A14489" t="s">
        <v>23235</v>
      </c>
      <c r="B14489" t="s">
        <v>23236</v>
      </c>
      <c r="C14489" t="s">
        <v>62277</v>
      </c>
      <c r="D14489" t="s">
        <v>62278</v>
      </c>
      <c r="E14489" t="s">
        <v>62279</v>
      </c>
      <c r="F14489" t="s">
        <v>62280</v>
      </c>
      <c r="G14489" t="s">
        <v>62281</v>
      </c>
      <c r="H14489">
        <v>28</v>
      </c>
      <c r="I14489" t="s">
        <v>9430</v>
      </c>
      <c r="J14489" t="s">
        <v>8400</v>
      </c>
      <c r="K14489">
        <v>211</v>
      </c>
      <c r="L14489" t="s">
        <v>30</v>
      </c>
      <c r="M14489" t="s">
        <v>31</v>
      </c>
      <c r="N14489" t="b">
        <v>0</v>
      </c>
      <c r="O14489" t="s">
        <v>62282</v>
      </c>
      <c r="Q14489">
        <v>104</v>
      </c>
      <c r="R14489">
        <v>0</v>
      </c>
      <c r="S14489">
        <v>0</v>
      </c>
      <c r="T14489">
        <v>0</v>
      </c>
      <c r="U14489">
        <v>0</v>
      </c>
    </row>
    <row r="14490" spans="1:21" x14ac:dyDescent="0.25">
      <c r="A14490" t="s">
        <v>23235</v>
      </c>
      <c r="B14490" t="s">
        <v>23236</v>
      </c>
      <c r="C14490" t="s">
        <v>62283</v>
      </c>
      <c r="D14490" t="s">
        <v>62284</v>
      </c>
      <c r="E14490" t="s">
        <v>62285</v>
      </c>
      <c r="F14490" t="s">
        <v>62286</v>
      </c>
      <c r="G14490" t="s">
        <v>62287</v>
      </c>
      <c r="H14490">
        <v>28</v>
      </c>
      <c r="I14490" t="s">
        <v>9430</v>
      </c>
      <c r="J14490" t="s">
        <v>7786</v>
      </c>
      <c r="K14490">
        <v>188</v>
      </c>
      <c r="L14490" t="s">
        <v>30</v>
      </c>
      <c r="M14490" t="s">
        <v>31</v>
      </c>
      <c r="N14490" t="b">
        <v>0</v>
      </c>
      <c r="O14490" t="s">
        <v>62288</v>
      </c>
      <c r="Q14490">
        <v>113</v>
      </c>
      <c r="R14490">
        <v>0</v>
      </c>
      <c r="S14490">
        <v>0</v>
      </c>
      <c r="T14490">
        <v>0</v>
      </c>
      <c r="U14490">
        <v>0</v>
      </c>
    </row>
    <row r="14491" spans="1:21" x14ac:dyDescent="0.25">
      <c r="A14491" t="s">
        <v>23235</v>
      </c>
      <c r="B14491" t="s">
        <v>23236</v>
      </c>
      <c r="C14491" t="s">
        <v>62289</v>
      </c>
      <c r="D14491" t="s">
        <v>62290</v>
      </c>
      <c r="E14491" s="1">
        <v>41985.513194444444</v>
      </c>
      <c r="F14491" t="s">
        <v>62291</v>
      </c>
      <c r="G14491" t="s">
        <v>62292</v>
      </c>
      <c r="H14491">
        <v>28</v>
      </c>
      <c r="I14491" t="s">
        <v>9430</v>
      </c>
      <c r="J14491" t="s">
        <v>727</v>
      </c>
      <c r="K14491">
        <v>215</v>
      </c>
      <c r="L14491" t="s">
        <v>30</v>
      </c>
      <c r="M14491" t="s">
        <v>31</v>
      </c>
      <c r="N14491" t="b">
        <v>0</v>
      </c>
      <c r="O14491" t="s">
        <v>62293</v>
      </c>
      <c r="Q14491">
        <v>530</v>
      </c>
      <c r="R14491">
        <v>1</v>
      </c>
      <c r="S14491">
        <v>0</v>
      </c>
      <c r="T14491">
        <v>0</v>
      </c>
      <c r="U14491">
        <v>6</v>
      </c>
    </row>
    <row r="14492" spans="1:21" x14ac:dyDescent="0.25">
      <c r="A14492" t="s">
        <v>23235</v>
      </c>
      <c r="B14492" t="s">
        <v>23236</v>
      </c>
      <c r="C14492" t="s">
        <v>62294</v>
      </c>
      <c r="D14492" t="s">
        <v>62295</v>
      </c>
      <c r="E14492" s="1">
        <v>41985.511805555558</v>
      </c>
      <c r="F14492" t="s">
        <v>62296</v>
      </c>
      <c r="G14492" t="s">
        <v>62297</v>
      </c>
      <c r="H14492">
        <v>28</v>
      </c>
      <c r="I14492" t="s">
        <v>9430</v>
      </c>
      <c r="J14492" t="s">
        <v>5015</v>
      </c>
      <c r="K14492">
        <v>205</v>
      </c>
      <c r="L14492" t="s">
        <v>30</v>
      </c>
      <c r="M14492" t="s">
        <v>31</v>
      </c>
      <c r="N14492" t="b">
        <v>0</v>
      </c>
      <c r="O14492" t="s">
        <v>62298</v>
      </c>
      <c r="Q14492">
        <v>221</v>
      </c>
      <c r="R14492">
        <v>0</v>
      </c>
      <c r="S14492">
        <v>0</v>
      </c>
      <c r="T14492">
        <v>0</v>
      </c>
      <c r="U14492">
        <v>0</v>
      </c>
    </row>
    <row r="14493" spans="1:21" x14ac:dyDescent="0.25">
      <c r="A14493" t="s">
        <v>23235</v>
      </c>
      <c r="B14493" t="s">
        <v>23236</v>
      </c>
      <c r="C14493" t="s">
        <v>62299</v>
      </c>
      <c r="D14493" t="s">
        <v>62300</v>
      </c>
      <c r="E14493" s="1">
        <v>41985.472222222219</v>
      </c>
      <c r="F14493" t="s">
        <v>62301</v>
      </c>
      <c r="G14493" t="s">
        <v>62302</v>
      </c>
      <c r="H14493">
        <v>28</v>
      </c>
      <c r="I14493" t="s">
        <v>9430</v>
      </c>
      <c r="J14493" t="s">
        <v>12740</v>
      </c>
      <c r="K14493">
        <v>267</v>
      </c>
      <c r="L14493" t="s">
        <v>30</v>
      </c>
      <c r="M14493" t="s">
        <v>31</v>
      </c>
      <c r="N14493" t="b">
        <v>0</v>
      </c>
      <c r="O14493" t="s">
        <v>62303</v>
      </c>
      <c r="Q14493">
        <v>1361</v>
      </c>
      <c r="R14493">
        <v>6</v>
      </c>
      <c r="S14493">
        <v>0</v>
      </c>
      <c r="T14493">
        <v>0</v>
      </c>
      <c r="U14493">
        <v>0</v>
      </c>
    </row>
    <row r="14494" spans="1:21" x14ac:dyDescent="0.25">
      <c r="A14494" t="s">
        <v>23235</v>
      </c>
      <c r="B14494" t="s">
        <v>23236</v>
      </c>
      <c r="C14494" t="s">
        <v>62304</v>
      </c>
      <c r="D14494" t="s">
        <v>62305</v>
      </c>
      <c r="E14494" s="1">
        <v>41710.536111111112</v>
      </c>
      <c r="F14494" t="s">
        <v>62306</v>
      </c>
      <c r="G14494" t="s">
        <v>62307</v>
      </c>
      <c r="H14494">
        <v>28</v>
      </c>
      <c r="I14494" t="s">
        <v>9430</v>
      </c>
      <c r="J14494" t="s">
        <v>1372</v>
      </c>
      <c r="K14494">
        <v>326</v>
      </c>
      <c r="L14494" t="s">
        <v>30</v>
      </c>
      <c r="M14494" t="s">
        <v>31</v>
      </c>
      <c r="N14494" t="b">
        <v>0</v>
      </c>
      <c r="O14494" t="s">
        <v>62308</v>
      </c>
      <c r="Q14494">
        <v>5213</v>
      </c>
      <c r="R14494">
        <v>0</v>
      </c>
      <c r="S14494">
        <v>3</v>
      </c>
      <c r="T14494">
        <v>0</v>
      </c>
      <c r="U14494">
        <v>1</v>
      </c>
    </row>
    <row r="14495" spans="1:21" x14ac:dyDescent="0.25">
      <c r="A14495" t="s">
        <v>23235</v>
      </c>
      <c r="B14495" t="s">
        <v>23236</v>
      </c>
      <c r="C14495" t="s">
        <v>62309</v>
      </c>
      <c r="D14495" t="s">
        <v>62310</v>
      </c>
      <c r="E14495" s="1">
        <v>41710.531944444447</v>
      </c>
      <c r="F14495" t="s">
        <v>62311</v>
      </c>
      <c r="G14495" t="s">
        <v>62312</v>
      </c>
      <c r="H14495">
        <v>28</v>
      </c>
      <c r="I14495" t="s">
        <v>9430</v>
      </c>
      <c r="J14495" t="s">
        <v>9658</v>
      </c>
      <c r="K14495">
        <v>500</v>
      </c>
      <c r="L14495" t="s">
        <v>30</v>
      </c>
      <c r="M14495" t="s">
        <v>31</v>
      </c>
      <c r="N14495" t="b">
        <v>0</v>
      </c>
      <c r="O14495" t="s">
        <v>62313</v>
      </c>
      <c r="Q14495">
        <v>1154</v>
      </c>
      <c r="R14495">
        <v>1</v>
      </c>
      <c r="S14495">
        <v>1</v>
      </c>
      <c r="T14495">
        <v>0</v>
      </c>
      <c r="U14495">
        <v>0</v>
      </c>
    </row>
    <row r="14496" spans="1:21" x14ac:dyDescent="0.25">
      <c r="A14496" t="s">
        <v>23235</v>
      </c>
      <c r="B14496" t="s">
        <v>23236</v>
      </c>
      <c r="C14496" t="s">
        <v>62314</v>
      </c>
      <c r="D14496" t="s">
        <v>62315</v>
      </c>
      <c r="E14496" s="1">
        <v>41710.530555555553</v>
      </c>
      <c r="F14496" t="s">
        <v>62316</v>
      </c>
      <c r="G14496" t="s">
        <v>62312</v>
      </c>
      <c r="H14496">
        <v>28</v>
      </c>
      <c r="I14496" t="s">
        <v>9430</v>
      </c>
      <c r="J14496" t="s">
        <v>1237</v>
      </c>
      <c r="K14496">
        <v>312</v>
      </c>
      <c r="L14496" t="s">
        <v>30</v>
      </c>
      <c r="M14496" t="s">
        <v>31</v>
      </c>
      <c r="N14496" t="b">
        <v>0</v>
      </c>
      <c r="O14496" t="s">
        <v>62317</v>
      </c>
      <c r="Q14496">
        <v>2670</v>
      </c>
      <c r="R14496">
        <v>4</v>
      </c>
      <c r="S14496">
        <v>2</v>
      </c>
      <c r="T14496">
        <v>0</v>
      </c>
      <c r="U14496">
        <v>0</v>
      </c>
    </row>
    <row r="14497" spans="1:21" x14ac:dyDescent="0.25">
      <c r="A14497" t="s">
        <v>23235</v>
      </c>
      <c r="B14497" t="s">
        <v>23236</v>
      </c>
      <c r="C14497" t="s">
        <v>62318</v>
      </c>
      <c r="D14497" t="s">
        <v>62319</v>
      </c>
      <c r="E14497" s="1">
        <v>41710.52847222222</v>
      </c>
      <c r="F14497" t="s">
        <v>62320</v>
      </c>
      <c r="G14497" t="s">
        <v>62321</v>
      </c>
      <c r="H14497">
        <v>28</v>
      </c>
      <c r="I14497" t="s">
        <v>9430</v>
      </c>
      <c r="J14497" t="s">
        <v>2366</v>
      </c>
      <c r="K14497">
        <v>359</v>
      </c>
      <c r="L14497" t="s">
        <v>30</v>
      </c>
      <c r="M14497" t="s">
        <v>31</v>
      </c>
      <c r="N14497" t="b">
        <v>0</v>
      </c>
      <c r="O14497" t="s">
        <v>62322</v>
      </c>
      <c r="Q14497">
        <v>1297</v>
      </c>
      <c r="R14497">
        <v>2</v>
      </c>
      <c r="S14497">
        <v>0</v>
      </c>
      <c r="T14497">
        <v>0</v>
      </c>
      <c r="U14497">
        <v>1</v>
      </c>
    </row>
    <row r="14498" spans="1:21" x14ac:dyDescent="0.25">
      <c r="A14498" t="s">
        <v>23235</v>
      </c>
      <c r="B14498" t="s">
        <v>23236</v>
      </c>
      <c r="C14498" t="s">
        <v>62323</v>
      </c>
      <c r="D14498" t="s">
        <v>62324</v>
      </c>
      <c r="E14498" s="1">
        <v>41710.527083333334</v>
      </c>
      <c r="F14498" t="s">
        <v>62325</v>
      </c>
      <c r="G14498" t="s">
        <v>62326</v>
      </c>
      <c r="H14498">
        <v>28</v>
      </c>
      <c r="I14498" t="s">
        <v>9430</v>
      </c>
      <c r="J14498" t="s">
        <v>8541</v>
      </c>
      <c r="K14498">
        <v>337</v>
      </c>
      <c r="L14498" t="s">
        <v>30</v>
      </c>
      <c r="M14498" t="s">
        <v>31</v>
      </c>
      <c r="N14498" t="b">
        <v>0</v>
      </c>
      <c r="O14498" t="s">
        <v>62327</v>
      </c>
      <c r="Q14498">
        <v>4625</v>
      </c>
      <c r="R14498">
        <v>7</v>
      </c>
      <c r="S14498">
        <v>1</v>
      </c>
      <c r="T14498">
        <v>0</v>
      </c>
      <c r="U14498">
        <v>4</v>
      </c>
    </row>
    <row r="14499" spans="1:21" x14ac:dyDescent="0.25">
      <c r="A14499" t="s">
        <v>23235</v>
      </c>
      <c r="B14499" t="s">
        <v>23236</v>
      </c>
      <c r="C14499" t="s">
        <v>62328</v>
      </c>
      <c r="D14499" t="s">
        <v>62329</v>
      </c>
      <c r="E14499" s="1">
        <v>41682.531944444447</v>
      </c>
      <c r="F14499" t="s">
        <v>62330</v>
      </c>
      <c r="G14499" t="s">
        <v>62331</v>
      </c>
      <c r="H14499">
        <v>28</v>
      </c>
      <c r="I14499" t="s">
        <v>9430</v>
      </c>
      <c r="J14499" t="s">
        <v>8573</v>
      </c>
      <c r="K14499">
        <v>282</v>
      </c>
      <c r="L14499" t="s">
        <v>30</v>
      </c>
      <c r="M14499" t="s">
        <v>31</v>
      </c>
      <c r="N14499" t="b">
        <v>0</v>
      </c>
      <c r="O14499" t="s">
        <v>62332</v>
      </c>
      <c r="Q14499">
        <v>293</v>
      </c>
      <c r="R14499">
        <v>0</v>
      </c>
      <c r="S14499">
        <v>0</v>
      </c>
      <c r="T14499">
        <v>0</v>
      </c>
      <c r="U14499">
        <v>2</v>
      </c>
    </row>
    <row r="14500" spans="1:21" x14ac:dyDescent="0.25">
      <c r="A14500" t="s">
        <v>23235</v>
      </c>
      <c r="B14500" t="s">
        <v>23236</v>
      </c>
      <c r="C14500" t="s">
        <v>62333</v>
      </c>
      <c r="D14500" t="s">
        <v>62334</v>
      </c>
      <c r="E14500" s="1">
        <v>41682.53125</v>
      </c>
      <c r="F14500" t="s">
        <v>62335</v>
      </c>
      <c r="G14500" t="s">
        <v>62336</v>
      </c>
      <c r="H14500">
        <v>28</v>
      </c>
      <c r="I14500" t="s">
        <v>9430</v>
      </c>
      <c r="J14500" t="s">
        <v>660</v>
      </c>
      <c r="K14500">
        <v>352</v>
      </c>
      <c r="L14500" t="s">
        <v>30</v>
      </c>
      <c r="M14500" t="s">
        <v>31</v>
      </c>
      <c r="N14500" t="b">
        <v>0</v>
      </c>
      <c r="O14500" t="s">
        <v>62337</v>
      </c>
      <c r="Q14500">
        <v>79</v>
      </c>
      <c r="R14500">
        <v>0</v>
      </c>
      <c r="S14500">
        <v>0</v>
      </c>
      <c r="T14500">
        <v>0</v>
      </c>
      <c r="U14500">
        <v>0</v>
      </c>
    </row>
    <row r="14501" spans="1:21" x14ac:dyDescent="0.25">
      <c r="A14501" t="s">
        <v>23235</v>
      </c>
      <c r="B14501" t="s">
        <v>23236</v>
      </c>
      <c r="C14501" t="s">
        <v>62338</v>
      </c>
      <c r="D14501" t="s">
        <v>62339</v>
      </c>
      <c r="E14501" s="1">
        <v>41682.529861111114</v>
      </c>
      <c r="F14501" t="s">
        <v>62340</v>
      </c>
      <c r="G14501" t="s">
        <v>62341</v>
      </c>
      <c r="H14501">
        <v>28</v>
      </c>
      <c r="I14501" t="s">
        <v>9430</v>
      </c>
      <c r="J14501" t="s">
        <v>285</v>
      </c>
      <c r="K14501">
        <v>105</v>
      </c>
      <c r="L14501" t="s">
        <v>30</v>
      </c>
      <c r="M14501" t="s">
        <v>31</v>
      </c>
      <c r="N14501" t="b">
        <v>0</v>
      </c>
      <c r="O14501" t="s">
        <v>62342</v>
      </c>
      <c r="Q14501">
        <v>249</v>
      </c>
      <c r="R14501">
        <v>1</v>
      </c>
      <c r="S14501">
        <v>0</v>
      </c>
      <c r="T14501">
        <v>0</v>
      </c>
      <c r="U14501">
        <v>1</v>
      </c>
    </row>
    <row r="14502" spans="1:21" x14ac:dyDescent="0.25">
      <c r="A14502" t="s">
        <v>23235</v>
      </c>
      <c r="B14502" t="s">
        <v>23236</v>
      </c>
      <c r="C14502" t="s">
        <v>62343</v>
      </c>
      <c r="D14502" t="s">
        <v>62344</v>
      </c>
      <c r="E14502" s="1">
        <v>41682.529861111114</v>
      </c>
      <c r="F14502" t="s">
        <v>62345</v>
      </c>
      <c r="G14502" t="s">
        <v>62346</v>
      </c>
      <c r="H14502">
        <v>28</v>
      </c>
      <c r="I14502" t="s">
        <v>9430</v>
      </c>
      <c r="J14502" t="s">
        <v>5532</v>
      </c>
      <c r="K14502">
        <v>128</v>
      </c>
      <c r="L14502" t="s">
        <v>30</v>
      </c>
      <c r="M14502" t="s">
        <v>31</v>
      </c>
      <c r="N14502" t="b">
        <v>0</v>
      </c>
      <c r="O14502" t="s">
        <v>62347</v>
      </c>
      <c r="Q14502">
        <v>56</v>
      </c>
      <c r="R14502">
        <v>0</v>
      </c>
      <c r="S14502">
        <v>0</v>
      </c>
      <c r="T14502">
        <v>0</v>
      </c>
      <c r="U14502">
        <v>0</v>
      </c>
    </row>
    <row r="14503" spans="1:21" x14ac:dyDescent="0.25">
      <c r="A14503" t="s">
        <v>23235</v>
      </c>
      <c r="B14503" t="s">
        <v>23236</v>
      </c>
      <c r="C14503" t="s">
        <v>62348</v>
      </c>
      <c r="D14503" t="s">
        <v>62349</v>
      </c>
      <c r="E14503" s="1">
        <v>41682.527083333334</v>
      </c>
      <c r="F14503" t="s">
        <v>62350</v>
      </c>
      <c r="G14503" t="s">
        <v>62351</v>
      </c>
      <c r="H14503">
        <v>28</v>
      </c>
      <c r="I14503" t="s">
        <v>9430</v>
      </c>
      <c r="J14503" t="s">
        <v>555</v>
      </c>
      <c r="K14503">
        <v>110</v>
      </c>
      <c r="L14503" t="s">
        <v>30</v>
      </c>
      <c r="M14503" t="s">
        <v>31</v>
      </c>
      <c r="N14503" t="b">
        <v>0</v>
      </c>
      <c r="O14503" t="s">
        <v>62352</v>
      </c>
      <c r="Q14503">
        <v>92</v>
      </c>
      <c r="R14503">
        <v>0</v>
      </c>
      <c r="S14503">
        <v>0</v>
      </c>
      <c r="T14503">
        <v>0</v>
      </c>
      <c r="U14503">
        <v>0</v>
      </c>
    </row>
    <row r="14504" spans="1:21" x14ac:dyDescent="0.25">
      <c r="A14504" t="s">
        <v>23235</v>
      </c>
      <c r="B14504" t="s">
        <v>23236</v>
      </c>
      <c r="C14504" t="s">
        <v>62353</v>
      </c>
      <c r="D14504" t="s">
        <v>62354</v>
      </c>
      <c r="E14504" s="1">
        <v>41651.563194444447</v>
      </c>
      <c r="F14504" t="s">
        <v>62355</v>
      </c>
      <c r="G14504" t="s">
        <v>62356</v>
      </c>
      <c r="H14504">
        <v>28</v>
      </c>
      <c r="I14504" t="s">
        <v>9430</v>
      </c>
      <c r="J14504" t="s">
        <v>15903</v>
      </c>
      <c r="K14504">
        <v>250</v>
      </c>
      <c r="L14504" t="s">
        <v>30</v>
      </c>
      <c r="M14504" t="s">
        <v>31</v>
      </c>
      <c r="N14504" t="b">
        <v>0</v>
      </c>
      <c r="O14504" t="s">
        <v>62357</v>
      </c>
      <c r="Q14504">
        <v>1190</v>
      </c>
      <c r="R14504">
        <v>1</v>
      </c>
      <c r="S14504">
        <v>0</v>
      </c>
      <c r="T14504">
        <v>0</v>
      </c>
      <c r="U14504">
        <v>0</v>
      </c>
    </row>
    <row r="14505" spans="1:21" x14ac:dyDescent="0.25">
      <c r="A14505" t="s">
        <v>23235</v>
      </c>
      <c r="B14505" t="s">
        <v>23236</v>
      </c>
      <c r="C14505" t="s">
        <v>62358</v>
      </c>
      <c r="D14505" t="s">
        <v>62359</v>
      </c>
      <c r="E14505" s="1">
        <v>41651.519444444442</v>
      </c>
      <c r="F14505" t="s">
        <v>62360</v>
      </c>
      <c r="G14505" t="s">
        <v>62361</v>
      </c>
      <c r="H14505">
        <v>28</v>
      </c>
      <c r="I14505" t="s">
        <v>9430</v>
      </c>
      <c r="J14505" t="s">
        <v>11674</v>
      </c>
      <c r="K14505">
        <v>202</v>
      </c>
      <c r="L14505" t="s">
        <v>30</v>
      </c>
      <c r="M14505" t="s">
        <v>31</v>
      </c>
      <c r="N14505" t="b">
        <v>0</v>
      </c>
      <c r="O14505" t="s">
        <v>62362</v>
      </c>
      <c r="Q14505">
        <v>153</v>
      </c>
      <c r="R14505">
        <v>0</v>
      </c>
      <c r="S14505">
        <v>0</v>
      </c>
      <c r="T14505">
        <v>0</v>
      </c>
      <c r="U14505">
        <v>0</v>
      </c>
    </row>
    <row r="14506" spans="1:21" x14ac:dyDescent="0.25">
      <c r="A14506" t="s">
        <v>23235</v>
      </c>
      <c r="B14506" t="s">
        <v>23236</v>
      </c>
      <c r="C14506" t="s">
        <v>62363</v>
      </c>
      <c r="D14506" t="s">
        <v>62364</v>
      </c>
      <c r="E14506" s="1">
        <v>41651.518055555556</v>
      </c>
      <c r="F14506" t="s">
        <v>62365</v>
      </c>
      <c r="G14506" t="s">
        <v>62366</v>
      </c>
      <c r="H14506">
        <v>28</v>
      </c>
      <c r="I14506" t="s">
        <v>9430</v>
      </c>
      <c r="J14506" t="s">
        <v>11864</v>
      </c>
      <c r="K14506">
        <v>297</v>
      </c>
      <c r="L14506" t="s">
        <v>30</v>
      </c>
      <c r="M14506" t="s">
        <v>31</v>
      </c>
      <c r="N14506" t="b">
        <v>0</v>
      </c>
      <c r="O14506" t="s">
        <v>62367</v>
      </c>
      <c r="Q14506">
        <v>9342</v>
      </c>
      <c r="R14506">
        <v>30</v>
      </c>
      <c r="S14506">
        <v>1</v>
      </c>
      <c r="T14506">
        <v>0</v>
      </c>
      <c r="U14506">
        <v>0</v>
      </c>
    </row>
    <row r="14507" spans="1:21" x14ac:dyDescent="0.25">
      <c r="A14507" t="s">
        <v>23235</v>
      </c>
      <c r="B14507" t="s">
        <v>23236</v>
      </c>
      <c r="C14507" t="s">
        <v>62368</v>
      </c>
      <c r="D14507" t="s">
        <v>62369</v>
      </c>
      <c r="E14507" s="1">
        <v>41651.513194444444</v>
      </c>
      <c r="F14507" t="s">
        <v>62370</v>
      </c>
      <c r="G14507" t="s">
        <v>62371</v>
      </c>
      <c r="H14507">
        <v>28</v>
      </c>
      <c r="I14507" t="s">
        <v>9430</v>
      </c>
      <c r="J14507" t="s">
        <v>876</v>
      </c>
      <c r="K14507">
        <v>260</v>
      </c>
      <c r="L14507" t="s">
        <v>30</v>
      </c>
      <c r="M14507" t="s">
        <v>31</v>
      </c>
      <c r="N14507" t="b">
        <v>0</v>
      </c>
      <c r="O14507" t="s">
        <v>62372</v>
      </c>
      <c r="Q14507">
        <v>7245</v>
      </c>
      <c r="R14507">
        <v>27</v>
      </c>
      <c r="S14507">
        <v>4</v>
      </c>
      <c r="T14507">
        <v>0</v>
      </c>
      <c r="U14507">
        <v>5</v>
      </c>
    </row>
    <row r="14508" spans="1:21" x14ac:dyDescent="0.25">
      <c r="A14508" t="s">
        <v>23235</v>
      </c>
      <c r="B14508" t="s">
        <v>23236</v>
      </c>
      <c r="C14508" t="s">
        <v>62373</v>
      </c>
      <c r="D14508" t="s">
        <v>62374</v>
      </c>
      <c r="E14508" s="1">
        <v>41651.512499999997</v>
      </c>
      <c r="F14508" t="s">
        <v>62375</v>
      </c>
      <c r="G14508" t="s">
        <v>62376</v>
      </c>
      <c r="H14508">
        <v>28</v>
      </c>
      <c r="I14508" t="s">
        <v>9430</v>
      </c>
      <c r="J14508" t="s">
        <v>4535</v>
      </c>
      <c r="K14508">
        <v>329</v>
      </c>
      <c r="L14508" t="s">
        <v>30</v>
      </c>
      <c r="M14508" t="s">
        <v>31</v>
      </c>
      <c r="N14508" t="b">
        <v>0</v>
      </c>
      <c r="O14508" t="s">
        <v>62377</v>
      </c>
      <c r="Q14508">
        <v>5771</v>
      </c>
      <c r="R14508">
        <v>9</v>
      </c>
      <c r="S14508">
        <v>0</v>
      </c>
      <c r="T14508">
        <v>0</v>
      </c>
      <c r="U14508">
        <v>2</v>
      </c>
    </row>
    <row r="14509" spans="1:21" x14ac:dyDescent="0.25">
      <c r="A14509" t="s">
        <v>23235</v>
      </c>
      <c r="B14509" t="s">
        <v>23236</v>
      </c>
      <c r="C14509" t="s">
        <v>62378</v>
      </c>
      <c r="D14509" t="s">
        <v>62379</v>
      </c>
      <c r="E14509" s="1">
        <v>41651.511111111111</v>
      </c>
      <c r="F14509" t="s">
        <v>62380</v>
      </c>
      <c r="G14509" t="s">
        <v>62381</v>
      </c>
      <c r="H14509">
        <v>28</v>
      </c>
      <c r="I14509" t="s">
        <v>9430</v>
      </c>
      <c r="J14509" t="s">
        <v>5617</v>
      </c>
      <c r="K14509">
        <v>392</v>
      </c>
      <c r="L14509" t="s">
        <v>30</v>
      </c>
      <c r="M14509" t="s">
        <v>31</v>
      </c>
      <c r="N14509" t="b">
        <v>0</v>
      </c>
      <c r="O14509" t="s">
        <v>62382</v>
      </c>
      <c r="Q14509">
        <v>15920</v>
      </c>
      <c r="R14509">
        <v>37</v>
      </c>
      <c r="S14509">
        <v>6</v>
      </c>
      <c r="T14509">
        <v>0</v>
      </c>
      <c r="U14509">
        <v>2</v>
      </c>
    </row>
    <row r="14510" spans="1:21" x14ac:dyDescent="0.25">
      <c r="A14510" t="s">
        <v>23235</v>
      </c>
      <c r="B14510" t="s">
        <v>23236</v>
      </c>
      <c r="C14510" t="s">
        <v>62383</v>
      </c>
      <c r="D14510" t="s">
        <v>62384</v>
      </c>
      <c r="E14510" t="s">
        <v>62385</v>
      </c>
      <c r="F14510" t="s">
        <v>62386</v>
      </c>
      <c r="G14510" t="s">
        <v>62387</v>
      </c>
      <c r="H14510">
        <v>28</v>
      </c>
      <c r="I14510" t="s">
        <v>9430</v>
      </c>
      <c r="J14510" t="s">
        <v>9379</v>
      </c>
      <c r="K14510">
        <v>277</v>
      </c>
      <c r="L14510" t="s">
        <v>30</v>
      </c>
      <c r="M14510" t="s">
        <v>31</v>
      </c>
      <c r="N14510" t="b">
        <v>0</v>
      </c>
      <c r="O14510" t="s">
        <v>62388</v>
      </c>
      <c r="Q14510">
        <v>3781</v>
      </c>
      <c r="R14510">
        <v>4</v>
      </c>
      <c r="S14510">
        <v>3</v>
      </c>
      <c r="T14510">
        <v>0</v>
      </c>
      <c r="U14510">
        <v>0</v>
      </c>
    </row>
    <row r="14511" spans="1:21" x14ac:dyDescent="0.25">
      <c r="A14511" t="s">
        <v>23235</v>
      </c>
      <c r="B14511" t="s">
        <v>23236</v>
      </c>
      <c r="C14511" t="s">
        <v>62389</v>
      </c>
      <c r="D14511" t="s">
        <v>62390</v>
      </c>
      <c r="E14511" t="s">
        <v>62391</v>
      </c>
      <c r="F14511" t="s">
        <v>62392</v>
      </c>
      <c r="G14511" t="s">
        <v>62393</v>
      </c>
      <c r="H14511">
        <v>28</v>
      </c>
      <c r="I14511" t="s">
        <v>9430</v>
      </c>
      <c r="J14511" t="s">
        <v>1605</v>
      </c>
      <c r="K14511">
        <v>247</v>
      </c>
      <c r="L14511" t="s">
        <v>30</v>
      </c>
      <c r="M14511" t="s">
        <v>31</v>
      </c>
      <c r="N14511" t="b">
        <v>0</v>
      </c>
      <c r="O14511" t="s">
        <v>62394</v>
      </c>
      <c r="Q14511">
        <v>3416</v>
      </c>
      <c r="R14511">
        <v>12</v>
      </c>
      <c r="S14511">
        <v>1</v>
      </c>
      <c r="T14511">
        <v>0</v>
      </c>
      <c r="U14511">
        <v>0</v>
      </c>
    </row>
    <row r="14512" spans="1:21" x14ac:dyDescent="0.25">
      <c r="A14512" t="s">
        <v>23235</v>
      </c>
      <c r="B14512" t="s">
        <v>23236</v>
      </c>
      <c r="C14512" t="s">
        <v>62395</v>
      </c>
      <c r="D14512" t="s">
        <v>62396</v>
      </c>
      <c r="E14512" t="s">
        <v>62397</v>
      </c>
      <c r="F14512" t="s">
        <v>62398</v>
      </c>
      <c r="G14512" t="s">
        <v>62399</v>
      </c>
      <c r="H14512">
        <v>28</v>
      </c>
      <c r="I14512" t="s">
        <v>9430</v>
      </c>
      <c r="J14512" t="s">
        <v>4317</v>
      </c>
      <c r="K14512">
        <v>301</v>
      </c>
      <c r="L14512" t="s">
        <v>30</v>
      </c>
      <c r="M14512" t="s">
        <v>31</v>
      </c>
      <c r="N14512" t="b">
        <v>0</v>
      </c>
      <c r="O14512" t="s">
        <v>62400</v>
      </c>
      <c r="Q14512">
        <v>5075</v>
      </c>
      <c r="R14512">
        <v>12</v>
      </c>
      <c r="S14512">
        <v>1</v>
      </c>
      <c r="T14512">
        <v>0</v>
      </c>
      <c r="U14512">
        <v>0</v>
      </c>
    </row>
    <row r="14513" spans="1:21" x14ac:dyDescent="0.25">
      <c r="A14513" t="s">
        <v>23235</v>
      </c>
      <c r="B14513" t="s">
        <v>23236</v>
      </c>
      <c r="C14513" t="s">
        <v>62401</v>
      </c>
      <c r="D14513" t="s">
        <v>62402</v>
      </c>
      <c r="E14513" t="s">
        <v>62403</v>
      </c>
      <c r="F14513" t="s">
        <v>62404</v>
      </c>
      <c r="G14513" t="s">
        <v>62405</v>
      </c>
      <c r="H14513">
        <v>28</v>
      </c>
      <c r="I14513" t="s">
        <v>9430</v>
      </c>
      <c r="J14513" t="s">
        <v>11099</v>
      </c>
      <c r="K14513">
        <v>269</v>
      </c>
      <c r="L14513" t="s">
        <v>30</v>
      </c>
      <c r="M14513" t="s">
        <v>31</v>
      </c>
      <c r="N14513" t="b">
        <v>0</v>
      </c>
      <c r="O14513" t="s">
        <v>62406</v>
      </c>
      <c r="Q14513">
        <v>627</v>
      </c>
      <c r="R14513">
        <v>2</v>
      </c>
      <c r="S14513">
        <v>0</v>
      </c>
      <c r="T14513">
        <v>0</v>
      </c>
      <c r="U14513">
        <v>0</v>
      </c>
    </row>
    <row r="14514" spans="1:21" x14ac:dyDescent="0.25">
      <c r="A14514" t="s">
        <v>23235</v>
      </c>
      <c r="B14514" t="s">
        <v>23236</v>
      </c>
      <c r="C14514" t="s">
        <v>62407</v>
      </c>
      <c r="D14514" t="s">
        <v>62408</v>
      </c>
      <c r="E14514" t="s">
        <v>62409</v>
      </c>
      <c r="F14514" t="s">
        <v>62410</v>
      </c>
      <c r="G14514" t="s">
        <v>62411</v>
      </c>
      <c r="H14514">
        <v>28</v>
      </c>
      <c r="I14514" t="s">
        <v>9430</v>
      </c>
      <c r="J14514" t="s">
        <v>637</v>
      </c>
      <c r="K14514">
        <v>233</v>
      </c>
      <c r="L14514" t="s">
        <v>30</v>
      </c>
      <c r="M14514" t="s">
        <v>31</v>
      </c>
      <c r="N14514" t="b">
        <v>0</v>
      </c>
      <c r="O14514" t="s">
        <v>62412</v>
      </c>
      <c r="Q14514">
        <v>174</v>
      </c>
      <c r="R14514">
        <v>1</v>
      </c>
      <c r="S14514">
        <v>0</v>
      </c>
      <c r="T14514">
        <v>0</v>
      </c>
      <c r="U14514">
        <v>0</v>
      </c>
    </row>
    <row r="14515" spans="1:21" x14ac:dyDescent="0.25">
      <c r="A14515" t="s">
        <v>23235</v>
      </c>
      <c r="B14515" t="s">
        <v>23236</v>
      </c>
      <c r="C14515" t="s">
        <v>62413</v>
      </c>
      <c r="D14515" t="s">
        <v>62414</v>
      </c>
      <c r="E14515" t="s">
        <v>62415</v>
      </c>
      <c r="F14515" t="s">
        <v>62416</v>
      </c>
      <c r="G14515" t="s">
        <v>62417</v>
      </c>
      <c r="H14515">
        <v>28</v>
      </c>
      <c r="I14515" t="s">
        <v>9430</v>
      </c>
      <c r="J14515" t="s">
        <v>11875</v>
      </c>
      <c r="K14515">
        <v>253</v>
      </c>
      <c r="L14515" t="s">
        <v>30</v>
      </c>
      <c r="M14515" t="s">
        <v>31</v>
      </c>
      <c r="N14515" t="b">
        <v>0</v>
      </c>
      <c r="O14515" t="s">
        <v>62418</v>
      </c>
      <c r="Q14515">
        <v>434</v>
      </c>
      <c r="R14515">
        <v>1</v>
      </c>
      <c r="S14515">
        <v>0</v>
      </c>
      <c r="T14515">
        <v>0</v>
      </c>
      <c r="U14515">
        <v>0</v>
      </c>
    </row>
    <row r="14516" spans="1:21" x14ac:dyDescent="0.25">
      <c r="A14516" t="s">
        <v>23235</v>
      </c>
      <c r="B14516" t="s">
        <v>23236</v>
      </c>
      <c r="C14516" t="s">
        <v>62419</v>
      </c>
      <c r="D14516" t="s">
        <v>62420</v>
      </c>
      <c r="E14516" s="1">
        <v>41954.246527777781</v>
      </c>
      <c r="F14516" t="s">
        <v>62421</v>
      </c>
      <c r="G14516" t="s">
        <v>62422</v>
      </c>
      <c r="H14516">
        <v>28</v>
      </c>
      <c r="I14516" t="s">
        <v>9430</v>
      </c>
      <c r="J14516" t="s">
        <v>5103</v>
      </c>
      <c r="K14516">
        <v>549</v>
      </c>
      <c r="L14516" t="s">
        <v>30</v>
      </c>
      <c r="M14516" t="s">
        <v>7991</v>
      </c>
      <c r="N14516" t="b">
        <v>0</v>
      </c>
      <c r="Q14516">
        <v>996</v>
      </c>
      <c r="R14516">
        <v>0</v>
      </c>
      <c r="S14516">
        <v>0</v>
      </c>
      <c r="T14516">
        <v>0</v>
      </c>
      <c r="U14516">
        <v>0</v>
      </c>
    </row>
    <row r="14517" spans="1:21" x14ac:dyDescent="0.25">
      <c r="A14517" t="s">
        <v>23235</v>
      </c>
      <c r="B14517" t="s">
        <v>23236</v>
      </c>
      <c r="C14517" t="s">
        <v>62423</v>
      </c>
      <c r="D14517" t="s">
        <v>62424</v>
      </c>
      <c r="E14517" s="1">
        <v>41954.246527777781</v>
      </c>
      <c r="F14517" t="s">
        <v>62425</v>
      </c>
      <c r="G14517" t="s">
        <v>62426</v>
      </c>
      <c r="H14517">
        <v>28</v>
      </c>
      <c r="I14517" t="s">
        <v>9430</v>
      </c>
      <c r="J14517" t="s">
        <v>2755</v>
      </c>
      <c r="K14517">
        <v>474</v>
      </c>
      <c r="L14517" t="s">
        <v>30</v>
      </c>
      <c r="M14517" t="s">
        <v>7991</v>
      </c>
      <c r="N14517" t="b">
        <v>0</v>
      </c>
      <c r="Q14517">
        <v>1277</v>
      </c>
      <c r="R14517">
        <v>4</v>
      </c>
      <c r="S14517">
        <v>1</v>
      </c>
      <c r="T14517">
        <v>0</v>
      </c>
      <c r="U14517">
        <v>1</v>
      </c>
    </row>
    <row r="14518" spans="1:21" x14ac:dyDescent="0.25">
      <c r="A14518" t="s">
        <v>23235</v>
      </c>
      <c r="B14518" t="s">
        <v>23236</v>
      </c>
      <c r="C14518" t="s">
        <v>62427</v>
      </c>
      <c r="D14518" t="s">
        <v>62428</v>
      </c>
      <c r="E14518" s="1">
        <v>41954.246527777781</v>
      </c>
      <c r="F14518" t="s">
        <v>62429</v>
      </c>
      <c r="G14518" t="s">
        <v>62430</v>
      </c>
      <c r="H14518">
        <v>28</v>
      </c>
      <c r="I14518" t="s">
        <v>9430</v>
      </c>
      <c r="J14518" t="s">
        <v>8493</v>
      </c>
      <c r="K14518">
        <v>424</v>
      </c>
      <c r="L14518" t="s">
        <v>30</v>
      </c>
      <c r="M14518" t="s">
        <v>7991</v>
      </c>
      <c r="N14518" t="b">
        <v>0</v>
      </c>
      <c r="Q14518">
        <v>670</v>
      </c>
      <c r="R14518">
        <v>1</v>
      </c>
      <c r="S14518">
        <v>1</v>
      </c>
      <c r="T14518">
        <v>0</v>
      </c>
      <c r="U14518">
        <v>0</v>
      </c>
    </row>
    <row r="14519" spans="1:21" x14ac:dyDescent="0.25">
      <c r="A14519" t="s">
        <v>23235</v>
      </c>
      <c r="B14519" t="s">
        <v>23236</v>
      </c>
      <c r="C14519" t="s">
        <v>62431</v>
      </c>
      <c r="D14519" t="s">
        <v>62432</v>
      </c>
      <c r="E14519" s="1">
        <v>41954.239583333336</v>
      </c>
      <c r="F14519" t="s">
        <v>62433</v>
      </c>
      <c r="G14519" t="s">
        <v>62434</v>
      </c>
      <c r="H14519">
        <v>28</v>
      </c>
      <c r="I14519" t="s">
        <v>9430</v>
      </c>
      <c r="J14519" t="s">
        <v>12447</v>
      </c>
      <c r="K14519">
        <v>385</v>
      </c>
      <c r="L14519" t="s">
        <v>30</v>
      </c>
      <c r="M14519" t="s">
        <v>31</v>
      </c>
      <c r="N14519" t="b">
        <v>0</v>
      </c>
      <c r="O14519" t="s">
        <v>62435</v>
      </c>
      <c r="Q14519">
        <v>2031</v>
      </c>
      <c r="R14519">
        <v>1</v>
      </c>
      <c r="S14519">
        <v>0</v>
      </c>
      <c r="T14519">
        <v>0</v>
      </c>
      <c r="U14519">
        <v>0</v>
      </c>
    </row>
    <row r="14520" spans="1:21" x14ac:dyDescent="0.25">
      <c r="A14520" t="s">
        <v>23235</v>
      </c>
      <c r="B14520" t="s">
        <v>23236</v>
      </c>
      <c r="C14520" t="s">
        <v>62436</v>
      </c>
      <c r="D14520" t="s">
        <v>62437</v>
      </c>
      <c r="E14520" s="1">
        <v>41954.238194444442</v>
      </c>
      <c r="F14520" t="s">
        <v>62438</v>
      </c>
      <c r="G14520" t="s">
        <v>62439</v>
      </c>
      <c r="H14520">
        <v>28</v>
      </c>
      <c r="I14520" t="s">
        <v>9430</v>
      </c>
      <c r="J14520" t="s">
        <v>5035</v>
      </c>
      <c r="K14520">
        <v>417</v>
      </c>
      <c r="L14520" t="s">
        <v>30</v>
      </c>
      <c r="M14520" t="s">
        <v>31</v>
      </c>
      <c r="N14520" t="b">
        <v>0</v>
      </c>
      <c r="O14520" t="s">
        <v>62440</v>
      </c>
      <c r="Q14520">
        <v>2423</v>
      </c>
      <c r="R14520">
        <v>2</v>
      </c>
      <c r="S14520">
        <v>0</v>
      </c>
      <c r="T14520">
        <v>0</v>
      </c>
      <c r="U14520">
        <v>0</v>
      </c>
    </row>
    <row r="14521" spans="1:21" x14ac:dyDescent="0.25">
      <c r="A14521" t="s">
        <v>23235</v>
      </c>
      <c r="B14521" t="s">
        <v>23236</v>
      </c>
      <c r="C14521" t="s">
        <v>62441</v>
      </c>
      <c r="D14521" t="s">
        <v>62442</v>
      </c>
      <c r="E14521" s="1">
        <v>41954.237500000003</v>
      </c>
      <c r="F14521" t="s">
        <v>62443</v>
      </c>
      <c r="G14521" t="s">
        <v>62444</v>
      </c>
      <c r="H14521">
        <v>28</v>
      </c>
      <c r="I14521" t="s">
        <v>9430</v>
      </c>
      <c r="J14521" t="s">
        <v>220</v>
      </c>
      <c r="K14521">
        <v>213</v>
      </c>
      <c r="L14521" t="s">
        <v>30</v>
      </c>
      <c r="M14521" t="s">
        <v>31</v>
      </c>
      <c r="N14521" t="b">
        <v>0</v>
      </c>
      <c r="O14521" t="s">
        <v>62445</v>
      </c>
      <c r="Q14521">
        <v>569</v>
      </c>
      <c r="R14521">
        <v>1</v>
      </c>
      <c r="S14521">
        <v>0</v>
      </c>
      <c r="T14521">
        <v>0</v>
      </c>
      <c r="U14521">
        <v>1</v>
      </c>
    </row>
    <row r="14522" spans="1:21" x14ac:dyDescent="0.25">
      <c r="A14522" t="s">
        <v>23235</v>
      </c>
      <c r="B14522" t="s">
        <v>23236</v>
      </c>
      <c r="C14522" t="s">
        <v>62446</v>
      </c>
      <c r="D14522" t="s">
        <v>62447</v>
      </c>
      <c r="E14522" s="1">
        <v>41954.236111111109</v>
      </c>
      <c r="F14522" t="s">
        <v>62448</v>
      </c>
      <c r="G14522" t="s">
        <v>62449</v>
      </c>
      <c r="H14522">
        <v>28</v>
      </c>
      <c r="I14522" t="s">
        <v>9430</v>
      </c>
      <c r="J14522" t="s">
        <v>9761</v>
      </c>
      <c r="K14522">
        <v>234</v>
      </c>
      <c r="L14522" t="s">
        <v>30</v>
      </c>
      <c r="M14522" t="s">
        <v>31</v>
      </c>
      <c r="N14522" t="b">
        <v>0</v>
      </c>
      <c r="O14522" t="s">
        <v>62450</v>
      </c>
      <c r="Q14522">
        <v>966</v>
      </c>
      <c r="R14522">
        <v>2</v>
      </c>
      <c r="S14522">
        <v>0</v>
      </c>
      <c r="T14522">
        <v>0</v>
      </c>
      <c r="U14522">
        <v>1</v>
      </c>
    </row>
    <row r="14523" spans="1:21" x14ac:dyDescent="0.25">
      <c r="A14523" t="s">
        <v>23235</v>
      </c>
      <c r="B14523" t="s">
        <v>23236</v>
      </c>
      <c r="C14523" t="s">
        <v>62451</v>
      </c>
      <c r="D14523" t="s">
        <v>62452</v>
      </c>
      <c r="E14523" s="1">
        <v>41831.411111111112</v>
      </c>
      <c r="F14523" t="s">
        <v>62453</v>
      </c>
      <c r="G14523" t="s">
        <v>62454</v>
      </c>
      <c r="H14523">
        <v>28</v>
      </c>
      <c r="I14523" t="s">
        <v>9430</v>
      </c>
      <c r="J14523" t="s">
        <v>13309</v>
      </c>
      <c r="K14523">
        <v>230</v>
      </c>
      <c r="L14523" t="s">
        <v>30</v>
      </c>
      <c r="M14523" t="s">
        <v>31</v>
      </c>
      <c r="N14523" t="b">
        <v>0</v>
      </c>
      <c r="O14523" t="s">
        <v>62455</v>
      </c>
      <c r="Q14523">
        <v>603</v>
      </c>
      <c r="R14523">
        <v>2</v>
      </c>
      <c r="S14523">
        <v>0</v>
      </c>
      <c r="T14523">
        <v>0</v>
      </c>
      <c r="U14523">
        <v>0</v>
      </c>
    </row>
    <row r="14524" spans="1:21" x14ac:dyDescent="0.25">
      <c r="A14524" t="s">
        <v>23235</v>
      </c>
      <c r="B14524" t="s">
        <v>23236</v>
      </c>
      <c r="C14524" t="s">
        <v>62456</v>
      </c>
      <c r="D14524" t="s">
        <v>62457</v>
      </c>
      <c r="E14524" s="1">
        <v>41831.411111111112</v>
      </c>
      <c r="F14524" t="s">
        <v>62458</v>
      </c>
      <c r="G14524" t="s">
        <v>62459</v>
      </c>
      <c r="H14524">
        <v>28</v>
      </c>
      <c r="I14524" t="s">
        <v>9430</v>
      </c>
      <c r="J14524" t="s">
        <v>4201</v>
      </c>
      <c r="K14524">
        <v>285</v>
      </c>
      <c r="L14524" t="s">
        <v>30</v>
      </c>
      <c r="M14524" t="s">
        <v>31</v>
      </c>
      <c r="N14524" t="b">
        <v>0</v>
      </c>
      <c r="O14524" t="s">
        <v>62460</v>
      </c>
      <c r="Q14524">
        <v>2944</v>
      </c>
      <c r="R14524">
        <v>12</v>
      </c>
      <c r="S14524">
        <v>0</v>
      </c>
      <c r="T14524">
        <v>0</v>
      </c>
      <c r="U14524">
        <v>2</v>
      </c>
    </row>
    <row r="14525" spans="1:21" x14ac:dyDescent="0.25">
      <c r="A14525" t="s">
        <v>23235</v>
      </c>
      <c r="B14525" t="s">
        <v>23236</v>
      </c>
      <c r="C14525" t="s">
        <v>62461</v>
      </c>
      <c r="D14525" t="s">
        <v>62462</v>
      </c>
      <c r="E14525" s="1">
        <v>41831.40902777778</v>
      </c>
      <c r="F14525" t="s">
        <v>62463</v>
      </c>
      <c r="G14525" t="s">
        <v>62464</v>
      </c>
      <c r="H14525">
        <v>28</v>
      </c>
      <c r="I14525" t="s">
        <v>9430</v>
      </c>
      <c r="J14525" t="s">
        <v>196</v>
      </c>
      <c r="K14525">
        <v>243</v>
      </c>
      <c r="L14525" t="s">
        <v>30</v>
      </c>
      <c r="M14525" t="s">
        <v>31</v>
      </c>
      <c r="N14525" t="b">
        <v>0</v>
      </c>
      <c r="O14525" t="s">
        <v>62465</v>
      </c>
      <c r="Q14525">
        <v>1303</v>
      </c>
      <c r="R14525">
        <v>3</v>
      </c>
      <c r="S14525">
        <v>0</v>
      </c>
      <c r="T14525">
        <v>0</v>
      </c>
      <c r="U14525">
        <v>0</v>
      </c>
    </row>
    <row r="14526" spans="1:21" x14ac:dyDescent="0.25">
      <c r="A14526" t="s">
        <v>23235</v>
      </c>
      <c r="B14526" t="s">
        <v>23236</v>
      </c>
      <c r="C14526" t="s">
        <v>62466</v>
      </c>
      <c r="D14526" t="s">
        <v>62467</v>
      </c>
      <c r="E14526" s="1">
        <v>41831.408333333333</v>
      </c>
      <c r="F14526" t="s">
        <v>62468</v>
      </c>
      <c r="G14526" t="s">
        <v>62469</v>
      </c>
      <c r="H14526">
        <v>28</v>
      </c>
      <c r="I14526" t="s">
        <v>9430</v>
      </c>
      <c r="J14526" t="s">
        <v>6627</v>
      </c>
      <c r="K14526">
        <v>258</v>
      </c>
      <c r="L14526" t="s">
        <v>30</v>
      </c>
      <c r="M14526" t="s">
        <v>31</v>
      </c>
      <c r="N14526" t="b">
        <v>0</v>
      </c>
      <c r="O14526" t="s">
        <v>62470</v>
      </c>
      <c r="Q14526">
        <v>134</v>
      </c>
      <c r="R14526">
        <v>0</v>
      </c>
      <c r="S14526">
        <v>0</v>
      </c>
      <c r="T14526">
        <v>0</v>
      </c>
      <c r="U14526">
        <v>0</v>
      </c>
    </row>
    <row r="14527" spans="1:21" x14ac:dyDescent="0.25">
      <c r="A14527" t="s">
        <v>23235</v>
      </c>
      <c r="B14527" t="s">
        <v>23236</v>
      </c>
      <c r="C14527" t="s">
        <v>62471</v>
      </c>
      <c r="D14527" t="s">
        <v>62472</v>
      </c>
      <c r="E14527" t="s">
        <v>62473</v>
      </c>
      <c r="F14527" t="s">
        <v>62474</v>
      </c>
      <c r="G14527" t="s">
        <v>62475</v>
      </c>
      <c r="H14527">
        <v>28</v>
      </c>
      <c r="I14527" t="s">
        <v>9430</v>
      </c>
      <c r="J14527" t="s">
        <v>4434</v>
      </c>
      <c r="K14527">
        <v>450</v>
      </c>
      <c r="L14527" t="s">
        <v>30</v>
      </c>
      <c r="M14527" t="s">
        <v>31</v>
      </c>
      <c r="N14527" t="b">
        <v>0</v>
      </c>
      <c r="O14527" t="s">
        <v>62476</v>
      </c>
      <c r="Q14527">
        <v>1452</v>
      </c>
      <c r="R14527">
        <v>0</v>
      </c>
      <c r="S14527">
        <v>0</v>
      </c>
      <c r="T14527">
        <v>0</v>
      </c>
      <c r="U14527">
        <v>0</v>
      </c>
    </row>
    <row r="14528" spans="1:21" x14ac:dyDescent="0.25">
      <c r="A14528" t="s">
        <v>23235</v>
      </c>
      <c r="B14528" t="s">
        <v>23236</v>
      </c>
      <c r="C14528" t="s">
        <v>62477</v>
      </c>
      <c r="D14528" t="s">
        <v>62478</v>
      </c>
      <c r="E14528" t="s">
        <v>62473</v>
      </c>
      <c r="F14528" t="s">
        <v>62479</v>
      </c>
      <c r="G14528" t="s">
        <v>62480</v>
      </c>
      <c r="H14528">
        <v>28</v>
      </c>
      <c r="I14528" t="s">
        <v>9430</v>
      </c>
      <c r="J14528" t="s">
        <v>2366</v>
      </c>
      <c r="K14528">
        <v>359</v>
      </c>
      <c r="L14528" t="s">
        <v>30</v>
      </c>
      <c r="M14528" t="s">
        <v>31</v>
      </c>
      <c r="N14528" t="b">
        <v>0</v>
      </c>
      <c r="O14528" t="s">
        <v>62481</v>
      </c>
      <c r="Q14528">
        <v>1614</v>
      </c>
      <c r="R14528">
        <v>5</v>
      </c>
      <c r="S14528">
        <v>1</v>
      </c>
      <c r="T14528">
        <v>0</v>
      </c>
      <c r="U14528">
        <v>0</v>
      </c>
    </row>
    <row r="14529" spans="1:21" x14ac:dyDescent="0.25">
      <c r="A14529" t="s">
        <v>23235</v>
      </c>
      <c r="B14529" t="s">
        <v>23236</v>
      </c>
      <c r="C14529" t="s">
        <v>62482</v>
      </c>
      <c r="D14529" t="s">
        <v>62483</v>
      </c>
      <c r="E14529" t="s">
        <v>62473</v>
      </c>
      <c r="F14529" t="s">
        <v>62484</v>
      </c>
      <c r="G14529" t="s">
        <v>62485</v>
      </c>
      <c r="H14529">
        <v>28</v>
      </c>
      <c r="I14529" t="s">
        <v>9430</v>
      </c>
      <c r="J14529" t="s">
        <v>3838</v>
      </c>
      <c r="K14529">
        <v>370</v>
      </c>
      <c r="L14529" t="s">
        <v>30</v>
      </c>
      <c r="M14529" t="s">
        <v>31</v>
      </c>
      <c r="N14529" t="b">
        <v>0</v>
      </c>
      <c r="O14529" t="s">
        <v>62486</v>
      </c>
      <c r="Q14529">
        <v>1357</v>
      </c>
      <c r="R14529">
        <v>5</v>
      </c>
      <c r="S14529">
        <v>0</v>
      </c>
      <c r="T14529">
        <v>0</v>
      </c>
      <c r="U14529">
        <v>0</v>
      </c>
    </row>
    <row r="14530" spans="1:21" x14ac:dyDescent="0.25">
      <c r="A14530" t="s">
        <v>23235</v>
      </c>
      <c r="B14530" t="s">
        <v>23236</v>
      </c>
      <c r="C14530" t="s">
        <v>62487</v>
      </c>
      <c r="D14530" t="s">
        <v>62488</v>
      </c>
      <c r="E14530" t="s">
        <v>62473</v>
      </c>
      <c r="F14530" t="s">
        <v>62489</v>
      </c>
      <c r="G14530" t="s">
        <v>62490</v>
      </c>
      <c r="H14530">
        <v>28</v>
      </c>
      <c r="I14530" t="s">
        <v>9430</v>
      </c>
      <c r="J14530" t="s">
        <v>707</v>
      </c>
      <c r="K14530">
        <v>445</v>
      </c>
      <c r="L14530" t="s">
        <v>30</v>
      </c>
      <c r="M14530" t="s">
        <v>31</v>
      </c>
      <c r="N14530" t="b">
        <v>0</v>
      </c>
      <c r="O14530" t="s">
        <v>62491</v>
      </c>
      <c r="Q14530">
        <v>2250</v>
      </c>
      <c r="R14530">
        <v>5</v>
      </c>
      <c r="S14530">
        <v>0</v>
      </c>
      <c r="T14530">
        <v>0</v>
      </c>
      <c r="U14530">
        <v>0</v>
      </c>
    </row>
    <row r="14531" spans="1:21" x14ac:dyDescent="0.25">
      <c r="A14531" t="s">
        <v>23235</v>
      </c>
      <c r="B14531" t="s">
        <v>23236</v>
      </c>
      <c r="C14531" t="s">
        <v>62492</v>
      </c>
      <c r="D14531" t="s">
        <v>62493</v>
      </c>
      <c r="E14531" t="s">
        <v>62473</v>
      </c>
      <c r="F14531" t="s">
        <v>62494</v>
      </c>
      <c r="G14531" t="s">
        <v>62495</v>
      </c>
      <c r="H14531">
        <v>28</v>
      </c>
      <c r="I14531" t="s">
        <v>9430</v>
      </c>
      <c r="J14531" t="s">
        <v>1022</v>
      </c>
      <c r="K14531">
        <v>406</v>
      </c>
      <c r="L14531" t="s">
        <v>30</v>
      </c>
      <c r="M14531" t="s">
        <v>31</v>
      </c>
      <c r="N14531" t="b">
        <v>0</v>
      </c>
      <c r="O14531" t="s">
        <v>62496</v>
      </c>
      <c r="Q14531">
        <v>41813</v>
      </c>
      <c r="R14531">
        <v>221</v>
      </c>
      <c r="S14531">
        <v>13</v>
      </c>
      <c r="T14531">
        <v>0</v>
      </c>
      <c r="U14531">
        <v>15</v>
      </c>
    </row>
    <row r="14532" spans="1:21" x14ac:dyDescent="0.25">
      <c r="A14532" t="s">
        <v>23235</v>
      </c>
      <c r="B14532" t="s">
        <v>23236</v>
      </c>
      <c r="C14532" t="s">
        <v>62497</v>
      </c>
      <c r="D14532" t="s">
        <v>62498</v>
      </c>
      <c r="E14532" t="s">
        <v>62473</v>
      </c>
      <c r="F14532" t="s">
        <v>62499</v>
      </c>
      <c r="G14532" t="s">
        <v>62500</v>
      </c>
      <c r="H14532">
        <v>28</v>
      </c>
      <c r="I14532" t="s">
        <v>9430</v>
      </c>
      <c r="J14532" t="s">
        <v>5179</v>
      </c>
      <c r="K14532">
        <v>428</v>
      </c>
      <c r="L14532" t="s">
        <v>30</v>
      </c>
      <c r="M14532" t="s">
        <v>31</v>
      </c>
      <c r="N14532" t="b">
        <v>0</v>
      </c>
      <c r="O14532" t="s">
        <v>62501</v>
      </c>
      <c r="Q14532">
        <v>15847</v>
      </c>
      <c r="R14532">
        <v>32</v>
      </c>
      <c r="S14532">
        <v>3</v>
      </c>
      <c r="T14532">
        <v>0</v>
      </c>
      <c r="U14532">
        <v>3</v>
      </c>
    </row>
    <row r="14533" spans="1:21" x14ac:dyDescent="0.25">
      <c r="A14533" t="s">
        <v>23235</v>
      </c>
      <c r="B14533" t="s">
        <v>23236</v>
      </c>
      <c r="C14533" t="s">
        <v>62502</v>
      </c>
      <c r="D14533" t="s">
        <v>62503</v>
      </c>
      <c r="E14533" t="s">
        <v>62504</v>
      </c>
      <c r="F14533" t="s">
        <v>62505</v>
      </c>
      <c r="G14533" t="s">
        <v>62506</v>
      </c>
      <c r="H14533">
        <v>28</v>
      </c>
      <c r="I14533" t="s">
        <v>9430</v>
      </c>
      <c r="J14533" t="s">
        <v>6711</v>
      </c>
      <c r="K14533">
        <v>403</v>
      </c>
      <c r="L14533" t="s">
        <v>30</v>
      </c>
      <c r="M14533" t="s">
        <v>7991</v>
      </c>
      <c r="N14533" t="b">
        <v>0</v>
      </c>
      <c r="O14533" t="s">
        <v>62507</v>
      </c>
      <c r="Q14533">
        <v>7680</v>
      </c>
      <c r="R14533">
        <v>11</v>
      </c>
      <c r="S14533">
        <v>1</v>
      </c>
      <c r="T14533">
        <v>0</v>
      </c>
      <c r="U14533">
        <v>0</v>
      </c>
    </row>
    <row r="14534" spans="1:21" x14ac:dyDescent="0.25">
      <c r="A14534" t="s">
        <v>23235</v>
      </c>
      <c r="B14534" t="s">
        <v>23236</v>
      </c>
      <c r="C14534" t="s">
        <v>62508</v>
      </c>
      <c r="D14534" t="s">
        <v>62509</v>
      </c>
      <c r="E14534" t="s">
        <v>62510</v>
      </c>
      <c r="F14534" t="s">
        <v>62511</v>
      </c>
      <c r="G14534" t="s">
        <v>62512</v>
      </c>
      <c r="H14534">
        <v>28</v>
      </c>
      <c r="I14534" t="s">
        <v>9430</v>
      </c>
      <c r="J14534" t="s">
        <v>9108</v>
      </c>
      <c r="K14534">
        <v>151</v>
      </c>
      <c r="L14534" t="s">
        <v>30</v>
      </c>
      <c r="M14534" t="s">
        <v>31</v>
      </c>
      <c r="N14534" t="b">
        <v>0</v>
      </c>
      <c r="O14534" t="s">
        <v>62513</v>
      </c>
      <c r="Q14534">
        <v>554</v>
      </c>
      <c r="R14534">
        <v>0</v>
      </c>
      <c r="S14534">
        <v>0</v>
      </c>
      <c r="T14534">
        <v>0</v>
      </c>
      <c r="U14534">
        <v>0</v>
      </c>
    </row>
    <row r="14535" spans="1:21" x14ac:dyDescent="0.25">
      <c r="A14535" t="s">
        <v>23235</v>
      </c>
      <c r="B14535" t="s">
        <v>23236</v>
      </c>
      <c r="C14535" t="s">
        <v>62514</v>
      </c>
      <c r="D14535" t="s">
        <v>62515</v>
      </c>
      <c r="E14535" t="s">
        <v>62516</v>
      </c>
      <c r="F14535" t="s">
        <v>62517</v>
      </c>
      <c r="G14535" t="s">
        <v>62518</v>
      </c>
      <c r="H14535">
        <v>28</v>
      </c>
      <c r="I14535" t="s">
        <v>9430</v>
      </c>
      <c r="J14535" t="s">
        <v>5424</v>
      </c>
      <c r="K14535">
        <v>222</v>
      </c>
      <c r="L14535" t="s">
        <v>30</v>
      </c>
      <c r="M14535" t="s">
        <v>31</v>
      </c>
      <c r="N14535" t="b">
        <v>0</v>
      </c>
      <c r="O14535" t="s">
        <v>62519</v>
      </c>
      <c r="Q14535">
        <v>451</v>
      </c>
      <c r="R14535">
        <v>2</v>
      </c>
      <c r="S14535">
        <v>0</v>
      </c>
      <c r="T14535">
        <v>0</v>
      </c>
      <c r="U14535">
        <v>0</v>
      </c>
    </row>
    <row r="14536" spans="1:21" x14ac:dyDescent="0.25">
      <c r="A14536" t="s">
        <v>23235</v>
      </c>
      <c r="B14536" t="s">
        <v>23236</v>
      </c>
      <c r="C14536" t="s">
        <v>62520</v>
      </c>
      <c r="D14536" t="s">
        <v>62521</v>
      </c>
      <c r="E14536" t="s">
        <v>62522</v>
      </c>
      <c r="F14536" t="s">
        <v>62523</v>
      </c>
      <c r="G14536" t="s">
        <v>62524</v>
      </c>
      <c r="H14536">
        <v>28</v>
      </c>
      <c r="I14536" t="s">
        <v>9430</v>
      </c>
      <c r="J14536" t="s">
        <v>302</v>
      </c>
      <c r="K14536">
        <v>123</v>
      </c>
      <c r="L14536" t="s">
        <v>30</v>
      </c>
      <c r="M14536" t="s">
        <v>31</v>
      </c>
      <c r="N14536" t="b">
        <v>0</v>
      </c>
      <c r="O14536" t="s">
        <v>62525</v>
      </c>
      <c r="Q14536">
        <v>230</v>
      </c>
      <c r="R14536">
        <v>0</v>
      </c>
      <c r="S14536">
        <v>0</v>
      </c>
      <c r="T14536">
        <v>0</v>
      </c>
      <c r="U14536">
        <v>0</v>
      </c>
    </row>
    <row r="14537" spans="1:21" x14ac:dyDescent="0.25">
      <c r="A14537" t="s">
        <v>23235</v>
      </c>
      <c r="B14537" t="s">
        <v>23236</v>
      </c>
      <c r="C14537" t="s">
        <v>62526</v>
      </c>
      <c r="D14537" t="s">
        <v>62527</v>
      </c>
      <c r="E14537" t="s">
        <v>62528</v>
      </c>
      <c r="F14537" t="s">
        <v>62529</v>
      </c>
      <c r="G14537" t="s">
        <v>62530</v>
      </c>
      <c r="H14537">
        <v>28</v>
      </c>
      <c r="I14537" t="s">
        <v>9430</v>
      </c>
      <c r="J14537" t="s">
        <v>5576</v>
      </c>
      <c r="K14537">
        <v>163</v>
      </c>
      <c r="L14537" t="s">
        <v>30</v>
      </c>
      <c r="M14537" t="s">
        <v>31</v>
      </c>
      <c r="N14537" t="b">
        <v>0</v>
      </c>
      <c r="O14537" t="s">
        <v>62531</v>
      </c>
      <c r="Q14537">
        <v>198</v>
      </c>
      <c r="R14537">
        <v>0</v>
      </c>
      <c r="S14537">
        <v>0</v>
      </c>
      <c r="T14537">
        <v>0</v>
      </c>
      <c r="U14537">
        <v>0</v>
      </c>
    </row>
    <row r="14538" spans="1:21" x14ac:dyDescent="0.25">
      <c r="A14538" t="s">
        <v>23235</v>
      </c>
      <c r="B14538" t="s">
        <v>23236</v>
      </c>
      <c r="C14538" t="e">
        <v>#NAME?</v>
      </c>
      <c r="D14538" t="s">
        <v>62532</v>
      </c>
      <c r="E14538" s="1">
        <v>41830.270833333336</v>
      </c>
      <c r="F14538" t="s">
        <v>62533</v>
      </c>
      <c r="G14538" t="s">
        <v>62534</v>
      </c>
      <c r="H14538">
        <v>28</v>
      </c>
      <c r="I14538" t="s">
        <v>9430</v>
      </c>
      <c r="J14538" t="s">
        <v>389</v>
      </c>
      <c r="K14538">
        <v>174</v>
      </c>
      <c r="L14538" t="s">
        <v>30</v>
      </c>
      <c r="M14538" t="s">
        <v>31</v>
      </c>
      <c r="N14538" t="b">
        <v>0</v>
      </c>
      <c r="O14538" t="s">
        <v>62535</v>
      </c>
      <c r="Q14538">
        <v>1149</v>
      </c>
      <c r="R14538">
        <v>1</v>
      </c>
      <c r="S14538">
        <v>0</v>
      </c>
      <c r="T14538">
        <v>0</v>
      </c>
      <c r="U14538">
        <v>0</v>
      </c>
    </row>
    <row r="14539" spans="1:21" x14ac:dyDescent="0.25">
      <c r="A14539" t="s">
        <v>23235</v>
      </c>
      <c r="B14539" t="s">
        <v>23236</v>
      </c>
      <c r="C14539" t="s">
        <v>62536</v>
      </c>
      <c r="D14539" t="s">
        <v>62537</v>
      </c>
      <c r="E14539" s="1">
        <v>41830.270833333336</v>
      </c>
      <c r="F14539" t="s">
        <v>62538</v>
      </c>
      <c r="G14539" t="s">
        <v>62539</v>
      </c>
      <c r="H14539">
        <v>28</v>
      </c>
      <c r="I14539" t="s">
        <v>9430</v>
      </c>
      <c r="J14539" t="s">
        <v>695</v>
      </c>
      <c r="K14539">
        <v>274</v>
      </c>
      <c r="L14539" t="s">
        <v>30</v>
      </c>
      <c r="M14539" t="s">
        <v>31</v>
      </c>
      <c r="N14539" t="b">
        <v>0</v>
      </c>
      <c r="O14539" t="s">
        <v>62540</v>
      </c>
      <c r="Q14539">
        <v>1134</v>
      </c>
      <c r="R14539">
        <v>0</v>
      </c>
      <c r="S14539">
        <v>0</v>
      </c>
      <c r="T14539">
        <v>0</v>
      </c>
      <c r="U14539">
        <v>0</v>
      </c>
    </row>
    <row r="14540" spans="1:21" x14ac:dyDescent="0.25">
      <c r="A14540" t="s">
        <v>23235</v>
      </c>
      <c r="B14540" t="s">
        <v>23236</v>
      </c>
      <c r="C14540" t="s">
        <v>62541</v>
      </c>
      <c r="D14540" t="s">
        <v>62542</v>
      </c>
      <c r="E14540" s="1">
        <v>41830.270138888889</v>
      </c>
      <c r="F14540" t="s">
        <v>62543</v>
      </c>
      <c r="G14540" t="s">
        <v>62544</v>
      </c>
      <c r="H14540">
        <v>28</v>
      </c>
      <c r="I14540" t="s">
        <v>9430</v>
      </c>
      <c r="J14540" t="s">
        <v>37</v>
      </c>
      <c r="K14540">
        <v>479</v>
      </c>
      <c r="L14540" t="s">
        <v>30</v>
      </c>
      <c r="M14540" t="s">
        <v>31</v>
      </c>
      <c r="N14540" t="b">
        <v>0</v>
      </c>
      <c r="O14540" t="s">
        <v>62545</v>
      </c>
      <c r="Q14540">
        <v>5521</v>
      </c>
      <c r="R14540">
        <v>4</v>
      </c>
      <c r="S14540">
        <v>4</v>
      </c>
      <c r="T14540">
        <v>0</v>
      </c>
      <c r="U14540">
        <v>3</v>
      </c>
    </row>
    <row r="14541" spans="1:21" x14ac:dyDescent="0.25">
      <c r="A14541" t="s">
        <v>23235</v>
      </c>
      <c r="B14541" t="s">
        <v>23236</v>
      </c>
      <c r="C14541" t="s">
        <v>62546</v>
      </c>
      <c r="D14541" t="s">
        <v>62547</v>
      </c>
      <c r="E14541" s="1">
        <v>41830.265277777777</v>
      </c>
      <c r="F14541" t="s">
        <v>62548</v>
      </c>
      <c r="G14541" t="s">
        <v>62549</v>
      </c>
      <c r="H14541">
        <v>28</v>
      </c>
      <c r="I14541" t="s">
        <v>9430</v>
      </c>
      <c r="J14541" t="s">
        <v>538</v>
      </c>
      <c r="K14541">
        <v>324</v>
      </c>
      <c r="L14541" t="s">
        <v>30</v>
      </c>
      <c r="M14541" t="s">
        <v>31</v>
      </c>
      <c r="N14541" t="b">
        <v>0</v>
      </c>
      <c r="O14541" t="s">
        <v>62550</v>
      </c>
      <c r="Q14541">
        <v>3792</v>
      </c>
      <c r="R14541">
        <v>4</v>
      </c>
      <c r="S14541">
        <v>2</v>
      </c>
      <c r="T14541">
        <v>0</v>
      </c>
      <c r="U14541">
        <v>1</v>
      </c>
    </row>
    <row r="14542" spans="1:21" x14ac:dyDescent="0.25">
      <c r="A14542" t="s">
        <v>23235</v>
      </c>
      <c r="B14542" t="s">
        <v>23236</v>
      </c>
      <c r="C14542" t="s">
        <v>62551</v>
      </c>
      <c r="D14542" t="s">
        <v>62552</v>
      </c>
      <c r="E14542" s="1">
        <v>41830.265277777777</v>
      </c>
      <c r="F14542" t="s">
        <v>62553</v>
      </c>
      <c r="G14542" t="s">
        <v>62554</v>
      </c>
      <c r="H14542">
        <v>28</v>
      </c>
      <c r="I14542" t="s">
        <v>9430</v>
      </c>
      <c r="J14542" t="s">
        <v>208</v>
      </c>
      <c r="K14542">
        <v>189</v>
      </c>
      <c r="L14542" t="s">
        <v>30</v>
      </c>
      <c r="M14542" t="s">
        <v>31</v>
      </c>
      <c r="N14542" t="b">
        <v>0</v>
      </c>
      <c r="O14542" t="s">
        <v>62555</v>
      </c>
      <c r="Q14542">
        <v>1263</v>
      </c>
      <c r="R14542">
        <v>0</v>
      </c>
      <c r="S14542">
        <v>1</v>
      </c>
      <c r="T14542">
        <v>0</v>
      </c>
      <c r="U14542">
        <v>0</v>
      </c>
    </row>
    <row r="14543" spans="1:21" x14ac:dyDescent="0.25">
      <c r="A14543" t="s">
        <v>23235</v>
      </c>
      <c r="B14543" t="s">
        <v>23236</v>
      </c>
      <c r="C14543" t="s">
        <v>62556</v>
      </c>
      <c r="D14543" t="s">
        <v>62557</v>
      </c>
      <c r="E14543" s="1">
        <v>41830.263888888891</v>
      </c>
      <c r="F14543" t="s">
        <v>62558</v>
      </c>
      <c r="G14543" t="s">
        <v>62559</v>
      </c>
      <c r="H14543">
        <v>28</v>
      </c>
      <c r="I14543" t="s">
        <v>9430</v>
      </c>
      <c r="J14543" t="s">
        <v>25924</v>
      </c>
      <c r="K14543">
        <v>194</v>
      </c>
      <c r="L14543" t="s">
        <v>30</v>
      </c>
      <c r="M14543" t="s">
        <v>31</v>
      </c>
      <c r="N14543" t="b">
        <v>0</v>
      </c>
      <c r="O14543" t="s">
        <v>62560</v>
      </c>
      <c r="Q14543">
        <v>2280</v>
      </c>
      <c r="R14543">
        <v>3</v>
      </c>
      <c r="S14543">
        <v>2</v>
      </c>
      <c r="T14543">
        <v>0</v>
      </c>
      <c r="U14543">
        <v>0</v>
      </c>
    </row>
    <row r="14544" spans="1:21" x14ac:dyDescent="0.25">
      <c r="A14544" t="s">
        <v>23235</v>
      </c>
      <c r="B14544" t="s">
        <v>23236</v>
      </c>
      <c r="C14544" t="s">
        <v>62561</v>
      </c>
      <c r="D14544" t="s">
        <v>62562</v>
      </c>
      <c r="E14544" s="1">
        <v>41830.261805555558</v>
      </c>
      <c r="F14544" t="s">
        <v>62563</v>
      </c>
      <c r="G14544" t="s">
        <v>62564</v>
      </c>
      <c r="H14544">
        <v>28</v>
      </c>
      <c r="I14544" t="s">
        <v>9430</v>
      </c>
      <c r="J14544" t="s">
        <v>1237</v>
      </c>
      <c r="K14544">
        <v>312</v>
      </c>
      <c r="L14544" t="s">
        <v>30</v>
      </c>
      <c r="M14544" t="s">
        <v>31</v>
      </c>
      <c r="N14544" t="b">
        <v>0</v>
      </c>
      <c r="O14544" t="s">
        <v>62565</v>
      </c>
      <c r="Q14544">
        <v>2071</v>
      </c>
      <c r="R14544">
        <v>6</v>
      </c>
      <c r="S14544">
        <v>0</v>
      </c>
      <c r="T14544">
        <v>0</v>
      </c>
      <c r="U14544">
        <v>0</v>
      </c>
    </row>
    <row r="14545" spans="1:21" x14ac:dyDescent="0.25">
      <c r="A14545" t="s">
        <v>23235</v>
      </c>
      <c r="B14545" t="s">
        <v>23236</v>
      </c>
      <c r="C14545" t="s">
        <v>62566</v>
      </c>
      <c r="D14545" t="s">
        <v>62567</v>
      </c>
      <c r="E14545" t="s">
        <v>62568</v>
      </c>
      <c r="F14545" t="s">
        <v>62569</v>
      </c>
      <c r="G14545" t="s">
        <v>62570</v>
      </c>
      <c r="H14545">
        <v>28</v>
      </c>
      <c r="I14545" t="s">
        <v>9430</v>
      </c>
      <c r="J14545" t="s">
        <v>190</v>
      </c>
      <c r="K14545">
        <v>335</v>
      </c>
      <c r="L14545" t="s">
        <v>30</v>
      </c>
      <c r="M14545" t="s">
        <v>31</v>
      </c>
      <c r="N14545" t="b">
        <v>0</v>
      </c>
      <c r="O14545" t="s">
        <v>62571</v>
      </c>
      <c r="Q14545">
        <v>27604</v>
      </c>
      <c r="R14545">
        <v>32</v>
      </c>
      <c r="S14545">
        <v>3</v>
      </c>
      <c r="T14545">
        <v>0</v>
      </c>
      <c r="U14545">
        <v>1</v>
      </c>
    </row>
    <row r="14546" spans="1:21" x14ac:dyDescent="0.25">
      <c r="A14546" t="s">
        <v>23235</v>
      </c>
      <c r="B14546" t="s">
        <v>23236</v>
      </c>
      <c r="C14546" t="s">
        <v>62572</v>
      </c>
      <c r="D14546" t="s">
        <v>62573</v>
      </c>
      <c r="E14546" t="s">
        <v>62568</v>
      </c>
      <c r="F14546" t="s">
        <v>62574</v>
      </c>
      <c r="G14546" t="s">
        <v>62575</v>
      </c>
      <c r="H14546">
        <v>28</v>
      </c>
      <c r="I14546" t="s">
        <v>9430</v>
      </c>
      <c r="J14546" t="s">
        <v>220</v>
      </c>
      <c r="K14546">
        <v>213</v>
      </c>
      <c r="L14546" t="s">
        <v>30</v>
      </c>
      <c r="M14546" t="s">
        <v>31</v>
      </c>
      <c r="N14546" t="b">
        <v>0</v>
      </c>
      <c r="O14546" t="s">
        <v>62576</v>
      </c>
      <c r="Q14546">
        <v>26329</v>
      </c>
      <c r="R14546">
        <v>20</v>
      </c>
      <c r="S14546">
        <v>0</v>
      </c>
      <c r="T14546">
        <v>0</v>
      </c>
      <c r="U14546">
        <v>3</v>
      </c>
    </row>
    <row r="14547" spans="1:21" x14ac:dyDescent="0.25">
      <c r="A14547" t="s">
        <v>23235</v>
      </c>
      <c r="B14547" t="s">
        <v>23236</v>
      </c>
      <c r="C14547" t="s">
        <v>62577</v>
      </c>
      <c r="D14547" t="s">
        <v>62578</v>
      </c>
      <c r="E14547" t="s">
        <v>62579</v>
      </c>
      <c r="F14547" t="s">
        <v>62580</v>
      </c>
      <c r="G14547" t="s">
        <v>62581</v>
      </c>
      <c r="H14547">
        <v>28</v>
      </c>
      <c r="I14547" t="s">
        <v>9430</v>
      </c>
      <c r="J14547" t="s">
        <v>7580</v>
      </c>
      <c r="K14547">
        <v>356</v>
      </c>
      <c r="L14547" t="s">
        <v>30</v>
      </c>
      <c r="M14547" t="s">
        <v>31</v>
      </c>
      <c r="N14547" t="b">
        <v>0</v>
      </c>
      <c r="O14547" t="s">
        <v>62582</v>
      </c>
      <c r="Q14547">
        <v>9631</v>
      </c>
      <c r="R14547">
        <v>12</v>
      </c>
      <c r="S14547">
        <v>0</v>
      </c>
      <c r="T14547">
        <v>0</v>
      </c>
      <c r="U14547">
        <v>0</v>
      </c>
    </row>
    <row r="14548" spans="1:21" x14ac:dyDescent="0.25">
      <c r="A14548" t="s">
        <v>23235</v>
      </c>
      <c r="B14548" t="s">
        <v>23236</v>
      </c>
      <c r="C14548" t="s">
        <v>62583</v>
      </c>
      <c r="D14548" t="s">
        <v>62584</v>
      </c>
      <c r="E14548" t="s">
        <v>62585</v>
      </c>
      <c r="F14548" t="s">
        <v>62586</v>
      </c>
      <c r="G14548" t="s">
        <v>62587</v>
      </c>
      <c r="H14548">
        <v>28</v>
      </c>
      <c r="I14548" t="s">
        <v>9430</v>
      </c>
      <c r="J14548" t="s">
        <v>10321</v>
      </c>
      <c r="K14548">
        <v>300</v>
      </c>
      <c r="L14548" t="s">
        <v>30</v>
      </c>
      <c r="M14548" t="s">
        <v>31</v>
      </c>
      <c r="N14548" t="b">
        <v>0</v>
      </c>
      <c r="O14548" t="s">
        <v>62588</v>
      </c>
      <c r="Q14548">
        <v>10451</v>
      </c>
      <c r="R14548">
        <v>18</v>
      </c>
      <c r="S14548">
        <v>1</v>
      </c>
      <c r="T14548">
        <v>0</v>
      </c>
      <c r="U14548">
        <v>1</v>
      </c>
    </row>
    <row r="14549" spans="1:21" x14ac:dyDescent="0.25">
      <c r="A14549" t="s">
        <v>23235</v>
      </c>
      <c r="B14549" t="s">
        <v>23236</v>
      </c>
      <c r="C14549" t="s">
        <v>62589</v>
      </c>
      <c r="D14549" t="s">
        <v>62590</v>
      </c>
      <c r="E14549" t="s">
        <v>62591</v>
      </c>
      <c r="F14549" t="s">
        <v>62592</v>
      </c>
      <c r="G14549" t="s">
        <v>62593</v>
      </c>
      <c r="H14549">
        <v>28</v>
      </c>
      <c r="I14549" t="s">
        <v>9430</v>
      </c>
      <c r="J14549" t="s">
        <v>5660</v>
      </c>
      <c r="K14549">
        <v>265</v>
      </c>
      <c r="L14549" t="s">
        <v>30</v>
      </c>
      <c r="M14549" t="s">
        <v>31</v>
      </c>
      <c r="N14549" t="b">
        <v>0</v>
      </c>
      <c r="O14549" t="s">
        <v>62594</v>
      </c>
      <c r="Q14549">
        <v>30005</v>
      </c>
      <c r="R14549">
        <v>32</v>
      </c>
      <c r="S14549">
        <v>5</v>
      </c>
      <c r="T14549">
        <v>0</v>
      </c>
      <c r="U14549">
        <v>4</v>
      </c>
    </row>
    <row r="14550" spans="1:21" x14ac:dyDescent="0.25">
      <c r="A14550" t="s">
        <v>23235</v>
      </c>
      <c r="B14550" t="s">
        <v>23236</v>
      </c>
      <c r="C14550" t="s">
        <v>62595</v>
      </c>
      <c r="D14550" t="s">
        <v>62596</v>
      </c>
      <c r="E14550" t="s">
        <v>62597</v>
      </c>
      <c r="F14550" t="s">
        <v>62598</v>
      </c>
      <c r="G14550" t="s">
        <v>62599</v>
      </c>
      <c r="H14550">
        <v>28</v>
      </c>
      <c r="I14550" t="s">
        <v>9430</v>
      </c>
      <c r="J14550" t="s">
        <v>12506</v>
      </c>
      <c r="K14550">
        <v>325</v>
      </c>
      <c r="L14550" t="s">
        <v>30</v>
      </c>
      <c r="M14550" t="s">
        <v>31</v>
      </c>
      <c r="N14550" t="b">
        <v>0</v>
      </c>
      <c r="O14550" t="s">
        <v>62600</v>
      </c>
      <c r="Q14550">
        <v>1882</v>
      </c>
      <c r="R14550">
        <v>2</v>
      </c>
      <c r="S14550">
        <v>2</v>
      </c>
      <c r="T14550">
        <v>0</v>
      </c>
      <c r="U14550">
        <v>1</v>
      </c>
    </row>
    <row r="14551" spans="1:21" x14ac:dyDescent="0.25">
      <c r="A14551" t="s">
        <v>23235</v>
      </c>
      <c r="B14551" t="s">
        <v>23236</v>
      </c>
      <c r="C14551" t="s">
        <v>62601</v>
      </c>
      <c r="D14551" t="s">
        <v>62602</v>
      </c>
      <c r="E14551" t="s">
        <v>62603</v>
      </c>
      <c r="F14551" t="s">
        <v>62604</v>
      </c>
      <c r="G14551" t="s">
        <v>62605</v>
      </c>
      <c r="H14551">
        <v>28</v>
      </c>
      <c r="I14551" t="s">
        <v>9430</v>
      </c>
      <c r="J14551" t="s">
        <v>6244</v>
      </c>
      <c r="K14551">
        <v>237</v>
      </c>
      <c r="L14551" t="s">
        <v>30</v>
      </c>
      <c r="M14551" t="s">
        <v>31</v>
      </c>
      <c r="N14551" t="b">
        <v>0</v>
      </c>
      <c r="O14551" t="s">
        <v>62606</v>
      </c>
      <c r="Q14551">
        <v>10174</v>
      </c>
      <c r="R14551">
        <v>69</v>
      </c>
      <c r="S14551">
        <v>3</v>
      </c>
      <c r="T14551">
        <v>0</v>
      </c>
      <c r="U14551">
        <v>2</v>
      </c>
    </row>
    <row r="14552" spans="1:21" x14ac:dyDescent="0.25">
      <c r="A14552" t="s">
        <v>23235</v>
      </c>
      <c r="B14552" t="s">
        <v>23236</v>
      </c>
      <c r="C14552" t="s">
        <v>62607</v>
      </c>
      <c r="D14552" t="s">
        <v>62608</v>
      </c>
      <c r="E14552" t="s">
        <v>62609</v>
      </c>
      <c r="F14552" t="s">
        <v>62610</v>
      </c>
      <c r="G14552" t="s">
        <v>62611</v>
      </c>
      <c r="H14552">
        <v>28</v>
      </c>
      <c r="I14552" t="s">
        <v>9430</v>
      </c>
      <c r="J14552" t="s">
        <v>13309</v>
      </c>
      <c r="K14552">
        <v>230</v>
      </c>
      <c r="L14552" t="s">
        <v>30</v>
      </c>
      <c r="M14552" t="s">
        <v>31</v>
      </c>
      <c r="N14552" t="b">
        <v>0</v>
      </c>
      <c r="O14552" t="s">
        <v>62612</v>
      </c>
      <c r="Q14552">
        <v>3284</v>
      </c>
      <c r="R14552">
        <v>18</v>
      </c>
      <c r="S14552">
        <v>0</v>
      </c>
      <c r="T14552">
        <v>0</v>
      </c>
      <c r="U14552">
        <v>1</v>
      </c>
    </row>
    <row r="14553" spans="1:21" x14ac:dyDescent="0.25">
      <c r="A14553" t="s">
        <v>23235</v>
      </c>
      <c r="B14553" t="s">
        <v>23236</v>
      </c>
      <c r="C14553" t="s">
        <v>62613</v>
      </c>
      <c r="D14553" t="s">
        <v>62614</v>
      </c>
      <c r="E14553" t="s">
        <v>62615</v>
      </c>
      <c r="F14553" t="s">
        <v>62616</v>
      </c>
      <c r="G14553" t="s">
        <v>62617</v>
      </c>
      <c r="H14553">
        <v>28</v>
      </c>
      <c r="I14553" t="s">
        <v>9430</v>
      </c>
      <c r="J14553" t="s">
        <v>13783</v>
      </c>
      <c r="K14553">
        <v>204</v>
      </c>
      <c r="L14553" t="s">
        <v>30</v>
      </c>
      <c r="M14553" t="s">
        <v>31</v>
      </c>
      <c r="N14553" t="b">
        <v>0</v>
      </c>
      <c r="O14553" t="s">
        <v>62618</v>
      </c>
      <c r="Q14553">
        <v>7396</v>
      </c>
      <c r="R14553">
        <v>30</v>
      </c>
      <c r="S14553">
        <v>10</v>
      </c>
      <c r="T14553">
        <v>0</v>
      </c>
      <c r="U14553">
        <v>4</v>
      </c>
    </row>
    <row r="14554" spans="1:21" x14ac:dyDescent="0.25">
      <c r="A14554" t="s">
        <v>23235</v>
      </c>
      <c r="B14554" t="s">
        <v>23236</v>
      </c>
      <c r="C14554" t="s">
        <v>62619</v>
      </c>
      <c r="D14554" t="s">
        <v>62620</v>
      </c>
      <c r="E14554" t="s">
        <v>62621</v>
      </c>
      <c r="F14554" t="s">
        <v>62622</v>
      </c>
      <c r="G14554" t="s">
        <v>62623</v>
      </c>
      <c r="H14554">
        <v>28</v>
      </c>
      <c r="I14554" t="s">
        <v>9430</v>
      </c>
      <c r="J14554" t="s">
        <v>354</v>
      </c>
      <c r="K14554">
        <v>156</v>
      </c>
      <c r="L14554" t="s">
        <v>30</v>
      </c>
      <c r="M14554" t="s">
        <v>31</v>
      </c>
      <c r="N14554" t="b">
        <v>0</v>
      </c>
      <c r="O14554" t="s">
        <v>62624</v>
      </c>
      <c r="Q14554">
        <v>323</v>
      </c>
      <c r="R14554">
        <v>1</v>
      </c>
      <c r="S14554">
        <v>0</v>
      </c>
      <c r="T14554">
        <v>0</v>
      </c>
      <c r="U14554">
        <v>0</v>
      </c>
    </row>
    <row r="14555" spans="1:21" x14ac:dyDescent="0.25">
      <c r="A14555" t="s">
        <v>23235</v>
      </c>
      <c r="B14555" t="s">
        <v>23236</v>
      </c>
      <c r="C14555" t="s">
        <v>62625</v>
      </c>
      <c r="D14555" t="s">
        <v>62626</v>
      </c>
      <c r="E14555" t="s">
        <v>62627</v>
      </c>
      <c r="F14555" t="s">
        <v>62628</v>
      </c>
      <c r="G14555" t="s">
        <v>62629</v>
      </c>
      <c r="H14555">
        <v>28</v>
      </c>
      <c r="I14555" t="s">
        <v>9430</v>
      </c>
      <c r="J14555" t="s">
        <v>384</v>
      </c>
      <c r="K14555">
        <v>332</v>
      </c>
      <c r="L14555" t="s">
        <v>30</v>
      </c>
      <c r="M14555" t="s">
        <v>31</v>
      </c>
      <c r="N14555" t="b">
        <v>0</v>
      </c>
      <c r="O14555" t="s">
        <v>62630</v>
      </c>
      <c r="Q14555">
        <v>54</v>
      </c>
      <c r="R14555">
        <v>1</v>
      </c>
      <c r="S14555">
        <v>0</v>
      </c>
      <c r="T14555">
        <v>0</v>
      </c>
      <c r="U14555">
        <v>0</v>
      </c>
    </row>
    <row r="14556" spans="1:21" x14ac:dyDescent="0.25">
      <c r="A14556" t="s">
        <v>23235</v>
      </c>
      <c r="B14556" t="s">
        <v>23236</v>
      </c>
      <c r="C14556" t="s">
        <v>62631</v>
      </c>
      <c r="D14556" t="s">
        <v>62632</v>
      </c>
      <c r="E14556" t="s">
        <v>62633</v>
      </c>
      <c r="F14556" t="s">
        <v>62634</v>
      </c>
      <c r="G14556" t="s">
        <v>62635</v>
      </c>
      <c r="H14556">
        <v>28</v>
      </c>
      <c r="I14556" t="s">
        <v>9430</v>
      </c>
      <c r="J14556" t="s">
        <v>10865</v>
      </c>
      <c r="K14556">
        <v>339</v>
      </c>
      <c r="L14556" t="s">
        <v>30</v>
      </c>
      <c r="M14556" t="s">
        <v>31</v>
      </c>
      <c r="N14556" t="b">
        <v>0</v>
      </c>
      <c r="O14556" t="s">
        <v>62636</v>
      </c>
      <c r="Q14556">
        <v>288</v>
      </c>
      <c r="R14556">
        <v>2</v>
      </c>
      <c r="S14556">
        <v>0</v>
      </c>
      <c r="T14556">
        <v>0</v>
      </c>
      <c r="U14556">
        <v>0</v>
      </c>
    </row>
    <row r="14557" spans="1:21" x14ac:dyDescent="0.25">
      <c r="A14557" t="s">
        <v>23235</v>
      </c>
      <c r="B14557" t="s">
        <v>23236</v>
      </c>
      <c r="C14557" t="s">
        <v>62637</v>
      </c>
      <c r="D14557" t="s">
        <v>62638</v>
      </c>
      <c r="E14557" t="s">
        <v>62639</v>
      </c>
      <c r="F14557" t="s">
        <v>62640</v>
      </c>
      <c r="G14557" t="s">
        <v>62641</v>
      </c>
      <c r="H14557">
        <v>28</v>
      </c>
      <c r="I14557" t="s">
        <v>9430</v>
      </c>
      <c r="J14557" t="s">
        <v>153</v>
      </c>
      <c r="K14557">
        <v>409</v>
      </c>
      <c r="L14557" t="s">
        <v>30</v>
      </c>
      <c r="M14557" t="s">
        <v>31</v>
      </c>
      <c r="N14557" t="b">
        <v>0</v>
      </c>
      <c r="O14557" t="s">
        <v>62642</v>
      </c>
      <c r="Q14557">
        <v>96</v>
      </c>
      <c r="R14557">
        <v>0</v>
      </c>
      <c r="S14557">
        <v>0</v>
      </c>
      <c r="T14557">
        <v>0</v>
      </c>
      <c r="U14557">
        <v>0</v>
      </c>
    </row>
    <row r="14558" spans="1:21" x14ac:dyDescent="0.25">
      <c r="A14558" t="s">
        <v>23235</v>
      </c>
      <c r="B14558" t="s">
        <v>23236</v>
      </c>
      <c r="C14558" t="s">
        <v>62643</v>
      </c>
      <c r="D14558" t="s">
        <v>62644</v>
      </c>
      <c r="E14558" t="s">
        <v>62645</v>
      </c>
      <c r="F14558" t="s">
        <v>62646</v>
      </c>
      <c r="G14558" t="s">
        <v>62647</v>
      </c>
      <c r="H14558">
        <v>28</v>
      </c>
      <c r="I14558" t="s">
        <v>9430</v>
      </c>
      <c r="J14558" t="s">
        <v>1359</v>
      </c>
      <c r="K14558">
        <v>322</v>
      </c>
      <c r="L14558" t="s">
        <v>30</v>
      </c>
      <c r="M14558" t="s">
        <v>31</v>
      </c>
      <c r="N14558" t="b">
        <v>0</v>
      </c>
      <c r="O14558" t="s">
        <v>62648</v>
      </c>
      <c r="Q14558">
        <v>153</v>
      </c>
      <c r="R14558">
        <v>1</v>
      </c>
      <c r="S14558">
        <v>0</v>
      </c>
      <c r="T14558">
        <v>0</v>
      </c>
      <c r="U14558">
        <v>0</v>
      </c>
    </row>
    <row r="14559" spans="1:21" x14ac:dyDescent="0.25">
      <c r="A14559" t="s">
        <v>23235</v>
      </c>
      <c r="B14559" t="s">
        <v>23236</v>
      </c>
      <c r="C14559" t="s">
        <v>62649</v>
      </c>
      <c r="D14559" t="s">
        <v>62650</v>
      </c>
      <c r="E14559" t="s">
        <v>62651</v>
      </c>
      <c r="F14559" t="s">
        <v>62652</v>
      </c>
      <c r="G14559" t="s">
        <v>62653</v>
      </c>
      <c r="H14559">
        <v>28</v>
      </c>
      <c r="I14559" t="s">
        <v>9430</v>
      </c>
      <c r="J14559" t="s">
        <v>666</v>
      </c>
      <c r="K14559">
        <v>241</v>
      </c>
      <c r="L14559" t="s">
        <v>30</v>
      </c>
      <c r="M14559" t="s">
        <v>31</v>
      </c>
      <c r="N14559" t="b">
        <v>0</v>
      </c>
      <c r="O14559" t="s">
        <v>62654</v>
      </c>
      <c r="Q14559">
        <v>281</v>
      </c>
      <c r="R14559">
        <v>1</v>
      </c>
      <c r="S14559">
        <v>0</v>
      </c>
      <c r="T14559">
        <v>0</v>
      </c>
      <c r="U14559">
        <v>0</v>
      </c>
    </row>
    <row r="14560" spans="1:21" x14ac:dyDescent="0.25">
      <c r="A14560" t="s">
        <v>23235</v>
      </c>
      <c r="B14560" t="s">
        <v>23236</v>
      </c>
      <c r="C14560" t="s">
        <v>62655</v>
      </c>
      <c r="D14560" t="s">
        <v>62656</v>
      </c>
      <c r="E14560" t="s">
        <v>62657</v>
      </c>
      <c r="F14560" t="s">
        <v>62658</v>
      </c>
      <c r="G14560" t="s">
        <v>62659</v>
      </c>
      <c r="H14560">
        <v>28</v>
      </c>
      <c r="I14560" t="s">
        <v>9430</v>
      </c>
      <c r="J14560" t="s">
        <v>611</v>
      </c>
      <c r="K14560">
        <v>193</v>
      </c>
      <c r="L14560" t="s">
        <v>30</v>
      </c>
      <c r="M14560" t="s">
        <v>31</v>
      </c>
      <c r="N14560" t="b">
        <v>0</v>
      </c>
      <c r="O14560" t="s">
        <v>62660</v>
      </c>
      <c r="Q14560">
        <v>253</v>
      </c>
      <c r="R14560">
        <v>1</v>
      </c>
      <c r="S14560">
        <v>0</v>
      </c>
      <c r="T14560">
        <v>0</v>
      </c>
      <c r="U14560">
        <v>0</v>
      </c>
    </row>
    <row r="14561" spans="1:21" x14ac:dyDescent="0.25">
      <c r="A14561" t="s">
        <v>23235</v>
      </c>
      <c r="B14561" t="s">
        <v>23236</v>
      </c>
      <c r="C14561" t="s">
        <v>62661</v>
      </c>
      <c r="D14561" t="s">
        <v>62662</v>
      </c>
      <c r="E14561" t="s">
        <v>62663</v>
      </c>
      <c r="F14561" t="s">
        <v>62664</v>
      </c>
      <c r="G14561" t="s">
        <v>62665</v>
      </c>
      <c r="H14561">
        <v>28</v>
      </c>
      <c r="I14561" t="s">
        <v>9430</v>
      </c>
      <c r="J14561" t="s">
        <v>4535</v>
      </c>
      <c r="K14561">
        <v>329</v>
      </c>
      <c r="L14561" t="s">
        <v>30</v>
      </c>
      <c r="M14561" t="s">
        <v>31</v>
      </c>
      <c r="N14561" t="b">
        <v>0</v>
      </c>
      <c r="O14561" t="s">
        <v>62666</v>
      </c>
      <c r="Q14561">
        <v>359</v>
      </c>
      <c r="R14561">
        <v>2</v>
      </c>
      <c r="S14561">
        <v>0</v>
      </c>
      <c r="T14561">
        <v>0</v>
      </c>
      <c r="U14561">
        <v>1</v>
      </c>
    </row>
    <row r="14562" spans="1:21" x14ac:dyDescent="0.25">
      <c r="A14562" t="s">
        <v>23235</v>
      </c>
      <c r="B14562" t="s">
        <v>23236</v>
      </c>
      <c r="C14562" t="s">
        <v>62667</v>
      </c>
      <c r="D14562" t="s">
        <v>62668</v>
      </c>
      <c r="E14562" t="s">
        <v>62669</v>
      </c>
      <c r="F14562" t="s">
        <v>62670</v>
      </c>
      <c r="G14562" t="s">
        <v>62671</v>
      </c>
      <c r="H14562">
        <v>28</v>
      </c>
      <c r="I14562" t="s">
        <v>9430</v>
      </c>
      <c r="J14562" t="s">
        <v>7619</v>
      </c>
      <c r="K14562">
        <v>268</v>
      </c>
      <c r="L14562" t="s">
        <v>30</v>
      </c>
      <c r="M14562" t="s">
        <v>31</v>
      </c>
      <c r="N14562" t="b">
        <v>0</v>
      </c>
      <c r="O14562" t="s">
        <v>62672</v>
      </c>
      <c r="Q14562">
        <v>263</v>
      </c>
      <c r="R14562">
        <v>0</v>
      </c>
      <c r="S14562">
        <v>0</v>
      </c>
      <c r="T14562">
        <v>0</v>
      </c>
      <c r="U14562">
        <v>0</v>
      </c>
    </row>
    <row r="14563" spans="1:21" x14ac:dyDescent="0.25">
      <c r="A14563" t="s">
        <v>23235</v>
      </c>
      <c r="B14563" t="s">
        <v>23236</v>
      </c>
      <c r="C14563" t="s">
        <v>62673</v>
      </c>
      <c r="D14563" t="s">
        <v>62674</v>
      </c>
      <c r="E14563" t="s">
        <v>62675</v>
      </c>
      <c r="F14563" t="s">
        <v>62676</v>
      </c>
      <c r="G14563" t="s">
        <v>62677</v>
      </c>
      <c r="H14563">
        <v>28</v>
      </c>
      <c r="I14563" t="s">
        <v>9430</v>
      </c>
      <c r="J14563" t="s">
        <v>3733</v>
      </c>
      <c r="K14563">
        <v>244</v>
      </c>
      <c r="L14563" t="s">
        <v>30</v>
      </c>
      <c r="M14563" t="s">
        <v>31</v>
      </c>
      <c r="N14563" t="b">
        <v>0</v>
      </c>
      <c r="O14563" t="s">
        <v>62678</v>
      </c>
      <c r="Q14563">
        <v>173</v>
      </c>
      <c r="R14563">
        <v>2</v>
      </c>
      <c r="S14563">
        <v>0</v>
      </c>
      <c r="T14563">
        <v>0</v>
      </c>
      <c r="U14563">
        <v>1</v>
      </c>
    </row>
    <row r="14564" spans="1:21" x14ac:dyDescent="0.25">
      <c r="A14564" t="s">
        <v>23235</v>
      </c>
      <c r="B14564" t="s">
        <v>23236</v>
      </c>
      <c r="C14564" t="s">
        <v>62679</v>
      </c>
      <c r="D14564" t="s">
        <v>62680</v>
      </c>
      <c r="E14564" t="s">
        <v>62681</v>
      </c>
      <c r="F14564" t="s">
        <v>62682</v>
      </c>
      <c r="G14564" t="s">
        <v>62683</v>
      </c>
      <c r="H14564">
        <v>28</v>
      </c>
      <c r="I14564" t="s">
        <v>9430</v>
      </c>
      <c r="J14564" t="s">
        <v>7543</v>
      </c>
      <c r="K14564">
        <v>183</v>
      </c>
      <c r="L14564" t="s">
        <v>30</v>
      </c>
      <c r="M14564" t="s">
        <v>31</v>
      </c>
      <c r="N14564" t="b">
        <v>0</v>
      </c>
      <c r="O14564" t="s">
        <v>62684</v>
      </c>
      <c r="Q14564">
        <v>144</v>
      </c>
      <c r="R14564">
        <v>0</v>
      </c>
      <c r="S14564">
        <v>0</v>
      </c>
      <c r="T14564">
        <v>0</v>
      </c>
      <c r="U14564">
        <v>0</v>
      </c>
    </row>
    <row r="14565" spans="1:21" x14ac:dyDescent="0.25">
      <c r="A14565" t="s">
        <v>23235</v>
      </c>
      <c r="B14565" t="s">
        <v>23236</v>
      </c>
      <c r="C14565" t="s">
        <v>62685</v>
      </c>
      <c r="D14565" t="s">
        <v>62686</v>
      </c>
      <c r="E14565" t="s">
        <v>62687</v>
      </c>
      <c r="F14565" t="s">
        <v>62688</v>
      </c>
      <c r="G14565" t="s">
        <v>62689</v>
      </c>
      <c r="H14565">
        <v>28</v>
      </c>
      <c r="I14565" t="s">
        <v>9430</v>
      </c>
      <c r="J14565" t="s">
        <v>1116</v>
      </c>
      <c r="K14565">
        <v>200</v>
      </c>
      <c r="L14565" t="s">
        <v>30</v>
      </c>
      <c r="M14565" t="s">
        <v>31</v>
      </c>
      <c r="N14565" t="b">
        <v>0</v>
      </c>
      <c r="O14565" t="s">
        <v>62690</v>
      </c>
      <c r="Q14565">
        <v>436</v>
      </c>
      <c r="R14565">
        <v>1</v>
      </c>
      <c r="S14565">
        <v>0</v>
      </c>
      <c r="T14565">
        <v>0</v>
      </c>
      <c r="U14565">
        <v>1</v>
      </c>
    </row>
    <row r="14566" spans="1:21" x14ac:dyDescent="0.25">
      <c r="A14566" t="s">
        <v>23235</v>
      </c>
      <c r="B14566" t="s">
        <v>23236</v>
      </c>
      <c r="C14566" t="s">
        <v>62691</v>
      </c>
      <c r="D14566" t="s">
        <v>62692</v>
      </c>
      <c r="E14566" t="s">
        <v>62693</v>
      </c>
      <c r="F14566" t="s">
        <v>62694</v>
      </c>
      <c r="G14566" t="s">
        <v>62695</v>
      </c>
      <c r="H14566">
        <v>28</v>
      </c>
      <c r="I14566" t="s">
        <v>9430</v>
      </c>
      <c r="J14566" t="s">
        <v>4423</v>
      </c>
      <c r="K14566">
        <v>199</v>
      </c>
      <c r="L14566" t="s">
        <v>30</v>
      </c>
      <c r="M14566" t="s">
        <v>31</v>
      </c>
      <c r="N14566" t="b">
        <v>0</v>
      </c>
      <c r="O14566" t="s">
        <v>62696</v>
      </c>
      <c r="Q14566">
        <v>7051</v>
      </c>
      <c r="R14566">
        <v>39</v>
      </c>
      <c r="S14566">
        <v>4</v>
      </c>
      <c r="T14566">
        <v>0</v>
      </c>
      <c r="U14566">
        <v>0</v>
      </c>
    </row>
    <row r="14567" spans="1:21" x14ac:dyDescent="0.25">
      <c r="A14567" t="s">
        <v>23235</v>
      </c>
      <c r="B14567" t="s">
        <v>23236</v>
      </c>
      <c r="C14567" t="s">
        <v>62697</v>
      </c>
      <c r="D14567" t="s">
        <v>62698</v>
      </c>
      <c r="E14567" t="s">
        <v>62699</v>
      </c>
      <c r="F14567" t="s">
        <v>62700</v>
      </c>
      <c r="G14567" t="s">
        <v>62701</v>
      </c>
      <c r="H14567">
        <v>28</v>
      </c>
      <c r="I14567" t="s">
        <v>9430</v>
      </c>
      <c r="J14567" t="s">
        <v>452</v>
      </c>
      <c r="K14567">
        <v>226</v>
      </c>
      <c r="L14567" t="s">
        <v>30</v>
      </c>
      <c r="M14567" t="s">
        <v>31</v>
      </c>
      <c r="N14567" t="b">
        <v>0</v>
      </c>
      <c r="O14567" t="s">
        <v>62702</v>
      </c>
      <c r="Q14567">
        <v>15249</v>
      </c>
      <c r="R14567">
        <v>23</v>
      </c>
      <c r="S14567">
        <v>3</v>
      </c>
      <c r="T14567">
        <v>0</v>
      </c>
      <c r="U14567">
        <v>1</v>
      </c>
    </row>
    <row r="14568" spans="1:21" x14ac:dyDescent="0.25">
      <c r="A14568" t="s">
        <v>23235</v>
      </c>
      <c r="B14568" t="s">
        <v>23236</v>
      </c>
      <c r="C14568" t="s">
        <v>62703</v>
      </c>
      <c r="D14568" t="s">
        <v>62704</v>
      </c>
      <c r="E14568" t="s">
        <v>62699</v>
      </c>
      <c r="F14568" t="s">
        <v>62705</v>
      </c>
      <c r="G14568" t="s">
        <v>62706</v>
      </c>
      <c r="H14568">
        <v>28</v>
      </c>
      <c r="I14568" t="s">
        <v>9430</v>
      </c>
      <c r="J14568" t="s">
        <v>13309</v>
      </c>
      <c r="K14568">
        <v>230</v>
      </c>
      <c r="L14568" t="s">
        <v>30</v>
      </c>
      <c r="M14568" t="s">
        <v>31</v>
      </c>
      <c r="N14568" t="b">
        <v>0</v>
      </c>
      <c r="O14568" t="s">
        <v>62707</v>
      </c>
      <c r="Q14568">
        <v>1160</v>
      </c>
      <c r="R14568">
        <v>6</v>
      </c>
      <c r="S14568">
        <v>0</v>
      </c>
      <c r="T14568">
        <v>0</v>
      </c>
      <c r="U14568">
        <v>0</v>
      </c>
    </row>
    <row r="14569" spans="1:21" x14ac:dyDescent="0.25">
      <c r="A14569" t="s">
        <v>23235</v>
      </c>
      <c r="B14569" t="s">
        <v>23236</v>
      </c>
      <c r="C14569" t="s">
        <v>62708</v>
      </c>
      <c r="D14569" t="s">
        <v>62709</v>
      </c>
      <c r="E14569" t="s">
        <v>62699</v>
      </c>
      <c r="F14569" t="s">
        <v>62710</v>
      </c>
      <c r="G14569" t="s">
        <v>62711</v>
      </c>
      <c r="H14569">
        <v>28</v>
      </c>
      <c r="I14569" t="s">
        <v>9430</v>
      </c>
      <c r="J14569" t="s">
        <v>611</v>
      </c>
      <c r="K14569">
        <v>193</v>
      </c>
      <c r="L14569" t="s">
        <v>30</v>
      </c>
      <c r="M14569" t="s">
        <v>31</v>
      </c>
      <c r="N14569" t="b">
        <v>0</v>
      </c>
      <c r="O14569" t="s">
        <v>62712</v>
      </c>
      <c r="Q14569">
        <v>1922</v>
      </c>
      <c r="R14569">
        <v>3</v>
      </c>
      <c r="S14569">
        <v>0</v>
      </c>
      <c r="T14569">
        <v>0</v>
      </c>
      <c r="U14569">
        <v>0</v>
      </c>
    </row>
    <row r="14570" spans="1:21" x14ac:dyDescent="0.25">
      <c r="A14570" t="s">
        <v>23235</v>
      </c>
      <c r="B14570" t="s">
        <v>23236</v>
      </c>
      <c r="C14570" t="s">
        <v>62713</v>
      </c>
      <c r="D14570" t="s">
        <v>62714</v>
      </c>
      <c r="E14570" t="s">
        <v>62715</v>
      </c>
      <c r="F14570" t="s">
        <v>62716</v>
      </c>
      <c r="G14570" t="s">
        <v>62717</v>
      </c>
      <c r="H14570">
        <v>28</v>
      </c>
      <c r="I14570" t="s">
        <v>9430</v>
      </c>
      <c r="J14570" t="s">
        <v>10751</v>
      </c>
      <c r="K14570">
        <v>357</v>
      </c>
      <c r="L14570" t="s">
        <v>30</v>
      </c>
      <c r="M14570" t="s">
        <v>31</v>
      </c>
      <c r="N14570" t="b">
        <v>0</v>
      </c>
      <c r="O14570" t="s">
        <v>62718</v>
      </c>
      <c r="Q14570">
        <v>4671</v>
      </c>
      <c r="R14570">
        <v>16</v>
      </c>
      <c r="S14570">
        <v>0</v>
      </c>
      <c r="T14570">
        <v>0</v>
      </c>
      <c r="U14570">
        <v>1</v>
      </c>
    </row>
    <row r="14571" spans="1:21" x14ac:dyDescent="0.25">
      <c r="A14571" t="s">
        <v>23235</v>
      </c>
      <c r="B14571" t="s">
        <v>23236</v>
      </c>
      <c r="C14571" t="s">
        <v>62719</v>
      </c>
      <c r="D14571" t="s">
        <v>62720</v>
      </c>
      <c r="E14571" t="s">
        <v>62721</v>
      </c>
      <c r="F14571" t="s">
        <v>62722</v>
      </c>
      <c r="G14571" t="s">
        <v>62723</v>
      </c>
      <c r="H14571">
        <v>28</v>
      </c>
      <c r="I14571" t="s">
        <v>9430</v>
      </c>
      <c r="J14571" t="s">
        <v>6600</v>
      </c>
      <c r="K14571">
        <v>718</v>
      </c>
      <c r="L14571" t="s">
        <v>30</v>
      </c>
      <c r="M14571" t="s">
        <v>31</v>
      </c>
      <c r="N14571" t="b">
        <v>0</v>
      </c>
      <c r="O14571" t="s">
        <v>62724</v>
      </c>
      <c r="Q14571">
        <v>397</v>
      </c>
      <c r="R14571">
        <v>0</v>
      </c>
      <c r="S14571">
        <v>1</v>
      </c>
      <c r="T14571">
        <v>0</v>
      </c>
      <c r="U14571">
        <v>0</v>
      </c>
    </row>
    <row r="14572" spans="1:21" x14ac:dyDescent="0.25">
      <c r="A14572" t="s">
        <v>23235</v>
      </c>
      <c r="B14572" t="s">
        <v>23236</v>
      </c>
      <c r="C14572" t="s">
        <v>62725</v>
      </c>
      <c r="D14572" t="s">
        <v>62726</v>
      </c>
      <c r="E14572" t="s">
        <v>62727</v>
      </c>
      <c r="F14572" t="s">
        <v>62728</v>
      </c>
      <c r="G14572" t="s">
        <v>62729</v>
      </c>
      <c r="H14572">
        <v>28</v>
      </c>
      <c r="I14572" t="s">
        <v>9430</v>
      </c>
      <c r="J14572" t="s">
        <v>6134</v>
      </c>
      <c r="K14572">
        <v>311</v>
      </c>
      <c r="L14572" t="s">
        <v>30</v>
      </c>
      <c r="M14572" t="s">
        <v>31</v>
      </c>
      <c r="N14572" t="b">
        <v>0</v>
      </c>
      <c r="O14572" t="s">
        <v>62730</v>
      </c>
      <c r="Q14572">
        <v>62</v>
      </c>
      <c r="R14572">
        <v>0</v>
      </c>
      <c r="S14572">
        <v>0</v>
      </c>
      <c r="T14572">
        <v>0</v>
      </c>
      <c r="U14572">
        <v>2</v>
      </c>
    </row>
    <row r="14573" spans="1:21" x14ac:dyDescent="0.25">
      <c r="A14573" t="s">
        <v>23235</v>
      </c>
      <c r="B14573" t="s">
        <v>23236</v>
      </c>
      <c r="C14573" t="s">
        <v>62731</v>
      </c>
      <c r="D14573" t="s">
        <v>62732</v>
      </c>
      <c r="E14573" t="s">
        <v>62733</v>
      </c>
      <c r="F14573" t="s">
        <v>62734</v>
      </c>
      <c r="G14573" t="s">
        <v>62735</v>
      </c>
      <c r="H14573">
        <v>28</v>
      </c>
      <c r="I14573" t="s">
        <v>9430</v>
      </c>
      <c r="J14573" t="s">
        <v>11864</v>
      </c>
      <c r="K14573">
        <v>297</v>
      </c>
      <c r="L14573" t="s">
        <v>30</v>
      </c>
      <c r="M14573" t="s">
        <v>31</v>
      </c>
      <c r="N14573" t="b">
        <v>0</v>
      </c>
      <c r="O14573" t="s">
        <v>62736</v>
      </c>
      <c r="Q14573">
        <v>171</v>
      </c>
      <c r="R14573">
        <v>0</v>
      </c>
      <c r="S14573">
        <v>1</v>
      </c>
      <c r="T14573">
        <v>0</v>
      </c>
      <c r="U14573">
        <v>0</v>
      </c>
    </row>
    <row r="14574" spans="1:21" x14ac:dyDescent="0.25">
      <c r="A14574" t="s">
        <v>23235</v>
      </c>
      <c r="B14574" t="s">
        <v>23236</v>
      </c>
      <c r="C14574" t="s">
        <v>62737</v>
      </c>
      <c r="D14574" t="s">
        <v>62738</v>
      </c>
      <c r="E14574" t="s">
        <v>62739</v>
      </c>
      <c r="F14574" t="s">
        <v>62740</v>
      </c>
      <c r="G14574" t="s">
        <v>62741</v>
      </c>
      <c r="H14574">
        <v>28</v>
      </c>
      <c r="I14574" t="s">
        <v>9430</v>
      </c>
      <c r="J14574" t="s">
        <v>8833</v>
      </c>
      <c r="K14574">
        <v>381</v>
      </c>
      <c r="L14574" t="s">
        <v>30</v>
      </c>
      <c r="M14574" t="s">
        <v>31</v>
      </c>
      <c r="N14574" t="b">
        <v>0</v>
      </c>
      <c r="O14574" t="s">
        <v>62742</v>
      </c>
      <c r="Q14574">
        <v>4664</v>
      </c>
      <c r="R14574">
        <v>5</v>
      </c>
      <c r="S14574">
        <v>4</v>
      </c>
      <c r="T14574">
        <v>0</v>
      </c>
      <c r="U14574">
        <v>2</v>
      </c>
    </row>
    <row r="14575" spans="1:21" x14ac:dyDescent="0.25">
      <c r="A14575" t="s">
        <v>23235</v>
      </c>
      <c r="B14575" t="s">
        <v>23236</v>
      </c>
      <c r="C14575" t="s">
        <v>62743</v>
      </c>
      <c r="D14575" t="s">
        <v>62744</v>
      </c>
      <c r="E14575" t="s">
        <v>62745</v>
      </c>
      <c r="F14575" t="s">
        <v>62746</v>
      </c>
      <c r="G14575" t="s">
        <v>62747</v>
      </c>
      <c r="H14575">
        <v>28</v>
      </c>
      <c r="I14575" t="s">
        <v>9430</v>
      </c>
      <c r="J14575" t="s">
        <v>4317</v>
      </c>
      <c r="K14575">
        <v>301</v>
      </c>
      <c r="L14575" t="s">
        <v>30</v>
      </c>
      <c r="M14575" t="s">
        <v>31</v>
      </c>
      <c r="N14575" t="b">
        <v>0</v>
      </c>
      <c r="O14575" t="s">
        <v>62748</v>
      </c>
      <c r="Q14575">
        <v>181</v>
      </c>
      <c r="R14575">
        <v>0</v>
      </c>
      <c r="S14575">
        <v>1</v>
      </c>
      <c r="T14575">
        <v>0</v>
      </c>
      <c r="U14575">
        <v>0</v>
      </c>
    </row>
    <row r="14576" spans="1:21" x14ac:dyDescent="0.25">
      <c r="A14576" t="s">
        <v>23235</v>
      </c>
      <c r="B14576" t="s">
        <v>23236</v>
      </c>
      <c r="C14576" t="s">
        <v>62749</v>
      </c>
      <c r="D14576" t="s">
        <v>62750</v>
      </c>
      <c r="E14576" t="s">
        <v>62751</v>
      </c>
      <c r="F14576" t="s">
        <v>62752</v>
      </c>
      <c r="G14576" t="s">
        <v>62753</v>
      </c>
      <c r="H14576">
        <v>28</v>
      </c>
      <c r="I14576" t="s">
        <v>9430</v>
      </c>
      <c r="J14576" t="s">
        <v>2644</v>
      </c>
      <c r="K14576">
        <v>341</v>
      </c>
      <c r="L14576" t="s">
        <v>30</v>
      </c>
      <c r="M14576" t="s">
        <v>31</v>
      </c>
      <c r="N14576" t="b">
        <v>0</v>
      </c>
      <c r="O14576" t="s">
        <v>62754</v>
      </c>
      <c r="Q14576">
        <v>2272</v>
      </c>
      <c r="R14576">
        <v>3</v>
      </c>
      <c r="S14576">
        <v>3</v>
      </c>
      <c r="T14576">
        <v>0</v>
      </c>
      <c r="U14576">
        <v>4</v>
      </c>
    </row>
    <row r="14577" spans="1:21" x14ac:dyDescent="0.25">
      <c r="A14577" t="s">
        <v>23235</v>
      </c>
      <c r="B14577" t="s">
        <v>23236</v>
      </c>
      <c r="C14577" t="s">
        <v>62755</v>
      </c>
      <c r="D14577" t="s">
        <v>62756</v>
      </c>
      <c r="E14577" t="s">
        <v>62757</v>
      </c>
      <c r="F14577" t="s">
        <v>62758</v>
      </c>
      <c r="G14577" t="s">
        <v>62759</v>
      </c>
      <c r="H14577">
        <v>28</v>
      </c>
      <c r="I14577" t="s">
        <v>9430</v>
      </c>
      <c r="J14577" t="s">
        <v>4535</v>
      </c>
      <c r="K14577">
        <v>329</v>
      </c>
      <c r="L14577" t="s">
        <v>30</v>
      </c>
      <c r="M14577" t="s">
        <v>31</v>
      </c>
      <c r="N14577" t="b">
        <v>0</v>
      </c>
      <c r="O14577" t="s">
        <v>62760</v>
      </c>
      <c r="Q14577">
        <v>15614</v>
      </c>
      <c r="R14577">
        <v>22</v>
      </c>
      <c r="S14577">
        <v>4</v>
      </c>
      <c r="T14577">
        <v>0</v>
      </c>
      <c r="U14577">
        <v>0</v>
      </c>
    </row>
    <row r="14578" spans="1:21" x14ac:dyDescent="0.25">
      <c r="A14578" t="s">
        <v>23235</v>
      </c>
      <c r="B14578" t="s">
        <v>23236</v>
      </c>
      <c r="C14578" t="s">
        <v>62761</v>
      </c>
      <c r="D14578" t="s">
        <v>62762</v>
      </c>
      <c r="E14578" t="s">
        <v>62763</v>
      </c>
      <c r="F14578" t="s">
        <v>62764</v>
      </c>
      <c r="G14578" t="s">
        <v>62765</v>
      </c>
      <c r="H14578">
        <v>28</v>
      </c>
      <c r="I14578" t="s">
        <v>9430</v>
      </c>
      <c r="J14578" t="s">
        <v>5035</v>
      </c>
      <c r="K14578">
        <v>417</v>
      </c>
      <c r="L14578" t="s">
        <v>30</v>
      </c>
      <c r="M14578" t="s">
        <v>31</v>
      </c>
      <c r="N14578" t="b">
        <v>0</v>
      </c>
      <c r="O14578" t="s">
        <v>62766</v>
      </c>
      <c r="Q14578">
        <v>445</v>
      </c>
      <c r="R14578">
        <v>2</v>
      </c>
      <c r="S14578">
        <v>0</v>
      </c>
      <c r="T14578">
        <v>0</v>
      </c>
      <c r="U14578">
        <v>0</v>
      </c>
    </row>
    <row r="14579" spans="1:21" x14ac:dyDescent="0.25">
      <c r="A14579" t="s">
        <v>23235</v>
      </c>
      <c r="B14579" t="s">
        <v>23236</v>
      </c>
      <c r="C14579" t="s">
        <v>62767</v>
      </c>
      <c r="D14579" t="s">
        <v>62768</v>
      </c>
      <c r="E14579" t="s">
        <v>62769</v>
      </c>
      <c r="F14579" t="s">
        <v>62770</v>
      </c>
      <c r="G14579" t="s">
        <v>62771</v>
      </c>
      <c r="H14579">
        <v>28</v>
      </c>
      <c r="I14579" t="s">
        <v>9430</v>
      </c>
      <c r="J14579" t="s">
        <v>3474</v>
      </c>
      <c r="K14579">
        <v>431</v>
      </c>
      <c r="L14579" t="s">
        <v>30</v>
      </c>
      <c r="M14579" t="s">
        <v>31</v>
      </c>
      <c r="N14579" t="b">
        <v>0</v>
      </c>
      <c r="O14579" t="s">
        <v>62772</v>
      </c>
      <c r="Q14579">
        <v>3973</v>
      </c>
      <c r="R14579">
        <v>9</v>
      </c>
      <c r="S14579">
        <v>1</v>
      </c>
      <c r="T14579">
        <v>0</v>
      </c>
      <c r="U14579">
        <v>0</v>
      </c>
    </row>
    <row r="14580" spans="1:21" x14ac:dyDescent="0.25">
      <c r="A14580" t="s">
        <v>23235</v>
      </c>
      <c r="B14580" t="s">
        <v>23236</v>
      </c>
      <c r="C14580" t="s">
        <v>62773</v>
      </c>
      <c r="D14580" t="s">
        <v>62774</v>
      </c>
      <c r="E14580" t="s">
        <v>62775</v>
      </c>
      <c r="F14580" t="s">
        <v>62776</v>
      </c>
      <c r="G14580" t="s">
        <v>62777</v>
      </c>
      <c r="H14580">
        <v>28</v>
      </c>
      <c r="I14580" t="s">
        <v>9430</v>
      </c>
      <c r="J14580" t="s">
        <v>15903</v>
      </c>
      <c r="K14580">
        <v>250</v>
      </c>
      <c r="L14580" t="s">
        <v>30</v>
      </c>
      <c r="M14580" t="s">
        <v>31</v>
      </c>
      <c r="N14580" t="b">
        <v>0</v>
      </c>
      <c r="O14580" t="s">
        <v>62778</v>
      </c>
      <c r="Q14580">
        <v>432</v>
      </c>
      <c r="R14580">
        <v>0</v>
      </c>
      <c r="S14580">
        <v>0</v>
      </c>
      <c r="T14580">
        <v>0</v>
      </c>
      <c r="U14580">
        <v>0</v>
      </c>
    </row>
    <row r="14581" spans="1:21" x14ac:dyDescent="0.25">
      <c r="A14581" t="s">
        <v>23235</v>
      </c>
      <c r="B14581" t="s">
        <v>23236</v>
      </c>
      <c r="C14581" t="s">
        <v>62779</v>
      </c>
      <c r="D14581" t="s">
        <v>62780</v>
      </c>
      <c r="E14581" t="s">
        <v>62775</v>
      </c>
      <c r="F14581" t="s">
        <v>62781</v>
      </c>
      <c r="G14581" t="s">
        <v>62782</v>
      </c>
      <c r="H14581">
        <v>28</v>
      </c>
      <c r="I14581" t="s">
        <v>9430</v>
      </c>
      <c r="J14581" t="s">
        <v>555</v>
      </c>
      <c r="K14581">
        <v>110</v>
      </c>
      <c r="L14581" t="s">
        <v>30</v>
      </c>
      <c r="M14581" t="s">
        <v>31</v>
      </c>
      <c r="N14581" t="b">
        <v>0</v>
      </c>
      <c r="O14581" t="s">
        <v>62783</v>
      </c>
      <c r="Q14581">
        <v>3379</v>
      </c>
      <c r="R14581">
        <v>8</v>
      </c>
      <c r="S14581">
        <v>7</v>
      </c>
      <c r="T14581">
        <v>0</v>
      </c>
      <c r="U14581">
        <v>1</v>
      </c>
    </row>
    <row r="14582" spans="1:21" x14ac:dyDescent="0.25">
      <c r="A14582" t="s">
        <v>23235</v>
      </c>
      <c r="B14582" t="s">
        <v>23236</v>
      </c>
      <c r="C14582" t="s">
        <v>62784</v>
      </c>
      <c r="D14582" t="s">
        <v>62785</v>
      </c>
      <c r="E14582" t="s">
        <v>62786</v>
      </c>
      <c r="F14582" t="s">
        <v>62787</v>
      </c>
      <c r="G14582" t="s">
        <v>62788</v>
      </c>
      <c r="H14582">
        <v>28</v>
      </c>
      <c r="I14582" t="s">
        <v>9430</v>
      </c>
      <c r="J14582" t="s">
        <v>342</v>
      </c>
      <c r="K14582">
        <v>148</v>
      </c>
      <c r="L14582" t="s">
        <v>30</v>
      </c>
      <c r="M14582" t="s">
        <v>31</v>
      </c>
      <c r="N14582" t="b">
        <v>0</v>
      </c>
      <c r="O14582" t="s">
        <v>62789</v>
      </c>
      <c r="Q14582">
        <v>830</v>
      </c>
      <c r="R14582">
        <v>0</v>
      </c>
      <c r="S14582">
        <v>0</v>
      </c>
      <c r="T14582">
        <v>0</v>
      </c>
      <c r="U14582">
        <v>0</v>
      </c>
    </row>
    <row r="14583" spans="1:21" x14ac:dyDescent="0.25">
      <c r="A14583" t="s">
        <v>23235</v>
      </c>
      <c r="B14583" t="s">
        <v>23236</v>
      </c>
      <c r="C14583" t="s">
        <v>62790</v>
      </c>
      <c r="D14583" t="s">
        <v>62791</v>
      </c>
      <c r="E14583" t="s">
        <v>62792</v>
      </c>
      <c r="F14583" t="s">
        <v>62793</v>
      </c>
      <c r="G14583" t="s">
        <v>62794</v>
      </c>
      <c r="H14583">
        <v>28</v>
      </c>
      <c r="I14583" t="s">
        <v>9430</v>
      </c>
      <c r="J14583" t="s">
        <v>5459</v>
      </c>
      <c r="K14583">
        <v>206</v>
      </c>
      <c r="L14583" t="s">
        <v>30</v>
      </c>
      <c r="M14583" t="s">
        <v>31</v>
      </c>
      <c r="N14583" t="b">
        <v>0</v>
      </c>
      <c r="O14583" t="s">
        <v>62795</v>
      </c>
      <c r="Q14583">
        <v>2287</v>
      </c>
      <c r="R14583">
        <v>3</v>
      </c>
      <c r="S14583">
        <v>1</v>
      </c>
      <c r="T14583">
        <v>0</v>
      </c>
      <c r="U14583">
        <v>0</v>
      </c>
    </row>
    <row r="14584" spans="1:21" x14ac:dyDescent="0.25">
      <c r="A14584" t="s">
        <v>23235</v>
      </c>
      <c r="B14584" t="s">
        <v>23236</v>
      </c>
      <c r="C14584" t="s">
        <v>62796</v>
      </c>
      <c r="D14584" t="s">
        <v>62797</v>
      </c>
      <c r="E14584" t="s">
        <v>62792</v>
      </c>
      <c r="F14584" t="s">
        <v>62798</v>
      </c>
      <c r="G14584" t="s">
        <v>62799</v>
      </c>
      <c r="H14584">
        <v>28</v>
      </c>
      <c r="I14584" t="s">
        <v>9430</v>
      </c>
      <c r="J14584" t="s">
        <v>2821</v>
      </c>
      <c r="K14584">
        <v>141</v>
      </c>
      <c r="L14584" t="s">
        <v>30</v>
      </c>
      <c r="M14584" t="s">
        <v>31</v>
      </c>
      <c r="N14584" t="b">
        <v>0</v>
      </c>
      <c r="O14584" t="s">
        <v>62800</v>
      </c>
      <c r="Q14584">
        <v>141</v>
      </c>
      <c r="R14584">
        <v>0</v>
      </c>
      <c r="S14584">
        <v>0</v>
      </c>
      <c r="T14584">
        <v>0</v>
      </c>
      <c r="U14584">
        <v>0</v>
      </c>
    </row>
    <row r="14585" spans="1:21" x14ac:dyDescent="0.25">
      <c r="A14585" t="s">
        <v>23235</v>
      </c>
      <c r="B14585" t="s">
        <v>23236</v>
      </c>
      <c r="C14585" t="s">
        <v>62801</v>
      </c>
      <c r="D14585" t="s">
        <v>62802</v>
      </c>
      <c r="E14585" t="s">
        <v>62803</v>
      </c>
      <c r="F14585" t="s">
        <v>62804</v>
      </c>
      <c r="G14585" t="s">
        <v>62805</v>
      </c>
      <c r="H14585">
        <v>28</v>
      </c>
      <c r="I14585" t="s">
        <v>9430</v>
      </c>
      <c r="J14585" t="s">
        <v>4423</v>
      </c>
      <c r="K14585">
        <v>199</v>
      </c>
      <c r="L14585" t="s">
        <v>30</v>
      </c>
      <c r="M14585" t="s">
        <v>31</v>
      </c>
      <c r="N14585" t="b">
        <v>0</v>
      </c>
      <c r="O14585" t="s">
        <v>62806</v>
      </c>
      <c r="Q14585">
        <v>1281</v>
      </c>
      <c r="R14585">
        <v>3</v>
      </c>
      <c r="S14585">
        <v>1</v>
      </c>
      <c r="T14585">
        <v>0</v>
      </c>
      <c r="U14585">
        <v>2</v>
      </c>
    </row>
    <row r="14586" spans="1:21" x14ac:dyDescent="0.25">
      <c r="A14586" t="s">
        <v>23235</v>
      </c>
      <c r="B14586" t="s">
        <v>23236</v>
      </c>
      <c r="C14586" t="s">
        <v>62807</v>
      </c>
      <c r="D14586" t="s">
        <v>62808</v>
      </c>
      <c r="E14586" t="s">
        <v>62803</v>
      </c>
      <c r="F14586" t="s">
        <v>62809</v>
      </c>
      <c r="G14586" t="s">
        <v>62810</v>
      </c>
      <c r="H14586">
        <v>28</v>
      </c>
      <c r="I14586" t="s">
        <v>9430</v>
      </c>
      <c r="J14586" t="s">
        <v>617</v>
      </c>
      <c r="K14586">
        <v>254</v>
      </c>
      <c r="L14586" t="s">
        <v>30</v>
      </c>
      <c r="M14586" t="s">
        <v>31</v>
      </c>
      <c r="N14586" t="b">
        <v>0</v>
      </c>
      <c r="O14586" t="s">
        <v>62811</v>
      </c>
      <c r="Q14586">
        <v>141</v>
      </c>
      <c r="R14586">
        <v>0</v>
      </c>
      <c r="S14586">
        <v>0</v>
      </c>
      <c r="T14586">
        <v>0</v>
      </c>
      <c r="U14586">
        <v>0</v>
      </c>
    </row>
    <row r="14587" spans="1:21" x14ac:dyDescent="0.25">
      <c r="A14587" t="s">
        <v>23235</v>
      </c>
      <c r="B14587" t="s">
        <v>23236</v>
      </c>
      <c r="C14587" t="s">
        <v>62812</v>
      </c>
      <c r="D14587" t="s">
        <v>62813</v>
      </c>
      <c r="E14587" t="s">
        <v>62803</v>
      </c>
      <c r="F14587" t="s">
        <v>62814</v>
      </c>
      <c r="G14587" t="s">
        <v>62815</v>
      </c>
      <c r="H14587">
        <v>28</v>
      </c>
      <c r="I14587" t="s">
        <v>9430</v>
      </c>
      <c r="J14587" t="s">
        <v>5401</v>
      </c>
      <c r="K14587">
        <v>186</v>
      </c>
      <c r="L14587" t="s">
        <v>30</v>
      </c>
      <c r="M14587" t="s">
        <v>31</v>
      </c>
      <c r="N14587" t="b">
        <v>0</v>
      </c>
      <c r="O14587" t="s">
        <v>62816</v>
      </c>
      <c r="Q14587">
        <v>1980</v>
      </c>
      <c r="R14587">
        <v>0</v>
      </c>
      <c r="S14587">
        <v>0</v>
      </c>
      <c r="T14587">
        <v>0</v>
      </c>
      <c r="U14587">
        <v>0</v>
      </c>
    </row>
    <row r="14588" spans="1:21" x14ac:dyDescent="0.25">
      <c r="A14588" t="s">
        <v>23235</v>
      </c>
      <c r="B14588" t="s">
        <v>23236</v>
      </c>
      <c r="C14588" t="s">
        <v>62817</v>
      </c>
      <c r="D14588" t="s">
        <v>62818</v>
      </c>
      <c r="E14588" s="1">
        <v>41982.457638888889</v>
      </c>
      <c r="F14588" t="s">
        <v>62819</v>
      </c>
      <c r="G14588" t="s">
        <v>62820</v>
      </c>
      <c r="H14588">
        <v>28</v>
      </c>
      <c r="I14588" t="s">
        <v>9430</v>
      </c>
      <c r="J14588" t="s">
        <v>3733</v>
      </c>
      <c r="K14588">
        <v>244</v>
      </c>
      <c r="L14588" t="s">
        <v>30</v>
      </c>
      <c r="M14588" t="s">
        <v>31</v>
      </c>
      <c r="N14588" t="b">
        <v>0</v>
      </c>
      <c r="O14588" t="s">
        <v>62821</v>
      </c>
      <c r="Q14588">
        <v>2034</v>
      </c>
      <c r="R14588">
        <v>2</v>
      </c>
      <c r="S14588">
        <v>0</v>
      </c>
      <c r="T14588">
        <v>0</v>
      </c>
      <c r="U14588">
        <v>0</v>
      </c>
    </row>
    <row r="14589" spans="1:21" x14ac:dyDescent="0.25">
      <c r="A14589" t="s">
        <v>23235</v>
      </c>
      <c r="B14589" t="s">
        <v>23236</v>
      </c>
      <c r="C14589" t="s">
        <v>62822</v>
      </c>
      <c r="D14589" t="s">
        <v>62823</v>
      </c>
      <c r="E14589" s="1">
        <v>41982.457638888889</v>
      </c>
      <c r="F14589" t="s">
        <v>62824</v>
      </c>
      <c r="G14589" t="s">
        <v>62825</v>
      </c>
      <c r="H14589">
        <v>28</v>
      </c>
      <c r="I14589" t="s">
        <v>9430</v>
      </c>
      <c r="J14589" t="s">
        <v>81</v>
      </c>
      <c r="K14589">
        <v>292</v>
      </c>
      <c r="L14589" t="s">
        <v>30</v>
      </c>
      <c r="M14589" t="s">
        <v>31</v>
      </c>
      <c r="N14589" t="b">
        <v>0</v>
      </c>
      <c r="O14589" t="s">
        <v>62826</v>
      </c>
      <c r="Q14589">
        <v>1383</v>
      </c>
      <c r="R14589">
        <v>2</v>
      </c>
      <c r="S14589">
        <v>1</v>
      </c>
      <c r="T14589">
        <v>0</v>
      </c>
      <c r="U14589">
        <v>0</v>
      </c>
    </row>
    <row r="14590" spans="1:21" x14ac:dyDescent="0.25">
      <c r="A14590" t="s">
        <v>23235</v>
      </c>
      <c r="B14590" t="s">
        <v>23236</v>
      </c>
      <c r="C14590" t="s">
        <v>62827</v>
      </c>
      <c r="D14590" t="s">
        <v>62828</v>
      </c>
      <c r="E14590" s="1">
        <v>41982.456250000003</v>
      </c>
      <c r="F14590" t="s">
        <v>62829</v>
      </c>
      <c r="G14590" t="s">
        <v>62830</v>
      </c>
      <c r="H14590">
        <v>28</v>
      </c>
      <c r="I14590" t="s">
        <v>9430</v>
      </c>
      <c r="J14590" t="s">
        <v>12074</v>
      </c>
      <c r="K14590">
        <v>330</v>
      </c>
      <c r="L14590" t="s">
        <v>30</v>
      </c>
      <c r="M14590" t="s">
        <v>31</v>
      </c>
      <c r="N14590" t="b">
        <v>0</v>
      </c>
      <c r="O14590" t="s">
        <v>62831</v>
      </c>
      <c r="Q14590">
        <v>493</v>
      </c>
      <c r="R14590">
        <v>0</v>
      </c>
      <c r="S14590">
        <v>0</v>
      </c>
      <c r="T14590">
        <v>0</v>
      </c>
      <c r="U14590">
        <v>0</v>
      </c>
    </row>
    <row r="14591" spans="1:21" x14ac:dyDescent="0.25">
      <c r="A14591" t="s">
        <v>23235</v>
      </c>
      <c r="B14591" t="s">
        <v>23236</v>
      </c>
      <c r="C14591" t="s">
        <v>62832</v>
      </c>
      <c r="D14591" t="s">
        <v>62833</v>
      </c>
      <c r="E14591" s="1">
        <v>41982.455555555556</v>
      </c>
      <c r="F14591" t="s">
        <v>62834</v>
      </c>
      <c r="G14591" t="s">
        <v>62835</v>
      </c>
      <c r="H14591">
        <v>28</v>
      </c>
      <c r="I14591" t="s">
        <v>9430</v>
      </c>
      <c r="J14591" t="s">
        <v>1281</v>
      </c>
      <c r="K14591">
        <v>245</v>
      </c>
      <c r="L14591" t="s">
        <v>30</v>
      </c>
      <c r="M14591" t="s">
        <v>31</v>
      </c>
      <c r="N14591" t="b">
        <v>0</v>
      </c>
      <c r="O14591" t="s">
        <v>62836</v>
      </c>
      <c r="Q14591">
        <v>2135</v>
      </c>
      <c r="R14591">
        <v>4</v>
      </c>
      <c r="S14591">
        <v>0</v>
      </c>
      <c r="T14591">
        <v>0</v>
      </c>
      <c r="U14591">
        <v>0</v>
      </c>
    </row>
    <row r="14592" spans="1:21" x14ac:dyDescent="0.25">
      <c r="A14592" t="s">
        <v>23235</v>
      </c>
      <c r="B14592" t="s">
        <v>23236</v>
      </c>
      <c r="C14592" t="s">
        <v>62837</v>
      </c>
      <c r="D14592" t="s">
        <v>62838</v>
      </c>
      <c r="E14592" s="1">
        <v>41982.455555555556</v>
      </c>
      <c r="F14592" t="s">
        <v>62839</v>
      </c>
      <c r="G14592" t="s">
        <v>62840</v>
      </c>
      <c r="H14592">
        <v>28</v>
      </c>
      <c r="I14592" t="s">
        <v>9430</v>
      </c>
      <c r="J14592" t="s">
        <v>314</v>
      </c>
      <c r="K14592">
        <v>191</v>
      </c>
      <c r="L14592" t="s">
        <v>30</v>
      </c>
      <c r="M14592" t="s">
        <v>31</v>
      </c>
      <c r="N14592" t="b">
        <v>0</v>
      </c>
      <c r="O14592" t="s">
        <v>62841</v>
      </c>
      <c r="Q14592">
        <v>657</v>
      </c>
      <c r="R14592">
        <v>1</v>
      </c>
      <c r="S14592">
        <v>0</v>
      </c>
      <c r="T14592">
        <v>0</v>
      </c>
      <c r="U14592">
        <v>0</v>
      </c>
    </row>
    <row r="14593" spans="1:21" x14ac:dyDescent="0.25">
      <c r="A14593" t="s">
        <v>23235</v>
      </c>
      <c r="B14593" t="s">
        <v>23236</v>
      </c>
      <c r="C14593" t="s">
        <v>62842</v>
      </c>
      <c r="D14593" t="s">
        <v>62843</v>
      </c>
      <c r="E14593" s="1">
        <v>41982.454861111109</v>
      </c>
      <c r="F14593" t="s">
        <v>62844</v>
      </c>
      <c r="G14593" t="s">
        <v>62845</v>
      </c>
      <c r="H14593">
        <v>28</v>
      </c>
      <c r="I14593" t="s">
        <v>9430</v>
      </c>
      <c r="J14593" t="s">
        <v>16476</v>
      </c>
      <c r="K14593">
        <v>223</v>
      </c>
      <c r="L14593" t="s">
        <v>30</v>
      </c>
      <c r="M14593" t="s">
        <v>31</v>
      </c>
      <c r="N14593" t="b">
        <v>0</v>
      </c>
      <c r="O14593" t="s">
        <v>62846</v>
      </c>
      <c r="Q14593">
        <v>339</v>
      </c>
      <c r="R14593">
        <v>0</v>
      </c>
      <c r="S14593">
        <v>0</v>
      </c>
      <c r="T14593">
        <v>0</v>
      </c>
      <c r="U14593">
        <v>0</v>
      </c>
    </row>
    <row r="14594" spans="1:21" x14ac:dyDescent="0.25">
      <c r="A14594" t="s">
        <v>23235</v>
      </c>
      <c r="B14594" t="s">
        <v>23236</v>
      </c>
      <c r="C14594" t="s">
        <v>62847</v>
      </c>
      <c r="D14594" t="s">
        <v>62848</v>
      </c>
      <c r="E14594" s="1">
        <v>41982.45416666667</v>
      </c>
      <c r="F14594" t="s">
        <v>62849</v>
      </c>
      <c r="G14594" t="s">
        <v>62850</v>
      </c>
      <c r="H14594">
        <v>28</v>
      </c>
      <c r="I14594" t="s">
        <v>9430</v>
      </c>
      <c r="J14594" t="s">
        <v>7047</v>
      </c>
      <c r="K14594">
        <v>161</v>
      </c>
      <c r="L14594" t="s">
        <v>30</v>
      </c>
      <c r="M14594" t="s">
        <v>31</v>
      </c>
      <c r="N14594" t="b">
        <v>0</v>
      </c>
      <c r="O14594" t="s">
        <v>62851</v>
      </c>
      <c r="Q14594">
        <v>500</v>
      </c>
      <c r="R14594">
        <v>0</v>
      </c>
      <c r="S14594">
        <v>0</v>
      </c>
      <c r="T14594">
        <v>0</v>
      </c>
      <c r="U14594">
        <v>0</v>
      </c>
    </row>
    <row r="14595" spans="1:21" x14ac:dyDescent="0.25">
      <c r="A14595" t="s">
        <v>23235</v>
      </c>
      <c r="B14595" t="s">
        <v>23236</v>
      </c>
      <c r="C14595" t="s">
        <v>62852</v>
      </c>
      <c r="D14595" t="s">
        <v>62853</v>
      </c>
      <c r="E14595" s="1">
        <v>41982.45208333333</v>
      </c>
      <c r="F14595" t="s">
        <v>62854</v>
      </c>
      <c r="G14595" t="s">
        <v>62855</v>
      </c>
      <c r="H14595">
        <v>28</v>
      </c>
      <c r="I14595" t="s">
        <v>9430</v>
      </c>
      <c r="J14595" t="s">
        <v>4311</v>
      </c>
      <c r="K14595">
        <v>181</v>
      </c>
      <c r="L14595" t="s">
        <v>30</v>
      </c>
      <c r="M14595" t="s">
        <v>31</v>
      </c>
      <c r="N14595" t="b">
        <v>0</v>
      </c>
      <c r="O14595" t="s">
        <v>62856</v>
      </c>
      <c r="Q14595">
        <v>5397</v>
      </c>
      <c r="R14595">
        <v>12</v>
      </c>
      <c r="S14595">
        <v>0</v>
      </c>
      <c r="T14595">
        <v>0</v>
      </c>
      <c r="U14595">
        <v>1</v>
      </c>
    </row>
    <row r="14596" spans="1:21" x14ac:dyDescent="0.25">
      <c r="A14596" t="s">
        <v>23235</v>
      </c>
      <c r="B14596" t="s">
        <v>23236</v>
      </c>
      <c r="C14596" t="s">
        <v>62857</v>
      </c>
      <c r="D14596" t="s">
        <v>62858</v>
      </c>
      <c r="E14596" s="1">
        <v>41738.459722222222</v>
      </c>
      <c r="F14596" t="s">
        <v>62859</v>
      </c>
      <c r="G14596" t="s">
        <v>62860</v>
      </c>
      <c r="H14596">
        <v>28</v>
      </c>
      <c r="I14596" t="s">
        <v>9430</v>
      </c>
      <c r="J14596" t="s">
        <v>31600</v>
      </c>
      <c r="K14596">
        <v>84</v>
      </c>
      <c r="L14596" t="s">
        <v>30</v>
      </c>
      <c r="M14596" t="s">
        <v>31</v>
      </c>
      <c r="N14596" t="b">
        <v>0</v>
      </c>
      <c r="O14596" t="s">
        <v>62861</v>
      </c>
      <c r="Q14596">
        <v>322</v>
      </c>
      <c r="R14596">
        <v>2</v>
      </c>
      <c r="S14596">
        <v>0</v>
      </c>
      <c r="T14596">
        <v>0</v>
      </c>
      <c r="U14596">
        <v>0</v>
      </c>
    </row>
    <row r="14597" spans="1:21" x14ac:dyDescent="0.25">
      <c r="A14597" t="s">
        <v>23235</v>
      </c>
      <c r="B14597" t="s">
        <v>23236</v>
      </c>
      <c r="C14597" t="s">
        <v>62862</v>
      </c>
      <c r="D14597" t="s">
        <v>62863</v>
      </c>
      <c r="E14597" s="1">
        <v>41738.459722222222</v>
      </c>
      <c r="F14597" t="s">
        <v>62864</v>
      </c>
      <c r="G14597" t="s">
        <v>62865</v>
      </c>
      <c r="H14597">
        <v>28</v>
      </c>
      <c r="I14597" t="s">
        <v>9430</v>
      </c>
      <c r="J14597" t="s">
        <v>1035</v>
      </c>
      <c r="K14597">
        <v>95</v>
      </c>
      <c r="L14597" t="s">
        <v>30</v>
      </c>
      <c r="M14597" t="s">
        <v>31</v>
      </c>
      <c r="N14597" t="b">
        <v>0</v>
      </c>
      <c r="O14597" t="s">
        <v>62866</v>
      </c>
      <c r="Q14597">
        <v>43</v>
      </c>
      <c r="R14597">
        <v>0</v>
      </c>
      <c r="S14597">
        <v>0</v>
      </c>
      <c r="T14597">
        <v>0</v>
      </c>
      <c r="U14597">
        <v>0</v>
      </c>
    </row>
    <row r="14598" spans="1:21" x14ac:dyDescent="0.25">
      <c r="A14598" t="s">
        <v>23235</v>
      </c>
      <c r="B14598" t="s">
        <v>23236</v>
      </c>
      <c r="C14598" t="s">
        <v>62867</v>
      </c>
      <c r="D14598" t="s">
        <v>62868</v>
      </c>
      <c r="E14598" s="1">
        <v>41738.459027777775</v>
      </c>
      <c r="F14598" t="s">
        <v>62869</v>
      </c>
      <c r="G14598" t="s">
        <v>62870</v>
      </c>
      <c r="H14598">
        <v>28</v>
      </c>
      <c r="I14598" t="s">
        <v>9430</v>
      </c>
      <c r="J14598" t="s">
        <v>1006</v>
      </c>
      <c r="K14598">
        <v>100</v>
      </c>
      <c r="L14598" t="s">
        <v>30</v>
      </c>
      <c r="M14598" t="s">
        <v>31</v>
      </c>
      <c r="N14598" t="b">
        <v>0</v>
      </c>
      <c r="O14598" t="s">
        <v>62871</v>
      </c>
      <c r="Q14598">
        <v>137</v>
      </c>
      <c r="R14598">
        <v>0</v>
      </c>
      <c r="S14598">
        <v>1</v>
      </c>
      <c r="T14598">
        <v>0</v>
      </c>
      <c r="U14598">
        <v>0</v>
      </c>
    </row>
    <row r="14599" spans="1:21" x14ac:dyDescent="0.25">
      <c r="A14599" t="s">
        <v>23235</v>
      </c>
      <c r="B14599" t="s">
        <v>23236</v>
      </c>
      <c r="C14599" t="s">
        <v>62872</v>
      </c>
      <c r="D14599" t="s">
        <v>62873</v>
      </c>
      <c r="E14599" s="1">
        <v>41738.457638888889</v>
      </c>
      <c r="F14599" t="s">
        <v>62874</v>
      </c>
      <c r="G14599" t="s">
        <v>62875</v>
      </c>
      <c r="H14599">
        <v>28</v>
      </c>
      <c r="I14599" t="s">
        <v>9430</v>
      </c>
      <c r="J14599" t="s">
        <v>769</v>
      </c>
      <c r="K14599">
        <v>61</v>
      </c>
      <c r="L14599" t="s">
        <v>30</v>
      </c>
      <c r="M14599" t="s">
        <v>31</v>
      </c>
      <c r="N14599" t="b">
        <v>0</v>
      </c>
      <c r="O14599" t="s">
        <v>62876</v>
      </c>
      <c r="Q14599">
        <v>23</v>
      </c>
      <c r="R14599">
        <v>0</v>
      </c>
      <c r="S14599">
        <v>0</v>
      </c>
      <c r="T14599">
        <v>0</v>
      </c>
      <c r="U14599">
        <v>0</v>
      </c>
    </row>
    <row r="14600" spans="1:21" x14ac:dyDescent="0.25">
      <c r="A14600" t="s">
        <v>23235</v>
      </c>
      <c r="B14600" t="s">
        <v>23236</v>
      </c>
      <c r="C14600" t="s">
        <v>62877</v>
      </c>
      <c r="D14600" t="s">
        <v>62878</v>
      </c>
      <c r="E14600" s="1">
        <v>41738.456944444442</v>
      </c>
      <c r="F14600" t="s">
        <v>62879</v>
      </c>
      <c r="G14600" t="s">
        <v>62880</v>
      </c>
      <c r="H14600">
        <v>28</v>
      </c>
      <c r="I14600" t="s">
        <v>9430</v>
      </c>
      <c r="J14600" t="s">
        <v>29670</v>
      </c>
      <c r="K14600">
        <v>97</v>
      </c>
      <c r="L14600" t="s">
        <v>30</v>
      </c>
      <c r="M14600" t="s">
        <v>31</v>
      </c>
      <c r="N14600" t="b">
        <v>0</v>
      </c>
      <c r="O14600" t="s">
        <v>62881</v>
      </c>
      <c r="Q14600">
        <v>26</v>
      </c>
      <c r="R14600">
        <v>0</v>
      </c>
      <c r="S14600">
        <v>0</v>
      </c>
      <c r="T14600">
        <v>0</v>
      </c>
      <c r="U14600">
        <v>0</v>
      </c>
    </row>
    <row r="14601" spans="1:21" x14ac:dyDescent="0.25">
      <c r="A14601" t="s">
        <v>23235</v>
      </c>
      <c r="B14601" t="s">
        <v>23236</v>
      </c>
      <c r="C14601" t="s">
        <v>62882</v>
      </c>
      <c r="D14601" t="s">
        <v>62883</v>
      </c>
      <c r="E14601" s="1">
        <v>41738.398611111108</v>
      </c>
      <c r="F14601" t="s">
        <v>62884</v>
      </c>
      <c r="G14601" t="s">
        <v>62885</v>
      </c>
      <c r="H14601">
        <v>28</v>
      </c>
      <c r="I14601" t="s">
        <v>9430</v>
      </c>
      <c r="J14601" t="s">
        <v>7518</v>
      </c>
      <c r="K14601">
        <v>113</v>
      </c>
      <c r="L14601" t="s">
        <v>30</v>
      </c>
      <c r="M14601" t="s">
        <v>31</v>
      </c>
      <c r="N14601" t="b">
        <v>0</v>
      </c>
      <c r="O14601" t="s">
        <v>62886</v>
      </c>
      <c r="Q14601">
        <v>1964</v>
      </c>
      <c r="R14601">
        <v>5</v>
      </c>
      <c r="S14601">
        <v>0</v>
      </c>
      <c r="T14601">
        <v>0</v>
      </c>
      <c r="U14601">
        <v>0</v>
      </c>
    </row>
    <row r="14602" spans="1:21" x14ac:dyDescent="0.25">
      <c r="A14602" t="s">
        <v>23235</v>
      </c>
      <c r="B14602" t="s">
        <v>23236</v>
      </c>
      <c r="C14602" t="s">
        <v>62887</v>
      </c>
      <c r="D14602" t="s">
        <v>62888</v>
      </c>
      <c r="E14602" s="1">
        <v>41738.397916666669</v>
      </c>
      <c r="F14602" t="s">
        <v>62889</v>
      </c>
      <c r="G14602" t="s">
        <v>62890</v>
      </c>
      <c r="H14602">
        <v>28</v>
      </c>
      <c r="I14602" t="s">
        <v>9430</v>
      </c>
      <c r="J14602" t="s">
        <v>1000</v>
      </c>
      <c r="K14602">
        <v>132</v>
      </c>
      <c r="L14602" t="s">
        <v>30</v>
      </c>
      <c r="M14602" t="s">
        <v>31</v>
      </c>
      <c r="N14602" t="b">
        <v>0</v>
      </c>
      <c r="O14602" t="s">
        <v>62891</v>
      </c>
      <c r="Q14602">
        <v>1174</v>
      </c>
      <c r="R14602">
        <v>1</v>
      </c>
      <c r="S14602">
        <v>1</v>
      </c>
      <c r="T14602">
        <v>0</v>
      </c>
      <c r="U14602">
        <v>0</v>
      </c>
    </row>
    <row r="14603" spans="1:21" x14ac:dyDescent="0.25">
      <c r="A14603" t="s">
        <v>23235</v>
      </c>
      <c r="B14603" t="s">
        <v>23236</v>
      </c>
      <c r="C14603" t="s">
        <v>62892</v>
      </c>
      <c r="D14603" t="s">
        <v>62893</v>
      </c>
      <c r="E14603" s="1">
        <v>41738.396527777775</v>
      </c>
      <c r="F14603" t="s">
        <v>62894</v>
      </c>
      <c r="G14603" t="s">
        <v>62895</v>
      </c>
      <c r="H14603">
        <v>28</v>
      </c>
      <c r="I14603" t="s">
        <v>9430</v>
      </c>
      <c r="J14603" t="s">
        <v>331</v>
      </c>
      <c r="K14603">
        <v>117</v>
      </c>
      <c r="L14603" t="s">
        <v>30</v>
      </c>
      <c r="M14603" t="s">
        <v>31</v>
      </c>
      <c r="N14603" t="b">
        <v>0</v>
      </c>
      <c r="O14603" t="s">
        <v>62896</v>
      </c>
      <c r="Q14603">
        <v>1371</v>
      </c>
      <c r="R14603">
        <v>1</v>
      </c>
      <c r="S14603">
        <v>1</v>
      </c>
      <c r="T14603">
        <v>0</v>
      </c>
      <c r="U14603">
        <v>0</v>
      </c>
    </row>
    <row r="14604" spans="1:21" x14ac:dyDescent="0.25">
      <c r="A14604" t="s">
        <v>23235</v>
      </c>
      <c r="B14604" t="s">
        <v>23236</v>
      </c>
      <c r="C14604" t="s">
        <v>62897</v>
      </c>
      <c r="D14604" t="s">
        <v>62898</v>
      </c>
      <c r="E14604" s="1">
        <v>41738.396527777775</v>
      </c>
      <c r="F14604" t="s">
        <v>62899</v>
      </c>
      <c r="G14604" t="s">
        <v>62900</v>
      </c>
      <c r="H14604">
        <v>28</v>
      </c>
      <c r="I14604" t="s">
        <v>9430</v>
      </c>
      <c r="J14604" t="s">
        <v>2273</v>
      </c>
      <c r="K14604">
        <v>119</v>
      </c>
      <c r="L14604" t="s">
        <v>30</v>
      </c>
      <c r="M14604" t="s">
        <v>31</v>
      </c>
      <c r="N14604" t="b">
        <v>0</v>
      </c>
      <c r="O14604" t="s">
        <v>62901</v>
      </c>
      <c r="Q14604">
        <v>658</v>
      </c>
      <c r="R14604">
        <v>2</v>
      </c>
      <c r="S14604">
        <v>0</v>
      </c>
      <c r="T14604">
        <v>0</v>
      </c>
      <c r="U14604">
        <v>0</v>
      </c>
    </row>
    <row r="14605" spans="1:21" x14ac:dyDescent="0.25">
      <c r="A14605" t="s">
        <v>23235</v>
      </c>
      <c r="B14605" t="s">
        <v>23236</v>
      </c>
      <c r="C14605" t="s">
        <v>62902</v>
      </c>
      <c r="D14605" t="s">
        <v>62903</v>
      </c>
      <c r="E14605" s="1">
        <v>41738.395138888889</v>
      </c>
      <c r="F14605" t="s">
        <v>62904</v>
      </c>
      <c r="G14605" t="s">
        <v>62905</v>
      </c>
      <c r="H14605">
        <v>28</v>
      </c>
      <c r="I14605" t="s">
        <v>9430</v>
      </c>
      <c r="J14605" t="s">
        <v>7281</v>
      </c>
      <c r="K14605">
        <v>138</v>
      </c>
      <c r="L14605" t="s">
        <v>30</v>
      </c>
      <c r="M14605" t="s">
        <v>31</v>
      </c>
      <c r="N14605" t="b">
        <v>0</v>
      </c>
      <c r="O14605" t="s">
        <v>62906</v>
      </c>
      <c r="Q14605">
        <v>1296</v>
      </c>
      <c r="R14605">
        <v>1</v>
      </c>
      <c r="S14605">
        <v>1</v>
      </c>
      <c r="T14605">
        <v>0</v>
      </c>
      <c r="U14605">
        <v>0</v>
      </c>
    </row>
    <row r="14606" spans="1:21" x14ac:dyDescent="0.25">
      <c r="A14606" t="s">
        <v>23235</v>
      </c>
      <c r="B14606" t="s">
        <v>23236</v>
      </c>
      <c r="C14606" t="s">
        <v>62907</v>
      </c>
      <c r="D14606" t="s">
        <v>62908</v>
      </c>
      <c r="E14606" s="1">
        <v>41738.39166666667</v>
      </c>
      <c r="F14606" t="s">
        <v>62909</v>
      </c>
      <c r="G14606" t="s">
        <v>62910</v>
      </c>
      <c r="H14606">
        <v>28</v>
      </c>
      <c r="I14606" t="s">
        <v>9430</v>
      </c>
      <c r="J14606" t="s">
        <v>722</v>
      </c>
      <c r="K14606">
        <v>263</v>
      </c>
      <c r="L14606" t="s">
        <v>30</v>
      </c>
      <c r="M14606" t="s">
        <v>31</v>
      </c>
      <c r="N14606" t="b">
        <v>0</v>
      </c>
      <c r="O14606" t="s">
        <v>62911</v>
      </c>
      <c r="Q14606">
        <v>1086</v>
      </c>
      <c r="R14606">
        <v>3</v>
      </c>
      <c r="S14606">
        <v>0</v>
      </c>
      <c r="T14606">
        <v>0</v>
      </c>
      <c r="U14606">
        <v>0</v>
      </c>
    </row>
    <row r="14607" spans="1:21" x14ac:dyDescent="0.25">
      <c r="A14607" t="s">
        <v>23235</v>
      </c>
      <c r="B14607" t="s">
        <v>23236</v>
      </c>
      <c r="C14607" t="s">
        <v>62912</v>
      </c>
      <c r="D14607" t="s">
        <v>62913</v>
      </c>
      <c r="E14607" s="1">
        <v>41738.388888888891</v>
      </c>
      <c r="F14607" t="s">
        <v>62914</v>
      </c>
      <c r="G14607" t="s">
        <v>62915</v>
      </c>
      <c r="H14607">
        <v>28</v>
      </c>
      <c r="I14607" t="s">
        <v>9430</v>
      </c>
      <c r="J14607" t="s">
        <v>2416</v>
      </c>
      <c r="K14607">
        <v>275</v>
      </c>
      <c r="L14607" t="s">
        <v>30</v>
      </c>
      <c r="M14607" t="s">
        <v>31</v>
      </c>
      <c r="N14607" t="b">
        <v>0</v>
      </c>
      <c r="O14607" t="s">
        <v>62916</v>
      </c>
      <c r="Q14607">
        <v>1174</v>
      </c>
      <c r="R14607">
        <v>4</v>
      </c>
      <c r="S14607">
        <v>0</v>
      </c>
      <c r="T14607">
        <v>0</v>
      </c>
      <c r="U14607">
        <v>0</v>
      </c>
    </row>
    <row r="14608" spans="1:21" x14ac:dyDescent="0.25">
      <c r="A14608" t="s">
        <v>23235</v>
      </c>
      <c r="B14608" t="s">
        <v>23236</v>
      </c>
      <c r="C14608" t="s">
        <v>62917</v>
      </c>
      <c r="D14608" t="s">
        <v>62918</v>
      </c>
      <c r="E14608" s="1">
        <v>41738.388888888891</v>
      </c>
      <c r="F14608" t="s">
        <v>62919</v>
      </c>
      <c r="G14608" t="s">
        <v>62920</v>
      </c>
      <c r="H14608">
        <v>28</v>
      </c>
      <c r="I14608" t="s">
        <v>9430</v>
      </c>
      <c r="J14608" t="s">
        <v>526</v>
      </c>
      <c r="K14608">
        <v>227</v>
      </c>
      <c r="L14608" t="s">
        <v>30</v>
      </c>
      <c r="M14608" t="s">
        <v>31</v>
      </c>
      <c r="N14608" t="b">
        <v>0</v>
      </c>
      <c r="O14608" t="s">
        <v>62921</v>
      </c>
      <c r="Q14608">
        <v>274</v>
      </c>
      <c r="R14608">
        <v>0</v>
      </c>
      <c r="S14608">
        <v>0</v>
      </c>
      <c r="T14608">
        <v>0</v>
      </c>
      <c r="U14608">
        <v>0</v>
      </c>
    </row>
    <row r="14609" spans="1:21" x14ac:dyDescent="0.25">
      <c r="A14609" t="s">
        <v>23235</v>
      </c>
      <c r="B14609" t="s">
        <v>23236</v>
      </c>
      <c r="C14609" t="s">
        <v>62922</v>
      </c>
      <c r="D14609" t="s">
        <v>62923</v>
      </c>
      <c r="E14609" s="1">
        <v>41738.388194444444</v>
      </c>
      <c r="F14609" t="s">
        <v>62924</v>
      </c>
      <c r="G14609" t="s">
        <v>62925</v>
      </c>
      <c r="H14609">
        <v>28</v>
      </c>
      <c r="I14609" t="s">
        <v>9430</v>
      </c>
      <c r="J14609" t="s">
        <v>10843</v>
      </c>
      <c r="K14609">
        <v>232</v>
      </c>
      <c r="L14609" t="s">
        <v>30</v>
      </c>
      <c r="M14609" t="s">
        <v>31</v>
      </c>
      <c r="N14609" t="b">
        <v>0</v>
      </c>
      <c r="O14609" t="s">
        <v>62926</v>
      </c>
      <c r="Q14609">
        <v>867</v>
      </c>
      <c r="R14609">
        <v>3</v>
      </c>
      <c r="S14609">
        <v>0</v>
      </c>
      <c r="T14609">
        <v>0</v>
      </c>
      <c r="U14609">
        <v>0</v>
      </c>
    </row>
    <row r="14610" spans="1:21" x14ac:dyDescent="0.25">
      <c r="A14610" t="s">
        <v>23235</v>
      </c>
      <c r="B14610" t="s">
        <v>23236</v>
      </c>
      <c r="C14610" t="s">
        <v>62927</v>
      </c>
      <c r="D14610" t="s">
        <v>62928</v>
      </c>
      <c r="E14610" s="1">
        <v>41738.386111111111</v>
      </c>
      <c r="F14610" t="s">
        <v>62929</v>
      </c>
      <c r="G14610" t="s">
        <v>62930</v>
      </c>
      <c r="H14610">
        <v>28</v>
      </c>
      <c r="I14610" t="s">
        <v>9430</v>
      </c>
      <c r="J14610" t="s">
        <v>232</v>
      </c>
      <c r="K14610">
        <v>257</v>
      </c>
      <c r="L14610" t="s">
        <v>30</v>
      </c>
      <c r="M14610" t="s">
        <v>31</v>
      </c>
      <c r="N14610" t="b">
        <v>0</v>
      </c>
      <c r="O14610" t="s">
        <v>62931</v>
      </c>
      <c r="Q14610">
        <v>579</v>
      </c>
      <c r="R14610">
        <v>1</v>
      </c>
      <c r="S14610">
        <v>0</v>
      </c>
      <c r="T14610">
        <v>0</v>
      </c>
      <c r="U14610">
        <v>0</v>
      </c>
    </row>
    <row r="14611" spans="1:21" x14ac:dyDescent="0.25">
      <c r="A14611" t="s">
        <v>23235</v>
      </c>
      <c r="B14611" t="s">
        <v>23236</v>
      </c>
      <c r="C14611" t="s">
        <v>62932</v>
      </c>
      <c r="D14611" t="s">
        <v>62933</v>
      </c>
      <c r="E14611" s="1">
        <v>41738.270138888889</v>
      </c>
      <c r="F14611" t="s">
        <v>62934</v>
      </c>
      <c r="G14611" t="s">
        <v>62935</v>
      </c>
      <c r="H14611">
        <v>28</v>
      </c>
      <c r="I14611" t="s">
        <v>9430</v>
      </c>
      <c r="J14611" t="s">
        <v>593</v>
      </c>
      <c r="K14611">
        <v>659</v>
      </c>
      <c r="L14611" t="s">
        <v>30</v>
      </c>
      <c r="M14611" t="s">
        <v>31</v>
      </c>
      <c r="N14611" t="b">
        <v>0</v>
      </c>
      <c r="O14611" t="s">
        <v>62936</v>
      </c>
      <c r="Q14611">
        <v>676</v>
      </c>
      <c r="R14611">
        <v>2</v>
      </c>
      <c r="S14611">
        <v>0</v>
      </c>
      <c r="T14611">
        <v>0</v>
      </c>
      <c r="U14611">
        <v>0</v>
      </c>
    </row>
    <row r="14612" spans="1:21" x14ac:dyDescent="0.25">
      <c r="A14612" t="s">
        <v>23235</v>
      </c>
      <c r="B14612" t="s">
        <v>23236</v>
      </c>
      <c r="C14612" t="s">
        <v>62937</v>
      </c>
      <c r="D14612" t="s">
        <v>62938</v>
      </c>
      <c r="E14612" s="1">
        <v>41738.270138888889</v>
      </c>
      <c r="F14612" t="s">
        <v>62939</v>
      </c>
      <c r="G14612" t="s">
        <v>62940</v>
      </c>
      <c r="H14612">
        <v>28</v>
      </c>
      <c r="I14612" t="s">
        <v>9430</v>
      </c>
      <c r="J14612" t="s">
        <v>1995</v>
      </c>
      <c r="K14612">
        <v>461</v>
      </c>
      <c r="L14612" t="s">
        <v>30</v>
      </c>
      <c r="M14612" t="s">
        <v>31</v>
      </c>
      <c r="N14612" t="b">
        <v>0</v>
      </c>
      <c r="O14612" t="s">
        <v>62941</v>
      </c>
      <c r="Q14612">
        <v>463</v>
      </c>
      <c r="R14612">
        <v>1</v>
      </c>
      <c r="S14612">
        <v>1</v>
      </c>
      <c r="T14612">
        <v>0</v>
      </c>
      <c r="U14612">
        <v>0</v>
      </c>
    </row>
    <row r="14613" spans="1:21" x14ac:dyDescent="0.25">
      <c r="A14613" t="s">
        <v>23235</v>
      </c>
      <c r="B14613" t="s">
        <v>23236</v>
      </c>
      <c r="C14613" t="s">
        <v>62942</v>
      </c>
      <c r="D14613" t="s">
        <v>62943</v>
      </c>
      <c r="E14613" s="1">
        <v>41738.270138888889</v>
      </c>
      <c r="F14613" t="s">
        <v>62944</v>
      </c>
      <c r="G14613" t="s">
        <v>62945</v>
      </c>
      <c r="H14613">
        <v>28</v>
      </c>
      <c r="I14613" t="s">
        <v>9430</v>
      </c>
      <c r="J14613" t="s">
        <v>10321</v>
      </c>
      <c r="K14613">
        <v>300</v>
      </c>
      <c r="L14613" t="s">
        <v>30</v>
      </c>
      <c r="M14613" t="s">
        <v>31</v>
      </c>
      <c r="N14613" t="b">
        <v>0</v>
      </c>
      <c r="O14613" t="s">
        <v>62946</v>
      </c>
      <c r="Q14613">
        <v>2344</v>
      </c>
      <c r="R14613">
        <v>12</v>
      </c>
      <c r="S14613">
        <v>0</v>
      </c>
      <c r="T14613">
        <v>0</v>
      </c>
      <c r="U14613">
        <v>2</v>
      </c>
    </row>
    <row r="14614" spans="1:21" x14ac:dyDescent="0.25">
      <c r="A14614" t="s">
        <v>23235</v>
      </c>
      <c r="B14614" t="s">
        <v>23236</v>
      </c>
      <c r="C14614" t="s">
        <v>62947</v>
      </c>
      <c r="D14614" t="s">
        <v>62948</v>
      </c>
      <c r="E14614" s="1">
        <v>41738.240277777775</v>
      </c>
      <c r="F14614" t="s">
        <v>62949</v>
      </c>
      <c r="G14614" t="s">
        <v>62950</v>
      </c>
      <c r="H14614">
        <v>28</v>
      </c>
      <c r="I14614" t="s">
        <v>9430</v>
      </c>
      <c r="J14614" t="s">
        <v>1172</v>
      </c>
      <c r="K14614">
        <v>488</v>
      </c>
      <c r="L14614" t="s">
        <v>30</v>
      </c>
      <c r="M14614" t="s">
        <v>31</v>
      </c>
      <c r="N14614" t="b">
        <v>0</v>
      </c>
      <c r="O14614" t="s">
        <v>62951</v>
      </c>
      <c r="Q14614">
        <v>179</v>
      </c>
      <c r="R14614">
        <v>3</v>
      </c>
      <c r="S14614">
        <v>1</v>
      </c>
      <c r="T14614">
        <v>0</v>
      </c>
      <c r="U14614">
        <v>0</v>
      </c>
    </row>
    <row r="14615" spans="1:21" x14ac:dyDescent="0.25">
      <c r="A14615" t="s">
        <v>23235</v>
      </c>
      <c r="B14615" t="s">
        <v>23236</v>
      </c>
      <c r="C14615" t="s">
        <v>62952</v>
      </c>
      <c r="D14615" t="s">
        <v>62953</v>
      </c>
      <c r="E14615" s="1">
        <v>41738.238194444442</v>
      </c>
      <c r="F14615" t="s">
        <v>62954</v>
      </c>
      <c r="G14615" t="s">
        <v>62955</v>
      </c>
      <c r="H14615">
        <v>28</v>
      </c>
      <c r="I14615" t="s">
        <v>9430</v>
      </c>
      <c r="J14615" t="s">
        <v>4656</v>
      </c>
      <c r="K14615">
        <v>344</v>
      </c>
      <c r="L14615" t="s">
        <v>30</v>
      </c>
      <c r="M14615" t="s">
        <v>31</v>
      </c>
      <c r="N14615" t="b">
        <v>0</v>
      </c>
      <c r="O14615" t="s">
        <v>62956</v>
      </c>
      <c r="Q14615">
        <v>24188</v>
      </c>
      <c r="R14615">
        <v>58</v>
      </c>
      <c r="S14615">
        <v>8</v>
      </c>
      <c r="T14615">
        <v>0</v>
      </c>
      <c r="U14615">
        <v>8</v>
      </c>
    </row>
    <row r="14616" spans="1:21" x14ac:dyDescent="0.25">
      <c r="A14616" t="s">
        <v>23235</v>
      </c>
      <c r="B14616" t="s">
        <v>23236</v>
      </c>
      <c r="C14616" t="s">
        <v>62957</v>
      </c>
      <c r="D14616" t="s">
        <v>62958</v>
      </c>
      <c r="E14616" s="1">
        <v>41707.50277777778</v>
      </c>
      <c r="F14616" t="s">
        <v>62959</v>
      </c>
      <c r="G14616" t="s">
        <v>62960</v>
      </c>
      <c r="H14616">
        <v>28</v>
      </c>
      <c r="I14616" t="s">
        <v>9430</v>
      </c>
      <c r="J14616" t="s">
        <v>6789</v>
      </c>
      <c r="K14616">
        <v>165</v>
      </c>
      <c r="L14616" t="s">
        <v>30</v>
      </c>
      <c r="M14616" t="s">
        <v>31</v>
      </c>
      <c r="N14616" t="b">
        <v>0</v>
      </c>
      <c r="O14616" t="s">
        <v>62961</v>
      </c>
      <c r="Q14616">
        <v>1626</v>
      </c>
      <c r="R14616">
        <v>5</v>
      </c>
      <c r="S14616">
        <v>0</v>
      </c>
      <c r="T14616">
        <v>0</v>
      </c>
      <c r="U14616">
        <v>1</v>
      </c>
    </row>
    <row r="14617" spans="1:21" x14ac:dyDescent="0.25">
      <c r="A14617" t="s">
        <v>23235</v>
      </c>
      <c r="B14617" t="s">
        <v>23236</v>
      </c>
      <c r="C14617" t="s">
        <v>62962</v>
      </c>
      <c r="D14617" t="s">
        <v>62963</v>
      </c>
      <c r="E14617" s="1">
        <v>41707.50277777778</v>
      </c>
      <c r="F14617" t="s">
        <v>62964</v>
      </c>
      <c r="G14617" t="s">
        <v>62965</v>
      </c>
      <c r="H14617">
        <v>28</v>
      </c>
      <c r="I14617" t="s">
        <v>9430</v>
      </c>
      <c r="J14617" t="s">
        <v>15833</v>
      </c>
      <c r="K14617">
        <v>238</v>
      </c>
      <c r="L14617" t="s">
        <v>30</v>
      </c>
      <c r="M14617" t="s">
        <v>31</v>
      </c>
      <c r="N14617" t="b">
        <v>0</v>
      </c>
      <c r="O14617" t="s">
        <v>62966</v>
      </c>
      <c r="Q14617">
        <v>163</v>
      </c>
      <c r="R14617">
        <v>0</v>
      </c>
      <c r="S14617">
        <v>0</v>
      </c>
      <c r="T14617">
        <v>0</v>
      </c>
      <c r="U14617">
        <v>0</v>
      </c>
    </row>
    <row r="14618" spans="1:21" x14ac:dyDescent="0.25">
      <c r="A14618" t="s">
        <v>23235</v>
      </c>
      <c r="B14618" t="s">
        <v>23236</v>
      </c>
      <c r="C14618" t="s">
        <v>62967</v>
      </c>
      <c r="D14618" t="s">
        <v>62968</v>
      </c>
      <c r="E14618" s="1">
        <v>41707.500694444447</v>
      </c>
      <c r="F14618" t="s">
        <v>62969</v>
      </c>
      <c r="G14618" t="s">
        <v>62970</v>
      </c>
      <c r="H14618">
        <v>28</v>
      </c>
      <c r="I14618" t="s">
        <v>9430</v>
      </c>
      <c r="J14618" t="s">
        <v>226</v>
      </c>
      <c r="K14618">
        <v>342</v>
      </c>
      <c r="L14618" t="s">
        <v>30</v>
      </c>
      <c r="M14618" t="s">
        <v>31</v>
      </c>
      <c r="N14618" t="b">
        <v>0</v>
      </c>
      <c r="O14618" t="s">
        <v>62971</v>
      </c>
      <c r="Q14618">
        <v>348</v>
      </c>
      <c r="R14618">
        <v>1</v>
      </c>
      <c r="S14618">
        <v>0</v>
      </c>
      <c r="T14618">
        <v>0</v>
      </c>
      <c r="U14618">
        <v>0</v>
      </c>
    </row>
    <row r="14619" spans="1:21" x14ac:dyDescent="0.25">
      <c r="A14619" t="s">
        <v>23235</v>
      </c>
      <c r="B14619" t="s">
        <v>23236</v>
      </c>
      <c r="C14619" t="s">
        <v>62972</v>
      </c>
      <c r="D14619" t="s">
        <v>62973</v>
      </c>
      <c r="E14619" s="1">
        <v>41707.498611111114</v>
      </c>
      <c r="F14619" t="s">
        <v>62974</v>
      </c>
      <c r="G14619" t="s">
        <v>62975</v>
      </c>
      <c r="H14619">
        <v>28</v>
      </c>
      <c r="I14619" t="s">
        <v>9430</v>
      </c>
      <c r="J14619" t="s">
        <v>6468</v>
      </c>
      <c r="K14619">
        <v>195</v>
      </c>
      <c r="L14619" t="s">
        <v>30</v>
      </c>
      <c r="M14619" t="s">
        <v>31</v>
      </c>
      <c r="N14619" t="b">
        <v>0</v>
      </c>
      <c r="O14619" t="s">
        <v>62976</v>
      </c>
      <c r="Q14619">
        <v>603</v>
      </c>
      <c r="R14619">
        <v>6</v>
      </c>
      <c r="S14619">
        <v>0</v>
      </c>
      <c r="T14619">
        <v>0</v>
      </c>
      <c r="U14619">
        <v>1</v>
      </c>
    </row>
    <row r="14620" spans="1:21" x14ac:dyDescent="0.25">
      <c r="A14620" t="s">
        <v>23235</v>
      </c>
      <c r="B14620" t="s">
        <v>23236</v>
      </c>
      <c r="C14620" t="s">
        <v>62977</v>
      </c>
      <c r="D14620" t="s">
        <v>62978</v>
      </c>
      <c r="E14620" s="1">
        <v>41707.497916666667</v>
      </c>
      <c r="F14620" t="s">
        <v>62979</v>
      </c>
      <c r="G14620" t="s">
        <v>62980</v>
      </c>
      <c r="H14620">
        <v>28</v>
      </c>
      <c r="I14620" t="s">
        <v>9430</v>
      </c>
      <c r="J14620" t="s">
        <v>4311</v>
      </c>
      <c r="K14620">
        <v>181</v>
      </c>
      <c r="L14620" t="s">
        <v>30</v>
      </c>
      <c r="M14620" t="s">
        <v>31</v>
      </c>
      <c r="N14620" t="b">
        <v>0</v>
      </c>
      <c r="O14620" t="s">
        <v>62981</v>
      </c>
      <c r="Q14620">
        <v>253</v>
      </c>
      <c r="R14620">
        <v>2</v>
      </c>
      <c r="S14620">
        <v>0</v>
      </c>
      <c r="T14620">
        <v>0</v>
      </c>
      <c r="U14620">
        <v>0</v>
      </c>
    </row>
    <row r="14621" spans="1:21" x14ac:dyDescent="0.25">
      <c r="A14621" t="s">
        <v>23235</v>
      </c>
      <c r="B14621" t="s">
        <v>23236</v>
      </c>
      <c r="C14621" t="s">
        <v>62982</v>
      </c>
      <c r="D14621" t="s">
        <v>62983</v>
      </c>
      <c r="E14621" s="1">
        <v>41679.691666666666</v>
      </c>
      <c r="F14621" t="s">
        <v>62984</v>
      </c>
      <c r="G14621" t="s">
        <v>62985</v>
      </c>
      <c r="H14621">
        <v>28</v>
      </c>
      <c r="I14621" t="s">
        <v>9430</v>
      </c>
      <c r="J14621" t="s">
        <v>3880</v>
      </c>
      <c r="K14621">
        <v>369</v>
      </c>
      <c r="L14621" t="s">
        <v>30</v>
      </c>
      <c r="M14621" t="s">
        <v>31</v>
      </c>
      <c r="N14621" t="b">
        <v>0</v>
      </c>
      <c r="O14621" t="s">
        <v>62986</v>
      </c>
      <c r="Q14621">
        <v>271</v>
      </c>
      <c r="R14621">
        <v>1</v>
      </c>
      <c r="S14621">
        <v>1</v>
      </c>
      <c r="T14621">
        <v>0</v>
      </c>
      <c r="U14621">
        <v>0</v>
      </c>
    </row>
    <row r="14622" spans="1:21" x14ac:dyDescent="0.25">
      <c r="A14622" t="s">
        <v>23235</v>
      </c>
      <c r="B14622" t="s">
        <v>23236</v>
      </c>
      <c r="C14622" t="s">
        <v>62987</v>
      </c>
      <c r="D14622" t="s">
        <v>62988</v>
      </c>
      <c r="E14622" s="1">
        <v>41679.466666666667</v>
      </c>
      <c r="F14622" t="s">
        <v>62989</v>
      </c>
      <c r="G14622" t="s">
        <v>62990</v>
      </c>
      <c r="H14622">
        <v>28</v>
      </c>
      <c r="I14622" t="s">
        <v>9430</v>
      </c>
      <c r="J14622" t="s">
        <v>12639</v>
      </c>
      <c r="K14622">
        <v>289</v>
      </c>
      <c r="L14622" t="s">
        <v>30</v>
      </c>
      <c r="M14622" t="s">
        <v>31</v>
      </c>
      <c r="N14622" t="b">
        <v>0</v>
      </c>
      <c r="O14622" t="s">
        <v>62991</v>
      </c>
      <c r="Q14622">
        <v>333</v>
      </c>
      <c r="R14622">
        <v>0</v>
      </c>
      <c r="S14622">
        <v>0</v>
      </c>
      <c r="T14622">
        <v>0</v>
      </c>
      <c r="U14622">
        <v>0</v>
      </c>
    </row>
    <row r="14623" spans="1:21" x14ac:dyDescent="0.25">
      <c r="A14623" t="s">
        <v>23235</v>
      </c>
      <c r="B14623" t="s">
        <v>23236</v>
      </c>
      <c r="C14623" t="s">
        <v>62992</v>
      </c>
      <c r="D14623" t="s">
        <v>62993</v>
      </c>
      <c r="E14623" s="1">
        <v>41679.46597222222</v>
      </c>
      <c r="F14623" t="s">
        <v>62994</v>
      </c>
      <c r="G14623" t="s">
        <v>62995</v>
      </c>
      <c r="H14623">
        <v>28</v>
      </c>
      <c r="I14623" t="s">
        <v>9430</v>
      </c>
      <c r="J14623" t="s">
        <v>9088</v>
      </c>
      <c r="K14623">
        <v>278</v>
      </c>
      <c r="L14623" t="s">
        <v>30</v>
      </c>
      <c r="M14623" t="s">
        <v>31</v>
      </c>
      <c r="N14623" t="b">
        <v>0</v>
      </c>
      <c r="O14623" t="s">
        <v>62996</v>
      </c>
      <c r="Q14623">
        <v>192</v>
      </c>
      <c r="R14623">
        <v>0</v>
      </c>
      <c r="S14623">
        <v>0</v>
      </c>
      <c r="T14623">
        <v>0</v>
      </c>
      <c r="U14623">
        <v>0</v>
      </c>
    </row>
    <row r="14624" spans="1:21" x14ac:dyDescent="0.25">
      <c r="A14624" t="s">
        <v>23235</v>
      </c>
      <c r="B14624" t="s">
        <v>23236</v>
      </c>
      <c r="C14624" t="s">
        <v>62997</v>
      </c>
      <c r="D14624" t="s">
        <v>62998</v>
      </c>
      <c r="E14624" t="s">
        <v>62999</v>
      </c>
      <c r="F14624" t="s">
        <v>63000</v>
      </c>
      <c r="G14624" t="s">
        <v>63001</v>
      </c>
      <c r="H14624">
        <v>28</v>
      </c>
      <c r="I14624" t="s">
        <v>9430</v>
      </c>
      <c r="J14624" t="s">
        <v>10751</v>
      </c>
      <c r="K14624">
        <v>357</v>
      </c>
      <c r="L14624" t="s">
        <v>30</v>
      </c>
      <c r="M14624" t="s">
        <v>31</v>
      </c>
      <c r="N14624" t="b">
        <v>0</v>
      </c>
      <c r="O14624" t="s">
        <v>63002</v>
      </c>
      <c r="Q14624">
        <v>432</v>
      </c>
      <c r="R14624">
        <v>5</v>
      </c>
      <c r="S14624">
        <v>0</v>
      </c>
      <c r="T14624">
        <v>0</v>
      </c>
      <c r="U14624">
        <v>0</v>
      </c>
    </row>
    <row r="14625" spans="1:21" x14ac:dyDescent="0.25">
      <c r="A14625" t="s">
        <v>23235</v>
      </c>
      <c r="B14625" t="s">
        <v>23236</v>
      </c>
      <c r="C14625" t="s">
        <v>63003</v>
      </c>
      <c r="D14625" t="s">
        <v>63004</v>
      </c>
      <c r="E14625" t="s">
        <v>63005</v>
      </c>
      <c r="F14625" t="s">
        <v>63006</v>
      </c>
      <c r="G14625" t="s">
        <v>63007</v>
      </c>
      <c r="H14625">
        <v>28</v>
      </c>
      <c r="I14625" t="s">
        <v>9430</v>
      </c>
      <c r="J14625" t="s">
        <v>7554</v>
      </c>
      <c r="K14625">
        <v>538</v>
      </c>
      <c r="L14625" t="s">
        <v>30</v>
      </c>
      <c r="M14625" t="s">
        <v>31</v>
      </c>
      <c r="N14625" t="b">
        <v>0</v>
      </c>
      <c r="O14625" t="s">
        <v>63008</v>
      </c>
      <c r="Q14625">
        <v>21861</v>
      </c>
      <c r="R14625">
        <v>51</v>
      </c>
      <c r="S14625">
        <v>1</v>
      </c>
      <c r="T14625">
        <v>0</v>
      </c>
      <c r="U14625">
        <v>7</v>
      </c>
    </row>
    <row r="14626" spans="1:21" x14ac:dyDescent="0.25">
      <c r="A14626" t="s">
        <v>23235</v>
      </c>
      <c r="B14626" t="s">
        <v>23236</v>
      </c>
      <c r="C14626" t="s">
        <v>63009</v>
      </c>
      <c r="D14626" t="s">
        <v>63010</v>
      </c>
      <c r="E14626" t="s">
        <v>63005</v>
      </c>
      <c r="F14626" t="s">
        <v>63011</v>
      </c>
      <c r="G14626" t="s">
        <v>63012</v>
      </c>
      <c r="H14626">
        <v>28</v>
      </c>
      <c r="I14626" t="s">
        <v>9430</v>
      </c>
      <c r="J14626" t="s">
        <v>4909</v>
      </c>
      <c r="K14626">
        <v>465</v>
      </c>
      <c r="L14626" t="s">
        <v>30</v>
      </c>
      <c r="M14626" t="s">
        <v>31</v>
      </c>
      <c r="N14626" t="b">
        <v>0</v>
      </c>
      <c r="O14626" t="s">
        <v>63013</v>
      </c>
      <c r="Q14626">
        <v>22597</v>
      </c>
      <c r="R14626">
        <v>16</v>
      </c>
      <c r="S14626">
        <v>8</v>
      </c>
      <c r="T14626">
        <v>0</v>
      </c>
      <c r="U14626">
        <v>3</v>
      </c>
    </row>
    <row r="14627" spans="1:21" x14ac:dyDescent="0.25">
      <c r="A14627" t="s">
        <v>23235</v>
      </c>
      <c r="B14627" t="s">
        <v>23236</v>
      </c>
      <c r="C14627" t="s">
        <v>63014</v>
      </c>
      <c r="D14627" t="s">
        <v>63015</v>
      </c>
      <c r="E14627" t="s">
        <v>63005</v>
      </c>
      <c r="F14627" t="s">
        <v>63016</v>
      </c>
      <c r="G14627" t="s">
        <v>63017</v>
      </c>
      <c r="H14627">
        <v>28</v>
      </c>
      <c r="I14627" t="s">
        <v>9430</v>
      </c>
      <c r="J14627" t="s">
        <v>9715</v>
      </c>
      <c r="K14627">
        <v>435</v>
      </c>
      <c r="L14627" t="s">
        <v>30</v>
      </c>
      <c r="M14627" t="s">
        <v>31</v>
      </c>
      <c r="N14627" t="b">
        <v>0</v>
      </c>
      <c r="O14627" t="s">
        <v>63018</v>
      </c>
      <c r="Q14627">
        <v>27665</v>
      </c>
      <c r="R14627">
        <v>92</v>
      </c>
      <c r="S14627">
        <v>6</v>
      </c>
      <c r="T14627">
        <v>0</v>
      </c>
      <c r="U14627">
        <v>2</v>
      </c>
    </row>
    <row r="14628" spans="1:21" x14ac:dyDescent="0.25">
      <c r="A14628" t="s">
        <v>23235</v>
      </c>
      <c r="B14628" t="s">
        <v>23236</v>
      </c>
      <c r="C14628" t="s">
        <v>63019</v>
      </c>
      <c r="D14628" t="s">
        <v>63020</v>
      </c>
      <c r="E14628" t="s">
        <v>63021</v>
      </c>
      <c r="F14628" t="s">
        <v>63022</v>
      </c>
      <c r="G14628" t="s">
        <v>63023</v>
      </c>
      <c r="H14628">
        <v>28</v>
      </c>
      <c r="I14628" t="s">
        <v>9430</v>
      </c>
      <c r="J14628" t="s">
        <v>6497</v>
      </c>
      <c r="K14628">
        <v>217</v>
      </c>
      <c r="L14628" t="s">
        <v>30</v>
      </c>
      <c r="M14628" t="s">
        <v>31</v>
      </c>
      <c r="N14628" t="b">
        <v>0</v>
      </c>
      <c r="O14628" t="s">
        <v>63024</v>
      </c>
      <c r="Q14628">
        <v>1535</v>
      </c>
      <c r="R14628">
        <v>4</v>
      </c>
      <c r="S14628">
        <v>1</v>
      </c>
      <c r="T14628">
        <v>0</v>
      </c>
      <c r="U14628">
        <v>0</v>
      </c>
    </row>
    <row r="14629" spans="1:21" x14ac:dyDescent="0.25">
      <c r="A14629" t="s">
        <v>23235</v>
      </c>
      <c r="B14629" t="s">
        <v>23236</v>
      </c>
      <c r="C14629" t="s">
        <v>63025</v>
      </c>
      <c r="D14629" t="s">
        <v>63026</v>
      </c>
      <c r="E14629" t="s">
        <v>63027</v>
      </c>
      <c r="F14629" t="s">
        <v>63028</v>
      </c>
      <c r="G14629" t="s">
        <v>63029</v>
      </c>
      <c r="H14629">
        <v>28</v>
      </c>
      <c r="I14629" t="s">
        <v>9430</v>
      </c>
      <c r="J14629" t="s">
        <v>2366</v>
      </c>
      <c r="K14629">
        <v>359</v>
      </c>
      <c r="L14629" t="s">
        <v>30</v>
      </c>
      <c r="M14629" t="s">
        <v>31</v>
      </c>
      <c r="N14629" t="b">
        <v>0</v>
      </c>
      <c r="O14629" t="s">
        <v>63030</v>
      </c>
      <c r="Q14629">
        <v>16222</v>
      </c>
      <c r="R14629">
        <v>40</v>
      </c>
      <c r="S14629">
        <v>1</v>
      </c>
      <c r="T14629">
        <v>0</v>
      </c>
      <c r="U14629">
        <v>4</v>
      </c>
    </row>
    <row r="14630" spans="1:21" x14ac:dyDescent="0.25">
      <c r="A14630" t="s">
        <v>23235</v>
      </c>
      <c r="B14630" t="s">
        <v>23236</v>
      </c>
      <c r="C14630" t="s">
        <v>63031</v>
      </c>
      <c r="D14630" t="s">
        <v>63032</v>
      </c>
      <c r="E14630" t="s">
        <v>63027</v>
      </c>
      <c r="F14630" t="s">
        <v>63033</v>
      </c>
      <c r="G14630" t="s">
        <v>63034</v>
      </c>
      <c r="H14630">
        <v>28</v>
      </c>
      <c r="I14630" t="s">
        <v>9430</v>
      </c>
      <c r="J14630" t="s">
        <v>3539</v>
      </c>
      <c r="K14630">
        <v>396</v>
      </c>
      <c r="L14630" t="s">
        <v>30</v>
      </c>
      <c r="M14630" t="s">
        <v>31</v>
      </c>
      <c r="N14630" t="b">
        <v>0</v>
      </c>
      <c r="O14630" t="s">
        <v>63035</v>
      </c>
      <c r="Q14630">
        <v>2914</v>
      </c>
      <c r="R14630">
        <v>2</v>
      </c>
      <c r="S14630">
        <v>2</v>
      </c>
      <c r="T14630">
        <v>0</v>
      </c>
      <c r="U14630">
        <v>0</v>
      </c>
    </row>
    <row r="14631" spans="1:21" x14ac:dyDescent="0.25">
      <c r="A14631" t="s">
        <v>23235</v>
      </c>
      <c r="B14631" t="s">
        <v>23236</v>
      </c>
      <c r="C14631" t="s">
        <v>63036</v>
      </c>
      <c r="D14631" t="s">
        <v>63037</v>
      </c>
      <c r="E14631" t="s">
        <v>63038</v>
      </c>
      <c r="F14631" t="s">
        <v>63039</v>
      </c>
      <c r="G14631" t="s">
        <v>63040</v>
      </c>
      <c r="H14631">
        <v>28</v>
      </c>
      <c r="I14631" t="s">
        <v>9430</v>
      </c>
      <c r="J14631" t="s">
        <v>660</v>
      </c>
      <c r="K14631">
        <v>352</v>
      </c>
      <c r="L14631" t="s">
        <v>30</v>
      </c>
      <c r="M14631" t="s">
        <v>31</v>
      </c>
      <c r="N14631" t="b">
        <v>0</v>
      </c>
      <c r="O14631" t="s">
        <v>63041</v>
      </c>
      <c r="Q14631">
        <v>1320</v>
      </c>
      <c r="R14631">
        <v>2</v>
      </c>
      <c r="S14631">
        <v>0</v>
      </c>
      <c r="T14631">
        <v>0</v>
      </c>
      <c r="U14631">
        <v>0</v>
      </c>
    </row>
    <row r="14632" spans="1:21" x14ac:dyDescent="0.25">
      <c r="A14632" t="s">
        <v>23235</v>
      </c>
      <c r="B14632" t="s">
        <v>23236</v>
      </c>
      <c r="C14632" t="s">
        <v>63042</v>
      </c>
      <c r="D14632" t="s">
        <v>63043</v>
      </c>
      <c r="E14632" t="s">
        <v>63044</v>
      </c>
      <c r="F14632" t="s">
        <v>63045</v>
      </c>
      <c r="G14632" t="s">
        <v>63046</v>
      </c>
      <c r="H14632">
        <v>28</v>
      </c>
      <c r="I14632" t="s">
        <v>9430</v>
      </c>
      <c r="J14632" t="s">
        <v>6828</v>
      </c>
      <c r="K14632">
        <v>294</v>
      </c>
      <c r="L14632" t="s">
        <v>30</v>
      </c>
      <c r="M14632" t="s">
        <v>31</v>
      </c>
      <c r="N14632" t="b">
        <v>0</v>
      </c>
      <c r="O14632" t="s">
        <v>63047</v>
      </c>
      <c r="Q14632">
        <v>2939</v>
      </c>
      <c r="R14632">
        <v>8</v>
      </c>
      <c r="S14632">
        <v>0</v>
      </c>
      <c r="T14632">
        <v>0</v>
      </c>
      <c r="U14632">
        <v>0</v>
      </c>
    </row>
    <row r="14633" spans="1:21" x14ac:dyDescent="0.25">
      <c r="A14633" t="s">
        <v>23235</v>
      </c>
      <c r="B14633" t="s">
        <v>23236</v>
      </c>
      <c r="C14633" t="s">
        <v>63048</v>
      </c>
      <c r="D14633" t="s">
        <v>63049</v>
      </c>
      <c r="E14633" t="s">
        <v>63044</v>
      </c>
      <c r="F14633" t="s">
        <v>63050</v>
      </c>
      <c r="G14633" t="s">
        <v>63051</v>
      </c>
      <c r="H14633">
        <v>28</v>
      </c>
      <c r="I14633" t="s">
        <v>9430</v>
      </c>
      <c r="J14633" t="s">
        <v>605</v>
      </c>
      <c r="K14633">
        <v>209</v>
      </c>
      <c r="L14633" t="s">
        <v>30</v>
      </c>
      <c r="M14633" t="s">
        <v>31</v>
      </c>
      <c r="N14633" t="b">
        <v>0</v>
      </c>
      <c r="O14633" t="s">
        <v>63052</v>
      </c>
      <c r="Q14633">
        <v>742</v>
      </c>
      <c r="R14633">
        <v>1</v>
      </c>
      <c r="S14633">
        <v>0</v>
      </c>
      <c r="T14633">
        <v>0</v>
      </c>
      <c r="U14633">
        <v>0</v>
      </c>
    </row>
    <row r="14634" spans="1:21" x14ac:dyDescent="0.25">
      <c r="A14634" t="s">
        <v>23235</v>
      </c>
      <c r="B14634" t="s">
        <v>23236</v>
      </c>
      <c r="C14634" t="s">
        <v>63053</v>
      </c>
      <c r="D14634" t="s">
        <v>63054</v>
      </c>
      <c r="E14634" t="s">
        <v>63055</v>
      </c>
      <c r="F14634" t="s">
        <v>63056</v>
      </c>
      <c r="G14634" t="s">
        <v>63057</v>
      </c>
      <c r="H14634">
        <v>28</v>
      </c>
      <c r="I14634" t="s">
        <v>9430</v>
      </c>
      <c r="J14634" t="s">
        <v>5394</v>
      </c>
      <c r="K14634">
        <v>348</v>
      </c>
      <c r="L14634" t="s">
        <v>30</v>
      </c>
      <c r="M14634" t="s">
        <v>31</v>
      </c>
      <c r="N14634" t="b">
        <v>0</v>
      </c>
      <c r="O14634" t="s">
        <v>63058</v>
      </c>
      <c r="Q14634">
        <v>2348</v>
      </c>
      <c r="R14634">
        <v>4</v>
      </c>
      <c r="S14634">
        <v>0</v>
      </c>
      <c r="T14634">
        <v>0</v>
      </c>
      <c r="U14634">
        <v>0</v>
      </c>
    </row>
    <row r="14635" spans="1:21" x14ac:dyDescent="0.25">
      <c r="A14635" t="s">
        <v>23235</v>
      </c>
      <c r="B14635" t="s">
        <v>23236</v>
      </c>
      <c r="C14635" t="s">
        <v>63059</v>
      </c>
      <c r="D14635" t="s">
        <v>63060</v>
      </c>
      <c r="E14635" t="s">
        <v>63061</v>
      </c>
      <c r="F14635" t="s">
        <v>63062</v>
      </c>
      <c r="G14635" t="s">
        <v>63063</v>
      </c>
      <c r="H14635">
        <v>28</v>
      </c>
      <c r="I14635" t="s">
        <v>9430</v>
      </c>
      <c r="J14635" t="s">
        <v>7916</v>
      </c>
      <c r="K14635">
        <v>252</v>
      </c>
      <c r="L14635" t="s">
        <v>30</v>
      </c>
      <c r="M14635" t="s">
        <v>31</v>
      </c>
      <c r="N14635" t="b">
        <v>0</v>
      </c>
      <c r="O14635" t="s">
        <v>63064</v>
      </c>
      <c r="Q14635">
        <v>3157</v>
      </c>
      <c r="R14635">
        <v>6</v>
      </c>
      <c r="S14635">
        <v>0</v>
      </c>
      <c r="T14635">
        <v>0</v>
      </c>
      <c r="U14635">
        <v>0</v>
      </c>
    </row>
    <row r="14636" spans="1:21" x14ac:dyDescent="0.25">
      <c r="A14636" t="s">
        <v>23235</v>
      </c>
      <c r="B14636" t="s">
        <v>23236</v>
      </c>
      <c r="C14636" t="s">
        <v>63065</v>
      </c>
      <c r="D14636" t="s">
        <v>63066</v>
      </c>
      <c r="E14636" t="s">
        <v>63061</v>
      </c>
      <c r="F14636" t="s">
        <v>63067</v>
      </c>
      <c r="G14636" t="s">
        <v>63068</v>
      </c>
      <c r="H14636">
        <v>28</v>
      </c>
      <c r="I14636" t="s">
        <v>9430</v>
      </c>
      <c r="J14636" t="s">
        <v>452</v>
      </c>
      <c r="K14636">
        <v>226</v>
      </c>
      <c r="L14636" t="s">
        <v>30</v>
      </c>
      <c r="M14636" t="s">
        <v>31</v>
      </c>
      <c r="N14636" t="b">
        <v>0</v>
      </c>
      <c r="O14636" t="s">
        <v>63069</v>
      </c>
      <c r="Q14636">
        <v>333</v>
      </c>
      <c r="R14636">
        <v>0</v>
      </c>
      <c r="S14636">
        <v>0</v>
      </c>
      <c r="T14636">
        <v>0</v>
      </c>
      <c r="U14636">
        <v>0</v>
      </c>
    </row>
    <row r="14637" spans="1:21" x14ac:dyDescent="0.25">
      <c r="A14637" t="s">
        <v>23235</v>
      </c>
      <c r="B14637" t="s">
        <v>23236</v>
      </c>
      <c r="C14637" t="s">
        <v>63070</v>
      </c>
      <c r="D14637" t="s">
        <v>63071</v>
      </c>
      <c r="E14637" t="s">
        <v>63061</v>
      </c>
      <c r="F14637" t="s">
        <v>63072</v>
      </c>
      <c r="G14637" t="s">
        <v>63073</v>
      </c>
      <c r="H14637">
        <v>28</v>
      </c>
      <c r="I14637" t="s">
        <v>9430</v>
      </c>
      <c r="J14637" t="s">
        <v>11203</v>
      </c>
      <c r="K14637">
        <v>255</v>
      </c>
      <c r="L14637" t="s">
        <v>30</v>
      </c>
      <c r="M14637" t="s">
        <v>31</v>
      </c>
      <c r="N14637" t="b">
        <v>0</v>
      </c>
      <c r="O14637" t="s">
        <v>63074</v>
      </c>
      <c r="Q14637">
        <v>503</v>
      </c>
      <c r="R14637">
        <v>2</v>
      </c>
      <c r="S14637">
        <v>0</v>
      </c>
      <c r="T14637">
        <v>0</v>
      </c>
      <c r="U14637">
        <v>0</v>
      </c>
    </row>
    <row r="14638" spans="1:21" x14ac:dyDescent="0.25">
      <c r="A14638" t="s">
        <v>23235</v>
      </c>
      <c r="B14638" t="s">
        <v>23236</v>
      </c>
      <c r="C14638" t="s">
        <v>63075</v>
      </c>
      <c r="D14638" t="s">
        <v>63076</v>
      </c>
      <c r="E14638" t="s">
        <v>63077</v>
      </c>
      <c r="F14638" t="s">
        <v>63078</v>
      </c>
      <c r="G14638" t="s">
        <v>63079</v>
      </c>
      <c r="H14638">
        <v>28</v>
      </c>
      <c r="I14638" t="s">
        <v>9430</v>
      </c>
      <c r="J14638" t="s">
        <v>372</v>
      </c>
      <c r="K14638">
        <v>224</v>
      </c>
      <c r="L14638" t="s">
        <v>30</v>
      </c>
      <c r="M14638" t="s">
        <v>31</v>
      </c>
      <c r="N14638" t="b">
        <v>0</v>
      </c>
      <c r="O14638" t="s">
        <v>63080</v>
      </c>
      <c r="Q14638">
        <v>3364</v>
      </c>
      <c r="R14638">
        <v>4</v>
      </c>
      <c r="S14638">
        <v>0</v>
      </c>
      <c r="T14638">
        <v>0</v>
      </c>
      <c r="U14638">
        <v>0</v>
      </c>
    </row>
    <row r="14639" spans="1:21" x14ac:dyDescent="0.25">
      <c r="A14639" t="s">
        <v>23235</v>
      </c>
      <c r="B14639" t="s">
        <v>23236</v>
      </c>
      <c r="C14639" t="s">
        <v>63081</v>
      </c>
      <c r="D14639" t="s">
        <v>63082</v>
      </c>
      <c r="E14639" t="s">
        <v>63083</v>
      </c>
      <c r="F14639" t="s">
        <v>63084</v>
      </c>
      <c r="G14639" t="s">
        <v>63085</v>
      </c>
      <c r="H14639">
        <v>28</v>
      </c>
      <c r="I14639" t="s">
        <v>9430</v>
      </c>
      <c r="J14639" t="s">
        <v>538</v>
      </c>
      <c r="K14639">
        <v>324</v>
      </c>
      <c r="L14639" t="s">
        <v>30</v>
      </c>
      <c r="M14639" t="s">
        <v>31</v>
      </c>
      <c r="N14639" t="b">
        <v>0</v>
      </c>
      <c r="O14639" t="s">
        <v>63086</v>
      </c>
      <c r="Q14639">
        <v>8195</v>
      </c>
      <c r="R14639">
        <v>20</v>
      </c>
      <c r="S14639">
        <v>1</v>
      </c>
      <c r="T14639">
        <v>0</v>
      </c>
      <c r="U14639">
        <v>0</v>
      </c>
    </row>
    <row r="14640" spans="1:21" x14ac:dyDescent="0.25">
      <c r="A14640" t="s">
        <v>23235</v>
      </c>
      <c r="B14640" t="s">
        <v>23236</v>
      </c>
      <c r="C14640" t="s">
        <v>63087</v>
      </c>
      <c r="D14640" t="s">
        <v>63088</v>
      </c>
      <c r="E14640" t="s">
        <v>63089</v>
      </c>
      <c r="F14640" t="s">
        <v>63090</v>
      </c>
      <c r="G14640" t="s">
        <v>63091</v>
      </c>
      <c r="H14640">
        <v>28</v>
      </c>
      <c r="I14640" t="s">
        <v>9430</v>
      </c>
      <c r="J14640" t="s">
        <v>538</v>
      </c>
      <c r="K14640">
        <v>324</v>
      </c>
      <c r="L14640" t="s">
        <v>30</v>
      </c>
      <c r="M14640" t="s">
        <v>31</v>
      </c>
      <c r="N14640" t="b">
        <v>0</v>
      </c>
      <c r="O14640" t="s">
        <v>63092</v>
      </c>
      <c r="Q14640">
        <v>22765</v>
      </c>
      <c r="R14640">
        <v>36</v>
      </c>
      <c r="S14640">
        <v>5</v>
      </c>
      <c r="T14640">
        <v>0</v>
      </c>
      <c r="U14640">
        <v>2</v>
      </c>
    </row>
    <row r="14641" spans="1:21" x14ac:dyDescent="0.25">
      <c r="A14641" t="s">
        <v>23235</v>
      </c>
      <c r="B14641" t="s">
        <v>23236</v>
      </c>
      <c r="C14641" t="s">
        <v>63093</v>
      </c>
      <c r="D14641" t="s">
        <v>63094</v>
      </c>
      <c r="E14641" t="s">
        <v>63095</v>
      </c>
      <c r="F14641" t="s">
        <v>63096</v>
      </c>
      <c r="G14641" t="s">
        <v>63097</v>
      </c>
      <c r="H14641">
        <v>28</v>
      </c>
      <c r="I14641" t="s">
        <v>9430</v>
      </c>
      <c r="J14641" t="s">
        <v>722</v>
      </c>
      <c r="K14641">
        <v>263</v>
      </c>
      <c r="L14641" t="s">
        <v>30</v>
      </c>
      <c r="M14641" t="s">
        <v>31</v>
      </c>
      <c r="N14641" t="b">
        <v>0</v>
      </c>
      <c r="O14641" t="s">
        <v>63098</v>
      </c>
      <c r="Q14641">
        <v>5755</v>
      </c>
      <c r="R14641">
        <v>9</v>
      </c>
      <c r="S14641">
        <v>0</v>
      </c>
      <c r="T14641">
        <v>0</v>
      </c>
      <c r="U14641">
        <v>3</v>
      </c>
    </row>
    <row r="14642" spans="1:21" x14ac:dyDescent="0.25">
      <c r="A14642" t="s">
        <v>23235</v>
      </c>
      <c r="B14642" t="s">
        <v>23236</v>
      </c>
      <c r="C14642" t="s">
        <v>63099</v>
      </c>
      <c r="D14642" t="s">
        <v>63094</v>
      </c>
      <c r="E14642" t="s">
        <v>63095</v>
      </c>
      <c r="F14642" t="s">
        <v>63100</v>
      </c>
      <c r="G14642" t="s">
        <v>63101</v>
      </c>
      <c r="H14642">
        <v>28</v>
      </c>
      <c r="I14642" t="s">
        <v>9430</v>
      </c>
      <c r="J14642" t="s">
        <v>6154</v>
      </c>
      <c r="K14642">
        <v>317</v>
      </c>
      <c r="L14642" t="s">
        <v>30</v>
      </c>
      <c r="M14642" t="s">
        <v>31</v>
      </c>
      <c r="N14642" t="b">
        <v>0</v>
      </c>
      <c r="O14642" t="s">
        <v>63102</v>
      </c>
      <c r="Q14642">
        <v>883</v>
      </c>
      <c r="R14642">
        <v>2</v>
      </c>
      <c r="S14642">
        <v>0</v>
      </c>
      <c r="T14642">
        <v>0</v>
      </c>
      <c r="U14642">
        <v>0</v>
      </c>
    </row>
    <row r="14643" spans="1:21" x14ac:dyDescent="0.25">
      <c r="A14643" t="s">
        <v>23235</v>
      </c>
      <c r="B14643" t="s">
        <v>23236</v>
      </c>
      <c r="C14643" t="s">
        <v>63103</v>
      </c>
      <c r="D14643" t="s">
        <v>63104</v>
      </c>
      <c r="E14643" s="1">
        <v>41859.484722222223</v>
      </c>
      <c r="F14643" t="s">
        <v>63105</v>
      </c>
      <c r="G14643" t="s">
        <v>63106</v>
      </c>
      <c r="H14643">
        <v>28</v>
      </c>
      <c r="I14643" t="s">
        <v>9430</v>
      </c>
      <c r="J14643" t="s">
        <v>9715</v>
      </c>
      <c r="K14643">
        <v>435</v>
      </c>
      <c r="L14643" t="s">
        <v>30</v>
      </c>
      <c r="M14643" t="s">
        <v>31</v>
      </c>
      <c r="N14643" t="b">
        <v>0</v>
      </c>
      <c r="O14643" t="s">
        <v>63107</v>
      </c>
      <c r="Q14643">
        <v>11800</v>
      </c>
      <c r="R14643">
        <v>23</v>
      </c>
      <c r="S14643">
        <v>2</v>
      </c>
      <c r="T14643">
        <v>0</v>
      </c>
      <c r="U14643">
        <v>2</v>
      </c>
    </row>
    <row r="14644" spans="1:21" x14ac:dyDescent="0.25">
      <c r="A14644" t="s">
        <v>23235</v>
      </c>
      <c r="B14644" t="s">
        <v>23236</v>
      </c>
      <c r="C14644" t="s">
        <v>63108</v>
      </c>
      <c r="D14644" t="s">
        <v>63109</v>
      </c>
      <c r="E14644" s="1">
        <v>41859.429166666669</v>
      </c>
      <c r="F14644" t="s">
        <v>63110</v>
      </c>
      <c r="G14644" t="s">
        <v>63111</v>
      </c>
      <c r="H14644">
        <v>28</v>
      </c>
      <c r="I14644" t="s">
        <v>9430</v>
      </c>
      <c r="J14644" t="s">
        <v>660</v>
      </c>
      <c r="K14644">
        <v>352</v>
      </c>
      <c r="L14644" t="s">
        <v>30</v>
      </c>
      <c r="M14644" t="s">
        <v>31</v>
      </c>
      <c r="N14644" t="b">
        <v>0</v>
      </c>
      <c r="O14644" t="s">
        <v>63112</v>
      </c>
      <c r="Q14644">
        <v>8437</v>
      </c>
      <c r="R14644">
        <v>12</v>
      </c>
      <c r="S14644">
        <v>6</v>
      </c>
      <c r="T14644">
        <v>0</v>
      </c>
      <c r="U14644">
        <v>0</v>
      </c>
    </row>
    <row r="14645" spans="1:21" x14ac:dyDescent="0.25">
      <c r="A14645" t="s">
        <v>23235</v>
      </c>
      <c r="B14645" t="s">
        <v>23236</v>
      </c>
      <c r="C14645" t="s">
        <v>63113</v>
      </c>
      <c r="D14645" t="s">
        <v>63114</v>
      </c>
      <c r="E14645" t="s">
        <v>63115</v>
      </c>
      <c r="F14645" t="s">
        <v>63116</v>
      </c>
      <c r="G14645" t="s">
        <v>63117</v>
      </c>
      <c r="H14645">
        <v>28</v>
      </c>
      <c r="I14645" t="s">
        <v>9430</v>
      </c>
      <c r="J14645" t="s">
        <v>1393</v>
      </c>
      <c r="K14645">
        <v>561</v>
      </c>
      <c r="L14645" t="s">
        <v>30</v>
      </c>
      <c r="M14645" t="s">
        <v>31</v>
      </c>
      <c r="N14645" t="b">
        <v>0</v>
      </c>
      <c r="O14645" t="s">
        <v>63118</v>
      </c>
      <c r="Q14645">
        <v>1626</v>
      </c>
      <c r="R14645">
        <v>10</v>
      </c>
      <c r="S14645">
        <v>0</v>
      </c>
      <c r="T14645">
        <v>0</v>
      </c>
      <c r="U14645">
        <v>0</v>
      </c>
    </row>
    <row r="14646" spans="1:21" x14ac:dyDescent="0.25">
      <c r="A14646" t="s">
        <v>23235</v>
      </c>
      <c r="B14646" t="s">
        <v>23236</v>
      </c>
      <c r="C14646" t="s">
        <v>63119</v>
      </c>
      <c r="D14646" t="s">
        <v>63120</v>
      </c>
      <c r="E14646" t="s">
        <v>63121</v>
      </c>
      <c r="F14646" t="s">
        <v>63122</v>
      </c>
      <c r="G14646" t="s">
        <v>31347</v>
      </c>
      <c r="H14646">
        <v>28</v>
      </c>
      <c r="I14646" t="s">
        <v>9430</v>
      </c>
      <c r="J14646" t="s">
        <v>4656</v>
      </c>
      <c r="K14646">
        <v>344</v>
      </c>
      <c r="L14646" t="s">
        <v>30</v>
      </c>
      <c r="M14646" t="s">
        <v>31</v>
      </c>
      <c r="N14646" t="b">
        <v>0</v>
      </c>
      <c r="O14646" t="s">
        <v>63123</v>
      </c>
      <c r="Q14646">
        <v>161</v>
      </c>
      <c r="R14646">
        <v>0</v>
      </c>
      <c r="S14646">
        <v>0</v>
      </c>
      <c r="T14646">
        <v>0</v>
      </c>
      <c r="U14646">
        <v>0</v>
      </c>
    </row>
    <row r="14647" spans="1:21" x14ac:dyDescent="0.25">
      <c r="A14647" t="s">
        <v>23235</v>
      </c>
      <c r="B14647" t="s">
        <v>23236</v>
      </c>
      <c r="C14647" t="s">
        <v>63124</v>
      </c>
      <c r="D14647" t="s">
        <v>63125</v>
      </c>
      <c r="E14647" t="s">
        <v>63126</v>
      </c>
      <c r="F14647" t="s">
        <v>63127</v>
      </c>
      <c r="G14647" t="s">
        <v>63128</v>
      </c>
      <c r="H14647">
        <v>28</v>
      </c>
      <c r="I14647" t="s">
        <v>9430</v>
      </c>
      <c r="J14647" t="s">
        <v>63129</v>
      </c>
      <c r="K14647">
        <v>722</v>
      </c>
      <c r="L14647" t="s">
        <v>30</v>
      </c>
      <c r="M14647" t="s">
        <v>31</v>
      </c>
      <c r="N14647" t="b">
        <v>0</v>
      </c>
      <c r="O14647" t="s">
        <v>63130</v>
      </c>
      <c r="Q14647">
        <v>117</v>
      </c>
      <c r="R14647">
        <v>0</v>
      </c>
      <c r="S14647">
        <v>0</v>
      </c>
      <c r="T14647">
        <v>0</v>
      </c>
      <c r="U14647">
        <v>0</v>
      </c>
    </row>
    <row r="14648" spans="1:21" x14ac:dyDescent="0.25">
      <c r="A14648" t="s">
        <v>23235</v>
      </c>
      <c r="B14648" t="s">
        <v>23236</v>
      </c>
      <c r="C14648" t="s">
        <v>63131</v>
      </c>
      <c r="D14648" t="s">
        <v>63132</v>
      </c>
      <c r="E14648" s="1">
        <v>41950.370833333334</v>
      </c>
      <c r="F14648" t="s">
        <v>63133</v>
      </c>
      <c r="G14648" t="s">
        <v>63134</v>
      </c>
      <c r="H14648">
        <v>28</v>
      </c>
      <c r="I14648" t="s">
        <v>9430</v>
      </c>
      <c r="J14648" t="s">
        <v>12516</v>
      </c>
      <c r="K14648">
        <v>198</v>
      </c>
      <c r="L14648" t="s">
        <v>30</v>
      </c>
      <c r="M14648" t="s">
        <v>31</v>
      </c>
      <c r="N14648" t="b">
        <v>0</v>
      </c>
      <c r="O14648" t="s">
        <v>63135</v>
      </c>
      <c r="Q14648">
        <v>98538</v>
      </c>
      <c r="R14648">
        <v>467</v>
      </c>
      <c r="S14648">
        <v>17</v>
      </c>
      <c r="T14648">
        <v>0</v>
      </c>
      <c r="U14648">
        <v>25</v>
      </c>
    </row>
    <row r="14649" spans="1:21" x14ac:dyDescent="0.25">
      <c r="A14649" t="s">
        <v>23235</v>
      </c>
      <c r="B14649" t="s">
        <v>23236</v>
      </c>
      <c r="C14649" t="s">
        <v>63136</v>
      </c>
      <c r="D14649" t="s">
        <v>63137</v>
      </c>
      <c r="E14649" s="1">
        <v>41919.495138888888</v>
      </c>
      <c r="F14649" t="s">
        <v>63138</v>
      </c>
      <c r="G14649" t="s">
        <v>63139</v>
      </c>
      <c r="H14649">
        <v>28</v>
      </c>
      <c r="I14649" t="s">
        <v>9430</v>
      </c>
      <c r="J14649" t="s">
        <v>1343</v>
      </c>
      <c r="K14649">
        <v>197</v>
      </c>
      <c r="L14649" t="s">
        <v>30</v>
      </c>
      <c r="M14649" t="s">
        <v>31</v>
      </c>
      <c r="N14649" t="b">
        <v>0</v>
      </c>
      <c r="O14649" t="s">
        <v>63140</v>
      </c>
      <c r="Q14649">
        <v>9512</v>
      </c>
      <c r="R14649">
        <v>27</v>
      </c>
      <c r="S14649">
        <v>3</v>
      </c>
      <c r="T14649">
        <v>0</v>
      </c>
      <c r="U14649">
        <v>2</v>
      </c>
    </row>
    <row r="14650" spans="1:21" x14ac:dyDescent="0.25">
      <c r="A14650" t="s">
        <v>23235</v>
      </c>
      <c r="B14650" t="s">
        <v>23236</v>
      </c>
      <c r="C14650" t="s">
        <v>63141</v>
      </c>
      <c r="D14650" t="s">
        <v>63142</v>
      </c>
      <c r="E14650" s="1">
        <v>41889.336805555555</v>
      </c>
      <c r="F14650" t="s">
        <v>63143</v>
      </c>
      <c r="G14650" t="s">
        <v>63144</v>
      </c>
      <c r="H14650">
        <v>28</v>
      </c>
      <c r="I14650" t="s">
        <v>9430</v>
      </c>
      <c r="J14650" t="s">
        <v>25924</v>
      </c>
      <c r="K14650">
        <v>194</v>
      </c>
      <c r="L14650" t="s">
        <v>30</v>
      </c>
      <c r="M14650" t="s">
        <v>31</v>
      </c>
      <c r="N14650" t="b">
        <v>0</v>
      </c>
      <c r="O14650" t="s">
        <v>63145</v>
      </c>
      <c r="Q14650">
        <v>2768</v>
      </c>
      <c r="R14650">
        <v>3</v>
      </c>
      <c r="S14650">
        <v>0</v>
      </c>
      <c r="T14650">
        <v>0</v>
      </c>
      <c r="U14650">
        <v>0</v>
      </c>
    </row>
    <row r="14651" spans="1:21" x14ac:dyDescent="0.25">
      <c r="A14651" t="s">
        <v>23235</v>
      </c>
      <c r="B14651" t="s">
        <v>23236</v>
      </c>
      <c r="C14651" t="s">
        <v>63146</v>
      </c>
      <c r="D14651" t="s">
        <v>63147</v>
      </c>
      <c r="E14651" t="s">
        <v>63148</v>
      </c>
      <c r="F14651" t="s">
        <v>63149</v>
      </c>
      <c r="G14651" t="s">
        <v>31347</v>
      </c>
      <c r="H14651">
        <v>28</v>
      </c>
      <c r="I14651" t="s">
        <v>9430</v>
      </c>
      <c r="J14651" t="s">
        <v>5660</v>
      </c>
      <c r="K14651">
        <v>265</v>
      </c>
      <c r="L14651" t="s">
        <v>30</v>
      </c>
      <c r="M14651" t="s">
        <v>31</v>
      </c>
      <c r="N14651" t="b">
        <v>0</v>
      </c>
      <c r="O14651" t="s">
        <v>63150</v>
      </c>
      <c r="Q14651">
        <v>3669</v>
      </c>
      <c r="R14651">
        <v>12</v>
      </c>
      <c r="S14651">
        <v>0</v>
      </c>
      <c r="T14651">
        <v>0</v>
      </c>
      <c r="U14651">
        <v>6</v>
      </c>
    </row>
    <row r="14652" spans="1:21" x14ac:dyDescent="0.25">
      <c r="A14652" t="s">
        <v>23235</v>
      </c>
      <c r="B14652" t="s">
        <v>23236</v>
      </c>
      <c r="C14652" t="s">
        <v>63151</v>
      </c>
      <c r="D14652" t="s">
        <v>63152</v>
      </c>
      <c r="E14652" t="s">
        <v>63153</v>
      </c>
      <c r="F14652" t="s">
        <v>62705</v>
      </c>
      <c r="G14652" t="s">
        <v>63154</v>
      </c>
      <c r="H14652">
        <v>28</v>
      </c>
      <c r="I14652" t="s">
        <v>9430</v>
      </c>
      <c r="J14652" t="s">
        <v>2844</v>
      </c>
      <c r="K14652">
        <v>221</v>
      </c>
      <c r="L14652" t="s">
        <v>30</v>
      </c>
      <c r="M14652" t="s">
        <v>31</v>
      </c>
      <c r="N14652" t="b">
        <v>0</v>
      </c>
      <c r="O14652" t="s">
        <v>63155</v>
      </c>
      <c r="Q14652">
        <v>1761</v>
      </c>
      <c r="R14652">
        <v>3</v>
      </c>
      <c r="S14652">
        <v>0</v>
      </c>
      <c r="T14652">
        <v>0</v>
      </c>
      <c r="U14652">
        <v>0</v>
      </c>
    </row>
    <row r="14653" spans="1:21" x14ac:dyDescent="0.25">
      <c r="A14653" t="s">
        <v>23235</v>
      </c>
      <c r="B14653" t="s">
        <v>23236</v>
      </c>
      <c r="C14653" t="s">
        <v>63156</v>
      </c>
      <c r="D14653" t="s">
        <v>63157</v>
      </c>
      <c r="E14653" t="s">
        <v>63158</v>
      </c>
      <c r="F14653" t="s">
        <v>63159</v>
      </c>
      <c r="G14653" t="s">
        <v>63160</v>
      </c>
      <c r="H14653">
        <v>28</v>
      </c>
      <c r="I14653" t="s">
        <v>9430</v>
      </c>
      <c r="J14653" t="s">
        <v>15920</v>
      </c>
      <c r="K14653">
        <v>159</v>
      </c>
      <c r="L14653" t="s">
        <v>30</v>
      </c>
      <c r="M14653" t="s">
        <v>31</v>
      </c>
      <c r="N14653" t="b">
        <v>0</v>
      </c>
      <c r="O14653" t="s">
        <v>63161</v>
      </c>
      <c r="Q14653">
        <v>650</v>
      </c>
      <c r="R14653">
        <v>1</v>
      </c>
      <c r="S14653">
        <v>0</v>
      </c>
      <c r="T14653">
        <v>0</v>
      </c>
      <c r="U14653">
        <v>0</v>
      </c>
    </row>
    <row r="14654" spans="1:21" x14ac:dyDescent="0.25">
      <c r="A14654" t="s">
        <v>23235</v>
      </c>
      <c r="B14654" t="s">
        <v>23236</v>
      </c>
      <c r="C14654" t="s">
        <v>63162</v>
      </c>
      <c r="D14654" t="s">
        <v>63163</v>
      </c>
      <c r="E14654" t="s">
        <v>63158</v>
      </c>
      <c r="F14654" t="s">
        <v>63164</v>
      </c>
      <c r="G14654" t="s">
        <v>63165</v>
      </c>
      <c r="H14654">
        <v>28</v>
      </c>
      <c r="I14654" t="s">
        <v>9430</v>
      </c>
      <c r="J14654" t="s">
        <v>4311</v>
      </c>
      <c r="K14654">
        <v>181</v>
      </c>
      <c r="L14654" t="s">
        <v>30</v>
      </c>
      <c r="M14654" t="s">
        <v>31</v>
      </c>
      <c r="N14654" t="b">
        <v>0</v>
      </c>
      <c r="O14654" t="s">
        <v>63166</v>
      </c>
      <c r="Q14654">
        <v>122</v>
      </c>
      <c r="R14654">
        <v>0</v>
      </c>
      <c r="S14654">
        <v>0</v>
      </c>
      <c r="T14654">
        <v>0</v>
      </c>
      <c r="U14654">
        <v>0</v>
      </c>
    </row>
    <row r="14655" spans="1:21" x14ac:dyDescent="0.25">
      <c r="A14655" t="s">
        <v>23235</v>
      </c>
      <c r="B14655" t="s">
        <v>23236</v>
      </c>
      <c r="C14655" t="s">
        <v>63167</v>
      </c>
      <c r="D14655" t="s">
        <v>63168</v>
      </c>
      <c r="E14655" t="s">
        <v>63169</v>
      </c>
      <c r="F14655" t="s">
        <v>63170</v>
      </c>
      <c r="G14655" t="s">
        <v>63171</v>
      </c>
      <c r="H14655">
        <v>28</v>
      </c>
      <c r="I14655" t="s">
        <v>9430</v>
      </c>
      <c r="J14655" t="s">
        <v>717</v>
      </c>
      <c r="K14655">
        <v>150</v>
      </c>
      <c r="L14655" t="s">
        <v>30</v>
      </c>
      <c r="M14655" t="s">
        <v>31</v>
      </c>
      <c r="N14655" t="b">
        <v>0</v>
      </c>
      <c r="O14655" t="s">
        <v>63172</v>
      </c>
      <c r="Q14655">
        <v>91</v>
      </c>
      <c r="R14655">
        <v>0</v>
      </c>
      <c r="S14655">
        <v>0</v>
      </c>
      <c r="T14655">
        <v>0</v>
      </c>
      <c r="U14655">
        <v>0</v>
      </c>
    </row>
    <row r="14656" spans="1:21" x14ac:dyDescent="0.25">
      <c r="A14656" t="s">
        <v>23235</v>
      </c>
      <c r="B14656" t="s">
        <v>23236</v>
      </c>
      <c r="C14656" t="s">
        <v>63173</v>
      </c>
      <c r="D14656" t="s">
        <v>63174</v>
      </c>
      <c r="E14656" t="s">
        <v>63175</v>
      </c>
      <c r="F14656" t="s">
        <v>63176</v>
      </c>
      <c r="G14656" t="s">
        <v>63177</v>
      </c>
      <c r="H14656">
        <v>28</v>
      </c>
      <c r="I14656" t="s">
        <v>9430</v>
      </c>
      <c r="J14656" t="s">
        <v>372</v>
      </c>
      <c r="K14656">
        <v>224</v>
      </c>
      <c r="L14656" t="s">
        <v>30</v>
      </c>
      <c r="M14656" t="s">
        <v>31</v>
      </c>
      <c r="N14656" t="b">
        <v>0</v>
      </c>
      <c r="O14656" t="s">
        <v>63178</v>
      </c>
      <c r="Q14656">
        <v>144</v>
      </c>
      <c r="R14656">
        <v>0</v>
      </c>
      <c r="S14656">
        <v>0</v>
      </c>
      <c r="T14656">
        <v>0</v>
      </c>
      <c r="U14656">
        <v>0</v>
      </c>
    </row>
    <row r="14657" spans="1:21" x14ac:dyDescent="0.25">
      <c r="A14657" t="s">
        <v>23235</v>
      </c>
      <c r="B14657" t="s">
        <v>23236</v>
      </c>
      <c r="C14657" t="s">
        <v>63179</v>
      </c>
      <c r="D14657" t="s">
        <v>63180</v>
      </c>
      <c r="E14657" t="s">
        <v>63181</v>
      </c>
      <c r="F14657" t="s">
        <v>63182</v>
      </c>
      <c r="G14657" t="s">
        <v>63183</v>
      </c>
      <c r="H14657">
        <v>28</v>
      </c>
      <c r="I14657" t="s">
        <v>9430</v>
      </c>
      <c r="J14657" t="s">
        <v>792</v>
      </c>
      <c r="K14657">
        <v>172</v>
      </c>
      <c r="L14657" t="s">
        <v>30</v>
      </c>
      <c r="M14657" t="s">
        <v>31</v>
      </c>
      <c r="N14657" t="b">
        <v>0</v>
      </c>
      <c r="O14657" t="s">
        <v>63184</v>
      </c>
      <c r="Q14657">
        <v>69</v>
      </c>
      <c r="R14657">
        <v>0</v>
      </c>
      <c r="S14657">
        <v>0</v>
      </c>
      <c r="T14657">
        <v>0</v>
      </c>
      <c r="U14657">
        <v>0</v>
      </c>
    </row>
    <row r="14658" spans="1:21" x14ac:dyDescent="0.25">
      <c r="A14658" t="s">
        <v>23235</v>
      </c>
      <c r="B14658" t="s">
        <v>23236</v>
      </c>
      <c r="C14658" t="s">
        <v>63185</v>
      </c>
      <c r="D14658" t="s">
        <v>63186</v>
      </c>
      <c r="E14658" t="s">
        <v>63187</v>
      </c>
      <c r="F14658" t="s">
        <v>63188</v>
      </c>
      <c r="G14658" t="s">
        <v>63189</v>
      </c>
      <c r="H14658">
        <v>28</v>
      </c>
      <c r="I14658" t="s">
        <v>9430</v>
      </c>
      <c r="J14658" t="s">
        <v>954</v>
      </c>
      <c r="K14658">
        <v>377</v>
      </c>
      <c r="L14658" t="s">
        <v>30</v>
      </c>
      <c r="M14658" t="s">
        <v>31</v>
      </c>
      <c r="N14658" t="b">
        <v>0</v>
      </c>
      <c r="O14658" t="s">
        <v>63190</v>
      </c>
      <c r="Q14658">
        <v>24151</v>
      </c>
      <c r="R14658">
        <v>57</v>
      </c>
      <c r="S14658">
        <v>4</v>
      </c>
      <c r="T14658">
        <v>0</v>
      </c>
      <c r="U14658">
        <v>1</v>
      </c>
    </row>
    <row r="14659" spans="1:21" x14ac:dyDescent="0.25">
      <c r="A14659" t="s">
        <v>23235</v>
      </c>
      <c r="B14659" t="s">
        <v>23236</v>
      </c>
      <c r="C14659" t="s">
        <v>63191</v>
      </c>
      <c r="D14659" t="s">
        <v>63192</v>
      </c>
      <c r="E14659" t="s">
        <v>63193</v>
      </c>
      <c r="F14659" t="s">
        <v>63194</v>
      </c>
      <c r="G14659" t="s">
        <v>63195</v>
      </c>
      <c r="H14659">
        <v>28</v>
      </c>
      <c r="I14659" t="s">
        <v>9430</v>
      </c>
      <c r="J14659" t="s">
        <v>5015</v>
      </c>
      <c r="K14659">
        <v>205</v>
      </c>
      <c r="L14659" t="s">
        <v>30</v>
      </c>
      <c r="M14659" t="s">
        <v>31</v>
      </c>
      <c r="N14659" t="b">
        <v>0</v>
      </c>
      <c r="O14659" t="s">
        <v>63196</v>
      </c>
      <c r="Q14659">
        <v>3702</v>
      </c>
      <c r="R14659">
        <v>2</v>
      </c>
      <c r="S14659">
        <v>0</v>
      </c>
      <c r="T14659">
        <v>0</v>
      </c>
      <c r="U14659">
        <v>0</v>
      </c>
    </row>
    <row r="14660" spans="1:21" x14ac:dyDescent="0.25">
      <c r="A14660" t="s">
        <v>23235</v>
      </c>
      <c r="B14660" t="s">
        <v>23236</v>
      </c>
      <c r="C14660" t="s">
        <v>63197</v>
      </c>
      <c r="D14660" t="s">
        <v>63198</v>
      </c>
      <c r="E14660" t="s">
        <v>63199</v>
      </c>
      <c r="F14660" t="s">
        <v>63200</v>
      </c>
      <c r="G14660" t="s">
        <v>63201</v>
      </c>
      <c r="H14660">
        <v>28</v>
      </c>
      <c r="I14660" t="s">
        <v>9430</v>
      </c>
      <c r="J14660" t="s">
        <v>360</v>
      </c>
      <c r="K14660">
        <v>171</v>
      </c>
      <c r="L14660" t="s">
        <v>30</v>
      </c>
      <c r="M14660" t="s">
        <v>31</v>
      </c>
      <c r="N14660" t="b">
        <v>0</v>
      </c>
      <c r="O14660" t="s">
        <v>63202</v>
      </c>
      <c r="Q14660">
        <v>843</v>
      </c>
      <c r="R14660">
        <v>0</v>
      </c>
      <c r="S14660">
        <v>0</v>
      </c>
      <c r="T14660">
        <v>0</v>
      </c>
      <c r="U14660">
        <v>0</v>
      </c>
    </row>
    <row r="14661" spans="1:21" x14ac:dyDescent="0.25">
      <c r="A14661" t="s">
        <v>23235</v>
      </c>
      <c r="B14661" t="s">
        <v>23236</v>
      </c>
      <c r="C14661" t="s">
        <v>63203</v>
      </c>
      <c r="D14661" t="s">
        <v>63204</v>
      </c>
      <c r="E14661" t="s">
        <v>63199</v>
      </c>
      <c r="F14661" t="s">
        <v>63205</v>
      </c>
      <c r="G14661" t="s">
        <v>63206</v>
      </c>
      <c r="H14661">
        <v>28</v>
      </c>
      <c r="I14661" t="s">
        <v>9430</v>
      </c>
      <c r="J14661" t="s">
        <v>12984</v>
      </c>
      <c r="K14661">
        <v>176</v>
      </c>
      <c r="L14661" t="s">
        <v>30</v>
      </c>
      <c r="M14661" t="s">
        <v>31</v>
      </c>
      <c r="N14661" t="b">
        <v>0</v>
      </c>
      <c r="O14661" t="s">
        <v>63207</v>
      </c>
      <c r="Q14661">
        <v>644</v>
      </c>
      <c r="R14661">
        <v>1</v>
      </c>
      <c r="S14661">
        <v>0</v>
      </c>
      <c r="T14661">
        <v>0</v>
      </c>
      <c r="U14661">
        <v>0</v>
      </c>
    </row>
    <row r="14662" spans="1:21" x14ac:dyDescent="0.25">
      <c r="A14662" t="s">
        <v>23235</v>
      </c>
      <c r="B14662" t="s">
        <v>23236</v>
      </c>
      <c r="C14662" t="e">
        <v>#NAME?</v>
      </c>
      <c r="D14662" t="s">
        <v>63208</v>
      </c>
      <c r="E14662" t="s">
        <v>63199</v>
      </c>
      <c r="F14662" t="s">
        <v>63209</v>
      </c>
      <c r="G14662" t="s">
        <v>63210</v>
      </c>
      <c r="H14662">
        <v>28</v>
      </c>
      <c r="I14662" t="s">
        <v>9430</v>
      </c>
      <c r="J14662" t="s">
        <v>11598</v>
      </c>
      <c r="K14662">
        <v>192</v>
      </c>
      <c r="L14662" t="s">
        <v>30</v>
      </c>
      <c r="M14662" t="s">
        <v>31</v>
      </c>
      <c r="N14662" t="b">
        <v>0</v>
      </c>
      <c r="O14662" t="s">
        <v>63211</v>
      </c>
      <c r="Q14662">
        <v>734</v>
      </c>
      <c r="R14662">
        <v>0</v>
      </c>
      <c r="S14662">
        <v>0</v>
      </c>
      <c r="T14662">
        <v>0</v>
      </c>
      <c r="U14662">
        <v>0</v>
      </c>
    </row>
    <row r="14663" spans="1:21" x14ac:dyDescent="0.25">
      <c r="A14663" t="s">
        <v>23235</v>
      </c>
      <c r="B14663" t="s">
        <v>23236</v>
      </c>
      <c r="C14663" t="s">
        <v>63212</v>
      </c>
      <c r="D14663" t="s">
        <v>63213</v>
      </c>
      <c r="E14663" t="s">
        <v>63214</v>
      </c>
      <c r="F14663" t="s">
        <v>63215</v>
      </c>
      <c r="G14663" t="s">
        <v>63216</v>
      </c>
      <c r="H14663">
        <v>28</v>
      </c>
      <c r="I14663" t="s">
        <v>9430</v>
      </c>
      <c r="J14663" t="s">
        <v>3937</v>
      </c>
      <c r="K14663">
        <v>249</v>
      </c>
      <c r="L14663" t="s">
        <v>30</v>
      </c>
      <c r="M14663" t="s">
        <v>31</v>
      </c>
      <c r="N14663" t="b">
        <v>0</v>
      </c>
      <c r="O14663" t="s">
        <v>63217</v>
      </c>
      <c r="Q14663">
        <v>1068</v>
      </c>
      <c r="R14663">
        <v>2</v>
      </c>
      <c r="S14663">
        <v>0</v>
      </c>
      <c r="T14663">
        <v>0</v>
      </c>
      <c r="U14663">
        <v>0</v>
      </c>
    </row>
    <row r="14664" spans="1:21" x14ac:dyDescent="0.25">
      <c r="A14664" t="s">
        <v>23235</v>
      </c>
      <c r="B14664" t="s">
        <v>23236</v>
      </c>
      <c r="C14664" t="s">
        <v>63218</v>
      </c>
      <c r="D14664" t="s">
        <v>63219</v>
      </c>
      <c r="E14664" t="s">
        <v>63220</v>
      </c>
      <c r="F14664" t="s">
        <v>63221</v>
      </c>
      <c r="G14664" t="s">
        <v>63222</v>
      </c>
      <c r="H14664">
        <v>28</v>
      </c>
      <c r="I14664" t="s">
        <v>9430</v>
      </c>
      <c r="J14664" t="s">
        <v>220</v>
      </c>
      <c r="K14664">
        <v>213</v>
      </c>
      <c r="L14664" t="s">
        <v>30</v>
      </c>
      <c r="M14664" t="s">
        <v>31</v>
      </c>
      <c r="N14664" t="b">
        <v>0</v>
      </c>
      <c r="O14664" t="s">
        <v>63223</v>
      </c>
      <c r="Q14664">
        <v>494</v>
      </c>
      <c r="R14664">
        <v>0</v>
      </c>
      <c r="S14664">
        <v>0</v>
      </c>
      <c r="T14664">
        <v>0</v>
      </c>
      <c r="U14664">
        <v>0</v>
      </c>
    </row>
    <row r="14665" spans="1:21" x14ac:dyDescent="0.25">
      <c r="A14665" t="s">
        <v>23235</v>
      </c>
      <c r="B14665" t="s">
        <v>23236</v>
      </c>
      <c r="C14665" t="s">
        <v>63224</v>
      </c>
      <c r="D14665" t="s">
        <v>63225</v>
      </c>
      <c r="E14665" t="s">
        <v>63226</v>
      </c>
      <c r="F14665" t="s">
        <v>63227</v>
      </c>
      <c r="G14665" t="s">
        <v>63228</v>
      </c>
      <c r="H14665">
        <v>28</v>
      </c>
      <c r="I14665" t="s">
        <v>9430</v>
      </c>
      <c r="J14665" t="s">
        <v>4423</v>
      </c>
      <c r="K14665">
        <v>199</v>
      </c>
      <c r="L14665" t="s">
        <v>30</v>
      </c>
      <c r="M14665" t="s">
        <v>31</v>
      </c>
      <c r="N14665" t="b">
        <v>0</v>
      </c>
      <c r="O14665" t="s">
        <v>63229</v>
      </c>
      <c r="Q14665">
        <v>197</v>
      </c>
      <c r="R14665">
        <v>0</v>
      </c>
      <c r="S14665">
        <v>0</v>
      </c>
      <c r="T14665">
        <v>0</v>
      </c>
      <c r="U14665">
        <v>0</v>
      </c>
    </row>
    <row r="14666" spans="1:21" x14ac:dyDescent="0.25">
      <c r="A14666" t="s">
        <v>23235</v>
      </c>
      <c r="B14666" t="s">
        <v>23236</v>
      </c>
      <c r="C14666" t="s">
        <v>63230</v>
      </c>
      <c r="D14666" t="s">
        <v>63231</v>
      </c>
      <c r="E14666" t="s">
        <v>63226</v>
      </c>
      <c r="F14666" t="s">
        <v>63232</v>
      </c>
      <c r="G14666" t="s">
        <v>63233</v>
      </c>
      <c r="H14666">
        <v>28</v>
      </c>
      <c r="I14666" t="s">
        <v>9430</v>
      </c>
      <c r="J14666" t="s">
        <v>12516</v>
      </c>
      <c r="K14666">
        <v>198</v>
      </c>
      <c r="L14666" t="s">
        <v>30</v>
      </c>
      <c r="M14666" t="s">
        <v>31</v>
      </c>
      <c r="N14666" t="b">
        <v>0</v>
      </c>
      <c r="O14666" t="s">
        <v>63234</v>
      </c>
      <c r="Q14666">
        <v>99</v>
      </c>
      <c r="R14666">
        <v>0</v>
      </c>
      <c r="S14666">
        <v>0</v>
      </c>
      <c r="T14666">
        <v>0</v>
      </c>
      <c r="U14666">
        <v>0</v>
      </c>
    </row>
    <row r="14667" spans="1:21" x14ac:dyDescent="0.25">
      <c r="A14667" t="s">
        <v>23235</v>
      </c>
      <c r="B14667" t="s">
        <v>23236</v>
      </c>
      <c r="C14667" t="s">
        <v>63235</v>
      </c>
      <c r="D14667" t="s">
        <v>63236</v>
      </c>
      <c r="E14667" t="s">
        <v>63226</v>
      </c>
      <c r="F14667" t="s">
        <v>63237</v>
      </c>
      <c r="G14667" t="s">
        <v>63238</v>
      </c>
      <c r="H14667">
        <v>28</v>
      </c>
      <c r="I14667" t="s">
        <v>9430</v>
      </c>
      <c r="J14667" t="s">
        <v>1343</v>
      </c>
      <c r="K14667">
        <v>197</v>
      </c>
      <c r="L14667" t="s">
        <v>30</v>
      </c>
      <c r="M14667" t="s">
        <v>31</v>
      </c>
      <c r="N14667" t="b">
        <v>0</v>
      </c>
      <c r="O14667" t="s">
        <v>63239</v>
      </c>
      <c r="Q14667">
        <v>193</v>
      </c>
      <c r="R14667">
        <v>0</v>
      </c>
      <c r="S14667">
        <v>0</v>
      </c>
      <c r="T14667">
        <v>0</v>
      </c>
      <c r="U14667">
        <v>0</v>
      </c>
    </row>
    <row r="14668" spans="1:21" x14ac:dyDescent="0.25">
      <c r="A14668" t="s">
        <v>23235</v>
      </c>
      <c r="B14668" t="s">
        <v>23236</v>
      </c>
      <c r="C14668" t="s">
        <v>63240</v>
      </c>
      <c r="D14668" t="s">
        <v>63241</v>
      </c>
      <c r="E14668" t="s">
        <v>63242</v>
      </c>
      <c r="F14668" t="s">
        <v>63243</v>
      </c>
      <c r="G14668" t="s">
        <v>63244</v>
      </c>
      <c r="H14668">
        <v>28</v>
      </c>
      <c r="I14668" t="s">
        <v>9430</v>
      </c>
      <c r="J14668" t="s">
        <v>12190</v>
      </c>
      <c r="K14668">
        <v>80</v>
      </c>
      <c r="L14668" t="s">
        <v>30</v>
      </c>
      <c r="M14668" t="s">
        <v>31</v>
      </c>
      <c r="N14668" t="b">
        <v>0</v>
      </c>
      <c r="O14668" t="s">
        <v>63245</v>
      </c>
      <c r="Q14668">
        <v>359</v>
      </c>
      <c r="R14668">
        <v>0</v>
      </c>
      <c r="S14668">
        <v>0</v>
      </c>
      <c r="T14668">
        <v>0</v>
      </c>
      <c r="U14668">
        <v>0</v>
      </c>
    </row>
    <row r="14669" spans="1:21" x14ac:dyDescent="0.25">
      <c r="A14669" t="s">
        <v>23235</v>
      </c>
      <c r="B14669" t="s">
        <v>23236</v>
      </c>
      <c r="C14669" t="e">
        <v>#NAME?</v>
      </c>
      <c r="D14669" t="s">
        <v>63246</v>
      </c>
      <c r="E14669" t="s">
        <v>63247</v>
      </c>
      <c r="F14669" t="s">
        <v>63248</v>
      </c>
      <c r="G14669" t="s">
        <v>63249</v>
      </c>
      <c r="H14669">
        <v>28</v>
      </c>
      <c r="I14669" t="s">
        <v>9430</v>
      </c>
      <c r="J14669" t="s">
        <v>16967</v>
      </c>
      <c r="K14669">
        <v>436</v>
      </c>
      <c r="L14669" t="s">
        <v>30</v>
      </c>
      <c r="M14669" t="s">
        <v>31</v>
      </c>
      <c r="N14669" t="b">
        <v>0</v>
      </c>
      <c r="O14669" t="s">
        <v>63250</v>
      </c>
      <c r="Q14669">
        <v>208</v>
      </c>
      <c r="R14669">
        <v>1</v>
      </c>
      <c r="S14669">
        <v>0</v>
      </c>
      <c r="T14669">
        <v>0</v>
      </c>
      <c r="U14669">
        <v>0</v>
      </c>
    </row>
    <row r="14670" spans="1:21" x14ac:dyDescent="0.25">
      <c r="A14670" t="s">
        <v>23235</v>
      </c>
      <c r="B14670" t="s">
        <v>23236</v>
      </c>
      <c r="C14670" t="s">
        <v>63251</v>
      </c>
      <c r="D14670" t="s">
        <v>63246</v>
      </c>
      <c r="E14670" t="s">
        <v>63247</v>
      </c>
      <c r="F14670" t="s">
        <v>63252</v>
      </c>
      <c r="G14670" t="s">
        <v>63253</v>
      </c>
      <c r="H14670">
        <v>28</v>
      </c>
      <c r="I14670" t="s">
        <v>9430</v>
      </c>
      <c r="J14670" t="s">
        <v>5321</v>
      </c>
      <c r="K14670">
        <v>456</v>
      </c>
      <c r="L14670" t="s">
        <v>30</v>
      </c>
      <c r="M14670" t="s">
        <v>31</v>
      </c>
      <c r="N14670" t="b">
        <v>0</v>
      </c>
      <c r="O14670" t="s">
        <v>63254</v>
      </c>
      <c r="Q14670">
        <v>199</v>
      </c>
      <c r="R14670">
        <v>1</v>
      </c>
      <c r="S14670">
        <v>0</v>
      </c>
      <c r="T14670">
        <v>0</v>
      </c>
      <c r="U14670">
        <v>0</v>
      </c>
    </row>
    <row r="14671" spans="1:21" x14ac:dyDescent="0.25">
      <c r="A14671" t="s">
        <v>23235</v>
      </c>
      <c r="B14671" t="s">
        <v>23236</v>
      </c>
      <c r="C14671" t="s">
        <v>63255</v>
      </c>
      <c r="D14671" t="s">
        <v>63256</v>
      </c>
      <c r="E14671" t="s">
        <v>63247</v>
      </c>
      <c r="F14671" t="s">
        <v>63257</v>
      </c>
      <c r="G14671" t="s">
        <v>63258</v>
      </c>
      <c r="H14671">
        <v>28</v>
      </c>
      <c r="I14671" t="s">
        <v>9430</v>
      </c>
      <c r="J14671" t="s">
        <v>6269</v>
      </c>
      <c r="K14671">
        <v>547</v>
      </c>
      <c r="L14671" t="s">
        <v>30</v>
      </c>
      <c r="M14671" t="s">
        <v>31</v>
      </c>
      <c r="N14671" t="b">
        <v>0</v>
      </c>
      <c r="O14671" t="s">
        <v>63259</v>
      </c>
      <c r="Q14671">
        <v>199</v>
      </c>
      <c r="R14671">
        <v>1</v>
      </c>
      <c r="S14671">
        <v>0</v>
      </c>
      <c r="T14671">
        <v>0</v>
      </c>
      <c r="U14671">
        <v>0</v>
      </c>
    </row>
    <row r="14672" spans="1:21" x14ac:dyDescent="0.25">
      <c r="A14672" t="s">
        <v>23235</v>
      </c>
      <c r="B14672" t="s">
        <v>23236</v>
      </c>
      <c r="C14672" t="s">
        <v>63260</v>
      </c>
      <c r="D14672" t="s">
        <v>63261</v>
      </c>
      <c r="E14672" t="s">
        <v>63262</v>
      </c>
      <c r="F14672" t="s">
        <v>63263</v>
      </c>
      <c r="G14672" t="s">
        <v>63264</v>
      </c>
      <c r="H14672">
        <v>28</v>
      </c>
      <c r="I14672" t="s">
        <v>9430</v>
      </c>
      <c r="J14672" t="s">
        <v>462</v>
      </c>
      <c r="K14672">
        <v>484</v>
      </c>
      <c r="L14672" t="s">
        <v>30</v>
      </c>
      <c r="M14672" t="s">
        <v>31</v>
      </c>
      <c r="N14672" t="b">
        <v>0</v>
      </c>
      <c r="O14672" t="s">
        <v>63265</v>
      </c>
      <c r="Q14672">
        <v>1465</v>
      </c>
      <c r="R14672">
        <v>2</v>
      </c>
      <c r="S14672">
        <v>0</v>
      </c>
      <c r="T14672">
        <v>0</v>
      </c>
      <c r="U14672">
        <v>0</v>
      </c>
    </row>
    <row r="14673" spans="1:21" x14ac:dyDescent="0.25">
      <c r="A14673" t="s">
        <v>23235</v>
      </c>
      <c r="B14673" t="s">
        <v>23236</v>
      </c>
      <c r="C14673" t="s">
        <v>63266</v>
      </c>
      <c r="D14673" t="s">
        <v>63267</v>
      </c>
      <c r="E14673" t="s">
        <v>63268</v>
      </c>
      <c r="F14673" t="s">
        <v>63269</v>
      </c>
      <c r="G14673" t="s">
        <v>63270</v>
      </c>
      <c r="H14673">
        <v>28</v>
      </c>
      <c r="I14673" t="s">
        <v>9430</v>
      </c>
      <c r="J14673" t="s">
        <v>37</v>
      </c>
      <c r="K14673">
        <v>479</v>
      </c>
      <c r="L14673" t="s">
        <v>30</v>
      </c>
      <c r="M14673" t="s">
        <v>31</v>
      </c>
      <c r="N14673" t="b">
        <v>0</v>
      </c>
      <c r="O14673" t="s">
        <v>63271</v>
      </c>
      <c r="Q14673">
        <v>450</v>
      </c>
      <c r="R14673">
        <v>0</v>
      </c>
      <c r="S14673">
        <v>0</v>
      </c>
      <c r="T14673">
        <v>0</v>
      </c>
      <c r="U14673">
        <v>0</v>
      </c>
    </row>
    <row r="14674" spans="1:21" x14ac:dyDescent="0.25">
      <c r="A14674" t="s">
        <v>23235</v>
      </c>
      <c r="B14674" t="s">
        <v>23236</v>
      </c>
      <c r="C14674" t="s">
        <v>63272</v>
      </c>
      <c r="D14674" t="s">
        <v>63273</v>
      </c>
      <c r="E14674" t="s">
        <v>63274</v>
      </c>
      <c r="F14674" t="s">
        <v>63275</v>
      </c>
      <c r="G14674" t="s">
        <v>63276</v>
      </c>
      <c r="H14674">
        <v>28</v>
      </c>
      <c r="I14674" t="s">
        <v>9430</v>
      </c>
      <c r="J14674" t="s">
        <v>8306</v>
      </c>
      <c r="K14674">
        <v>475</v>
      </c>
      <c r="L14674" t="s">
        <v>30</v>
      </c>
      <c r="M14674" t="s">
        <v>31</v>
      </c>
      <c r="N14674" t="b">
        <v>0</v>
      </c>
      <c r="O14674" t="s">
        <v>63277</v>
      </c>
      <c r="Q14674">
        <v>215</v>
      </c>
      <c r="R14674">
        <v>1</v>
      </c>
      <c r="S14674">
        <v>0</v>
      </c>
      <c r="T14674">
        <v>0</v>
      </c>
      <c r="U14674">
        <v>0</v>
      </c>
    </row>
    <row r="14675" spans="1:21" x14ac:dyDescent="0.25">
      <c r="A14675" t="s">
        <v>23235</v>
      </c>
      <c r="B14675" t="s">
        <v>23236</v>
      </c>
      <c r="C14675" t="s">
        <v>63278</v>
      </c>
      <c r="D14675" t="s">
        <v>63279</v>
      </c>
      <c r="E14675" t="s">
        <v>63280</v>
      </c>
      <c r="F14675" t="s">
        <v>63281</v>
      </c>
      <c r="G14675" t="s">
        <v>63282</v>
      </c>
      <c r="H14675">
        <v>28</v>
      </c>
      <c r="I14675" t="s">
        <v>9430</v>
      </c>
      <c r="J14675" t="s">
        <v>3639</v>
      </c>
      <c r="K14675">
        <v>543</v>
      </c>
      <c r="L14675" t="s">
        <v>30</v>
      </c>
      <c r="M14675" t="s">
        <v>31</v>
      </c>
      <c r="N14675" t="b">
        <v>0</v>
      </c>
      <c r="O14675" t="s">
        <v>63283</v>
      </c>
      <c r="Q14675">
        <v>176</v>
      </c>
      <c r="R14675">
        <v>0</v>
      </c>
      <c r="S14675">
        <v>0</v>
      </c>
      <c r="T14675">
        <v>0</v>
      </c>
      <c r="U14675">
        <v>0</v>
      </c>
    </row>
    <row r="14676" spans="1:21" x14ac:dyDescent="0.25">
      <c r="A14676" t="s">
        <v>23235</v>
      </c>
      <c r="B14676" t="s">
        <v>23236</v>
      </c>
      <c r="C14676" t="s">
        <v>63284</v>
      </c>
      <c r="D14676" t="s">
        <v>63285</v>
      </c>
      <c r="E14676" t="s">
        <v>63286</v>
      </c>
      <c r="F14676" t="s">
        <v>63287</v>
      </c>
      <c r="G14676" t="s">
        <v>63288</v>
      </c>
      <c r="H14676">
        <v>28</v>
      </c>
      <c r="I14676" t="s">
        <v>9430</v>
      </c>
      <c r="J14676" t="s">
        <v>2755</v>
      </c>
      <c r="K14676">
        <v>474</v>
      </c>
      <c r="L14676" t="s">
        <v>30</v>
      </c>
      <c r="M14676" t="s">
        <v>31</v>
      </c>
      <c r="N14676" t="b">
        <v>0</v>
      </c>
      <c r="O14676" t="s">
        <v>63289</v>
      </c>
      <c r="Q14676">
        <v>245</v>
      </c>
      <c r="R14676">
        <v>0</v>
      </c>
      <c r="S14676">
        <v>0</v>
      </c>
      <c r="T14676">
        <v>0</v>
      </c>
      <c r="U14676">
        <v>0</v>
      </c>
    </row>
    <row r="14677" spans="1:21" x14ac:dyDescent="0.25">
      <c r="A14677" t="s">
        <v>23235</v>
      </c>
      <c r="B14677" t="s">
        <v>23236</v>
      </c>
      <c r="C14677" t="s">
        <v>63290</v>
      </c>
      <c r="D14677" t="s">
        <v>63291</v>
      </c>
      <c r="E14677" t="s">
        <v>63292</v>
      </c>
      <c r="F14677" t="s">
        <v>63293</v>
      </c>
      <c r="G14677" t="s">
        <v>63294</v>
      </c>
      <c r="H14677">
        <v>28</v>
      </c>
      <c r="I14677" t="s">
        <v>9430</v>
      </c>
      <c r="J14677" t="s">
        <v>611</v>
      </c>
      <c r="K14677">
        <v>193</v>
      </c>
      <c r="L14677" t="s">
        <v>30</v>
      </c>
      <c r="M14677" t="s">
        <v>31</v>
      </c>
      <c r="N14677" t="b">
        <v>0</v>
      </c>
      <c r="O14677" t="s">
        <v>63295</v>
      </c>
      <c r="Q14677">
        <v>244</v>
      </c>
      <c r="R14677">
        <v>2</v>
      </c>
      <c r="S14677">
        <v>0</v>
      </c>
      <c r="T14677">
        <v>0</v>
      </c>
      <c r="U14677">
        <v>0</v>
      </c>
    </row>
    <row r="14678" spans="1:21" x14ac:dyDescent="0.25">
      <c r="A14678" t="s">
        <v>23235</v>
      </c>
      <c r="B14678" t="s">
        <v>23236</v>
      </c>
      <c r="C14678" t="s">
        <v>63296</v>
      </c>
      <c r="D14678" t="s">
        <v>63297</v>
      </c>
      <c r="E14678" t="s">
        <v>63298</v>
      </c>
      <c r="F14678" t="s">
        <v>63299</v>
      </c>
      <c r="G14678" t="s">
        <v>63300</v>
      </c>
      <c r="H14678">
        <v>28</v>
      </c>
      <c r="I14678" t="s">
        <v>9430</v>
      </c>
      <c r="J14678" t="s">
        <v>336</v>
      </c>
      <c r="K14678">
        <v>169</v>
      </c>
      <c r="L14678" t="s">
        <v>30</v>
      </c>
      <c r="M14678" t="s">
        <v>31</v>
      </c>
      <c r="N14678" t="b">
        <v>0</v>
      </c>
      <c r="O14678" t="s">
        <v>63301</v>
      </c>
      <c r="Q14678">
        <v>109</v>
      </c>
      <c r="R14678">
        <v>1</v>
      </c>
      <c r="S14678">
        <v>0</v>
      </c>
      <c r="T14678">
        <v>0</v>
      </c>
      <c r="U14678">
        <v>0</v>
      </c>
    </row>
    <row r="14679" spans="1:21" x14ac:dyDescent="0.25">
      <c r="A14679" t="s">
        <v>23235</v>
      </c>
      <c r="B14679" t="s">
        <v>23236</v>
      </c>
      <c r="C14679" t="s">
        <v>63302</v>
      </c>
      <c r="D14679" t="s">
        <v>63303</v>
      </c>
      <c r="E14679" t="s">
        <v>63304</v>
      </c>
      <c r="F14679" t="s">
        <v>63305</v>
      </c>
      <c r="G14679" t="s">
        <v>63306</v>
      </c>
      <c r="H14679">
        <v>28</v>
      </c>
      <c r="I14679" t="s">
        <v>9430</v>
      </c>
      <c r="J14679" t="s">
        <v>812</v>
      </c>
      <c r="K14679">
        <v>160</v>
      </c>
      <c r="L14679" t="s">
        <v>30</v>
      </c>
      <c r="M14679" t="s">
        <v>31</v>
      </c>
      <c r="N14679" t="b">
        <v>0</v>
      </c>
      <c r="O14679" t="s">
        <v>63307</v>
      </c>
      <c r="Q14679">
        <v>214</v>
      </c>
      <c r="R14679">
        <v>0</v>
      </c>
      <c r="S14679">
        <v>0</v>
      </c>
      <c r="T14679">
        <v>0</v>
      </c>
      <c r="U14679">
        <v>0</v>
      </c>
    </row>
    <row r="14680" spans="1:21" x14ac:dyDescent="0.25">
      <c r="A14680" t="s">
        <v>23235</v>
      </c>
      <c r="B14680" t="s">
        <v>23236</v>
      </c>
      <c r="C14680" t="s">
        <v>63308</v>
      </c>
      <c r="D14680" t="s">
        <v>63309</v>
      </c>
      <c r="E14680" t="s">
        <v>63310</v>
      </c>
      <c r="F14680" t="s">
        <v>63311</v>
      </c>
      <c r="G14680" t="s">
        <v>63312</v>
      </c>
      <c r="H14680">
        <v>28</v>
      </c>
      <c r="I14680" t="s">
        <v>9430</v>
      </c>
      <c r="J14680" t="s">
        <v>5401</v>
      </c>
      <c r="K14680">
        <v>186</v>
      </c>
      <c r="L14680" t="s">
        <v>30</v>
      </c>
      <c r="M14680" t="s">
        <v>31</v>
      </c>
      <c r="N14680" t="b">
        <v>0</v>
      </c>
      <c r="O14680" t="s">
        <v>63313</v>
      </c>
      <c r="Q14680">
        <v>253</v>
      </c>
      <c r="R14680">
        <v>2</v>
      </c>
      <c r="S14680">
        <v>0</v>
      </c>
      <c r="T14680">
        <v>0</v>
      </c>
      <c r="U14680">
        <v>0</v>
      </c>
    </row>
    <row r="14681" spans="1:21" x14ac:dyDescent="0.25">
      <c r="A14681" t="s">
        <v>23235</v>
      </c>
      <c r="B14681" t="s">
        <v>23236</v>
      </c>
      <c r="C14681" t="s">
        <v>63314</v>
      </c>
      <c r="D14681" t="s">
        <v>63315</v>
      </c>
      <c r="E14681" t="s">
        <v>63316</v>
      </c>
      <c r="F14681" t="s">
        <v>63317</v>
      </c>
      <c r="G14681" t="s">
        <v>63318</v>
      </c>
      <c r="H14681">
        <v>28</v>
      </c>
      <c r="I14681" t="s">
        <v>9430</v>
      </c>
      <c r="J14681" t="s">
        <v>8865</v>
      </c>
      <c r="K14681">
        <v>175</v>
      </c>
      <c r="L14681" t="s">
        <v>30</v>
      </c>
      <c r="M14681" t="s">
        <v>31</v>
      </c>
      <c r="N14681" t="b">
        <v>0</v>
      </c>
      <c r="O14681" t="s">
        <v>63319</v>
      </c>
      <c r="Q14681">
        <v>276</v>
      </c>
      <c r="R14681">
        <v>3</v>
      </c>
      <c r="S14681">
        <v>0</v>
      </c>
      <c r="T14681">
        <v>0</v>
      </c>
      <c r="U14681">
        <v>0</v>
      </c>
    </row>
    <row r="14682" spans="1:21" x14ac:dyDescent="0.25">
      <c r="A14682" t="s">
        <v>23235</v>
      </c>
      <c r="B14682" t="s">
        <v>23236</v>
      </c>
      <c r="C14682" t="s">
        <v>63320</v>
      </c>
      <c r="D14682" t="s">
        <v>63321</v>
      </c>
      <c r="E14682" t="s">
        <v>63322</v>
      </c>
      <c r="F14682" t="s">
        <v>63323</v>
      </c>
      <c r="G14682" t="s">
        <v>63324</v>
      </c>
      <c r="H14682">
        <v>28</v>
      </c>
      <c r="I14682" t="s">
        <v>9430</v>
      </c>
      <c r="J14682" t="s">
        <v>4423</v>
      </c>
      <c r="K14682">
        <v>199</v>
      </c>
      <c r="L14682" t="s">
        <v>30</v>
      </c>
      <c r="M14682" t="s">
        <v>31</v>
      </c>
      <c r="N14682" t="b">
        <v>0</v>
      </c>
      <c r="O14682" t="s">
        <v>63325</v>
      </c>
      <c r="Q14682">
        <v>367</v>
      </c>
      <c r="R14682">
        <v>4</v>
      </c>
      <c r="S14682">
        <v>0</v>
      </c>
      <c r="T14682">
        <v>0</v>
      </c>
      <c r="U14682">
        <v>0</v>
      </c>
    </row>
    <row r="14683" spans="1:21" x14ac:dyDescent="0.25">
      <c r="A14683" t="s">
        <v>23235</v>
      </c>
      <c r="B14683" t="s">
        <v>23236</v>
      </c>
      <c r="C14683" t="s">
        <v>63326</v>
      </c>
      <c r="D14683" t="s">
        <v>63327</v>
      </c>
      <c r="E14683" t="s">
        <v>63328</v>
      </c>
      <c r="F14683" t="s">
        <v>63329</v>
      </c>
      <c r="G14683" t="s">
        <v>63330</v>
      </c>
      <c r="H14683">
        <v>28</v>
      </c>
      <c r="I14683" t="s">
        <v>9430</v>
      </c>
      <c r="J14683" t="s">
        <v>3886</v>
      </c>
      <c r="K14683">
        <v>290</v>
      </c>
      <c r="L14683" t="s">
        <v>30</v>
      </c>
      <c r="M14683" t="s">
        <v>31</v>
      </c>
      <c r="N14683" t="b">
        <v>0</v>
      </c>
      <c r="O14683" t="s">
        <v>63331</v>
      </c>
      <c r="Q14683">
        <v>351</v>
      </c>
      <c r="R14683">
        <v>4</v>
      </c>
      <c r="S14683">
        <v>0</v>
      </c>
      <c r="T14683">
        <v>0</v>
      </c>
      <c r="U14683">
        <v>0</v>
      </c>
    </row>
    <row r="14684" spans="1:21" x14ac:dyDescent="0.25">
      <c r="A14684" t="s">
        <v>23235</v>
      </c>
      <c r="B14684" t="s">
        <v>23236</v>
      </c>
      <c r="C14684" t="s">
        <v>63332</v>
      </c>
      <c r="D14684" t="s">
        <v>63333</v>
      </c>
      <c r="E14684" t="s">
        <v>63334</v>
      </c>
      <c r="F14684" t="s">
        <v>63335</v>
      </c>
      <c r="G14684" t="s">
        <v>63336</v>
      </c>
      <c r="H14684">
        <v>28</v>
      </c>
      <c r="I14684" t="s">
        <v>9430</v>
      </c>
      <c r="J14684" t="s">
        <v>3108</v>
      </c>
      <c r="K14684">
        <v>216</v>
      </c>
      <c r="L14684" t="s">
        <v>30</v>
      </c>
      <c r="M14684" t="s">
        <v>31</v>
      </c>
      <c r="N14684" t="b">
        <v>0</v>
      </c>
      <c r="O14684" t="s">
        <v>63337</v>
      </c>
      <c r="Q14684">
        <v>201</v>
      </c>
      <c r="R14684">
        <v>3</v>
      </c>
      <c r="S14684">
        <v>0</v>
      </c>
      <c r="T14684">
        <v>0</v>
      </c>
      <c r="U14684">
        <v>0</v>
      </c>
    </row>
    <row r="14685" spans="1:21" x14ac:dyDescent="0.25">
      <c r="A14685" t="s">
        <v>23235</v>
      </c>
      <c r="B14685" t="s">
        <v>23236</v>
      </c>
      <c r="C14685" t="s">
        <v>63338</v>
      </c>
      <c r="D14685" t="s">
        <v>63339</v>
      </c>
      <c r="E14685" t="s">
        <v>63340</v>
      </c>
      <c r="F14685" t="s">
        <v>63341</v>
      </c>
      <c r="G14685" t="s">
        <v>63342</v>
      </c>
      <c r="H14685">
        <v>28</v>
      </c>
      <c r="I14685" t="s">
        <v>9430</v>
      </c>
      <c r="J14685" t="s">
        <v>8594</v>
      </c>
      <c r="K14685">
        <v>185</v>
      </c>
      <c r="L14685" t="s">
        <v>30</v>
      </c>
      <c r="M14685" t="s">
        <v>31</v>
      </c>
      <c r="N14685" t="b">
        <v>0</v>
      </c>
      <c r="O14685" t="s">
        <v>63343</v>
      </c>
      <c r="Q14685">
        <v>662</v>
      </c>
      <c r="R14685">
        <v>6</v>
      </c>
      <c r="S14685">
        <v>0</v>
      </c>
      <c r="T14685">
        <v>0</v>
      </c>
      <c r="U14685">
        <v>1</v>
      </c>
    </row>
    <row r="14686" spans="1:21" x14ac:dyDescent="0.25">
      <c r="A14686" t="s">
        <v>23235</v>
      </c>
      <c r="B14686" t="s">
        <v>23236</v>
      </c>
      <c r="C14686" t="s">
        <v>63344</v>
      </c>
      <c r="D14686" t="s">
        <v>63345</v>
      </c>
      <c r="E14686" t="s">
        <v>63346</v>
      </c>
      <c r="F14686" t="s">
        <v>63347</v>
      </c>
      <c r="G14686" t="s">
        <v>63348</v>
      </c>
      <c r="H14686">
        <v>28</v>
      </c>
      <c r="I14686" t="s">
        <v>9430</v>
      </c>
      <c r="J14686" t="s">
        <v>1359</v>
      </c>
      <c r="K14686">
        <v>322</v>
      </c>
      <c r="L14686" t="s">
        <v>30</v>
      </c>
      <c r="M14686" t="s">
        <v>31</v>
      </c>
      <c r="N14686" t="b">
        <v>0</v>
      </c>
      <c r="O14686" t="s">
        <v>63349</v>
      </c>
      <c r="Q14686">
        <v>2860</v>
      </c>
      <c r="R14686">
        <v>5</v>
      </c>
      <c r="S14686">
        <v>0</v>
      </c>
      <c r="T14686">
        <v>0</v>
      </c>
      <c r="U14686">
        <v>1</v>
      </c>
    </row>
    <row r="14687" spans="1:21" x14ac:dyDescent="0.25">
      <c r="A14687" t="s">
        <v>23235</v>
      </c>
      <c r="B14687" t="s">
        <v>23236</v>
      </c>
      <c r="C14687" t="s">
        <v>63350</v>
      </c>
      <c r="D14687" t="s">
        <v>63351</v>
      </c>
      <c r="E14687" t="s">
        <v>63352</v>
      </c>
      <c r="F14687" t="s">
        <v>63353</v>
      </c>
      <c r="G14687" t="s">
        <v>63354</v>
      </c>
      <c r="H14687">
        <v>28</v>
      </c>
      <c r="I14687" t="s">
        <v>9430</v>
      </c>
      <c r="J14687" t="s">
        <v>81</v>
      </c>
      <c r="K14687">
        <v>292</v>
      </c>
      <c r="L14687" t="s">
        <v>30</v>
      </c>
      <c r="M14687" t="s">
        <v>31</v>
      </c>
      <c r="N14687" t="b">
        <v>0</v>
      </c>
      <c r="O14687" t="s">
        <v>63355</v>
      </c>
      <c r="Q14687">
        <v>2069</v>
      </c>
      <c r="R14687">
        <v>6</v>
      </c>
      <c r="S14687">
        <v>0</v>
      </c>
      <c r="T14687">
        <v>0</v>
      </c>
      <c r="U14687">
        <v>0</v>
      </c>
    </row>
    <row r="14688" spans="1:21" x14ac:dyDescent="0.25">
      <c r="A14688" t="s">
        <v>23235</v>
      </c>
      <c r="B14688" t="s">
        <v>23236</v>
      </c>
      <c r="C14688" t="s">
        <v>63356</v>
      </c>
      <c r="D14688" t="s">
        <v>63357</v>
      </c>
      <c r="E14688" t="s">
        <v>63358</v>
      </c>
      <c r="F14688" t="s">
        <v>63359</v>
      </c>
      <c r="G14688" t="s">
        <v>63360</v>
      </c>
      <c r="H14688">
        <v>28</v>
      </c>
      <c r="I14688" t="s">
        <v>9430</v>
      </c>
      <c r="J14688" t="s">
        <v>10751</v>
      </c>
      <c r="K14688">
        <v>357</v>
      </c>
      <c r="L14688" t="s">
        <v>30</v>
      </c>
      <c r="M14688" t="s">
        <v>31</v>
      </c>
      <c r="N14688" t="b">
        <v>0</v>
      </c>
      <c r="O14688" t="s">
        <v>63361</v>
      </c>
      <c r="Q14688">
        <v>373</v>
      </c>
      <c r="R14688">
        <v>2</v>
      </c>
      <c r="S14688">
        <v>0</v>
      </c>
      <c r="T14688">
        <v>0</v>
      </c>
      <c r="U14688">
        <v>0</v>
      </c>
    </row>
    <row r="14689" spans="1:21" x14ac:dyDescent="0.25">
      <c r="A14689" t="s">
        <v>23235</v>
      </c>
      <c r="B14689" t="s">
        <v>23236</v>
      </c>
      <c r="C14689" t="s">
        <v>63362</v>
      </c>
      <c r="D14689" t="s">
        <v>63363</v>
      </c>
      <c r="E14689" t="s">
        <v>63364</v>
      </c>
      <c r="F14689" t="s">
        <v>63365</v>
      </c>
      <c r="G14689" t="s">
        <v>63366</v>
      </c>
      <c r="H14689">
        <v>28</v>
      </c>
      <c r="I14689" t="s">
        <v>9430</v>
      </c>
      <c r="J14689" t="s">
        <v>5424</v>
      </c>
      <c r="K14689">
        <v>222</v>
      </c>
      <c r="L14689" t="s">
        <v>30</v>
      </c>
      <c r="M14689" t="s">
        <v>31</v>
      </c>
      <c r="N14689" t="b">
        <v>0</v>
      </c>
      <c r="O14689" t="s">
        <v>63367</v>
      </c>
      <c r="Q14689">
        <v>366</v>
      </c>
      <c r="R14689">
        <v>2</v>
      </c>
      <c r="S14689">
        <v>0</v>
      </c>
      <c r="T14689">
        <v>0</v>
      </c>
      <c r="U14689">
        <v>0</v>
      </c>
    </row>
    <row r="14690" spans="1:21" x14ac:dyDescent="0.25">
      <c r="A14690" t="s">
        <v>23235</v>
      </c>
      <c r="B14690" t="s">
        <v>23236</v>
      </c>
      <c r="C14690" t="s">
        <v>63368</v>
      </c>
      <c r="D14690" t="s">
        <v>63369</v>
      </c>
      <c r="E14690" t="s">
        <v>63370</v>
      </c>
      <c r="F14690" t="s">
        <v>63371</v>
      </c>
      <c r="G14690" t="s">
        <v>63372</v>
      </c>
      <c r="H14690">
        <v>28</v>
      </c>
      <c r="I14690" t="s">
        <v>9430</v>
      </c>
      <c r="J14690" t="s">
        <v>480</v>
      </c>
      <c r="K14690">
        <v>203</v>
      </c>
      <c r="L14690" t="s">
        <v>30</v>
      </c>
      <c r="M14690" t="s">
        <v>31</v>
      </c>
      <c r="N14690" t="b">
        <v>0</v>
      </c>
      <c r="O14690" t="s">
        <v>63373</v>
      </c>
      <c r="Q14690">
        <v>148</v>
      </c>
      <c r="R14690">
        <v>0</v>
      </c>
      <c r="S14690">
        <v>0</v>
      </c>
      <c r="T14690">
        <v>0</v>
      </c>
      <c r="U14690">
        <v>0</v>
      </c>
    </row>
    <row r="14691" spans="1:21" x14ac:dyDescent="0.25">
      <c r="A14691" t="s">
        <v>23235</v>
      </c>
      <c r="B14691" t="s">
        <v>23236</v>
      </c>
      <c r="C14691" t="s">
        <v>63374</v>
      </c>
      <c r="D14691" t="s">
        <v>63375</v>
      </c>
      <c r="E14691" t="s">
        <v>63376</v>
      </c>
      <c r="F14691" t="s">
        <v>63377</v>
      </c>
      <c r="G14691" t="s">
        <v>63378</v>
      </c>
      <c r="H14691">
        <v>28</v>
      </c>
      <c r="I14691" t="s">
        <v>9430</v>
      </c>
      <c r="J14691" t="s">
        <v>1141</v>
      </c>
      <c r="K14691">
        <v>346</v>
      </c>
      <c r="L14691" t="s">
        <v>30</v>
      </c>
      <c r="M14691" t="s">
        <v>31</v>
      </c>
      <c r="N14691" t="b">
        <v>0</v>
      </c>
      <c r="O14691" t="s">
        <v>63379</v>
      </c>
      <c r="Q14691">
        <v>1802</v>
      </c>
      <c r="R14691">
        <v>8</v>
      </c>
      <c r="S14691">
        <v>3</v>
      </c>
      <c r="T14691">
        <v>0</v>
      </c>
      <c r="U14691">
        <v>0</v>
      </c>
    </row>
    <row r="14692" spans="1:21" x14ac:dyDescent="0.25">
      <c r="A14692" t="s">
        <v>23235</v>
      </c>
      <c r="B14692" t="s">
        <v>23236</v>
      </c>
      <c r="C14692" t="s">
        <v>63380</v>
      </c>
      <c r="D14692" t="s">
        <v>63381</v>
      </c>
      <c r="E14692" t="s">
        <v>63382</v>
      </c>
      <c r="F14692" t="s">
        <v>63383</v>
      </c>
      <c r="G14692" t="s">
        <v>63384</v>
      </c>
      <c r="H14692">
        <v>28</v>
      </c>
      <c r="I14692" t="s">
        <v>9430</v>
      </c>
      <c r="J14692" t="s">
        <v>637</v>
      </c>
      <c r="K14692">
        <v>233</v>
      </c>
      <c r="L14692" t="s">
        <v>30</v>
      </c>
      <c r="M14692" t="s">
        <v>31</v>
      </c>
      <c r="N14692" t="b">
        <v>0</v>
      </c>
      <c r="O14692" t="s">
        <v>63385</v>
      </c>
      <c r="Q14692">
        <v>662</v>
      </c>
      <c r="R14692">
        <v>0</v>
      </c>
      <c r="S14692">
        <v>0</v>
      </c>
      <c r="T14692">
        <v>0</v>
      </c>
      <c r="U14692">
        <v>0</v>
      </c>
    </row>
    <row r="14693" spans="1:21" x14ac:dyDescent="0.25">
      <c r="A14693" t="s">
        <v>23235</v>
      </c>
      <c r="B14693" t="s">
        <v>23236</v>
      </c>
      <c r="C14693" t="s">
        <v>63386</v>
      </c>
      <c r="D14693" t="s">
        <v>63387</v>
      </c>
      <c r="E14693" t="s">
        <v>63382</v>
      </c>
      <c r="F14693" t="s">
        <v>63388</v>
      </c>
      <c r="G14693" t="s">
        <v>63389</v>
      </c>
      <c r="H14693">
        <v>28</v>
      </c>
      <c r="I14693" t="s">
        <v>9430</v>
      </c>
      <c r="J14693" t="s">
        <v>3518</v>
      </c>
      <c r="K14693">
        <v>432</v>
      </c>
      <c r="L14693" t="s">
        <v>30</v>
      </c>
      <c r="M14693" t="s">
        <v>31</v>
      </c>
      <c r="N14693" t="b">
        <v>0</v>
      </c>
      <c r="O14693" t="s">
        <v>63390</v>
      </c>
      <c r="Q14693">
        <v>4572</v>
      </c>
      <c r="R14693">
        <v>12</v>
      </c>
      <c r="S14693">
        <v>1</v>
      </c>
      <c r="T14693">
        <v>0</v>
      </c>
      <c r="U14693">
        <v>1</v>
      </c>
    </row>
    <row r="14694" spans="1:21" x14ac:dyDescent="0.25">
      <c r="A14694" t="s">
        <v>23235</v>
      </c>
      <c r="B14694" t="s">
        <v>23236</v>
      </c>
      <c r="C14694" t="s">
        <v>63391</v>
      </c>
      <c r="D14694" t="s">
        <v>63392</v>
      </c>
      <c r="E14694" t="s">
        <v>63393</v>
      </c>
      <c r="F14694" t="s">
        <v>63394</v>
      </c>
      <c r="G14694" t="s">
        <v>63395</v>
      </c>
      <c r="H14694">
        <v>28</v>
      </c>
      <c r="I14694" t="s">
        <v>9430</v>
      </c>
      <c r="J14694" t="s">
        <v>9379</v>
      </c>
      <c r="K14694">
        <v>277</v>
      </c>
      <c r="L14694" t="s">
        <v>30</v>
      </c>
      <c r="M14694" t="s">
        <v>31</v>
      </c>
      <c r="N14694" t="b">
        <v>0</v>
      </c>
      <c r="O14694" t="s">
        <v>63396</v>
      </c>
      <c r="Q14694">
        <v>2496</v>
      </c>
      <c r="R14694">
        <v>4</v>
      </c>
      <c r="S14694">
        <v>1</v>
      </c>
      <c r="T14694">
        <v>0</v>
      </c>
      <c r="U14694">
        <v>1</v>
      </c>
    </row>
    <row r="14695" spans="1:21" x14ac:dyDescent="0.25">
      <c r="A14695" t="s">
        <v>23235</v>
      </c>
      <c r="B14695" t="s">
        <v>23236</v>
      </c>
      <c r="C14695" t="s">
        <v>63397</v>
      </c>
      <c r="D14695" t="s">
        <v>63398</v>
      </c>
      <c r="E14695" t="s">
        <v>63399</v>
      </c>
      <c r="F14695" t="s">
        <v>63400</v>
      </c>
      <c r="G14695" t="s">
        <v>63401</v>
      </c>
      <c r="H14695">
        <v>28</v>
      </c>
      <c r="I14695" t="s">
        <v>9430</v>
      </c>
      <c r="J14695" t="s">
        <v>394</v>
      </c>
      <c r="K14695">
        <v>314</v>
      </c>
      <c r="L14695" t="s">
        <v>30</v>
      </c>
      <c r="M14695" t="s">
        <v>31</v>
      </c>
      <c r="N14695" t="b">
        <v>0</v>
      </c>
      <c r="O14695" t="s">
        <v>63402</v>
      </c>
      <c r="Q14695">
        <v>6294</v>
      </c>
      <c r="R14695">
        <v>13</v>
      </c>
      <c r="S14695">
        <v>1</v>
      </c>
      <c r="T14695">
        <v>0</v>
      </c>
      <c r="U14695">
        <v>0</v>
      </c>
    </row>
    <row r="14696" spans="1:21" x14ac:dyDescent="0.25">
      <c r="A14696" t="s">
        <v>23235</v>
      </c>
      <c r="B14696" t="s">
        <v>23236</v>
      </c>
      <c r="C14696" t="s">
        <v>63403</v>
      </c>
      <c r="D14696" t="s">
        <v>63404</v>
      </c>
      <c r="E14696" t="s">
        <v>63405</v>
      </c>
      <c r="F14696" t="s">
        <v>63406</v>
      </c>
      <c r="G14696" t="s">
        <v>63407</v>
      </c>
      <c r="H14696">
        <v>28</v>
      </c>
      <c r="I14696" t="s">
        <v>9430</v>
      </c>
      <c r="J14696" t="s">
        <v>81</v>
      </c>
      <c r="K14696">
        <v>292</v>
      </c>
      <c r="L14696" t="s">
        <v>30</v>
      </c>
      <c r="M14696" t="s">
        <v>31</v>
      </c>
      <c r="N14696" t="b">
        <v>0</v>
      </c>
      <c r="O14696" t="s">
        <v>63408</v>
      </c>
      <c r="Q14696">
        <v>313</v>
      </c>
      <c r="R14696">
        <v>0</v>
      </c>
      <c r="S14696">
        <v>0</v>
      </c>
      <c r="T14696">
        <v>0</v>
      </c>
      <c r="U14696">
        <v>0</v>
      </c>
    </row>
    <row r="14697" spans="1:21" x14ac:dyDescent="0.25">
      <c r="A14697" t="s">
        <v>23235</v>
      </c>
      <c r="B14697" t="s">
        <v>23236</v>
      </c>
      <c r="C14697" t="s">
        <v>63409</v>
      </c>
      <c r="D14697" t="s">
        <v>63410</v>
      </c>
      <c r="E14697" t="s">
        <v>63411</v>
      </c>
      <c r="F14697" t="s">
        <v>63412</v>
      </c>
      <c r="G14697" t="s">
        <v>63413</v>
      </c>
      <c r="H14697">
        <v>28</v>
      </c>
      <c r="I14697" t="s">
        <v>9430</v>
      </c>
      <c r="J14697" t="s">
        <v>9044</v>
      </c>
      <c r="K14697">
        <v>295</v>
      </c>
      <c r="L14697" t="s">
        <v>30</v>
      </c>
      <c r="M14697" t="s">
        <v>31</v>
      </c>
      <c r="N14697" t="b">
        <v>0</v>
      </c>
      <c r="O14697" t="s">
        <v>63414</v>
      </c>
      <c r="Q14697">
        <v>334</v>
      </c>
      <c r="R14697">
        <v>1</v>
      </c>
      <c r="S14697">
        <v>0</v>
      </c>
      <c r="T14697">
        <v>0</v>
      </c>
      <c r="U14697">
        <v>0</v>
      </c>
    </row>
    <row r="14698" spans="1:21" x14ac:dyDescent="0.25">
      <c r="A14698" t="s">
        <v>23235</v>
      </c>
      <c r="B14698" t="s">
        <v>23236</v>
      </c>
      <c r="C14698" t="s">
        <v>63415</v>
      </c>
      <c r="D14698" t="s">
        <v>63416</v>
      </c>
      <c r="E14698" t="s">
        <v>63417</v>
      </c>
      <c r="F14698" t="s">
        <v>63418</v>
      </c>
      <c r="G14698" t="s">
        <v>63419</v>
      </c>
      <c r="H14698">
        <v>28</v>
      </c>
      <c r="I14698" t="s">
        <v>9430</v>
      </c>
      <c r="J14698" t="s">
        <v>7047</v>
      </c>
      <c r="K14698">
        <v>161</v>
      </c>
      <c r="L14698" t="s">
        <v>30</v>
      </c>
      <c r="M14698" t="s">
        <v>31</v>
      </c>
      <c r="N14698" t="b">
        <v>0</v>
      </c>
      <c r="O14698" t="s">
        <v>63420</v>
      </c>
      <c r="Q14698">
        <v>4521</v>
      </c>
      <c r="R14698">
        <v>6</v>
      </c>
      <c r="S14698">
        <v>0</v>
      </c>
      <c r="T14698">
        <v>0</v>
      </c>
      <c r="U14698">
        <v>2</v>
      </c>
    </row>
    <row r="14699" spans="1:21" x14ac:dyDescent="0.25">
      <c r="A14699" t="s">
        <v>23235</v>
      </c>
      <c r="B14699" t="s">
        <v>23236</v>
      </c>
      <c r="C14699" t="s">
        <v>63421</v>
      </c>
      <c r="D14699" t="s">
        <v>63422</v>
      </c>
      <c r="E14699" t="s">
        <v>63423</v>
      </c>
      <c r="F14699" t="s">
        <v>63424</v>
      </c>
      <c r="G14699" t="s">
        <v>63425</v>
      </c>
      <c r="H14699">
        <v>28</v>
      </c>
      <c r="I14699" t="s">
        <v>9430</v>
      </c>
      <c r="J14699" t="s">
        <v>1605</v>
      </c>
      <c r="K14699">
        <v>247</v>
      </c>
      <c r="L14699" t="s">
        <v>30</v>
      </c>
      <c r="M14699" t="s">
        <v>31</v>
      </c>
      <c r="N14699" t="b">
        <v>0</v>
      </c>
      <c r="O14699" t="s">
        <v>63426</v>
      </c>
      <c r="Q14699">
        <v>10176</v>
      </c>
      <c r="R14699">
        <v>6</v>
      </c>
      <c r="S14699">
        <v>0</v>
      </c>
      <c r="T14699">
        <v>0</v>
      </c>
      <c r="U14699">
        <v>1</v>
      </c>
    </row>
    <row r="14700" spans="1:21" x14ac:dyDescent="0.25">
      <c r="A14700" t="s">
        <v>23235</v>
      </c>
      <c r="B14700" t="s">
        <v>23236</v>
      </c>
      <c r="C14700" t="s">
        <v>63427</v>
      </c>
      <c r="D14700" t="s">
        <v>63428</v>
      </c>
      <c r="E14700" t="s">
        <v>63423</v>
      </c>
      <c r="F14700" t="s">
        <v>63429</v>
      </c>
      <c r="G14700" t="s">
        <v>63430</v>
      </c>
      <c r="H14700">
        <v>28</v>
      </c>
      <c r="I14700" t="s">
        <v>9430</v>
      </c>
      <c r="J14700" t="s">
        <v>2957</v>
      </c>
      <c r="K14700">
        <v>162</v>
      </c>
      <c r="L14700" t="s">
        <v>30</v>
      </c>
      <c r="M14700" t="s">
        <v>31</v>
      </c>
      <c r="N14700" t="b">
        <v>0</v>
      </c>
      <c r="O14700" t="s">
        <v>63431</v>
      </c>
      <c r="Q14700">
        <v>6575</v>
      </c>
      <c r="R14700">
        <v>17</v>
      </c>
      <c r="S14700">
        <v>1</v>
      </c>
      <c r="T14700">
        <v>0</v>
      </c>
      <c r="U14700">
        <v>0</v>
      </c>
    </row>
    <row r="14701" spans="1:21" x14ac:dyDescent="0.25">
      <c r="A14701" t="s">
        <v>23235</v>
      </c>
      <c r="B14701" t="s">
        <v>23236</v>
      </c>
      <c r="C14701" t="s">
        <v>63432</v>
      </c>
      <c r="D14701" t="s">
        <v>63433</v>
      </c>
      <c r="E14701" t="s">
        <v>63434</v>
      </c>
      <c r="F14701" t="s">
        <v>63435</v>
      </c>
      <c r="G14701" t="s">
        <v>63436</v>
      </c>
      <c r="H14701">
        <v>28</v>
      </c>
      <c r="I14701" t="s">
        <v>9430</v>
      </c>
      <c r="J14701" t="s">
        <v>9393</v>
      </c>
      <c r="K14701">
        <v>178</v>
      </c>
      <c r="L14701" t="s">
        <v>30</v>
      </c>
      <c r="M14701" t="s">
        <v>31</v>
      </c>
      <c r="N14701" t="b">
        <v>0</v>
      </c>
      <c r="O14701" t="s">
        <v>63437</v>
      </c>
      <c r="Q14701">
        <v>13621</v>
      </c>
      <c r="R14701">
        <v>18</v>
      </c>
      <c r="S14701">
        <v>2</v>
      </c>
      <c r="T14701">
        <v>0</v>
      </c>
      <c r="U14701">
        <v>1</v>
      </c>
    </row>
    <row r="14702" spans="1:21" x14ac:dyDescent="0.25">
      <c r="A14702" t="s">
        <v>23235</v>
      </c>
      <c r="B14702" t="s">
        <v>23236</v>
      </c>
      <c r="C14702" t="s">
        <v>63438</v>
      </c>
      <c r="D14702" t="s">
        <v>63439</v>
      </c>
      <c r="E14702" t="s">
        <v>63440</v>
      </c>
      <c r="F14702" t="s">
        <v>63441</v>
      </c>
      <c r="G14702" t="s">
        <v>63442</v>
      </c>
      <c r="H14702">
        <v>28</v>
      </c>
      <c r="I14702" t="s">
        <v>9430</v>
      </c>
      <c r="J14702" t="s">
        <v>15833</v>
      </c>
      <c r="K14702">
        <v>238</v>
      </c>
      <c r="L14702" t="s">
        <v>30</v>
      </c>
      <c r="M14702" t="s">
        <v>31</v>
      </c>
      <c r="N14702" t="b">
        <v>0</v>
      </c>
      <c r="O14702" t="s">
        <v>63443</v>
      </c>
      <c r="Q14702">
        <v>7790</v>
      </c>
      <c r="R14702">
        <v>13</v>
      </c>
      <c r="S14702">
        <v>3</v>
      </c>
      <c r="T14702">
        <v>0</v>
      </c>
      <c r="U14702">
        <v>6</v>
      </c>
    </row>
    <row r="14703" spans="1:21" x14ac:dyDescent="0.25">
      <c r="A14703" t="s">
        <v>23235</v>
      </c>
      <c r="B14703" t="s">
        <v>23236</v>
      </c>
      <c r="C14703" t="s">
        <v>63444</v>
      </c>
      <c r="D14703" t="s">
        <v>63445</v>
      </c>
      <c r="E14703" s="1">
        <v>41979.44027777778</v>
      </c>
      <c r="F14703" t="s">
        <v>63446</v>
      </c>
      <c r="G14703" t="s">
        <v>63447</v>
      </c>
      <c r="H14703">
        <v>28</v>
      </c>
      <c r="I14703" t="s">
        <v>9430</v>
      </c>
      <c r="J14703" t="s">
        <v>25924</v>
      </c>
      <c r="K14703">
        <v>194</v>
      </c>
      <c r="L14703" t="s">
        <v>30</v>
      </c>
      <c r="M14703" t="s">
        <v>31</v>
      </c>
      <c r="N14703" t="b">
        <v>0</v>
      </c>
      <c r="O14703" t="s">
        <v>63448</v>
      </c>
      <c r="Q14703">
        <v>2475</v>
      </c>
      <c r="R14703">
        <v>9</v>
      </c>
      <c r="S14703">
        <v>0</v>
      </c>
      <c r="T14703">
        <v>0</v>
      </c>
      <c r="U14703">
        <v>0</v>
      </c>
    </row>
    <row r="14704" spans="1:21" x14ac:dyDescent="0.25">
      <c r="A14704" t="s">
        <v>23235</v>
      </c>
      <c r="B14704" t="s">
        <v>23236</v>
      </c>
      <c r="C14704" t="s">
        <v>63449</v>
      </c>
      <c r="D14704" t="s">
        <v>63450</v>
      </c>
      <c r="E14704" s="1">
        <v>41979.43472222222</v>
      </c>
      <c r="F14704" t="s">
        <v>63451</v>
      </c>
      <c r="G14704" t="s">
        <v>63452</v>
      </c>
      <c r="H14704">
        <v>28</v>
      </c>
      <c r="I14704" t="s">
        <v>9430</v>
      </c>
      <c r="J14704" t="s">
        <v>1359</v>
      </c>
      <c r="K14704">
        <v>322</v>
      </c>
      <c r="L14704" t="s">
        <v>30</v>
      </c>
      <c r="M14704" t="s">
        <v>31</v>
      </c>
      <c r="N14704" t="b">
        <v>0</v>
      </c>
      <c r="O14704" t="s">
        <v>63453</v>
      </c>
      <c r="Q14704">
        <v>4711</v>
      </c>
      <c r="R14704">
        <v>11</v>
      </c>
      <c r="S14704">
        <v>0</v>
      </c>
      <c r="T14704">
        <v>0</v>
      </c>
      <c r="U14704">
        <v>0</v>
      </c>
    </row>
    <row r="14705" spans="1:21" x14ac:dyDescent="0.25">
      <c r="A14705" t="s">
        <v>23235</v>
      </c>
      <c r="B14705" t="s">
        <v>23236</v>
      </c>
      <c r="C14705" t="s">
        <v>63454</v>
      </c>
      <c r="D14705" t="s">
        <v>63455</v>
      </c>
      <c r="E14705" s="1">
        <v>41979.414583333331</v>
      </c>
      <c r="F14705" t="s">
        <v>63456</v>
      </c>
      <c r="G14705" t="s">
        <v>63457</v>
      </c>
      <c r="H14705">
        <v>28</v>
      </c>
      <c r="I14705" t="s">
        <v>9430</v>
      </c>
      <c r="J14705" t="s">
        <v>12639</v>
      </c>
      <c r="K14705">
        <v>289</v>
      </c>
      <c r="L14705" t="s">
        <v>30</v>
      </c>
      <c r="M14705" t="s">
        <v>31</v>
      </c>
      <c r="N14705" t="b">
        <v>0</v>
      </c>
      <c r="O14705" t="s">
        <v>63458</v>
      </c>
      <c r="Q14705">
        <v>3404</v>
      </c>
      <c r="R14705">
        <v>11</v>
      </c>
      <c r="S14705">
        <v>0</v>
      </c>
      <c r="T14705">
        <v>0</v>
      </c>
      <c r="U14705">
        <v>0</v>
      </c>
    </row>
    <row r="14706" spans="1:21" x14ac:dyDescent="0.25">
      <c r="A14706" t="s">
        <v>23235</v>
      </c>
      <c r="B14706" t="s">
        <v>23236</v>
      </c>
      <c r="C14706" t="s">
        <v>63459</v>
      </c>
      <c r="D14706" t="s">
        <v>63460</v>
      </c>
      <c r="E14706" s="1">
        <v>41949.53402777778</v>
      </c>
      <c r="F14706" t="s">
        <v>63461</v>
      </c>
      <c r="G14706" t="s">
        <v>63462</v>
      </c>
      <c r="H14706">
        <v>28</v>
      </c>
      <c r="I14706" t="s">
        <v>9430</v>
      </c>
      <c r="J14706" t="s">
        <v>6666</v>
      </c>
      <c r="K14706">
        <v>153</v>
      </c>
      <c r="L14706" t="s">
        <v>30</v>
      </c>
      <c r="M14706" t="s">
        <v>31</v>
      </c>
      <c r="N14706" t="b">
        <v>0</v>
      </c>
      <c r="O14706" t="s">
        <v>63463</v>
      </c>
      <c r="Q14706">
        <v>3684</v>
      </c>
      <c r="R14706">
        <v>2</v>
      </c>
      <c r="S14706">
        <v>2</v>
      </c>
      <c r="T14706">
        <v>0</v>
      </c>
      <c r="U14706">
        <v>0</v>
      </c>
    </row>
    <row r="14707" spans="1:21" x14ac:dyDescent="0.25">
      <c r="A14707" t="s">
        <v>23235</v>
      </c>
      <c r="B14707" t="s">
        <v>23236</v>
      </c>
      <c r="C14707" t="s">
        <v>63464</v>
      </c>
      <c r="D14707" t="s">
        <v>63465</v>
      </c>
      <c r="E14707" s="1">
        <v>41949.53125</v>
      </c>
      <c r="F14707" t="s">
        <v>63466</v>
      </c>
      <c r="G14707" t="s">
        <v>63467</v>
      </c>
      <c r="H14707">
        <v>28</v>
      </c>
      <c r="I14707" t="s">
        <v>9430</v>
      </c>
      <c r="J14707" t="s">
        <v>5565</v>
      </c>
      <c r="K14707">
        <v>180</v>
      </c>
      <c r="L14707" t="s">
        <v>30</v>
      </c>
      <c r="M14707" t="s">
        <v>31</v>
      </c>
      <c r="N14707" t="b">
        <v>0</v>
      </c>
      <c r="O14707" t="s">
        <v>63468</v>
      </c>
      <c r="Q14707">
        <v>928</v>
      </c>
      <c r="R14707">
        <v>0</v>
      </c>
      <c r="S14707">
        <v>0</v>
      </c>
      <c r="T14707">
        <v>0</v>
      </c>
      <c r="U14707">
        <v>0</v>
      </c>
    </row>
    <row r="14708" spans="1:21" x14ac:dyDescent="0.25">
      <c r="A14708" t="s">
        <v>23235</v>
      </c>
      <c r="B14708" t="s">
        <v>23236</v>
      </c>
      <c r="C14708" t="s">
        <v>63469</v>
      </c>
      <c r="D14708" t="s">
        <v>63470</v>
      </c>
      <c r="E14708" s="1">
        <v>41949.500694444447</v>
      </c>
      <c r="F14708" t="s">
        <v>63471</v>
      </c>
      <c r="G14708" t="s">
        <v>63472</v>
      </c>
      <c r="H14708">
        <v>28</v>
      </c>
      <c r="I14708" t="s">
        <v>9430</v>
      </c>
      <c r="J14708" t="s">
        <v>314</v>
      </c>
      <c r="K14708">
        <v>191</v>
      </c>
      <c r="L14708" t="s">
        <v>30</v>
      </c>
      <c r="M14708" t="s">
        <v>31</v>
      </c>
      <c r="N14708" t="b">
        <v>0</v>
      </c>
      <c r="O14708" t="s">
        <v>63473</v>
      </c>
      <c r="Q14708">
        <v>1074</v>
      </c>
      <c r="R14708">
        <v>1</v>
      </c>
      <c r="S14708">
        <v>0</v>
      </c>
      <c r="T14708">
        <v>0</v>
      </c>
      <c r="U14708">
        <v>0</v>
      </c>
    </row>
    <row r="14709" spans="1:21" x14ac:dyDescent="0.25">
      <c r="A14709" t="s">
        <v>23235</v>
      </c>
      <c r="B14709" t="s">
        <v>23236</v>
      </c>
      <c r="C14709" t="s">
        <v>63474</v>
      </c>
      <c r="D14709" t="s">
        <v>63475</v>
      </c>
      <c r="E14709" s="1">
        <v>41949.451388888891</v>
      </c>
      <c r="F14709" t="s">
        <v>63476</v>
      </c>
      <c r="G14709" t="s">
        <v>63477</v>
      </c>
      <c r="H14709">
        <v>28</v>
      </c>
      <c r="I14709" t="s">
        <v>9430</v>
      </c>
      <c r="J14709" t="s">
        <v>8684</v>
      </c>
      <c r="K14709">
        <v>259</v>
      </c>
      <c r="L14709" t="s">
        <v>30</v>
      </c>
      <c r="M14709" t="s">
        <v>31</v>
      </c>
      <c r="N14709" t="b">
        <v>0</v>
      </c>
      <c r="O14709" t="s">
        <v>63478</v>
      </c>
      <c r="Q14709">
        <v>26854</v>
      </c>
      <c r="R14709">
        <v>92</v>
      </c>
      <c r="S14709">
        <v>7</v>
      </c>
      <c r="T14709">
        <v>0</v>
      </c>
      <c r="U14709">
        <v>7</v>
      </c>
    </row>
    <row r="14710" spans="1:21" x14ac:dyDescent="0.25">
      <c r="A14710" t="s">
        <v>23235</v>
      </c>
      <c r="B14710" t="s">
        <v>23236</v>
      </c>
      <c r="C14710" t="s">
        <v>63479</v>
      </c>
      <c r="D14710" t="s">
        <v>63480</v>
      </c>
      <c r="E14710" s="1">
        <v>41949.45</v>
      </c>
      <c r="F14710" t="s">
        <v>63481</v>
      </c>
      <c r="G14710" t="s">
        <v>63482</v>
      </c>
      <c r="H14710">
        <v>28</v>
      </c>
      <c r="I14710" t="s">
        <v>9430</v>
      </c>
      <c r="J14710" t="s">
        <v>65</v>
      </c>
      <c r="K14710">
        <v>218</v>
      </c>
      <c r="L14710" t="s">
        <v>30</v>
      </c>
      <c r="M14710" t="s">
        <v>31</v>
      </c>
      <c r="N14710" t="b">
        <v>0</v>
      </c>
      <c r="O14710" t="s">
        <v>63483</v>
      </c>
      <c r="Q14710">
        <v>5220</v>
      </c>
      <c r="R14710">
        <v>4</v>
      </c>
      <c r="S14710">
        <v>4</v>
      </c>
      <c r="T14710">
        <v>0</v>
      </c>
      <c r="U14710">
        <v>0</v>
      </c>
    </row>
    <row r="14711" spans="1:21" x14ac:dyDescent="0.25">
      <c r="A14711" t="s">
        <v>23235</v>
      </c>
      <c r="B14711" t="s">
        <v>23236</v>
      </c>
      <c r="C14711" t="s">
        <v>63484</v>
      </c>
      <c r="D14711" t="s">
        <v>63485</v>
      </c>
      <c r="E14711" s="1">
        <v>41949.431250000001</v>
      </c>
      <c r="F14711" t="s">
        <v>63486</v>
      </c>
      <c r="G14711" t="s">
        <v>63487</v>
      </c>
      <c r="H14711">
        <v>28</v>
      </c>
      <c r="I14711" t="s">
        <v>9430</v>
      </c>
      <c r="J14711" t="s">
        <v>4311</v>
      </c>
      <c r="K14711">
        <v>181</v>
      </c>
      <c r="L14711" t="s">
        <v>30</v>
      </c>
      <c r="M14711" t="s">
        <v>31</v>
      </c>
      <c r="N14711" t="b">
        <v>0</v>
      </c>
      <c r="O14711" t="s">
        <v>63488</v>
      </c>
      <c r="Q14711">
        <v>3326</v>
      </c>
      <c r="R14711">
        <v>5</v>
      </c>
      <c r="S14711">
        <v>1</v>
      </c>
      <c r="T14711">
        <v>0</v>
      </c>
      <c r="U14711">
        <v>0</v>
      </c>
    </row>
    <row r="14712" spans="1:21" x14ac:dyDescent="0.25">
      <c r="A14712" t="s">
        <v>23235</v>
      </c>
      <c r="B14712" t="s">
        <v>23236</v>
      </c>
      <c r="C14712" t="s">
        <v>63489</v>
      </c>
      <c r="D14712" t="s">
        <v>63490</v>
      </c>
      <c r="E14712" s="1">
        <v>41949.428472222222</v>
      </c>
      <c r="F14712" t="s">
        <v>63491</v>
      </c>
      <c r="G14712" t="s">
        <v>63492</v>
      </c>
      <c r="H14712">
        <v>28</v>
      </c>
      <c r="I14712" t="s">
        <v>9430</v>
      </c>
      <c r="J14712" t="s">
        <v>244</v>
      </c>
      <c r="K14712">
        <v>266</v>
      </c>
      <c r="L14712" t="s">
        <v>30</v>
      </c>
      <c r="M14712" t="s">
        <v>31</v>
      </c>
      <c r="N14712" t="b">
        <v>0</v>
      </c>
      <c r="O14712" t="s">
        <v>63493</v>
      </c>
      <c r="Q14712">
        <v>23167</v>
      </c>
      <c r="R14712">
        <v>126</v>
      </c>
      <c r="S14712">
        <v>20</v>
      </c>
      <c r="T14712">
        <v>0</v>
      </c>
      <c r="U14712">
        <v>17</v>
      </c>
    </row>
    <row r="14713" spans="1:21" x14ac:dyDescent="0.25">
      <c r="A14713" t="s">
        <v>23235</v>
      </c>
      <c r="B14713" t="s">
        <v>23236</v>
      </c>
      <c r="C14713" t="s">
        <v>63494</v>
      </c>
      <c r="D14713" t="s">
        <v>63495</v>
      </c>
      <c r="E14713" s="1">
        <v>41949.42291666667</v>
      </c>
      <c r="F14713" t="s">
        <v>63496</v>
      </c>
      <c r="G14713" t="s">
        <v>63497</v>
      </c>
      <c r="H14713">
        <v>28</v>
      </c>
      <c r="I14713" t="s">
        <v>9430</v>
      </c>
      <c r="J14713" t="s">
        <v>11984</v>
      </c>
      <c r="K14713">
        <v>167</v>
      </c>
      <c r="L14713" t="s">
        <v>30</v>
      </c>
      <c r="M14713" t="s">
        <v>31</v>
      </c>
      <c r="N14713" t="b">
        <v>0</v>
      </c>
      <c r="O14713" t="s">
        <v>63498</v>
      </c>
      <c r="Q14713">
        <v>11548</v>
      </c>
      <c r="R14713">
        <v>16</v>
      </c>
      <c r="S14713">
        <v>3</v>
      </c>
      <c r="T14713">
        <v>0</v>
      </c>
      <c r="U14713">
        <v>1</v>
      </c>
    </row>
    <row r="14714" spans="1:21" x14ac:dyDescent="0.25">
      <c r="A14714" t="s">
        <v>23235</v>
      </c>
      <c r="B14714" t="s">
        <v>23236</v>
      </c>
      <c r="C14714" t="s">
        <v>63499</v>
      </c>
      <c r="D14714" t="s">
        <v>63500</v>
      </c>
      <c r="E14714" s="1">
        <v>41918.449305555558</v>
      </c>
      <c r="F14714" t="s">
        <v>63501</v>
      </c>
      <c r="G14714" t="s">
        <v>63502</v>
      </c>
      <c r="H14714">
        <v>28</v>
      </c>
      <c r="I14714" t="s">
        <v>9430</v>
      </c>
      <c r="J14714" t="s">
        <v>4547</v>
      </c>
      <c r="K14714">
        <v>304</v>
      </c>
      <c r="L14714" t="s">
        <v>30</v>
      </c>
      <c r="M14714" t="s">
        <v>31</v>
      </c>
      <c r="N14714" t="b">
        <v>0</v>
      </c>
      <c r="O14714" t="s">
        <v>63503</v>
      </c>
      <c r="Q14714">
        <v>191</v>
      </c>
      <c r="R14714">
        <v>0</v>
      </c>
      <c r="S14714">
        <v>0</v>
      </c>
      <c r="T14714">
        <v>0</v>
      </c>
      <c r="U14714">
        <v>0</v>
      </c>
    </row>
    <row r="14715" spans="1:21" x14ac:dyDescent="0.25">
      <c r="A14715" t="s">
        <v>23235</v>
      </c>
      <c r="B14715" t="s">
        <v>23236</v>
      </c>
      <c r="C14715" t="s">
        <v>63504</v>
      </c>
      <c r="D14715" t="s">
        <v>63505</v>
      </c>
      <c r="E14715" s="1">
        <v>41918.443055555559</v>
      </c>
      <c r="F14715" t="s">
        <v>63506</v>
      </c>
      <c r="G14715" t="s">
        <v>63507</v>
      </c>
      <c r="H14715">
        <v>28</v>
      </c>
      <c r="I14715" t="s">
        <v>9430</v>
      </c>
      <c r="J14715" t="s">
        <v>722</v>
      </c>
      <c r="K14715">
        <v>263</v>
      </c>
      <c r="L14715" t="s">
        <v>30</v>
      </c>
      <c r="M14715" t="s">
        <v>31</v>
      </c>
      <c r="N14715" t="b">
        <v>0</v>
      </c>
      <c r="O14715" t="s">
        <v>63508</v>
      </c>
      <c r="Q14715">
        <v>328</v>
      </c>
      <c r="R14715">
        <v>0</v>
      </c>
      <c r="S14715">
        <v>0</v>
      </c>
      <c r="T14715">
        <v>0</v>
      </c>
      <c r="U14715">
        <v>0</v>
      </c>
    </row>
    <row r="14716" spans="1:21" x14ac:dyDescent="0.25">
      <c r="A14716" t="s">
        <v>23235</v>
      </c>
      <c r="B14716" t="s">
        <v>23236</v>
      </c>
      <c r="C14716" t="s">
        <v>63509</v>
      </c>
      <c r="D14716" t="s">
        <v>63510</v>
      </c>
      <c r="E14716" s="1">
        <v>41888.421527777777</v>
      </c>
      <c r="F14716" t="s">
        <v>63511</v>
      </c>
      <c r="G14716" t="s">
        <v>63512</v>
      </c>
      <c r="H14716">
        <v>28</v>
      </c>
      <c r="I14716" t="s">
        <v>9430</v>
      </c>
      <c r="J14716" t="s">
        <v>560</v>
      </c>
      <c r="K14716">
        <v>287</v>
      </c>
      <c r="L14716" t="s">
        <v>30</v>
      </c>
      <c r="M14716" t="s">
        <v>31</v>
      </c>
      <c r="N14716" t="b">
        <v>0</v>
      </c>
      <c r="O14716" t="s">
        <v>63513</v>
      </c>
      <c r="Q14716">
        <v>549</v>
      </c>
      <c r="R14716">
        <v>0</v>
      </c>
      <c r="S14716">
        <v>0</v>
      </c>
      <c r="T14716">
        <v>0</v>
      </c>
      <c r="U14716">
        <v>0</v>
      </c>
    </row>
    <row r="14717" spans="1:21" x14ac:dyDescent="0.25">
      <c r="A14717" t="s">
        <v>23235</v>
      </c>
      <c r="B14717" t="s">
        <v>23236</v>
      </c>
      <c r="C14717" t="s">
        <v>63514</v>
      </c>
      <c r="D14717" t="s">
        <v>63515</v>
      </c>
      <c r="E14717" s="1">
        <v>41796.511111111111</v>
      </c>
      <c r="F14717" t="s">
        <v>63516</v>
      </c>
      <c r="G14717" t="s">
        <v>63517</v>
      </c>
      <c r="H14717">
        <v>28</v>
      </c>
      <c r="I14717" t="s">
        <v>9430</v>
      </c>
      <c r="J14717" t="s">
        <v>10321</v>
      </c>
      <c r="K14717">
        <v>300</v>
      </c>
      <c r="L14717" t="s">
        <v>30</v>
      </c>
      <c r="M14717" t="s">
        <v>31</v>
      </c>
      <c r="N14717" t="b">
        <v>0</v>
      </c>
      <c r="O14717" t="s">
        <v>63518</v>
      </c>
      <c r="Q14717">
        <v>985</v>
      </c>
      <c r="R14717">
        <v>2</v>
      </c>
      <c r="S14717">
        <v>0</v>
      </c>
      <c r="T14717">
        <v>0</v>
      </c>
      <c r="U14717">
        <v>0</v>
      </c>
    </row>
    <row r="14718" spans="1:21" x14ac:dyDescent="0.25">
      <c r="A14718" t="s">
        <v>23235</v>
      </c>
      <c r="B14718" t="s">
        <v>23236</v>
      </c>
      <c r="C14718" t="s">
        <v>63519</v>
      </c>
      <c r="D14718" t="s">
        <v>63520</v>
      </c>
      <c r="E14718" s="1">
        <v>41796.510416666664</v>
      </c>
      <c r="F14718" t="s">
        <v>63521</v>
      </c>
      <c r="G14718" t="s">
        <v>63522</v>
      </c>
      <c r="H14718">
        <v>28</v>
      </c>
      <c r="I14718" t="s">
        <v>9430</v>
      </c>
      <c r="J14718" t="s">
        <v>5015</v>
      </c>
      <c r="K14718">
        <v>205</v>
      </c>
      <c r="L14718" t="s">
        <v>30</v>
      </c>
      <c r="M14718" t="s">
        <v>31</v>
      </c>
      <c r="N14718" t="b">
        <v>0</v>
      </c>
      <c r="O14718" t="s">
        <v>63523</v>
      </c>
      <c r="Q14718">
        <v>19027</v>
      </c>
      <c r="R14718">
        <v>61</v>
      </c>
      <c r="S14718">
        <v>5</v>
      </c>
      <c r="T14718">
        <v>0</v>
      </c>
      <c r="U14718">
        <v>16</v>
      </c>
    </row>
    <row r="14719" spans="1:21" x14ac:dyDescent="0.25">
      <c r="A14719" t="s">
        <v>23235</v>
      </c>
      <c r="B14719" t="s">
        <v>23236</v>
      </c>
      <c r="C14719" t="s">
        <v>63524</v>
      </c>
      <c r="D14719" t="s">
        <v>63525</v>
      </c>
      <c r="E14719" s="1">
        <v>41796.509027777778</v>
      </c>
      <c r="F14719" t="s">
        <v>63526</v>
      </c>
      <c r="G14719" t="s">
        <v>63527</v>
      </c>
      <c r="H14719">
        <v>28</v>
      </c>
      <c r="I14719" t="s">
        <v>9430</v>
      </c>
      <c r="J14719" t="s">
        <v>6538</v>
      </c>
      <c r="K14719">
        <v>122</v>
      </c>
      <c r="L14719" t="s">
        <v>30</v>
      </c>
      <c r="M14719" t="s">
        <v>31</v>
      </c>
      <c r="N14719" t="b">
        <v>0</v>
      </c>
      <c r="O14719" t="s">
        <v>63528</v>
      </c>
      <c r="Q14719">
        <v>436</v>
      </c>
      <c r="R14719">
        <v>1</v>
      </c>
      <c r="S14719">
        <v>0</v>
      </c>
      <c r="T14719">
        <v>0</v>
      </c>
      <c r="U14719">
        <v>0</v>
      </c>
    </row>
    <row r="14720" spans="1:21" x14ac:dyDescent="0.25">
      <c r="A14720" t="s">
        <v>23235</v>
      </c>
      <c r="B14720" t="s">
        <v>23236</v>
      </c>
      <c r="C14720" t="s">
        <v>63529</v>
      </c>
      <c r="D14720" t="s">
        <v>63530</v>
      </c>
      <c r="E14720" s="1">
        <v>41796.50277777778</v>
      </c>
      <c r="F14720" t="s">
        <v>63531</v>
      </c>
      <c r="G14720" t="s">
        <v>63532</v>
      </c>
      <c r="H14720">
        <v>28</v>
      </c>
      <c r="I14720" t="s">
        <v>9430</v>
      </c>
      <c r="J14720" t="s">
        <v>7916</v>
      </c>
      <c r="K14720">
        <v>252</v>
      </c>
      <c r="L14720" t="s">
        <v>30</v>
      </c>
      <c r="M14720" t="s">
        <v>31</v>
      </c>
      <c r="N14720" t="b">
        <v>0</v>
      </c>
      <c r="O14720" t="s">
        <v>63533</v>
      </c>
      <c r="Q14720">
        <v>17880</v>
      </c>
      <c r="R14720">
        <v>124</v>
      </c>
      <c r="S14720">
        <v>5</v>
      </c>
      <c r="T14720">
        <v>0</v>
      </c>
      <c r="U14720">
        <v>14</v>
      </c>
    </row>
    <row r="14721" spans="1:21" x14ac:dyDescent="0.25">
      <c r="A14721" t="s">
        <v>23235</v>
      </c>
      <c r="B14721" t="s">
        <v>23236</v>
      </c>
      <c r="C14721" t="s">
        <v>63534</v>
      </c>
      <c r="D14721" t="s">
        <v>63535</v>
      </c>
      <c r="E14721" s="1">
        <v>41796.451388888891</v>
      </c>
      <c r="F14721" t="s">
        <v>63536</v>
      </c>
      <c r="G14721" t="s">
        <v>63537</v>
      </c>
      <c r="H14721">
        <v>28</v>
      </c>
      <c r="I14721" t="s">
        <v>9430</v>
      </c>
      <c r="J14721" t="s">
        <v>1237</v>
      </c>
      <c r="K14721">
        <v>312</v>
      </c>
      <c r="L14721" t="s">
        <v>30</v>
      </c>
      <c r="M14721" t="s">
        <v>31</v>
      </c>
      <c r="N14721" t="b">
        <v>0</v>
      </c>
      <c r="O14721" t="s">
        <v>63538</v>
      </c>
      <c r="Q14721">
        <v>2840</v>
      </c>
      <c r="R14721">
        <v>6</v>
      </c>
      <c r="S14721">
        <v>0</v>
      </c>
      <c r="T14721">
        <v>0</v>
      </c>
      <c r="U14721">
        <v>0</v>
      </c>
    </row>
    <row r="14722" spans="1:21" x14ac:dyDescent="0.25">
      <c r="A14722" t="s">
        <v>23235</v>
      </c>
      <c r="B14722" t="s">
        <v>23236</v>
      </c>
      <c r="C14722" t="s">
        <v>63539</v>
      </c>
      <c r="D14722" t="s">
        <v>63540</v>
      </c>
      <c r="E14722" s="1">
        <v>41796.36041666667</v>
      </c>
      <c r="F14722" t="s">
        <v>63541</v>
      </c>
      <c r="G14722" t="s">
        <v>63542</v>
      </c>
      <c r="H14722">
        <v>28</v>
      </c>
      <c r="I14722" t="s">
        <v>9430</v>
      </c>
      <c r="J14722" t="s">
        <v>3982</v>
      </c>
      <c r="K14722">
        <v>139</v>
      </c>
      <c r="L14722" t="s">
        <v>30</v>
      </c>
      <c r="M14722" t="s">
        <v>31</v>
      </c>
      <c r="N14722" t="b">
        <v>0</v>
      </c>
      <c r="O14722" t="s">
        <v>63543</v>
      </c>
      <c r="Q14722">
        <v>20444</v>
      </c>
      <c r="R14722">
        <v>15</v>
      </c>
      <c r="S14722">
        <v>43</v>
      </c>
      <c r="T14722">
        <v>0</v>
      </c>
      <c r="U14722">
        <v>2</v>
      </c>
    </row>
    <row r="14723" spans="1:21" x14ac:dyDescent="0.25">
      <c r="A14723" t="s">
        <v>23235</v>
      </c>
      <c r="B14723" t="s">
        <v>23236</v>
      </c>
      <c r="C14723" t="s">
        <v>63544</v>
      </c>
      <c r="D14723" t="s">
        <v>63545</v>
      </c>
      <c r="E14723" s="1">
        <v>41796.356944444444</v>
      </c>
      <c r="F14723" t="s">
        <v>63546</v>
      </c>
      <c r="G14723" t="s">
        <v>63547</v>
      </c>
      <c r="H14723">
        <v>28</v>
      </c>
      <c r="I14723" t="s">
        <v>9430</v>
      </c>
      <c r="J14723" t="s">
        <v>331</v>
      </c>
      <c r="K14723">
        <v>117</v>
      </c>
      <c r="L14723" t="s">
        <v>30</v>
      </c>
      <c r="M14723" t="s">
        <v>31</v>
      </c>
      <c r="N14723" t="b">
        <v>0</v>
      </c>
      <c r="O14723" t="s">
        <v>63548</v>
      </c>
      <c r="Q14723">
        <v>4555</v>
      </c>
      <c r="R14723">
        <v>6</v>
      </c>
      <c r="S14723">
        <v>4</v>
      </c>
      <c r="T14723">
        <v>0</v>
      </c>
      <c r="U14723">
        <v>0</v>
      </c>
    </row>
    <row r="14724" spans="1:21" x14ac:dyDescent="0.25">
      <c r="A14724" t="s">
        <v>23235</v>
      </c>
      <c r="B14724" t="s">
        <v>23236</v>
      </c>
      <c r="C14724" t="s">
        <v>63549</v>
      </c>
      <c r="D14724" t="s">
        <v>63550</v>
      </c>
      <c r="E14724" s="1">
        <v>41796.355555555558</v>
      </c>
      <c r="F14724" t="s">
        <v>63551</v>
      </c>
      <c r="G14724" t="s">
        <v>63552</v>
      </c>
      <c r="H14724">
        <v>28</v>
      </c>
      <c r="I14724" t="s">
        <v>9430</v>
      </c>
      <c r="J14724" t="s">
        <v>11135</v>
      </c>
      <c r="K14724">
        <v>136</v>
      </c>
      <c r="L14724" t="s">
        <v>30</v>
      </c>
      <c r="M14724" t="s">
        <v>31</v>
      </c>
      <c r="N14724" t="b">
        <v>0</v>
      </c>
      <c r="O14724" t="s">
        <v>63553</v>
      </c>
      <c r="Q14724">
        <v>3259</v>
      </c>
      <c r="R14724">
        <v>5</v>
      </c>
      <c r="S14724">
        <v>0</v>
      </c>
      <c r="T14724">
        <v>0</v>
      </c>
      <c r="U14724">
        <v>0</v>
      </c>
    </row>
    <row r="14725" spans="1:21" x14ac:dyDescent="0.25">
      <c r="A14725" t="s">
        <v>23235</v>
      </c>
      <c r="B14725" t="s">
        <v>23236</v>
      </c>
      <c r="C14725" t="s">
        <v>63554</v>
      </c>
      <c r="D14725" t="s">
        <v>63555</v>
      </c>
      <c r="E14725" s="1">
        <v>41796.354166666664</v>
      </c>
      <c r="F14725" t="s">
        <v>63556</v>
      </c>
      <c r="G14725" t="s">
        <v>63557</v>
      </c>
      <c r="H14725">
        <v>28</v>
      </c>
      <c r="I14725" t="s">
        <v>9430</v>
      </c>
      <c r="J14725" t="s">
        <v>29034</v>
      </c>
      <c r="K14725">
        <v>116</v>
      </c>
      <c r="L14725" t="s">
        <v>30</v>
      </c>
      <c r="M14725" t="s">
        <v>31</v>
      </c>
      <c r="N14725" t="b">
        <v>0</v>
      </c>
      <c r="O14725" t="s">
        <v>63558</v>
      </c>
      <c r="Q14725">
        <v>3551</v>
      </c>
      <c r="R14725">
        <v>4</v>
      </c>
      <c r="S14725">
        <v>6</v>
      </c>
      <c r="T14725">
        <v>0</v>
      </c>
      <c r="U14725">
        <v>0</v>
      </c>
    </row>
    <row r="14726" spans="1:21" x14ac:dyDescent="0.25">
      <c r="A14726" t="s">
        <v>23235</v>
      </c>
      <c r="B14726" t="s">
        <v>23236</v>
      </c>
      <c r="C14726" t="s">
        <v>63559</v>
      </c>
      <c r="D14726" t="s">
        <v>63560</v>
      </c>
      <c r="E14726" s="1">
        <v>41735.42083333333</v>
      </c>
      <c r="F14726" t="s">
        <v>63561</v>
      </c>
      <c r="G14726" t="s">
        <v>63562</v>
      </c>
      <c r="H14726">
        <v>28</v>
      </c>
      <c r="I14726" t="s">
        <v>9430</v>
      </c>
      <c r="J14726" t="s">
        <v>336</v>
      </c>
      <c r="K14726">
        <v>169</v>
      </c>
      <c r="L14726" t="s">
        <v>30</v>
      </c>
      <c r="M14726" t="s">
        <v>31</v>
      </c>
      <c r="N14726" t="b">
        <v>0</v>
      </c>
      <c r="O14726" t="s">
        <v>63563</v>
      </c>
      <c r="Q14726">
        <v>2661</v>
      </c>
      <c r="R14726">
        <v>3</v>
      </c>
      <c r="S14726">
        <v>0</v>
      </c>
      <c r="T14726">
        <v>0</v>
      </c>
      <c r="U14726">
        <v>0</v>
      </c>
    </row>
    <row r="14727" spans="1:21" x14ac:dyDescent="0.25">
      <c r="A14727" t="s">
        <v>23235</v>
      </c>
      <c r="B14727" t="s">
        <v>23236</v>
      </c>
      <c r="C14727" t="s">
        <v>63564</v>
      </c>
      <c r="D14727" t="s">
        <v>63565</v>
      </c>
      <c r="E14727" s="1">
        <v>41735.418055555558</v>
      </c>
      <c r="F14727" t="s">
        <v>63566</v>
      </c>
      <c r="G14727" t="s">
        <v>63567</v>
      </c>
      <c r="H14727">
        <v>28</v>
      </c>
      <c r="I14727" t="s">
        <v>9430</v>
      </c>
      <c r="J14727" t="s">
        <v>11704</v>
      </c>
      <c r="K14727">
        <v>115</v>
      </c>
      <c r="L14727" t="s">
        <v>30</v>
      </c>
      <c r="M14727" t="s">
        <v>31</v>
      </c>
      <c r="N14727" t="b">
        <v>0</v>
      </c>
      <c r="O14727" t="s">
        <v>63568</v>
      </c>
      <c r="Q14727">
        <v>1126</v>
      </c>
      <c r="R14727">
        <v>0</v>
      </c>
      <c r="S14727">
        <v>0</v>
      </c>
      <c r="T14727">
        <v>0</v>
      </c>
      <c r="U14727">
        <v>0</v>
      </c>
    </row>
    <row r="14728" spans="1:21" x14ac:dyDescent="0.25">
      <c r="A14728" t="s">
        <v>23235</v>
      </c>
      <c r="B14728" t="s">
        <v>23236</v>
      </c>
      <c r="C14728" t="s">
        <v>63569</v>
      </c>
      <c r="D14728" t="s">
        <v>63570</v>
      </c>
      <c r="E14728" s="1">
        <v>41735.416666666664</v>
      </c>
      <c r="F14728" t="s">
        <v>63571</v>
      </c>
      <c r="G14728" t="s">
        <v>63572</v>
      </c>
      <c r="H14728">
        <v>28</v>
      </c>
      <c r="I14728" t="s">
        <v>9430</v>
      </c>
      <c r="J14728" t="s">
        <v>4317</v>
      </c>
      <c r="K14728">
        <v>301</v>
      </c>
      <c r="L14728" t="s">
        <v>30</v>
      </c>
      <c r="M14728" t="s">
        <v>31</v>
      </c>
      <c r="N14728" t="b">
        <v>0</v>
      </c>
      <c r="O14728" t="s">
        <v>63573</v>
      </c>
      <c r="Q14728">
        <v>1127</v>
      </c>
      <c r="R14728">
        <v>3</v>
      </c>
      <c r="S14728">
        <v>0</v>
      </c>
      <c r="T14728">
        <v>0</v>
      </c>
      <c r="U14728">
        <v>0</v>
      </c>
    </row>
    <row r="14729" spans="1:21" x14ac:dyDescent="0.25">
      <c r="A14729" t="s">
        <v>23235</v>
      </c>
      <c r="B14729" t="s">
        <v>23236</v>
      </c>
      <c r="C14729" t="s">
        <v>63574</v>
      </c>
      <c r="D14729" t="s">
        <v>63575</v>
      </c>
      <c r="E14729" s="1">
        <v>41735.361111111109</v>
      </c>
      <c r="F14729" t="s">
        <v>63576</v>
      </c>
      <c r="G14729" t="s">
        <v>63577</v>
      </c>
      <c r="H14729">
        <v>28</v>
      </c>
      <c r="I14729" t="s">
        <v>9430</v>
      </c>
      <c r="J14729" t="s">
        <v>2644</v>
      </c>
      <c r="K14729">
        <v>341</v>
      </c>
      <c r="L14729" t="s">
        <v>30</v>
      </c>
      <c r="M14729" t="s">
        <v>31</v>
      </c>
      <c r="N14729" t="b">
        <v>0</v>
      </c>
      <c r="O14729" t="s">
        <v>63578</v>
      </c>
      <c r="Q14729">
        <v>1186</v>
      </c>
      <c r="R14729">
        <v>0</v>
      </c>
      <c r="S14729">
        <v>0</v>
      </c>
      <c r="T14729">
        <v>0</v>
      </c>
      <c r="U14729">
        <v>0</v>
      </c>
    </row>
    <row r="14730" spans="1:21" x14ac:dyDescent="0.25">
      <c r="A14730" t="s">
        <v>23235</v>
      </c>
      <c r="B14730" t="s">
        <v>23236</v>
      </c>
      <c r="C14730" t="s">
        <v>63579</v>
      </c>
      <c r="D14730" t="s">
        <v>63580</v>
      </c>
      <c r="E14730" s="1">
        <v>41735.357638888891</v>
      </c>
      <c r="F14730" t="s">
        <v>63581</v>
      </c>
      <c r="G14730" t="s">
        <v>63582</v>
      </c>
      <c r="H14730">
        <v>28</v>
      </c>
      <c r="I14730" t="s">
        <v>9430</v>
      </c>
      <c r="J14730" t="s">
        <v>6497</v>
      </c>
      <c r="K14730">
        <v>217</v>
      </c>
      <c r="L14730" t="s">
        <v>30</v>
      </c>
      <c r="M14730" t="s">
        <v>31</v>
      </c>
      <c r="N14730" t="b">
        <v>0</v>
      </c>
      <c r="O14730" t="s">
        <v>63583</v>
      </c>
      <c r="Q14730">
        <v>5458</v>
      </c>
      <c r="R14730">
        <v>6</v>
      </c>
      <c r="S14730">
        <v>2</v>
      </c>
      <c r="T14730">
        <v>0</v>
      </c>
      <c r="U14730">
        <v>0</v>
      </c>
    </row>
    <row r="14731" spans="1:21" x14ac:dyDescent="0.25">
      <c r="A14731" t="s">
        <v>23235</v>
      </c>
      <c r="B14731" t="s">
        <v>23236</v>
      </c>
      <c r="C14731" t="s">
        <v>63584</v>
      </c>
      <c r="D14731" t="s">
        <v>63585</v>
      </c>
      <c r="E14731" s="1">
        <v>41735.353472222225</v>
      </c>
      <c r="F14731" t="s">
        <v>63586</v>
      </c>
      <c r="G14731" t="s">
        <v>63587</v>
      </c>
      <c r="H14731">
        <v>28</v>
      </c>
      <c r="I14731" t="s">
        <v>9430</v>
      </c>
      <c r="J14731" t="s">
        <v>12639</v>
      </c>
      <c r="K14731">
        <v>289</v>
      </c>
      <c r="L14731" t="s">
        <v>30</v>
      </c>
      <c r="M14731" t="s">
        <v>31</v>
      </c>
      <c r="N14731" t="b">
        <v>0</v>
      </c>
      <c r="O14731" t="s">
        <v>63588</v>
      </c>
      <c r="Q14731">
        <v>429</v>
      </c>
      <c r="R14731">
        <v>2</v>
      </c>
      <c r="S14731">
        <v>0</v>
      </c>
      <c r="T14731">
        <v>0</v>
      </c>
      <c r="U14731">
        <v>0</v>
      </c>
    </row>
    <row r="14732" spans="1:21" x14ac:dyDescent="0.25">
      <c r="A14732" t="s">
        <v>23235</v>
      </c>
      <c r="B14732" t="s">
        <v>23236</v>
      </c>
      <c r="C14732" t="s">
        <v>63589</v>
      </c>
      <c r="D14732" t="s">
        <v>63590</v>
      </c>
      <c r="E14732" s="1">
        <v>41735.351388888892</v>
      </c>
      <c r="F14732" t="s">
        <v>63591</v>
      </c>
      <c r="G14732" t="s">
        <v>63592</v>
      </c>
      <c r="H14732">
        <v>28</v>
      </c>
      <c r="I14732" t="s">
        <v>9430</v>
      </c>
      <c r="J14732" t="s">
        <v>7047</v>
      </c>
      <c r="K14732">
        <v>161</v>
      </c>
      <c r="L14732" t="s">
        <v>30</v>
      </c>
      <c r="M14732" t="s">
        <v>31</v>
      </c>
      <c r="N14732" t="b">
        <v>0</v>
      </c>
      <c r="O14732" t="s">
        <v>63593</v>
      </c>
      <c r="Q14732">
        <v>83</v>
      </c>
      <c r="R14732">
        <v>0</v>
      </c>
      <c r="S14732">
        <v>0</v>
      </c>
      <c r="T14732">
        <v>0</v>
      </c>
      <c r="U14732">
        <v>0</v>
      </c>
    </row>
    <row r="14733" spans="1:21" x14ac:dyDescent="0.25">
      <c r="A14733" t="s">
        <v>23235</v>
      </c>
      <c r="B14733" t="s">
        <v>23236</v>
      </c>
      <c r="C14733" t="s">
        <v>63594</v>
      </c>
      <c r="D14733" t="s">
        <v>63595</v>
      </c>
      <c r="E14733" s="1">
        <v>41735.349305555559</v>
      </c>
      <c r="F14733" t="s">
        <v>63596</v>
      </c>
      <c r="G14733" t="s">
        <v>63597</v>
      </c>
      <c r="H14733">
        <v>28</v>
      </c>
      <c r="I14733" t="s">
        <v>9430</v>
      </c>
      <c r="J14733" t="s">
        <v>13783</v>
      </c>
      <c r="K14733">
        <v>204</v>
      </c>
      <c r="L14733" t="s">
        <v>30</v>
      </c>
      <c r="M14733" t="s">
        <v>31</v>
      </c>
      <c r="N14733" t="b">
        <v>0</v>
      </c>
      <c r="O14733" t="s">
        <v>63598</v>
      </c>
      <c r="Q14733">
        <v>128</v>
      </c>
      <c r="R14733">
        <v>0</v>
      </c>
      <c r="S14733">
        <v>0</v>
      </c>
      <c r="T14733">
        <v>0</v>
      </c>
      <c r="U14733">
        <v>1</v>
      </c>
    </row>
    <row r="14734" spans="1:21" x14ac:dyDescent="0.25">
      <c r="A14734" t="s">
        <v>23235</v>
      </c>
      <c r="B14734" t="s">
        <v>23236</v>
      </c>
      <c r="C14734" t="s">
        <v>63599</v>
      </c>
      <c r="D14734" t="s">
        <v>63600</v>
      </c>
      <c r="E14734" s="1">
        <v>41735.34375</v>
      </c>
      <c r="F14734" t="s">
        <v>63601</v>
      </c>
      <c r="G14734" t="s">
        <v>63602</v>
      </c>
      <c r="H14734">
        <v>28</v>
      </c>
      <c r="I14734" t="s">
        <v>9430</v>
      </c>
      <c r="J14734" t="s">
        <v>7435</v>
      </c>
      <c r="K14734">
        <v>208</v>
      </c>
      <c r="L14734" t="s">
        <v>30</v>
      </c>
      <c r="M14734" t="s">
        <v>31</v>
      </c>
      <c r="N14734" t="b">
        <v>0</v>
      </c>
      <c r="O14734" t="s">
        <v>63603</v>
      </c>
      <c r="Q14734">
        <v>87</v>
      </c>
      <c r="R14734">
        <v>0</v>
      </c>
      <c r="S14734">
        <v>0</v>
      </c>
      <c r="T14734">
        <v>0</v>
      </c>
      <c r="U14734">
        <v>0</v>
      </c>
    </row>
    <row r="14735" spans="1:21" x14ac:dyDescent="0.25">
      <c r="A14735" t="s">
        <v>23235</v>
      </c>
      <c r="B14735" t="s">
        <v>23236</v>
      </c>
      <c r="C14735" t="s">
        <v>63604</v>
      </c>
      <c r="D14735" t="s">
        <v>63605</v>
      </c>
      <c r="E14735" s="1">
        <v>41735.34097222222</v>
      </c>
      <c r="F14735" t="s">
        <v>63606</v>
      </c>
      <c r="G14735" t="s">
        <v>63607</v>
      </c>
      <c r="H14735">
        <v>28</v>
      </c>
      <c r="I14735" t="s">
        <v>9430</v>
      </c>
      <c r="J14735" t="s">
        <v>238</v>
      </c>
      <c r="K14735">
        <v>303</v>
      </c>
      <c r="L14735" t="s">
        <v>30</v>
      </c>
      <c r="M14735" t="s">
        <v>31</v>
      </c>
      <c r="N14735" t="b">
        <v>0</v>
      </c>
      <c r="O14735" t="s">
        <v>63608</v>
      </c>
      <c r="Q14735">
        <v>133</v>
      </c>
      <c r="R14735">
        <v>0</v>
      </c>
      <c r="S14735">
        <v>0</v>
      </c>
      <c r="T14735">
        <v>0</v>
      </c>
      <c r="U14735">
        <v>0</v>
      </c>
    </row>
    <row r="14736" spans="1:21" x14ac:dyDescent="0.25">
      <c r="A14736" t="s">
        <v>23235</v>
      </c>
      <c r="B14736" t="s">
        <v>23236</v>
      </c>
      <c r="C14736" t="s">
        <v>63609</v>
      </c>
      <c r="D14736" t="s">
        <v>63610</v>
      </c>
      <c r="E14736" s="1">
        <v>41676.412499999999</v>
      </c>
      <c r="F14736" t="s">
        <v>63611</v>
      </c>
      <c r="G14736" t="s">
        <v>63612</v>
      </c>
      <c r="H14736">
        <v>28</v>
      </c>
      <c r="I14736" t="s">
        <v>9430</v>
      </c>
      <c r="J14736" t="s">
        <v>526</v>
      </c>
      <c r="K14736">
        <v>227</v>
      </c>
      <c r="L14736" t="s">
        <v>30</v>
      </c>
      <c r="M14736" t="s">
        <v>31</v>
      </c>
      <c r="N14736" t="b">
        <v>0</v>
      </c>
      <c r="O14736" t="s">
        <v>63613</v>
      </c>
      <c r="Q14736">
        <v>214</v>
      </c>
      <c r="R14736">
        <v>0</v>
      </c>
      <c r="S14736">
        <v>0</v>
      </c>
      <c r="T14736">
        <v>0</v>
      </c>
      <c r="U14736">
        <v>0</v>
      </c>
    </row>
    <row r="14737" spans="1:21" x14ac:dyDescent="0.25">
      <c r="A14737" t="s">
        <v>23235</v>
      </c>
      <c r="B14737" t="s">
        <v>23236</v>
      </c>
      <c r="C14737" t="s">
        <v>63614</v>
      </c>
      <c r="D14737" t="s">
        <v>63615</v>
      </c>
      <c r="E14737" s="1">
        <v>41676.410416666666</v>
      </c>
      <c r="F14737" t="s">
        <v>63616</v>
      </c>
      <c r="G14737" t="s">
        <v>63617</v>
      </c>
      <c r="H14737">
        <v>28</v>
      </c>
      <c r="I14737" t="s">
        <v>9430</v>
      </c>
      <c r="J14737" t="s">
        <v>86</v>
      </c>
      <c r="K14737">
        <v>361</v>
      </c>
      <c r="L14737" t="s">
        <v>30</v>
      </c>
      <c r="M14737" t="s">
        <v>31</v>
      </c>
      <c r="N14737" t="b">
        <v>0</v>
      </c>
      <c r="O14737" t="s">
        <v>63618</v>
      </c>
      <c r="Q14737">
        <v>234</v>
      </c>
      <c r="R14737">
        <v>0</v>
      </c>
      <c r="S14737">
        <v>0</v>
      </c>
      <c r="T14737">
        <v>0</v>
      </c>
      <c r="U14737">
        <v>1</v>
      </c>
    </row>
    <row r="14738" spans="1:21" x14ac:dyDescent="0.25">
      <c r="A14738" t="s">
        <v>23235</v>
      </c>
      <c r="B14738" t="s">
        <v>23236</v>
      </c>
      <c r="C14738" t="s">
        <v>63619</v>
      </c>
      <c r="D14738" t="s">
        <v>63620</v>
      </c>
      <c r="E14738" s="1">
        <v>41676.407638888886</v>
      </c>
      <c r="F14738" t="s">
        <v>63621</v>
      </c>
      <c r="G14738" t="s">
        <v>63622</v>
      </c>
      <c r="H14738">
        <v>28</v>
      </c>
      <c r="I14738" t="s">
        <v>9430</v>
      </c>
      <c r="J14738" t="s">
        <v>11296</v>
      </c>
      <c r="K14738">
        <v>336</v>
      </c>
      <c r="L14738" t="s">
        <v>30</v>
      </c>
      <c r="M14738" t="s">
        <v>31</v>
      </c>
      <c r="N14738" t="b">
        <v>0</v>
      </c>
      <c r="O14738" t="s">
        <v>63623</v>
      </c>
      <c r="Q14738">
        <v>238</v>
      </c>
      <c r="R14738">
        <v>1</v>
      </c>
      <c r="S14738">
        <v>0</v>
      </c>
      <c r="T14738">
        <v>0</v>
      </c>
      <c r="U14738">
        <v>0</v>
      </c>
    </row>
    <row r="14739" spans="1:21" x14ac:dyDescent="0.25">
      <c r="A14739" t="s">
        <v>23235</v>
      </c>
      <c r="B14739" t="s">
        <v>23236</v>
      </c>
      <c r="C14739" t="s">
        <v>63624</v>
      </c>
      <c r="D14739" t="s">
        <v>63625</v>
      </c>
      <c r="E14739" s="1">
        <v>41676.405555555553</v>
      </c>
      <c r="F14739" t="s">
        <v>63626</v>
      </c>
      <c r="G14739" t="s">
        <v>63627</v>
      </c>
      <c r="H14739">
        <v>28</v>
      </c>
      <c r="I14739" t="s">
        <v>9430</v>
      </c>
      <c r="J14739" t="s">
        <v>1343</v>
      </c>
      <c r="K14739">
        <v>197</v>
      </c>
      <c r="L14739" t="s">
        <v>30</v>
      </c>
      <c r="M14739" t="s">
        <v>31</v>
      </c>
      <c r="N14739" t="b">
        <v>0</v>
      </c>
      <c r="O14739" t="s">
        <v>63628</v>
      </c>
      <c r="Q14739">
        <v>316</v>
      </c>
      <c r="R14739">
        <v>2</v>
      </c>
      <c r="S14739">
        <v>0</v>
      </c>
      <c r="T14739">
        <v>0</v>
      </c>
      <c r="U14739">
        <v>1</v>
      </c>
    </row>
    <row r="14740" spans="1:21" x14ac:dyDescent="0.25">
      <c r="A14740" t="s">
        <v>23235</v>
      </c>
      <c r="B14740" t="s">
        <v>23236</v>
      </c>
      <c r="C14740" t="s">
        <v>63629</v>
      </c>
      <c r="D14740" t="s">
        <v>63630</v>
      </c>
      <c r="E14740" t="s">
        <v>63631</v>
      </c>
      <c r="F14740" t="s">
        <v>63632</v>
      </c>
      <c r="G14740" t="s">
        <v>63633</v>
      </c>
      <c r="H14740">
        <v>28</v>
      </c>
      <c r="I14740" t="s">
        <v>9430</v>
      </c>
      <c r="J14740" t="s">
        <v>10277</v>
      </c>
      <c r="K14740">
        <v>177</v>
      </c>
      <c r="L14740" t="s">
        <v>30</v>
      </c>
      <c r="M14740" t="s">
        <v>31</v>
      </c>
      <c r="N14740" t="b">
        <v>0</v>
      </c>
      <c r="O14740" t="s">
        <v>63634</v>
      </c>
      <c r="Q14740">
        <v>271</v>
      </c>
      <c r="R14740">
        <v>0</v>
      </c>
      <c r="S14740">
        <v>0</v>
      </c>
      <c r="T14740">
        <v>0</v>
      </c>
      <c r="U14740">
        <v>0</v>
      </c>
    </row>
    <row r="14741" spans="1:21" x14ac:dyDescent="0.25">
      <c r="A14741" t="s">
        <v>23235</v>
      </c>
      <c r="B14741" t="s">
        <v>23236</v>
      </c>
      <c r="C14741" t="s">
        <v>63635</v>
      </c>
      <c r="D14741" t="s">
        <v>63636</v>
      </c>
      <c r="E14741" t="s">
        <v>63637</v>
      </c>
      <c r="F14741" t="s">
        <v>63638</v>
      </c>
      <c r="G14741" t="s">
        <v>63639</v>
      </c>
      <c r="H14741">
        <v>28</v>
      </c>
      <c r="I14741" t="s">
        <v>9430</v>
      </c>
      <c r="J14741" t="s">
        <v>581</v>
      </c>
      <c r="K14741">
        <v>468</v>
      </c>
      <c r="L14741" t="s">
        <v>30</v>
      </c>
      <c r="M14741" t="s">
        <v>31</v>
      </c>
      <c r="N14741" t="b">
        <v>0</v>
      </c>
      <c r="O14741" t="s">
        <v>63640</v>
      </c>
      <c r="Q14741">
        <v>8293</v>
      </c>
      <c r="R14741">
        <v>26</v>
      </c>
      <c r="S14741">
        <v>3</v>
      </c>
      <c r="T14741">
        <v>0</v>
      </c>
      <c r="U14741">
        <v>1</v>
      </c>
    </row>
    <row r="14742" spans="1:21" x14ac:dyDescent="0.25">
      <c r="A14742" t="s">
        <v>23235</v>
      </c>
      <c r="B14742" t="s">
        <v>23236</v>
      </c>
      <c r="C14742" t="s">
        <v>63641</v>
      </c>
      <c r="D14742" t="s">
        <v>63642</v>
      </c>
      <c r="E14742" t="s">
        <v>63643</v>
      </c>
      <c r="F14742" t="s">
        <v>63644</v>
      </c>
      <c r="G14742" t="s">
        <v>63645</v>
      </c>
      <c r="H14742">
        <v>28</v>
      </c>
      <c r="I14742" t="s">
        <v>9430</v>
      </c>
      <c r="J14742" t="s">
        <v>1275</v>
      </c>
      <c r="K14742">
        <v>196</v>
      </c>
      <c r="L14742" t="s">
        <v>30</v>
      </c>
      <c r="M14742" t="s">
        <v>31</v>
      </c>
      <c r="N14742" t="b">
        <v>0</v>
      </c>
      <c r="O14742" t="s">
        <v>63646</v>
      </c>
      <c r="Q14742">
        <v>10</v>
      </c>
      <c r="R14742">
        <v>0</v>
      </c>
      <c r="S14742">
        <v>0</v>
      </c>
      <c r="T14742">
        <v>0</v>
      </c>
      <c r="U14742">
        <v>0</v>
      </c>
    </row>
    <row r="14743" spans="1:21" x14ac:dyDescent="0.25">
      <c r="A14743" t="s">
        <v>23235</v>
      </c>
      <c r="B14743" t="s">
        <v>23236</v>
      </c>
      <c r="C14743" t="s">
        <v>63647</v>
      </c>
      <c r="D14743" t="s">
        <v>63648</v>
      </c>
      <c r="E14743" t="s">
        <v>63649</v>
      </c>
      <c r="F14743" t="s">
        <v>63650</v>
      </c>
      <c r="G14743" t="s">
        <v>63651</v>
      </c>
      <c r="H14743">
        <v>28</v>
      </c>
      <c r="I14743" t="s">
        <v>9430</v>
      </c>
      <c r="J14743" t="s">
        <v>1497</v>
      </c>
      <c r="K14743">
        <v>371</v>
      </c>
      <c r="L14743" t="s">
        <v>30</v>
      </c>
      <c r="M14743" t="s">
        <v>31</v>
      </c>
      <c r="N14743" t="b">
        <v>0</v>
      </c>
      <c r="O14743" t="s">
        <v>63652</v>
      </c>
      <c r="Q14743">
        <v>432</v>
      </c>
      <c r="R14743">
        <v>4</v>
      </c>
      <c r="S14743">
        <v>0</v>
      </c>
      <c r="T14743">
        <v>0</v>
      </c>
      <c r="U14743">
        <v>0</v>
      </c>
    </row>
    <row r="14744" spans="1:21" x14ac:dyDescent="0.25">
      <c r="A14744" t="s">
        <v>23235</v>
      </c>
      <c r="B14744" t="s">
        <v>23236</v>
      </c>
      <c r="C14744" t="s">
        <v>63653</v>
      </c>
      <c r="D14744" t="s">
        <v>63654</v>
      </c>
      <c r="E14744" t="s">
        <v>63655</v>
      </c>
      <c r="F14744" t="s">
        <v>63656</v>
      </c>
      <c r="G14744" t="s">
        <v>63657</v>
      </c>
      <c r="H14744">
        <v>28</v>
      </c>
      <c r="I14744" t="s">
        <v>9430</v>
      </c>
      <c r="J14744" t="s">
        <v>7675</v>
      </c>
      <c r="K14744">
        <v>626</v>
      </c>
      <c r="L14744" t="s">
        <v>30</v>
      </c>
      <c r="M14744" t="s">
        <v>31</v>
      </c>
      <c r="N14744" t="b">
        <v>0</v>
      </c>
      <c r="O14744" t="s">
        <v>63658</v>
      </c>
      <c r="Q14744">
        <v>282</v>
      </c>
      <c r="R14744">
        <v>0</v>
      </c>
      <c r="S14744">
        <v>0</v>
      </c>
      <c r="T14744">
        <v>0</v>
      </c>
      <c r="U14744">
        <v>0</v>
      </c>
    </row>
    <row r="14745" spans="1:21" x14ac:dyDescent="0.25">
      <c r="A14745" t="s">
        <v>23235</v>
      </c>
      <c r="B14745" t="s">
        <v>23236</v>
      </c>
      <c r="C14745" t="s">
        <v>63659</v>
      </c>
      <c r="D14745" t="s">
        <v>63660</v>
      </c>
      <c r="E14745" t="s">
        <v>63661</v>
      </c>
      <c r="F14745" t="s">
        <v>63662</v>
      </c>
      <c r="G14745" t="s">
        <v>63663</v>
      </c>
      <c r="H14745">
        <v>28</v>
      </c>
      <c r="I14745" t="s">
        <v>9430</v>
      </c>
      <c r="J14745" t="s">
        <v>384</v>
      </c>
      <c r="K14745">
        <v>332</v>
      </c>
      <c r="L14745" t="s">
        <v>30</v>
      </c>
      <c r="M14745" t="s">
        <v>31</v>
      </c>
      <c r="N14745" t="b">
        <v>0</v>
      </c>
      <c r="O14745" t="s">
        <v>63664</v>
      </c>
      <c r="Q14745">
        <v>1288</v>
      </c>
      <c r="R14745">
        <v>5</v>
      </c>
      <c r="S14745">
        <v>1</v>
      </c>
      <c r="T14745">
        <v>0</v>
      </c>
      <c r="U14745">
        <v>8</v>
      </c>
    </row>
    <row r="14746" spans="1:21" x14ac:dyDescent="0.25">
      <c r="A14746" t="s">
        <v>23235</v>
      </c>
      <c r="B14746" t="s">
        <v>23236</v>
      </c>
      <c r="C14746" t="s">
        <v>63665</v>
      </c>
      <c r="D14746" t="s">
        <v>63666</v>
      </c>
      <c r="E14746" t="s">
        <v>63667</v>
      </c>
      <c r="F14746" t="s">
        <v>63668</v>
      </c>
      <c r="G14746" t="s">
        <v>63669</v>
      </c>
      <c r="H14746">
        <v>28</v>
      </c>
      <c r="I14746" t="s">
        <v>9430</v>
      </c>
      <c r="J14746" t="s">
        <v>960</v>
      </c>
      <c r="K14746">
        <v>466</v>
      </c>
      <c r="L14746" t="s">
        <v>30</v>
      </c>
      <c r="M14746" t="s">
        <v>31</v>
      </c>
      <c r="N14746" t="b">
        <v>0</v>
      </c>
      <c r="O14746" t="s">
        <v>63670</v>
      </c>
      <c r="Q14746">
        <v>589</v>
      </c>
      <c r="R14746">
        <v>1</v>
      </c>
      <c r="S14746">
        <v>0</v>
      </c>
      <c r="T14746">
        <v>0</v>
      </c>
      <c r="U14746">
        <v>0</v>
      </c>
    </row>
    <row r="14747" spans="1:21" x14ac:dyDescent="0.25">
      <c r="A14747" t="s">
        <v>23235</v>
      </c>
      <c r="B14747" t="s">
        <v>23236</v>
      </c>
      <c r="C14747" t="s">
        <v>63671</v>
      </c>
      <c r="D14747" t="s">
        <v>63672</v>
      </c>
      <c r="E14747" t="s">
        <v>63673</v>
      </c>
      <c r="F14747" t="s">
        <v>63674</v>
      </c>
      <c r="G14747" t="s">
        <v>63675</v>
      </c>
      <c r="H14747">
        <v>28</v>
      </c>
      <c r="I14747" t="s">
        <v>9430</v>
      </c>
      <c r="J14747" t="s">
        <v>15777</v>
      </c>
      <c r="K14747">
        <v>133</v>
      </c>
      <c r="L14747" t="s">
        <v>30</v>
      </c>
      <c r="M14747" t="s">
        <v>31</v>
      </c>
      <c r="N14747" t="b">
        <v>0</v>
      </c>
      <c r="O14747" t="s">
        <v>63676</v>
      </c>
      <c r="Q14747">
        <v>89</v>
      </c>
      <c r="R14747">
        <v>0</v>
      </c>
      <c r="S14747">
        <v>0</v>
      </c>
      <c r="T14747">
        <v>0</v>
      </c>
      <c r="U14747">
        <v>0</v>
      </c>
    </row>
    <row r="14748" spans="1:21" x14ac:dyDescent="0.25">
      <c r="A14748" t="s">
        <v>23235</v>
      </c>
      <c r="B14748" t="s">
        <v>23236</v>
      </c>
      <c r="C14748" t="s">
        <v>63677</v>
      </c>
      <c r="D14748" t="s">
        <v>63678</v>
      </c>
      <c r="E14748" t="s">
        <v>63679</v>
      </c>
      <c r="F14748" t="s">
        <v>63680</v>
      </c>
      <c r="G14748" t="s">
        <v>63681</v>
      </c>
      <c r="H14748">
        <v>28</v>
      </c>
      <c r="I14748" t="s">
        <v>9430</v>
      </c>
      <c r="J14748" t="s">
        <v>9188</v>
      </c>
      <c r="K14748">
        <v>98</v>
      </c>
      <c r="L14748" t="s">
        <v>30</v>
      </c>
      <c r="M14748" t="s">
        <v>31</v>
      </c>
      <c r="N14748" t="b">
        <v>0</v>
      </c>
      <c r="O14748" t="s">
        <v>63682</v>
      </c>
      <c r="Q14748">
        <v>142</v>
      </c>
      <c r="R14748">
        <v>0</v>
      </c>
      <c r="S14748">
        <v>0</v>
      </c>
      <c r="T14748">
        <v>0</v>
      </c>
      <c r="U14748">
        <v>0</v>
      </c>
    </row>
    <row r="14749" spans="1:21" x14ac:dyDescent="0.25">
      <c r="A14749" t="s">
        <v>23235</v>
      </c>
      <c r="B14749" t="s">
        <v>23236</v>
      </c>
      <c r="C14749" t="s">
        <v>63683</v>
      </c>
      <c r="D14749" t="s">
        <v>63684</v>
      </c>
      <c r="E14749" t="s">
        <v>63685</v>
      </c>
      <c r="F14749" t="s">
        <v>63686</v>
      </c>
      <c r="G14749" t="s">
        <v>63687</v>
      </c>
      <c r="H14749">
        <v>28</v>
      </c>
      <c r="I14749" t="s">
        <v>9430</v>
      </c>
      <c r="J14749" t="s">
        <v>3126</v>
      </c>
      <c r="K14749">
        <v>144</v>
      </c>
      <c r="L14749" t="s">
        <v>30</v>
      </c>
      <c r="M14749" t="s">
        <v>31</v>
      </c>
      <c r="N14749" t="b">
        <v>0</v>
      </c>
      <c r="O14749" t="s">
        <v>63688</v>
      </c>
      <c r="Q14749">
        <v>199</v>
      </c>
      <c r="R14749">
        <v>0</v>
      </c>
      <c r="S14749">
        <v>0</v>
      </c>
      <c r="T14749">
        <v>0</v>
      </c>
      <c r="U14749">
        <v>0</v>
      </c>
    </row>
    <row r="14750" spans="1:21" x14ac:dyDescent="0.25">
      <c r="A14750" t="s">
        <v>23235</v>
      </c>
      <c r="B14750" t="s">
        <v>23236</v>
      </c>
      <c r="C14750" t="s">
        <v>63689</v>
      </c>
      <c r="D14750" t="s">
        <v>63690</v>
      </c>
      <c r="E14750" t="s">
        <v>63691</v>
      </c>
      <c r="F14750" t="s">
        <v>63692</v>
      </c>
      <c r="G14750" t="s">
        <v>63693</v>
      </c>
      <c r="H14750">
        <v>28</v>
      </c>
      <c r="I14750" t="s">
        <v>9430</v>
      </c>
      <c r="J14750" t="s">
        <v>2002</v>
      </c>
      <c r="K14750">
        <v>126</v>
      </c>
      <c r="L14750" t="s">
        <v>30</v>
      </c>
      <c r="M14750" t="s">
        <v>31</v>
      </c>
      <c r="N14750" t="b">
        <v>0</v>
      </c>
      <c r="O14750" t="s">
        <v>63694</v>
      </c>
      <c r="Q14750">
        <v>302</v>
      </c>
      <c r="R14750">
        <v>1</v>
      </c>
      <c r="S14750">
        <v>0</v>
      </c>
      <c r="T14750">
        <v>0</v>
      </c>
      <c r="U14750">
        <v>0</v>
      </c>
    </row>
    <row r="14751" spans="1:21" x14ac:dyDescent="0.25">
      <c r="A14751" t="s">
        <v>23235</v>
      </c>
      <c r="B14751" t="s">
        <v>23236</v>
      </c>
      <c r="C14751" t="s">
        <v>63695</v>
      </c>
      <c r="D14751" t="s">
        <v>63696</v>
      </c>
      <c r="E14751" t="s">
        <v>63697</v>
      </c>
      <c r="F14751" t="s">
        <v>63698</v>
      </c>
      <c r="G14751" t="s">
        <v>63699</v>
      </c>
      <c r="H14751">
        <v>28</v>
      </c>
      <c r="I14751" t="s">
        <v>9430</v>
      </c>
      <c r="J14751" t="s">
        <v>701</v>
      </c>
      <c r="K14751">
        <v>279</v>
      </c>
      <c r="L14751" t="s">
        <v>30</v>
      </c>
      <c r="M14751" t="s">
        <v>31</v>
      </c>
      <c r="N14751" t="b">
        <v>0</v>
      </c>
      <c r="O14751" t="s">
        <v>63700</v>
      </c>
      <c r="Q14751">
        <v>2079</v>
      </c>
      <c r="R14751">
        <v>4</v>
      </c>
      <c r="S14751">
        <v>0</v>
      </c>
      <c r="T14751">
        <v>0</v>
      </c>
      <c r="U14751">
        <v>1</v>
      </c>
    </row>
    <row r="14752" spans="1:21" x14ac:dyDescent="0.25">
      <c r="A14752" t="s">
        <v>23235</v>
      </c>
      <c r="B14752" t="s">
        <v>23236</v>
      </c>
      <c r="C14752" t="s">
        <v>63701</v>
      </c>
      <c r="D14752" t="s">
        <v>63702</v>
      </c>
      <c r="E14752" t="s">
        <v>63703</v>
      </c>
      <c r="F14752" t="s">
        <v>63704</v>
      </c>
      <c r="G14752" t="s">
        <v>63705</v>
      </c>
      <c r="H14752">
        <v>28</v>
      </c>
      <c r="I14752" t="s">
        <v>9430</v>
      </c>
      <c r="J14752" t="s">
        <v>9379</v>
      </c>
      <c r="K14752">
        <v>277</v>
      </c>
      <c r="L14752" t="s">
        <v>30</v>
      </c>
      <c r="M14752" t="s">
        <v>31</v>
      </c>
      <c r="N14752" t="b">
        <v>0</v>
      </c>
      <c r="O14752" t="s">
        <v>63706</v>
      </c>
      <c r="Q14752">
        <v>4082</v>
      </c>
      <c r="R14752">
        <v>6</v>
      </c>
      <c r="S14752">
        <v>0</v>
      </c>
      <c r="T14752">
        <v>0</v>
      </c>
      <c r="U14752">
        <v>2</v>
      </c>
    </row>
    <row r="14753" spans="1:21" x14ac:dyDescent="0.25">
      <c r="A14753" t="s">
        <v>23235</v>
      </c>
      <c r="B14753" t="s">
        <v>23236</v>
      </c>
      <c r="C14753" t="s">
        <v>63707</v>
      </c>
      <c r="D14753" t="s">
        <v>63708</v>
      </c>
      <c r="E14753" t="s">
        <v>63709</v>
      </c>
      <c r="F14753" t="s">
        <v>63710</v>
      </c>
      <c r="G14753" t="s">
        <v>63711</v>
      </c>
      <c r="H14753">
        <v>28</v>
      </c>
      <c r="I14753" t="s">
        <v>9430</v>
      </c>
      <c r="J14753" t="s">
        <v>251</v>
      </c>
      <c r="K14753">
        <v>328</v>
      </c>
      <c r="L14753" t="s">
        <v>30</v>
      </c>
      <c r="M14753" t="s">
        <v>31</v>
      </c>
      <c r="N14753" t="b">
        <v>0</v>
      </c>
      <c r="O14753" t="s">
        <v>63712</v>
      </c>
      <c r="Q14753">
        <v>15042</v>
      </c>
      <c r="R14753">
        <v>28</v>
      </c>
      <c r="S14753">
        <v>2</v>
      </c>
      <c r="T14753">
        <v>0</v>
      </c>
      <c r="U14753">
        <v>3</v>
      </c>
    </row>
    <row r="14754" spans="1:21" x14ac:dyDescent="0.25">
      <c r="A14754" t="s">
        <v>23235</v>
      </c>
      <c r="B14754" t="s">
        <v>23236</v>
      </c>
      <c r="C14754" t="s">
        <v>63713</v>
      </c>
      <c r="D14754" t="s">
        <v>63714</v>
      </c>
      <c r="E14754" t="s">
        <v>63715</v>
      </c>
      <c r="F14754" t="s">
        <v>63716</v>
      </c>
      <c r="G14754" t="s">
        <v>63717</v>
      </c>
      <c r="H14754">
        <v>28</v>
      </c>
      <c r="I14754" t="s">
        <v>9430</v>
      </c>
      <c r="J14754" t="s">
        <v>8573</v>
      </c>
      <c r="K14754">
        <v>282</v>
      </c>
      <c r="L14754" t="s">
        <v>30</v>
      </c>
      <c r="M14754" t="s">
        <v>31</v>
      </c>
      <c r="N14754" t="b">
        <v>0</v>
      </c>
      <c r="O14754" t="s">
        <v>63718</v>
      </c>
      <c r="Q14754">
        <v>6310</v>
      </c>
      <c r="R14754">
        <v>5</v>
      </c>
      <c r="S14754">
        <v>1</v>
      </c>
      <c r="T14754">
        <v>0</v>
      </c>
      <c r="U14754">
        <v>1</v>
      </c>
    </row>
    <row r="14755" spans="1:21" x14ac:dyDescent="0.25">
      <c r="A14755" t="s">
        <v>23235</v>
      </c>
      <c r="B14755" t="s">
        <v>23236</v>
      </c>
      <c r="C14755" t="s">
        <v>63719</v>
      </c>
      <c r="D14755" t="s">
        <v>63720</v>
      </c>
      <c r="E14755" t="s">
        <v>63721</v>
      </c>
      <c r="F14755" t="s">
        <v>63722</v>
      </c>
      <c r="G14755" t="s">
        <v>63723</v>
      </c>
      <c r="H14755">
        <v>28</v>
      </c>
      <c r="I14755" t="s">
        <v>9430</v>
      </c>
      <c r="J14755" t="s">
        <v>4880</v>
      </c>
      <c r="K14755">
        <v>419</v>
      </c>
      <c r="L14755" t="s">
        <v>30</v>
      </c>
      <c r="M14755" t="s">
        <v>31</v>
      </c>
      <c r="N14755" t="b">
        <v>0</v>
      </c>
      <c r="O14755" t="s">
        <v>63724</v>
      </c>
      <c r="Q14755">
        <v>777</v>
      </c>
      <c r="R14755">
        <v>0</v>
      </c>
      <c r="S14755">
        <v>0</v>
      </c>
      <c r="T14755">
        <v>0</v>
      </c>
      <c r="U14755">
        <v>1</v>
      </c>
    </row>
    <row r="14756" spans="1:21" x14ac:dyDescent="0.25">
      <c r="A14756" t="s">
        <v>23235</v>
      </c>
      <c r="B14756" t="s">
        <v>23236</v>
      </c>
      <c r="C14756" t="s">
        <v>63725</v>
      </c>
      <c r="D14756" t="s">
        <v>63726</v>
      </c>
      <c r="E14756" t="s">
        <v>63727</v>
      </c>
      <c r="F14756" t="s">
        <v>63728</v>
      </c>
      <c r="G14756" t="s">
        <v>63729</v>
      </c>
      <c r="H14756">
        <v>28</v>
      </c>
      <c r="I14756" t="s">
        <v>9430</v>
      </c>
      <c r="J14756" t="s">
        <v>701</v>
      </c>
      <c r="K14756">
        <v>279</v>
      </c>
      <c r="L14756" t="s">
        <v>30</v>
      </c>
      <c r="M14756" t="s">
        <v>31</v>
      </c>
      <c r="N14756" t="b">
        <v>0</v>
      </c>
      <c r="O14756" t="s">
        <v>63730</v>
      </c>
      <c r="Q14756">
        <v>2939</v>
      </c>
      <c r="R14756">
        <v>21</v>
      </c>
      <c r="S14756">
        <v>2</v>
      </c>
      <c r="T14756">
        <v>0</v>
      </c>
      <c r="U14756">
        <v>0</v>
      </c>
    </row>
    <row r="14757" spans="1:21" x14ac:dyDescent="0.25">
      <c r="A14757" t="s">
        <v>23235</v>
      </c>
      <c r="B14757" t="s">
        <v>23236</v>
      </c>
      <c r="C14757" t="s">
        <v>63731</v>
      </c>
      <c r="D14757" t="s">
        <v>63732</v>
      </c>
      <c r="E14757" t="s">
        <v>63733</v>
      </c>
      <c r="F14757" t="s">
        <v>63734</v>
      </c>
      <c r="G14757" t="s">
        <v>63735</v>
      </c>
      <c r="H14757">
        <v>28</v>
      </c>
      <c r="I14757" t="s">
        <v>9430</v>
      </c>
      <c r="J14757" t="s">
        <v>2957</v>
      </c>
      <c r="K14757">
        <v>162</v>
      </c>
      <c r="L14757" t="s">
        <v>30</v>
      </c>
      <c r="M14757" t="s">
        <v>31</v>
      </c>
      <c r="N14757" t="b">
        <v>0</v>
      </c>
      <c r="O14757" t="s">
        <v>63736</v>
      </c>
      <c r="Q14757">
        <v>764</v>
      </c>
      <c r="R14757">
        <v>1</v>
      </c>
      <c r="S14757">
        <v>3</v>
      </c>
      <c r="T14757">
        <v>0</v>
      </c>
      <c r="U14757">
        <v>0</v>
      </c>
    </row>
    <row r="14758" spans="1:21" x14ac:dyDescent="0.25">
      <c r="A14758" t="s">
        <v>23235</v>
      </c>
      <c r="B14758" t="s">
        <v>23236</v>
      </c>
      <c r="C14758" t="s">
        <v>63737</v>
      </c>
      <c r="D14758" t="s">
        <v>63738</v>
      </c>
      <c r="E14758" t="s">
        <v>63739</v>
      </c>
      <c r="F14758" t="s">
        <v>63740</v>
      </c>
      <c r="G14758" t="s">
        <v>63741</v>
      </c>
      <c r="H14758">
        <v>28</v>
      </c>
      <c r="I14758" t="s">
        <v>9430</v>
      </c>
      <c r="J14758" t="s">
        <v>9393</v>
      </c>
      <c r="K14758">
        <v>178</v>
      </c>
      <c r="L14758" t="s">
        <v>30</v>
      </c>
      <c r="M14758" t="s">
        <v>31</v>
      </c>
      <c r="N14758" t="b">
        <v>0</v>
      </c>
      <c r="O14758" t="s">
        <v>63742</v>
      </c>
      <c r="Q14758">
        <v>4127</v>
      </c>
      <c r="R14758">
        <v>0</v>
      </c>
      <c r="S14758">
        <v>13</v>
      </c>
      <c r="T14758">
        <v>0</v>
      </c>
      <c r="U14758">
        <v>2</v>
      </c>
    </row>
    <row r="14759" spans="1:21" x14ac:dyDescent="0.25">
      <c r="A14759" t="s">
        <v>23235</v>
      </c>
      <c r="B14759" t="s">
        <v>23236</v>
      </c>
      <c r="C14759" t="s">
        <v>63743</v>
      </c>
      <c r="D14759" t="s">
        <v>63744</v>
      </c>
      <c r="E14759" t="s">
        <v>63739</v>
      </c>
      <c r="F14759" t="s">
        <v>63745</v>
      </c>
      <c r="G14759" t="s">
        <v>63746</v>
      </c>
      <c r="H14759">
        <v>28</v>
      </c>
      <c r="I14759" t="s">
        <v>9430</v>
      </c>
      <c r="J14759" t="s">
        <v>12506</v>
      </c>
      <c r="K14759">
        <v>325</v>
      </c>
      <c r="L14759" t="s">
        <v>30</v>
      </c>
      <c r="M14759" t="s">
        <v>31</v>
      </c>
      <c r="N14759" t="b">
        <v>0</v>
      </c>
      <c r="O14759" t="s">
        <v>63747</v>
      </c>
      <c r="Q14759">
        <v>360</v>
      </c>
      <c r="R14759">
        <v>1</v>
      </c>
      <c r="S14759">
        <v>0</v>
      </c>
      <c r="T14759">
        <v>0</v>
      </c>
      <c r="U14759">
        <v>0</v>
      </c>
    </row>
    <row r="14760" spans="1:21" x14ac:dyDescent="0.25">
      <c r="A14760" t="s">
        <v>23235</v>
      </c>
      <c r="B14760" t="s">
        <v>23236</v>
      </c>
      <c r="C14760" t="s">
        <v>63748</v>
      </c>
      <c r="D14760" t="s">
        <v>63749</v>
      </c>
      <c r="E14760" t="s">
        <v>63750</v>
      </c>
      <c r="F14760" t="s">
        <v>63751</v>
      </c>
      <c r="G14760" t="s">
        <v>63752</v>
      </c>
      <c r="H14760">
        <v>28</v>
      </c>
      <c r="I14760" t="s">
        <v>9430</v>
      </c>
      <c r="J14760" t="s">
        <v>238</v>
      </c>
      <c r="K14760">
        <v>303</v>
      </c>
      <c r="L14760" t="s">
        <v>30</v>
      </c>
      <c r="M14760" t="s">
        <v>31</v>
      </c>
      <c r="N14760" t="b">
        <v>0</v>
      </c>
      <c r="O14760" t="s">
        <v>63753</v>
      </c>
      <c r="Q14760">
        <v>4803</v>
      </c>
      <c r="R14760">
        <v>3</v>
      </c>
      <c r="S14760">
        <v>0</v>
      </c>
      <c r="T14760">
        <v>0</v>
      </c>
      <c r="U14760">
        <v>3</v>
      </c>
    </row>
    <row r="14761" spans="1:21" x14ac:dyDescent="0.25">
      <c r="A14761" t="s">
        <v>23235</v>
      </c>
      <c r="B14761" t="s">
        <v>23236</v>
      </c>
      <c r="C14761" t="s">
        <v>63754</v>
      </c>
      <c r="D14761" t="s">
        <v>63755</v>
      </c>
      <c r="E14761" t="s">
        <v>63756</v>
      </c>
      <c r="F14761" t="s">
        <v>63757</v>
      </c>
      <c r="G14761" t="s">
        <v>63758</v>
      </c>
      <c r="H14761">
        <v>28</v>
      </c>
      <c r="I14761" t="s">
        <v>9430</v>
      </c>
      <c r="J14761" t="s">
        <v>3745</v>
      </c>
      <c r="K14761">
        <v>384</v>
      </c>
      <c r="L14761" t="s">
        <v>30</v>
      </c>
      <c r="M14761" t="s">
        <v>31</v>
      </c>
      <c r="N14761" t="b">
        <v>0</v>
      </c>
      <c r="O14761" t="s">
        <v>63759</v>
      </c>
      <c r="Q14761">
        <v>437</v>
      </c>
      <c r="R14761">
        <v>2</v>
      </c>
      <c r="S14761">
        <v>0</v>
      </c>
      <c r="T14761">
        <v>0</v>
      </c>
      <c r="U14761">
        <v>0</v>
      </c>
    </row>
    <row r="14762" spans="1:21" x14ac:dyDescent="0.25">
      <c r="A14762" t="s">
        <v>23235</v>
      </c>
      <c r="B14762" t="s">
        <v>23236</v>
      </c>
      <c r="C14762" t="s">
        <v>63760</v>
      </c>
      <c r="D14762" t="s">
        <v>63761</v>
      </c>
      <c r="E14762" t="s">
        <v>63762</v>
      </c>
      <c r="F14762" t="s">
        <v>63763</v>
      </c>
      <c r="G14762" t="s">
        <v>63764</v>
      </c>
      <c r="H14762">
        <v>28</v>
      </c>
      <c r="I14762" t="s">
        <v>9430</v>
      </c>
      <c r="J14762" t="s">
        <v>3715</v>
      </c>
      <c r="K14762">
        <v>358</v>
      </c>
      <c r="L14762" t="s">
        <v>30</v>
      </c>
      <c r="M14762" t="s">
        <v>31</v>
      </c>
      <c r="N14762" t="b">
        <v>0</v>
      </c>
      <c r="O14762" t="s">
        <v>63765</v>
      </c>
      <c r="Q14762">
        <v>11881</v>
      </c>
      <c r="R14762">
        <v>63</v>
      </c>
      <c r="S14762">
        <v>7</v>
      </c>
      <c r="T14762">
        <v>0</v>
      </c>
      <c r="U14762">
        <v>13</v>
      </c>
    </row>
    <row r="14763" spans="1:21" x14ac:dyDescent="0.25">
      <c r="A14763" t="s">
        <v>23235</v>
      </c>
      <c r="B14763" t="s">
        <v>23236</v>
      </c>
      <c r="C14763" t="s">
        <v>63766</v>
      </c>
      <c r="D14763" t="s">
        <v>63767</v>
      </c>
      <c r="E14763" t="s">
        <v>63768</v>
      </c>
      <c r="F14763" t="s">
        <v>63769</v>
      </c>
      <c r="G14763" t="s">
        <v>63770</v>
      </c>
      <c r="H14763">
        <v>28</v>
      </c>
      <c r="I14763" t="s">
        <v>9430</v>
      </c>
      <c r="J14763" t="s">
        <v>5565</v>
      </c>
      <c r="K14763">
        <v>180</v>
      </c>
      <c r="L14763" t="s">
        <v>30</v>
      </c>
      <c r="M14763" t="s">
        <v>31</v>
      </c>
      <c r="N14763" t="b">
        <v>0</v>
      </c>
      <c r="O14763" t="s">
        <v>63771</v>
      </c>
      <c r="Q14763">
        <v>363</v>
      </c>
      <c r="R14763">
        <v>3</v>
      </c>
      <c r="S14763">
        <v>0</v>
      </c>
      <c r="T14763">
        <v>0</v>
      </c>
      <c r="U14763">
        <v>1</v>
      </c>
    </row>
    <row r="14764" spans="1:21" x14ac:dyDescent="0.25">
      <c r="A14764" t="s">
        <v>23235</v>
      </c>
      <c r="B14764" t="s">
        <v>23236</v>
      </c>
      <c r="C14764" t="s">
        <v>63772</v>
      </c>
      <c r="D14764" t="s">
        <v>63773</v>
      </c>
      <c r="E14764" t="s">
        <v>63774</v>
      </c>
      <c r="F14764" t="s">
        <v>63775</v>
      </c>
      <c r="G14764" t="s">
        <v>63776</v>
      </c>
      <c r="H14764">
        <v>28</v>
      </c>
      <c r="I14764" t="s">
        <v>9430</v>
      </c>
      <c r="J14764" t="s">
        <v>10321</v>
      </c>
      <c r="K14764">
        <v>300</v>
      </c>
      <c r="L14764" t="s">
        <v>30</v>
      </c>
      <c r="M14764" t="s">
        <v>7991</v>
      </c>
      <c r="N14764" t="b">
        <v>0</v>
      </c>
      <c r="Q14764">
        <v>277</v>
      </c>
      <c r="R14764">
        <v>1</v>
      </c>
      <c r="S14764">
        <v>0</v>
      </c>
      <c r="T14764">
        <v>0</v>
      </c>
      <c r="U14764">
        <v>0</v>
      </c>
    </row>
    <row r="14765" spans="1:21" x14ac:dyDescent="0.25">
      <c r="A14765" t="s">
        <v>23235</v>
      </c>
      <c r="B14765" t="s">
        <v>23236</v>
      </c>
      <c r="C14765" t="s">
        <v>63777</v>
      </c>
      <c r="D14765" t="s">
        <v>63778</v>
      </c>
      <c r="E14765" t="s">
        <v>63779</v>
      </c>
      <c r="F14765" t="s">
        <v>63780</v>
      </c>
      <c r="G14765" t="s">
        <v>63781</v>
      </c>
      <c r="H14765">
        <v>28</v>
      </c>
      <c r="I14765" t="s">
        <v>9430</v>
      </c>
      <c r="J14765" t="s">
        <v>3886</v>
      </c>
      <c r="K14765">
        <v>290</v>
      </c>
      <c r="L14765" t="s">
        <v>30</v>
      </c>
      <c r="M14765" t="s">
        <v>7991</v>
      </c>
      <c r="N14765" t="b">
        <v>0</v>
      </c>
      <c r="Q14765">
        <v>946</v>
      </c>
      <c r="R14765">
        <v>3</v>
      </c>
      <c r="S14765">
        <v>0</v>
      </c>
      <c r="T14765">
        <v>0</v>
      </c>
      <c r="U14765">
        <v>0</v>
      </c>
    </row>
    <row r="14766" spans="1:21" x14ac:dyDescent="0.25">
      <c r="A14766" t="s">
        <v>23235</v>
      </c>
      <c r="B14766" t="s">
        <v>23236</v>
      </c>
      <c r="C14766" t="s">
        <v>63782</v>
      </c>
      <c r="D14766" t="s">
        <v>63783</v>
      </c>
      <c r="E14766" t="s">
        <v>63784</v>
      </c>
      <c r="F14766" t="s">
        <v>63785</v>
      </c>
      <c r="G14766" t="s">
        <v>63786</v>
      </c>
      <c r="H14766">
        <v>28</v>
      </c>
      <c r="I14766" t="s">
        <v>9430</v>
      </c>
      <c r="J14766" t="s">
        <v>507</v>
      </c>
      <c r="K14766">
        <v>281</v>
      </c>
      <c r="L14766" t="s">
        <v>30</v>
      </c>
      <c r="M14766" t="s">
        <v>7991</v>
      </c>
      <c r="N14766" t="b">
        <v>0</v>
      </c>
      <c r="Q14766">
        <v>1331</v>
      </c>
      <c r="R14766">
        <v>8</v>
      </c>
      <c r="S14766">
        <v>0</v>
      </c>
      <c r="T14766">
        <v>0</v>
      </c>
      <c r="U14766">
        <v>0</v>
      </c>
    </row>
    <row r="14767" spans="1:21" x14ac:dyDescent="0.25">
      <c r="A14767" t="s">
        <v>23235</v>
      </c>
      <c r="B14767" t="s">
        <v>23236</v>
      </c>
      <c r="C14767" t="s">
        <v>63787</v>
      </c>
      <c r="D14767" t="s">
        <v>63788</v>
      </c>
      <c r="E14767" t="s">
        <v>63789</v>
      </c>
      <c r="F14767" t="s">
        <v>63790</v>
      </c>
      <c r="G14767" t="s">
        <v>63791</v>
      </c>
      <c r="H14767">
        <v>28</v>
      </c>
      <c r="I14767" t="s">
        <v>9430</v>
      </c>
      <c r="J14767" t="s">
        <v>812</v>
      </c>
      <c r="K14767">
        <v>160</v>
      </c>
      <c r="L14767" t="s">
        <v>30</v>
      </c>
      <c r="M14767" t="s">
        <v>7991</v>
      </c>
      <c r="N14767" t="b">
        <v>0</v>
      </c>
      <c r="Q14767">
        <v>446</v>
      </c>
      <c r="R14767">
        <v>1</v>
      </c>
      <c r="S14767">
        <v>0</v>
      </c>
      <c r="T14767">
        <v>0</v>
      </c>
      <c r="U14767">
        <v>0</v>
      </c>
    </row>
    <row r="14768" spans="1:21" x14ac:dyDescent="0.25">
      <c r="A14768" t="s">
        <v>23235</v>
      </c>
      <c r="B14768" t="s">
        <v>23236</v>
      </c>
      <c r="C14768" t="s">
        <v>63792</v>
      </c>
      <c r="D14768" t="s">
        <v>63793</v>
      </c>
      <c r="E14768" t="s">
        <v>63794</v>
      </c>
      <c r="F14768" t="s">
        <v>63795</v>
      </c>
      <c r="G14768" t="s">
        <v>63796</v>
      </c>
      <c r="H14768">
        <v>28</v>
      </c>
      <c r="I14768" t="s">
        <v>9430</v>
      </c>
      <c r="J14768" t="s">
        <v>2378</v>
      </c>
      <c r="K14768">
        <v>248</v>
      </c>
      <c r="L14768" t="s">
        <v>30</v>
      </c>
      <c r="M14768" t="s">
        <v>7991</v>
      </c>
      <c r="N14768" t="b">
        <v>0</v>
      </c>
      <c r="Q14768">
        <v>230</v>
      </c>
      <c r="R14768">
        <v>0</v>
      </c>
      <c r="S14768">
        <v>0</v>
      </c>
      <c r="T14768">
        <v>0</v>
      </c>
      <c r="U14768">
        <v>0</v>
      </c>
    </row>
    <row r="14769" spans="1:21" x14ac:dyDescent="0.25">
      <c r="A14769" t="s">
        <v>23235</v>
      </c>
      <c r="B14769" t="s">
        <v>23236</v>
      </c>
      <c r="C14769" t="s">
        <v>63797</v>
      </c>
      <c r="D14769" t="s">
        <v>63798</v>
      </c>
      <c r="E14769" t="s">
        <v>63799</v>
      </c>
      <c r="F14769" t="s">
        <v>63800</v>
      </c>
      <c r="G14769" t="s">
        <v>63801</v>
      </c>
      <c r="H14769">
        <v>28</v>
      </c>
      <c r="I14769" t="s">
        <v>9430</v>
      </c>
      <c r="J14769" t="s">
        <v>7435</v>
      </c>
      <c r="K14769">
        <v>208</v>
      </c>
      <c r="L14769" t="s">
        <v>30</v>
      </c>
      <c r="M14769" t="s">
        <v>31</v>
      </c>
      <c r="N14769" t="b">
        <v>0</v>
      </c>
      <c r="O14769" t="s">
        <v>63802</v>
      </c>
      <c r="Q14769">
        <v>4082</v>
      </c>
      <c r="R14769">
        <v>7</v>
      </c>
      <c r="S14769">
        <v>0</v>
      </c>
      <c r="T14769">
        <v>0</v>
      </c>
      <c r="U14769">
        <v>0</v>
      </c>
    </row>
    <row r="14770" spans="1:21" x14ac:dyDescent="0.25">
      <c r="A14770" t="s">
        <v>23235</v>
      </c>
      <c r="B14770" t="s">
        <v>23236</v>
      </c>
      <c r="C14770" t="s">
        <v>63803</v>
      </c>
      <c r="D14770" t="s">
        <v>63804</v>
      </c>
      <c r="E14770" t="s">
        <v>63805</v>
      </c>
      <c r="F14770" t="s">
        <v>63806</v>
      </c>
      <c r="G14770" t="s">
        <v>63807</v>
      </c>
      <c r="H14770">
        <v>28</v>
      </c>
      <c r="I14770" t="s">
        <v>9430</v>
      </c>
      <c r="J14770" t="s">
        <v>3868</v>
      </c>
      <c r="K14770">
        <v>114</v>
      </c>
      <c r="L14770" t="s">
        <v>30</v>
      </c>
      <c r="M14770" t="s">
        <v>31</v>
      </c>
      <c r="N14770" t="b">
        <v>0</v>
      </c>
      <c r="O14770" t="s">
        <v>63808</v>
      </c>
      <c r="Q14770">
        <v>20701</v>
      </c>
      <c r="R14770">
        <v>53</v>
      </c>
      <c r="S14770">
        <v>8</v>
      </c>
      <c r="T14770">
        <v>0</v>
      </c>
      <c r="U14770">
        <v>3</v>
      </c>
    </row>
    <row r="14771" spans="1:21" x14ac:dyDescent="0.25">
      <c r="A14771" t="s">
        <v>23235</v>
      </c>
      <c r="B14771" t="s">
        <v>23236</v>
      </c>
      <c r="C14771" t="s">
        <v>63809</v>
      </c>
      <c r="D14771" t="s">
        <v>63810</v>
      </c>
      <c r="E14771" t="s">
        <v>63811</v>
      </c>
      <c r="F14771" t="s">
        <v>63812</v>
      </c>
      <c r="G14771" t="s">
        <v>63813</v>
      </c>
      <c r="H14771">
        <v>28</v>
      </c>
      <c r="I14771" t="s">
        <v>9430</v>
      </c>
      <c r="J14771" t="s">
        <v>6538</v>
      </c>
      <c r="K14771">
        <v>122</v>
      </c>
      <c r="L14771" t="s">
        <v>30</v>
      </c>
      <c r="M14771" t="s">
        <v>31</v>
      </c>
      <c r="N14771" t="b">
        <v>0</v>
      </c>
      <c r="O14771" t="s">
        <v>63814</v>
      </c>
      <c r="Q14771">
        <v>2451</v>
      </c>
      <c r="R14771">
        <v>13</v>
      </c>
      <c r="S14771">
        <v>0</v>
      </c>
      <c r="T14771">
        <v>0</v>
      </c>
      <c r="U14771">
        <v>1</v>
      </c>
    </row>
    <row r="14772" spans="1:21" x14ac:dyDescent="0.25">
      <c r="A14772" t="s">
        <v>23235</v>
      </c>
      <c r="B14772" t="s">
        <v>23236</v>
      </c>
      <c r="C14772" t="s">
        <v>63815</v>
      </c>
      <c r="D14772" t="s">
        <v>63816</v>
      </c>
      <c r="E14772" t="s">
        <v>63817</v>
      </c>
      <c r="F14772" t="s">
        <v>63818</v>
      </c>
      <c r="G14772" t="s">
        <v>63819</v>
      </c>
      <c r="H14772">
        <v>28</v>
      </c>
      <c r="I14772" t="s">
        <v>9430</v>
      </c>
      <c r="J14772" t="s">
        <v>3957</v>
      </c>
      <c r="K14772">
        <v>120</v>
      </c>
      <c r="L14772" t="s">
        <v>30</v>
      </c>
      <c r="M14772" t="s">
        <v>31</v>
      </c>
      <c r="N14772" t="b">
        <v>0</v>
      </c>
      <c r="O14772" t="s">
        <v>63820</v>
      </c>
      <c r="Q14772">
        <v>11187</v>
      </c>
      <c r="R14772">
        <v>25</v>
      </c>
      <c r="S14772">
        <v>6</v>
      </c>
      <c r="T14772">
        <v>0</v>
      </c>
      <c r="U14772">
        <v>2</v>
      </c>
    </row>
    <row r="14773" spans="1:21" x14ac:dyDescent="0.25">
      <c r="A14773" t="s">
        <v>23235</v>
      </c>
      <c r="B14773" t="s">
        <v>23236</v>
      </c>
      <c r="C14773" t="s">
        <v>63821</v>
      </c>
      <c r="D14773" t="s">
        <v>63822</v>
      </c>
      <c r="E14773" t="s">
        <v>63823</v>
      </c>
      <c r="F14773" t="s">
        <v>63824</v>
      </c>
      <c r="G14773" t="s">
        <v>63825</v>
      </c>
      <c r="H14773">
        <v>28</v>
      </c>
      <c r="I14773" t="s">
        <v>9430</v>
      </c>
      <c r="J14773" t="s">
        <v>617</v>
      </c>
      <c r="K14773">
        <v>254</v>
      </c>
      <c r="L14773" t="s">
        <v>30</v>
      </c>
      <c r="M14773" t="s">
        <v>31</v>
      </c>
      <c r="N14773" t="b">
        <v>0</v>
      </c>
      <c r="O14773" t="s">
        <v>63826</v>
      </c>
      <c r="Q14773">
        <v>1747</v>
      </c>
      <c r="R14773">
        <v>2</v>
      </c>
      <c r="S14773">
        <v>1</v>
      </c>
      <c r="T14773">
        <v>0</v>
      </c>
      <c r="U14773">
        <v>0</v>
      </c>
    </row>
    <row r="14774" spans="1:21" x14ac:dyDescent="0.25">
      <c r="A14774" t="s">
        <v>23235</v>
      </c>
      <c r="B14774" t="s">
        <v>23236</v>
      </c>
      <c r="C14774" t="s">
        <v>63827</v>
      </c>
      <c r="D14774" t="s">
        <v>63828</v>
      </c>
      <c r="E14774" t="s">
        <v>63829</v>
      </c>
      <c r="F14774" t="s">
        <v>63830</v>
      </c>
      <c r="G14774" t="s">
        <v>63831</v>
      </c>
      <c r="H14774">
        <v>28</v>
      </c>
      <c r="I14774" t="s">
        <v>9430</v>
      </c>
      <c r="J14774" t="s">
        <v>701</v>
      </c>
      <c r="K14774">
        <v>279</v>
      </c>
      <c r="L14774" t="s">
        <v>30</v>
      </c>
      <c r="M14774" t="s">
        <v>31</v>
      </c>
      <c r="N14774" t="b">
        <v>0</v>
      </c>
      <c r="O14774" t="s">
        <v>63832</v>
      </c>
      <c r="Q14774">
        <v>1211</v>
      </c>
      <c r="R14774">
        <v>4</v>
      </c>
      <c r="S14774">
        <v>1</v>
      </c>
      <c r="T14774">
        <v>0</v>
      </c>
      <c r="U14774">
        <v>0</v>
      </c>
    </row>
    <row r="14775" spans="1:21" x14ac:dyDescent="0.25">
      <c r="A14775" t="s">
        <v>23235</v>
      </c>
      <c r="B14775" t="s">
        <v>23236</v>
      </c>
      <c r="C14775" t="s">
        <v>63833</v>
      </c>
      <c r="D14775" t="s">
        <v>63834</v>
      </c>
      <c r="E14775" t="s">
        <v>63835</v>
      </c>
      <c r="F14775" t="s">
        <v>63836</v>
      </c>
      <c r="G14775" t="s">
        <v>63837</v>
      </c>
      <c r="H14775">
        <v>28</v>
      </c>
      <c r="I14775" t="s">
        <v>9430</v>
      </c>
      <c r="J14775" t="s">
        <v>220</v>
      </c>
      <c r="K14775">
        <v>213</v>
      </c>
      <c r="L14775" t="s">
        <v>30</v>
      </c>
      <c r="M14775" t="s">
        <v>31</v>
      </c>
      <c r="N14775" t="b">
        <v>0</v>
      </c>
      <c r="O14775" t="s">
        <v>63838</v>
      </c>
      <c r="Q14775">
        <v>334</v>
      </c>
      <c r="R14775">
        <v>0</v>
      </c>
      <c r="S14775">
        <v>0</v>
      </c>
      <c r="T14775">
        <v>0</v>
      </c>
      <c r="U14775">
        <v>0</v>
      </c>
    </row>
    <row r="14776" spans="1:21" x14ac:dyDescent="0.25">
      <c r="A14776" t="s">
        <v>23235</v>
      </c>
      <c r="B14776" t="s">
        <v>23236</v>
      </c>
      <c r="C14776" t="s">
        <v>63839</v>
      </c>
      <c r="D14776" t="s">
        <v>63840</v>
      </c>
      <c r="E14776" t="s">
        <v>63841</v>
      </c>
      <c r="F14776" t="s">
        <v>63842</v>
      </c>
      <c r="G14776" t="s">
        <v>63843</v>
      </c>
      <c r="H14776">
        <v>28</v>
      </c>
      <c r="I14776" t="s">
        <v>9430</v>
      </c>
      <c r="J14776" t="s">
        <v>501</v>
      </c>
      <c r="K14776">
        <v>298</v>
      </c>
      <c r="L14776" t="s">
        <v>30</v>
      </c>
      <c r="M14776" t="s">
        <v>31</v>
      </c>
      <c r="N14776" t="b">
        <v>0</v>
      </c>
      <c r="O14776" t="s">
        <v>63844</v>
      </c>
      <c r="Q14776">
        <v>427</v>
      </c>
      <c r="R14776">
        <v>2</v>
      </c>
      <c r="S14776">
        <v>1</v>
      </c>
      <c r="T14776">
        <v>0</v>
      </c>
      <c r="U14776">
        <v>0</v>
      </c>
    </row>
    <row r="14777" spans="1:21" x14ac:dyDescent="0.25">
      <c r="A14777" t="s">
        <v>23235</v>
      </c>
      <c r="B14777" t="s">
        <v>23236</v>
      </c>
      <c r="C14777" t="s">
        <v>63845</v>
      </c>
      <c r="D14777" t="s">
        <v>63846</v>
      </c>
      <c r="E14777" t="s">
        <v>63847</v>
      </c>
      <c r="F14777" t="s">
        <v>63848</v>
      </c>
      <c r="G14777" t="s">
        <v>63849</v>
      </c>
      <c r="H14777">
        <v>28</v>
      </c>
      <c r="I14777" t="s">
        <v>9430</v>
      </c>
      <c r="J14777" t="s">
        <v>560</v>
      </c>
      <c r="K14777">
        <v>287</v>
      </c>
      <c r="L14777" t="s">
        <v>30</v>
      </c>
      <c r="M14777" t="s">
        <v>31</v>
      </c>
      <c r="N14777" t="b">
        <v>0</v>
      </c>
      <c r="O14777" t="s">
        <v>63850</v>
      </c>
      <c r="Q14777">
        <v>579</v>
      </c>
      <c r="R14777">
        <v>0</v>
      </c>
      <c r="S14777">
        <v>0</v>
      </c>
      <c r="T14777">
        <v>0</v>
      </c>
      <c r="U14777">
        <v>5</v>
      </c>
    </row>
    <row r="14778" spans="1:21" x14ac:dyDescent="0.25">
      <c r="A14778" t="s">
        <v>23235</v>
      </c>
      <c r="B14778" t="s">
        <v>23236</v>
      </c>
      <c r="C14778" t="s">
        <v>63851</v>
      </c>
      <c r="D14778" t="s">
        <v>63852</v>
      </c>
      <c r="E14778" t="s">
        <v>63853</v>
      </c>
      <c r="F14778" t="s">
        <v>63854</v>
      </c>
      <c r="G14778" t="s">
        <v>63855</v>
      </c>
      <c r="H14778">
        <v>28</v>
      </c>
      <c r="I14778" t="s">
        <v>9430</v>
      </c>
      <c r="J14778" t="s">
        <v>13738</v>
      </c>
      <c r="K14778">
        <v>272</v>
      </c>
      <c r="L14778" t="s">
        <v>30</v>
      </c>
      <c r="M14778" t="s">
        <v>31</v>
      </c>
      <c r="N14778" t="b">
        <v>0</v>
      </c>
      <c r="O14778" t="s">
        <v>63856</v>
      </c>
      <c r="Q14778">
        <v>460</v>
      </c>
      <c r="R14778">
        <v>1</v>
      </c>
      <c r="S14778">
        <v>0</v>
      </c>
      <c r="T14778">
        <v>0</v>
      </c>
      <c r="U14778">
        <v>0</v>
      </c>
    </row>
    <row r="14779" spans="1:21" x14ac:dyDescent="0.25">
      <c r="A14779" t="s">
        <v>23235</v>
      </c>
      <c r="B14779" t="s">
        <v>23236</v>
      </c>
      <c r="C14779" t="s">
        <v>63857</v>
      </c>
      <c r="D14779" t="s">
        <v>63858</v>
      </c>
      <c r="E14779" t="s">
        <v>63859</v>
      </c>
      <c r="F14779" t="s">
        <v>63860</v>
      </c>
      <c r="G14779" t="s">
        <v>63861</v>
      </c>
      <c r="H14779">
        <v>28</v>
      </c>
      <c r="I14779" t="s">
        <v>9430</v>
      </c>
      <c r="J14779" t="s">
        <v>2378</v>
      </c>
      <c r="K14779">
        <v>248</v>
      </c>
      <c r="L14779" t="s">
        <v>30</v>
      </c>
      <c r="M14779" t="s">
        <v>31</v>
      </c>
      <c r="N14779" t="b">
        <v>0</v>
      </c>
      <c r="O14779" t="s">
        <v>63862</v>
      </c>
      <c r="Q14779">
        <v>1003</v>
      </c>
      <c r="R14779">
        <v>3</v>
      </c>
      <c r="S14779">
        <v>0</v>
      </c>
      <c r="T14779">
        <v>0</v>
      </c>
      <c r="U14779">
        <v>0</v>
      </c>
    </row>
    <row r="14780" spans="1:21" x14ac:dyDescent="0.25">
      <c r="A14780" t="s">
        <v>23235</v>
      </c>
      <c r="B14780" t="s">
        <v>23236</v>
      </c>
      <c r="C14780" t="s">
        <v>63863</v>
      </c>
      <c r="D14780" t="s">
        <v>63864</v>
      </c>
      <c r="E14780" t="s">
        <v>63865</v>
      </c>
      <c r="F14780" t="s">
        <v>63866</v>
      </c>
      <c r="G14780" t="s">
        <v>63867</v>
      </c>
      <c r="H14780">
        <v>28</v>
      </c>
      <c r="I14780" t="s">
        <v>9430</v>
      </c>
      <c r="J14780" t="s">
        <v>3343</v>
      </c>
      <c r="K14780">
        <v>261</v>
      </c>
      <c r="L14780" t="s">
        <v>30</v>
      </c>
      <c r="M14780" t="s">
        <v>31</v>
      </c>
      <c r="N14780" t="b">
        <v>0</v>
      </c>
      <c r="O14780" t="s">
        <v>63868</v>
      </c>
      <c r="Q14780">
        <v>271</v>
      </c>
      <c r="R14780">
        <v>2</v>
      </c>
      <c r="S14780">
        <v>0</v>
      </c>
      <c r="T14780">
        <v>0</v>
      </c>
      <c r="U14780">
        <v>0</v>
      </c>
    </row>
    <row r="14781" spans="1:21" x14ac:dyDescent="0.25">
      <c r="A14781" t="s">
        <v>23235</v>
      </c>
      <c r="B14781" t="s">
        <v>23236</v>
      </c>
      <c r="C14781" t="s">
        <v>63869</v>
      </c>
      <c r="D14781" t="s">
        <v>63870</v>
      </c>
      <c r="E14781" t="s">
        <v>63871</v>
      </c>
      <c r="F14781" t="s">
        <v>63872</v>
      </c>
      <c r="G14781" t="s">
        <v>63873</v>
      </c>
      <c r="H14781">
        <v>28</v>
      </c>
      <c r="I14781" t="s">
        <v>9430</v>
      </c>
      <c r="J14781" t="s">
        <v>12806</v>
      </c>
      <c r="K14781">
        <v>109</v>
      </c>
      <c r="L14781" t="s">
        <v>30</v>
      </c>
      <c r="M14781" t="s">
        <v>7991</v>
      </c>
      <c r="N14781" t="b">
        <v>0</v>
      </c>
      <c r="O14781" t="s">
        <v>63874</v>
      </c>
      <c r="Q14781">
        <v>99</v>
      </c>
      <c r="R14781">
        <v>1</v>
      </c>
      <c r="S14781">
        <v>0</v>
      </c>
      <c r="T14781">
        <v>0</v>
      </c>
      <c r="U14781">
        <v>0</v>
      </c>
    </row>
    <row r="14782" spans="1:21" x14ac:dyDescent="0.25">
      <c r="A14782" t="s">
        <v>23235</v>
      </c>
      <c r="B14782" t="s">
        <v>23236</v>
      </c>
      <c r="C14782" t="s">
        <v>63875</v>
      </c>
      <c r="D14782" t="s">
        <v>63876</v>
      </c>
      <c r="E14782" t="s">
        <v>63877</v>
      </c>
      <c r="F14782" t="s">
        <v>63878</v>
      </c>
      <c r="G14782" t="s">
        <v>63879</v>
      </c>
      <c r="H14782">
        <v>28</v>
      </c>
      <c r="I14782" t="s">
        <v>9430</v>
      </c>
      <c r="J14782" t="s">
        <v>6718</v>
      </c>
      <c r="K14782">
        <v>190</v>
      </c>
      <c r="L14782" t="s">
        <v>30</v>
      </c>
      <c r="M14782" t="s">
        <v>31</v>
      </c>
      <c r="N14782" t="b">
        <v>0</v>
      </c>
      <c r="O14782" t="s">
        <v>63880</v>
      </c>
      <c r="Q14782">
        <v>3550</v>
      </c>
      <c r="R14782">
        <v>13</v>
      </c>
      <c r="S14782">
        <v>0</v>
      </c>
      <c r="T14782">
        <v>0</v>
      </c>
      <c r="U14782">
        <v>6</v>
      </c>
    </row>
    <row r="14783" spans="1:21" x14ac:dyDescent="0.25">
      <c r="A14783" t="s">
        <v>23235</v>
      </c>
      <c r="B14783" t="s">
        <v>23236</v>
      </c>
      <c r="C14783" t="s">
        <v>63881</v>
      </c>
      <c r="D14783" t="s">
        <v>63882</v>
      </c>
      <c r="E14783" t="s">
        <v>63883</v>
      </c>
      <c r="F14783" t="s">
        <v>63884</v>
      </c>
      <c r="G14783" t="s">
        <v>63885</v>
      </c>
      <c r="H14783">
        <v>28</v>
      </c>
      <c r="I14783" t="s">
        <v>9430</v>
      </c>
      <c r="J14783" t="s">
        <v>13783</v>
      </c>
      <c r="K14783">
        <v>204</v>
      </c>
      <c r="L14783" t="s">
        <v>30</v>
      </c>
      <c r="M14783" t="s">
        <v>31</v>
      </c>
      <c r="N14783" t="b">
        <v>0</v>
      </c>
      <c r="O14783" t="s">
        <v>63886</v>
      </c>
      <c r="Q14783">
        <v>2294</v>
      </c>
      <c r="R14783">
        <v>1</v>
      </c>
      <c r="S14783">
        <v>0</v>
      </c>
      <c r="T14783">
        <v>0</v>
      </c>
      <c r="U14783">
        <v>1</v>
      </c>
    </row>
    <row r="14784" spans="1:21" x14ac:dyDescent="0.25">
      <c r="A14784" t="s">
        <v>23235</v>
      </c>
      <c r="B14784" t="s">
        <v>23236</v>
      </c>
      <c r="C14784" t="s">
        <v>63887</v>
      </c>
      <c r="D14784" t="s">
        <v>63888</v>
      </c>
      <c r="E14784" t="s">
        <v>63889</v>
      </c>
      <c r="F14784" t="s">
        <v>63890</v>
      </c>
      <c r="G14784" t="s">
        <v>63891</v>
      </c>
      <c r="H14784">
        <v>28</v>
      </c>
      <c r="I14784" t="s">
        <v>9430</v>
      </c>
      <c r="J14784" t="s">
        <v>415</v>
      </c>
      <c r="K14784">
        <v>157</v>
      </c>
      <c r="L14784" t="s">
        <v>30</v>
      </c>
      <c r="M14784" t="s">
        <v>31</v>
      </c>
      <c r="N14784" t="b">
        <v>0</v>
      </c>
      <c r="O14784" t="s">
        <v>63892</v>
      </c>
      <c r="Q14784">
        <v>2925</v>
      </c>
      <c r="R14784">
        <v>1</v>
      </c>
      <c r="S14784">
        <v>2</v>
      </c>
      <c r="T14784">
        <v>0</v>
      </c>
      <c r="U14784">
        <v>0</v>
      </c>
    </row>
    <row r="14785" spans="1:21" x14ac:dyDescent="0.25">
      <c r="A14785" t="s">
        <v>23235</v>
      </c>
      <c r="B14785" t="s">
        <v>23236</v>
      </c>
      <c r="C14785" t="s">
        <v>63893</v>
      </c>
      <c r="D14785" t="s">
        <v>63894</v>
      </c>
      <c r="E14785" t="s">
        <v>63895</v>
      </c>
      <c r="F14785" t="s">
        <v>63896</v>
      </c>
      <c r="G14785" t="s">
        <v>63897</v>
      </c>
      <c r="H14785">
        <v>28</v>
      </c>
      <c r="I14785" t="s">
        <v>9430</v>
      </c>
      <c r="J14785" t="s">
        <v>1343</v>
      </c>
      <c r="K14785">
        <v>197</v>
      </c>
      <c r="L14785" t="s">
        <v>30</v>
      </c>
      <c r="M14785" t="s">
        <v>31</v>
      </c>
      <c r="N14785" t="b">
        <v>0</v>
      </c>
      <c r="O14785" t="s">
        <v>63898</v>
      </c>
      <c r="Q14785">
        <v>696</v>
      </c>
      <c r="R14785">
        <v>0</v>
      </c>
      <c r="S14785">
        <v>0</v>
      </c>
      <c r="T14785">
        <v>0</v>
      </c>
      <c r="U14785">
        <v>0</v>
      </c>
    </row>
    <row r="14786" spans="1:21" x14ac:dyDescent="0.25">
      <c r="A14786" t="s">
        <v>23235</v>
      </c>
      <c r="B14786" t="s">
        <v>23236</v>
      </c>
      <c r="C14786" t="s">
        <v>63899</v>
      </c>
      <c r="D14786" t="s">
        <v>63900</v>
      </c>
      <c r="E14786" t="s">
        <v>63901</v>
      </c>
      <c r="F14786" t="s">
        <v>63902</v>
      </c>
      <c r="G14786" t="s">
        <v>63903</v>
      </c>
      <c r="H14786">
        <v>28</v>
      </c>
      <c r="I14786" t="s">
        <v>9430</v>
      </c>
      <c r="J14786" t="s">
        <v>11984</v>
      </c>
      <c r="K14786">
        <v>167</v>
      </c>
      <c r="L14786" t="s">
        <v>30</v>
      </c>
      <c r="M14786" t="s">
        <v>31</v>
      </c>
      <c r="N14786" t="b">
        <v>0</v>
      </c>
      <c r="O14786" t="s">
        <v>63904</v>
      </c>
      <c r="Q14786">
        <v>498</v>
      </c>
      <c r="R14786">
        <v>1</v>
      </c>
      <c r="S14786">
        <v>1</v>
      </c>
      <c r="T14786">
        <v>0</v>
      </c>
      <c r="U14786">
        <v>0</v>
      </c>
    </row>
    <row r="14787" spans="1:21" x14ac:dyDescent="0.25">
      <c r="A14787" t="s">
        <v>23235</v>
      </c>
      <c r="B14787" t="s">
        <v>23236</v>
      </c>
      <c r="C14787" t="s">
        <v>63905</v>
      </c>
      <c r="D14787" t="s">
        <v>63906</v>
      </c>
      <c r="E14787" t="s">
        <v>63907</v>
      </c>
      <c r="F14787" t="s">
        <v>63908</v>
      </c>
      <c r="G14787" t="s">
        <v>63909</v>
      </c>
      <c r="H14787">
        <v>28</v>
      </c>
      <c r="I14787" t="s">
        <v>9430</v>
      </c>
      <c r="J14787" t="s">
        <v>5028</v>
      </c>
      <c r="K14787">
        <v>299</v>
      </c>
      <c r="L14787" t="s">
        <v>30</v>
      </c>
      <c r="M14787" t="s">
        <v>31</v>
      </c>
      <c r="N14787" t="b">
        <v>0</v>
      </c>
      <c r="O14787" t="s">
        <v>63910</v>
      </c>
      <c r="Q14787">
        <v>209</v>
      </c>
      <c r="R14787">
        <v>0</v>
      </c>
      <c r="S14787">
        <v>0</v>
      </c>
      <c r="T14787">
        <v>0</v>
      </c>
      <c r="U14787">
        <v>1</v>
      </c>
    </row>
    <row r="14788" spans="1:21" x14ac:dyDescent="0.25">
      <c r="A14788" t="s">
        <v>23235</v>
      </c>
      <c r="B14788" t="s">
        <v>23236</v>
      </c>
      <c r="C14788" t="s">
        <v>63911</v>
      </c>
      <c r="D14788" t="s">
        <v>63912</v>
      </c>
      <c r="E14788" t="s">
        <v>63913</v>
      </c>
      <c r="F14788" t="s">
        <v>63914</v>
      </c>
      <c r="G14788" t="s">
        <v>63915</v>
      </c>
      <c r="H14788">
        <v>28</v>
      </c>
      <c r="I14788" t="s">
        <v>9430</v>
      </c>
      <c r="J14788" t="s">
        <v>3733</v>
      </c>
      <c r="K14788">
        <v>244</v>
      </c>
      <c r="L14788" t="s">
        <v>30</v>
      </c>
      <c r="M14788" t="s">
        <v>31</v>
      </c>
      <c r="N14788" t="b">
        <v>0</v>
      </c>
      <c r="O14788" t="s">
        <v>63916</v>
      </c>
      <c r="Q14788">
        <v>348</v>
      </c>
      <c r="R14788">
        <v>0</v>
      </c>
      <c r="S14788">
        <v>0</v>
      </c>
      <c r="T14788">
        <v>0</v>
      </c>
      <c r="U14788">
        <v>0</v>
      </c>
    </row>
    <row r="14789" spans="1:21" x14ac:dyDescent="0.25">
      <c r="A14789" t="s">
        <v>23235</v>
      </c>
      <c r="B14789" t="s">
        <v>23236</v>
      </c>
      <c r="C14789" t="s">
        <v>63917</v>
      </c>
      <c r="D14789" t="s">
        <v>63918</v>
      </c>
      <c r="E14789" t="s">
        <v>63919</v>
      </c>
      <c r="F14789" t="s">
        <v>63920</v>
      </c>
      <c r="G14789" t="s">
        <v>63921</v>
      </c>
      <c r="H14789">
        <v>28</v>
      </c>
      <c r="I14789" t="s">
        <v>9430</v>
      </c>
      <c r="J14789" t="s">
        <v>415</v>
      </c>
      <c r="K14789">
        <v>157</v>
      </c>
      <c r="L14789" t="s">
        <v>30</v>
      </c>
      <c r="M14789" t="s">
        <v>31</v>
      </c>
      <c r="N14789" t="b">
        <v>0</v>
      </c>
      <c r="O14789" t="s">
        <v>63922</v>
      </c>
      <c r="Q14789">
        <v>71</v>
      </c>
      <c r="R14789">
        <v>0</v>
      </c>
      <c r="S14789">
        <v>0</v>
      </c>
      <c r="T14789">
        <v>0</v>
      </c>
      <c r="U14789">
        <v>0</v>
      </c>
    </row>
    <row r="14790" spans="1:21" x14ac:dyDescent="0.25">
      <c r="A14790" t="s">
        <v>23235</v>
      </c>
      <c r="B14790" t="s">
        <v>23236</v>
      </c>
      <c r="C14790" t="s">
        <v>63923</v>
      </c>
      <c r="D14790" t="s">
        <v>63924</v>
      </c>
      <c r="E14790" t="s">
        <v>63925</v>
      </c>
      <c r="F14790" t="s">
        <v>63926</v>
      </c>
      <c r="G14790" t="s">
        <v>63927</v>
      </c>
      <c r="H14790">
        <v>28</v>
      </c>
      <c r="I14790" t="s">
        <v>9430</v>
      </c>
      <c r="J14790" t="s">
        <v>1312</v>
      </c>
      <c r="K14790">
        <v>106</v>
      </c>
      <c r="L14790" t="s">
        <v>30</v>
      </c>
      <c r="M14790" t="s">
        <v>31</v>
      </c>
      <c r="N14790" t="b">
        <v>0</v>
      </c>
      <c r="O14790" t="s">
        <v>63928</v>
      </c>
      <c r="Q14790">
        <v>70</v>
      </c>
      <c r="R14790">
        <v>0</v>
      </c>
      <c r="S14790">
        <v>0</v>
      </c>
      <c r="T14790">
        <v>0</v>
      </c>
      <c r="U14790">
        <v>0</v>
      </c>
    </row>
    <row r="14791" spans="1:21" x14ac:dyDescent="0.25">
      <c r="A14791" t="s">
        <v>23235</v>
      </c>
      <c r="B14791" t="s">
        <v>23236</v>
      </c>
      <c r="C14791" t="s">
        <v>63929</v>
      </c>
      <c r="D14791" t="s">
        <v>63930</v>
      </c>
      <c r="E14791" t="s">
        <v>63931</v>
      </c>
      <c r="F14791" t="s">
        <v>63932</v>
      </c>
      <c r="G14791" t="s">
        <v>63933</v>
      </c>
      <c r="H14791">
        <v>28</v>
      </c>
      <c r="I14791" t="s">
        <v>9430</v>
      </c>
      <c r="J14791" t="s">
        <v>727</v>
      </c>
      <c r="K14791">
        <v>215</v>
      </c>
      <c r="L14791" t="s">
        <v>30</v>
      </c>
      <c r="M14791" t="s">
        <v>31</v>
      </c>
      <c r="N14791" t="b">
        <v>0</v>
      </c>
      <c r="O14791" t="s">
        <v>63934</v>
      </c>
      <c r="Q14791">
        <v>485</v>
      </c>
      <c r="R14791">
        <v>0</v>
      </c>
      <c r="S14791">
        <v>0</v>
      </c>
      <c r="T14791">
        <v>0</v>
      </c>
      <c r="U14791">
        <v>0</v>
      </c>
    </row>
    <row r="14792" spans="1:21" x14ac:dyDescent="0.25">
      <c r="A14792" t="s">
        <v>23235</v>
      </c>
      <c r="B14792" t="s">
        <v>23236</v>
      </c>
      <c r="C14792" t="e">
        <v>#NAME?</v>
      </c>
      <c r="D14792" t="s">
        <v>63935</v>
      </c>
      <c r="E14792" t="s">
        <v>63936</v>
      </c>
      <c r="F14792" t="s">
        <v>63937</v>
      </c>
      <c r="G14792" t="s">
        <v>63938</v>
      </c>
      <c r="H14792">
        <v>28</v>
      </c>
      <c r="I14792" t="s">
        <v>9430</v>
      </c>
      <c r="J14792" t="s">
        <v>76</v>
      </c>
      <c r="K14792">
        <v>111</v>
      </c>
      <c r="L14792" t="s">
        <v>30</v>
      </c>
      <c r="M14792" t="s">
        <v>31</v>
      </c>
      <c r="N14792" t="b">
        <v>0</v>
      </c>
      <c r="O14792" t="s">
        <v>63939</v>
      </c>
      <c r="Q14792">
        <v>58</v>
      </c>
      <c r="R14792">
        <v>0</v>
      </c>
      <c r="S14792">
        <v>0</v>
      </c>
      <c r="T14792">
        <v>0</v>
      </c>
      <c r="U14792">
        <v>0</v>
      </c>
    </row>
    <row r="14793" spans="1:21" x14ac:dyDescent="0.25">
      <c r="A14793" t="s">
        <v>23235</v>
      </c>
      <c r="B14793" t="s">
        <v>23236</v>
      </c>
      <c r="C14793" t="s">
        <v>63940</v>
      </c>
      <c r="D14793" t="s">
        <v>63941</v>
      </c>
      <c r="E14793" t="s">
        <v>63942</v>
      </c>
      <c r="F14793" t="s">
        <v>63943</v>
      </c>
      <c r="G14793" t="s">
        <v>63944</v>
      </c>
      <c r="H14793">
        <v>28</v>
      </c>
      <c r="I14793" t="s">
        <v>9430</v>
      </c>
      <c r="J14793" t="s">
        <v>384</v>
      </c>
      <c r="K14793">
        <v>332</v>
      </c>
      <c r="L14793" t="s">
        <v>30</v>
      </c>
      <c r="M14793" t="s">
        <v>31</v>
      </c>
      <c r="N14793" t="b">
        <v>0</v>
      </c>
      <c r="O14793" t="s">
        <v>63945</v>
      </c>
      <c r="Q14793">
        <v>104</v>
      </c>
      <c r="R14793">
        <v>0</v>
      </c>
      <c r="S14793">
        <v>0</v>
      </c>
      <c r="T14793">
        <v>0</v>
      </c>
      <c r="U14793">
        <v>0</v>
      </c>
    </row>
    <row r="14794" spans="1:21" x14ac:dyDescent="0.25">
      <c r="A14794" t="s">
        <v>23235</v>
      </c>
      <c r="B14794" t="s">
        <v>23236</v>
      </c>
      <c r="C14794" t="s">
        <v>63946</v>
      </c>
      <c r="D14794" t="s">
        <v>63947</v>
      </c>
      <c r="E14794" t="s">
        <v>63948</v>
      </c>
      <c r="F14794" t="s">
        <v>63949</v>
      </c>
      <c r="G14794" t="s">
        <v>63950</v>
      </c>
      <c r="H14794">
        <v>28</v>
      </c>
      <c r="I14794" t="s">
        <v>9430</v>
      </c>
      <c r="J14794" t="s">
        <v>6783</v>
      </c>
      <c r="K14794">
        <v>239</v>
      </c>
      <c r="L14794" t="s">
        <v>30</v>
      </c>
      <c r="M14794" t="s">
        <v>31</v>
      </c>
      <c r="N14794" t="b">
        <v>0</v>
      </c>
      <c r="O14794" t="s">
        <v>63951</v>
      </c>
      <c r="Q14794">
        <v>131</v>
      </c>
      <c r="R14794">
        <v>0</v>
      </c>
      <c r="S14794">
        <v>0</v>
      </c>
      <c r="T14794">
        <v>0</v>
      </c>
      <c r="U14794">
        <v>0</v>
      </c>
    </row>
    <row r="14795" spans="1:21" x14ac:dyDescent="0.25">
      <c r="A14795" t="s">
        <v>23235</v>
      </c>
      <c r="B14795" t="s">
        <v>23236</v>
      </c>
      <c r="C14795" t="s">
        <v>63952</v>
      </c>
      <c r="D14795" t="s">
        <v>63953</v>
      </c>
      <c r="E14795" t="s">
        <v>63954</v>
      </c>
      <c r="F14795" t="s">
        <v>63955</v>
      </c>
      <c r="G14795" t="s">
        <v>63956</v>
      </c>
      <c r="H14795">
        <v>28</v>
      </c>
      <c r="I14795" t="s">
        <v>9430</v>
      </c>
      <c r="J14795" t="s">
        <v>954</v>
      </c>
      <c r="K14795">
        <v>377</v>
      </c>
      <c r="L14795" t="s">
        <v>30</v>
      </c>
      <c r="M14795" t="s">
        <v>31</v>
      </c>
      <c r="N14795" t="b">
        <v>0</v>
      </c>
      <c r="O14795" t="s">
        <v>63957</v>
      </c>
      <c r="Q14795">
        <v>172</v>
      </c>
      <c r="R14795">
        <v>0</v>
      </c>
      <c r="S14795">
        <v>0</v>
      </c>
      <c r="T14795">
        <v>0</v>
      </c>
      <c r="U14795">
        <v>0</v>
      </c>
    </row>
    <row r="14796" spans="1:21" x14ac:dyDescent="0.25">
      <c r="A14796" t="s">
        <v>23235</v>
      </c>
      <c r="B14796" t="s">
        <v>23236</v>
      </c>
      <c r="C14796" t="s">
        <v>63958</v>
      </c>
      <c r="D14796" t="s">
        <v>63959</v>
      </c>
      <c r="E14796" t="s">
        <v>63960</v>
      </c>
      <c r="F14796" t="s">
        <v>63961</v>
      </c>
      <c r="G14796" t="s">
        <v>63962</v>
      </c>
      <c r="H14796">
        <v>28</v>
      </c>
      <c r="I14796" t="s">
        <v>9430</v>
      </c>
      <c r="J14796" t="s">
        <v>4701</v>
      </c>
      <c r="K14796">
        <v>182</v>
      </c>
      <c r="L14796" t="s">
        <v>30</v>
      </c>
      <c r="M14796" t="s">
        <v>31</v>
      </c>
      <c r="N14796" t="b">
        <v>0</v>
      </c>
      <c r="O14796" t="s">
        <v>63963</v>
      </c>
      <c r="Q14796">
        <v>311</v>
      </c>
      <c r="R14796">
        <v>0</v>
      </c>
      <c r="S14796">
        <v>0</v>
      </c>
      <c r="T14796">
        <v>0</v>
      </c>
      <c r="U14796">
        <v>0</v>
      </c>
    </row>
    <row r="14797" spans="1:21" x14ac:dyDescent="0.25">
      <c r="A14797" t="s">
        <v>23235</v>
      </c>
      <c r="B14797" t="s">
        <v>23236</v>
      </c>
      <c r="C14797" t="s">
        <v>63964</v>
      </c>
      <c r="D14797" t="s">
        <v>63965</v>
      </c>
      <c r="E14797" t="s">
        <v>63966</v>
      </c>
      <c r="F14797" t="s">
        <v>63967</v>
      </c>
      <c r="G14797" t="s">
        <v>63968</v>
      </c>
      <c r="H14797">
        <v>28</v>
      </c>
      <c r="I14797" t="s">
        <v>9430</v>
      </c>
      <c r="J14797" t="s">
        <v>480</v>
      </c>
      <c r="K14797">
        <v>203</v>
      </c>
      <c r="L14797" t="s">
        <v>30</v>
      </c>
      <c r="M14797" t="s">
        <v>31</v>
      </c>
      <c r="N14797" t="b">
        <v>0</v>
      </c>
      <c r="O14797" t="s">
        <v>63969</v>
      </c>
      <c r="Q14797">
        <v>3914</v>
      </c>
      <c r="R14797">
        <v>2</v>
      </c>
      <c r="S14797">
        <v>1</v>
      </c>
      <c r="T14797">
        <v>0</v>
      </c>
      <c r="U14797">
        <v>0</v>
      </c>
    </row>
    <row r="14798" spans="1:21" x14ac:dyDescent="0.25">
      <c r="A14798" t="s">
        <v>23235</v>
      </c>
      <c r="B14798" t="s">
        <v>23236</v>
      </c>
      <c r="C14798" t="s">
        <v>63970</v>
      </c>
      <c r="D14798" t="s">
        <v>63971</v>
      </c>
      <c r="E14798" t="s">
        <v>63972</v>
      </c>
      <c r="F14798" t="s">
        <v>63973</v>
      </c>
      <c r="G14798" t="s">
        <v>63974</v>
      </c>
      <c r="H14798">
        <v>28</v>
      </c>
      <c r="I14798" t="s">
        <v>9430</v>
      </c>
      <c r="J14798" t="s">
        <v>3518</v>
      </c>
      <c r="K14798">
        <v>432</v>
      </c>
      <c r="L14798" t="s">
        <v>30</v>
      </c>
      <c r="M14798" t="s">
        <v>31</v>
      </c>
      <c r="N14798" t="b">
        <v>0</v>
      </c>
      <c r="O14798" t="s">
        <v>63975</v>
      </c>
      <c r="Q14798">
        <v>1322</v>
      </c>
      <c r="R14798">
        <v>2</v>
      </c>
      <c r="S14798">
        <v>0</v>
      </c>
      <c r="T14798">
        <v>0</v>
      </c>
      <c r="U14798">
        <v>1</v>
      </c>
    </row>
    <row r="14799" spans="1:21" x14ac:dyDescent="0.25">
      <c r="A14799" t="s">
        <v>23235</v>
      </c>
      <c r="B14799" t="s">
        <v>23236</v>
      </c>
      <c r="C14799" t="s">
        <v>63976</v>
      </c>
      <c r="D14799" t="s">
        <v>63977</v>
      </c>
      <c r="E14799" t="s">
        <v>63978</v>
      </c>
      <c r="F14799" t="s">
        <v>63979</v>
      </c>
      <c r="G14799" t="s">
        <v>63980</v>
      </c>
      <c r="H14799">
        <v>28</v>
      </c>
      <c r="I14799" t="s">
        <v>9430</v>
      </c>
      <c r="J14799" t="s">
        <v>274</v>
      </c>
      <c r="K14799">
        <v>395</v>
      </c>
      <c r="L14799" t="s">
        <v>30</v>
      </c>
      <c r="M14799" t="s">
        <v>31</v>
      </c>
      <c r="N14799" t="b">
        <v>0</v>
      </c>
      <c r="O14799" t="s">
        <v>63981</v>
      </c>
      <c r="Q14799">
        <v>824</v>
      </c>
      <c r="R14799">
        <v>0</v>
      </c>
      <c r="S14799">
        <v>1</v>
      </c>
      <c r="T14799">
        <v>0</v>
      </c>
      <c r="U14799">
        <v>0</v>
      </c>
    </row>
    <row r="14800" spans="1:21" x14ac:dyDescent="0.25">
      <c r="A14800" t="s">
        <v>23235</v>
      </c>
      <c r="B14800" t="s">
        <v>23236</v>
      </c>
      <c r="C14800" t="s">
        <v>63982</v>
      </c>
      <c r="D14800" t="s">
        <v>63983</v>
      </c>
      <c r="E14800" t="s">
        <v>63984</v>
      </c>
      <c r="F14800" t="s">
        <v>63985</v>
      </c>
      <c r="G14800" t="s">
        <v>63986</v>
      </c>
      <c r="H14800">
        <v>28</v>
      </c>
      <c r="I14800" t="s">
        <v>9430</v>
      </c>
      <c r="J14800" t="s">
        <v>1237</v>
      </c>
      <c r="K14800">
        <v>312</v>
      </c>
      <c r="L14800" t="s">
        <v>30</v>
      </c>
      <c r="M14800" t="s">
        <v>31</v>
      </c>
      <c r="N14800" t="b">
        <v>0</v>
      </c>
      <c r="O14800" t="s">
        <v>63987</v>
      </c>
      <c r="Q14800">
        <v>1749</v>
      </c>
      <c r="R14800">
        <v>0</v>
      </c>
      <c r="S14800">
        <v>0</v>
      </c>
      <c r="T14800">
        <v>0</v>
      </c>
      <c r="U14800">
        <v>0</v>
      </c>
    </row>
    <row r="14801" spans="1:21" x14ac:dyDescent="0.25">
      <c r="A14801" t="s">
        <v>23235</v>
      </c>
      <c r="B14801" t="s">
        <v>23236</v>
      </c>
      <c r="C14801" t="e">
        <v>#NAME?</v>
      </c>
      <c r="D14801" t="s">
        <v>63988</v>
      </c>
      <c r="E14801" t="s">
        <v>63989</v>
      </c>
      <c r="F14801" t="s">
        <v>63990</v>
      </c>
      <c r="G14801" t="s">
        <v>63991</v>
      </c>
      <c r="H14801">
        <v>28</v>
      </c>
      <c r="I14801" t="s">
        <v>9430</v>
      </c>
      <c r="J14801" t="s">
        <v>394</v>
      </c>
      <c r="K14801">
        <v>314</v>
      </c>
      <c r="L14801" t="s">
        <v>30</v>
      </c>
      <c r="M14801" t="s">
        <v>31</v>
      </c>
      <c r="N14801" t="b">
        <v>0</v>
      </c>
      <c r="O14801" t="s">
        <v>63992</v>
      </c>
      <c r="Q14801">
        <v>2808</v>
      </c>
      <c r="R14801">
        <v>8</v>
      </c>
      <c r="S14801">
        <v>0</v>
      </c>
      <c r="T14801">
        <v>0</v>
      </c>
      <c r="U14801">
        <v>0</v>
      </c>
    </row>
    <row r="14802" spans="1:21" x14ac:dyDescent="0.25">
      <c r="A14802" t="s">
        <v>23235</v>
      </c>
      <c r="B14802" t="s">
        <v>23236</v>
      </c>
      <c r="C14802" t="s">
        <v>63993</v>
      </c>
      <c r="D14802" t="s">
        <v>63994</v>
      </c>
      <c r="E14802" s="1">
        <v>41795.449999999997</v>
      </c>
      <c r="F14802" t="s">
        <v>63995</v>
      </c>
      <c r="G14802" t="s">
        <v>63996</v>
      </c>
      <c r="H14802">
        <v>28</v>
      </c>
      <c r="I14802" t="s">
        <v>9430</v>
      </c>
      <c r="J14802" t="s">
        <v>2637</v>
      </c>
      <c r="K14802">
        <v>423</v>
      </c>
      <c r="L14802" t="s">
        <v>30</v>
      </c>
      <c r="M14802" t="s">
        <v>31</v>
      </c>
      <c r="N14802" t="b">
        <v>0</v>
      </c>
      <c r="O14802" t="s">
        <v>63997</v>
      </c>
      <c r="Q14802">
        <v>8891</v>
      </c>
      <c r="R14802">
        <v>12</v>
      </c>
      <c r="S14802">
        <v>1</v>
      </c>
      <c r="T14802">
        <v>0</v>
      </c>
      <c r="U14802">
        <v>1</v>
      </c>
    </row>
    <row r="14803" spans="1:21" x14ac:dyDescent="0.25">
      <c r="A14803" t="s">
        <v>23235</v>
      </c>
      <c r="B14803" t="s">
        <v>23236</v>
      </c>
      <c r="C14803" t="s">
        <v>63998</v>
      </c>
      <c r="D14803" t="s">
        <v>63999</v>
      </c>
      <c r="E14803" s="1">
        <v>41795.429166666669</v>
      </c>
      <c r="F14803" t="s">
        <v>64000</v>
      </c>
      <c r="G14803" t="s">
        <v>64001</v>
      </c>
      <c r="H14803">
        <v>28</v>
      </c>
      <c r="I14803" t="s">
        <v>9430</v>
      </c>
      <c r="J14803" t="s">
        <v>1237</v>
      </c>
      <c r="K14803">
        <v>312</v>
      </c>
      <c r="L14803" t="s">
        <v>30</v>
      </c>
      <c r="M14803" t="s">
        <v>31</v>
      </c>
      <c r="N14803" t="b">
        <v>0</v>
      </c>
      <c r="O14803" t="s">
        <v>64002</v>
      </c>
      <c r="Q14803">
        <v>14720</v>
      </c>
      <c r="R14803">
        <v>17</v>
      </c>
      <c r="S14803">
        <v>1</v>
      </c>
      <c r="T14803">
        <v>0</v>
      </c>
      <c r="U14803">
        <v>2</v>
      </c>
    </row>
    <row r="14804" spans="1:21" x14ac:dyDescent="0.25">
      <c r="A14804" t="s">
        <v>23235</v>
      </c>
      <c r="B14804" t="s">
        <v>23236</v>
      </c>
      <c r="C14804" t="s">
        <v>64003</v>
      </c>
      <c r="D14804" t="s">
        <v>64004</v>
      </c>
      <c r="E14804" s="1">
        <v>41795.426388888889</v>
      </c>
      <c r="F14804" t="s">
        <v>64005</v>
      </c>
      <c r="G14804" t="s">
        <v>64006</v>
      </c>
      <c r="H14804">
        <v>28</v>
      </c>
      <c r="I14804" t="s">
        <v>9430</v>
      </c>
      <c r="J14804" t="s">
        <v>7511</v>
      </c>
      <c r="K14804">
        <v>420</v>
      </c>
      <c r="L14804" t="s">
        <v>30</v>
      </c>
      <c r="M14804" t="s">
        <v>31</v>
      </c>
      <c r="N14804" t="b">
        <v>0</v>
      </c>
      <c r="O14804" t="s">
        <v>64007</v>
      </c>
      <c r="Q14804">
        <v>395</v>
      </c>
      <c r="R14804">
        <v>1</v>
      </c>
      <c r="S14804">
        <v>0</v>
      </c>
      <c r="T14804">
        <v>0</v>
      </c>
      <c r="U14804">
        <v>0</v>
      </c>
    </row>
    <row r="14805" spans="1:21" x14ac:dyDescent="0.25">
      <c r="A14805" t="s">
        <v>23235</v>
      </c>
      <c r="B14805" t="s">
        <v>23236</v>
      </c>
      <c r="C14805" t="s">
        <v>64008</v>
      </c>
      <c r="D14805" t="s">
        <v>64009</v>
      </c>
      <c r="E14805" s="1">
        <v>41764.529861111114</v>
      </c>
      <c r="F14805" t="s">
        <v>64010</v>
      </c>
      <c r="G14805" t="s">
        <v>64011</v>
      </c>
      <c r="H14805">
        <v>28</v>
      </c>
      <c r="I14805" t="s">
        <v>9430</v>
      </c>
      <c r="J14805" t="s">
        <v>6711</v>
      </c>
      <c r="K14805">
        <v>403</v>
      </c>
      <c r="L14805" t="s">
        <v>30</v>
      </c>
      <c r="M14805" t="s">
        <v>31</v>
      </c>
      <c r="N14805" t="b">
        <v>0</v>
      </c>
      <c r="O14805" t="s">
        <v>64012</v>
      </c>
      <c r="Q14805">
        <v>10157</v>
      </c>
      <c r="R14805">
        <v>16</v>
      </c>
      <c r="S14805">
        <v>2</v>
      </c>
      <c r="T14805">
        <v>0</v>
      </c>
      <c r="U14805">
        <v>0</v>
      </c>
    </row>
    <row r="14806" spans="1:21" x14ac:dyDescent="0.25">
      <c r="A14806" t="s">
        <v>23235</v>
      </c>
      <c r="B14806" t="s">
        <v>23236</v>
      </c>
      <c r="C14806" t="s">
        <v>64013</v>
      </c>
      <c r="D14806" t="s">
        <v>64014</v>
      </c>
      <c r="E14806" t="s">
        <v>64015</v>
      </c>
      <c r="F14806" t="s">
        <v>64016</v>
      </c>
      <c r="G14806" t="s">
        <v>64017</v>
      </c>
      <c r="H14806">
        <v>28</v>
      </c>
      <c r="I14806" t="s">
        <v>9430</v>
      </c>
      <c r="J14806" t="s">
        <v>5843</v>
      </c>
      <c r="K14806">
        <v>444</v>
      </c>
      <c r="L14806" t="s">
        <v>30</v>
      </c>
      <c r="M14806" t="s">
        <v>31</v>
      </c>
      <c r="N14806" t="b">
        <v>0</v>
      </c>
      <c r="O14806" t="s">
        <v>64018</v>
      </c>
      <c r="Q14806">
        <v>27232</v>
      </c>
      <c r="R14806">
        <v>36</v>
      </c>
      <c r="S14806">
        <v>3</v>
      </c>
      <c r="T14806">
        <v>0</v>
      </c>
      <c r="U14806">
        <v>6</v>
      </c>
    </row>
    <row r="14807" spans="1:21" x14ac:dyDescent="0.25">
      <c r="A14807" t="s">
        <v>23235</v>
      </c>
      <c r="B14807" t="s">
        <v>23236</v>
      </c>
      <c r="C14807" t="s">
        <v>64019</v>
      </c>
      <c r="D14807" t="s">
        <v>64020</v>
      </c>
      <c r="E14807" t="s">
        <v>64021</v>
      </c>
      <c r="F14807" t="s">
        <v>64022</v>
      </c>
      <c r="G14807" t="s">
        <v>64023</v>
      </c>
      <c r="H14807">
        <v>28</v>
      </c>
      <c r="I14807" t="s">
        <v>9430</v>
      </c>
      <c r="J14807" t="s">
        <v>9178</v>
      </c>
      <c r="K14807">
        <v>309</v>
      </c>
      <c r="L14807" t="s">
        <v>30</v>
      </c>
      <c r="M14807" t="s">
        <v>31</v>
      </c>
      <c r="N14807" t="b">
        <v>0</v>
      </c>
      <c r="O14807" t="s">
        <v>64024</v>
      </c>
      <c r="Q14807">
        <v>294</v>
      </c>
      <c r="R14807">
        <v>2</v>
      </c>
      <c r="S14807">
        <v>1</v>
      </c>
      <c r="T14807">
        <v>0</v>
      </c>
      <c r="U14807">
        <v>2</v>
      </c>
    </row>
    <row r="14808" spans="1:21" x14ac:dyDescent="0.25">
      <c r="A14808" t="s">
        <v>23235</v>
      </c>
      <c r="B14808" t="s">
        <v>23236</v>
      </c>
      <c r="C14808" t="s">
        <v>64025</v>
      </c>
      <c r="D14808" t="s">
        <v>64026</v>
      </c>
      <c r="E14808" t="s">
        <v>64027</v>
      </c>
      <c r="F14808" t="s">
        <v>64028</v>
      </c>
      <c r="G14808" t="s">
        <v>64029</v>
      </c>
      <c r="H14808">
        <v>28</v>
      </c>
      <c r="I14808" t="s">
        <v>9430</v>
      </c>
      <c r="J14808" t="s">
        <v>8984</v>
      </c>
      <c r="K14808">
        <v>270</v>
      </c>
      <c r="L14808" t="s">
        <v>30</v>
      </c>
      <c r="M14808" t="s">
        <v>31</v>
      </c>
      <c r="N14808" t="b">
        <v>0</v>
      </c>
      <c r="O14808" t="s">
        <v>64030</v>
      </c>
      <c r="Q14808">
        <v>114</v>
      </c>
      <c r="R14808">
        <v>0</v>
      </c>
      <c r="S14808">
        <v>0</v>
      </c>
      <c r="T14808">
        <v>0</v>
      </c>
      <c r="U14808">
        <v>0</v>
      </c>
    </row>
    <row r="14809" spans="1:21" x14ac:dyDescent="0.25">
      <c r="A14809" t="s">
        <v>23235</v>
      </c>
      <c r="B14809" t="s">
        <v>23236</v>
      </c>
      <c r="C14809" t="s">
        <v>64031</v>
      </c>
      <c r="D14809" t="s">
        <v>64026</v>
      </c>
      <c r="E14809" t="s">
        <v>64027</v>
      </c>
      <c r="F14809" t="s">
        <v>64032</v>
      </c>
      <c r="G14809" t="s">
        <v>64033</v>
      </c>
      <c r="H14809">
        <v>28</v>
      </c>
      <c r="I14809" t="s">
        <v>9430</v>
      </c>
      <c r="J14809" t="s">
        <v>251</v>
      </c>
      <c r="K14809">
        <v>328</v>
      </c>
      <c r="L14809" t="s">
        <v>30</v>
      </c>
      <c r="M14809" t="s">
        <v>31</v>
      </c>
      <c r="N14809" t="b">
        <v>0</v>
      </c>
      <c r="O14809" t="s">
        <v>64034</v>
      </c>
      <c r="Q14809">
        <v>62</v>
      </c>
      <c r="R14809">
        <v>0</v>
      </c>
      <c r="S14809">
        <v>0</v>
      </c>
      <c r="T14809">
        <v>0</v>
      </c>
      <c r="U14809">
        <v>0</v>
      </c>
    </row>
    <row r="14810" spans="1:21" x14ac:dyDescent="0.25">
      <c r="A14810" t="s">
        <v>23235</v>
      </c>
      <c r="B14810" t="s">
        <v>23236</v>
      </c>
      <c r="C14810" t="s">
        <v>64035</v>
      </c>
      <c r="D14810" t="s">
        <v>64026</v>
      </c>
      <c r="E14810" t="s">
        <v>64027</v>
      </c>
      <c r="F14810" t="s">
        <v>64036</v>
      </c>
      <c r="G14810" t="s">
        <v>64037</v>
      </c>
      <c r="H14810">
        <v>28</v>
      </c>
      <c r="I14810" t="s">
        <v>9430</v>
      </c>
      <c r="J14810" t="s">
        <v>7613</v>
      </c>
      <c r="K14810">
        <v>591</v>
      </c>
      <c r="L14810" t="s">
        <v>30</v>
      </c>
      <c r="M14810" t="s">
        <v>31</v>
      </c>
      <c r="N14810" t="b">
        <v>0</v>
      </c>
      <c r="O14810" t="s">
        <v>64038</v>
      </c>
      <c r="Q14810">
        <v>1526</v>
      </c>
      <c r="R14810">
        <v>6</v>
      </c>
      <c r="S14810">
        <v>0</v>
      </c>
      <c r="T14810">
        <v>0</v>
      </c>
      <c r="U14810">
        <v>1</v>
      </c>
    </row>
    <row r="14811" spans="1:21" x14ac:dyDescent="0.25">
      <c r="A14811" t="s">
        <v>23235</v>
      </c>
      <c r="B14811" t="s">
        <v>23236</v>
      </c>
      <c r="C14811" t="s">
        <v>64039</v>
      </c>
      <c r="D14811" t="s">
        <v>64026</v>
      </c>
      <c r="E14811" t="s">
        <v>64027</v>
      </c>
      <c r="F14811" t="s">
        <v>64040</v>
      </c>
      <c r="G14811" t="s">
        <v>64041</v>
      </c>
      <c r="H14811">
        <v>28</v>
      </c>
      <c r="I14811" t="s">
        <v>9430</v>
      </c>
      <c r="J14811" t="s">
        <v>4423</v>
      </c>
      <c r="K14811">
        <v>199</v>
      </c>
      <c r="L14811" t="s">
        <v>30</v>
      </c>
      <c r="M14811" t="s">
        <v>31</v>
      </c>
      <c r="N14811" t="b">
        <v>0</v>
      </c>
      <c r="O14811" t="s">
        <v>64042</v>
      </c>
      <c r="Q14811">
        <v>1430</v>
      </c>
      <c r="R14811">
        <v>4</v>
      </c>
      <c r="S14811">
        <v>1</v>
      </c>
      <c r="T14811">
        <v>0</v>
      </c>
      <c r="U14811">
        <v>0</v>
      </c>
    </row>
    <row r="14812" spans="1:21" x14ac:dyDescent="0.25">
      <c r="A14812" t="s">
        <v>23235</v>
      </c>
      <c r="B14812" t="s">
        <v>23236</v>
      </c>
      <c r="C14812" t="s">
        <v>64043</v>
      </c>
      <c r="D14812" t="s">
        <v>64026</v>
      </c>
      <c r="E14812" t="s">
        <v>64027</v>
      </c>
      <c r="F14812" t="s">
        <v>64044</v>
      </c>
      <c r="G14812" t="s">
        <v>64045</v>
      </c>
      <c r="H14812">
        <v>28</v>
      </c>
      <c r="I14812" t="s">
        <v>9430</v>
      </c>
      <c r="J14812" t="s">
        <v>18277</v>
      </c>
      <c r="K14812">
        <v>229</v>
      </c>
      <c r="L14812" t="s">
        <v>30</v>
      </c>
      <c r="M14812" t="s">
        <v>31</v>
      </c>
      <c r="N14812" t="b">
        <v>0</v>
      </c>
      <c r="O14812" t="s">
        <v>64046</v>
      </c>
      <c r="Q14812">
        <v>493</v>
      </c>
      <c r="R14812">
        <v>1</v>
      </c>
      <c r="S14812">
        <v>0</v>
      </c>
      <c r="T14812">
        <v>0</v>
      </c>
      <c r="U14812">
        <v>0</v>
      </c>
    </row>
    <row r="14813" spans="1:21" x14ac:dyDescent="0.25">
      <c r="A14813" t="s">
        <v>23235</v>
      </c>
      <c r="B14813" t="s">
        <v>23236</v>
      </c>
      <c r="C14813" t="s">
        <v>64047</v>
      </c>
      <c r="D14813" t="s">
        <v>64026</v>
      </c>
      <c r="E14813" t="s">
        <v>64027</v>
      </c>
      <c r="F14813" t="s">
        <v>64048</v>
      </c>
      <c r="G14813" t="s">
        <v>64049</v>
      </c>
      <c r="H14813">
        <v>28</v>
      </c>
      <c r="I14813" t="s">
        <v>9430</v>
      </c>
      <c r="J14813" t="s">
        <v>3532</v>
      </c>
      <c r="K14813">
        <v>364</v>
      </c>
      <c r="L14813" t="s">
        <v>30</v>
      </c>
      <c r="M14813" t="s">
        <v>31</v>
      </c>
      <c r="N14813" t="b">
        <v>0</v>
      </c>
      <c r="O14813" t="s">
        <v>64050</v>
      </c>
      <c r="Q14813">
        <v>1342</v>
      </c>
      <c r="R14813">
        <v>3</v>
      </c>
      <c r="S14813">
        <v>0</v>
      </c>
      <c r="T14813">
        <v>0</v>
      </c>
      <c r="U14813">
        <v>0</v>
      </c>
    </row>
    <row r="14814" spans="1:21" x14ac:dyDescent="0.25">
      <c r="A14814" t="s">
        <v>23235</v>
      </c>
      <c r="B14814" t="s">
        <v>23236</v>
      </c>
      <c r="C14814" t="s">
        <v>64051</v>
      </c>
      <c r="D14814" t="s">
        <v>64026</v>
      </c>
      <c r="E14814" t="s">
        <v>64027</v>
      </c>
      <c r="F14814" t="s">
        <v>64052</v>
      </c>
      <c r="G14814" t="s">
        <v>64053</v>
      </c>
      <c r="H14814">
        <v>28</v>
      </c>
      <c r="I14814" t="s">
        <v>9430</v>
      </c>
      <c r="J14814" t="s">
        <v>11984</v>
      </c>
      <c r="K14814">
        <v>167</v>
      </c>
      <c r="L14814" t="s">
        <v>30</v>
      </c>
      <c r="M14814" t="s">
        <v>31</v>
      </c>
      <c r="N14814" t="b">
        <v>0</v>
      </c>
      <c r="O14814" t="s">
        <v>64054</v>
      </c>
      <c r="Q14814">
        <v>132</v>
      </c>
      <c r="R14814">
        <v>0</v>
      </c>
      <c r="S14814">
        <v>0</v>
      </c>
      <c r="T14814">
        <v>0</v>
      </c>
      <c r="U14814">
        <v>2</v>
      </c>
    </row>
    <row r="14815" spans="1:21" x14ac:dyDescent="0.25">
      <c r="A14815" t="s">
        <v>23235</v>
      </c>
      <c r="B14815" t="s">
        <v>23236</v>
      </c>
      <c r="C14815" t="s">
        <v>64055</v>
      </c>
      <c r="D14815" t="s">
        <v>64056</v>
      </c>
      <c r="E14815" t="s">
        <v>64027</v>
      </c>
      <c r="F14815" t="s">
        <v>64057</v>
      </c>
      <c r="G14815" t="s">
        <v>64058</v>
      </c>
      <c r="H14815">
        <v>28</v>
      </c>
      <c r="I14815" t="s">
        <v>9430</v>
      </c>
      <c r="J14815" t="s">
        <v>2644</v>
      </c>
      <c r="K14815">
        <v>341</v>
      </c>
      <c r="L14815" t="s">
        <v>30</v>
      </c>
      <c r="M14815" t="s">
        <v>31</v>
      </c>
      <c r="N14815" t="b">
        <v>0</v>
      </c>
      <c r="O14815" t="s">
        <v>64059</v>
      </c>
      <c r="Q14815">
        <v>116</v>
      </c>
      <c r="R14815">
        <v>0</v>
      </c>
      <c r="S14815">
        <v>0</v>
      </c>
      <c r="T14815">
        <v>0</v>
      </c>
      <c r="U14815">
        <v>0</v>
      </c>
    </row>
    <row r="14816" spans="1:21" x14ac:dyDescent="0.25">
      <c r="A14816" t="s">
        <v>23235</v>
      </c>
      <c r="B14816" t="s">
        <v>23236</v>
      </c>
      <c r="C14816" t="s">
        <v>64060</v>
      </c>
      <c r="D14816" t="s">
        <v>64061</v>
      </c>
      <c r="E14816" s="1">
        <v>41643.580555555556</v>
      </c>
      <c r="F14816" t="s">
        <v>64062</v>
      </c>
      <c r="G14816" t="s">
        <v>64063</v>
      </c>
      <c r="H14816">
        <v>28</v>
      </c>
      <c r="I14816" t="s">
        <v>9430</v>
      </c>
      <c r="J14816" t="s">
        <v>555</v>
      </c>
      <c r="K14816">
        <v>110</v>
      </c>
      <c r="L14816" t="s">
        <v>30</v>
      </c>
      <c r="M14816" t="s">
        <v>31</v>
      </c>
      <c r="N14816" t="b">
        <v>0</v>
      </c>
      <c r="O14816" t="s">
        <v>64064</v>
      </c>
      <c r="Q14816">
        <v>172</v>
      </c>
      <c r="R14816">
        <v>0</v>
      </c>
      <c r="S14816">
        <v>0</v>
      </c>
      <c r="T14816">
        <v>0</v>
      </c>
      <c r="U14816">
        <v>0</v>
      </c>
    </row>
    <row r="14817" spans="1:21" x14ac:dyDescent="0.25">
      <c r="A14817" t="s">
        <v>23235</v>
      </c>
      <c r="B14817" t="s">
        <v>23236</v>
      </c>
      <c r="C14817" t="s">
        <v>64065</v>
      </c>
      <c r="D14817" t="s">
        <v>64066</v>
      </c>
      <c r="E14817" t="s">
        <v>64067</v>
      </c>
      <c r="F14817" t="s">
        <v>64068</v>
      </c>
      <c r="G14817" t="s">
        <v>64069</v>
      </c>
      <c r="H14817">
        <v>28</v>
      </c>
      <c r="I14817" t="s">
        <v>9430</v>
      </c>
      <c r="J14817" t="s">
        <v>13873</v>
      </c>
      <c r="K14817">
        <v>319</v>
      </c>
      <c r="L14817" t="s">
        <v>30</v>
      </c>
      <c r="M14817" t="s">
        <v>31</v>
      </c>
      <c r="N14817" t="b">
        <v>0</v>
      </c>
      <c r="O14817" t="s">
        <v>64070</v>
      </c>
      <c r="Q14817">
        <v>1206</v>
      </c>
      <c r="R14817">
        <v>10</v>
      </c>
      <c r="S14817">
        <v>1</v>
      </c>
      <c r="T14817">
        <v>0</v>
      </c>
      <c r="U14817">
        <v>2</v>
      </c>
    </row>
    <row r="14818" spans="1:21" x14ac:dyDescent="0.25">
      <c r="A14818" t="s">
        <v>23235</v>
      </c>
      <c r="B14818" t="s">
        <v>23236</v>
      </c>
      <c r="C14818" t="s">
        <v>64071</v>
      </c>
      <c r="D14818" t="s">
        <v>64072</v>
      </c>
      <c r="E14818" t="s">
        <v>64073</v>
      </c>
      <c r="F14818" t="s">
        <v>64074</v>
      </c>
      <c r="G14818" t="s">
        <v>64075</v>
      </c>
      <c r="H14818">
        <v>28</v>
      </c>
      <c r="I14818" t="s">
        <v>9430</v>
      </c>
      <c r="J14818" t="s">
        <v>12074</v>
      </c>
      <c r="K14818">
        <v>330</v>
      </c>
      <c r="L14818" t="s">
        <v>30</v>
      </c>
      <c r="M14818" t="s">
        <v>31</v>
      </c>
      <c r="N14818" t="b">
        <v>0</v>
      </c>
      <c r="O14818" t="s">
        <v>64076</v>
      </c>
      <c r="Q14818">
        <v>347</v>
      </c>
      <c r="R14818">
        <v>1</v>
      </c>
      <c r="S14818">
        <v>1</v>
      </c>
      <c r="T14818">
        <v>0</v>
      </c>
      <c r="U14818">
        <v>5</v>
      </c>
    </row>
    <row r="14819" spans="1:21" x14ac:dyDescent="0.25">
      <c r="A14819" t="s">
        <v>23235</v>
      </c>
      <c r="B14819" t="s">
        <v>23236</v>
      </c>
      <c r="C14819" t="s">
        <v>64077</v>
      </c>
      <c r="D14819" t="s">
        <v>64078</v>
      </c>
      <c r="E14819" t="s">
        <v>64079</v>
      </c>
      <c r="F14819" t="s">
        <v>64080</v>
      </c>
      <c r="G14819" t="s">
        <v>64081</v>
      </c>
      <c r="H14819">
        <v>28</v>
      </c>
      <c r="I14819" t="s">
        <v>9430</v>
      </c>
      <c r="J14819" t="s">
        <v>336</v>
      </c>
      <c r="K14819">
        <v>169</v>
      </c>
      <c r="L14819" t="s">
        <v>30</v>
      </c>
      <c r="M14819" t="s">
        <v>31</v>
      </c>
      <c r="N14819" t="b">
        <v>0</v>
      </c>
      <c r="O14819" t="s">
        <v>64082</v>
      </c>
      <c r="Q14819">
        <v>2589</v>
      </c>
      <c r="R14819">
        <v>3</v>
      </c>
      <c r="S14819">
        <v>1</v>
      </c>
      <c r="T14819">
        <v>0</v>
      </c>
      <c r="U14819">
        <v>2</v>
      </c>
    </row>
    <row r="14820" spans="1:21" x14ac:dyDescent="0.25">
      <c r="A14820" t="s">
        <v>23235</v>
      </c>
      <c r="B14820" t="s">
        <v>23236</v>
      </c>
      <c r="C14820" t="s">
        <v>64083</v>
      </c>
      <c r="D14820" t="s">
        <v>64084</v>
      </c>
      <c r="E14820" s="1">
        <v>41732.257638888892</v>
      </c>
      <c r="F14820" t="s">
        <v>64085</v>
      </c>
      <c r="G14820" t="s">
        <v>64086</v>
      </c>
      <c r="H14820">
        <v>28</v>
      </c>
      <c r="I14820" t="s">
        <v>9430</v>
      </c>
      <c r="J14820" t="s">
        <v>3414</v>
      </c>
      <c r="K14820">
        <v>307</v>
      </c>
      <c r="L14820" t="s">
        <v>30</v>
      </c>
      <c r="M14820" t="s">
        <v>31</v>
      </c>
      <c r="N14820" t="b">
        <v>0</v>
      </c>
      <c r="O14820" t="s">
        <v>64087</v>
      </c>
      <c r="Q14820">
        <v>4030</v>
      </c>
      <c r="R14820">
        <v>5</v>
      </c>
      <c r="S14820">
        <v>0</v>
      </c>
      <c r="T14820">
        <v>0</v>
      </c>
      <c r="U14820">
        <v>1</v>
      </c>
    </row>
    <row r="14821" spans="1:21" x14ac:dyDescent="0.25">
      <c r="A14821" t="s">
        <v>23235</v>
      </c>
      <c r="B14821" t="s">
        <v>23236</v>
      </c>
      <c r="C14821" t="s">
        <v>64088</v>
      </c>
      <c r="D14821" t="s">
        <v>64089</v>
      </c>
      <c r="E14821" s="1">
        <v>41732.25277777778</v>
      </c>
      <c r="F14821" t="s">
        <v>64090</v>
      </c>
      <c r="G14821" t="s">
        <v>64091</v>
      </c>
      <c r="H14821">
        <v>28</v>
      </c>
      <c r="I14821" t="s">
        <v>9430</v>
      </c>
      <c r="J14821" t="s">
        <v>11124</v>
      </c>
      <c r="K14821">
        <v>164</v>
      </c>
      <c r="L14821" t="s">
        <v>30</v>
      </c>
      <c r="M14821" t="s">
        <v>31</v>
      </c>
      <c r="N14821" t="b">
        <v>0</v>
      </c>
      <c r="O14821" t="s">
        <v>64092</v>
      </c>
      <c r="Q14821">
        <v>355</v>
      </c>
      <c r="R14821">
        <v>0</v>
      </c>
      <c r="S14821">
        <v>0</v>
      </c>
      <c r="T14821">
        <v>0</v>
      </c>
      <c r="U14821">
        <v>0</v>
      </c>
    </row>
    <row r="14822" spans="1:21" x14ac:dyDescent="0.25">
      <c r="A14822" t="s">
        <v>23235</v>
      </c>
      <c r="B14822" t="s">
        <v>23236</v>
      </c>
      <c r="C14822" t="s">
        <v>64093</v>
      </c>
      <c r="D14822" t="s">
        <v>64094</v>
      </c>
      <c r="E14822" s="1">
        <v>41732.249305555553</v>
      </c>
      <c r="F14822" t="s">
        <v>64095</v>
      </c>
      <c r="G14822" t="s">
        <v>64096</v>
      </c>
      <c r="H14822">
        <v>28</v>
      </c>
      <c r="I14822" t="s">
        <v>9430</v>
      </c>
      <c r="J14822" t="s">
        <v>792</v>
      </c>
      <c r="K14822">
        <v>172</v>
      </c>
      <c r="L14822" t="s">
        <v>30</v>
      </c>
      <c r="M14822" t="s">
        <v>31</v>
      </c>
      <c r="N14822" t="b">
        <v>0</v>
      </c>
      <c r="O14822" t="s">
        <v>64097</v>
      </c>
      <c r="Q14822">
        <v>5630</v>
      </c>
      <c r="R14822">
        <v>11</v>
      </c>
      <c r="S14822">
        <v>3</v>
      </c>
      <c r="T14822">
        <v>0</v>
      </c>
      <c r="U14822">
        <v>0</v>
      </c>
    </row>
    <row r="14823" spans="1:21" x14ac:dyDescent="0.25">
      <c r="A14823" t="s">
        <v>23235</v>
      </c>
      <c r="B14823" t="s">
        <v>23236</v>
      </c>
      <c r="C14823" t="s">
        <v>64098</v>
      </c>
      <c r="D14823" t="s">
        <v>64099</v>
      </c>
      <c r="E14823" s="1">
        <v>41701.46875</v>
      </c>
      <c r="F14823" t="s">
        <v>64100</v>
      </c>
      <c r="G14823" t="s">
        <v>64101</v>
      </c>
      <c r="H14823">
        <v>28</v>
      </c>
      <c r="I14823" t="s">
        <v>9430</v>
      </c>
      <c r="J14823" t="s">
        <v>4996</v>
      </c>
      <c r="K14823">
        <v>147</v>
      </c>
      <c r="L14823" t="s">
        <v>30</v>
      </c>
      <c r="M14823" t="s">
        <v>31</v>
      </c>
      <c r="N14823" t="b">
        <v>0</v>
      </c>
      <c r="O14823" t="s">
        <v>64102</v>
      </c>
      <c r="Q14823">
        <v>2574</v>
      </c>
      <c r="R14823">
        <v>2</v>
      </c>
      <c r="S14823">
        <v>0</v>
      </c>
      <c r="T14823">
        <v>0</v>
      </c>
      <c r="U14823">
        <v>0</v>
      </c>
    </row>
    <row r="14824" spans="1:21" x14ac:dyDescent="0.25">
      <c r="A14824" t="s">
        <v>23235</v>
      </c>
      <c r="B14824" t="s">
        <v>23236</v>
      </c>
      <c r="C14824" t="s">
        <v>64103</v>
      </c>
      <c r="D14824" t="s">
        <v>64104</v>
      </c>
      <c r="E14824" t="s">
        <v>64105</v>
      </c>
      <c r="F14824" t="s">
        <v>64106</v>
      </c>
      <c r="G14824" t="s">
        <v>64107</v>
      </c>
      <c r="H14824">
        <v>28</v>
      </c>
      <c r="I14824" t="s">
        <v>9430</v>
      </c>
      <c r="J14824" t="s">
        <v>1042</v>
      </c>
      <c r="K14824">
        <v>387</v>
      </c>
      <c r="L14824" t="s">
        <v>30</v>
      </c>
      <c r="M14824" t="s">
        <v>31</v>
      </c>
      <c r="N14824" t="b">
        <v>0</v>
      </c>
      <c r="O14824" t="s">
        <v>64108</v>
      </c>
      <c r="Q14824">
        <v>1034</v>
      </c>
      <c r="R14824">
        <v>2</v>
      </c>
      <c r="S14824">
        <v>0</v>
      </c>
      <c r="T14824">
        <v>0</v>
      </c>
      <c r="U14824">
        <v>3</v>
      </c>
    </row>
    <row r="14825" spans="1:21" x14ac:dyDescent="0.25">
      <c r="A14825" t="s">
        <v>23235</v>
      </c>
      <c r="B14825" t="s">
        <v>23236</v>
      </c>
      <c r="C14825" t="s">
        <v>64109</v>
      </c>
      <c r="D14825" t="s">
        <v>64110</v>
      </c>
      <c r="E14825" t="s">
        <v>64111</v>
      </c>
      <c r="F14825" t="s">
        <v>64112</v>
      </c>
      <c r="G14825" t="s">
        <v>64113</v>
      </c>
      <c r="H14825">
        <v>28</v>
      </c>
      <c r="I14825" t="s">
        <v>9430</v>
      </c>
      <c r="J14825" t="s">
        <v>6385</v>
      </c>
      <c r="K14825">
        <v>350</v>
      </c>
      <c r="L14825" t="s">
        <v>30</v>
      </c>
      <c r="M14825" t="s">
        <v>31</v>
      </c>
      <c r="N14825" t="b">
        <v>0</v>
      </c>
      <c r="O14825" t="s">
        <v>64114</v>
      </c>
      <c r="Q14825">
        <v>2690</v>
      </c>
      <c r="R14825">
        <v>7</v>
      </c>
      <c r="S14825">
        <v>0</v>
      </c>
      <c r="T14825">
        <v>0</v>
      </c>
      <c r="U14825">
        <v>4</v>
      </c>
    </row>
    <row r="14826" spans="1:21" x14ac:dyDescent="0.25">
      <c r="A14826" t="s">
        <v>23235</v>
      </c>
      <c r="B14826" t="s">
        <v>23236</v>
      </c>
      <c r="C14826" t="s">
        <v>64115</v>
      </c>
      <c r="D14826" t="s">
        <v>64116</v>
      </c>
      <c r="E14826" t="s">
        <v>64117</v>
      </c>
      <c r="F14826" t="s">
        <v>64118</v>
      </c>
      <c r="G14826" t="s">
        <v>64119</v>
      </c>
      <c r="H14826">
        <v>28</v>
      </c>
      <c r="I14826" t="s">
        <v>9430</v>
      </c>
      <c r="J14826" t="s">
        <v>1251</v>
      </c>
      <c r="K14826">
        <v>291</v>
      </c>
      <c r="L14826" t="s">
        <v>30</v>
      </c>
      <c r="M14826" t="s">
        <v>31</v>
      </c>
      <c r="N14826" t="b">
        <v>0</v>
      </c>
      <c r="O14826" t="s">
        <v>64120</v>
      </c>
      <c r="Q14826">
        <v>658</v>
      </c>
      <c r="R14826">
        <v>3</v>
      </c>
      <c r="S14826">
        <v>0</v>
      </c>
      <c r="T14826">
        <v>0</v>
      </c>
      <c r="U14826">
        <v>5</v>
      </c>
    </row>
    <row r="14827" spans="1:21" x14ac:dyDescent="0.25">
      <c r="A14827" t="s">
        <v>23235</v>
      </c>
      <c r="B14827" t="s">
        <v>23236</v>
      </c>
      <c r="C14827" t="s">
        <v>64121</v>
      </c>
      <c r="D14827" t="s">
        <v>64122</v>
      </c>
      <c r="E14827" s="1">
        <v>41761.409722222219</v>
      </c>
      <c r="F14827" t="s">
        <v>64123</v>
      </c>
      <c r="G14827" t="s">
        <v>64124</v>
      </c>
      <c r="H14827">
        <v>28</v>
      </c>
      <c r="I14827" t="s">
        <v>9430</v>
      </c>
      <c r="J14827" t="s">
        <v>6497</v>
      </c>
      <c r="K14827">
        <v>217</v>
      </c>
      <c r="L14827" t="s">
        <v>30</v>
      </c>
      <c r="M14827" t="s">
        <v>31</v>
      </c>
      <c r="N14827" t="b">
        <v>0</v>
      </c>
      <c r="O14827" t="s">
        <v>64125</v>
      </c>
      <c r="Q14827">
        <v>1490</v>
      </c>
      <c r="R14827">
        <v>3</v>
      </c>
      <c r="S14827">
        <v>0</v>
      </c>
      <c r="T14827">
        <v>0</v>
      </c>
      <c r="U14827">
        <v>0</v>
      </c>
    </row>
    <row r="14828" spans="1:21" x14ac:dyDescent="0.25">
      <c r="A14828" t="s">
        <v>23235</v>
      </c>
      <c r="B14828" t="s">
        <v>23236</v>
      </c>
      <c r="C14828" t="s">
        <v>64126</v>
      </c>
      <c r="D14828" t="s">
        <v>64127</v>
      </c>
      <c r="E14828" t="s">
        <v>64128</v>
      </c>
      <c r="F14828" t="s">
        <v>64129</v>
      </c>
      <c r="G14828" t="s">
        <v>64130</v>
      </c>
      <c r="H14828">
        <v>28</v>
      </c>
      <c r="I14828" t="s">
        <v>9430</v>
      </c>
      <c r="J14828" t="s">
        <v>9088</v>
      </c>
      <c r="K14828">
        <v>278</v>
      </c>
      <c r="L14828" t="s">
        <v>30</v>
      </c>
      <c r="M14828" t="s">
        <v>31</v>
      </c>
      <c r="N14828" t="b">
        <v>0</v>
      </c>
      <c r="O14828" t="s">
        <v>64131</v>
      </c>
      <c r="Q14828">
        <v>431</v>
      </c>
      <c r="R14828">
        <v>3</v>
      </c>
      <c r="S14828">
        <v>0</v>
      </c>
      <c r="T14828">
        <v>0</v>
      </c>
      <c r="U14828">
        <v>0</v>
      </c>
    </row>
    <row r="14829" spans="1:21" x14ac:dyDescent="0.25">
      <c r="A14829" t="s">
        <v>23235</v>
      </c>
      <c r="B14829" t="s">
        <v>23236</v>
      </c>
      <c r="C14829" t="s">
        <v>64132</v>
      </c>
      <c r="D14829" t="s">
        <v>64133</v>
      </c>
      <c r="E14829" t="s">
        <v>64134</v>
      </c>
      <c r="F14829" t="s">
        <v>64135</v>
      </c>
      <c r="G14829" t="s">
        <v>64136</v>
      </c>
      <c r="H14829">
        <v>28</v>
      </c>
      <c r="I14829" t="s">
        <v>9430</v>
      </c>
      <c r="J14829" t="s">
        <v>5015</v>
      </c>
      <c r="K14829">
        <v>205</v>
      </c>
      <c r="L14829" t="s">
        <v>30</v>
      </c>
      <c r="M14829" t="s">
        <v>31</v>
      </c>
      <c r="N14829" t="b">
        <v>0</v>
      </c>
      <c r="O14829" t="s">
        <v>64137</v>
      </c>
      <c r="Q14829">
        <v>2145</v>
      </c>
      <c r="R14829">
        <v>3</v>
      </c>
      <c r="S14829">
        <v>1</v>
      </c>
      <c r="T14829">
        <v>0</v>
      </c>
      <c r="U14829">
        <v>2</v>
      </c>
    </row>
    <row r="14830" spans="1:21" x14ac:dyDescent="0.25">
      <c r="A14830" t="s">
        <v>23235</v>
      </c>
      <c r="B14830" t="s">
        <v>23236</v>
      </c>
      <c r="C14830" t="s">
        <v>64138</v>
      </c>
      <c r="D14830" t="s">
        <v>64139</v>
      </c>
      <c r="E14830" t="s">
        <v>64140</v>
      </c>
      <c r="F14830" t="s">
        <v>63902</v>
      </c>
      <c r="G14830" t="s">
        <v>64141</v>
      </c>
      <c r="H14830">
        <v>28</v>
      </c>
      <c r="I14830" t="s">
        <v>9430</v>
      </c>
      <c r="J14830" t="s">
        <v>415</v>
      </c>
      <c r="K14830">
        <v>157</v>
      </c>
      <c r="L14830" t="s">
        <v>30</v>
      </c>
      <c r="M14830" t="s">
        <v>31</v>
      </c>
      <c r="N14830" t="b">
        <v>0</v>
      </c>
      <c r="O14830" t="s">
        <v>64142</v>
      </c>
      <c r="Q14830">
        <v>2133</v>
      </c>
      <c r="R14830">
        <v>3</v>
      </c>
      <c r="S14830">
        <v>0</v>
      </c>
      <c r="T14830">
        <v>0</v>
      </c>
      <c r="U14830">
        <v>7</v>
      </c>
    </row>
    <row r="14831" spans="1:21" x14ac:dyDescent="0.25">
      <c r="A14831" t="s">
        <v>23235</v>
      </c>
      <c r="B14831" t="s">
        <v>23236</v>
      </c>
      <c r="C14831" t="s">
        <v>64143</v>
      </c>
      <c r="D14831" t="s">
        <v>64144</v>
      </c>
      <c r="E14831" t="s">
        <v>64145</v>
      </c>
      <c r="F14831" t="s">
        <v>64146</v>
      </c>
      <c r="G14831" t="s">
        <v>64147</v>
      </c>
      <c r="H14831">
        <v>28</v>
      </c>
      <c r="I14831" t="s">
        <v>9430</v>
      </c>
      <c r="J14831" t="s">
        <v>1141</v>
      </c>
      <c r="K14831">
        <v>346</v>
      </c>
      <c r="L14831" t="s">
        <v>30</v>
      </c>
      <c r="M14831" t="s">
        <v>31</v>
      </c>
      <c r="N14831" t="b">
        <v>0</v>
      </c>
      <c r="O14831" t="s">
        <v>64148</v>
      </c>
      <c r="Q14831">
        <v>1511</v>
      </c>
      <c r="R14831">
        <v>1</v>
      </c>
      <c r="S14831">
        <v>0</v>
      </c>
      <c r="T14831">
        <v>0</v>
      </c>
      <c r="U14831">
        <v>0</v>
      </c>
    </row>
    <row r="14832" spans="1:21" x14ac:dyDescent="0.25">
      <c r="A14832" t="s">
        <v>23235</v>
      </c>
      <c r="B14832" t="s">
        <v>23236</v>
      </c>
      <c r="C14832" t="s">
        <v>64149</v>
      </c>
      <c r="D14832" t="s">
        <v>64150</v>
      </c>
      <c r="E14832" s="1">
        <v>41821.513888888891</v>
      </c>
      <c r="F14832" t="s">
        <v>64151</v>
      </c>
      <c r="G14832" t="s">
        <v>64152</v>
      </c>
      <c r="H14832">
        <v>28</v>
      </c>
      <c r="I14832" t="s">
        <v>9430</v>
      </c>
      <c r="J14832" t="s">
        <v>5565</v>
      </c>
      <c r="K14832">
        <v>180</v>
      </c>
      <c r="L14832" t="s">
        <v>30</v>
      </c>
      <c r="M14832" t="s">
        <v>31</v>
      </c>
      <c r="N14832" t="b">
        <v>0</v>
      </c>
      <c r="O14832" t="s">
        <v>64153</v>
      </c>
      <c r="Q14832">
        <v>388</v>
      </c>
      <c r="R14832">
        <v>0</v>
      </c>
      <c r="S14832">
        <v>0</v>
      </c>
      <c r="T14832">
        <v>0</v>
      </c>
      <c r="U14832">
        <v>0</v>
      </c>
    </row>
    <row r="14833" spans="1:21" x14ac:dyDescent="0.25">
      <c r="A14833" t="s">
        <v>23235</v>
      </c>
      <c r="B14833" t="s">
        <v>23236</v>
      </c>
      <c r="C14833" t="s">
        <v>64154</v>
      </c>
      <c r="D14833" t="s">
        <v>64155</v>
      </c>
      <c r="E14833" s="1">
        <v>41821.509722222225</v>
      </c>
      <c r="F14833" t="s">
        <v>64156</v>
      </c>
      <c r="G14833" t="s">
        <v>64157</v>
      </c>
      <c r="H14833">
        <v>28</v>
      </c>
      <c r="I14833" t="s">
        <v>9430</v>
      </c>
      <c r="J14833" t="s">
        <v>637</v>
      </c>
      <c r="K14833">
        <v>233</v>
      </c>
      <c r="L14833" t="s">
        <v>30</v>
      </c>
      <c r="M14833" t="s">
        <v>31</v>
      </c>
      <c r="N14833" t="b">
        <v>0</v>
      </c>
      <c r="O14833" t="s">
        <v>64158</v>
      </c>
      <c r="Q14833">
        <v>5048</v>
      </c>
      <c r="R14833">
        <v>17</v>
      </c>
      <c r="S14833">
        <v>1</v>
      </c>
      <c r="T14833">
        <v>0</v>
      </c>
      <c r="U14833">
        <v>0</v>
      </c>
    </row>
    <row r="14834" spans="1:21" x14ac:dyDescent="0.25">
      <c r="A14834" t="s">
        <v>23235</v>
      </c>
      <c r="B14834" t="s">
        <v>23236</v>
      </c>
      <c r="C14834" t="s">
        <v>64159</v>
      </c>
      <c r="D14834" t="s">
        <v>64160</v>
      </c>
      <c r="E14834" s="1">
        <v>41821.507638888892</v>
      </c>
      <c r="F14834" t="s">
        <v>64161</v>
      </c>
      <c r="G14834" t="s">
        <v>64162</v>
      </c>
      <c r="H14834">
        <v>28</v>
      </c>
      <c r="I14834" t="s">
        <v>9430</v>
      </c>
      <c r="J14834" t="s">
        <v>876</v>
      </c>
      <c r="K14834">
        <v>260</v>
      </c>
      <c r="L14834" t="s">
        <v>30</v>
      </c>
      <c r="M14834" t="s">
        <v>31</v>
      </c>
      <c r="N14834" t="b">
        <v>0</v>
      </c>
      <c r="O14834" t="s">
        <v>64163</v>
      </c>
      <c r="Q14834">
        <v>251</v>
      </c>
      <c r="R14834">
        <v>4</v>
      </c>
      <c r="S14834">
        <v>0</v>
      </c>
      <c r="T14834">
        <v>0</v>
      </c>
      <c r="U14834">
        <v>0</v>
      </c>
    </row>
    <row r="14835" spans="1:21" x14ac:dyDescent="0.25">
      <c r="A14835" t="s">
        <v>23235</v>
      </c>
      <c r="B14835" t="s">
        <v>23236</v>
      </c>
      <c r="C14835" t="s">
        <v>64164</v>
      </c>
      <c r="D14835" t="s">
        <v>64165</v>
      </c>
      <c r="E14835" s="1">
        <v>41821.504861111112</v>
      </c>
      <c r="F14835" t="s">
        <v>64166</v>
      </c>
      <c r="G14835" t="s">
        <v>64167</v>
      </c>
      <c r="H14835">
        <v>28</v>
      </c>
      <c r="I14835" t="s">
        <v>9430</v>
      </c>
      <c r="J14835" t="s">
        <v>526</v>
      </c>
      <c r="K14835">
        <v>227</v>
      </c>
      <c r="L14835" t="s">
        <v>30</v>
      </c>
      <c r="M14835" t="s">
        <v>31</v>
      </c>
      <c r="N14835" t="b">
        <v>0</v>
      </c>
      <c r="O14835" t="s">
        <v>64168</v>
      </c>
      <c r="Q14835">
        <v>364</v>
      </c>
      <c r="R14835">
        <v>1</v>
      </c>
      <c r="S14835">
        <v>0</v>
      </c>
      <c r="T14835">
        <v>0</v>
      </c>
      <c r="U14835">
        <v>0</v>
      </c>
    </row>
    <row r="14836" spans="1:21" x14ac:dyDescent="0.25">
      <c r="A14836" t="s">
        <v>23235</v>
      </c>
      <c r="B14836" t="s">
        <v>23236</v>
      </c>
      <c r="C14836" t="s">
        <v>64169</v>
      </c>
      <c r="D14836" t="s">
        <v>64170</v>
      </c>
      <c r="E14836" s="1">
        <v>41821.496527777781</v>
      </c>
      <c r="F14836" t="s">
        <v>64171</v>
      </c>
      <c r="G14836" t="s">
        <v>64172</v>
      </c>
      <c r="H14836">
        <v>28</v>
      </c>
      <c r="I14836" t="s">
        <v>9430</v>
      </c>
      <c r="J14836" t="s">
        <v>792</v>
      </c>
      <c r="K14836">
        <v>172</v>
      </c>
      <c r="L14836" t="s">
        <v>30</v>
      </c>
      <c r="M14836" t="s">
        <v>31</v>
      </c>
      <c r="N14836" t="b">
        <v>0</v>
      </c>
      <c r="O14836" t="s">
        <v>64173</v>
      </c>
      <c r="Q14836">
        <v>375</v>
      </c>
      <c r="R14836">
        <v>0</v>
      </c>
      <c r="S14836">
        <v>0</v>
      </c>
      <c r="T14836">
        <v>0</v>
      </c>
      <c r="U14836">
        <v>0</v>
      </c>
    </row>
    <row r="14837" spans="1:21" x14ac:dyDescent="0.25">
      <c r="A14837" t="s">
        <v>23235</v>
      </c>
      <c r="B14837" t="s">
        <v>23236</v>
      </c>
      <c r="C14837" t="s">
        <v>64174</v>
      </c>
      <c r="D14837" t="s">
        <v>64175</v>
      </c>
      <c r="E14837" t="s">
        <v>64176</v>
      </c>
      <c r="F14837" t="s">
        <v>64177</v>
      </c>
      <c r="G14837" t="s">
        <v>64178</v>
      </c>
      <c r="H14837">
        <v>28</v>
      </c>
      <c r="I14837" t="s">
        <v>9430</v>
      </c>
      <c r="J14837" t="s">
        <v>342</v>
      </c>
      <c r="K14837">
        <v>148</v>
      </c>
      <c r="L14837" t="s">
        <v>30</v>
      </c>
      <c r="M14837" t="s">
        <v>31</v>
      </c>
      <c r="N14837" t="b">
        <v>0</v>
      </c>
      <c r="O14837" t="s">
        <v>64179</v>
      </c>
      <c r="Q14837">
        <v>990</v>
      </c>
      <c r="R14837">
        <v>2</v>
      </c>
      <c r="S14837">
        <v>0</v>
      </c>
      <c r="T14837">
        <v>0</v>
      </c>
      <c r="U14837">
        <v>2</v>
      </c>
    </row>
    <row r="14838" spans="1:21" x14ac:dyDescent="0.25">
      <c r="A14838" t="s">
        <v>23235</v>
      </c>
      <c r="B14838" t="s">
        <v>23236</v>
      </c>
      <c r="C14838" t="s">
        <v>64180</v>
      </c>
      <c r="D14838" t="s">
        <v>64181</v>
      </c>
      <c r="E14838" t="s">
        <v>64182</v>
      </c>
      <c r="F14838" t="s">
        <v>64183</v>
      </c>
      <c r="G14838" t="s">
        <v>64184</v>
      </c>
      <c r="H14838">
        <v>28</v>
      </c>
      <c r="I14838" t="s">
        <v>9430</v>
      </c>
      <c r="J14838" t="s">
        <v>526</v>
      </c>
      <c r="K14838">
        <v>227</v>
      </c>
      <c r="L14838" t="s">
        <v>30</v>
      </c>
      <c r="M14838" t="s">
        <v>31</v>
      </c>
      <c r="N14838" t="b">
        <v>0</v>
      </c>
      <c r="O14838" t="s">
        <v>64185</v>
      </c>
      <c r="Q14838">
        <v>8664</v>
      </c>
      <c r="R14838">
        <v>64</v>
      </c>
      <c r="S14838">
        <v>2</v>
      </c>
      <c r="T14838">
        <v>0</v>
      </c>
      <c r="U14838">
        <v>6</v>
      </c>
    </row>
    <row r="14839" spans="1:21" x14ac:dyDescent="0.25">
      <c r="A14839" t="s">
        <v>23235</v>
      </c>
      <c r="B14839" t="s">
        <v>23236</v>
      </c>
      <c r="C14839" t="s">
        <v>64186</v>
      </c>
      <c r="D14839" t="s">
        <v>64187</v>
      </c>
      <c r="E14839" t="s">
        <v>64188</v>
      </c>
      <c r="F14839" t="s">
        <v>64189</v>
      </c>
      <c r="G14839" t="s">
        <v>64190</v>
      </c>
      <c r="H14839">
        <v>28</v>
      </c>
      <c r="I14839" t="s">
        <v>9430</v>
      </c>
      <c r="J14839" t="s">
        <v>3765</v>
      </c>
      <c r="K14839">
        <v>83</v>
      </c>
      <c r="L14839" t="s">
        <v>30</v>
      </c>
      <c r="M14839" t="s">
        <v>31</v>
      </c>
      <c r="N14839" t="b">
        <v>0</v>
      </c>
      <c r="O14839" t="s">
        <v>64191</v>
      </c>
      <c r="Q14839">
        <v>232</v>
      </c>
      <c r="R14839">
        <v>1</v>
      </c>
      <c r="S14839">
        <v>0</v>
      </c>
      <c r="T14839">
        <v>0</v>
      </c>
      <c r="U14839">
        <v>1</v>
      </c>
    </row>
    <row r="14840" spans="1:21" x14ac:dyDescent="0.25">
      <c r="A14840" t="s">
        <v>23235</v>
      </c>
      <c r="B14840" t="s">
        <v>23236</v>
      </c>
      <c r="C14840" t="s">
        <v>64192</v>
      </c>
      <c r="D14840" t="s">
        <v>64193</v>
      </c>
      <c r="E14840" s="1">
        <v>41406.443055555559</v>
      </c>
      <c r="F14840" t="s">
        <v>64194</v>
      </c>
      <c r="G14840" t="s">
        <v>64195</v>
      </c>
      <c r="H14840">
        <v>28</v>
      </c>
      <c r="I14840" t="s">
        <v>9430</v>
      </c>
      <c r="J14840" t="s">
        <v>452</v>
      </c>
      <c r="K14840">
        <v>226</v>
      </c>
      <c r="L14840" t="s">
        <v>30</v>
      </c>
      <c r="M14840" t="s">
        <v>31</v>
      </c>
      <c r="N14840" t="b">
        <v>0</v>
      </c>
      <c r="O14840" t="s">
        <v>64196</v>
      </c>
      <c r="Q14840">
        <v>1774</v>
      </c>
      <c r="R14840">
        <v>9</v>
      </c>
      <c r="S14840">
        <v>1</v>
      </c>
      <c r="T14840">
        <v>0</v>
      </c>
      <c r="U14840">
        <v>1</v>
      </c>
    </row>
    <row r="14841" spans="1:21" x14ac:dyDescent="0.25">
      <c r="A14841" t="s">
        <v>23235</v>
      </c>
      <c r="B14841" t="s">
        <v>23236</v>
      </c>
      <c r="C14841" t="s">
        <v>64197</v>
      </c>
      <c r="D14841" t="s">
        <v>64198</v>
      </c>
      <c r="E14841" s="1">
        <v>41406.433333333334</v>
      </c>
      <c r="F14841" t="s">
        <v>64199</v>
      </c>
      <c r="G14841" t="s">
        <v>64200</v>
      </c>
      <c r="H14841">
        <v>28</v>
      </c>
      <c r="I14841" t="s">
        <v>9430</v>
      </c>
      <c r="J14841" t="s">
        <v>747</v>
      </c>
      <c r="K14841">
        <v>201</v>
      </c>
      <c r="L14841" t="s">
        <v>30</v>
      </c>
      <c r="M14841" t="s">
        <v>31</v>
      </c>
      <c r="N14841" t="b">
        <v>0</v>
      </c>
      <c r="O14841" t="s">
        <v>64201</v>
      </c>
      <c r="Q14841">
        <v>976</v>
      </c>
      <c r="R14841">
        <v>13</v>
      </c>
      <c r="S14841">
        <v>1</v>
      </c>
      <c r="T14841">
        <v>0</v>
      </c>
      <c r="U14841">
        <v>0</v>
      </c>
    </row>
    <row r="14842" spans="1:21" x14ac:dyDescent="0.25">
      <c r="A14842" t="s">
        <v>23235</v>
      </c>
      <c r="B14842" t="s">
        <v>23236</v>
      </c>
      <c r="C14842" t="s">
        <v>64202</v>
      </c>
      <c r="D14842" t="s">
        <v>64203</v>
      </c>
      <c r="E14842" s="1">
        <v>41406.424305555556</v>
      </c>
      <c r="F14842" t="s">
        <v>64204</v>
      </c>
      <c r="G14842" t="s">
        <v>64205</v>
      </c>
      <c r="H14842">
        <v>28</v>
      </c>
      <c r="I14842" t="s">
        <v>9430</v>
      </c>
      <c r="J14842" t="s">
        <v>8400</v>
      </c>
      <c r="K14842">
        <v>211</v>
      </c>
      <c r="L14842" t="s">
        <v>30</v>
      </c>
      <c r="M14842" t="s">
        <v>31</v>
      </c>
      <c r="N14842" t="b">
        <v>0</v>
      </c>
      <c r="O14842" t="s">
        <v>64206</v>
      </c>
      <c r="Q14842">
        <v>341</v>
      </c>
      <c r="R14842">
        <v>3</v>
      </c>
      <c r="S14842">
        <v>0</v>
      </c>
      <c r="T14842">
        <v>0</v>
      </c>
      <c r="U14842">
        <v>0</v>
      </c>
    </row>
    <row r="14843" spans="1:21" x14ac:dyDescent="0.25">
      <c r="A14843" t="s">
        <v>23235</v>
      </c>
      <c r="B14843" t="s">
        <v>23236</v>
      </c>
      <c r="C14843" t="s">
        <v>64207</v>
      </c>
      <c r="D14843" t="s">
        <v>64208</v>
      </c>
      <c r="E14843" s="1">
        <v>41406.418749999997</v>
      </c>
      <c r="F14843" t="s">
        <v>64209</v>
      </c>
      <c r="G14843" t="s">
        <v>64210</v>
      </c>
      <c r="H14843">
        <v>28</v>
      </c>
      <c r="I14843" t="s">
        <v>9430</v>
      </c>
      <c r="J14843" t="s">
        <v>3733</v>
      </c>
      <c r="K14843">
        <v>244</v>
      </c>
      <c r="L14843" t="s">
        <v>30</v>
      </c>
      <c r="M14843" t="s">
        <v>31</v>
      </c>
      <c r="N14843" t="b">
        <v>0</v>
      </c>
      <c r="O14843" t="s">
        <v>64211</v>
      </c>
      <c r="Q14843">
        <v>2150</v>
      </c>
      <c r="R14843">
        <v>15</v>
      </c>
      <c r="S14843">
        <v>1</v>
      </c>
      <c r="T14843">
        <v>0</v>
      </c>
      <c r="U14843">
        <v>0</v>
      </c>
    </row>
    <row r="14844" spans="1:21" x14ac:dyDescent="0.25">
      <c r="A14844" t="s">
        <v>23235</v>
      </c>
      <c r="B14844" t="s">
        <v>23236</v>
      </c>
      <c r="C14844" t="s">
        <v>64212</v>
      </c>
      <c r="D14844" t="s">
        <v>64213</v>
      </c>
      <c r="E14844" s="1">
        <v>41406.408333333333</v>
      </c>
      <c r="F14844" t="s">
        <v>64214</v>
      </c>
      <c r="G14844" t="s">
        <v>64215</v>
      </c>
      <c r="H14844">
        <v>28</v>
      </c>
      <c r="I14844" t="s">
        <v>9430</v>
      </c>
      <c r="J14844" t="s">
        <v>11698</v>
      </c>
      <c r="K14844">
        <v>187</v>
      </c>
      <c r="L14844" t="s">
        <v>30</v>
      </c>
      <c r="M14844" t="s">
        <v>31</v>
      </c>
      <c r="N14844" t="b">
        <v>0</v>
      </c>
      <c r="O14844" t="s">
        <v>64216</v>
      </c>
      <c r="Q14844">
        <v>1333</v>
      </c>
      <c r="R14844">
        <v>13</v>
      </c>
      <c r="S14844">
        <v>1</v>
      </c>
      <c r="T14844">
        <v>0</v>
      </c>
      <c r="U14844">
        <v>3</v>
      </c>
    </row>
    <row r="14845" spans="1:21" x14ac:dyDescent="0.25">
      <c r="A14845" t="s">
        <v>23235</v>
      </c>
      <c r="B14845" t="s">
        <v>23236</v>
      </c>
      <c r="C14845" t="s">
        <v>64217</v>
      </c>
      <c r="D14845" t="s">
        <v>64218</v>
      </c>
      <c r="E14845" s="1">
        <v>41376.449305555558</v>
      </c>
      <c r="F14845" t="s">
        <v>64219</v>
      </c>
      <c r="G14845" t="s">
        <v>64220</v>
      </c>
      <c r="H14845">
        <v>28</v>
      </c>
      <c r="I14845" t="s">
        <v>9430</v>
      </c>
      <c r="J14845" t="s">
        <v>6170</v>
      </c>
      <c r="K14845">
        <v>184</v>
      </c>
      <c r="L14845" t="s">
        <v>30</v>
      </c>
      <c r="M14845" t="s">
        <v>31</v>
      </c>
      <c r="N14845" t="b">
        <v>0</v>
      </c>
      <c r="O14845" t="s">
        <v>64221</v>
      </c>
      <c r="Q14845">
        <v>9834</v>
      </c>
      <c r="R14845">
        <v>5</v>
      </c>
      <c r="S14845">
        <v>0</v>
      </c>
      <c r="T14845">
        <v>0</v>
      </c>
      <c r="U14845">
        <v>0</v>
      </c>
    </row>
    <row r="14846" spans="1:21" x14ac:dyDescent="0.25">
      <c r="A14846" t="s">
        <v>23235</v>
      </c>
      <c r="B14846" t="s">
        <v>23236</v>
      </c>
      <c r="C14846" t="s">
        <v>64222</v>
      </c>
      <c r="D14846" t="s">
        <v>64223</v>
      </c>
      <c r="E14846" s="1">
        <v>41376.445833333331</v>
      </c>
      <c r="F14846" t="s">
        <v>64224</v>
      </c>
      <c r="G14846" t="s">
        <v>64225</v>
      </c>
      <c r="H14846">
        <v>28</v>
      </c>
      <c r="I14846" t="s">
        <v>9430</v>
      </c>
      <c r="J14846" t="s">
        <v>717</v>
      </c>
      <c r="K14846">
        <v>150</v>
      </c>
      <c r="L14846" t="s">
        <v>30</v>
      </c>
      <c r="M14846" t="s">
        <v>31</v>
      </c>
      <c r="N14846" t="b">
        <v>0</v>
      </c>
      <c r="O14846" t="s">
        <v>64226</v>
      </c>
      <c r="Q14846">
        <v>3013</v>
      </c>
      <c r="R14846">
        <v>1</v>
      </c>
      <c r="S14846">
        <v>0</v>
      </c>
      <c r="T14846">
        <v>0</v>
      </c>
      <c r="U14846">
        <v>0</v>
      </c>
    </row>
    <row r="14847" spans="1:21" x14ac:dyDescent="0.25">
      <c r="A14847" t="s">
        <v>23235</v>
      </c>
      <c r="B14847" t="s">
        <v>23236</v>
      </c>
      <c r="C14847" t="s">
        <v>64227</v>
      </c>
      <c r="D14847" t="s">
        <v>64228</v>
      </c>
      <c r="E14847" s="1">
        <v>41376.439583333333</v>
      </c>
      <c r="F14847" t="s">
        <v>64229</v>
      </c>
      <c r="G14847" t="s">
        <v>64230</v>
      </c>
      <c r="H14847">
        <v>28</v>
      </c>
      <c r="I14847" t="s">
        <v>9430</v>
      </c>
      <c r="J14847" t="s">
        <v>812</v>
      </c>
      <c r="K14847">
        <v>160</v>
      </c>
      <c r="L14847" t="s">
        <v>30</v>
      </c>
      <c r="M14847" t="s">
        <v>31</v>
      </c>
      <c r="N14847" t="b">
        <v>0</v>
      </c>
      <c r="O14847" t="s">
        <v>64231</v>
      </c>
      <c r="Q14847">
        <v>4899</v>
      </c>
      <c r="R14847">
        <v>6</v>
      </c>
      <c r="S14847">
        <v>0</v>
      </c>
      <c r="T14847">
        <v>0</v>
      </c>
      <c r="U14847">
        <v>0</v>
      </c>
    </row>
    <row r="14848" spans="1:21" x14ac:dyDescent="0.25">
      <c r="A14848" t="s">
        <v>23235</v>
      </c>
      <c r="B14848" t="s">
        <v>23236</v>
      </c>
      <c r="C14848" t="s">
        <v>64232</v>
      </c>
      <c r="D14848" t="s">
        <v>64233</v>
      </c>
      <c r="E14848" s="1">
        <v>41376.435416666667</v>
      </c>
      <c r="F14848" t="s">
        <v>64234</v>
      </c>
      <c r="G14848" t="s">
        <v>64235</v>
      </c>
      <c r="H14848">
        <v>28</v>
      </c>
      <c r="I14848" t="s">
        <v>9430</v>
      </c>
      <c r="J14848" t="s">
        <v>3874</v>
      </c>
      <c r="K14848">
        <v>118</v>
      </c>
      <c r="L14848" t="s">
        <v>30</v>
      </c>
      <c r="M14848" t="s">
        <v>31</v>
      </c>
      <c r="N14848" t="b">
        <v>0</v>
      </c>
      <c r="O14848" t="s">
        <v>64236</v>
      </c>
      <c r="Q14848">
        <v>4281</v>
      </c>
      <c r="R14848">
        <v>4</v>
      </c>
      <c r="S14848">
        <v>0</v>
      </c>
      <c r="T14848">
        <v>0</v>
      </c>
      <c r="U14848">
        <v>0</v>
      </c>
    </row>
    <row r="14849" spans="1:21" x14ac:dyDescent="0.25">
      <c r="A14849" t="s">
        <v>23235</v>
      </c>
      <c r="B14849" t="s">
        <v>23236</v>
      </c>
      <c r="C14849" t="s">
        <v>64237</v>
      </c>
      <c r="D14849" t="s">
        <v>64238</v>
      </c>
      <c r="E14849" s="1">
        <v>41376.432638888888</v>
      </c>
      <c r="F14849" t="s">
        <v>64239</v>
      </c>
      <c r="G14849" t="s">
        <v>64240</v>
      </c>
      <c r="H14849">
        <v>28</v>
      </c>
      <c r="I14849" t="s">
        <v>9430</v>
      </c>
      <c r="J14849" t="s">
        <v>732</v>
      </c>
      <c r="K14849">
        <v>108</v>
      </c>
      <c r="L14849" t="s">
        <v>30</v>
      </c>
      <c r="M14849" t="s">
        <v>31</v>
      </c>
      <c r="N14849" t="b">
        <v>0</v>
      </c>
      <c r="O14849" t="s">
        <v>64241</v>
      </c>
      <c r="Q14849">
        <v>797</v>
      </c>
      <c r="R14849">
        <v>0</v>
      </c>
      <c r="S14849">
        <v>0</v>
      </c>
      <c r="T14849">
        <v>0</v>
      </c>
      <c r="U14849">
        <v>0</v>
      </c>
    </row>
    <row r="14850" spans="1:21" x14ac:dyDescent="0.25">
      <c r="A14850" t="s">
        <v>23235</v>
      </c>
      <c r="B14850" t="s">
        <v>23236</v>
      </c>
      <c r="C14850" t="s">
        <v>64242</v>
      </c>
      <c r="D14850" t="s">
        <v>64243</v>
      </c>
      <c r="E14850" s="1">
        <v>41317.530555555553</v>
      </c>
      <c r="F14850" t="s">
        <v>64244</v>
      </c>
      <c r="G14850" t="s">
        <v>64245</v>
      </c>
      <c r="H14850">
        <v>28</v>
      </c>
      <c r="I14850" t="s">
        <v>9430</v>
      </c>
      <c r="J14850" t="s">
        <v>787</v>
      </c>
      <c r="K14850">
        <v>280</v>
      </c>
      <c r="L14850" t="s">
        <v>30</v>
      </c>
      <c r="M14850" t="s">
        <v>31</v>
      </c>
      <c r="N14850" t="b">
        <v>0</v>
      </c>
      <c r="O14850" t="s">
        <v>64246</v>
      </c>
      <c r="Q14850">
        <v>12106</v>
      </c>
      <c r="R14850">
        <v>19</v>
      </c>
      <c r="S14850">
        <v>2</v>
      </c>
      <c r="T14850">
        <v>0</v>
      </c>
      <c r="U14850">
        <v>1</v>
      </c>
    </row>
    <row r="14851" spans="1:21" x14ac:dyDescent="0.25">
      <c r="A14851" t="s">
        <v>23235</v>
      </c>
      <c r="B14851" t="s">
        <v>23236</v>
      </c>
      <c r="C14851" t="s">
        <v>64247</v>
      </c>
      <c r="D14851" t="s">
        <v>64248</v>
      </c>
      <c r="E14851" s="1">
        <v>41317.513888888891</v>
      </c>
      <c r="F14851" t="s">
        <v>64249</v>
      </c>
      <c r="G14851" t="s">
        <v>64250</v>
      </c>
      <c r="H14851">
        <v>28</v>
      </c>
      <c r="I14851" t="s">
        <v>9430</v>
      </c>
      <c r="J14851" t="s">
        <v>11875</v>
      </c>
      <c r="K14851">
        <v>253</v>
      </c>
      <c r="L14851" t="s">
        <v>30</v>
      </c>
      <c r="M14851" t="s">
        <v>31</v>
      </c>
      <c r="N14851" t="b">
        <v>0</v>
      </c>
      <c r="O14851" t="s">
        <v>64251</v>
      </c>
      <c r="Q14851">
        <v>1551</v>
      </c>
      <c r="R14851">
        <v>1</v>
      </c>
      <c r="S14851">
        <v>0</v>
      </c>
      <c r="T14851">
        <v>0</v>
      </c>
      <c r="U14851">
        <v>0</v>
      </c>
    </row>
    <row r="14852" spans="1:21" x14ac:dyDescent="0.25">
      <c r="A14852" t="s">
        <v>23235</v>
      </c>
      <c r="B14852" t="s">
        <v>23236</v>
      </c>
      <c r="C14852" t="s">
        <v>64252</v>
      </c>
      <c r="D14852" t="s">
        <v>64253</v>
      </c>
      <c r="E14852" s="1">
        <v>41317.511805555558</v>
      </c>
      <c r="F14852" t="s">
        <v>64254</v>
      </c>
      <c r="G14852" t="s">
        <v>64255</v>
      </c>
      <c r="H14852">
        <v>28</v>
      </c>
      <c r="I14852" t="s">
        <v>9430</v>
      </c>
      <c r="J14852" t="s">
        <v>8594</v>
      </c>
      <c r="K14852">
        <v>185</v>
      </c>
      <c r="L14852" t="s">
        <v>30</v>
      </c>
      <c r="M14852" t="s">
        <v>31</v>
      </c>
      <c r="N14852" t="b">
        <v>0</v>
      </c>
      <c r="O14852" t="s">
        <v>64256</v>
      </c>
      <c r="Q14852">
        <v>5061</v>
      </c>
      <c r="R14852">
        <v>3</v>
      </c>
      <c r="S14852">
        <v>0</v>
      </c>
      <c r="T14852">
        <v>0</v>
      </c>
      <c r="U14852">
        <v>1</v>
      </c>
    </row>
    <row r="14853" spans="1:21" x14ac:dyDescent="0.25">
      <c r="A14853" t="s">
        <v>23235</v>
      </c>
      <c r="B14853" t="s">
        <v>23236</v>
      </c>
      <c r="C14853" t="s">
        <v>64257</v>
      </c>
      <c r="D14853" t="s">
        <v>64258</v>
      </c>
      <c r="E14853" s="1">
        <v>41317.509722222225</v>
      </c>
      <c r="F14853" t="s">
        <v>64259</v>
      </c>
      <c r="G14853" t="s">
        <v>64260</v>
      </c>
      <c r="H14853">
        <v>28</v>
      </c>
      <c r="I14853" t="s">
        <v>9430</v>
      </c>
      <c r="J14853" t="s">
        <v>7543</v>
      </c>
      <c r="K14853">
        <v>183</v>
      </c>
      <c r="L14853" t="s">
        <v>30</v>
      </c>
      <c r="M14853" t="s">
        <v>31</v>
      </c>
      <c r="N14853" t="b">
        <v>0</v>
      </c>
      <c r="O14853" t="s">
        <v>64261</v>
      </c>
      <c r="Q14853">
        <v>1268</v>
      </c>
      <c r="R14853">
        <v>3</v>
      </c>
      <c r="S14853">
        <v>0</v>
      </c>
      <c r="T14853">
        <v>0</v>
      </c>
      <c r="U14853">
        <v>0</v>
      </c>
    </row>
    <row r="14854" spans="1:21" x14ac:dyDescent="0.25">
      <c r="A14854" t="s">
        <v>23235</v>
      </c>
      <c r="B14854" t="s">
        <v>23236</v>
      </c>
      <c r="C14854" t="s">
        <v>64262</v>
      </c>
      <c r="D14854" t="s">
        <v>64263</v>
      </c>
      <c r="E14854" t="s">
        <v>64264</v>
      </c>
      <c r="F14854" t="s">
        <v>64204</v>
      </c>
      <c r="G14854" t="s">
        <v>64265</v>
      </c>
      <c r="H14854">
        <v>28</v>
      </c>
      <c r="I14854" t="s">
        <v>9430</v>
      </c>
      <c r="J14854" t="s">
        <v>480</v>
      </c>
      <c r="K14854">
        <v>203</v>
      </c>
      <c r="L14854" t="s">
        <v>30</v>
      </c>
      <c r="M14854" t="s">
        <v>31</v>
      </c>
      <c r="N14854" t="b">
        <v>0</v>
      </c>
      <c r="O14854" t="s">
        <v>64266</v>
      </c>
      <c r="Q14854">
        <v>1082</v>
      </c>
      <c r="R14854">
        <v>8</v>
      </c>
      <c r="S14854">
        <v>0</v>
      </c>
      <c r="T14854">
        <v>0</v>
      </c>
      <c r="U14854">
        <v>1</v>
      </c>
    </row>
    <row r="14855" spans="1:21" x14ac:dyDescent="0.25">
      <c r="A14855" t="s">
        <v>23235</v>
      </c>
      <c r="B14855" t="s">
        <v>23236</v>
      </c>
      <c r="C14855" t="s">
        <v>64267</v>
      </c>
      <c r="D14855" t="s">
        <v>64268</v>
      </c>
      <c r="E14855" t="s">
        <v>64269</v>
      </c>
      <c r="F14855" t="s">
        <v>64270</v>
      </c>
      <c r="G14855" t="s">
        <v>64271</v>
      </c>
      <c r="H14855">
        <v>28</v>
      </c>
      <c r="I14855" t="s">
        <v>9430</v>
      </c>
      <c r="J14855" t="s">
        <v>7524</v>
      </c>
      <c r="K14855">
        <v>225</v>
      </c>
      <c r="L14855" t="s">
        <v>30</v>
      </c>
      <c r="M14855" t="s">
        <v>31</v>
      </c>
      <c r="N14855" t="b">
        <v>0</v>
      </c>
      <c r="O14855" t="s">
        <v>64272</v>
      </c>
      <c r="Q14855">
        <v>823</v>
      </c>
      <c r="R14855">
        <v>3</v>
      </c>
      <c r="S14855">
        <v>0</v>
      </c>
      <c r="T14855">
        <v>0</v>
      </c>
      <c r="U14855">
        <v>2</v>
      </c>
    </row>
    <row r="14856" spans="1:21" x14ac:dyDescent="0.25">
      <c r="A14856" t="s">
        <v>23235</v>
      </c>
      <c r="B14856" t="s">
        <v>23236</v>
      </c>
      <c r="C14856" t="s">
        <v>64273</v>
      </c>
      <c r="D14856" t="s">
        <v>64274</v>
      </c>
      <c r="E14856" t="s">
        <v>64275</v>
      </c>
      <c r="F14856" t="s">
        <v>64276</v>
      </c>
      <c r="G14856" t="s">
        <v>64277</v>
      </c>
      <c r="H14856">
        <v>28</v>
      </c>
      <c r="I14856" t="s">
        <v>9430</v>
      </c>
      <c r="J14856" t="s">
        <v>415</v>
      </c>
      <c r="K14856">
        <v>157</v>
      </c>
      <c r="L14856" t="s">
        <v>30</v>
      </c>
      <c r="M14856" t="s">
        <v>31</v>
      </c>
      <c r="N14856" t="b">
        <v>0</v>
      </c>
      <c r="O14856" t="s">
        <v>64278</v>
      </c>
      <c r="Q14856">
        <v>28641</v>
      </c>
      <c r="R14856">
        <v>39</v>
      </c>
      <c r="S14856">
        <v>3</v>
      </c>
      <c r="T14856">
        <v>0</v>
      </c>
      <c r="U14856">
        <v>4</v>
      </c>
    </row>
    <row r="14857" spans="1:21" x14ac:dyDescent="0.25">
      <c r="A14857" t="s">
        <v>23235</v>
      </c>
      <c r="B14857" t="s">
        <v>23236</v>
      </c>
      <c r="C14857" t="s">
        <v>64279</v>
      </c>
      <c r="D14857" t="s">
        <v>64280</v>
      </c>
      <c r="E14857" t="s">
        <v>64281</v>
      </c>
      <c r="F14857" t="s">
        <v>64282</v>
      </c>
      <c r="G14857" t="s">
        <v>64283</v>
      </c>
      <c r="H14857">
        <v>28</v>
      </c>
      <c r="I14857" t="s">
        <v>9430</v>
      </c>
      <c r="J14857" t="s">
        <v>9379</v>
      </c>
      <c r="K14857">
        <v>277</v>
      </c>
      <c r="L14857" t="s">
        <v>30</v>
      </c>
      <c r="M14857" t="s">
        <v>31</v>
      </c>
      <c r="N14857" t="b">
        <v>0</v>
      </c>
      <c r="O14857" t="s">
        <v>64284</v>
      </c>
      <c r="Q14857">
        <v>5375</v>
      </c>
      <c r="R14857">
        <v>15</v>
      </c>
      <c r="S14857">
        <v>2</v>
      </c>
      <c r="T14857">
        <v>0</v>
      </c>
      <c r="U14857">
        <v>0</v>
      </c>
    </row>
    <row r="14858" spans="1:21" x14ac:dyDescent="0.25">
      <c r="A14858" t="s">
        <v>23235</v>
      </c>
      <c r="B14858" t="s">
        <v>23236</v>
      </c>
      <c r="C14858" t="s">
        <v>64285</v>
      </c>
      <c r="D14858" t="s">
        <v>64286</v>
      </c>
      <c r="E14858" t="s">
        <v>64287</v>
      </c>
      <c r="F14858" t="s">
        <v>64288</v>
      </c>
      <c r="G14858" t="s">
        <v>64289</v>
      </c>
      <c r="H14858">
        <v>28</v>
      </c>
      <c r="I14858" t="s">
        <v>9430</v>
      </c>
      <c r="J14858" t="s">
        <v>3414</v>
      </c>
      <c r="K14858">
        <v>307</v>
      </c>
      <c r="L14858" t="s">
        <v>30</v>
      </c>
      <c r="M14858" t="s">
        <v>31</v>
      </c>
      <c r="N14858" t="b">
        <v>0</v>
      </c>
      <c r="O14858" t="s">
        <v>64290</v>
      </c>
      <c r="Q14858">
        <v>5426</v>
      </c>
      <c r="R14858">
        <v>6</v>
      </c>
      <c r="S14858">
        <v>0</v>
      </c>
      <c r="T14858">
        <v>0</v>
      </c>
      <c r="U14858">
        <v>1</v>
      </c>
    </row>
    <row r="14859" spans="1:21" x14ac:dyDescent="0.25">
      <c r="A14859" t="s">
        <v>23235</v>
      </c>
      <c r="B14859" t="s">
        <v>23236</v>
      </c>
      <c r="C14859" t="s">
        <v>64291</v>
      </c>
      <c r="D14859" t="s">
        <v>64292</v>
      </c>
      <c r="E14859" t="s">
        <v>64293</v>
      </c>
      <c r="F14859" t="s">
        <v>64294</v>
      </c>
      <c r="G14859" t="s">
        <v>64295</v>
      </c>
      <c r="H14859">
        <v>28</v>
      </c>
      <c r="I14859" t="s">
        <v>9430</v>
      </c>
      <c r="J14859" t="s">
        <v>3451</v>
      </c>
      <c r="K14859">
        <v>256</v>
      </c>
      <c r="L14859" t="s">
        <v>30</v>
      </c>
      <c r="M14859" t="s">
        <v>31</v>
      </c>
      <c r="N14859" t="b">
        <v>0</v>
      </c>
      <c r="O14859" t="s">
        <v>64296</v>
      </c>
      <c r="Q14859">
        <v>9200</v>
      </c>
      <c r="R14859">
        <v>19</v>
      </c>
      <c r="S14859">
        <v>2</v>
      </c>
      <c r="T14859">
        <v>0</v>
      </c>
      <c r="U14859">
        <v>3</v>
      </c>
    </row>
    <row r="14860" spans="1:21" x14ac:dyDescent="0.25">
      <c r="A14860" t="s">
        <v>23235</v>
      </c>
      <c r="B14860" t="s">
        <v>23236</v>
      </c>
      <c r="C14860" t="s">
        <v>64297</v>
      </c>
      <c r="D14860" t="s">
        <v>64298</v>
      </c>
      <c r="E14860" t="s">
        <v>64299</v>
      </c>
      <c r="F14860" t="s">
        <v>64300</v>
      </c>
      <c r="G14860" t="s">
        <v>64301</v>
      </c>
      <c r="H14860">
        <v>28</v>
      </c>
      <c r="I14860" t="s">
        <v>9430</v>
      </c>
      <c r="J14860" t="s">
        <v>9379</v>
      </c>
      <c r="K14860">
        <v>277</v>
      </c>
      <c r="L14860" t="s">
        <v>30</v>
      </c>
      <c r="M14860" t="s">
        <v>31</v>
      </c>
      <c r="N14860" t="b">
        <v>0</v>
      </c>
      <c r="O14860" t="s">
        <v>64302</v>
      </c>
      <c r="Q14860">
        <v>2360</v>
      </c>
      <c r="R14860">
        <v>13</v>
      </c>
      <c r="S14860">
        <v>0</v>
      </c>
      <c r="T14860">
        <v>0</v>
      </c>
      <c r="U14860">
        <v>1</v>
      </c>
    </row>
    <row r="14861" spans="1:21" x14ac:dyDescent="0.25">
      <c r="A14861" t="s">
        <v>23235</v>
      </c>
      <c r="B14861" t="s">
        <v>23236</v>
      </c>
      <c r="C14861" t="s">
        <v>64303</v>
      </c>
      <c r="D14861" t="s">
        <v>64304</v>
      </c>
      <c r="E14861" t="s">
        <v>64305</v>
      </c>
      <c r="F14861" t="s">
        <v>64306</v>
      </c>
      <c r="G14861" t="s">
        <v>64307</v>
      </c>
      <c r="H14861">
        <v>28</v>
      </c>
      <c r="I14861" t="s">
        <v>9430</v>
      </c>
      <c r="J14861" t="s">
        <v>5035</v>
      </c>
      <c r="K14861">
        <v>417</v>
      </c>
      <c r="L14861" t="s">
        <v>30</v>
      </c>
      <c r="M14861" t="s">
        <v>31</v>
      </c>
      <c r="N14861" t="b">
        <v>0</v>
      </c>
      <c r="O14861" t="s">
        <v>64308</v>
      </c>
      <c r="Q14861">
        <v>550</v>
      </c>
      <c r="R14861">
        <v>5</v>
      </c>
      <c r="S14861">
        <v>0</v>
      </c>
      <c r="T14861">
        <v>0</v>
      </c>
      <c r="U14861">
        <v>0</v>
      </c>
    </row>
    <row r="14862" spans="1:21" x14ac:dyDescent="0.25">
      <c r="A14862" t="s">
        <v>23235</v>
      </c>
      <c r="B14862" t="s">
        <v>23236</v>
      </c>
      <c r="C14862" t="s">
        <v>64309</v>
      </c>
      <c r="D14862" t="s">
        <v>64310</v>
      </c>
      <c r="E14862" t="s">
        <v>64311</v>
      </c>
      <c r="F14862" t="s">
        <v>64312</v>
      </c>
      <c r="G14862" t="s">
        <v>64313</v>
      </c>
      <c r="H14862">
        <v>28</v>
      </c>
      <c r="I14862" t="s">
        <v>9430</v>
      </c>
      <c r="J14862" t="s">
        <v>12511</v>
      </c>
      <c r="K14862">
        <v>441</v>
      </c>
      <c r="L14862" t="s">
        <v>30</v>
      </c>
      <c r="M14862" t="s">
        <v>31</v>
      </c>
      <c r="N14862" t="b">
        <v>0</v>
      </c>
      <c r="O14862" t="s">
        <v>64314</v>
      </c>
      <c r="Q14862">
        <v>456</v>
      </c>
      <c r="R14862">
        <v>2</v>
      </c>
      <c r="S14862">
        <v>0</v>
      </c>
      <c r="T14862">
        <v>0</v>
      </c>
      <c r="U14862">
        <v>0</v>
      </c>
    </row>
    <row r="14863" spans="1:21" x14ac:dyDescent="0.25">
      <c r="A14863" t="s">
        <v>23235</v>
      </c>
      <c r="B14863" t="s">
        <v>23236</v>
      </c>
      <c r="C14863" t="s">
        <v>64315</v>
      </c>
      <c r="D14863" t="s">
        <v>64316</v>
      </c>
      <c r="E14863" t="s">
        <v>64317</v>
      </c>
      <c r="F14863" t="s">
        <v>64318</v>
      </c>
      <c r="G14863" t="s">
        <v>64319</v>
      </c>
      <c r="H14863">
        <v>28</v>
      </c>
      <c r="I14863" t="s">
        <v>9430</v>
      </c>
      <c r="J14863" t="s">
        <v>10229</v>
      </c>
      <c r="K14863">
        <v>551</v>
      </c>
      <c r="L14863" t="s">
        <v>30</v>
      </c>
      <c r="M14863" t="s">
        <v>31</v>
      </c>
      <c r="N14863" t="b">
        <v>0</v>
      </c>
      <c r="O14863" t="s">
        <v>64320</v>
      </c>
      <c r="Q14863">
        <v>368</v>
      </c>
      <c r="R14863">
        <v>2</v>
      </c>
      <c r="S14863">
        <v>0</v>
      </c>
      <c r="T14863">
        <v>0</v>
      </c>
      <c r="U14863">
        <v>1</v>
      </c>
    </row>
    <row r="14864" spans="1:21" x14ac:dyDescent="0.25">
      <c r="A14864" t="s">
        <v>23235</v>
      </c>
      <c r="B14864" t="s">
        <v>23236</v>
      </c>
      <c r="C14864" t="s">
        <v>64321</v>
      </c>
      <c r="D14864" t="s">
        <v>64322</v>
      </c>
      <c r="E14864" t="s">
        <v>64323</v>
      </c>
      <c r="F14864" t="s">
        <v>64324</v>
      </c>
      <c r="G14864" t="s">
        <v>64325</v>
      </c>
      <c r="H14864">
        <v>28</v>
      </c>
      <c r="I14864" t="s">
        <v>9430</v>
      </c>
      <c r="J14864" t="s">
        <v>642</v>
      </c>
      <c r="K14864">
        <v>306</v>
      </c>
      <c r="L14864" t="s">
        <v>30</v>
      </c>
      <c r="M14864" t="s">
        <v>31</v>
      </c>
      <c r="N14864" t="b">
        <v>0</v>
      </c>
      <c r="O14864" t="s">
        <v>64326</v>
      </c>
      <c r="Q14864">
        <v>424</v>
      </c>
      <c r="R14864">
        <v>3</v>
      </c>
      <c r="S14864">
        <v>0</v>
      </c>
      <c r="T14864">
        <v>0</v>
      </c>
      <c r="U14864">
        <v>0</v>
      </c>
    </row>
    <row r="14865" spans="1:21" x14ac:dyDescent="0.25">
      <c r="A14865" t="s">
        <v>23235</v>
      </c>
      <c r="B14865" t="s">
        <v>23236</v>
      </c>
      <c r="C14865" t="s">
        <v>64327</v>
      </c>
      <c r="D14865" t="s">
        <v>64328</v>
      </c>
      <c r="E14865" t="s">
        <v>64329</v>
      </c>
      <c r="F14865" t="s">
        <v>64330</v>
      </c>
      <c r="G14865" t="s">
        <v>64331</v>
      </c>
      <c r="H14865">
        <v>28</v>
      </c>
      <c r="I14865" t="s">
        <v>9430</v>
      </c>
      <c r="J14865" t="s">
        <v>10597</v>
      </c>
      <c r="K14865">
        <v>173</v>
      </c>
      <c r="L14865" t="s">
        <v>30</v>
      </c>
      <c r="M14865" t="s">
        <v>31</v>
      </c>
      <c r="N14865" t="b">
        <v>0</v>
      </c>
      <c r="O14865" t="s">
        <v>64332</v>
      </c>
      <c r="Q14865">
        <v>3676</v>
      </c>
      <c r="R14865">
        <v>8</v>
      </c>
      <c r="S14865">
        <v>0</v>
      </c>
      <c r="T14865">
        <v>0</v>
      </c>
      <c r="U14865">
        <v>6</v>
      </c>
    </row>
    <row r="14866" spans="1:21" x14ac:dyDescent="0.25">
      <c r="A14866" t="s">
        <v>23235</v>
      </c>
      <c r="B14866" t="s">
        <v>23236</v>
      </c>
      <c r="C14866" t="s">
        <v>64333</v>
      </c>
      <c r="D14866" t="s">
        <v>64334</v>
      </c>
      <c r="E14866" t="s">
        <v>64335</v>
      </c>
      <c r="F14866" t="s">
        <v>64336</v>
      </c>
      <c r="G14866" t="s">
        <v>64337</v>
      </c>
      <c r="H14866">
        <v>28</v>
      </c>
      <c r="I14866" t="s">
        <v>9430</v>
      </c>
      <c r="J14866" t="s">
        <v>4040</v>
      </c>
      <c r="K14866">
        <v>316</v>
      </c>
      <c r="L14866" t="s">
        <v>30</v>
      </c>
      <c r="M14866" t="s">
        <v>31</v>
      </c>
      <c r="N14866" t="b">
        <v>0</v>
      </c>
      <c r="O14866" t="s">
        <v>64338</v>
      </c>
      <c r="Q14866">
        <v>1793</v>
      </c>
      <c r="R14866">
        <v>4</v>
      </c>
      <c r="S14866">
        <v>0</v>
      </c>
      <c r="T14866">
        <v>0</v>
      </c>
      <c r="U14866">
        <v>0</v>
      </c>
    </row>
    <row r="14867" spans="1:21" x14ac:dyDescent="0.25">
      <c r="A14867" t="s">
        <v>23235</v>
      </c>
      <c r="B14867" t="s">
        <v>23236</v>
      </c>
      <c r="C14867" t="s">
        <v>64339</v>
      </c>
      <c r="D14867" t="s">
        <v>64340</v>
      </c>
      <c r="E14867" t="s">
        <v>64341</v>
      </c>
      <c r="F14867" t="s">
        <v>64342</v>
      </c>
      <c r="G14867" t="s">
        <v>64343</v>
      </c>
      <c r="H14867">
        <v>28</v>
      </c>
      <c r="I14867" t="s">
        <v>9430</v>
      </c>
      <c r="J14867" t="s">
        <v>4656</v>
      </c>
      <c r="K14867">
        <v>344</v>
      </c>
      <c r="L14867" t="s">
        <v>30</v>
      </c>
      <c r="M14867" t="s">
        <v>31</v>
      </c>
      <c r="N14867" t="b">
        <v>0</v>
      </c>
      <c r="O14867" t="s">
        <v>64344</v>
      </c>
      <c r="Q14867">
        <v>293</v>
      </c>
      <c r="R14867">
        <v>0</v>
      </c>
      <c r="S14867">
        <v>0</v>
      </c>
      <c r="T14867">
        <v>0</v>
      </c>
      <c r="U14867">
        <v>0</v>
      </c>
    </row>
    <row r="14868" spans="1:21" x14ac:dyDescent="0.25">
      <c r="A14868" t="s">
        <v>23235</v>
      </c>
      <c r="B14868" t="s">
        <v>23236</v>
      </c>
      <c r="C14868" t="s">
        <v>64345</v>
      </c>
      <c r="D14868" t="s">
        <v>64346</v>
      </c>
      <c r="E14868" t="s">
        <v>64347</v>
      </c>
      <c r="F14868" t="s">
        <v>64348</v>
      </c>
      <c r="G14868" t="s">
        <v>64349</v>
      </c>
      <c r="H14868">
        <v>28</v>
      </c>
      <c r="I14868" t="s">
        <v>9430</v>
      </c>
      <c r="J14868" t="s">
        <v>2737</v>
      </c>
      <c r="K14868">
        <v>416</v>
      </c>
      <c r="L14868" t="s">
        <v>30</v>
      </c>
      <c r="M14868" t="s">
        <v>31</v>
      </c>
      <c r="N14868" t="b">
        <v>0</v>
      </c>
      <c r="O14868" t="s">
        <v>64350</v>
      </c>
      <c r="Q14868">
        <v>1877</v>
      </c>
      <c r="R14868">
        <v>4</v>
      </c>
      <c r="S14868">
        <v>0</v>
      </c>
      <c r="T14868">
        <v>0</v>
      </c>
      <c r="U14868">
        <v>4</v>
      </c>
    </row>
    <row r="14869" spans="1:21" x14ac:dyDescent="0.25">
      <c r="A14869" t="s">
        <v>23235</v>
      </c>
      <c r="B14869" t="s">
        <v>23236</v>
      </c>
      <c r="C14869" t="s">
        <v>64351</v>
      </c>
      <c r="D14869" t="s">
        <v>64352</v>
      </c>
      <c r="E14869" t="s">
        <v>64353</v>
      </c>
      <c r="F14869" t="s">
        <v>64354</v>
      </c>
      <c r="G14869" t="s">
        <v>64355</v>
      </c>
      <c r="H14869">
        <v>28</v>
      </c>
      <c r="I14869" t="s">
        <v>9430</v>
      </c>
      <c r="J14869" t="s">
        <v>501</v>
      </c>
      <c r="K14869">
        <v>298</v>
      </c>
      <c r="L14869" t="s">
        <v>30</v>
      </c>
      <c r="M14869" t="s">
        <v>31</v>
      </c>
      <c r="N14869" t="b">
        <v>0</v>
      </c>
      <c r="O14869" t="s">
        <v>64356</v>
      </c>
      <c r="Q14869">
        <v>1716</v>
      </c>
      <c r="R14869">
        <v>3</v>
      </c>
      <c r="S14869">
        <v>1</v>
      </c>
      <c r="T14869">
        <v>0</v>
      </c>
      <c r="U14869">
        <v>1</v>
      </c>
    </row>
    <row r="14870" spans="1:21" x14ac:dyDescent="0.25">
      <c r="A14870" t="s">
        <v>23235</v>
      </c>
      <c r="B14870" t="s">
        <v>23236</v>
      </c>
      <c r="C14870" t="s">
        <v>64357</v>
      </c>
      <c r="D14870" t="s">
        <v>64358</v>
      </c>
      <c r="E14870" t="s">
        <v>64359</v>
      </c>
      <c r="F14870" t="s">
        <v>64360</v>
      </c>
      <c r="G14870" t="s">
        <v>64361</v>
      </c>
      <c r="H14870">
        <v>28</v>
      </c>
      <c r="I14870" t="s">
        <v>9430</v>
      </c>
      <c r="J14870" t="s">
        <v>4201</v>
      </c>
      <c r="K14870">
        <v>285</v>
      </c>
      <c r="L14870" t="s">
        <v>30</v>
      </c>
      <c r="M14870" t="s">
        <v>31</v>
      </c>
      <c r="N14870" t="b">
        <v>0</v>
      </c>
      <c r="O14870" t="s">
        <v>64362</v>
      </c>
      <c r="Q14870">
        <v>2887</v>
      </c>
      <c r="R14870">
        <v>5</v>
      </c>
      <c r="S14870">
        <v>1</v>
      </c>
      <c r="T14870">
        <v>0</v>
      </c>
      <c r="U14870">
        <v>1</v>
      </c>
    </row>
    <row r="14871" spans="1:21" x14ac:dyDescent="0.25">
      <c r="A14871" t="s">
        <v>23235</v>
      </c>
      <c r="B14871" t="s">
        <v>23236</v>
      </c>
      <c r="C14871" t="s">
        <v>64363</v>
      </c>
      <c r="D14871" t="s">
        <v>64364</v>
      </c>
      <c r="E14871" t="s">
        <v>64365</v>
      </c>
      <c r="F14871" t="s">
        <v>64366</v>
      </c>
      <c r="G14871" t="s">
        <v>64367</v>
      </c>
      <c r="H14871">
        <v>28</v>
      </c>
      <c r="I14871" t="s">
        <v>9430</v>
      </c>
      <c r="J14871" t="s">
        <v>9088</v>
      </c>
      <c r="K14871">
        <v>278</v>
      </c>
      <c r="L14871" t="s">
        <v>30</v>
      </c>
      <c r="M14871" t="s">
        <v>31</v>
      </c>
      <c r="N14871" t="b">
        <v>0</v>
      </c>
      <c r="O14871" t="s">
        <v>64368</v>
      </c>
      <c r="Q14871">
        <v>11626</v>
      </c>
      <c r="R14871">
        <v>28</v>
      </c>
      <c r="S14871">
        <v>0</v>
      </c>
      <c r="T14871">
        <v>0</v>
      </c>
      <c r="U14871">
        <v>5</v>
      </c>
    </row>
    <row r="14872" spans="1:21" x14ac:dyDescent="0.25">
      <c r="A14872" t="s">
        <v>23235</v>
      </c>
      <c r="B14872" t="s">
        <v>23236</v>
      </c>
      <c r="C14872" t="s">
        <v>64369</v>
      </c>
      <c r="D14872" t="s">
        <v>64370</v>
      </c>
      <c r="E14872" t="s">
        <v>64371</v>
      </c>
      <c r="F14872" t="s">
        <v>64372</v>
      </c>
      <c r="G14872" t="s">
        <v>64373</v>
      </c>
      <c r="H14872">
        <v>28</v>
      </c>
      <c r="I14872" t="s">
        <v>9430</v>
      </c>
      <c r="J14872" t="s">
        <v>12369</v>
      </c>
      <c r="K14872">
        <v>170</v>
      </c>
      <c r="L14872" t="s">
        <v>30</v>
      </c>
      <c r="M14872" t="s">
        <v>31</v>
      </c>
      <c r="N14872" t="b">
        <v>0</v>
      </c>
      <c r="O14872" t="s">
        <v>64374</v>
      </c>
      <c r="Q14872">
        <v>7219</v>
      </c>
      <c r="R14872">
        <v>8</v>
      </c>
      <c r="S14872">
        <v>1</v>
      </c>
      <c r="T14872">
        <v>0</v>
      </c>
      <c r="U14872">
        <v>0</v>
      </c>
    </row>
    <row r="14873" spans="1:21" x14ac:dyDescent="0.25">
      <c r="A14873" t="s">
        <v>23235</v>
      </c>
      <c r="B14873" t="s">
        <v>23236</v>
      </c>
      <c r="C14873" t="s">
        <v>64375</v>
      </c>
      <c r="D14873" t="s">
        <v>64376</v>
      </c>
      <c r="E14873" t="s">
        <v>64377</v>
      </c>
      <c r="F14873" t="s">
        <v>64378</v>
      </c>
      <c r="G14873" t="s">
        <v>64379</v>
      </c>
      <c r="H14873">
        <v>28</v>
      </c>
      <c r="I14873" t="s">
        <v>9430</v>
      </c>
      <c r="J14873" t="s">
        <v>717</v>
      </c>
      <c r="K14873">
        <v>150</v>
      </c>
      <c r="L14873" t="s">
        <v>30</v>
      </c>
      <c r="M14873" t="s">
        <v>31</v>
      </c>
      <c r="N14873" t="b">
        <v>0</v>
      </c>
      <c r="O14873" t="s">
        <v>64380</v>
      </c>
      <c r="Q14873">
        <v>3089</v>
      </c>
      <c r="R14873">
        <v>7</v>
      </c>
      <c r="S14873">
        <v>0</v>
      </c>
      <c r="T14873">
        <v>0</v>
      </c>
      <c r="U14873">
        <v>0</v>
      </c>
    </row>
    <row r="14874" spans="1:21" x14ac:dyDescent="0.25">
      <c r="A14874" t="s">
        <v>23235</v>
      </c>
      <c r="B14874" t="s">
        <v>23236</v>
      </c>
      <c r="C14874" t="s">
        <v>64381</v>
      </c>
      <c r="D14874" t="s">
        <v>64382</v>
      </c>
      <c r="E14874" t="s">
        <v>64383</v>
      </c>
      <c r="F14874" t="s">
        <v>64384</v>
      </c>
      <c r="G14874" t="s">
        <v>64385</v>
      </c>
      <c r="H14874">
        <v>28</v>
      </c>
      <c r="I14874" t="s">
        <v>9430</v>
      </c>
      <c r="J14874" t="s">
        <v>7524</v>
      </c>
      <c r="K14874">
        <v>225</v>
      </c>
      <c r="L14874" t="s">
        <v>30</v>
      </c>
      <c r="M14874" t="s">
        <v>31</v>
      </c>
      <c r="N14874" t="b">
        <v>0</v>
      </c>
      <c r="O14874" t="s">
        <v>64386</v>
      </c>
      <c r="Q14874">
        <v>2734</v>
      </c>
      <c r="R14874">
        <v>5</v>
      </c>
      <c r="S14874">
        <v>0</v>
      </c>
      <c r="T14874">
        <v>0</v>
      </c>
      <c r="U14874">
        <v>0</v>
      </c>
    </row>
    <row r="14875" spans="1:21" x14ac:dyDescent="0.25">
      <c r="A14875" t="s">
        <v>23235</v>
      </c>
      <c r="B14875" t="s">
        <v>23236</v>
      </c>
      <c r="C14875" t="s">
        <v>64387</v>
      </c>
      <c r="D14875" t="s">
        <v>64388</v>
      </c>
      <c r="E14875" t="s">
        <v>64389</v>
      </c>
      <c r="F14875" t="s">
        <v>64390</v>
      </c>
      <c r="G14875" t="s">
        <v>64391</v>
      </c>
      <c r="H14875">
        <v>28</v>
      </c>
      <c r="I14875" t="s">
        <v>9430</v>
      </c>
      <c r="J14875" t="s">
        <v>4656</v>
      </c>
      <c r="K14875">
        <v>344</v>
      </c>
      <c r="L14875" t="s">
        <v>30</v>
      </c>
      <c r="M14875" t="s">
        <v>31</v>
      </c>
      <c r="N14875" t="b">
        <v>0</v>
      </c>
      <c r="O14875" t="s">
        <v>64392</v>
      </c>
      <c r="Q14875">
        <v>25788</v>
      </c>
      <c r="R14875">
        <v>23</v>
      </c>
      <c r="S14875">
        <v>1</v>
      </c>
      <c r="T14875">
        <v>0</v>
      </c>
      <c r="U14875">
        <v>1</v>
      </c>
    </row>
    <row r="14876" spans="1:21" x14ac:dyDescent="0.25">
      <c r="A14876" t="s">
        <v>23235</v>
      </c>
      <c r="B14876" t="s">
        <v>23236</v>
      </c>
      <c r="C14876" t="s">
        <v>64393</v>
      </c>
      <c r="D14876" t="s">
        <v>64394</v>
      </c>
      <c r="E14876" t="s">
        <v>64395</v>
      </c>
      <c r="F14876" t="s">
        <v>64396</v>
      </c>
      <c r="G14876" t="s">
        <v>64397</v>
      </c>
      <c r="H14876">
        <v>28</v>
      </c>
      <c r="I14876" t="s">
        <v>9430</v>
      </c>
      <c r="J14876" t="s">
        <v>384</v>
      </c>
      <c r="K14876">
        <v>332</v>
      </c>
      <c r="L14876" t="s">
        <v>30</v>
      </c>
      <c r="M14876" t="s">
        <v>31</v>
      </c>
      <c r="N14876" t="b">
        <v>0</v>
      </c>
      <c r="O14876" t="s">
        <v>64398</v>
      </c>
      <c r="Q14876">
        <v>4871</v>
      </c>
      <c r="R14876">
        <v>31</v>
      </c>
      <c r="S14876">
        <v>0</v>
      </c>
      <c r="T14876">
        <v>0</v>
      </c>
      <c r="U14876">
        <v>9</v>
      </c>
    </row>
    <row r="14877" spans="1:21" x14ac:dyDescent="0.25">
      <c r="A14877" t="s">
        <v>23235</v>
      </c>
      <c r="B14877" t="s">
        <v>23236</v>
      </c>
      <c r="C14877" t="s">
        <v>64399</v>
      </c>
      <c r="D14877" t="s">
        <v>64400</v>
      </c>
      <c r="E14877" t="s">
        <v>64401</v>
      </c>
      <c r="F14877" t="s">
        <v>64402</v>
      </c>
      <c r="G14877" t="s">
        <v>64403</v>
      </c>
      <c r="H14877">
        <v>28</v>
      </c>
      <c r="I14877" t="s">
        <v>9430</v>
      </c>
      <c r="J14877" t="s">
        <v>11296</v>
      </c>
      <c r="K14877">
        <v>336</v>
      </c>
      <c r="L14877" t="s">
        <v>30</v>
      </c>
      <c r="M14877" t="s">
        <v>31</v>
      </c>
      <c r="N14877" t="b">
        <v>0</v>
      </c>
      <c r="O14877" t="s">
        <v>64404</v>
      </c>
      <c r="Q14877">
        <v>23232</v>
      </c>
      <c r="R14877">
        <v>82</v>
      </c>
      <c r="S14877">
        <v>1</v>
      </c>
      <c r="T14877">
        <v>0</v>
      </c>
      <c r="U14877">
        <v>17</v>
      </c>
    </row>
    <row r="14878" spans="1:21" x14ac:dyDescent="0.25">
      <c r="A14878" t="s">
        <v>23235</v>
      </c>
      <c r="B14878" t="s">
        <v>23236</v>
      </c>
      <c r="C14878" t="s">
        <v>64405</v>
      </c>
      <c r="D14878" t="s">
        <v>64406</v>
      </c>
      <c r="E14878" t="s">
        <v>64407</v>
      </c>
      <c r="F14878" t="s">
        <v>64408</v>
      </c>
      <c r="G14878" t="s">
        <v>64409</v>
      </c>
      <c r="H14878">
        <v>28</v>
      </c>
      <c r="I14878" t="s">
        <v>9430</v>
      </c>
      <c r="J14878" t="s">
        <v>13330</v>
      </c>
      <c r="K14878">
        <v>302</v>
      </c>
      <c r="L14878" t="s">
        <v>30</v>
      </c>
      <c r="M14878" t="s">
        <v>31</v>
      </c>
      <c r="N14878" t="b">
        <v>0</v>
      </c>
      <c r="O14878" t="s">
        <v>64410</v>
      </c>
      <c r="Q14878">
        <v>41287</v>
      </c>
      <c r="R14878">
        <v>76</v>
      </c>
      <c r="S14878">
        <v>3</v>
      </c>
      <c r="T14878">
        <v>0</v>
      </c>
      <c r="U14878">
        <v>3</v>
      </c>
    </row>
    <row r="14879" spans="1:21" x14ac:dyDescent="0.25">
      <c r="A14879" t="s">
        <v>23235</v>
      </c>
      <c r="B14879" t="s">
        <v>23236</v>
      </c>
      <c r="C14879" t="s">
        <v>64411</v>
      </c>
      <c r="D14879" t="s">
        <v>64412</v>
      </c>
      <c r="E14879" t="s">
        <v>64413</v>
      </c>
      <c r="F14879" t="s">
        <v>64414</v>
      </c>
      <c r="G14879" t="s">
        <v>64415</v>
      </c>
      <c r="H14879">
        <v>28</v>
      </c>
      <c r="I14879" t="s">
        <v>9430</v>
      </c>
      <c r="J14879" t="s">
        <v>12301</v>
      </c>
      <c r="K14879">
        <v>276</v>
      </c>
      <c r="L14879" t="s">
        <v>30</v>
      </c>
      <c r="M14879" t="s">
        <v>31</v>
      </c>
      <c r="N14879" t="b">
        <v>0</v>
      </c>
      <c r="O14879" t="s">
        <v>64416</v>
      </c>
      <c r="Q14879">
        <v>20817</v>
      </c>
      <c r="R14879">
        <v>44</v>
      </c>
      <c r="S14879">
        <v>6</v>
      </c>
      <c r="T14879">
        <v>0</v>
      </c>
      <c r="U14879">
        <v>5</v>
      </c>
    </row>
    <row r="14880" spans="1:21" x14ac:dyDescent="0.25">
      <c r="A14880" t="s">
        <v>23235</v>
      </c>
      <c r="B14880" t="s">
        <v>23236</v>
      </c>
      <c r="C14880" t="s">
        <v>64417</v>
      </c>
      <c r="D14880" t="s">
        <v>64418</v>
      </c>
      <c r="E14880" t="s">
        <v>64419</v>
      </c>
      <c r="F14880" t="s">
        <v>64420</v>
      </c>
      <c r="G14880" t="s">
        <v>64421</v>
      </c>
      <c r="H14880">
        <v>28</v>
      </c>
      <c r="I14880" t="s">
        <v>9430</v>
      </c>
      <c r="J14880" t="s">
        <v>6497</v>
      </c>
      <c r="K14880">
        <v>217</v>
      </c>
      <c r="L14880" t="s">
        <v>30</v>
      </c>
      <c r="M14880" t="s">
        <v>31</v>
      </c>
      <c r="N14880" t="b">
        <v>0</v>
      </c>
      <c r="O14880" t="s">
        <v>64422</v>
      </c>
      <c r="Q14880">
        <v>4143</v>
      </c>
      <c r="R14880">
        <v>6</v>
      </c>
      <c r="S14880">
        <v>1</v>
      </c>
      <c r="T14880">
        <v>0</v>
      </c>
      <c r="U14880">
        <v>2</v>
      </c>
    </row>
    <row r="14881" spans="1:21" x14ac:dyDescent="0.25">
      <c r="A14881" t="s">
        <v>23235</v>
      </c>
      <c r="B14881" t="s">
        <v>23236</v>
      </c>
      <c r="C14881" t="s">
        <v>64423</v>
      </c>
      <c r="D14881" t="s">
        <v>64424</v>
      </c>
      <c r="E14881" t="s">
        <v>64425</v>
      </c>
      <c r="F14881" t="s">
        <v>64426</v>
      </c>
      <c r="G14881" t="s">
        <v>64427</v>
      </c>
      <c r="H14881">
        <v>28</v>
      </c>
      <c r="I14881" t="s">
        <v>9430</v>
      </c>
      <c r="J14881" t="s">
        <v>81</v>
      </c>
      <c r="K14881">
        <v>292</v>
      </c>
      <c r="L14881" t="s">
        <v>30</v>
      </c>
      <c r="M14881" t="s">
        <v>31</v>
      </c>
      <c r="N14881" t="b">
        <v>0</v>
      </c>
      <c r="O14881" t="s">
        <v>64428</v>
      </c>
      <c r="Q14881">
        <v>5377</v>
      </c>
      <c r="R14881">
        <v>12</v>
      </c>
      <c r="S14881">
        <v>2</v>
      </c>
      <c r="T14881">
        <v>0</v>
      </c>
      <c r="U14881">
        <v>1</v>
      </c>
    </row>
    <row r="14882" spans="1:21" x14ac:dyDescent="0.25">
      <c r="A14882" t="s">
        <v>23235</v>
      </c>
      <c r="B14882" t="s">
        <v>23236</v>
      </c>
      <c r="C14882" t="s">
        <v>64429</v>
      </c>
      <c r="D14882" t="s">
        <v>64430</v>
      </c>
      <c r="E14882" t="s">
        <v>64431</v>
      </c>
      <c r="F14882" t="s">
        <v>64432</v>
      </c>
      <c r="G14882" t="s">
        <v>64433</v>
      </c>
      <c r="H14882">
        <v>28</v>
      </c>
      <c r="I14882" t="s">
        <v>9430</v>
      </c>
      <c r="J14882" t="s">
        <v>7602</v>
      </c>
      <c r="K14882">
        <v>288</v>
      </c>
      <c r="L14882" t="s">
        <v>30</v>
      </c>
      <c r="M14882" t="s">
        <v>31</v>
      </c>
      <c r="N14882" t="b">
        <v>0</v>
      </c>
      <c r="O14882" t="s">
        <v>64434</v>
      </c>
      <c r="Q14882">
        <v>7296</v>
      </c>
      <c r="R14882">
        <v>15</v>
      </c>
      <c r="S14882">
        <v>5</v>
      </c>
      <c r="T14882">
        <v>0</v>
      </c>
      <c r="U14882">
        <v>2</v>
      </c>
    </row>
    <row r="14883" spans="1:21" x14ac:dyDescent="0.25">
      <c r="A14883" t="s">
        <v>23235</v>
      </c>
      <c r="B14883" t="s">
        <v>23236</v>
      </c>
      <c r="C14883" t="s">
        <v>64435</v>
      </c>
      <c r="D14883" t="s">
        <v>64436</v>
      </c>
      <c r="E14883" t="s">
        <v>64437</v>
      </c>
      <c r="F14883" t="s">
        <v>64438</v>
      </c>
      <c r="G14883" t="s">
        <v>64439</v>
      </c>
      <c r="H14883">
        <v>28</v>
      </c>
      <c r="I14883" t="s">
        <v>9430</v>
      </c>
      <c r="J14883" t="s">
        <v>695</v>
      </c>
      <c r="K14883">
        <v>274</v>
      </c>
      <c r="L14883" t="s">
        <v>30</v>
      </c>
      <c r="M14883" t="s">
        <v>31</v>
      </c>
      <c r="N14883" t="b">
        <v>0</v>
      </c>
      <c r="O14883" t="s">
        <v>64440</v>
      </c>
      <c r="Q14883">
        <v>1676</v>
      </c>
      <c r="R14883">
        <v>2</v>
      </c>
      <c r="S14883">
        <v>0</v>
      </c>
      <c r="T14883">
        <v>0</v>
      </c>
      <c r="U14883">
        <v>0</v>
      </c>
    </row>
    <row r="14884" spans="1:21" x14ac:dyDescent="0.25">
      <c r="A14884" t="s">
        <v>23235</v>
      </c>
      <c r="B14884" t="s">
        <v>23236</v>
      </c>
      <c r="C14884" t="s">
        <v>64441</v>
      </c>
      <c r="D14884" t="s">
        <v>64442</v>
      </c>
      <c r="E14884" t="s">
        <v>64443</v>
      </c>
      <c r="F14884" t="s">
        <v>64444</v>
      </c>
      <c r="G14884" t="s">
        <v>64445</v>
      </c>
      <c r="H14884">
        <v>28</v>
      </c>
      <c r="I14884" t="s">
        <v>9430</v>
      </c>
      <c r="J14884" t="s">
        <v>1372</v>
      </c>
      <c r="K14884">
        <v>326</v>
      </c>
      <c r="L14884" t="s">
        <v>30</v>
      </c>
      <c r="M14884" t="s">
        <v>31</v>
      </c>
      <c r="N14884" t="b">
        <v>0</v>
      </c>
      <c r="O14884" t="s">
        <v>64446</v>
      </c>
      <c r="Q14884">
        <v>873</v>
      </c>
      <c r="R14884">
        <v>3</v>
      </c>
      <c r="S14884">
        <v>1</v>
      </c>
      <c r="T14884">
        <v>0</v>
      </c>
      <c r="U14884">
        <v>1</v>
      </c>
    </row>
    <row r="14885" spans="1:21" x14ac:dyDescent="0.25">
      <c r="A14885" t="s">
        <v>23235</v>
      </c>
      <c r="B14885" t="s">
        <v>23236</v>
      </c>
      <c r="C14885" t="s">
        <v>64447</v>
      </c>
      <c r="D14885" t="s">
        <v>64448</v>
      </c>
      <c r="E14885" s="1">
        <v>41589.474305555559</v>
      </c>
      <c r="F14885" t="s">
        <v>64449</v>
      </c>
      <c r="G14885" t="s">
        <v>64450</v>
      </c>
      <c r="H14885">
        <v>28</v>
      </c>
      <c r="I14885" t="s">
        <v>9430</v>
      </c>
      <c r="J14885" t="s">
        <v>6244</v>
      </c>
      <c r="K14885">
        <v>237</v>
      </c>
      <c r="L14885" t="s">
        <v>30</v>
      </c>
      <c r="M14885" t="s">
        <v>31</v>
      </c>
      <c r="N14885" t="b">
        <v>0</v>
      </c>
      <c r="O14885" t="s">
        <v>64451</v>
      </c>
      <c r="Q14885">
        <v>285</v>
      </c>
      <c r="R14885">
        <v>0</v>
      </c>
      <c r="S14885">
        <v>0</v>
      </c>
      <c r="T14885">
        <v>0</v>
      </c>
      <c r="U14885">
        <v>0</v>
      </c>
    </row>
    <row r="14886" spans="1:21" x14ac:dyDescent="0.25">
      <c r="A14886" t="s">
        <v>23235</v>
      </c>
      <c r="B14886" t="s">
        <v>23236</v>
      </c>
      <c r="C14886" t="s">
        <v>64452</v>
      </c>
      <c r="D14886" t="s">
        <v>64453</v>
      </c>
      <c r="E14886" s="1">
        <v>41497.505555555559</v>
      </c>
      <c r="F14886" t="s">
        <v>64454</v>
      </c>
      <c r="G14886" t="s">
        <v>64455</v>
      </c>
      <c r="H14886">
        <v>28</v>
      </c>
      <c r="I14886" t="s">
        <v>9430</v>
      </c>
      <c r="J14886" t="s">
        <v>9088</v>
      </c>
      <c r="K14886">
        <v>278</v>
      </c>
      <c r="L14886" t="s">
        <v>30</v>
      </c>
      <c r="M14886" t="s">
        <v>31</v>
      </c>
      <c r="N14886" t="b">
        <v>0</v>
      </c>
      <c r="O14886" t="s">
        <v>64456</v>
      </c>
      <c r="Q14886">
        <v>4704</v>
      </c>
      <c r="R14886">
        <v>13</v>
      </c>
      <c r="S14886">
        <v>0</v>
      </c>
      <c r="T14886">
        <v>0</v>
      </c>
      <c r="U14886">
        <v>2</v>
      </c>
    </row>
    <row r="14887" spans="1:21" x14ac:dyDescent="0.25">
      <c r="A14887" t="s">
        <v>23235</v>
      </c>
      <c r="B14887" t="s">
        <v>23236</v>
      </c>
      <c r="C14887" t="s">
        <v>64457</v>
      </c>
      <c r="D14887" t="s">
        <v>64458</v>
      </c>
      <c r="E14887" s="1">
        <v>41497.495138888888</v>
      </c>
      <c r="F14887" t="s">
        <v>64459</v>
      </c>
      <c r="G14887" t="s">
        <v>64460</v>
      </c>
      <c r="H14887">
        <v>28</v>
      </c>
      <c r="I14887" t="s">
        <v>9430</v>
      </c>
      <c r="J14887" t="s">
        <v>6503</v>
      </c>
      <c r="K14887">
        <v>93</v>
      </c>
      <c r="L14887" t="s">
        <v>30</v>
      </c>
      <c r="M14887" t="s">
        <v>7991</v>
      </c>
      <c r="N14887" t="b">
        <v>0</v>
      </c>
      <c r="O14887" t="s">
        <v>64461</v>
      </c>
      <c r="Q14887">
        <v>2887</v>
      </c>
      <c r="R14887">
        <v>5</v>
      </c>
      <c r="S14887">
        <v>0</v>
      </c>
      <c r="T14887">
        <v>0</v>
      </c>
      <c r="U14887">
        <v>1</v>
      </c>
    </row>
    <row r="14888" spans="1:21" x14ac:dyDescent="0.25">
      <c r="A14888" t="s">
        <v>23235</v>
      </c>
      <c r="B14888" t="s">
        <v>23236</v>
      </c>
      <c r="C14888" t="s">
        <v>64462</v>
      </c>
      <c r="D14888" t="s">
        <v>64463</v>
      </c>
      <c r="E14888" s="1">
        <v>41497.447222222225</v>
      </c>
      <c r="F14888" t="s">
        <v>64464</v>
      </c>
      <c r="G14888" t="s">
        <v>64465</v>
      </c>
      <c r="H14888">
        <v>28</v>
      </c>
      <c r="I14888" t="s">
        <v>9430</v>
      </c>
      <c r="J14888" t="s">
        <v>9108</v>
      </c>
      <c r="K14888">
        <v>151</v>
      </c>
      <c r="L14888" t="s">
        <v>30</v>
      </c>
      <c r="M14888" t="s">
        <v>31</v>
      </c>
      <c r="N14888" t="b">
        <v>0</v>
      </c>
      <c r="O14888" t="s">
        <v>64466</v>
      </c>
      <c r="Q14888">
        <v>2063</v>
      </c>
      <c r="R14888">
        <v>10</v>
      </c>
      <c r="S14888">
        <v>1</v>
      </c>
      <c r="T14888">
        <v>0</v>
      </c>
      <c r="U14888">
        <v>0</v>
      </c>
    </row>
    <row r="14889" spans="1:21" x14ac:dyDescent="0.25">
      <c r="A14889" t="s">
        <v>23235</v>
      </c>
      <c r="B14889" t="s">
        <v>23236</v>
      </c>
      <c r="C14889" t="s">
        <v>64467</v>
      </c>
      <c r="D14889" t="s">
        <v>64468</v>
      </c>
      <c r="E14889" s="1">
        <v>41497.432638888888</v>
      </c>
      <c r="F14889" t="s">
        <v>64469</v>
      </c>
      <c r="G14889" t="s">
        <v>64470</v>
      </c>
      <c r="H14889">
        <v>28</v>
      </c>
      <c r="I14889" t="s">
        <v>9430</v>
      </c>
      <c r="J14889" t="s">
        <v>4929</v>
      </c>
      <c r="K14889">
        <v>284</v>
      </c>
      <c r="L14889" t="s">
        <v>30</v>
      </c>
      <c r="M14889" t="s">
        <v>31</v>
      </c>
      <c r="N14889" t="b">
        <v>0</v>
      </c>
      <c r="O14889" t="s">
        <v>64471</v>
      </c>
      <c r="Q14889">
        <v>2489</v>
      </c>
      <c r="R14889">
        <v>10</v>
      </c>
      <c r="S14889">
        <v>0</v>
      </c>
      <c r="T14889">
        <v>0</v>
      </c>
      <c r="U14889">
        <v>0</v>
      </c>
    </row>
    <row r="14890" spans="1:21" x14ac:dyDescent="0.25">
      <c r="A14890" t="s">
        <v>23235</v>
      </c>
      <c r="B14890" t="s">
        <v>23236</v>
      </c>
      <c r="C14890" t="s">
        <v>64472</v>
      </c>
      <c r="D14890" t="s">
        <v>64473</v>
      </c>
      <c r="E14890" s="1">
        <v>41497.428472222222</v>
      </c>
      <c r="F14890" t="s">
        <v>64474</v>
      </c>
      <c r="G14890" t="s">
        <v>64475</v>
      </c>
      <c r="H14890">
        <v>28</v>
      </c>
      <c r="I14890" t="s">
        <v>9430</v>
      </c>
      <c r="J14890" t="s">
        <v>4485</v>
      </c>
      <c r="K14890">
        <v>242</v>
      </c>
      <c r="L14890" t="s">
        <v>30</v>
      </c>
      <c r="M14890" t="s">
        <v>31</v>
      </c>
      <c r="N14890" t="b">
        <v>0</v>
      </c>
      <c r="O14890" t="s">
        <v>64476</v>
      </c>
      <c r="Q14890">
        <v>6786</v>
      </c>
      <c r="R14890">
        <v>13</v>
      </c>
      <c r="S14890">
        <v>0</v>
      </c>
      <c r="T14890">
        <v>0</v>
      </c>
      <c r="U14890">
        <v>0</v>
      </c>
    </row>
    <row r="14891" spans="1:21" x14ac:dyDescent="0.25">
      <c r="A14891" t="s">
        <v>23235</v>
      </c>
      <c r="B14891" t="s">
        <v>23236</v>
      </c>
      <c r="C14891" t="s">
        <v>64477</v>
      </c>
      <c r="D14891" t="s">
        <v>64478</v>
      </c>
      <c r="E14891" s="1">
        <v>41497.300000000003</v>
      </c>
      <c r="F14891" t="s">
        <v>64479</v>
      </c>
      <c r="G14891" t="s">
        <v>64480</v>
      </c>
      <c r="H14891">
        <v>28</v>
      </c>
      <c r="I14891" t="s">
        <v>9430</v>
      </c>
      <c r="J14891" t="s">
        <v>11864</v>
      </c>
      <c r="K14891">
        <v>297</v>
      </c>
      <c r="L14891" t="s">
        <v>30</v>
      </c>
      <c r="M14891" t="s">
        <v>31</v>
      </c>
      <c r="N14891" t="b">
        <v>0</v>
      </c>
      <c r="O14891" t="s">
        <v>64481</v>
      </c>
      <c r="Q14891">
        <v>422</v>
      </c>
      <c r="R14891">
        <v>0</v>
      </c>
      <c r="S14891">
        <v>0</v>
      </c>
      <c r="T14891">
        <v>0</v>
      </c>
      <c r="U14891">
        <v>2</v>
      </c>
    </row>
    <row r="14892" spans="1:21" x14ac:dyDescent="0.25">
      <c r="A14892" t="s">
        <v>23235</v>
      </c>
      <c r="B14892" t="s">
        <v>23236</v>
      </c>
      <c r="C14892" t="s">
        <v>64482</v>
      </c>
      <c r="D14892" t="s">
        <v>64483</v>
      </c>
      <c r="E14892" s="1">
        <v>41497.296527777777</v>
      </c>
      <c r="F14892" t="s">
        <v>64484</v>
      </c>
      <c r="G14892" t="s">
        <v>64485</v>
      </c>
      <c r="H14892">
        <v>28</v>
      </c>
      <c r="I14892" t="s">
        <v>9430</v>
      </c>
      <c r="J14892" t="s">
        <v>599</v>
      </c>
      <c r="K14892">
        <v>207</v>
      </c>
      <c r="L14892" t="s">
        <v>30</v>
      </c>
      <c r="M14892" t="s">
        <v>31</v>
      </c>
      <c r="N14892" t="b">
        <v>0</v>
      </c>
      <c r="O14892" t="s">
        <v>64486</v>
      </c>
      <c r="Q14892">
        <v>141</v>
      </c>
      <c r="R14892">
        <v>0</v>
      </c>
      <c r="S14892">
        <v>0</v>
      </c>
      <c r="T14892">
        <v>0</v>
      </c>
      <c r="U14892">
        <v>0</v>
      </c>
    </row>
    <row r="14893" spans="1:21" x14ac:dyDescent="0.25">
      <c r="A14893" t="s">
        <v>23235</v>
      </c>
      <c r="B14893" t="s">
        <v>23236</v>
      </c>
      <c r="C14893" t="s">
        <v>64487</v>
      </c>
      <c r="D14893" t="s">
        <v>64488</v>
      </c>
      <c r="E14893" s="1">
        <v>41497.294444444444</v>
      </c>
      <c r="F14893" t="s">
        <v>64489</v>
      </c>
      <c r="G14893" t="s">
        <v>64490</v>
      </c>
      <c r="H14893">
        <v>28</v>
      </c>
      <c r="I14893" t="s">
        <v>9430</v>
      </c>
      <c r="J14893" t="s">
        <v>3856</v>
      </c>
      <c r="K14893">
        <v>503</v>
      </c>
      <c r="L14893" t="s">
        <v>30</v>
      </c>
      <c r="M14893" t="s">
        <v>31</v>
      </c>
      <c r="N14893" t="b">
        <v>0</v>
      </c>
      <c r="O14893" t="s">
        <v>64491</v>
      </c>
      <c r="Q14893">
        <v>1027</v>
      </c>
      <c r="R14893">
        <v>3</v>
      </c>
      <c r="S14893">
        <v>1</v>
      </c>
      <c r="T14893">
        <v>0</v>
      </c>
      <c r="U14893">
        <v>1</v>
      </c>
    </row>
    <row r="14894" spans="1:21" x14ac:dyDescent="0.25">
      <c r="A14894" t="s">
        <v>23235</v>
      </c>
      <c r="B14894" t="s">
        <v>23236</v>
      </c>
      <c r="C14894" t="s">
        <v>64492</v>
      </c>
      <c r="D14894" t="s">
        <v>64493</v>
      </c>
      <c r="E14894" s="1">
        <v>41497.286111111112</v>
      </c>
      <c r="F14894" t="s">
        <v>64494</v>
      </c>
      <c r="G14894" t="s">
        <v>64495</v>
      </c>
      <c r="H14894">
        <v>28</v>
      </c>
      <c r="I14894" t="s">
        <v>9430</v>
      </c>
      <c r="J14894" t="s">
        <v>65</v>
      </c>
      <c r="K14894">
        <v>218</v>
      </c>
      <c r="L14894" t="s">
        <v>30</v>
      </c>
      <c r="M14894" t="s">
        <v>31</v>
      </c>
      <c r="N14894" t="b">
        <v>0</v>
      </c>
      <c r="O14894" t="s">
        <v>64496</v>
      </c>
      <c r="Q14894">
        <v>521</v>
      </c>
      <c r="R14894">
        <v>2</v>
      </c>
      <c r="S14894">
        <v>0</v>
      </c>
      <c r="T14894">
        <v>0</v>
      </c>
      <c r="U14894">
        <v>1</v>
      </c>
    </row>
    <row r="14895" spans="1:21" x14ac:dyDescent="0.25">
      <c r="A14895" t="s">
        <v>23235</v>
      </c>
      <c r="B14895" t="s">
        <v>23236</v>
      </c>
      <c r="C14895" t="s">
        <v>64497</v>
      </c>
      <c r="D14895" t="s">
        <v>64498</v>
      </c>
      <c r="E14895" s="1">
        <v>41497.280555555553</v>
      </c>
      <c r="F14895" t="s">
        <v>64499</v>
      </c>
      <c r="G14895" t="s">
        <v>64500</v>
      </c>
      <c r="H14895">
        <v>28</v>
      </c>
      <c r="I14895" t="s">
        <v>9430</v>
      </c>
      <c r="J14895" t="s">
        <v>6468</v>
      </c>
      <c r="K14895">
        <v>195</v>
      </c>
      <c r="L14895" t="s">
        <v>30</v>
      </c>
      <c r="M14895" t="s">
        <v>31</v>
      </c>
      <c r="N14895" t="b">
        <v>0</v>
      </c>
      <c r="O14895" t="s">
        <v>64501</v>
      </c>
      <c r="Q14895">
        <v>1574</v>
      </c>
      <c r="R14895">
        <v>5</v>
      </c>
      <c r="S14895">
        <v>6</v>
      </c>
      <c r="T14895">
        <v>0</v>
      </c>
      <c r="U14895">
        <v>2</v>
      </c>
    </row>
    <row r="14896" spans="1:21" x14ac:dyDescent="0.25">
      <c r="A14896" t="s">
        <v>23235</v>
      </c>
      <c r="B14896" t="s">
        <v>23236</v>
      </c>
      <c r="C14896" t="s">
        <v>64502</v>
      </c>
      <c r="D14896" t="s">
        <v>64503</v>
      </c>
      <c r="E14896" s="1">
        <v>41497.26458333333</v>
      </c>
      <c r="F14896" t="s">
        <v>64504</v>
      </c>
      <c r="G14896" t="s">
        <v>64505</v>
      </c>
      <c r="H14896">
        <v>28</v>
      </c>
      <c r="I14896" t="s">
        <v>9430</v>
      </c>
      <c r="J14896" t="s">
        <v>7786</v>
      </c>
      <c r="K14896">
        <v>188</v>
      </c>
      <c r="L14896" t="s">
        <v>30</v>
      </c>
      <c r="M14896" t="s">
        <v>31</v>
      </c>
      <c r="N14896" t="b">
        <v>0</v>
      </c>
      <c r="O14896" t="s">
        <v>64506</v>
      </c>
      <c r="Q14896">
        <v>1267</v>
      </c>
      <c r="R14896">
        <v>4</v>
      </c>
      <c r="S14896">
        <v>2</v>
      </c>
      <c r="T14896">
        <v>0</v>
      </c>
      <c r="U14896">
        <v>1</v>
      </c>
    </row>
    <row r="14897" spans="1:21" x14ac:dyDescent="0.25">
      <c r="A14897" t="s">
        <v>23235</v>
      </c>
      <c r="B14897" t="s">
        <v>23236</v>
      </c>
      <c r="C14897" t="s">
        <v>64507</v>
      </c>
      <c r="D14897" t="s">
        <v>64508</v>
      </c>
      <c r="E14897" s="1">
        <v>41497.256249999999</v>
      </c>
      <c r="F14897" t="s">
        <v>64509</v>
      </c>
      <c r="G14897" t="s">
        <v>64510</v>
      </c>
      <c r="H14897">
        <v>28</v>
      </c>
      <c r="I14897" t="s">
        <v>9430</v>
      </c>
      <c r="J14897" t="s">
        <v>12190</v>
      </c>
      <c r="K14897">
        <v>80</v>
      </c>
      <c r="L14897" t="s">
        <v>30</v>
      </c>
      <c r="M14897" t="s">
        <v>31</v>
      </c>
      <c r="N14897" t="b">
        <v>0</v>
      </c>
      <c r="O14897" t="s">
        <v>64511</v>
      </c>
      <c r="Q14897">
        <v>125</v>
      </c>
      <c r="R14897">
        <v>0</v>
      </c>
      <c r="S14897">
        <v>0</v>
      </c>
      <c r="T14897">
        <v>0</v>
      </c>
      <c r="U14897">
        <v>0</v>
      </c>
    </row>
    <row r="14898" spans="1:21" x14ac:dyDescent="0.25">
      <c r="A14898" t="s">
        <v>23235</v>
      </c>
      <c r="B14898" t="s">
        <v>23236</v>
      </c>
      <c r="C14898" t="s">
        <v>64512</v>
      </c>
      <c r="D14898" t="s">
        <v>64513</v>
      </c>
      <c r="E14898" s="1">
        <v>41436.441666666666</v>
      </c>
      <c r="F14898" t="s">
        <v>64514</v>
      </c>
      <c r="G14898" t="s">
        <v>64515</v>
      </c>
      <c r="H14898">
        <v>28</v>
      </c>
      <c r="I14898" t="s">
        <v>9430</v>
      </c>
      <c r="J14898" t="s">
        <v>196</v>
      </c>
      <c r="K14898">
        <v>243</v>
      </c>
      <c r="L14898" t="s">
        <v>30</v>
      </c>
      <c r="M14898" t="s">
        <v>31</v>
      </c>
      <c r="N14898" t="b">
        <v>0</v>
      </c>
      <c r="O14898" t="s">
        <v>64516</v>
      </c>
      <c r="Q14898">
        <v>2994</v>
      </c>
      <c r="R14898">
        <v>7</v>
      </c>
      <c r="S14898">
        <v>0</v>
      </c>
      <c r="T14898">
        <v>0</v>
      </c>
      <c r="U14898">
        <v>5</v>
      </c>
    </row>
    <row r="14899" spans="1:21" x14ac:dyDescent="0.25">
      <c r="A14899" t="s">
        <v>23235</v>
      </c>
      <c r="B14899" t="s">
        <v>23236</v>
      </c>
      <c r="C14899" t="s">
        <v>64517</v>
      </c>
      <c r="D14899" t="s">
        <v>64518</v>
      </c>
      <c r="E14899" t="s">
        <v>64519</v>
      </c>
      <c r="F14899" t="s">
        <v>64520</v>
      </c>
      <c r="G14899" t="s">
        <v>64521</v>
      </c>
      <c r="H14899">
        <v>28</v>
      </c>
      <c r="I14899" t="s">
        <v>9430</v>
      </c>
      <c r="J14899" t="s">
        <v>8865</v>
      </c>
      <c r="K14899">
        <v>175</v>
      </c>
      <c r="L14899" t="s">
        <v>30</v>
      </c>
      <c r="M14899" t="s">
        <v>31</v>
      </c>
      <c r="N14899" t="b">
        <v>0</v>
      </c>
      <c r="O14899" t="s">
        <v>64522</v>
      </c>
      <c r="Q14899">
        <v>1233</v>
      </c>
      <c r="R14899">
        <v>1</v>
      </c>
      <c r="S14899">
        <v>0</v>
      </c>
      <c r="T14899">
        <v>0</v>
      </c>
      <c r="U14899">
        <v>4</v>
      </c>
    </row>
    <row r="14900" spans="1:21" x14ac:dyDescent="0.25">
      <c r="A14900" t="s">
        <v>23235</v>
      </c>
      <c r="B14900" t="s">
        <v>23236</v>
      </c>
      <c r="C14900" t="s">
        <v>64523</v>
      </c>
      <c r="D14900" t="s">
        <v>64524</v>
      </c>
      <c r="E14900" t="s">
        <v>64525</v>
      </c>
      <c r="F14900" t="s">
        <v>64526</v>
      </c>
      <c r="G14900" t="s">
        <v>64527</v>
      </c>
      <c r="H14900">
        <v>28</v>
      </c>
      <c r="I14900" t="s">
        <v>9430</v>
      </c>
      <c r="J14900" t="s">
        <v>599</v>
      </c>
      <c r="K14900">
        <v>207</v>
      </c>
      <c r="L14900" t="s">
        <v>30</v>
      </c>
      <c r="M14900" t="s">
        <v>31</v>
      </c>
      <c r="N14900" t="b">
        <v>0</v>
      </c>
      <c r="O14900" t="s">
        <v>64528</v>
      </c>
      <c r="Q14900">
        <v>8929</v>
      </c>
      <c r="R14900">
        <v>11</v>
      </c>
      <c r="S14900">
        <v>0</v>
      </c>
      <c r="T14900">
        <v>0</v>
      </c>
      <c r="U14900">
        <v>3</v>
      </c>
    </row>
    <row r="14901" spans="1:21" x14ac:dyDescent="0.25">
      <c r="A14901" t="s">
        <v>23235</v>
      </c>
      <c r="B14901" t="s">
        <v>23236</v>
      </c>
      <c r="C14901" t="s">
        <v>64529</v>
      </c>
      <c r="D14901" t="s">
        <v>64530</v>
      </c>
      <c r="E14901" t="s">
        <v>64531</v>
      </c>
      <c r="F14901" t="s">
        <v>64532</v>
      </c>
      <c r="G14901" t="s">
        <v>64533</v>
      </c>
      <c r="H14901">
        <v>28</v>
      </c>
      <c r="I14901" t="s">
        <v>9430</v>
      </c>
      <c r="J14901" t="s">
        <v>378</v>
      </c>
      <c r="K14901">
        <v>212</v>
      </c>
      <c r="L14901" t="s">
        <v>30</v>
      </c>
      <c r="M14901" t="s">
        <v>31</v>
      </c>
      <c r="N14901" t="b">
        <v>0</v>
      </c>
      <c r="O14901" t="s">
        <v>64534</v>
      </c>
      <c r="Q14901">
        <v>11664</v>
      </c>
      <c r="R14901">
        <v>35</v>
      </c>
      <c r="S14901">
        <v>0</v>
      </c>
      <c r="T14901">
        <v>0</v>
      </c>
      <c r="U14901">
        <v>2</v>
      </c>
    </row>
    <row r="14902" spans="1:21" x14ac:dyDescent="0.25">
      <c r="A14902" t="s">
        <v>23235</v>
      </c>
      <c r="B14902" t="s">
        <v>23236</v>
      </c>
      <c r="C14902" t="s">
        <v>64535</v>
      </c>
      <c r="D14902" t="s">
        <v>64536</v>
      </c>
      <c r="E14902" t="s">
        <v>64537</v>
      </c>
      <c r="F14902" t="s">
        <v>64538</v>
      </c>
      <c r="G14902" t="s">
        <v>64539</v>
      </c>
      <c r="H14902">
        <v>28</v>
      </c>
      <c r="I14902" t="s">
        <v>9430</v>
      </c>
      <c r="J14902" t="s">
        <v>954</v>
      </c>
      <c r="K14902">
        <v>377</v>
      </c>
      <c r="L14902" t="s">
        <v>30</v>
      </c>
      <c r="M14902" t="s">
        <v>31</v>
      </c>
      <c r="N14902" t="b">
        <v>0</v>
      </c>
      <c r="O14902" t="s">
        <v>64540</v>
      </c>
      <c r="Q14902">
        <v>19673</v>
      </c>
      <c r="R14902">
        <v>59</v>
      </c>
      <c r="S14902">
        <v>3</v>
      </c>
      <c r="T14902">
        <v>0</v>
      </c>
      <c r="U14902">
        <v>4</v>
      </c>
    </row>
    <row r="14903" spans="1:21" x14ac:dyDescent="0.25">
      <c r="A14903" t="s">
        <v>23235</v>
      </c>
      <c r="B14903" t="s">
        <v>23236</v>
      </c>
      <c r="C14903" t="s">
        <v>64541</v>
      </c>
      <c r="D14903" t="s">
        <v>64542</v>
      </c>
      <c r="E14903" t="s">
        <v>64543</v>
      </c>
      <c r="F14903" t="s">
        <v>64544</v>
      </c>
      <c r="G14903" t="s">
        <v>64545</v>
      </c>
      <c r="H14903">
        <v>28</v>
      </c>
      <c r="I14903" t="s">
        <v>9430</v>
      </c>
      <c r="J14903" t="s">
        <v>560</v>
      </c>
      <c r="K14903">
        <v>287</v>
      </c>
      <c r="L14903" t="s">
        <v>30</v>
      </c>
      <c r="M14903" t="s">
        <v>31</v>
      </c>
      <c r="N14903" t="b">
        <v>0</v>
      </c>
      <c r="O14903" t="s">
        <v>64546</v>
      </c>
      <c r="Q14903">
        <v>31358</v>
      </c>
      <c r="R14903">
        <v>112</v>
      </c>
      <c r="S14903">
        <v>0</v>
      </c>
      <c r="T14903">
        <v>0</v>
      </c>
      <c r="U14903">
        <v>12</v>
      </c>
    </row>
    <row r="14904" spans="1:21" x14ac:dyDescent="0.25">
      <c r="A14904" t="s">
        <v>23235</v>
      </c>
      <c r="B14904" t="s">
        <v>23236</v>
      </c>
      <c r="C14904" t="s">
        <v>64547</v>
      </c>
      <c r="D14904" t="s">
        <v>64548</v>
      </c>
      <c r="E14904" t="s">
        <v>64549</v>
      </c>
      <c r="F14904" t="s">
        <v>64550</v>
      </c>
      <c r="G14904" t="s">
        <v>64551</v>
      </c>
      <c r="H14904">
        <v>28</v>
      </c>
      <c r="I14904" t="s">
        <v>9430</v>
      </c>
      <c r="J14904" t="s">
        <v>501</v>
      </c>
      <c r="K14904">
        <v>298</v>
      </c>
      <c r="L14904" t="s">
        <v>30</v>
      </c>
      <c r="M14904" t="s">
        <v>31</v>
      </c>
      <c r="N14904" t="b">
        <v>0</v>
      </c>
      <c r="O14904" t="s">
        <v>64552</v>
      </c>
      <c r="Q14904">
        <v>11228</v>
      </c>
      <c r="R14904">
        <v>15</v>
      </c>
      <c r="S14904">
        <v>1</v>
      </c>
      <c r="T14904">
        <v>0</v>
      </c>
      <c r="U14904">
        <v>1</v>
      </c>
    </row>
    <row r="14905" spans="1:21" x14ac:dyDescent="0.25">
      <c r="A14905" t="s">
        <v>23235</v>
      </c>
      <c r="B14905" t="s">
        <v>23236</v>
      </c>
      <c r="C14905" t="s">
        <v>64553</v>
      </c>
      <c r="D14905" t="s">
        <v>64554</v>
      </c>
      <c r="E14905" t="s">
        <v>64555</v>
      </c>
      <c r="F14905" t="s">
        <v>64556</v>
      </c>
      <c r="G14905" t="s">
        <v>64557</v>
      </c>
      <c r="H14905">
        <v>28</v>
      </c>
      <c r="I14905" t="s">
        <v>9430</v>
      </c>
      <c r="J14905" t="s">
        <v>1182</v>
      </c>
      <c r="K14905">
        <v>476</v>
      </c>
      <c r="L14905" t="s">
        <v>30</v>
      </c>
      <c r="M14905" t="s">
        <v>31</v>
      </c>
      <c r="N14905" t="b">
        <v>0</v>
      </c>
      <c r="O14905" t="s">
        <v>64558</v>
      </c>
      <c r="Q14905">
        <v>2362</v>
      </c>
      <c r="R14905">
        <v>2</v>
      </c>
      <c r="S14905">
        <v>0</v>
      </c>
      <c r="T14905">
        <v>0</v>
      </c>
      <c r="U14905">
        <v>0</v>
      </c>
    </row>
    <row r="14906" spans="1:21" x14ac:dyDescent="0.25">
      <c r="A14906" t="s">
        <v>23235</v>
      </c>
      <c r="B14906" t="s">
        <v>23236</v>
      </c>
      <c r="C14906" t="s">
        <v>64559</v>
      </c>
      <c r="D14906" t="s">
        <v>64560</v>
      </c>
      <c r="E14906" t="s">
        <v>64561</v>
      </c>
      <c r="F14906" t="s">
        <v>64562</v>
      </c>
      <c r="G14906" t="s">
        <v>64563</v>
      </c>
      <c r="H14906">
        <v>28</v>
      </c>
      <c r="I14906" t="s">
        <v>9430</v>
      </c>
      <c r="J14906" t="s">
        <v>12074</v>
      </c>
      <c r="K14906">
        <v>330</v>
      </c>
      <c r="L14906" t="s">
        <v>30</v>
      </c>
      <c r="M14906" t="s">
        <v>31</v>
      </c>
      <c r="N14906" t="b">
        <v>0</v>
      </c>
      <c r="O14906" t="s">
        <v>64564</v>
      </c>
      <c r="Q14906">
        <v>2852</v>
      </c>
      <c r="R14906">
        <v>6</v>
      </c>
      <c r="S14906">
        <v>0</v>
      </c>
      <c r="T14906">
        <v>0</v>
      </c>
      <c r="U14906">
        <v>3</v>
      </c>
    </row>
    <row r="14907" spans="1:21" x14ac:dyDescent="0.25">
      <c r="A14907" t="s">
        <v>23235</v>
      </c>
      <c r="B14907" t="s">
        <v>23236</v>
      </c>
      <c r="C14907" t="s">
        <v>64565</v>
      </c>
      <c r="D14907" t="s">
        <v>64566</v>
      </c>
      <c r="E14907" t="s">
        <v>64567</v>
      </c>
      <c r="F14907" t="s">
        <v>64568</v>
      </c>
      <c r="G14907" t="s">
        <v>64569</v>
      </c>
      <c r="H14907">
        <v>28</v>
      </c>
      <c r="I14907" t="s">
        <v>9430</v>
      </c>
      <c r="J14907" t="s">
        <v>5394</v>
      </c>
      <c r="K14907">
        <v>348</v>
      </c>
      <c r="L14907" t="s">
        <v>30</v>
      </c>
      <c r="M14907" t="s">
        <v>31</v>
      </c>
      <c r="N14907" t="b">
        <v>0</v>
      </c>
      <c r="O14907" t="s">
        <v>64570</v>
      </c>
      <c r="Q14907">
        <v>1220</v>
      </c>
      <c r="R14907">
        <v>2</v>
      </c>
      <c r="S14907">
        <v>1</v>
      </c>
      <c r="T14907">
        <v>0</v>
      </c>
      <c r="U14907">
        <v>0</v>
      </c>
    </row>
    <row r="14908" spans="1:21" x14ac:dyDescent="0.25">
      <c r="A14908" t="s">
        <v>23235</v>
      </c>
      <c r="B14908" t="s">
        <v>23236</v>
      </c>
      <c r="C14908" t="s">
        <v>64571</v>
      </c>
      <c r="D14908" t="s">
        <v>64572</v>
      </c>
      <c r="E14908" t="s">
        <v>64573</v>
      </c>
      <c r="F14908" t="s">
        <v>64574</v>
      </c>
      <c r="G14908" t="s">
        <v>64575</v>
      </c>
      <c r="H14908">
        <v>28</v>
      </c>
      <c r="I14908" t="s">
        <v>9430</v>
      </c>
      <c r="J14908" t="s">
        <v>6244</v>
      </c>
      <c r="K14908">
        <v>237</v>
      </c>
      <c r="L14908" t="s">
        <v>30</v>
      </c>
      <c r="M14908" t="s">
        <v>31</v>
      </c>
      <c r="N14908" t="b">
        <v>0</v>
      </c>
      <c r="O14908" t="s">
        <v>64576</v>
      </c>
      <c r="Q14908">
        <v>213</v>
      </c>
      <c r="R14908">
        <v>0</v>
      </c>
      <c r="S14908">
        <v>0</v>
      </c>
      <c r="T14908">
        <v>0</v>
      </c>
      <c r="U14908">
        <v>0</v>
      </c>
    </row>
    <row r="14909" spans="1:21" x14ac:dyDescent="0.25">
      <c r="A14909" t="s">
        <v>23235</v>
      </c>
      <c r="B14909" t="s">
        <v>23236</v>
      </c>
      <c r="C14909" t="s">
        <v>64577</v>
      </c>
      <c r="D14909" t="s">
        <v>64578</v>
      </c>
      <c r="E14909" t="s">
        <v>64579</v>
      </c>
      <c r="F14909" t="s">
        <v>64580</v>
      </c>
      <c r="G14909" t="s">
        <v>64581</v>
      </c>
      <c r="H14909">
        <v>28</v>
      </c>
      <c r="I14909" t="s">
        <v>9430</v>
      </c>
      <c r="J14909" t="s">
        <v>441</v>
      </c>
      <c r="K14909">
        <v>264</v>
      </c>
      <c r="L14909" t="s">
        <v>30</v>
      </c>
      <c r="M14909" t="s">
        <v>31</v>
      </c>
      <c r="N14909" t="b">
        <v>0</v>
      </c>
      <c r="O14909" t="s">
        <v>64582</v>
      </c>
      <c r="Q14909">
        <v>3149</v>
      </c>
      <c r="R14909">
        <v>5</v>
      </c>
      <c r="S14909">
        <v>0</v>
      </c>
      <c r="T14909">
        <v>0</v>
      </c>
      <c r="U14909">
        <v>0</v>
      </c>
    </row>
    <row r="14910" spans="1:21" x14ac:dyDescent="0.25">
      <c r="A14910" t="s">
        <v>23235</v>
      </c>
      <c r="B14910" t="s">
        <v>23236</v>
      </c>
      <c r="C14910" t="s">
        <v>64583</v>
      </c>
      <c r="D14910" t="s">
        <v>64584</v>
      </c>
      <c r="E14910" t="s">
        <v>64585</v>
      </c>
      <c r="F14910" t="s">
        <v>64586</v>
      </c>
      <c r="G14910" t="s">
        <v>64587</v>
      </c>
      <c r="H14910">
        <v>28</v>
      </c>
      <c r="I14910" t="s">
        <v>9430</v>
      </c>
      <c r="J14910" t="s">
        <v>336</v>
      </c>
      <c r="K14910">
        <v>169</v>
      </c>
      <c r="L14910" t="s">
        <v>30</v>
      </c>
      <c r="M14910" t="s">
        <v>31</v>
      </c>
      <c r="N14910" t="b">
        <v>0</v>
      </c>
      <c r="O14910" t="s">
        <v>64588</v>
      </c>
      <c r="Q14910">
        <v>92</v>
      </c>
      <c r="R14910">
        <v>0</v>
      </c>
      <c r="S14910">
        <v>0</v>
      </c>
      <c r="T14910">
        <v>0</v>
      </c>
      <c r="U14910">
        <v>0</v>
      </c>
    </row>
    <row r="14911" spans="1:21" x14ac:dyDescent="0.25">
      <c r="A14911" t="s">
        <v>23235</v>
      </c>
      <c r="B14911" t="s">
        <v>23236</v>
      </c>
      <c r="C14911" t="s">
        <v>64589</v>
      </c>
      <c r="D14911" t="s">
        <v>64590</v>
      </c>
      <c r="E14911" t="s">
        <v>64591</v>
      </c>
      <c r="F14911" t="s">
        <v>64592</v>
      </c>
      <c r="G14911" t="s">
        <v>64593</v>
      </c>
      <c r="H14911">
        <v>28</v>
      </c>
      <c r="I14911" t="s">
        <v>9430</v>
      </c>
      <c r="J14911" t="s">
        <v>8684</v>
      </c>
      <c r="K14911">
        <v>259</v>
      </c>
      <c r="L14911" t="s">
        <v>30</v>
      </c>
      <c r="M14911" t="s">
        <v>31</v>
      </c>
      <c r="N14911" t="b">
        <v>0</v>
      </c>
      <c r="O14911" t="s">
        <v>64594</v>
      </c>
      <c r="Q14911">
        <v>2427</v>
      </c>
      <c r="R14911">
        <v>0</v>
      </c>
      <c r="S14911">
        <v>0</v>
      </c>
      <c r="T14911">
        <v>0</v>
      </c>
      <c r="U14911">
        <v>0</v>
      </c>
    </row>
    <row r="14912" spans="1:21" x14ac:dyDescent="0.25">
      <c r="A14912" t="s">
        <v>23235</v>
      </c>
      <c r="B14912" t="s">
        <v>23236</v>
      </c>
      <c r="C14912" t="s">
        <v>64595</v>
      </c>
      <c r="D14912" t="s">
        <v>64596</v>
      </c>
      <c r="E14912" t="s">
        <v>64597</v>
      </c>
      <c r="F14912" t="s">
        <v>64598</v>
      </c>
      <c r="G14912" t="s">
        <v>64599</v>
      </c>
      <c r="H14912">
        <v>28</v>
      </c>
      <c r="I14912" t="s">
        <v>9430</v>
      </c>
      <c r="J14912" t="s">
        <v>10277</v>
      </c>
      <c r="K14912">
        <v>177</v>
      </c>
      <c r="L14912" t="s">
        <v>30</v>
      </c>
      <c r="M14912" t="s">
        <v>31</v>
      </c>
      <c r="N14912" t="b">
        <v>0</v>
      </c>
      <c r="O14912" t="s">
        <v>64600</v>
      </c>
      <c r="Q14912">
        <v>20</v>
      </c>
      <c r="R14912">
        <v>0</v>
      </c>
      <c r="S14912">
        <v>0</v>
      </c>
      <c r="T14912">
        <v>0</v>
      </c>
      <c r="U14912">
        <v>0</v>
      </c>
    </row>
    <row r="14913" spans="1:21" x14ac:dyDescent="0.25">
      <c r="A14913" t="s">
        <v>23235</v>
      </c>
      <c r="B14913" t="s">
        <v>23236</v>
      </c>
      <c r="C14913" t="s">
        <v>64601</v>
      </c>
      <c r="D14913" t="s">
        <v>64602</v>
      </c>
      <c r="E14913" t="s">
        <v>64603</v>
      </c>
      <c r="F14913" t="s">
        <v>64604</v>
      </c>
      <c r="G14913" t="s">
        <v>64605</v>
      </c>
      <c r="H14913">
        <v>28</v>
      </c>
      <c r="I14913" t="s">
        <v>9430</v>
      </c>
      <c r="J14913" t="s">
        <v>8684</v>
      </c>
      <c r="K14913">
        <v>259</v>
      </c>
      <c r="L14913" t="s">
        <v>30</v>
      </c>
      <c r="M14913" t="s">
        <v>31</v>
      </c>
      <c r="N14913" t="b">
        <v>0</v>
      </c>
      <c r="O14913" t="s">
        <v>64606</v>
      </c>
      <c r="Q14913">
        <v>105</v>
      </c>
      <c r="R14913">
        <v>0</v>
      </c>
      <c r="S14913">
        <v>0</v>
      </c>
      <c r="T14913">
        <v>0</v>
      </c>
      <c r="U14913">
        <v>0</v>
      </c>
    </row>
    <row r="14914" spans="1:21" x14ac:dyDescent="0.25">
      <c r="A14914" t="s">
        <v>23235</v>
      </c>
      <c r="B14914" t="s">
        <v>23236</v>
      </c>
      <c r="C14914" t="s">
        <v>64607</v>
      </c>
      <c r="D14914" t="s">
        <v>64608</v>
      </c>
      <c r="E14914" t="s">
        <v>64609</v>
      </c>
      <c r="F14914" t="s">
        <v>64610</v>
      </c>
      <c r="G14914" t="s">
        <v>64611</v>
      </c>
      <c r="H14914">
        <v>28</v>
      </c>
      <c r="I14914" t="s">
        <v>9430</v>
      </c>
      <c r="J14914" t="s">
        <v>3982</v>
      </c>
      <c r="K14914">
        <v>139</v>
      </c>
      <c r="L14914" t="s">
        <v>30</v>
      </c>
      <c r="M14914" t="s">
        <v>31</v>
      </c>
      <c r="N14914" t="b">
        <v>0</v>
      </c>
      <c r="O14914" t="s">
        <v>64612</v>
      </c>
      <c r="Q14914">
        <v>565</v>
      </c>
      <c r="R14914">
        <v>3</v>
      </c>
      <c r="S14914">
        <v>0</v>
      </c>
      <c r="T14914">
        <v>0</v>
      </c>
      <c r="U14914">
        <v>0</v>
      </c>
    </row>
    <row r="14915" spans="1:21" x14ac:dyDescent="0.25">
      <c r="A14915" t="s">
        <v>23235</v>
      </c>
      <c r="B14915" t="s">
        <v>23236</v>
      </c>
      <c r="C14915" t="s">
        <v>64613</v>
      </c>
      <c r="D14915" t="s">
        <v>64614</v>
      </c>
      <c r="E14915" t="s">
        <v>64615</v>
      </c>
      <c r="F14915" t="s">
        <v>64616</v>
      </c>
      <c r="G14915" t="s">
        <v>64617</v>
      </c>
      <c r="H14915">
        <v>28</v>
      </c>
      <c r="I14915" t="s">
        <v>9430</v>
      </c>
      <c r="J14915" t="s">
        <v>8990</v>
      </c>
      <c r="K14915">
        <v>402</v>
      </c>
      <c r="L14915" t="s">
        <v>30</v>
      </c>
      <c r="M14915" t="s">
        <v>31</v>
      </c>
      <c r="N14915" t="b">
        <v>0</v>
      </c>
      <c r="O14915" t="s">
        <v>64618</v>
      </c>
      <c r="Q14915">
        <v>715</v>
      </c>
      <c r="R14915">
        <v>2</v>
      </c>
      <c r="S14915">
        <v>1</v>
      </c>
      <c r="T14915">
        <v>0</v>
      </c>
      <c r="U14915">
        <v>0</v>
      </c>
    </row>
    <row r="14916" spans="1:21" x14ac:dyDescent="0.25">
      <c r="A14916" t="s">
        <v>23235</v>
      </c>
      <c r="B14916" t="s">
        <v>23236</v>
      </c>
      <c r="C14916" t="s">
        <v>64619</v>
      </c>
      <c r="D14916" t="s">
        <v>64620</v>
      </c>
      <c r="E14916" t="s">
        <v>64621</v>
      </c>
      <c r="F14916" t="s">
        <v>64622</v>
      </c>
      <c r="G14916" t="s">
        <v>64623</v>
      </c>
      <c r="H14916">
        <v>28</v>
      </c>
      <c r="I14916" t="s">
        <v>9430</v>
      </c>
      <c r="J14916" t="s">
        <v>570</v>
      </c>
      <c r="K14916">
        <v>91</v>
      </c>
      <c r="L14916" t="s">
        <v>30</v>
      </c>
      <c r="M14916" t="s">
        <v>31</v>
      </c>
      <c r="N14916" t="b">
        <v>0</v>
      </c>
      <c r="O14916" t="s">
        <v>64624</v>
      </c>
      <c r="Q14916">
        <v>720</v>
      </c>
      <c r="R14916">
        <v>1</v>
      </c>
      <c r="S14916">
        <v>0</v>
      </c>
      <c r="T14916">
        <v>0</v>
      </c>
      <c r="U14916">
        <v>0</v>
      </c>
    </row>
    <row r="14917" spans="1:21" x14ac:dyDescent="0.25">
      <c r="A14917" t="s">
        <v>23235</v>
      </c>
      <c r="B14917" t="s">
        <v>23236</v>
      </c>
      <c r="C14917" t="s">
        <v>64625</v>
      </c>
      <c r="D14917" t="s">
        <v>64626</v>
      </c>
      <c r="E14917" t="s">
        <v>64627</v>
      </c>
      <c r="F14917" t="s">
        <v>64628</v>
      </c>
      <c r="G14917" t="s">
        <v>64629</v>
      </c>
      <c r="H14917">
        <v>28</v>
      </c>
      <c r="I14917" t="s">
        <v>9430</v>
      </c>
      <c r="J14917" t="s">
        <v>12740</v>
      </c>
      <c r="K14917">
        <v>267</v>
      </c>
      <c r="L14917" t="s">
        <v>30</v>
      </c>
      <c r="M14917" t="s">
        <v>31</v>
      </c>
      <c r="N14917" t="b">
        <v>0</v>
      </c>
      <c r="O14917" t="s">
        <v>64630</v>
      </c>
      <c r="Q14917">
        <v>298</v>
      </c>
      <c r="R14917">
        <v>1</v>
      </c>
      <c r="S14917">
        <v>2</v>
      </c>
      <c r="T14917">
        <v>0</v>
      </c>
      <c r="U14917">
        <v>0</v>
      </c>
    </row>
    <row r="14918" spans="1:21" x14ac:dyDescent="0.25">
      <c r="A14918" t="s">
        <v>23235</v>
      </c>
      <c r="B14918" t="s">
        <v>23236</v>
      </c>
      <c r="C14918" t="s">
        <v>64631</v>
      </c>
      <c r="D14918" t="s">
        <v>64632</v>
      </c>
      <c r="E14918" t="s">
        <v>64633</v>
      </c>
      <c r="F14918" t="s">
        <v>64634</v>
      </c>
      <c r="G14918" t="s">
        <v>64635</v>
      </c>
      <c r="H14918">
        <v>28</v>
      </c>
      <c r="I14918" t="s">
        <v>9430</v>
      </c>
      <c r="J14918" t="s">
        <v>1275</v>
      </c>
      <c r="K14918">
        <v>196</v>
      </c>
      <c r="L14918" t="s">
        <v>30</v>
      </c>
      <c r="M14918" t="s">
        <v>31</v>
      </c>
      <c r="N14918" t="b">
        <v>0</v>
      </c>
      <c r="O14918" t="s">
        <v>64636</v>
      </c>
      <c r="Q14918">
        <v>436</v>
      </c>
      <c r="R14918">
        <v>0</v>
      </c>
      <c r="S14918">
        <v>0</v>
      </c>
      <c r="T14918">
        <v>0</v>
      </c>
      <c r="U14918">
        <v>0</v>
      </c>
    </row>
    <row r="14919" spans="1:21" x14ac:dyDescent="0.25">
      <c r="A14919" t="s">
        <v>23235</v>
      </c>
      <c r="B14919" t="s">
        <v>23236</v>
      </c>
      <c r="C14919" t="s">
        <v>64637</v>
      </c>
      <c r="D14919" t="s">
        <v>64638</v>
      </c>
      <c r="E14919" s="1">
        <v>41527.434027777781</v>
      </c>
      <c r="F14919" t="s">
        <v>62664</v>
      </c>
      <c r="G14919" t="s">
        <v>64639</v>
      </c>
      <c r="H14919">
        <v>28</v>
      </c>
      <c r="I14919" t="s">
        <v>9430</v>
      </c>
      <c r="J14919" t="s">
        <v>6082</v>
      </c>
      <c r="K14919">
        <v>321</v>
      </c>
      <c r="L14919" t="s">
        <v>30</v>
      </c>
      <c r="M14919" t="s">
        <v>31</v>
      </c>
      <c r="N14919" t="b">
        <v>0</v>
      </c>
      <c r="O14919" t="s">
        <v>64640</v>
      </c>
      <c r="Q14919">
        <v>2713</v>
      </c>
      <c r="R14919">
        <v>8</v>
      </c>
      <c r="S14919">
        <v>0</v>
      </c>
      <c r="T14919">
        <v>0</v>
      </c>
      <c r="U14919">
        <v>0</v>
      </c>
    </row>
    <row r="14920" spans="1:21" x14ac:dyDescent="0.25">
      <c r="A14920" t="s">
        <v>23235</v>
      </c>
      <c r="B14920" t="s">
        <v>23236</v>
      </c>
      <c r="C14920" t="s">
        <v>64641</v>
      </c>
      <c r="D14920" t="s">
        <v>64642</v>
      </c>
      <c r="E14920" s="1">
        <v>41527.430555555555</v>
      </c>
      <c r="F14920" t="s">
        <v>62670</v>
      </c>
      <c r="G14920" t="s">
        <v>64643</v>
      </c>
      <c r="H14920">
        <v>28</v>
      </c>
      <c r="I14920" t="s">
        <v>9430</v>
      </c>
      <c r="J14920" t="s">
        <v>876</v>
      </c>
      <c r="K14920">
        <v>260</v>
      </c>
      <c r="L14920" t="s">
        <v>30</v>
      </c>
      <c r="M14920" t="s">
        <v>31</v>
      </c>
      <c r="N14920" t="b">
        <v>0</v>
      </c>
      <c r="O14920" t="s">
        <v>64644</v>
      </c>
      <c r="Q14920">
        <v>672</v>
      </c>
      <c r="R14920">
        <v>1</v>
      </c>
      <c r="S14920">
        <v>0</v>
      </c>
      <c r="T14920">
        <v>0</v>
      </c>
      <c r="U14920">
        <v>0</v>
      </c>
    </row>
    <row r="14921" spans="1:21" x14ac:dyDescent="0.25">
      <c r="A14921" t="s">
        <v>23235</v>
      </c>
      <c r="B14921" t="s">
        <v>23236</v>
      </c>
      <c r="C14921" t="s">
        <v>64645</v>
      </c>
      <c r="D14921" t="s">
        <v>64646</v>
      </c>
      <c r="E14921" s="1">
        <v>41527.427777777775</v>
      </c>
      <c r="F14921" t="s">
        <v>62676</v>
      </c>
      <c r="G14921" t="s">
        <v>64647</v>
      </c>
      <c r="H14921">
        <v>28</v>
      </c>
      <c r="I14921" t="s">
        <v>9430</v>
      </c>
      <c r="J14921" t="s">
        <v>621</v>
      </c>
      <c r="K14921">
        <v>236</v>
      </c>
      <c r="L14921" t="s">
        <v>30</v>
      </c>
      <c r="M14921" t="s">
        <v>31</v>
      </c>
      <c r="N14921" t="b">
        <v>0</v>
      </c>
      <c r="O14921" t="s">
        <v>64648</v>
      </c>
      <c r="Q14921">
        <v>319</v>
      </c>
      <c r="R14921">
        <v>0</v>
      </c>
      <c r="S14921">
        <v>0</v>
      </c>
      <c r="T14921">
        <v>0</v>
      </c>
      <c r="U14921">
        <v>0</v>
      </c>
    </row>
    <row r="14922" spans="1:21" x14ac:dyDescent="0.25">
      <c r="A14922" t="s">
        <v>23235</v>
      </c>
      <c r="B14922" t="s">
        <v>23236</v>
      </c>
      <c r="C14922" t="s">
        <v>64649</v>
      </c>
      <c r="D14922" t="s">
        <v>64650</v>
      </c>
      <c r="E14922" s="1">
        <v>41527.425694444442</v>
      </c>
      <c r="F14922" t="s">
        <v>64651</v>
      </c>
      <c r="G14922" t="s">
        <v>64652</v>
      </c>
      <c r="H14922">
        <v>28</v>
      </c>
      <c r="I14922" t="s">
        <v>9430</v>
      </c>
      <c r="J14922" t="s">
        <v>8865</v>
      </c>
      <c r="K14922">
        <v>175</v>
      </c>
      <c r="L14922" t="s">
        <v>30</v>
      </c>
      <c r="M14922" t="s">
        <v>31</v>
      </c>
      <c r="N14922" t="b">
        <v>0</v>
      </c>
      <c r="O14922" t="s">
        <v>64653</v>
      </c>
      <c r="Q14922">
        <v>2147</v>
      </c>
      <c r="R14922">
        <v>2</v>
      </c>
      <c r="S14922">
        <v>0</v>
      </c>
      <c r="T14922">
        <v>0</v>
      </c>
      <c r="U14922">
        <v>0</v>
      </c>
    </row>
    <row r="14923" spans="1:21" x14ac:dyDescent="0.25">
      <c r="A14923" t="s">
        <v>23235</v>
      </c>
      <c r="B14923" t="s">
        <v>23236</v>
      </c>
      <c r="C14923" t="s">
        <v>64654</v>
      </c>
      <c r="D14923" t="s">
        <v>64655</v>
      </c>
      <c r="E14923" s="1">
        <v>41527.419444444444</v>
      </c>
      <c r="F14923" t="s">
        <v>64656</v>
      </c>
      <c r="G14923" t="s">
        <v>64657</v>
      </c>
      <c r="H14923">
        <v>28</v>
      </c>
      <c r="I14923" t="s">
        <v>9430</v>
      </c>
      <c r="J14923" t="s">
        <v>526</v>
      </c>
      <c r="K14923">
        <v>227</v>
      </c>
      <c r="L14923" t="s">
        <v>30</v>
      </c>
      <c r="M14923" t="s">
        <v>31</v>
      </c>
      <c r="N14923" t="b">
        <v>0</v>
      </c>
      <c r="O14923" t="s">
        <v>64658</v>
      </c>
      <c r="Q14923">
        <v>6278</v>
      </c>
      <c r="R14923">
        <v>13</v>
      </c>
      <c r="S14923">
        <v>3</v>
      </c>
      <c r="T14923">
        <v>0</v>
      </c>
      <c r="U14923">
        <v>1</v>
      </c>
    </row>
    <row r="14924" spans="1:21" x14ac:dyDescent="0.25">
      <c r="A14924" t="s">
        <v>23235</v>
      </c>
      <c r="B14924" t="s">
        <v>23236</v>
      </c>
      <c r="C14924" t="s">
        <v>64659</v>
      </c>
      <c r="D14924" t="s">
        <v>64660</v>
      </c>
      <c r="E14924" s="1">
        <v>41527.416666666664</v>
      </c>
      <c r="F14924" t="s">
        <v>64661</v>
      </c>
      <c r="G14924" t="s">
        <v>64662</v>
      </c>
      <c r="H14924">
        <v>28</v>
      </c>
      <c r="I14924" t="s">
        <v>9430</v>
      </c>
      <c r="J14924" t="s">
        <v>5015</v>
      </c>
      <c r="K14924">
        <v>205</v>
      </c>
      <c r="L14924" t="s">
        <v>30</v>
      </c>
      <c r="M14924" t="s">
        <v>31</v>
      </c>
      <c r="N14924" t="b">
        <v>0</v>
      </c>
      <c r="O14924" t="s">
        <v>64663</v>
      </c>
      <c r="Q14924">
        <v>3663</v>
      </c>
      <c r="R14924">
        <v>7</v>
      </c>
      <c r="S14924">
        <v>0</v>
      </c>
      <c r="T14924">
        <v>0</v>
      </c>
      <c r="U14924">
        <v>1</v>
      </c>
    </row>
    <row r="14925" spans="1:21" x14ac:dyDescent="0.25">
      <c r="A14925" t="s">
        <v>23235</v>
      </c>
      <c r="B14925" t="s">
        <v>23236</v>
      </c>
      <c r="C14925" t="s">
        <v>64664</v>
      </c>
      <c r="D14925" t="s">
        <v>64665</v>
      </c>
      <c r="E14925" s="1">
        <v>41527.413194444445</v>
      </c>
      <c r="F14925" t="s">
        <v>64666</v>
      </c>
      <c r="G14925" t="s">
        <v>64667</v>
      </c>
      <c r="H14925">
        <v>28</v>
      </c>
      <c r="I14925" t="s">
        <v>9430</v>
      </c>
      <c r="J14925" t="s">
        <v>11698</v>
      </c>
      <c r="K14925">
        <v>187</v>
      </c>
      <c r="L14925" t="s">
        <v>30</v>
      </c>
      <c r="M14925" t="s">
        <v>31</v>
      </c>
      <c r="N14925" t="b">
        <v>0</v>
      </c>
      <c r="O14925" t="s">
        <v>64668</v>
      </c>
      <c r="Q14925">
        <v>1515</v>
      </c>
      <c r="R14925">
        <v>8</v>
      </c>
      <c r="S14925">
        <v>0</v>
      </c>
      <c r="T14925">
        <v>0</v>
      </c>
      <c r="U14925">
        <v>0</v>
      </c>
    </row>
    <row r="14926" spans="1:21" x14ac:dyDescent="0.25">
      <c r="A14926" t="s">
        <v>23235</v>
      </c>
      <c r="B14926" t="s">
        <v>23236</v>
      </c>
      <c r="C14926" t="s">
        <v>64669</v>
      </c>
      <c r="D14926" t="s">
        <v>64670</v>
      </c>
      <c r="E14926" s="1">
        <v>41527.40625</v>
      </c>
      <c r="F14926" t="s">
        <v>64671</v>
      </c>
      <c r="G14926" t="s">
        <v>64672</v>
      </c>
      <c r="H14926">
        <v>28</v>
      </c>
      <c r="I14926" t="s">
        <v>9430</v>
      </c>
      <c r="J14926" t="s">
        <v>6082</v>
      </c>
      <c r="K14926">
        <v>321</v>
      </c>
      <c r="L14926" t="s">
        <v>30</v>
      </c>
      <c r="M14926" t="s">
        <v>31</v>
      </c>
      <c r="N14926" t="b">
        <v>0</v>
      </c>
      <c r="O14926" t="s">
        <v>64673</v>
      </c>
      <c r="Q14926">
        <v>3887</v>
      </c>
      <c r="R14926">
        <v>1</v>
      </c>
      <c r="S14926">
        <v>3</v>
      </c>
      <c r="T14926">
        <v>0</v>
      </c>
      <c r="U14926">
        <v>2</v>
      </c>
    </row>
    <row r="14927" spans="1:21" x14ac:dyDescent="0.25">
      <c r="A14927" t="s">
        <v>23235</v>
      </c>
      <c r="B14927" t="s">
        <v>23236</v>
      </c>
      <c r="C14927" t="s">
        <v>64674</v>
      </c>
      <c r="D14927" t="s">
        <v>64675</v>
      </c>
      <c r="E14927" t="s">
        <v>64676</v>
      </c>
      <c r="F14927" t="s">
        <v>64677</v>
      </c>
      <c r="G14927" t="s">
        <v>64678</v>
      </c>
      <c r="H14927">
        <v>28</v>
      </c>
      <c r="I14927" t="s">
        <v>9430</v>
      </c>
      <c r="J14927" t="s">
        <v>4485</v>
      </c>
      <c r="K14927">
        <v>242</v>
      </c>
      <c r="L14927" t="s">
        <v>30</v>
      </c>
      <c r="M14927" t="s">
        <v>31</v>
      </c>
      <c r="N14927" t="b">
        <v>0</v>
      </c>
      <c r="O14927" t="s">
        <v>64679</v>
      </c>
      <c r="Q14927">
        <v>13729</v>
      </c>
      <c r="R14927">
        <v>29</v>
      </c>
      <c r="S14927">
        <v>3</v>
      </c>
      <c r="T14927">
        <v>0</v>
      </c>
      <c r="U14927">
        <v>3</v>
      </c>
    </row>
    <row r="14928" spans="1:21" x14ac:dyDescent="0.25">
      <c r="A14928" t="s">
        <v>23235</v>
      </c>
      <c r="B14928" t="s">
        <v>23236</v>
      </c>
      <c r="C14928" t="s">
        <v>64680</v>
      </c>
      <c r="D14928" t="s">
        <v>64681</v>
      </c>
      <c r="E14928" t="s">
        <v>64682</v>
      </c>
      <c r="F14928" t="s">
        <v>64683</v>
      </c>
      <c r="G14928" t="s">
        <v>64684</v>
      </c>
      <c r="H14928">
        <v>28</v>
      </c>
      <c r="I14928" t="s">
        <v>9430</v>
      </c>
      <c r="J14928" t="s">
        <v>4201</v>
      </c>
      <c r="K14928">
        <v>285</v>
      </c>
      <c r="L14928" t="s">
        <v>30</v>
      </c>
      <c r="M14928" t="s">
        <v>31</v>
      </c>
      <c r="N14928" t="b">
        <v>0</v>
      </c>
      <c r="O14928" t="s">
        <v>64685</v>
      </c>
      <c r="Q14928">
        <v>9354</v>
      </c>
      <c r="R14928">
        <v>26</v>
      </c>
      <c r="S14928">
        <v>1</v>
      </c>
      <c r="T14928">
        <v>0</v>
      </c>
      <c r="U14928">
        <v>1</v>
      </c>
    </row>
    <row r="14929" spans="1:21" x14ac:dyDescent="0.25">
      <c r="A14929" t="s">
        <v>23235</v>
      </c>
      <c r="B14929" t="s">
        <v>23236</v>
      </c>
      <c r="C14929" t="s">
        <v>64686</v>
      </c>
      <c r="D14929" t="s">
        <v>64687</v>
      </c>
      <c r="E14929" t="s">
        <v>64688</v>
      </c>
      <c r="F14929" t="s">
        <v>62688</v>
      </c>
      <c r="G14929" t="s">
        <v>64689</v>
      </c>
      <c r="H14929">
        <v>28</v>
      </c>
      <c r="I14929" t="s">
        <v>9430</v>
      </c>
      <c r="J14929" t="s">
        <v>11598</v>
      </c>
      <c r="K14929">
        <v>192</v>
      </c>
      <c r="L14929" t="s">
        <v>30</v>
      </c>
      <c r="M14929" t="s">
        <v>31</v>
      </c>
      <c r="N14929" t="b">
        <v>0</v>
      </c>
      <c r="O14929" t="s">
        <v>64690</v>
      </c>
      <c r="Q14929">
        <v>8446</v>
      </c>
      <c r="R14929">
        <v>8</v>
      </c>
      <c r="S14929">
        <v>2</v>
      </c>
      <c r="T14929">
        <v>0</v>
      </c>
      <c r="U14929">
        <v>4</v>
      </c>
    </row>
    <row r="14930" spans="1:21" x14ac:dyDescent="0.25">
      <c r="A14930" t="s">
        <v>23235</v>
      </c>
      <c r="B14930" t="s">
        <v>23236</v>
      </c>
      <c r="C14930" t="s">
        <v>64691</v>
      </c>
      <c r="D14930" t="s">
        <v>64692</v>
      </c>
      <c r="E14930" t="s">
        <v>64693</v>
      </c>
      <c r="F14930" t="s">
        <v>64694</v>
      </c>
      <c r="G14930" t="s">
        <v>64695</v>
      </c>
      <c r="H14930">
        <v>28</v>
      </c>
      <c r="I14930" t="s">
        <v>9430</v>
      </c>
      <c r="J14930" t="s">
        <v>812</v>
      </c>
      <c r="K14930">
        <v>160</v>
      </c>
      <c r="L14930" t="s">
        <v>30</v>
      </c>
      <c r="M14930" t="s">
        <v>31</v>
      </c>
      <c r="N14930" t="b">
        <v>0</v>
      </c>
      <c r="O14930" t="s">
        <v>64696</v>
      </c>
      <c r="Q14930">
        <v>1923</v>
      </c>
      <c r="R14930">
        <v>2</v>
      </c>
      <c r="S14930">
        <v>0</v>
      </c>
      <c r="T14930">
        <v>0</v>
      </c>
      <c r="U14930">
        <v>1</v>
      </c>
    </row>
    <row r="14931" spans="1:21" x14ac:dyDescent="0.25">
      <c r="A14931" t="s">
        <v>23235</v>
      </c>
      <c r="B14931" t="s">
        <v>23236</v>
      </c>
      <c r="C14931" t="s">
        <v>64697</v>
      </c>
      <c r="D14931" t="s">
        <v>64698</v>
      </c>
      <c r="E14931" t="s">
        <v>64699</v>
      </c>
      <c r="F14931" t="s">
        <v>64700</v>
      </c>
      <c r="G14931" t="s">
        <v>64701</v>
      </c>
      <c r="H14931">
        <v>28</v>
      </c>
      <c r="I14931" t="s">
        <v>9430</v>
      </c>
      <c r="J14931" t="s">
        <v>1275</v>
      </c>
      <c r="K14931">
        <v>196</v>
      </c>
      <c r="L14931" t="s">
        <v>30</v>
      </c>
      <c r="M14931" t="s">
        <v>31</v>
      </c>
      <c r="N14931" t="b">
        <v>0</v>
      </c>
      <c r="Q14931">
        <v>1223</v>
      </c>
      <c r="R14931">
        <v>0</v>
      </c>
      <c r="S14931">
        <v>0</v>
      </c>
      <c r="T14931">
        <v>0</v>
      </c>
      <c r="U14931">
        <v>0</v>
      </c>
    </row>
    <row r="14932" spans="1:21" x14ac:dyDescent="0.25">
      <c r="A14932" t="s">
        <v>23235</v>
      </c>
      <c r="B14932" t="s">
        <v>23236</v>
      </c>
      <c r="C14932" t="s">
        <v>64702</v>
      </c>
      <c r="D14932" t="s">
        <v>64703</v>
      </c>
      <c r="E14932" t="s">
        <v>64704</v>
      </c>
      <c r="F14932" t="s">
        <v>64705</v>
      </c>
      <c r="G14932" t="s">
        <v>64706</v>
      </c>
      <c r="H14932">
        <v>28</v>
      </c>
      <c r="I14932" t="s">
        <v>9430</v>
      </c>
      <c r="J14932" t="s">
        <v>695</v>
      </c>
      <c r="K14932">
        <v>274</v>
      </c>
      <c r="L14932" t="s">
        <v>30</v>
      </c>
      <c r="M14932" t="s">
        <v>31</v>
      </c>
      <c r="N14932" t="b">
        <v>0</v>
      </c>
      <c r="O14932" t="s">
        <v>64707</v>
      </c>
      <c r="Q14932">
        <v>3986</v>
      </c>
      <c r="R14932">
        <v>8</v>
      </c>
      <c r="S14932">
        <v>0</v>
      </c>
      <c r="T14932">
        <v>0</v>
      </c>
      <c r="U14932">
        <v>1</v>
      </c>
    </row>
    <row r="14933" spans="1:21" x14ac:dyDescent="0.25">
      <c r="A14933" t="s">
        <v>23235</v>
      </c>
      <c r="B14933" t="s">
        <v>23236</v>
      </c>
      <c r="C14933" t="s">
        <v>64708</v>
      </c>
      <c r="D14933" t="s">
        <v>64709</v>
      </c>
      <c r="E14933" s="1">
        <v>41403.50277777778</v>
      </c>
      <c r="F14933" t="s">
        <v>64710</v>
      </c>
      <c r="G14933" t="s">
        <v>64711</v>
      </c>
      <c r="H14933">
        <v>28</v>
      </c>
      <c r="I14933" t="s">
        <v>9430</v>
      </c>
      <c r="J14933" t="s">
        <v>3845</v>
      </c>
      <c r="K14933">
        <v>135</v>
      </c>
      <c r="L14933" t="s">
        <v>30</v>
      </c>
      <c r="M14933" t="s">
        <v>31</v>
      </c>
      <c r="N14933" t="b">
        <v>0</v>
      </c>
      <c r="O14933" t="s">
        <v>64712</v>
      </c>
      <c r="Q14933">
        <v>2174</v>
      </c>
      <c r="R14933">
        <v>1</v>
      </c>
      <c r="S14933">
        <v>0</v>
      </c>
      <c r="T14933">
        <v>0</v>
      </c>
      <c r="U14933">
        <v>0</v>
      </c>
    </row>
    <row r="14934" spans="1:21" x14ac:dyDescent="0.25">
      <c r="A14934" t="s">
        <v>23235</v>
      </c>
      <c r="B14934" t="s">
        <v>23236</v>
      </c>
      <c r="C14934" t="s">
        <v>64713</v>
      </c>
      <c r="D14934" t="s">
        <v>64714</v>
      </c>
      <c r="E14934" s="1">
        <v>41373.519444444442</v>
      </c>
      <c r="F14934" t="s">
        <v>64715</v>
      </c>
      <c r="G14934" t="s">
        <v>64716</v>
      </c>
      <c r="H14934">
        <v>28</v>
      </c>
      <c r="I14934" t="s">
        <v>9430</v>
      </c>
      <c r="J14934" t="s">
        <v>7916</v>
      </c>
      <c r="K14934">
        <v>252</v>
      </c>
      <c r="L14934" t="s">
        <v>30</v>
      </c>
      <c r="M14934" t="s">
        <v>31</v>
      </c>
      <c r="N14934" t="b">
        <v>0</v>
      </c>
      <c r="O14934" t="s">
        <v>64717</v>
      </c>
      <c r="Q14934">
        <v>25982</v>
      </c>
      <c r="R14934">
        <v>30</v>
      </c>
      <c r="S14934">
        <v>1</v>
      </c>
      <c r="T14934">
        <v>0</v>
      </c>
      <c r="U14934">
        <v>3</v>
      </c>
    </row>
    <row r="14935" spans="1:21" x14ac:dyDescent="0.25">
      <c r="A14935" t="s">
        <v>23235</v>
      </c>
      <c r="B14935" t="s">
        <v>23236</v>
      </c>
      <c r="C14935" t="s">
        <v>64718</v>
      </c>
      <c r="D14935" t="s">
        <v>64719</v>
      </c>
      <c r="E14935" s="1">
        <v>41314.230555555558</v>
      </c>
      <c r="F14935" t="s">
        <v>63275</v>
      </c>
      <c r="G14935" t="s">
        <v>64720</v>
      </c>
      <c r="H14935">
        <v>28</v>
      </c>
      <c r="I14935" t="s">
        <v>9430</v>
      </c>
      <c r="J14935" t="s">
        <v>581</v>
      </c>
      <c r="K14935">
        <v>468</v>
      </c>
      <c r="L14935" t="s">
        <v>30</v>
      </c>
      <c r="M14935" t="s">
        <v>31</v>
      </c>
      <c r="N14935" t="b">
        <v>0</v>
      </c>
      <c r="O14935" t="s">
        <v>64721</v>
      </c>
      <c r="Q14935">
        <v>259</v>
      </c>
      <c r="R14935">
        <v>0</v>
      </c>
      <c r="S14935">
        <v>0</v>
      </c>
      <c r="T14935">
        <v>0</v>
      </c>
      <c r="U14935">
        <v>0</v>
      </c>
    </row>
    <row r="14936" spans="1:21" x14ac:dyDescent="0.25">
      <c r="A14936" t="s">
        <v>23235</v>
      </c>
      <c r="B14936" t="s">
        <v>23236</v>
      </c>
      <c r="C14936" t="s">
        <v>64722</v>
      </c>
      <c r="D14936" t="s">
        <v>64723</v>
      </c>
      <c r="E14936" t="s">
        <v>64724</v>
      </c>
      <c r="F14936" t="s">
        <v>63287</v>
      </c>
      <c r="G14936" t="s">
        <v>64725</v>
      </c>
      <c r="H14936">
        <v>28</v>
      </c>
      <c r="I14936" t="s">
        <v>9430</v>
      </c>
      <c r="J14936" t="s">
        <v>4909</v>
      </c>
      <c r="K14936">
        <v>465</v>
      </c>
      <c r="L14936" t="s">
        <v>30</v>
      </c>
      <c r="M14936" t="s">
        <v>31</v>
      </c>
      <c r="N14936" t="b">
        <v>0</v>
      </c>
      <c r="O14936" t="s">
        <v>64726</v>
      </c>
      <c r="Q14936">
        <v>3619</v>
      </c>
      <c r="R14936">
        <v>13</v>
      </c>
      <c r="S14936">
        <v>1</v>
      </c>
      <c r="T14936">
        <v>0</v>
      </c>
      <c r="U14936">
        <v>0</v>
      </c>
    </row>
    <row r="14937" spans="1:21" x14ac:dyDescent="0.25">
      <c r="A14937" t="s">
        <v>23235</v>
      </c>
      <c r="B14937" t="s">
        <v>23236</v>
      </c>
      <c r="C14937" t="s">
        <v>64727</v>
      </c>
      <c r="D14937" t="s">
        <v>64728</v>
      </c>
      <c r="E14937" t="s">
        <v>64729</v>
      </c>
      <c r="F14937" t="s">
        <v>64730</v>
      </c>
      <c r="G14937" t="s">
        <v>64731</v>
      </c>
      <c r="H14937">
        <v>28</v>
      </c>
      <c r="I14937" t="s">
        <v>9430</v>
      </c>
      <c r="J14937" t="s">
        <v>13783</v>
      </c>
      <c r="K14937">
        <v>204</v>
      </c>
      <c r="L14937" t="s">
        <v>30</v>
      </c>
      <c r="M14937" t="s">
        <v>31</v>
      </c>
      <c r="N14937" t="b">
        <v>0</v>
      </c>
      <c r="O14937" t="s">
        <v>64732</v>
      </c>
      <c r="Q14937">
        <v>3754</v>
      </c>
      <c r="R14937">
        <v>8</v>
      </c>
      <c r="S14937">
        <v>3</v>
      </c>
      <c r="T14937">
        <v>0</v>
      </c>
      <c r="U14937">
        <v>4</v>
      </c>
    </row>
    <row r="14938" spans="1:21" x14ac:dyDescent="0.25">
      <c r="A14938" t="s">
        <v>23235</v>
      </c>
      <c r="B14938" t="s">
        <v>23236</v>
      </c>
      <c r="C14938" t="s">
        <v>64733</v>
      </c>
      <c r="D14938" t="s">
        <v>64734</v>
      </c>
      <c r="E14938" t="s">
        <v>64735</v>
      </c>
      <c r="F14938" t="s">
        <v>64736</v>
      </c>
      <c r="G14938" t="s">
        <v>64737</v>
      </c>
      <c r="H14938">
        <v>28</v>
      </c>
      <c r="I14938" t="s">
        <v>9430</v>
      </c>
      <c r="J14938" t="s">
        <v>7786</v>
      </c>
      <c r="K14938">
        <v>188</v>
      </c>
      <c r="L14938" t="s">
        <v>30</v>
      </c>
      <c r="M14938" t="s">
        <v>31</v>
      </c>
      <c r="N14938" t="b">
        <v>0</v>
      </c>
      <c r="O14938" t="s">
        <v>64738</v>
      </c>
      <c r="Q14938">
        <v>6020</v>
      </c>
      <c r="R14938">
        <v>24</v>
      </c>
      <c r="S14938">
        <v>2</v>
      </c>
      <c r="T14938">
        <v>0</v>
      </c>
      <c r="U14938">
        <v>0</v>
      </c>
    </row>
    <row r="14939" spans="1:21" x14ac:dyDescent="0.25">
      <c r="A14939" t="s">
        <v>23235</v>
      </c>
      <c r="B14939" t="s">
        <v>23236</v>
      </c>
      <c r="C14939" t="s">
        <v>64739</v>
      </c>
      <c r="D14939" t="s">
        <v>64740</v>
      </c>
      <c r="E14939" t="s">
        <v>64741</v>
      </c>
      <c r="F14939" t="s">
        <v>64742</v>
      </c>
      <c r="G14939" t="s">
        <v>64743</v>
      </c>
      <c r="H14939">
        <v>28</v>
      </c>
      <c r="I14939" t="s">
        <v>9430</v>
      </c>
      <c r="J14939" t="s">
        <v>25924</v>
      </c>
      <c r="K14939">
        <v>194</v>
      </c>
      <c r="L14939" t="s">
        <v>30</v>
      </c>
      <c r="M14939" t="s">
        <v>31</v>
      </c>
      <c r="N14939" t="b">
        <v>0</v>
      </c>
      <c r="O14939" t="s">
        <v>64744</v>
      </c>
      <c r="Q14939">
        <v>198</v>
      </c>
      <c r="R14939">
        <v>1</v>
      </c>
      <c r="S14939">
        <v>0</v>
      </c>
      <c r="T14939">
        <v>0</v>
      </c>
      <c r="U14939">
        <v>0</v>
      </c>
    </row>
    <row r="14940" spans="1:21" x14ac:dyDescent="0.25">
      <c r="A14940" t="s">
        <v>23235</v>
      </c>
      <c r="B14940" t="s">
        <v>23236</v>
      </c>
      <c r="C14940" t="s">
        <v>64745</v>
      </c>
      <c r="D14940" t="s">
        <v>64746</v>
      </c>
      <c r="E14940" t="s">
        <v>64747</v>
      </c>
      <c r="F14940" t="s">
        <v>64748</v>
      </c>
      <c r="G14940" t="s">
        <v>64749</v>
      </c>
      <c r="H14940">
        <v>28</v>
      </c>
      <c r="I14940" t="s">
        <v>9430</v>
      </c>
      <c r="J14940" t="s">
        <v>642</v>
      </c>
      <c r="K14940">
        <v>306</v>
      </c>
      <c r="L14940" t="s">
        <v>30</v>
      </c>
      <c r="M14940" t="s">
        <v>31</v>
      </c>
      <c r="N14940" t="b">
        <v>0</v>
      </c>
      <c r="O14940" t="s">
        <v>64750</v>
      </c>
      <c r="Q14940">
        <v>2191</v>
      </c>
      <c r="R14940">
        <v>6</v>
      </c>
      <c r="S14940">
        <v>1</v>
      </c>
      <c r="T14940">
        <v>0</v>
      </c>
      <c r="U14940">
        <v>1</v>
      </c>
    </row>
    <row r="14941" spans="1:21" x14ac:dyDescent="0.25">
      <c r="A14941" t="s">
        <v>23235</v>
      </c>
      <c r="B14941" t="s">
        <v>23236</v>
      </c>
      <c r="C14941" t="s">
        <v>64751</v>
      </c>
      <c r="D14941" t="s">
        <v>64752</v>
      </c>
      <c r="E14941" t="s">
        <v>64753</v>
      </c>
      <c r="F14941" t="s">
        <v>64754</v>
      </c>
      <c r="G14941" t="s">
        <v>64755</v>
      </c>
      <c r="H14941">
        <v>28</v>
      </c>
      <c r="I14941" t="s">
        <v>9430</v>
      </c>
      <c r="J14941" t="s">
        <v>8562</v>
      </c>
      <c r="K14941">
        <v>130</v>
      </c>
      <c r="L14941" t="s">
        <v>30</v>
      </c>
      <c r="M14941" t="s">
        <v>31</v>
      </c>
      <c r="N14941" t="b">
        <v>0</v>
      </c>
      <c r="O14941" t="s">
        <v>64756</v>
      </c>
      <c r="Q14941">
        <v>226</v>
      </c>
      <c r="R14941">
        <v>2</v>
      </c>
      <c r="S14941">
        <v>0</v>
      </c>
      <c r="T14941">
        <v>0</v>
      </c>
      <c r="U14941">
        <v>0</v>
      </c>
    </row>
    <row r="14942" spans="1:21" x14ac:dyDescent="0.25">
      <c r="A14942" t="s">
        <v>23235</v>
      </c>
      <c r="B14942" t="s">
        <v>23236</v>
      </c>
      <c r="C14942" t="s">
        <v>64757</v>
      </c>
      <c r="D14942" t="s">
        <v>64758</v>
      </c>
      <c r="E14942" t="s">
        <v>64759</v>
      </c>
      <c r="F14942" t="s">
        <v>64760</v>
      </c>
      <c r="G14942" t="s">
        <v>64761</v>
      </c>
      <c r="H14942">
        <v>28</v>
      </c>
      <c r="I14942" t="s">
        <v>9430</v>
      </c>
      <c r="J14942" t="s">
        <v>15833</v>
      </c>
      <c r="K14942">
        <v>238</v>
      </c>
      <c r="L14942" t="s">
        <v>30</v>
      </c>
      <c r="M14942" t="s">
        <v>31</v>
      </c>
      <c r="N14942" t="b">
        <v>0</v>
      </c>
      <c r="O14942" t="s">
        <v>64762</v>
      </c>
      <c r="Q14942">
        <v>72</v>
      </c>
      <c r="R14942">
        <v>0</v>
      </c>
      <c r="S14942">
        <v>0</v>
      </c>
      <c r="T14942">
        <v>0</v>
      </c>
      <c r="U14942">
        <v>0</v>
      </c>
    </row>
    <row r="14943" spans="1:21" x14ac:dyDescent="0.25">
      <c r="A14943" t="s">
        <v>23235</v>
      </c>
      <c r="B14943" t="s">
        <v>23236</v>
      </c>
      <c r="C14943" t="s">
        <v>64763</v>
      </c>
      <c r="D14943" t="s">
        <v>64764</v>
      </c>
      <c r="E14943" t="s">
        <v>64765</v>
      </c>
      <c r="F14943" t="s">
        <v>64766</v>
      </c>
      <c r="G14943" t="s">
        <v>64767</v>
      </c>
      <c r="H14943">
        <v>28</v>
      </c>
      <c r="I14943" t="s">
        <v>9430</v>
      </c>
      <c r="J14943" t="s">
        <v>12740</v>
      </c>
      <c r="K14943">
        <v>267</v>
      </c>
      <c r="L14943" t="s">
        <v>30</v>
      </c>
      <c r="M14943" t="s">
        <v>31</v>
      </c>
      <c r="N14943" t="b">
        <v>0</v>
      </c>
      <c r="O14943" t="s">
        <v>64768</v>
      </c>
      <c r="Q14943">
        <v>111</v>
      </c>
      <c r="R14943">
        <v>0</v>
      </c>
      <c r="S14943">
        <v>0</v>
      </c>
      <c r="T14943">
        <v>0</v>
      </c>
      <c r="U14943">
        <v>0</v>
      </c>
    </row>
    <row r="14944" spans="1:21" x14ac:dyDescent="0.25">
      <c r="A14944" t="s">
        <v>23235</v>
      </c>
      <c r="B14944" t="s">
        <v>23236</v>
      </c>
      <c r="C14944" t="s">
        <v>64769</v>
      </c>
      <c r="D14944" t="s">
        <v>64770</v>
      </c>
      <c r="E14944" t="s">
        <v>64771</v>
      </c>
      <c r="F14944" t="s">
        <v>64772</v>
      </c>
      <c r="G14944" t="s">
        <v>64773</v>
      </c>
      <c r="H14944">
        <v>28</v>
      </c>
      <c r="I14944" t="s">
        <v>9430</v>
      </c>
      <c r="J14944" t="s">
        <v>290</v>
      </c>
      <c r="K14944">
        <v>214</v>
      </c>
      <c r="L14944" t="s">
        <v>30</v>
      </c>
      <c r="M14944" t="s">
        <v>31</v>
      </c>
      <c r="N14944" t="b">
        <v>0</v>
      </c>
      <c r="O14944" t="s">
        <v>64774</v>
      </c>
      <c r="Q14944">
        <v>5034</v>
      </c>
      <c r="R14944">
        <v>13</v>
      </c>
      <c r="S14944">
        <v>0</v>
      </c>
      <c r="T14944">
        <v>0</v>
      </c>
      <c r="U14944">
        <v>1</v>
      </c>
    </row>
    <row r="14945" spans="1:21" x14ac:dyDescent="0.25">
      <c r="A14945" t="s">
        <v>23235</v>
      </c>
      <c r="B14945" t="s">
        <v>23236</v>
      </c>
      <c r="C14945" t="s">
        <v>64775</v>
      </c>
      <c r="D14945" t="s">
        <v>64776</v>
      </c>
      <c r="E14945" t="s">
        <v>64777</v>
      </c>
      <c r="F14945" t="s">
        <v>64778</v>
      </c>
      <c r="G14945" t="s">
        <v>64779</v>
      </c>
      <c r="H14945">
        <v>28</v>
      </c>
      <c r="I14945" t="s">
        <v>9430</v>
      </c>
      <c r="J14945" t="s">
        <v>2844</v>
      </c>
      <c r="K14945">
        <v>221</v>
      </c>
      <c r="L14945" t="s">
        <v>30</v>
      </c>
      <c r="M14945" t="s">
        <v>31</v>
      </c>
      <c r="N14945" t="b">
        <v>0</v>
      </c>
      <c r="O14945" t="s">
        <v>64780</v>
      </c>
      <c r="Q14945">
        <v>13368</v>
      </c>
      <c r="R14945">
        <v>9</v>
      </c>
      <c r="S14945">
        <v>1</v>
      </c>
      <c r="T14945">
        <v>0</v>
      </c>
      <c r="U14945">
        <v>7</v>
      </c>
    </row>
    <row r="14946" spans="1:21" x14ac:dyDescent="0.25">
      <c r="A14946" t="s">
        <v>23235</v>
      </c>
      <c r="B14946" t="s">
        <v>23236</v>
      </c>
      <c r="C14946" t="s">
        <v>64781</v>
      </c>
      <c r="D14946" t="s">
        <v>64782</v>
      </c>
      <c r="E14946" t="s">
        <v>64783</v>
      </c>
      <c r="F14946" t="s">
        <v>64784</v>
      </c>
      <c r="G14946" t="s">
        <v>64785</v>
      </c>
      <c r="H14946">
        <v>28</v>
      </c>
      <c r="I14946" t="s">
        <v>9430</v>
      </c>
      <c r="J14946" t="s">
        <v>3126</v>
      </c>
      <c r="K14946">
        <v>144</v>
      </c>
      <c r="L14946" t="s">
        <v>30</v>
      </c>
      <c r="M14946" t="s">
        <v>31</v>
      </c>
      <c r="N14946" t="b">
        <v>0</v>
      </c>
      <c r="O14946" t="s">
        <v>64786</v>
      </c>
      <c r="Q14946">
        <v>7726</v>
      </c>
      <c r="R14946">
        <v>13</v>
      </c>
      <c r="S14946">
        <v>1</v>
      </c>
      <c r="T14946">
        <v>0</v>
      </c>
      <c r="U14946">
        <v>1</v>
      </c>
    </row>
    <row r="14947" spans="1:21" x14ac:dyDescent="0.25">
      <c r="A14947" t="s">
        <v>23235</v>
      </c>
      <c r="B14947" t="s">
        <v>23236</v>
      </c>
      <c r="C14947" t="s">
        <v>64787</v>
      </c>
      <c r="D14947" t="s">
        <v>64788</v>
      </c>
      <c r="E14947" t="s">
        <v>64789</v>
      </c>
      <c r="F14947" t="s">
        <v>64790</v>
      </c>
      <c r="G14947" t="s">
        <v>64791</v>
      </c>
      <c r="H14947">
        <v>28</v>
      </c>
      <c r="I14947" t="s">
        <v>9430</v>
      </c>
      <c r="J14947" t="s">
        <v>314</v>
      </c>
      <c r="K14947">
        <v>191</v>
      </c>
      <c r="L14947" t="s">
        <v>30</v>
      </c>
      <c r="M14947" t="s">
        <v>31</v>
      </c>
      <c r="N14947" t="b">
        <v>0</v>
      </c>
      <c r="O14947" t="s">
        <v>64792</v>
      </c>
      <c r="Q14947">
        <v>5701</v>
      </c>
      <c r="R14947">
        <v>5</v>
      </c>
      <c r="S14947">
        <v>0</v>
      </c>
      <c r="T14947">
        <v>0</v>
      </c>
      <c r="U14947">
        <v>0</v>
      </c>
    </row>
    <row r="14948" spans="1:21" x14ac:dyDescent="0.25">
      <c r="A14948" t="s">
        <v>23235</v>
      </c>
      <c r="B14948" t="s">
        <v>23236</v>
      </c>
      <c r="C14948" t="s">
        <v>64793</v>
      </c>
      <c r="D14948" t="s">
        <v>64794</v>
      </c>
      <c r="E14948" t="s">
        <v>64795</v>
      </c>
      <c r="F14948" t="s">
        <v>64796</v>
      </c>
      <c r="G14948" t="s">
        <v>64797</v>
      </c>
      <c r="H14948">
        <v>28</v>
      </c>
      <c r="I14948" t="s">
        <v>9430</v>
      </c>
      <c r="J14948" t="s">
        <v>1141</v>
      </c>
      <c r="K14948">
        <v>346</v>
      </c>
      <c r="L14948" t="s">
        <v>30</v>
      </c>
      <c r="M14948" t="s">
        <v>31</v>
      </c>
      <c r="N14948" t="b">
        <v>0</v>
      </c>
      <c r="O14948" t="s">
        <v>64798</v>
      </c>
      <c r="Q14948">
        <v>8627</v>
      </c>
      <c r="R14948">
        <v>20</v>
      </c>
      <c r="S14948">
        <v>1</v>
      </c>
      <c r="T14948">
        <v>0</v>
      </c>
      <c r="U14948">
        <v>0</v>
      </c>
    </row>
    <row r="14949" spans="1:21" x14ac:dyDescent="0.25">
      <c r="A14949" t="s">
        <v>23235</v>
      </c>
      <c r="B14949" t="s">
        <v>23236</v>
      </c>
      <c r="C14949" t="s">
        <v>64799</v>
      </c>
      <c r="D14949" t="s">
        <v>64800</v>
      </c>
      <c r="E14949" t="s">
        <v>64801</v>
      </c>
      <c r="F14949" t="s">
        <v>64802</v>
      </c>
      <c r="G14949" t="s">
        <v>64803</v>
      </c>
      <c r="H14949">
        <v>28</v>
      </c>
      <c r="I14949" t="s">
        <v>9430</v>
      </c>
      <c r="J14949" t="s">
        <v>81</v>
      </c>
      <c r="K14949">
        <v>292</v>
      </c>
      <c r="L14949" t="s">
        <v>30</v>
      </c>
      <c r="M14949" t="s">
        <v>31</v>
      </c>
      <c r="N14949" t="b">
        <v>0</v>
      </c>
      <c r="O14949" t="s">
        <v>64804</v>
      </c>
      <c r="Q14949">
        <v>161</v>
      </c>
      <c r="R14949">
        <v>0</v>
      </c>
      <c r="S14949">
        <v>0</v>
      </c>
      <c r="T14949">
        <v>0</v>
      </c>
      <c r="U14949">
        <v>0</v>
      </c>
    </row>
    <row r="14950" spans="1:21" x14ac:dyDescent="0.25">
      <c r="A14950" t="s">
        <v>23235</v>
      </c>
      <c r="B14950" t="s">
        <v>23236</v>
      </c>
      <c r="C14950" t="s">
        <v>64805</v>
      </c>
      <c r="D14950" t="s">
        <v>64806</v>
      </c>
      <c r="E14950" t="s">
        <v>64807</v>
      </c>
      <c r="F14950" t="s">
        <v>64808</v>
      </c>
      <c r="G14950" t="s">
        <v>64809</v>
      </c>
      <c r="H14950">
        <v>28</v>
      </c>
      <c r="I14950" t="s">
        <v>9430</v>
      </c>
      <c r="J14950" t="s">
        <v>7524</v>
      </c>
      <c r="K14950">
        <v>225</v>
      </c>
      <c r="L14950" t="s">
        <v>30</v>
      </c>
      <c r="M14950" t="s">
        <v>31</v>
      </c>
      <c r="N14950" t="b">
        <v>0</v>
      </c>
      <c r="O14950" t="s">
        <v>64810</v>
      </c>
      <c r="Q14950">
        <v>46</v>
      </c>
      <c r="R14950">
        <v>2</v>
      </c>
      <c r="S14950">
        <v>0</v>
      </c>
      <c r="T14950">
        <v>0</v>
      </c>
      <c r="U14950">
        <v>0</v>
      </c>
    </row>
    <row r="14951" spans="1:21" x14ac:dyDescent="0.25">
      <c r="A14951" t="s">
        <v>23235</v>
      </c>
      <c r="B14951" t="s">
        <v>23236</v>
      </c>
      <c r="C14951" t="s">
        <v>64811</v>
      </c>
      <c r="D14951" t="s">
        <v>64812</v>
      </c>
      <c r="E14951" t="s">
        <v>64813</v>
      </c>
      <c r="F14951" t="s">
        <v>64814</v>
      </c>
      <c r="G14951" t="s">
        <v>64815</v>
      </c>
      <c r="H14951">
        <v>28</v>
      </c>
      <c r="I14951" t="s">
        <v>9430</v>
      </c>
      <c r="J14951" t="s">
        <v>12301</v>
      </c>
      <c r="K14951">
        <v>276</v>
      </c>
      <c r="L14951" t="s">
        <v>30</v>
      </c>
      <c r="M14951" t="s">
        <v>31</v>
      </c>
      <c r="N14951" t="b">
        <v>0</v>
      </c>
      <c r="O14951" t="s">
        <v>64816</v>
      </c>
      <c r="Q14951">
        <v>95</v>
      </c>
      <c r="R14951">
        <v>1</v>
      </c>
      <c r="S14951">
        <v>0</v>
      </c>
      <c r="T14951">
        <v>0</v>
      </c>
      <c r="U14951">
        <v>0</v>
      </c>
    </row>
    <row r="14952" spans="1:21" x14ac:dyDescent="0.25">
      <c r="A14952" t="s">
        <v>23235</v>
      </c>
      <c r="B14952" t="s">
        <v>23236</v>
      </c>
      <c r="C14952" t="s">
        <v>64817</v>
      </c>
      <c r="D14952" t="s">
        <v>64818</v>
      </c>
      <c r="E14952" t="s">
        <v>64819</v>
      </c>
      <c r="F14952" t="s">
        <v>64820</v>
      </c>
      <c r="G14952" t="s">
        <v>64821</v>
      </c>
      <c r="H14952">
        <v>28</v>
      </c>
      <c r="I14952" t="s">
        <v>9430</v>
      </c>
      <c r="J14952" t="s">
        <v>11875</v>
      </c>
      <c r="K14952">
        <v>253</v>
      </c>
      <c r="L14952" t="s">
        <v>30</v>
      </c>
      <c r="M14952" t="s">
        <v>31</v>
      </c>
      <c r="N14952" t="b">
        <v>0</v>
      </c>
      <c r="O14952" t="s">
        <v>64822</v>
      </c>
      <c r="Q14952">
        <v>55</v>
      </c>
      <c r="R14952">
        <v>0</v>
      </c>
      <c r="S14952">
        <v>0</v>
      </c>
      <c r="T14952">
        <v>0</v>
      </c>
      <c r="U14952">
        <v>0</v>
      </c>
    </row>
    <row r="14953" spans="1:21" x14ac:dyDescent="0.25">
      <c r="A14953" t="s">
        <v>23235</v>
      </c>
      <c r="B14953" t="s">
        <v>23236</v>
      </c>
      <c r="C14953" t="s">
        <v>64823</v>
      </c>
      <c r="D14953" t="s">
        <v>64824</v>
      </c>
      <c r="E14953" t="s">
        <v>64825</v>
      </c>
      <c r="F14953" t="s">
        <v>64826</v>
      </c>
      <c r="G14953" t="s">
        <v>64827</v>
      </c>
      <c r="H14953">
        <v>28</v>
      </c>
      <c r="I14953" t="s">
        <v>9430</v>
      </c>
      <c r="J14953" t="s">
        <v>9178</v>
      </c>
      <c r="K14953">
        <v>309</v>
      </c>
      <c r="L14953" t="s">
        <v>30</v>
      </c>
      <c r="M14953" t="s">
        <v>31</v>
      </c>
      <c r="N14953" t="b">
        <v>0</v>
      </c>
      <c r="O14953" t="s">
        <v>64828</v>
      </c>
      <c r="Q14953">
        <v>10031</v>
      </c>
      <c r="R14953">
        <v>26</v>
      </c>
      <c r="S14953">
        <v>5</v>
      </c>
      <c r="T14953">
        <v>0</v>
      </c>
      <c r="U14953">
        <v>1</v>
      </c>
    </row>
    <row r="14954" spans="1:21" x14ac:dyDescent="0.25">
      <c r="A14954" t="s">
        <v>23235</v>
      </c>
      <c r="B14954" t="s">
        <v>23236</v>
      </c>
      <c r="C14954" t="s">
        <v>64829</v>
      </c>
      <c r="D14954" t="s">
        <v>64830</v>
      </c>
      <c r="E14954" t="s">
        <v>64831</v>
      </c>
      <c r="F14954" t="s">
        <v>64832</v>
      </c>
      <c r="G14954" t="s">
        <v>64833</v>
      </c>
      <c r="H14954">
        <v>28</v>
      </c>
      <c r="I14954" t="s">
        <v>9430</v>
      </c>
      <c r="J14954" t="s">
        <v>18277</v>
      </c>
      <c r="K14954">
        <v>229</v>
      </c>
      <c r="L14954" t="s">
        <v>30</v>
      </c>
      <c r="M14954" t="s">
        <v>31</v>
      </c>
      <c r="N14954" t="b">
        <v>0</v>
      </c>
      <c r="O14954" t="s">
        <v>64834</v>
      </c>
      <c r="Q14954">
        <v>11973</v>
      </c>
      <c r="R14954">
        <v>35</v>
      </c>
      <c r="S14954">
        <v>1</v>
      </c>
      <c r="T14954">
        <v>0</v>
      </c>
      <c r="U14954">
        <v>14</v>
      </c>
    </row>
    <row r="14955" spans="1:21" x14ac:dyDescent="0.25">
      <c r="A14955" t="s">
        <v>23235</v>
      </c>
      <c r="B14955" t="s">
        <v>23236</v>
      </c>
      <c r="C14955" t="s">
        <v>64835</v>
      </c>
      <c r="D14955" t="s">
        <v>64836</v>
      </c>
      <c r="E14955" t="s">
        <v>64837</v>
      </c>
      <c r="F14955" t="s">
        <v>64838</v>
      </c>
      <c r="G14955" t="s">
        <v>64839</v>
      </c>
      <c r="H14955">
        <v>28</v>
      </c>
      <c r="I14955" t="s">
        <v>9430</v>
      </c>
      <c r="J14955" t="s">
        <v>17112</v>
      </c>
      <c r="K14955">
        <v>318</v>
      </c>
      <c r="L14955" t="s">
        <v>30</v>
      </c>
      <c r="M14955" t="s">
        <v>31</v>
      </c>
      <c r="N14955" t="b">
        <v>0</v>
      </c>
      <c r="O14955" t="s">
        <v>64840</v>
      </c>
      <c r="Q14955">
        <v>1005</v>
      </c>
      <c r="R14955">
        <v>3</v>
      </c>
      <c r="S14955">
        <v>0</v>
      </c>
      <c r="T14955">
        <v>0</v>
      </c>
      <c r="U14955">
        <v>0</v>
      </c>
    </row>
    <row r="14956" spans="1:21" x14ac:dyDescent="0.25">
      <c r="A14956" t="s">
        <v>23235</v>
      </c>
      <c r="B14956" t="s">
        <v>23236</v>
      </c>
      <c r="C14956" t="s">
        <v>64841</v>
      </c>
      <c r="D14956" t="s">
        <v>64842</v>
      </c>
      <c r="E14956" t="s">
        <v>64843</v>
      </c>
      <c r="F14956" t="s">
        <v>64844</v>
      </c>
      <c r="G14956" t="s">
        <v>64845</v>
      </c>
      <c r="H14956">
        <v>28</v>
      </c>
      <c r="I14956" t="s">
        <v>9430</v>
      </c>
      <c r="J14956" t="s">
        <v>727</v>
      </c>
      <c r="K14956">
        <v>215</v>
      </c>
      <c r="L14956" t="s">
        <v>30</v>
      </c>
      <c r="M14956" t="s">
        <v>31</v>
      </c>
      <c r="N14956" t="b">
        <v>0</v>
      </c>
      <c r="O14956" t="s">
        <v>64846</v>
      </c>
      <c r="Q14956">
        <v>9131</v>
      </c>
      <c r="R14956">
        <v>14</v>
      </c>
      <c r="S14956">
        <v>0</v>
      </c>
      <c r="T14956">
        <v>0</v>
      </c>
      <c r="U14956">
        <v>3</v>
      </c>
    </row>
    <row r="14957" spans="1:21" x14ac:dyDescent="0.25">
      <c r="A14957" t="s">
        <v>23235</v>
      </c>
      <c r="B14957" t="s">
        <v>23236</v>
      </c>
      <c r="C14957" t="s">
        <v>64847</v>
      </c>
      <c r="D14957" t="s">
        <v>64848</v>
      </c>
      <c r="E14957" t="s">
        <v>64849</v>
      </c>
      <c r="F14957" t="s">
        <v>64850</v>
      </c>
      <c r="G14957" t="s">
        <v>64851</v>
      </c>
      <c r="H14957">
        <v>28</v>
      </c>
      <c r="I14957" t="s">
        <v>9430</v>
      </c>
      <c r="J14957" t="s">
        <v>7524</v>
      </c>
      <c r="K14957">
        <v>225</v>
      </c>
      <c r="L14957" t="s">
        <v>30</v>
      </c>
      <c r="M14957" t="s">
        <v>31</v>
      </c>
      <c r="N14957" t="b">
        <v>0</v>
      </c>
      <c r="O14957" t="s">
        <v>64852</v>
      </c>
      <c r="Q14957">
        <v>852</v>
      </c>
      <c r="R14957">
        <v>0</v>
      </c>
      <c r="S14957">
        <v>0</v>
      </c>
      <c r="T14957">
        <v>0</v>
      </c>
      <c r="U14957">
        <v>0</v>
      </c>
    </row>
    <row r="14958" spans="1:21" x14ac:dyDescent="0.25">
      <c r="A14958" t="s">
        <v>23235</v>
      </c>
      <c r="B14958" t="s">
        <v>23236</v>
      </c>
      <c r="C14958" t="s">
        <v>64853</v>
      </c>
      <c r="D14958" t="s">
        <v>64854</v>
      </c>
      <c r="E14958" t="s">
        <v>64855</v>
      </c>
      <c r="F14958" t="s">
        <v>64856</v>
      </c>
      <c r="G14958" t="s">
        <v>64857</v>
      </c>
      <c r="H14958">
        <v>28</v>
      </c>
      <c r="I14958" t="s">
        <v>9430</v>
      </c>
      <c r="J14958" t="s">
        <v>3343</v>
      </c>
      <c r="K14958">
        <v>261</v>
      </c>
      <c r="L14958" t="s">
        <v>30</v>
      </c>
      <c r="M14958" t="s">
        <v>31</v>
      </c>
      <c r="N14958" t="b">
        <v>0</v>
      </c>
      <c r="O14958" t="s">
        <v>64858</v>
      </c>
      <c r="Q14958">
        <v>1079</v>
      </c>
      <c r="R14958">
        <v>3</v>
      </c>
      <c r="S14958">
        <v>0</v>
      </c>
      <c r="T14958">
        <v>0</v>
      </c>
      <c r="U14958">
        <v>0</v>
      </c>
    </row>
    <row r="14959" spans="1:21" x14ac:dyDescent="0.25">
      <c r="A14959" t="s">
        <v>23235</v>
      </c>
      <c r="B14959" t="s">
        <v>23236</v>
      </c>
      <c r="C14959" t="s">
        <v>64859</v>
      </c>
      <c r="D14959" t="s">
        <v>64860</v>
      </c>
      <c r="E14959" t="s">
        <v>64861</v>
      </c>
      <c r="F14959" t="s">
        <v>64862</v>
      </c>
      <c r="G14959" t="s">
        <v>64863</v>
      </c>
      <c r="H14959">
        <v>28</v>
      </c>
      <c r="I14959" t="s">
        <v>9430</v>
      </c>
      <c r="J14959" t="s">
        <v>5394</v>
      </c>
      <c r="K14959">
        <v>348</v>
      </c>
      <c r="L14959" t="s">
        <v>30</v>
      </c>
      <c r="M14959" t="s">
        <v>31</v>
      </c>
      <c r="N14959" t="b">
        <v>0</v>
      </c>
      <c r="O14959" t="s">
        <v>64864</v>
      </c>
      <c r="Q14959">
        <v>347</v>
      </c>
      <c r="R14959">
        <v>4</v>
      </c>
      <c r="S14959">
        <v>0</v>
      </c>
      <c r="T14959">
        <v>0</v>
      </c>
      <c r="U14959">
        <v>0</v>
      </c>
    </row>
    <row r="14960" spans="1:21" x14ac:dyDescent="0.25">
      <c r="A14960" t="s">
        <v>23235</v>
      </c>
      <c r="B14960" t="s">
        <v>23236</v>
      </c>
      <c r="C14960" t="s">
        <v>64865</v>
      </c>
      <c r="D14960" t="s">
        <v>64866</v>
      </c>
      <c r="E14960" t="s">
        <v>64867</v>
      </c>
      <c r="F14960" t="s">
        <v>64868</v>
      </c>
      <c r="G14960" t="s">
        <v>64869</v>
      </c>
      <c r="H14960">
        <v>28</v>
      </c>
      <c r="I14960" t="s">
        <v>9430</v>
      </c>
      <c r="J14960" t="s">
        <v>2922</v>
      </c>
      <c r="K14960">
        <v>313</v>
      </c>
      <c r="L14960" t="s">
        <v>30</v>
      </c>
      <c r="M14960" t="s">
        <v>31</v>
      </c>
      <c r="N14960" t="b">
        <v>0</v>
      </c>
      <c r="O14960" t="s">
        <v>64870</v>
      </c>
      <c r="Q14960">
        <v>1016</v>
      </c>
      <c r="R14960">
        <v>2</v>
      </c>
      <c r="S14960">
        <v>0</v>
      </c>
      <c r="T14960">
        <v>0</v>
      </c>
      <c r="U14960">
        <v>0</v>
      </c>
    </row>
    <row r="14961" spans="1:21" x14ac:dyDescent="0.25">
      <c r="A14961" t="s">
        <v>23235</v>
      </c>
      <c r="B14961" t="s">
        <v>23236</v>
      </c>
      <c r="C14961" t="s">
        <v>64871</v>
      </c>
      <c r="D14961" t="s">
        <v>64872</v>
      </c>
      <c r="E14961" t="s">
        <v>64873</v>
      </c>
      <c r="F14961" t="s">
        <v>64874</v>
      </c>
      <c r="G14961" t="s">
        <v>64875</v>
      </c>
      <c r="H14961">
        <v>28</v>
      </c>
      <c r="I14961" t="s">
        <v>9430</v>
      </c>
      <c r="J14961" t="s">
        <v>1359</v>
      </c>
      <c r="K14961">
        <v>322</v>
      </c>
      <c r="L14961" t="s">
        <v>30</v>
      </c>
      <c r="M14961" t="s">
        <v>31</v>
      </c>
      <c r="N14961" t="b">
        <v>0</v>
      </c>
      <c r="O14961" t="s">
        <v>64876</v>
      </c>
      <c r="Q14961">
        <v>496</v>
      </c>
      <c r="R14961">
        <v>5</v>
      </c>
      <c r="S14961">
        <v>0</v>
      </c>
      <c r="T14961">
        <v>0</v>
      </c>
      <c r="U14961">
        <v>0</v>
      </c>
    </row>
    <row r="14962" spans="1:21" x14ac:dyDescent="0.25">
      <c r="A14962" t="s">
        <v>23235</v>
      </c>
      <c r="B14962" t="s">
        <v>23236</v>
      </c>
      <c r="C14962" t="s">
        <v>64877</v>
      </c>
      <c r="D14962" t="s">
        <v>64878</v>
      </c>
      <c r="E14962" s="1">
        <v>41433.386111111111</v>
      </c>
      <c r="F14962" t="s">
        <v>64879</v>
      </c>
      <c r="G14962" t="s">
        <v>64880</v>
      </c>
      <c r="H14962">
        <v>28</v>
      </c>
      <c r="I14962" t="s">
        <v>9430</v>
      </c>
      <c r="J14962" t="s">
        <v>7543</v>
      </c>
      <c r="K14962">
        <v>183</v>
      </c>
      <c r="L14962" t="s">
        <v>30</v>
      </c>
      <c r="M14962" t="s">
        <v>31</v>
      </c>
      <c r="N14962" t="b">
        <v>0</v>
      </c>
      <c r="O14962" t="s">
        <v>64881</v>
      </c>
      <c r="Q14962">
        <v>3983</v>
      </c>
      <c r="R14962">
        <v>7</v>
      </c>
      <c r="S14962">
        <v>0</v>
      </c>
      <c r="T14962">
        <v>0</v>
      </c>
      <c r="U14962">
        <v>0</v>
      </c>
    </row>
    <row r="14963" spans="1:21" x14ac:dyDescent="0.25">
      <c r="A14963" t="s">
        <v>23235</v>
      </c>
      <c r="B14963" t="s">
        <v>23236</v>
      </c>
      <c r="C14963" t="s">
        <v>64882</v>
      </c>
      <c r="D14963" t="s">
        <v>64883</v>
      </c>
      <c r="E14963" s="1">
        <v>41402.45208333333</v>
      </c>
      <c r="F14963" t="s">
        <v>64884</v>
      </c>
      <c r="G14963" t="s">
        <v>64885</v>
      </c>
      <c r="H14963">
        <v>28</v>
      </c>
      <c r="I14963" t="s">
        <v>9430</v>
      </c>
      <c r="J14963" t="s">
        <v>6497</v>
      </c>
      <c r="K14963">
        <v>217</v>
      </c>
      <c r="L14963" t="s">
        <v>30</v>
      </c>
      <c r="M14963" t="s">
        <v>31</v>
      </c>
      <c r="N14963" t="b">
        <v>0</v>
      </c>
      <c r="O14963" t="s">
        <v>64886</v>
      </c>
      <c r="Q14963">
        <v>2403</v>
      </c>
      <c r="R14963">
        <v>5</v>
      </c>
      <c r="S14963">
        <v>2</v>
      </c>
      <c r="T14963">
        <v>0</v>
      </c>
      <c r="U14963">
        <v>0</v>
      </c>
    </row>
    <row r="14964" spans="1:21" x14ac:dyDescent="0.25">
      <c r="A14964" t="s">
        <v>23235</v>
      </c>
      <c r="B14964" t="s">
        <v>23236</v>
      </c>
      <c r="C14964" t="s">
        <v>64887</v>
      </c>
      <c r="D14964" t="s">
        <v>64888</v>
      </c>
      <c r="E14964" t="s">
        <v>64889</v>
      </c>
      <c r="F14964" t="s">
        <v>63785</v>
      </c>
      <c r="G14964" t="s">
        <v>64890</v>
      </c>
      <c r="H14964">
        <v>28</v>
      </c>
      <c r="I14964" t="s">
        <v>9430</v>
      </c>
      <c r="J14964" t="s">
        <v>787</v>
      </c>
      <c r="K14964">
        <v>280</v>
      </c>
      <c r="L14964" t="s">
        <v>30</v>
      </c>
      <c r="M14964" t="s">
        <v>7991</v>
      </c>
      <c r="N14964" t="b">
        <v>0</v>
      </c>
      <c r="Q14964">
        <v>4033</v>
      </c>
      <c r="R14964">
        <v>17</v>
      </c>
      <c r="S14964">
        <v>4</v>
      </c>
      <c r="T14964">
        <v>0</v>
      </c>
      <c r="U14964">
        <v>0</v>
      </c>
    </row>
    <row r="14965" spans="1:21" x14ac:dyDescent="0.25">
      <c r="A14965" t="s">
        <v>23235</v>
      </c>
      <c r="B14965" t="s">
        <v>23236</v>
      </c>
      <c r="C14965" t="s">
        <v>64891</v>
      </c>
      <c r="D14965" t="s">
        <v>64892</v>
      </c>
      <c r="E14965" t="s">
        <v>64893</v>
      </c>
      <c r="F14965" t="s">
        <v>64894</v>
      </c>
      <c r="G14965" t="s">
        <v>64895</v>
      </c>
      <c r="H14965">
        <v>28</v>
      </c>
      <c r="I14965" t="s">
        <v>9430</v>
      </c>
      <c r="J14965" t="s">
        <v>3880</v>
      </c>
      <c r="K14965">
        <v>369</v>
      </c>
      <c r="L14965" t="s">
        <v>30</v>
      </c>
      <c r="M14965" t="s">
        <v>31</v>
      </c>
      <c r="N14965" t="b">
        <v>0</v>
      </c>
      <c r="O14965" t="s">
        <v>64896</v>
      </c>
      <c r="Q14965">
        <v>5263</v>
      </c>
      <c r="R14965">
        <v>16</v>
      </c>
      <c r="S14965">
        <v>0</v>
      </c>
      <c r="T14965">
        <v>0</v>
      </c>
      <c r="U14965">
        <v>1</v>
      </c>
    </row>
    <row r="14966" spans="1:21" x14ac:dyDescent="0.25">
      <c r="A14966" t="s">
        <v>23235</v>
      </c>
      <c r="B14966" t="s">
        <v>23236</v>
      </c>
      <c r="C14966" t="s">
        <v>64897</v>
      </c>
      <c r="D14966" t="s">
        <v>64898</v>
      </c>
      <c r="E14966" t="s">
        <v>64899</v>
      </c>
      <c r="F14966" t="s">
        <v>64900</v>
      </c>
      <c r="G14966" t="s">
        <v>64901</v>
      </c>
      <c r="H14966">
        <v>28</v>
      </c>
      <c r="I14966" t="s">
        <v>9430</v>
      </c>
      <c r="J14966" t="s">
        <v>507</v>
      </c>
      <c r="K14966">
        <v>281</v>
      </c>
      <c r="L14966" t="s">
        <v>30</v>
      </c>
      <c r="M14966" t="s">
        <v>31</v>
      </c>
      <c r="N14966" t="b">
        <v>0</v>
      </c>
      <c r="O14966" t="s">
        <v>64902</v>
      </c>
      <c r="Q14966">
        <v>2229</v>
      </c>
      <c r="R14966">
        <v>6</v>
      </c>
      <c r="S14966">
        <v>0</v>
      </c>
      <c r="T14966">
        <v>0</v>
      </c>
      <c r="U14966">
        <v>2</v>
      </c>
    </row>
    <row r="14967" spans="1:21" x14ac:dyDescent="0.25">
      <c r="A14967" t="s">
        <v>23235</v>
      </c>
      <c r="B14967" t="s">
        <v>23236</v>
      </c>
      <c r="C14967" t="s">
        <v>64903</v>
      </c>
      <c r="D14967" t="s">
        <v>64904</v>
      </c>
      <c r="E14967" t="s">
        <v>64905</v>
      </c>
      <c r="F14967" t="s">
        <v>64906</v>
      </c>
      <c r="G14967" t="s">
        <v>64907</v>
      </c>
      <c r="H14967">
        <v>28</v>
      </c>
      <c r="I14967" t="s">
        <v>9430</v>
      </c>
      <c r="J14967" t="s">
        <v>830</v>
      </c>
      <c r="K14967">
        <v>101</v>
      </c>
      <c r="L14967" t="s">
        <v>30</v>
      </c>
      <c r="M14967" t="s">
        <v>31</v>
      </c>
      <c r="N14967" t="b">
        <v>0</v>
      </c>
      <c r="O14967" t="s">
        <v>64908</v>
      </c>
      <c r="Q14967">
        <v>1110</v>
      </c>
      <c r="R14967">
        <v>0</v>
      </c>
      <c r="S14967">
        <v>0</v>
      </c>
      <c r="T14967">
        <v>0</v>
      </c>
      <c r="U14967">
        <v>0</v>
      </c>
    </row>
    <row r="14968" spans="1:21" x14ac:dyDescent="0.25">
      <c r="A14968" t="s">
        <v>23235</v>
      </c>
      <c r="B14968" t="s">
        <v>23236</v>
      </c>
      <c r="C14968" t="s">
        <v>64909</v>
      </c>
      <c r="D14968" t="s">
        <v>64910</v>
      </c>
      <c r="E14968" t="s">
        <v>64911</v>
      </c>
      <c r="F14968" t="s">
        <v>64912</v>
      </c>
      <c r="G14968" t="s">
        <v>64913</v>
      </c>
      <c r="H14968">
        <v>28</v>
      </c>
      <c r="I14968" t="s">
        <v>9430</v>
      </c>
      <c r="J14968" t="s">
        <v>2844</v>
      </c>
      <c r="K14968">
        <v>221</v>
      </c>
      <c r="L14968" t="s">
        <v>30</v>
      </c>
      <c r="M14968" t="s">
        <v>31</v>
      </c>
      <c r="N14968" t="b">
        <v>0</v>
      </c>
      <c r="O14968" t="s">
        <v>64914</v>
      </c>
      <c r="Q14968">
        <v>13956</v>
      </c>
      <c r="R14968">
        <v>12</v>
      </c>
      <c r="S14968">
        <v>1</v>
      </c>
      <c r="T14968">
        <v>0</v>
      </c>
      <c r="U14968">
        <v>3</v>
      </c>
    </row>
    <row r="14969" spans="1:21" x14ac:dyDescent="0.25">
      <c r="A14969" t="s">
        <v>23235</v>
      </c>
      <c r="B14969" t="s">
        <v>23236</v>
      </c>
      <c r="C14969" t="s">
        <v>64915</v>
      </c>
      <c r="D14969" t="s">
        <v>64916</v>
      </c>
      <c r="E14969" t="s">
        <v>64917</v>
      </c>
      <c r="F14969" t="s">
        <v>64318</v>
      </c>
      <c r="G14969" t="s">
        <v>64918</v>
      </c>
      <c r="H14969">
        <v>28</v>
      </c>
      <c r="I14969" t="s">
        <v>9430</v>
      </c>
      <c r="J14969" t="s">
        <v>5735</v>
      </c>
      <c r="K14969">
        <v>545</v>
      </c>
      <c r="L14969" t="s">
        <v>30</v>
      </c>
      <c r="M14969" t="s">
        <v>31</v>
      </c>
      <c r="N14969" t="b">
        <v>0</v>
      </c>
      <c r="O14969" t="s">
        <v>64919</v>
      </c>
      <c r="Q14969">
        <v>862</v>
      </c>
      <c r="R14969">
        <v>0</v>
      </c>
      <c r="S14969">
        <v>0</v>
      </c>
      <c r="T14969">
        <v>0</v>
      </c>
      <c r="U14969">
        <v>0</v>
      </c>
    </row>
    <row r="14970" spans="1:21" x14ac:dyDescent="0.25">
      <c r="A14970" t="s">
        <v>23235</v>
      </c>
      <c r="B14970" t="s">
        <v>23236</v>
      </c>
      <c r="C14970" t="s">
        <v>64920</v>
      </c>
      <c r="D14970" t="s">
        <v>64921</v>
      </c>
      <c r="E14970" s="1">
        <v>41524.338194444441</v>
      </c>
      <c r="F14970" t="s">
        <v>64922</v>
      </c>
      <c r="G14970" t="s">
        <v>64923</v>
      </c>
      <c r="H14970">
        <v>28</v>
      </c>
      <c r="I14970" t="s">
        <v>9430</v>
      </c>
      <c r="J14970" t="s">
        <v>8684</v>
      </c>
      <c r="K14970">
        <v>259</v>
      </c>
      <c r="L14970" t="s">
        <v>30</v>
      </c>
      <c r="M14970" t="s">
        <v>31</v>
      </c>
      <c r="N14970" t="b">
        <v>0</v>
      </c>
      <c r="O14970" t="s">
        <v>64924</v>
      </c>
      <c r="Q14970">
        <v>480</v>
      </c>
      <c r="R14970">
        <v>3</v>
      </c>
      <c r="S14970">
        <v>0</v>
      </c>
      <c r="T14970">
        <v>0</v>
      </c>
      <c r="U14970">
        <v>0</v>
      </c>
    </row>
    <row r="14971" spans="1:21" x14ac:dyDescent="0.25">
      <c r="A14971" t="s">
        <v>23235</v>
      </c>
      <c r="B14971" t="s">
        <v>23236</v>
      </c>
      <c r="C14971" t="s">
        <v>64925</v>
      </c>
      <c r="D14971" t="s">
        <v>64926</v>
      </c>
      <c r="E14971" s="1">
        <v>41524.333333333336</v>
      </c>
      <c r="F14971" t="s">
        <v>64927</v>
      </c>
      <c r="G14971" t="s">
        <v>64928</v>
      </c>
      <c r="H14971">
        <v>28</v>
      </c>
      <c r="I14971" t="s">
        <v>9430</v>
      </c>
      <c r="J14971" t="s">
        <v>12516</v>
      </c>
      <c r="K14971">
        <v>198</v>
      </c>
      <c r="L14971" t="s">
        <v>30</v>
      </c>
      <c r="M14971" t="s">
        <v>31</v>
      </c>
      <c r="N14971" t="b">
        <v>0</v>
      </c>
      <c r="O14971" t="s">
        <v>64929</v>
      </c>
      <c r="Q14971">
        <v>538</v>
      </c>
      <c r="R14971">
        <v>1</v>
      </c>
      <c r="S14971">
        <v>0</v>
      </c>
      <c r="T14971">
        <v>0</v>
      </c>
      <c r="U14971">
        <v>0</v>
      </c>
    </row>
    <row r="14972" spans="1:21" x14ac:dyDescent="0.25">
      <c r="A14972" t="s">
        <v>23235</v>
      </c>
      <c r="B14972" t="s">
        <v>23236</v>
      </c>
      <c r="C14972" t="s">
        <v>64930</v>
      </c>
      <c r="D14972" t="s">
        <v>64931</v>
      </c>
      <c r="E14972" t="s">
        <v>64932</v>
      </c>
      <c r="F14972" t="s">
        <v>64933</v>
      </c>
      <c r="G14972" t="s">
        <v>64934</v>
      </c>
      <c r="H14972">
        <v>28</v>
      </c>
      <c r="I14972" t="s">
        <v>9430</v>
      </c>
      <c r="J14972" t="s">
        <v>7860</v>
      </c>
      <c r="K14972">
        <v>154</v>
      </c>
      <c r="L14972" t="s">
        <v>30</v>
      </c>
      <c r="M14972" t="s">
        <v>31</v>
      </c>
      <c r="N14972" t="b">
        <v>0</v>
      </c>
      <c r="O14972" t="s">
        <v>64935</v>
      </c>
      <c r="Q14972">
        <v>1194</v>
      </c>
      <c r="R14972">
        <v>3</v>
      </c>
      <c r="S14972">
        <v>0</v>
      </c>
      <c r="T14972">
        <v>0</v>
      </c>
      <c r="U14972">
        <v>0</v>
      </c>
    </row>
    <row r="14973" spans="1:21" x14ac:dyDescent="0.25">
      <c r="A14973" t="s">
        <v>23235</v>
      </c>
      <c r="B14973" t="s">
        <v>23236</v>
      </c>
      <c r="C14973" t="s">
        <v>64936</v>
      </c>
      <c r="D14973" t="s">
        <v>64937</v>
      </c>
      <c r="E14973" t="s">
        <v>64938</v>
      </c>
      <c r="F14973" t="s">
        <v>64939</v>
      </c>
      <c r="G14973" t="s">
        <v>64940</v>
      </c>
      <c r="H14973">
        <v>28</v>
      </c>
      <c r="I14973" t="s">
        <v>9430</v>
      </c>
      <c r="J14973" t="s">
        <v>8493</v>
      </c>
      <c r="K14973">
        <v>424</v>
      </c>
      <c r="L14973" t="s">
        <v>30</v>
      </c>
      <c r="M14973" t="s">
        <v>31</v>
      </c>
      <c r="N14973" t="b">
        <v>0</v>
      </c>
      <c r="O14973" t="s">
        <v>64941</v>
      </c>
      <c r="Q14973">
        <v>942</v>
      </c>
      <c r="R14973">
        <v>2</v>
      </c>
      <c r="S14973">
        <v>0</v>
      </c>
      <c r="T14973">
        <v>0</v>
      </c>
      <c r="U14973">
        <v>0</v>
      </c>
    </row>
    <row r="14974" spans="1:21" x14ac:dyDescent="0.25">
      <c r="A14974" t="s">
        <v>23235</v>
      </c>
      <c r="B14974" t="s">
        <v>23236</v>
      </c>
      <c r="C14974" t="s">
        <v>64942</v>
      </c>
      <c r="D14974" t="s">
        <v>64943</v>
      </c>
      <c r="E14974" t="s">
        <v>64944</v>
      </c>
      <c r="F14974" t="s">
        <v>64945</v>
      </c>
      <c r="G14974" t="s">
        <v>64946</v>
      </c>
      <c r="H14974">
        <v>28</v>
      </c>
      <c r="I14974" t="s">
        <v>9430</v>
      </c>
      <c r="J14974" t="s">
        <v>3414</v>
      </c>
      <c r="K14974">
        <v>307</v>
      </c>
      <c r="L14974" t="s">
        <v>30</v>
      </c>
      <c r="M14974" t="s">
        <v>31</v>
      </c>
      <c r="N14974" t="b">
        <v>0</v>
      </c>
      <c r="O14974" t="s">
        <v>64947</v>
      </c>
      <c r="Q14974">
        <v>409</v>
      </c>
      <c r="R14974">
        <v>0</v>
      </c>
      <c r="S14974">
        <v>0</v>
      </c>
      <c r="T14974">
        <v>0</v>
      </c>
      <c r="U14974">
        <v>0</v>
      </c>
    </row>
    <row r="14975" spans="1:21" x14ac:dyDescent="0.25">
      <c r="A14975" t="s">
        <v>23235</v>
      </c>
      <c r="B14975" t="s">
        <v>23236</v>
      </c>
      <c r="C14975" t="s">
        <v>64948</v>
      </c>
      <c r="D14975" t="s">
        <v>64949</v>
      </c>
      <c r="E14975" t="s">
        <v>64950</v>
      </c>
      <c r="F14975" t="s">
        <v>64951</v>
      </c>
      <c r="G14975" t="s">
        <v>64952</v>
      </c>
      <c r="H14975">
        <v>28</v>
      </c>
      <c r="I14975" t="s">
        <v>9430</v>
      </c>
      <c r="J14975" t="s">
        <v>599</v>
      </c>
      <c r="K14975">
        <v>207</v>
      </c>
      <c r="L14975" t="s">
        <v>30</v>
      </c>
      <c r="M14975" t="s">
        <v>31</v>
      </c>
      <c r="N14975" t="b">
        <v>0</v>
      </c>
      <c r="O14975" t="s">
        <v>64953</v>
      </c>
      <c r="Q14975">
        <v>5674</v>
      </c>
      <c r="R14975">
        <v>6</v>
      </c>
      <c r="S14975">
        <v>9</v>
      </c>
      <c r="T14975">
        <v>0</v>
      </c>
      <c r="U14975">
        <v>1</v>
      </c>
    </row>
    <row r="14976" spans="1:21" x14ac:dyDescent="0.25">
      <c r="A14976" t="s">
        <v>23235</v>
      </c>
      <c r="B14976" t="s">
        <v>23236</v>
      </c>
      <c r="C14976" t="s">
        <v>64954</v>
      </c>
      <c r="D14976" t="s">
        <v>64955</v>
      </c>
      <c r="E14976" t="s">
        <v>64956</v>
      </c>
      <c r="F14976" t="s">
        <v>64957</v>
      </c>
      <c r="G14976" t="s">
        <v>64958</v>
      </c>
      <c r="H14976">
        <v>28</v>
      </c>
      <c r="I14976" t="s">
        <v>9430</v>
      </c>
      <c r="J14976" t="s">
        <v>1123</v>
      </c>
      <c r="K14976">
        <v>429</v>
      </c>
      <c r="L14976" t="s">
        <v>30</v>
      </c>
      <c r="M14976" t="s">
        <v>31</v>
      </c>
      <c r="N14976" t="b">
        <v>0</v>
      </c>
      <c r="O14976" t="s">
        <v>64959</v>
      </c>
      <c r="Q14976">
        <v>109185</v>
      </c>
      <c r="R14976">
        <v>684</v>
      </c>
      <c r="S14976">
        <v>16</v>
      </c>
      <c r="T14976">
        <v>0</v>
      </c>
      <c r="U14976">
        <v>119</v>
      </c>
    </row>
    <row r="14977" spans="1:21" x14ac:dyDescent="0.25">
      <c r="A14977" t="s">
        <v>23235</v>
      </c>
      <c r="B14977" t="s">
        <v>23236</v>
      </c>
      <c r="C14977" t="s">
        <v>64960</v>
      </c>
      <c r="D14977" t="s">
        <v>64961</v>
      </c>
      <c r="E14977" t="s">
        <v>64962</v>
      </c>
      <c r="F14977" t="s">
        <v>64963</v>
      </c>
      <c r="G14977" t="s">
        <v>64964</v>
      </c>
      <c r="H14977">
        <v>28</v>
      </c>
      <c r="I14977" t="s">
        <v>9430</v>
      </c>
      <c r="J14977" t="s">
        <v>10637</v>
      </c>
      <c r="K14977">
        <v>210</v>
      </c>
      <c r="L14977" t="s">
        <v>30</v>
      </c>
      <c r="M14977" t="s">
        <v>31</v>
      </c>
      <c r="N14977" t="b">
        <v>0</v>
      </c>
      <c r="O14977" t="s">
        <v>64965</v>
      </c>
      <c r="Q14977">
        <v>52082</v>
      </c>
      <c r="R14977">
        <v>95</v>
      </c>
      <c r="S14977">
        <v>16</v>
      </c>
      <c r="T14977">
        <v>0</v>
      </c>
      <c r="U14977">
        <v>8</v>
      </c>
    </row>
    <row r="14978" spans="1:21" x14ac:dyDescent="0.25">
      <c r="A14978" t="s">
        <v>23235</v>
      </c>
      <c r="B14978" t="s">
        <v>23236</v>
      </c>
      <c r="C14978" t="s">
        <v>64966</v>
      </c>
      <c r="D14978" t="s">
        <v>64967</v>
      </c>
      <c r="E14978" s="1">
        <v>41431.445833333331</v>
      </c>
      <c r="F14978" t="s">
        <v>64968</v>
      </c>
      <c r="G14978" t="s">
        <v>64969</v>
      </c>
      <c r="H14978">
        <v>28</v>
      </c>
      <c r="I14978" t="s">
        <v>9430</v>
      </c>
      <c r="J14978" t="s">
        <v>7786</v>
      </c>
      <c r="K14978">
        <v>188</v>
      </c>
      <c r="L14978" t="s">
        <v>30</v>
      </c>
      <c r="M14978" t="s">
        <v>31</v>
      </c>
      <c r="N14978" t="b">
        <v>0</v>
      </c>
      <c r="O14978" t="s">
        <v>64970</v>
      </c>
      <c r="Q14978">
        <v>739</v>
      </c>
      <c r="R14978">
        <v>1</v>
      </c>
      <c r="S14978">
        <v>0</v>
      </c>
      <c r="T14978">
        <v>0</v>
      </c>
      <c r="U14978">
        <v>0</v>
      </c>
    </row>
    <row r="14979" spans="1:21" x14ac:dyDescent="0.25">
      <c r="A14979" t="s">
        <v>23235</v>
      </c>
      <c r="B14979" t="s">
        <v>23236</v>
      </c>
      <c r="C14979" t="s">
        <v>64971</v>
      </c>
      <c r="D14979" t="s">
        <v>64972</v>
      </c>
      <c r="E14979" s="1">
        <v>41431.441666666666</v>
      </c>
      <c r="F14979" t="s">
        <v>64973</v>
      </c>
      <c r="G14979" t="s">
        <v>64974</v>
      </c>
      <c r="H14979">
        <v>28</v>
      </c>
      <c r="I14979" t="s">
        <v>9430</v>
      </c>
      <c r="J14979" t="s">
        <v>2844</v>
      </c>
      <c r="K14979">
        <v>221</v>
      </c>
      <c r="L14979" t="s">
        <v>30</v>
      </c>
      <c r="M14979" t="s">
        <v>31</v>
      </c>
      <c r="N14979" t="b">
        <v>0</v>
      </c>
      <c r="O14979" t="s">
        <v>64975</v>
      </c>
      <c r="Q14979">
        <v>4147</v>
      </c>
      <c r="R14979">
        <v>12</v>
      </c>
      <c r="S14979">
        <v>0</v>
      </c>
      <c r="T14979">
        <v>0</v>
      </c>
      <c r="U14979">
        <v>0</v>
      </c>
    </row>
    <row r="14980" spans="1:21" x14ac:dyDescent="0.25">
      <c r="A14980" t="s">
        <v>23235</v>
      </c>
      <c r="B14980" t="s">
        <v>23236</v>
      </c>
      <c r="C14980" t="s">
        <v>64976</v>
      </c>
      <c r="D14980" t="s">
        <v>64977</v>
      </c>
      <c r="E14980" s="1">
        <v>41431.428472222222</v>
      </c>
      <c r="F14980" t="s">
        <v>64978</v>
      </c>
      <c r="G14980" t="s">
        <v>64979</v>
      </c>
      <c r="H14980">
        <v>28</v>
      </c>
      <c r="I14980" t="s">
        <v>9430</v>
      </c>
      <c r="J14980" t="s">
        <v>2833</v>
      </c>
      <c r="K14980">
        <v>283</v>
      </c>
      <c r="L14980" t="s">
        <v>30</v>
      </c>
      <c r="M14980" t="s">
        <v>31</v>
      </c>
      <c r="N14980" t="b">
        <v>0</v>
      </c>
      <c r="O14980" t="s">
        <v>64980</v>
      </c>
      <c r="Q14980">
        <v>304</v>
      </c>
      <c r="R14980">
        <v>0</v>
      </c>
      <c r="S14980">
        <v>0</v>
      </c>
      <c r="T14980">
        <v>0</v>
      </c>
      <c r="U14980">
        <v>0</v>
      </c>
    </row>
    <row r="14981" spans="1:21" x14ac:dyDescent="0.25">
      <c r="A14981" t="s">
        <v>23235</v>
      </c>
      <c r="B14981" t="s">
        <v>23236</v>
      </c>
      <c r="C14981" t="s">
        <v>64981</v>
      </c>
      <c r="D14981" t="s">
        <v>64982</v>
      </c>
      <c r="E14981" s="1">
        <v>41431.40347222222</v>
      </c>
      <c r="F14981" t="s">
        <v>64983</v>
      </c>
      <c r="G14981" t="s">
        <v>64984</v>
      </c>
      <c r="H14981">
        <v>28</v>
      </c>
      <c r="I14981" t="s">
        <v>9430</v>
      </c>
      <c r="J14981" t="s">
        <v>389</v>
      </c>
      <c r="K14981">
        <v>174</v>
      </c>
      <c r="L14981" t="s">
        <v>30</v>
      </c>
      <c r="M14981" t="s">
        <v>31</v>
      </c>
      <c r="N14981" t="b">
        <v>0</v>
      </c>
      <c r="O14981" t="s">
        <v>64985</v>
      </c>
      <c r="Q14981">
        <v>2075</v>
      </c>
      <c r="R14981">
        <v>4</v>
      </c>
      <c r="S14981">
        <v>1</v>
      </c>
      <c r="T14981">
        <v>0</v>
      </c>
      <c r="U14981">
        <v>1</v>
      </c>
    </row>
    <row r="14982" spans="1:21" x14ac:dyDescent="0.25">
      <c r="A14982" t="s">
        <v>23235</v>
      </c>
      <c r="B14982" t="s">
        <v>23236</v>
      </c>
      <c r="C14982" t="s">
        <v>64986</v>
      </c>
      <c r="D14982" t="s">
        <v>64987</v>
      </c>
      <c r="E14982" s="1">
        <v>41370.5</v>
      </c>
      <c r="F14982" t="s">
        <v>64988</v>
      </c>
      <c r="G14982" t="s">
        <v>64989</v>
      </c>
      <c r="H14982">
        <v>28</v>
      </c>
      <c r="I14982" t="s">
        <v>9430</v>
      </c>
      <c r="J14982" t="s">
        <v>1147</v>
      </c>
      <c r="K14982">
        <v>305</v>
      </c>
      <c r="L14982" t="s">
        <v>30</v>
      </c>
      <c r="M14982" t="s">
        <v>31</v>
      </c>
      <c r="N14982" t="b">
        <v>0</v>
      </c>
      <c r="O14982" t="s">
        <v>64990</v>
      </c>
      <c r="Q14982">
        <v>2506</v>
      </c>
      <c r="R14982">
        <v>3</v>
      </c>
      <c r="S14982">
        <v>0</v>
      </c>
      <c r="T14982">
        <v>0</v>
      </c>
      <c r="U14982">
        <v>0</v>
      </c>
    </row>
    <row r="14983" spans="1:21" x14ac:dyDescent="0.25">
      <c r="A14983" t="s">
        <v>23235</v>
      </c>
      <c r="B14983" t="s">
        <v>23236</v>
      </c>
      <c r="C14983" t="s">
        <v>64991</v>
      </c>
      <c r="D14983" t="s">
        <v>64992</v>
      </c>
      <c r="E14983" s="1">
        <v>41370.46875</v>
      </c>
      <c r="F14983" t="s">
        <v>64993</v>
      </c>
      <c r="G14983" t="s">
        <v>64994</v>
      </c>
      <c r="H14983">
        <v>28</v>
      </c>
      <c r="I14983" t="s">
        <v>9430</v>
      </c>
      <c r="J14983" t="s">
        <v>8990</v>
      </c>
      <c r="K14983">
        <v>402</v>
      </c>
      <c r="L14983" t="s">
        <v>30</v>
      </c>
      <c r="M14983" t="s">
        <v>31</v>
      </c>
      <c r="N14983" t="b">
        <v>0</v>
      </c>
      <c r="O14983" t="s">
        <v>64995</v>
      </c>
      <c r="Q14983">
        <v>683</v>
      </c>
      <c r="R14983">
        <v>1</v>
      </c>
      <c r="S14983">
        <v>0</v>
      </c>
      <c r="T14983">
        <v>0</v>
      </c>
      <c r="U14983">
        <v>1</v>
      </c>
    </row>
    <row r="14984" spans="1:21" x14ac:dyDescent="0.25">
      <c r="A14984" t="s">
        <v>23235</v>
      </c>
      <c r="B14984" t="s">
        <v>23236</v>
      </c>
      <c r="C14984" t="s">
        <v>64996</v>
      </c>
      <c r="D14984" t="s">
        <v>64997</v>
      </c>
      <c r="E14984" t="s">
        <v>64998</v>
      </c>
      <c r="F14984" t="s">
        <v>64999</v>
      </c>
      <c r="G14984" t="s">
        <v>65000</v>
      </c>
      <c r="H14984">
        <v>28</v>
      </c>
      <c r="I14984" t="s">
        <v>9430</v>
      </c>
      <c r="J14984" t="s">
        <v>208</v>
      </c>
      <c r="K14984">
        <v>189</v>
      </c>
      <c r="L14984" t="s">
        <v>30</v>
      </c>
      <c r="M14984" t="s">
        <v>31</v>
      </c>
      <c r="N14984" t="b">
        <v>0</v>
      </c>
      <c r="O14984" t="s">
        <v>65001</v>
      </c>
      <c r="Q14984">
        <v>2827</v>
      </c>
      <c r="R14984">
        <v>5</v>
      </c>
      <c r="S14984">
        <v>1</v>
      </c>
      <c r="T14984">
        <v>0</v>
      </c>
      <c r="U14984">
        <v>1</v>
      </c>
    </row>
    <row r="14985" spans="1:21" x14ac:dyDescent="0.25">
      <c r="A14985" t="s">
        <v>23235</v>
      </c>
      <c r="B14985" t="s">
        <v>23236</v>
      </c>
      <c r="C14985" t="s">
        <v>65002</v>
      </c>
      <c r="D14985" t="s">
        <v>65003</v>
      </c>
      <c r="E14985" t="s">
        <v>65004</v>
      </c>
      <c r="F14985" t="s">
        <v>65005</v>
      </c>
      <c r="G14985" t="s">
        <v>65006</v>
      </c>
      <c r="H14985">
        <v>28</v>
      </c>
      <c r="I14985" t="s">
        <v>9430</v>
      </c>
      <c r="J14985" t="s">
        <v>6763</v>
      </c>
      <c r="K14985">
        <v>158</v>
      </c>
      <c r="L14985" t="s">
        <v>30</v>
      </c>
      <c r="M14985" t="s">
        <v>31</v>
      </c>
      <c r="N14985" t="b">
        <v>0</v>
      </c>
      <c r="O14985" t="s">
        <v>65007</v>
      </c>
      <c r="Q14985">
        <v>179</v>
      </c>
      <c r="R14985">
        <v>1</v>
      </c>
      <c r="S14985">
        <v>0</v>
      </c>
      <c r="T14985">
        <v>0</v>
      </c>
      <c r="U14985">
        <v>0</v>
      </c>
    </row>
    <row r="14986" spans="1:21" x14ac:dyDescent="0.25">
      <c r="A14986" t="s">
        <v>23235</v>
      </c>
      <c r="B14986" t="s">
        <v>23236</v>
      </c>
      <c r="C14986" t="s">
        <v>65008</v>
      </c>
      <c r="D14986" t="s">
        <v>65009</v>
      </c>
      <c r="E14986" t="s">
        <v>65010</v>
      </c>
      <c r="F14986" t="s">
        <v>65011</v>
      </c>
      <c r="G14986" t="s">
        <v>65012</v>
      </c>
      <c r="H14986">
        <v>28</v>
      </c>
      <c r="I14986" t="s">
        <v>9430</v>
      </c>
      <c r="J14986" t="s">
        <v>507</v>
      </c>
      <c r="K14986">
        <v>281</v>
      </c>
      <c r="L14986" t="s">
        <v>30</v>
      </c>
      <c r="M14986" t="s">
        <v>31</v>
      </c>
      <c r="N14986" t="b">
        <v>0</v>
      </c>
      <c r="O14986" t="s">
        <v>65013</v>
      </c>
      <c r="Q14986">
        <v>1104</v>
      </c>
      <c r="R14986">
        <v>1</v>
      </c>
      <c r="S14986">
        <v>0</v>
      </c>
      <c r="T14986">
        <v>0</v>
      </c>
      <c r="U14986">
        <v>1</v>
      </c>
    </row>
    <row r="14987" spans="1:21" x14ac:dyDescent="0.25">
      <c r="A14987" t="s">
        <v>23235</v>
      </c>
      <c r="B14987" t="s">
        <v>23236</v>
      </c>
      <c r="C14987" t="s">
        <v>65014</v>
      </c>
      <c r="D14987" t="s">
        <v>65015</v>
      </c>
      <c r="E14987" t="s">
        <v>65016</v>
      </c>
      <c r="F14987" t="s">
        <v>65017</v>
      </c>
      <c r="G14987" t="s">
        <v>65018</v>
      </c>
      <c r="H14987">
        <v>28</v>
      </c>
      <c r="I14987" t="s">
        <v>9430</v>
      </c>
      <c r="J14987" t="s">
        <v>10234</v>
      </c>
      <c r="K14987">
        <v>386</v>
      </c>
      <c r="L14987" t="s">
        <v>30</v>
      </c>
      <c r="M14987" t="s">
        <v>31</v>
      </c>
      <c r="N14987" t="b">
        <v>0</v>
      </c>
      <c r="O14987" t="s">
        <v>65019</v>
      </c>
      <c r="Q14987">
        <v>497</v>
      </c>
      <c r="R14987">
        <v>0</v>
      </c>
      <c r="S14987">
        <v>0</v>
      </c>
      <c r="T14987">
        <v>0</v>
      </c>
      <c r="U14987">
        <v>1</v>
      </c>
    </row>
    <row r="14988" spans="1:21" x14ac:dyDescent="0.25">
      <c r="A14988" t="s">
        <v>23235</v>
      </c>
      <c r="B14988" t="s">
        <v>23236</v>
      </c>
      <c r="C14988" t="s">
        <v>65020</v>
      </c>
      <c r="D14988" t="s">
        <v>65021</v>
      </c>
      <c r="E14988" s="1">
        <v>41491.648611111108</v>
      </c>
      <c r="F14988" t="s">
        <v>65022</v>
      </c>
      <c r="G14988" t="s">
        <v>65023</v>
      </c>
      <c r="H14988">
        <v>28</v>
      </c>
      <c r="I14988" t="s">
        <v>9430</v>
      </c>
      <c r="J14988" t="s">
        <v>747</v>
      </c>
      <c r="K14988">
        <v>201</v>
      </c>
      <c r="L14988" t="s">
        <v>30</v>
      </c>
      <c r="M14988" t="s">
        <v>31</v>
      </c>
      <c r="N14988" t="b">
        <v>0</v>
      </c>
      <c r="O14988" t="s">
        <v>65024</v>
      </c>
      <c r="Q14988">
        <v>8895</v>
      </c>
      <c r="R14988">
        <v>44</v>
      </c>
      <c r="S14988">
        <v>0</v>
      </c>
      <c r="T14988">
        <v>0</v>
      </c>
      <c r="U14988">
        <v>3</v>
      </c>
    </row>
    <row r="14989" spans="1:21" x14ac:dyDescent="0.25">
      <c r="A14989" t="s">
        <v>23235</v>
      </c>
      <c r="B14989" t="s">
        <v>23236</v>
      </c>
      <c r="C14989" t="s">
        <v>65025</v>
      </c>
      <c r="D14989" t="s">
        <v>65026</v>
      </c>
      <c r="E14989" s="1">
        <v>41491.642361111109</v>
      </c>
      <c r="F14989" t="s">
        <v>65027</v>
      </c>
      <c r="G14989" t="s">
        <v>65028</v>
      </c>
      <c r="H14989">
        <v>28</v>
      </c>
      <c r="I14989" t="s">
        <v>9430</v>
      </c>
      <c r="J14989" t="s">
        <v>637</v>
      </c>
      <c r="K14989">
        <v>233</v>
      </c>
      <c r="L14989" t="s">
        <v>30</v>
      </c>
      <c r="M14989" t="s">
        <v>31</v>
      </c>
      <c r="N14989" t="b">
        <v>0</v>
      </c>
      <c r="O14989" t="s">
        <v>65029</v>
      </c>
      <c r="Q14989">
        <v>2674</v>
      </c>
      <c r="R14989">
        <v>1</v>
      </c>
      <c r="S14989">
        <v>2</v>
      </c>
      <c r="T14989">
        <v>0</v>
      </c>
      <c r="U14989">
        <v>3</v>
      </c>
    </row>
    <row r="14990" spans="1:21" x14ac:dyDescent="0.25">
      <c r="A14990" t="s">
        <v>23235</v>
      </c>
      <c r="B14990" t="s">
        <v>23236</v>
      </c>
      <c r="C14990" t="s">
        <v>65030</v>
      </c>
      <c r="D14990" t="s">
        <v>65031</v>
      </c>
      <c r="E14990" s="1">
        <v>41491.636111111111</v>
      </c>
      <c r="F14990" t="s">
        <v>65032</v>
      </c>
      <c r="G14990" t="s">
        <v>65033</v>
      </c>
      <c r="H14990">
        <v>28</v>
      </c>
      <c r="I14990" t="s">
        <v>9430</v>
      </c>
      <c r="J14990" t="s">
        <v>5401</v>
      </c>
      <c r="K14990">
        <v>186</v>
      </c>
      <c r="L14990" t="s">
        <v>30</v>
      </c>
      <c r="M14990" t="s">
        <v>31</v>
      </c>
      <c r="N14990" t="b">
        <v>0</v>
      </c>
      <c r="O14990" t="s">
        <v>65034</v>
      </c>
      <c r="Q14990">
        <v>3780</v>
      </c>
      <c r="R14990">
        <v>3</v>
      </c>
      <c r="S14990">
        <v>1</v>
      </c>
      <c r="T14990">
        <v>0</v>
      </c>
      <c r="U14990">
        <v>0</v>
      </c>
    </row>
    <row r="14991" spans="1:21" x14ac:dyDescent="0.25">
      <c r="A14991" t="s">
        <v>23235</v>
      </c>
      <c r="B14991" t="s">
        <v>23236</v>
      </c>
      <c r="C14991" t="s">
        <v>65035</v>
      </c>
      <c r="D14991" t="s">
        <v>65036</v>
      </c>
      <c r="E14991" s="1">
        <v>41491.520833333336</v>
      </c>
      <c r="F14991" t="s">
        <v>65037</v>
      </c>
      <c r="G14991" t="s">
        <v>65038</v>
      </c>
      <c r="H14991">
        <v>28</v>
      </c>
      <c r="I14991" t="s">
        <v>9430</v>
      </c>
      <c r="J14991" t="s">
        <v>654</v>
      </c>
      <c r="K14991">
        <v>273</v>
      </c>
      <c r="L14991" t="s">
        <v>30</v>
      </c>
      <c r="M14991" t="s">
        <v>31</v>
      </c>
      <c r="N14991" t="b">
        <v>0</v>
      </c>
      <c r="O14991" t="s">
        <v>65039</v>
      </c>
      <c r="Q14991">
        <v>1384</v>
      </c>
      <c r="R14991">
        <v>3</v>
      </c>
      <c r="S14991">
        <v>0</v>
      </c>
      <c r="T14991">
        <v>0</v>
      </c>
      <c r="U14991">
        <v>0</v>
      </c>
    </row>
    <row r="14992" spans="1:21" x14ac:dyDescent="0.25">
      <c r="A14992" t="s">
        <v>23235</v>
      </c>
      <c r="B14992" t="s">
        <v>23236</v>
      </c>
      <c r="C14992" t="s">
        <v>65040</v>
      </c>
      <c r="D14992" t="s">
        <v>65041</v>
      </c>
      <c r="E14992" s="1">
        <v>41162.470833333333</v>
      </c>
      <c r="F14992" t="s">
        <v>65042</v>
      </c>
      <c r="G14992" t="s">
        <v>65043</v>
      </c>
      <c r="H14992">
        <v>28</v>
      </c>
      <c r="I14992" t="s">
        <v>9430</v>
      </c>
      <c r="J14992" t="s">
        <v>683</v>
      </c>
      <c r="K14992">
        <v>104</v>
      </c>
      <c r="L14992" t="s">
        <v>30</v>
      </c>
      <c r="M14992" t="s">
        <v>31</v>
      </c>
      <c r="N14992" t="b">
        <v>0</v>
      </c>
      <c r="O14992" t="s">
        <v>65044</v>
      </c>
      <c r="Q14992">
        <v>2476</v>
      </c>
      <c r="R14992">
        <v>0</v>
      </c>
      <c r="S14992">
        <v>1</v>
      </c>
      <c r="T14992">
        <v>0</v>
      </c>
      <c r="U14992">
        <v>0</v>
      </c>
    </row>
    <row r="14993" spans="1:21" x14ac:dyDescent="0.25">
      <c r="A14993" t="s">
        <v>65045</v>
      </c>
      <c r="B14993" t="s">
        <v>65046</v>
      </c>
      <c r="C14993" t="s">
        <v>65047</v>
      </c>
      <c r="D14993" t="s">
        <v>65048</v>
      </c>
      <c r="E14993" t="s">
        <v>65049</v>
      </c>
      <c r="F14993" t="s">
        <v>65050</v>
      </c>
      <c r="G14993" t="s">
        <v>65051</v>
      </c>
      <c r="H14993">
        <v>28</v>
      </c>
      <c r="I14993" t="s">
        <v>9430</v>
      </c>
      <c r="J14993" t="s">
        <v>22290</v>
      </c>
      <c r="K14993">
        <v>1131</v>
      </c>
      <c r="L14993" t="s">
        <v>30</v>
      </c>
      <c r="M14993" t="s">
        <v>31</v>
      </c>
      <c r="N14993" t="b">
        <v>0</v>
      </c>
      <c r="O14993" t="s">
        <v>65052</v>
      </c>
      <c r="P14993">
        <v>1</v>
      </c>
      <c r="Q14993">
        <v>20756</v>
      </c>
      <c r="R14993">
        <v>1042</v>
      </c>
      <c r="S14993">
        <v>21</v>
      </c>
      <c r="T14993">
        <v>0</v>
      </c>
      <c r="U14993">
        <v>98</v>
      </c>
    </row>
    <row r="14994" spans="1:21" x14ac:dyDescent="0.25">
      <c r="A14994" t="s">
        <v>65045</v>
      </c>
      <c r="B14994" t="s">
        <v>65046</v>
      </c>
      <c r="C14994" t="s">
        <v>65053</v>
      </c>
      <c r="D14994" t="s">
        <v>65054</v>
      </c>
      <c r="E14994" s="1">
        <v>44082.47152777778</v>
      </c>
      <c r="F14994" t="s">
        <v>65055</v>
      </c>
      <c r="G14994" t="s">
        <v>65056</v>
      </c>
      <c r="H14994">
        <v>28</v>
      </c>
      <c r="I14994" t="s">
        <v>9430</v>
      </c>
      <c r="J14994" t="s">
        <v>65057</v>
      </c>
      <c r="K14994">
        <v>1892</v>
      </c>
      <c r="L14994" t="s">
        <v>30</v>
      </c>
      <c r="M14994" t="s">
        <v>31</v>
      </c>
      <c r="N14994" t="b">
        <v>0</v>
      </c>
      <c r="O14994" t="s">
        <v>65058</v>
      </c>
      <c r="P14994">
        <v>1</v>
      </c>
      <c r="Q14994">
        <v>16128</v>
      </c>
      <c r="R14994">
        <v>859</v>
      </c>
      <c r="S14994">
        <v>22</v>
      </c>
      <c r="T14994">
        <v>0</v>
      </c>
      <c r="U14994">
        <v>70</v>
      </c>
    </row>
    <row r="14995" spans="1:21" x14ac:dyDescent="0.25">
      <c r="A14995" t="s">
        <v>65045</v>
      </c>
      <c r="B14995" t="s">
        <v>65046</v>
      </c>
      <c r="C14995" t="s">
        <v>65059</v>
      </c>
      <c r="D14995" t="s">
        <v>65060</v>
      </c>
      <c r="E14995" t="s">
        <v>65061</v>
      </c>
      <c r="F14995" t="s">
        <v>65062</v>
      </c>
      <c r="G14995" t="s">
        <v>65063</v>
      </c>
      <c r="H14995">
        <v>28</v>
      </c>
      <c r="I14995" t="s">
        <v>9430</v>
      </c>
      <c r="J14995" t="s">
        <v>1109</v>
      </c>
      <c r="K14995">
        <v>762</v>
      </c>
      <c r="L14995" t="s">
        <v>30</v>
      </c>
      <c r="M14995" t="s">
        <v>31</v>
      </c>
      <c r="N14995" t="b">
        <v>0</v>
      </c>
      <c r="O14995" t="s">
        <v>65064</v>
      </c>
      <c r="P14995">
        <v>1</v>
      </c>
      <c r="Q14995">
        <v>29122</v>
      </c>
      <c r="R14995">
        <v>1007</v>
      </c>
      <c r="S14995">
        <v>75</v>
      </c>
      <c r="T14995">
        <v>0</v>
      </c>
      <c r="U14995">
        <v>211</v>
      </c>
    </row>
    <row r="14996" spans="1:21" x14ac:dyDescent="0.25">
      <c r="A14996" t="s">
        <v>65045</v>
      </c>
      <c r="B14996" t="s">
        <v>65046</v>
      </c>
      <c r="C14996" t="s">
        <v>65065</v>
      </c>
      <c r="D14996" t="s">
        <v>65066</v>
      </c>
      <c r="E14996" t="s">
        <v>65067</v>
      </c>
      <c r="F14996" t="s">
        <v>65068</v>
      </c>
      <c r="G14996" t="s">
        <v>65056</v>
      </c>
      <c r="H14996">
        <v>28</v>
      </c>
      <c r="I14996" t="s">
        <v>9430</v>
      </c>
      <c r="J14996" t="s">
        <v>37005</v>
      </c>
      <c r="K14996">
        <v>1542</v>
      </c>
      <c r="L14996" t="s">
        <v>30</v>
      </c>
      <c r="M14996" t="s">
        <v>31</v>
      </c>
      <c r="N14996" t="b">
        <v>0</v>
      </c>
      <c r="O14996" t="s">
        <v>65069</v>
      </c>
      <c r="P14996">
        <v>1</v>
      </c>
      <c r="Q14996">
        <v>36968</v>
      </c>
      <c r="R14996">
        <v>2268</v>
      </c>
      <c r="S14996">
        <v>34</v>
      </c>
      <c r="T14996">
        <v>0</v>
      </c>
      <c r="U14996">
        <v>275</v>
      </c>
    </row>
    <row r="14997" spans="1:21" x14ac:dyDescent="0.25">
      <c r="A14997" t="s">
        <v>65045</v>
      </c>
      <c r="B14997" t="s">
        <v>65046</v>
      </c>
      <c r="C14997" t="s">
        <v>65070</v>
      </c>
      <c r="D14997" t="s">
        <v>65071</v>
      </c>
      <c r="E14997" t="s">
        <v>65072</v>
      </c>
      <c r="F14997" t="s">
        <v>65073</v>
      </c>
      <c r="G14997" t="s">
        <v>65074</v>
      </c>
      <c r="H14997">
        <v>28</v>
      </c>
      <c r="I14997" t="s">
        <v>9430</v>
      </c>
      <c r="J14997" t="s">
        <v>65075</v>
      </c>
      <c r="K14997">
        <v>1831</v>
      </c>
      <c r="L14997" t="s">
        <v>30</v>
      </c>
      <c r="M14997" t="s">
        <v>31</v>
      </c>
      <c r="N14997" t="b">
        <v>0</v>
      </c>
      <c r="O14997" t="s">
        <v>65076</v>
      </c>
      <c r="P14997">
        <v>1</v>
      </c>
      <c r="Q14997">
        <v>15699</v>
      </c>
      <c r="R14997">
        <v>748</v>
      </c>
      <c r="S14997">
        <v>7</v>
      </c>
      <c r="T14997">
        <v>0</v>
      </c>
      <c r="U14997">
        <v>60</v>
      </c>
    </row>
    <row r="14998" spans="1:21" x14ac:dyDescent="0.25">
      <c r="A14998" t="s">
        <v>65045</v>
      </c>
      <c r="B14998" t="s">
        <v>65046</v>
      </c>
      <c r="C14998" t="s">
        <v>65077</v>
      </c>
      <c r="D14998" t="s">
        <v>65078</v>
      </c>
      <c r="E14998" t="s">
        <v>65079</v>
      </c>
      <c r="F14998" t="s">
        <v>65080</v>
      </c>
      <c r="G14998" t="s">
        <v>65081</v>
      </c>
      <c r="H14998">
        <v>28</v>
      </c>
      <c r="I14998" t="s">
        <v>9430</v>
      </c>
      <c r="J14998" t="s">
        <v>2974</v>
      </c>
      <c r="K14998">
        <v>375</v>
      </c>
      <c r="L14998" t="s">
        <v>30</v>
      </c>
      <c r="M14998" t="s">
        <v>31</v>
      </c>
      <c r="N14998" t="b">
        <v>0</v>
      </c>
      <c r="O14998" t="s">
        <v>65082</v>
      </c>
      <c r="P14998">
        <v>1</v>
      </c>
      <c r="Q14998">
        <v>6593</v>
      </c>
      <c r="R14998">
        <v>241</v>
      </c>
      <c r="S14998">
        <v>4</v>
      </c>
      <c r="T14998">
        <v>0</v>
      </c>
      <c r="U14998">
        <v>44</v>
      </c>
    </row>
    <row r="14999" spans="1:21" x14ac:dyDescent="0.25">
      <c r="A14999" t="s">
        <v>65045</v>
      </c>
      <c r="B14999" t="s">
        <v>65046</v>
      </c>
      <c r="C14999" t="s">
        <v>65083</v>
      </c>
      <c r="D14999" t="s">
        <v>65084</v>
      </c>
      <c r="E14999" s="1">
        <v>44172.506249999999</v>
      </c>
      <c r="F14999" t="s">
        <v>65085</v>
      </c>
      <c r="H14999">
        <v>28</v>
      </c>
      <c r="I14999" t="s">
        <v>9430</v>
      </c>
      <c r="J14999" t="s">
        <v>2251</v>
      </c>
      <c r="K14999">
        <v>2049</v>
      </c>
      <c r="L14999" t="s">
        <v>30</v>
      </c>
      <c r="M14999" t="s">
        <v>31</v>
      </c>
      <c r="N14999" t="b">
        <v>0</v>
      </c>
      <c r="P14999">
        <v>1</v>
      </c>
      <c r="Q14999">
        <v>20210</v>
      </c>
      <c r="R14999">
        <v>1070</v>
      </c>
      <c r="S14999">
        <v>17</v>
      </c>
      <c r="T14999">
        <v>0</v>
      </c>
      <c r="U14999">
        <v>76</v>
      </c>
    </row>
    <row r="15000" spans="1:21" x14ac:dyDescent="0.25">
      <c r="A15000" t="s">
        <v>65045</v>
      </c>
      <c r="B15000" t="s">
        <v>65046</v>
      </c>
      <c r="C15000" t="s">
        <v>65086</v>
      </c>
      <c r="D15000" t="s">
        <v>65087</v>
      </c>
      <c r="E15000" t="s">
        <v>65088</v>
      </c>
      <c r="F15000" t="s">
        <v>65089</v>
      </c>
      <c r="G15000" t="s">
        <v>65056</v>
      </c>
      <c r="H15000">
        <v>28</v>
      </c>
      <c r="I15000" t="s">
        <v>9430</v>
      </c>
      <c r="J15000" t="s">
        <v>4457</v>
      </c>
      <c r="K15000">
        <v>948</v>
      </c>
      <c r="L15000" t="s">
        <v>30</v>
      </c>
      <c r="M15000" t="s">
        <v>31</v>
      </c>
      <c r="N15000" t="b">
        <v>0</v>
      </c>
      <c r="P15000">
        <v>1</v>
      </c>
      <c r="Q15000">
        <v>21567</v>
      </c>
      <c r="R15000">
        <v>1884</v>
      </c>
      <c r="S15000">
        <v>14</v>
      </c>
      <c r="T15000">
        <v>0</v>
      </c>
      <c r="U15000">
        <v>334</v>
      </c>
    </row>
    <row r="15001" spans="1:21" x14ac:dyDescent="0.25">
      <c r="A15001" t="s">
        <v>65045</v>
      </c>
      <c r="B15001" t="s">
        <v>65046</v>
      </c>
      <c r="C15001" t="s">
        <v>65090</v>
      </c>
      <c r="D15001" t="s">
        <v>65091</v>
      </c>
      <c r="E15001" s="1">
        <v>43867.609722222223</v>
      </c>
      <c r="F15001" t="s">
        <v>65092</v>
      </c>
      <c r="G15001" t="s">
        <v>65093</v>
      </c>
      <c r="H15001">
        <v>28</v>
      </c>
      <c r="I15001" t="s">
        <v>9430</v>
      </c>
      <c r="J15001" t="s">
        <v>5114</v>
      </c>
      <c r="K15001">
        <v>593</v>
      </c>
      <c r="L15001" t="s">
        <v>30</v>
      </c>
      <c r="M15001" t="s">
        <v>31</v>
      </c>
      <c r="N15001" t="b">
        <v>0</v>
      </c>
      <c r="O15001" t="s">
        <v>65094</v>
      </c>
      <c r="P15001">
        <v>1</v>
      </c>
      <c r="Q15001">
        <v>32680</v>
      </c>
      <c r="R15001">
        <v>1346</v>
      </c>
      <c r="S15001">
        <v>27</v>
      </c>
      <c r="T15001">
        <v>0</v>
      </c>
      <c r="U15001">
        <v>180</v>
      </c>
    </row>
    <row r="15002" spans="1:21" x14ac:dyDescent="0.25">
      <c r="A15002" t="s">
        <v>65045</v>
      </c>
      <c r="B15002" t="s">
        <v>65046</v>
      </c>
      <c r="C15002" t="s">
        <v>65095</v>
      </c>
      <c r="D15002" t="s">
        <v>65096</v>
      </c>
      <c r="E15002" t="s">
        <v>65097</v>
      </c>
      <c r="F15002" t="s">
        <v>65098</v>
      </c>
      <c r="G15002" t="s">
        <v>65099</v>
      </c>
      <c r="H15002">
        <v>28</v>
      </c>
      <c r="I15002" t="s">
        <v>9430</v>
      </c>
      <c r="J15002" t="s">
        <v>65100</v>
      </c>
      <c r="K15002">
        <v>1690</v>
      </c>
      <c r="L15002" t="s">
        <v>30</v>
      </c>
      <c r="M15002" t="s">
        <v>31</v>
      </c>
      <c r="N15002" t="b">
        <v>0</v>
      </c>
      <c r="O15002" t="s">
        <v>65101</v>
      </c>
      <c r="P15002">
        <v>1</v>
      </c>
      <c r="Q15002">
        <v>31444</v>
      </c>
      <c r="R15002">
        <v>854</v>
      </c>
      <c r="S15002">
        <v>20</v>
      </c>
      <c r="T15002">
        <v>0</v>
      </c>
      <c r="U15002">
        <v>79</v>
      </c>
    </row>
    <row r="15003" spans="1:21" x14ac:dyDescent="0.25">
      <c r="A15003" t="s">
        <v>65045</v>
      </c>
      <c r="B15003" t="s">
        <v>65046</v>
      </c>
      <c r="C15003" t="s">
        <v>65102</v>
      </c>
      <c r="D15003" t="s">
        <v>65103</v>
      </c>
      <c r="E15003" t="s">
        <v>65104</v>
      </c>
      <c r="F15003" t="s">
        <v>65105</v>
      </c>
      <c r="G15003" t="s">
        <v>65106</v>
      </c>
      <c r="H15003">
        <v>28</v>
      </c>
      <c r="I15003" t="s">
        <v>9430</v>
      </c>
      <c r="J15003" t="s">
        <v>290</v>
      </c>
      <c r="K15003">
        <v>214</v>
      </c>
      <c r="L15003" t="s">
        <v>30</v>
      </c>
      <c r="M15003" t="s">
        <v>31</v>
      </c>
      <c r="N15003" t="b">
        <v>0</v>
      </c>
      <c r="O15003" t="s">
        <v>65107</v>
      </c>
      <c r="P15003">
        <v>1</v>
      </c>
      <c r="Q15003">
        <v>9796</v>
      </c>
      <c r="R15003">
        <v>308</v>
      </c>
      <c r="S15003">
        <v>9</v>
      </c>
      <c r="T15003">
        <v>0</v>
      </c>
      <c r="U15003">
        <v>43</v>
      </c>
    </row>
    <row r="15004" spans="1:21" x14ac:dyDescent="0.25">
      <c r="A15004" t="s">
        <v>65045</v>
      </c>
      <c r="B15004" t="s">
        <v>65046</v>
      </c>
      <c r="C15004" t="s">
        <v>65108</v>
      </c>
      <c r="D15004" t="s">
        <v>65109</v>
      </c>
      <c r="E15004" t="s">
        <v>65110</v>
      </c>
      <c r="F15004" t="s">
        <v>65111</v>
      </c>
      <c r="G15004" t="s">
        <v>65112</v>
      </c>
      <c r="H15004">
        <v>28</v>
      </c>
      <c r="I15004" t="s">
        <v>9430</v>
      </c>
      <c r="J15004" t="s">
        <v>8129</v>
      </c>
      <c r="K15004">
        <v>495</v>
      </c>
      <c r="L15004" t="s">
        <v>30</v>
      </c>
      <c r="M15004" t="s">
        <v>31</v>
      </c>
      <c r="N15004" t="b">
        <v>0</v>
      </c>
      <c r="O15004" t="s">
        <v>65113</v>
      </c>
      <c r="P15004">
        <v>1</v>
      </c>
      <c r="Q15004">
        <v>18898</v>
      </c>
      <c r="R15004">
        <v>686</v>
      </c>
      <c r="S15004">
        <v>20</v>
      </c>
      <c r="T15004">
        <v>0</v>
      </c>
      <c r="U15004">
        <v>108</v>
      </c>
    </row>
    <row r="15005" spans="1:21" x14ac:dyDescent="0.25">
      <c r="A15005" t="s">
        <v>65045</v>
      </c>
      <c r="B15005" t="s">
        <v>65046</v>
      </c>
      <c r="C15005" t="s">
        <v>65114</v>
      </c>
      <c r="D15005" t="s">
        <v>65115</v>
      </c>
      <c r="E15005" t="s">
        <v>65116</v>
      </c>
      <c r="F15005" t="s">
        <v>65117</v>
      </c>
      <c r="G15005" t="s">
        <v>65118</v>
      </c>
      <c r="H15005">
        <v>28</v>
      </c>
      <c r="I15005" t="s">
        <v>9430</v>
      </c>
      <c r="J15005" t="s">
        <v>10229</v>
      </c>
      <c r="K15005">
        <v>551</v>
      </c>
      <c r="L15005" t="s">
        <v>30</v>
      </c>
      <c r="M15005" t="s">
        <v>31</v>
      </c>
      <c r="N15005" t="b">
        <v>0</v>
      </c>
      <c r="O15005" t="s">
        <v>65119</v>
      </c>
      <c r="P15005">
        <v>1</v>
      </c>
      <c r="Q15005">
        <v>18881</v>
      </c>
      <c r="R15005">
        <v>967</v>
      </c>
      <c r="S15005">
        <v>9</v>
      </c>
      <c r="T15005">
        <v>0</v>
      </c>
      <c r="U15005">
        <v>110</v>
      </c>
    </row>
    <row r="15006" spans="1:21" x14ac:dyDescent="0.25">
      <c r="A15006" t="s">
        <v>65045</v>
      </c>
      <c r="B15006" t="s">
        <v>65046</v>
      </c>
      <c r="C15006" t="s">
        <v>65120</v>
      </c>
      <c r="D15006" t="s">
        <v>65121</v>
      </c>
      <c r="E15006" s="1">
        <v>44109.52847222222</v>
      </c>
      <c r="F15006" t="s">
        <v>65122</v>
      </c>
      <c r="G15006" t="s">
        <v>65123</v>
      </c>
      <c r="H15006">
        <v>28</v>
      </c>
      <c r="I15006" t="s">
        <v>9430</v>
      </c>
      <c r="J15006" t="s">
        <v>65124</v>
      </c>
      <c r="K15006">
        <v>3154</v>
      </c>
      <c r="L15006" t="s">
        <v>30</v>
      </c>
      <c r="M15006" t="s">
        <v>31</v>
      </c>
      <c r="N15006" t="b">
        <v>0</v>
      </c>
      <c r="O15006" t="s">
        <v>65125</v>
      </c>
      <c r="P15006">
        <v>1</v>
      </c>
      <c r="Q15006">
        <v>22867</v>
      </c>
      <c r="R15006">
        <v>658</v>
      </c>
      <c r="S15006">
        <v>15</v>
      </c>
      <c r="T15006">
        <v>0</v>
      </c>
      <c r="U15006">
        <v>101</v>
      </c>
    </row>
    <row r="15007" spans="1:21" x14ac:dyDescent="0.25">
      <c r="A15007" t="s">
        <v>65045</v>
      </c>
      <c r="B15007" t="s">
        <v>65046</v>
      </c>
      <c r="C15007" t="s">
        <v>65126</v>
      </c>
      <c r="D15007" t="s">
        <v>65127</v>
      </c>
      <c r="E15007" s="1">
        <v>43926.65625</v>
      </c>
      <c r="F15007" t="s">
        <v>65128</v>
      </c>
      <c r="G15007" t="s">
        <v>65129</v>
      </c>
      <c r="H15007">
        <v>28</v>
      </c>
      <c r="I15007" t="s">
        <v>9430</v>
      </c>
      <c r="J15007" t="s">
        <v>4173</v>
      </c>
      <c r="K15007">
        <v>1109</v>
      </c>
      <c r="L15007" t="s">
        <v>30</v>
      </c>
      <c r="M15007" t="s">
        <v>31</v>
      </c>
      <c r="N15007" t="b">
        <v>0</v>
      </c>
      <c r="O15007" t="s">
        <v>65130</v>
      </c>
      <c r="P15007">
        <v>1</v>
      </c>
      <c r="Q15007">
        <v>19378</v>
      </c>
      <c r="R15007">
        <v>630</v>
      </c>
      <c r="S15007">
        <v>12</v>
      </c>
      <c r="T15007">
        <v>0</v>
      </c>
      <c r="U15007">
        <v>86</v>
      </c>
    </row>
    <row r="15008" spans="1:21" x14ac:dyDescent="0.25">
      <c r="A15008" t="s">
        <v>65045</v>
      </c>
      <c r="B15008" t="s">
        <v>65046</v>
      </c>
      <c r="C15008" t="s">
        <v>65131</v>
      </c>
      <c r="D15008" t="s">
        <v>65132</v>
      </c>
      <c r="E15008" t="s">
        <v>65133</v>
      </c>
      <c r="F15008" t="s">
        <v>65134</v>
      </c>
      <c r="H15008">
        <v>28</v>
      </c>
      <c r="I15008" t="s">
        <v>9430</v>
      </c>
      <c r="J15008" t="s">
        <v>9761</v>
      </c>
      <c r="K15008">
        <v>234</v>
      </c>
      <c r="L15008" t="s">
        <v>30</v>
      </c>
      <c r="M15008" t="s">
        <v>31</v>
      </c>
      <c r="N15008" t="b">
        <v>0</v>
      </c>
      <c r="O15008" t="s">
        <v>65135</v>
      </c>
      <c r="P15008">
        <v>1</v>
      </c>
      <c r="Q15008">
        <v>8897</v>
      </c>
      <c r="R15008">
        <v>1035</v>
      </c>
      <c r="S15008">
        <v>6</v>
      </c>
      <c r="T15008">
        <v>0</v>
      </c>
      <c r="U15008">
        <v>299</v>
      </c>
    </row>
    <row r="15009" spans="1:21" x14ac:dyDescent="0.25">
      <c r="A15009" t="s">
        <v>65045</v>
      </c>
      <c r="B15009" t="s">
        <v>65046</v>
      </c>
      <c r="C15009" t="s">
        <v>65136</v>
      </c>
      <c r="D15009" t="s">
        <v>65137</v>
      </c>
      <c r="E15009" t="s">
        <v>65138</v>
      </c>
      <c r="F15009" t="s">
        <v>65139</v>
      </c>
      <c r="G15009" t="s">
        <v>65140</v>
      </c>
      <c r="H15009">
        <v>28</v>
      </c>
      <c r="I15009" t="s">
        <v>9430</v>
      </c>
      <c r="J15009" t="s">
        <v>18881</v>
      </c>
      <c r="K15009">
        <v>578</v>
      </c>
      <c r="L15009" t="s">
        <v>30</v>
      </c>
      <c r="M15009" t="s">
        <v>31</v>
      </c>
      <c r="N15009" t="b">
        <v>0</v>
      </c>
      <c r="O15009" t="s">
        <v>65141</v>
      </c>
      <c r="P15009">
        <v>1</v>
      </c>
      <c r="Q15009">
        <v>13356</v>
      </c>
      <c r="R15009">
        <v>361</v>
      </c>
      <c r="S15009">
        <v>5</v>
      </c>
      <c r="T15009">
        <v>0</v>
      </c>
      <c r="U15009">
        <v>50</v>
      </c>
    </row>
    <row r="15010" spans="1:21" x14ac:dyDescent="0.25">
      <c r="A15010" t="s">
        <v>65045</v>
      </c>
      <c r="B15010" t="s">
        <v>65046</v>
      </c>
      <c r="C15010" t="s">
        <v>65142</v>
      </c>
      <c r="D15010" t="s">
        <v>65143</v>
      </c>
      <c r="E15010" t="s">
        <v>65144</v>
      </c>
      <c r="F15010" t="s">
        <v>65145</v>
      </c>
      <c r="G15010" t="s">
        <v>65140</v>
      </c>
      <c r="H15010">
        <v>28</v>
      </c>
      <c r="I15010" t="s">
        <v>9430</v>
      </c>
      <c r="J15010" t="s">
        <v>4793</v>
      </c>
      <c r="K15010">
        <v>687</v>
      </c>
      <c r="L15010" t="s">
        <v>30</v>
      </c>
      <c r="M15010" t="s">
        <v>31</v>
      </c>
      <c r="N15010" t="b">
        <v>0</v>
      </c>
      <c r="O15010" t="s">
        <v>65146</v>
      </c>
      <c r="P15010">
        <v>1</v>
      </c>
      <c r="Q15010">
        <v>14424</v>
      </c>
      <c r="R15010">
        <v>481</v>
      </c>
      <c r="S15010">
        <v>10</v>
      </c>
      <c r="T15010">
        <v>0</v>
      </c>
      <c r="U15010">
        <v>45</v>
      </c>
    </row>
    <row r="15011" spans="1:21" x14ac:dyDescent="0.25">
      <c r="A15011" t="s">
        <v>65045</v>
      </c>
      <c r="B15011" t="s">
        <v>65046</v>
      </c>
      <c r="C15011" t="s">
        <v>65147</v>
      </c>
      <c r="D15011" t="s">
        <v>65148</v>
      </c>
      <c r="E15011" t="s">
        <v>65149</v>
      </c>
      <c r="F15011" t="s">
        <v>65150</v>
      </c>
      <c r="G15011" t="s">
        <v>65151</v>
      </c>
      <c r="H15011">
        <v>28</v>
      </c>
      <c r="I15011" t="s">
        <v>9430</v>
      </c>
      <c r="J15011" t="s">
        <v>1894</v>
      </c>
      <c r="K15011">
        <v>533</v>
      </c>
      <c r="L15011" t="s">
        <v>30</v>
      </c>
      <c r="M15011" t="s">
        <v>31</v>
      </c>
      <c r="N15011" t="b">
        <v>0</v>
      </c>
      <c r="O15011" t="s">
        <v>65152</v>
      </c>
      <c r="P15011">
        <v>1</v>
      </c>
      <c r="Q15011">
        <v>21332</v>
      </c>
      <c r="R15011">
        <v>642</v>
      </c>
      <c r="S15011">
        <v>12</v>
      </c>
      <c r="T15011">
        <v>0</v>
      </c>
      <c r="U15011">
        <v>65</v>
      </c>
    </row>
    <row r="15012" spans="1:21" x14ac:dyDescent="0.25">
      <c r="A15012" t="s">
        <v>65045</v>
      </c>
      <c r="B15012" t="s">
        <v>65046</v>
      </c>
      <c r="C15012" t="s">
        <v>65153</v>
      </c>
      <c r="D15012" t="s">
        <v>65154</v>
      </c>
      <c r="E15012" t="s">
        <v>65155</v>
      </c>
      <c r="F15012" t="s">
        <v>65156</v>
      </c>
      <c r="G15012" t="s">
        <v>65157</v>
      </c>
      <c r="H15012">
        <v>28</v>
      </c>
      <c r="I15012" t="s">
        <v>9430</v>
      </c>
      <c r="J15012" t="s">
        <v>1631</v>
      </c>
      <c r="K15012">
        <v>525</v>
      </c>
      <c r="L15012" t="s">
        <v>30</v>
      </c>
      <c r="M15012" t="s">
        <v>31</v>
      </c>
      <c r="N15012" t="b">
        <v>0</v>
      </c>
      <c r="O15012" t="s">
        <v>65158</v>
      </c>
      <c r="P15012">
        <v>1</v>
      </c>
      <c r="Q15012">
        <v>19512</v>
      </c>
      <c r="R15012">
        <v>953</v>
      </c>
      <c r="S15012">
        <v>20</v>
      </c>
      <c r="T15012">
        <v>0</v>
      </c>
      <c r="U15012">
        <v>92</v>
      </c>
    </row>
    <row r="15013" spans="1:21" x14ac:dyDescent="0.25">
      <c r="A15013" t="s">
        <v>65045</v>
      </c>
      <c r="B15013" t="s">
        <v>65046</v>
      </c>
      <c r="C15013" t="s">
        <v>65159</v>
      </c>
      <c r="D15013" t="s">
        <v>65160</v>
      </c>
      <c r="E15013" t="s">
        <v>65161</v>
      </c>
      <c r="F15013" t="s">
        <v>65162</v>
      </c>
      <c r="G15013" t="s">
        <v>65140</v>
      </c>
      <c r="H15013">
        <v>28</v>
      </c>
      <c r="I15013" t="s">
        <v>9430</v>
      </c>
      <c r="J15013" t="s">
        <v>20081</v>
      </c>
      <c r="K15013">
        <v>863</v>
      </c>
      <c r="L15013" t="s">
        <v>30</v>
      </c>
      <c r="M15013" t="s">
        <v>31</v>
      </c>
      <c r="N15013" t="b">
        <v>0</v>
      </c>
      <c r="O15013" t="s">
        <v>65163</v>
      </c>
      <c r="P15013">
        <v>1</v>
      </c>
      <c r="Q15013">
        <v>35548</v>
      </c>
      <c r="R15013">
        <v>1035</v>
      </c>
      <c r="S15013">
        <v>11</v>
      </c>
      <c r="T15013">
        <v>0</v>
      </c>
      <c r="U15013">
        <v>114</v>
      </c>
    </row>
    <row r="15014" spans="1:21" x14ac:dyDescent="0.25">
      <c r="A15014" t="s">
        <v>65045</v>
      </c>
      <c r="B15014" t="s">
        <v>65046</v>
      </c>
      <c r="C15014" t="s">
        <v>65164</v>
      </c>
      <c r="D15014" t="s">
        <v>65165</v>
      </c>
      <c r="E15014" t="s">
        <v>65166</v>
      </c>
      <c r="F15014" t="s">
        <v>65167</v>
      </c>
      <c r="G15014" t="s">
        <v>65168</v>
      </c>
      <c r="H15014">
        <v>28</v>
      </c>
      <c r="I15014" t="s">
        <v>9430</v>
      </c>
      <c r="J15014" t="s">
        <v>1789</v>
      </c>
      <c r="K15014">
        <v>491</v>
      </c>
      <c r="L15014" t="s">
        <v>30</v>
      </c>
      <c r="M15014" t="s">
        <v>31</v>
      </c>
      <c r="N15014" t="b">
        <v>0</v>
      </c>
      <c r="O15014" t="s">
        <v>65169</v>
      </c>
      <c r="P15014">
        <v>1</v>
      </c>
      <c r="Q15014">
        <v>46820</v>
      </c>
      <c r="R15014">
        <v>899</v>
      </c>
      <c r="S15014">
        <v>42</v>
      </c>
      <c r="T15014">
        <v>0</v>
      </c>
      <c r="U15014">
        <v>104</v>
      </c>
    </row>
    <row r="15015" spans="1:21" x14ac:dyDescent="0.25">
      <c r="A15015" t="s">
        <v>65045</v>
      </c>
      <c r="B15015" t="s">
        <v>65046</v>
      </c>
      <c r="C15015" t="s">
        <v>65170</v>
      </c>
      <c r="D15015" t="s">
        <v>65171</v>
      </c>
      <c r="E15015" t="s">
        <v>65172</v>
      </c>
      <c r="F15015" t="s">
        <v>65173</v>
      </c>
      <c r="G15015" t="s">
        <v>65174</v>
      </c>
      <c r="H15015">
        <v>28</v>
      </c>
      <c r="I15015" t="s">
        <v>9430</v>
      </c>
      <c r="J15015" t="s">
        <v>142</v>
      </c>
      <c r="K15015">
        <v>529</v>
      </c>
      <c r="L15015" t="s">
        <v>30</v>
      </c>
      <c r="M15015" t="s">
        <v>31</v>
      </c>
      <c r="N15015" t="b">
        <v>0</v>
      </c>
      <c r="O15015" t="s">
        <v>65175</v>
      </c>
      <c r="P15015">
        <v>1</v>
      </c>
      <c r="Q15015">
        <v>150020</v>
      </c>
      <c r="R15015">
        <v>5669</v>
      </c>
      <c r="S15015">
        <v>123</v>
      </c>
      <c r="T15015">
        <v>0</v>
      </c>
      <c r="U15015">
        <v>462</v>
      </c>
    </row>
    <row r="15016" spans="1:21" x14ac:dyDescent="0.25">
      <c r="A15016" t="s">
        <v>65045</v>
      </c>
      <c r="B15016" t="s">
        <v>65046</v>
      </c>
      <c r="C15016" t="s">
        <v>65176</v>
      </c>
      <c r="D15016" t="s">
        <v>65177</v>
      </c>
      <c r="E15016" t="s">
        <v>65178</v>
      </c>
      <c r="F15016" t="s">
        <v>65179</v>
      </c>
      <c r="G15016" t="s">
        <v>65056</v>
      </c>
      <c r="H15016">
        <v>28</v>
      </c>
      <c r="I15016" t="s">
        <v>9430</v>
      </c>
      <c r="J15016" t="s">
        <v>65180</v>
      </c>
      <c r="K15016">
        <v>1099</v>
      </c>
      <c r="L15016" t="s">
        <v>30</v>
      </c>
      <c r="M15016" t="s">
        <v>31</v>
      </c>
      <c r="N15016" t="b">
        <v>0</v>
      </c>
      <c r="P15016">
        <v>1</v>
      </c>
      <c r="Q15016">
        <v>9602</v>
      </c>
      <c r="R15016">
        <v>335</v>
      </c>
      <c r="S15016">
        <v>8</v>
      </c>
      <c r="T15016">
        <v>0</v>
      </c>
      <c r="U15016">
        <v>43</v>
      </c>
    </row>
    <row r="15017" spans="1:21" x14ac:dyDescent="0.25">
      <c r="A15017" t="s">
        <v>65045</v>
      </c>
      <c r="B15017" t="s">
        <v>65046</v>
      </c>
      <c r="C15017" t="s">
        <v>65181</v>
      </c>
      <c r="D15017" t="s">
        <v>65182</v>
      </c>
      <c r="E15017" t="s">
        <v>65183</v>
      </c>
      <c r="F15017" t="s">
        <v>65184</v>
      </c>
      <c r="G15017" t="s">
        <v>65185</v>
      </c>
      <c r="H15017">
        <v>28</v>
      </c>
      <c r="I15017" t="s">
        <v>9430</v>
      </c>
      <c r="J15017" t="s">
        <v>565</v>
      </c>
      <c r="K15017">
        <v>1096</v>
      </c>
      <c r="L15017" t="s">
        <v>30</v>
      </c>
      <c r="M15017" t="s">
        <v>31</v>
      </c>
      <c r="N15017" t="b">
        <v>0</v>
      </c>
      <c r="O15017" t="s">
        <v>65186</v>
      </c>
      <c r="P15017">
        <v>1</v>
      </c>
      <c r="Q15017">
        <v>7321</v>
      </c>
      <c r="R15017">
        <v>196</v>
      </c>
      <c r="S15017">
        <v>2</v>
      </c>
      <c r="T15017">
        <v>0</v>
      </c>
      <c r="U15017">
        <v>34</v>
      </c>
    </row>
    <row r="15018" spans="1:21" x14ac:dyDescent="0.25">
      <c r="A15018" t="s">
        <v>65045</v>
      </c>
      <c r="B15018" t="s">
        <v>65046</v>
      </c>
      <c r="C15018" t="s">
        <v>65187</v>
      </c>
      <c r="D15018" t="s">
        <v>65188</v>
      </c>
      <c r="E15018" t="s">
        <v>65189</v>
      </c>
      <c r="F15018" t="s">
        <v>65190</v>
      </c>
      <c r="G15018" t="s">
        <v>65185</v>
      </c>
      <c r="H15018">
        <v>28</v>
      </c>
      <c r="I15018" t="s">
        <v>9430</v>
      </c>
      <c r="J15018" t="s">
        <v>29951</v>
      </c>
      <c r="K15018">
        <v>1618</v>
      </c>
      <c r="L15018" t="s">
        <v>30</v>
      </c>
      <c r="M15018" t="s">
        <v>31</v>
      </c>
      <c r="N15018" t="b">
        <v>0</v>
      </c>
      <c r="P15018">
        <v>1</v>
      </c>
      <c r="Q15018">
        <v>11556</v>
      </c>
      <c r="R15018">
        <v>295</v>
      </c>
      <c r="S15018">
        <v>7</v>
      </c>
      <c r="T15018">
        <v>0</v>
      </c>
      <c r="U15018">
        <v>40</v>
      </c>
    </row>
    <row r="15019" spans="1:21" x14ac:dyDescent="0.25">
      <c r="A15019" t="s">
        <v>65045</v>
      </c>
      <c r="B15019" t="s">
        <v>65046</v>
      </c>
      <c r="C15019" t="s">
        <v>65191</v>
      </c>
      <c r="D15019" t="s">
        <v>65192</v>
      </c>
      <c r="E15019" s="1">
        <v>44139.515972222223</v>
      </c>
      <c r="F15019" t="s">
        <v>65193</v>
      </c>
      <c r="G15019" t="s">
        <v>65140</v>
      </c>
      <c r="H15019">
        <v>28</v>
      </c>
      <c r="I15019" t="s">
        <v>9430</v>
      </c>
      <c r="J15019" t="s">
        <v>9984</v>
      </c>
      <c r="K15019">
        <v>1414</v>
      </c>
      <c r="L15019" t="s">
        <v>30</v>
      </c>
      <c r="M15019" t="s">
        <v>31</v>
      </c>
      <c r="N15019" t="b">
        <v>0</v>
      </c>
      <c r="O15019" t="s">
        <v>65194</v>
      </c>
      <c r="P15019">
        <v>1</v>
      </c>
      <c r="Q15019">
        <v>6819</v>
      </c>
      <c r="R15019">
        <v>180</v>
      </c>
      <c r="S15019">
        <v>4</v>
      </c>
      <c r="T15019">
        <v>0</v>
      </c>
      <c r="U15019">
        <v>27</v>
      </c>
    </row>
    <row r="15020" spans="1:21" x14ac:dyDescent="0.25">
      <c r="A15020" t="s">
        <v>65045</v>
      </c>
      <c r="B15020" t="s">
        <v>65046</v>
      </c>
      <c r="C15020" t="s">
        <v>65195</v>
      </c>
      <c r="D15020" t="s">
        <v>65196</v>
      </c>
      <c r="E15020" s="1">
        <v>44016.604861111111</v>
      </c>
      <c r="F15020" t="s">
        <v>65197</v>
      </c>
      <c r="G15020" t="s">
        <v>65198</v>
      </c>
      <c r="H15020">
        <v>28</v>
      </c>
      <c r="I15020" t="s">
        <v>9430</v>
      </c>
      <c r="J15020" t="s">
        <v>1359</v>
      </c>
      <c r="K15020">
        <v>322</v>
      </c>
      <c r="L15020" t="s">
        <v>30</v>
      </c>
      <c r="M15020" t="s">
        <v>31</v>
      </c>
      <c r="N15020" t="b">
        <v>0</v>
      </c>
      <c r="P15020">
        <v>1</v>
      </c>
      <c r="Q15020">
        <v>10067</v>
      </c>
      <c r="R15020">
        <v>248</v>
      </c>
      <c r="S15020">
        <v>3</v>
      </c>
      <c r="T15020">
        <v>0</v>
      </c>
      <c r="U15020">
        <v>42</v>
      </c>
    </row>
    <row r="15021" spans="1:21" x14ac:dyDescent="0.25">
      <c r="A15021" t="s">
        <v>65045</v>
      </c>
      <c r="B15021" t="s">
        <v>65046</v>
      </c>
      <c r="C15021" t="s">
        <v>65199</v>
      </c>
      <c r="D15021" t="s">
        <v>65200</v>
      </c>
      <c r="E15021" s="1">
        <v>43955.481944444444</v>
      </c>
      <c r="F15021" t="s">
        <v>65201</v>
      </c>
      <c r="G15021" t="s">
        <v>65056</v>
      </c>
      <c r="H15021">
        <v>28</v>
      </c>
      <c r="I15021" t="s">
        <v>9430</v>
      </c>
      <c r="J15021" t="s">
        <v>22101</v>
      </c>
      <c r="K15021">
        <v>1207</v>
      </c>
      <c r="L15021" t="s">
        <v>30</v>
      </c>
      <c r="M15021" t="s">
        <v>31</v>
      </c>
      <c r="N15021" t="b">
        <v>0</v>
      </c>
      <c r="O15021" t="s">
        <v>65202</v>
      </c>
      <c r="P15021">
        <v>1</v>
      </c>
      <c r="Q15021">
        <v>6806</v>
      </c>
      <c r="R15021">
        <v>409</v>
      </c>
      <c r="S15021">
        <v>10</v>
      </c>
      <c r="T15021">
        <v>0</v>
      </c>
      <c r="U15021">
        <v>52</v>
      </c>
    </row>
    <row r="15022" spans="1:21" x14ac:dyDescent="0.25">
      <c r="A15022" t="s">
        <v>65045</v>
      </c>
      <c r="B15022" t="s">
        <v>65046</v>
      </c>
      <c r="C15022" t="s">
        <v>65203</v>
      </c>
      <c r="D15022" t="s">
        <v>65204</v>
      </c>
      <c r="E15022" s="1">
        <v>43894.704861111109</v>
      </c>
      <c r="F15022" t="s">
        <v>65205</v>
      </c>
      <c r="G15022" t="s">
        <v>65206</v>
      </c>
      <c r="H15022">
        <v>28</v>
      </c>
      <c r="I15022" t="s">
        <v>9430</v>
      </c>
      <c r="J15022" t="s">
        <v>1823</v>
      </c>
      <c r="K15022">
        <v>532</v>
      </c>
      <c r="L15022" t="s">
        <v>30</v>
      </c>
      <c r="M15022" t="s">
        <v>31</v>
      </c>
      <c r="N15022" t="b">
        <v>0</v>
      </c>
      <c r="O15022" t="s">
        <v>65207</v>
      </c>
      <c r="P15022">
        <v>1</v>
      </c>
      <c r="Q15022">
        <v>5229</v>
      </c>
      <c r="R15022">
        <v>130</v>
      </c>
      <c r="S15022">
        <v>5</v>
      </c>
      <c r="T15022">
        <v>0</v>
      </c>
      <c r="U15022">
        <v>17</v>
      </c>
    </row>
    <row r="15023" spans="1:21" x14ac:dyDescent="0.25">
      <c r="A15023" t="s">
        <v>65045</v>
      </c>
      <c r="B15023" t="s">
        <v>65046</v>
      </c>
      <c r="C15023" t="s">
        <v>65208</v>
      </c>
      <c r="D15023" t="s">
        <v>65209</v>
      </c>
      <c r="E15023" s="1">
        <v>43865.261805555558</v>
      </c>
      <c r="F15023" t="s">
        <v>65210</v>
      </c>
      <c r="G15023" t="s">
        <v>65211</v>
      </c>
      <c r="H15023">
        <v>28</v>
      </c>
      <c r="I15023" t="s">
        <v>9430</v>
      </c>
      <c r="J15023" t="s">
        <v>5064</v>
      </c>
      <c r="K15023">
        <v>869</v>
      </c>
      <c r="L15023" t="s">
        <v>30</v>
      </c>
      <c r="M15023" t="s">
        <v>31</v>
      </c>
      <c r="N15023" t="b">
        <v>0</v>
      </c>
      <c r="O15023" t="s">
        <v>65212</v>
      </c>
      <c r="P15023">
        <v>1</v>
      </c>
      <c r="Q15023">
        <v>11222</v>
      </c>
      <c r="R15023">
        <v>228</v>
      </c>
      <c r="S15023">
        <v>14</v>
      </c>
      <c r="T15023">
        <v>0</v>
      </c>
      <c r="U15023">
        <v>39</v>
      </c>
    </row>
    <row r="15024" spans="1:21" x14ac:dyDescent="0.25">
      <c r="A15024" t="s">
        <v>65045</v>
      </c>
      <c r="B15024" t="s">
        <v>65046</v>
      </c>
      <c r="C15024" t="s">
        <v>65213</v>
      </c>
      <c r="D15024" t="s">
        <v>65214</v>
      </c>
      <c r="E15024" t="s">
        <v>65215</v>
      </c>
      <c r="F15024" t="s">
        <v>65216</v>
      </c>
      <c r="G15024" t="s">
        <v>65217</v>
      </c>
      <c r="H15024">
        <v>28</v>
      </c>
      <c r="I15024" t="s">
        <v>9430</v>
      </c>
      <c r="J15024" t="s">
        <v>16282</v>
      </c>
      <c r="K15024">
        <v>632</v>
      </c>
      <c r="L15024" t="s">
        <v>30</v>
      </c>
      <c r="M15024" t="s">
        <v>31</v>
      </c>
      <c r="N15024" t="b">
        <v>0</v>
      </c>
      <c r="P15024">
        <v>1</v>
      </c>
      <c r="Q15024">
        <v>90817</v>
      </c>
      <c r="R15024">
        <v>3178</v>
      </c>
      <c r="S15024">
        <v>58</v>
      </c>
      <c r="T15024">
        <v>0</v>
      </c>
      <c r="U15024">
        <v>264</v>
      </c>
    </row>
    <row r="15025" spans="1:21" x14ac:dyDescent="0.25">
      <c r="A15025" t="s">
        <v>65045</v>
      </c>
      <c r="B15025" t="s">
        <v>65046</v>
      </c>
      <c r="C15025" t="s">
        <v>65218</v>
      </c>
      <c r="D15025" t="s">
        <v>65219</v>
      </c>
      <c r="E15025" s="1">
        <v>43985.466666666667</v>
      </c>
      <c r="F15025" t="s">
        <v>65220</v>
      </c>
      <c r="G15025" t="s">
        <v>65221</v>
      </c>
      <c r="H15025">
        <v>28</v>
      </c>
      <c r="I15025" t="s">
        <v>9430</v>
      </c>
      <c r="J15025" t="s">
        <v>1520</v>
      </c>
      <c r="K15025">
        <v>343</v>
      </c>
      <c r="L15025" t="s">
        <v>30</v>
      </c>
      <c r="M15025" t="s">
        <v>31</v>
      </c>
      <c r="N15025" t="b">
        <v>0</v>
      </c>
      <c r="O15025" t="s">
        <v>65222</v>
      </c>
      <c r="P15025">
        <v>1</v>
      </c>
      <c r="Q15025">
        <v>9032</v>
      </c>
      <c r="R15025">
        <v>321</v>
      </c>
      <c r="S15025">
        <v>4</v>
      </c>
      <c r="T15025">
        <v>0</v>
      </c>
      <c r="U15025">
        <v>62</v>
      </c>
    </row>
    <row r="15026" spans="1:21" x14ac:dyDescent="0.25">
      <c r="A15026" t="s">
        <v>65045</v>
      </c>
      <c r="B15026" t="s">
        <v>65046</v>
      </c>
      <c r="C15026" t="s">
        <v>65223</v>
      </c>
      <c r="D15026" t="s">
        <v>65224</v>
      </c>
      <c r="E15026" t="s">
        <v>65225</v>
      </c>
      <c r="F15026" t="s">
        <v>65226</v>
      </c>
      <c r="G15026" t="s">
        <v>65056</v>
      </c>
      <c r="H15026">
        <v>28</v>
      </c>
      <c r="I15026" t="s">
        <v>9430</v>
      </c>
      <c r="J15026" t="s">
        <v>65227</v>
      </c>
      <c r="K15026">
        <v>925</v>
      </c>
      <c r="L15026" t="s">
        <v>30</v>
      </c>
      <c r="M15026" t="s">
        <v>31</v>
      </c>
      <c r="N15026" t="b">
        <v>0</v>
      </c>
      <c r="P15026">
        <v>1</v>
      </c>
      <c r="Q15026">
        <v>7877</v>
      </c>
      <c r="R15026">
        <v>298</v>
      </c>
      <c r="S15026">
        <v>10</v>
      </c>
      <c r="T15026">
        <v>0</v>
      </c>
      <c r="U15026">
        <v>53</v>
      </c>
    </row>
    <row r="15027" spans="1:21" x14ac:dyDescent="0.25">
      <c r="A15027" t="s">
        <v>65045</v>
      </c>
      <c r="B15027" t="s">
        <v>65046</v>
      </c>
      <c r="C15027" t="s">
        <v>65228</v>
      </c>
      <c r="D15027" t="s">
        <v>65229</v>
      </c>
      <c r="E15027" t="s">
        <v>65230</v>
      </c>
      <c r="F15027" t="s">
        <v>65231</v>
      </c>
      <c r="G15027" t="s">
        <v>65232</v>
      </c>
      <c r="H15027">
        <v>28</v>
      </c>
      <c r="I15027" t="s">
        <v>9430</v>
      </c>
      <c r="J15027" t="s">
        <v>65233</v>
      </c>
      <c r="K15027">
        <v>3356</v>
      </c>
      <c r="L15027" t="s">
        <v>30</v>
      </c>
      <c r="M15027" t="s">
        <v>31</v>
      </c>
      <c r="N15027" t="b">
        <v>0</v>
      </c>
      <c r="O15027" t="s">
        <v>65234</v>
      </c>
      <c r="P15027">
        <v>1</v>
      </c>
      <c r="Q15027">
        <v>17862</v>
      </c>
      <c r="R15027">
        <v>481</v>
      </c>
      <c r="S15027">
        <v>16</v>
      </c>
      <c r="T15027">
        <v>0</v>
      </c>
      <c r="U15027">
        <v>45</v>
      </c>
    </row>
    <row r="15028" spans="1:21" x14ac:dyDescent="0.25">
      <c r="A15028" t="s">
        <v>65045</v>
      </c>
      <c r="B15028" t="s">
        <v>65046</v>
      </c>
      <c r="C15028" t="s">
        <v>65235</v>
      </c>
      <c r="D15028" t="s">
        <v>65236</v>
      </c>
      <c r="E15028" t="s">
        <v>65237</v>
      </c>
      <c r="F15028" t="s">
        <v>65238</v>
      </c>
      <c r="G15028" t="s">
        <v>65239</v>
      </c>
      <c r="H15028">
        <v>28</v>
      </c>
      <c r="I15028" t="s">
        <v>9430</v>
      </c>
      <c r="J15028" t="s">
        <v>20127</v>
      </c>
      <c r="K15028">
        <v>749</v>
      </c>
      <c r="L15028" t="s">
        <v>30</v>
      </c>
      <c r="M15028" t="s">
        <v>31</v>
      </c>
      <c r="N15028" t="b">
        <v>0</v>
      </c>
      <c r="O15028" t="s">
        <v>65240</v>
      </c>
      <c r="P15028">
        <v>1</v>
      </c>
      <c r="Q15028">
        <v>59690</v>
      </c>
      <c r="R15028">
        <v>1141</v>
      </c>
      <c r="S15028">
        <v>71</v>
      </c>
      <c r="T15028">
        <v>0</v>
      </c>
      <c r="U15028">
        <v>123</v>
      </c>
    </row>
    <row r="15029" spans="1:21" x14ac:dyDescent="0.25">
      <c r="A15029" t="s">
        <v>65045</v>
      </c>
      <c r="B15029" t="s">
        <v>65046</v>
      </c>
      <c r="C15029" t="s">
        <v>65241</v>
      </c>
      <c r="D15029" t="s">
        <v>65242</v>
      </c>
      <c r="E15029" t="s">
        <v>65243</v>
      </c>
      <c r="F15029" t="s">
        <v>65244</v>
      </c>
      <c r="G15029" t="s">
        <v>65245</v>
      </c>
      <c r="H15029">
        <v>28</v>
      </c>
      <c r="I15029" t="s">
        <v>9430</v>
      </c>
      <c r="J15029" t="s">
        <v>7967</v>
      </c>
      <c r="K15029">
        <v>231</v>
      </c>
      <c r="L15029" t="s">
        <v>30</v>
      </c>
      <c r="M15029" t="s">
        <v>31</v>
      </c>
      <c r="N15029" t="b">
        <v>0</v>
      </c>
      <c r="O15029" t="s">
        <v>65246</v>
      </c>
      <c r="P15029">
        <v>1</v>
      </c>
      <c r="Q15029">
        <v>31159</v>
      </c>
      <c r="R15029">
        <v>847</v>
      </c>
      <c r="S15029">
        <v>12</v>
      </c>
      <c r="T15029">
        <v>0</v>
      </c>
      <c r="U15029">
        <v>45</v>
      </c>
    </row>
    <row r="15030" spans="1:21" x14ac:dyDescent="0.25">
      <c r="A15030" t="s">
        <v>65045</v>
      </c>
      <c r="B15030" t="s">
        <v>65046</v>
      </c>
      <c r="C15030" t="s">
        <v>65247</v>
      </c>
      <c r="D15030" t="s">
        <v>65248</v>
      </c>
      <c r="E15030" t="s">
        <v>65249</v>
      </c>
      <c r="F15030" t="s">
        <v>65226</v>
      </c>
      <c r="G15030" t="s">
        <v>65056</v>
      </c>
      <c r="H15030">
        <v>28</v>
      </c>
      <c r="I15030" t="s">
        <v>9430</v>
      </c>
      <c r="J15030" t="s">
        <v>1438</v>
      </c>
      <c r="K15030">
        <v>1664</v>
      </c>
      <c r="L15030" t="s">
        <v>30</v>
      </c>
      <c r="M15030" t="s">
        <v>31</v>
      </c>
      <c r="N15030" t="b">
        <v>0</v>
      </c>
      <c r="O15030" t="s">
        <v>65250</v>
      </c>
      <c r="P15030">
        <v>1</v>
      </c>
      <c r="Q15030">
        <v>6617</v>
      </c>
      <c r="R15030">
        <v>288</v>
      </c>
      <c r="S15030">
        <v>8</v>
      </c>
      <c r="T15030">
        <v>0</v>
      </c>
      <c r="U15030">
        <v>28</v>
      </c>
    </row>
    <row r="15031" spans="1:21" x14ac:dyDescent="0.25">
      <c r="A15031" t="s">
        <v>65045</v>
      </c>
      <c r="B15031" t="s">
        <v>65046</v>
      </c>
      <c r="C15031" t="s">
        <v>65251</v>
      </c>
      <c r="D15031" t="s">
        <v>65252</v>
      </c>
      <c r="E15031" s="1">
        <v>43863.5</v>
      </c>
      <c r="F15031" t="s">
        <v>65253</v>
      </c>
      <c r="G15031" t="s">
        <v>65056</v>
      </c>
      <c r="H15031">
        <v>28</v>
      </c>
      <c r="I15031" t="s">
        <v>9430</v>
      </c>
      <c r="J15031" t="s">
        <v>14081</v>
      </c>
      <c r="K15031">
        <v>1548</v>
      </c>
      <c r="L15031" t="s">
        <v>30</v>
      </c>
      <c r="M15031" t="s">
        <v>31</v>
      </c>
      <c r="N15031" t="b">
        <v>0</v>
      </c>
      <c r="P15031">
        <v>1</v>
      </c>
      <c r="Q15031">
        <v>7685</v>
      </c>
      <c r="R15031">
        <v>341</v>
      </c>
      <c r="S15031">
        <v>13</v>
      </c>
      <c r="T15031">
        <v>0</v>
      </c>
      <c r="U15031">
        <v>29</v>
      </c>
    </row>
    <row r="15032" spans="1:21" x14ac:dyDescent="0.25">
      <c r="A15032" t="s">
        <v>65045</v>
      </c>
      <c r="B15032" t="s">
        <v>65046</v>
      </c>
      <c r="C15032" t="s">
        <v>65254</v>
      </c>
      <c r="D15032" t="s">
        <v>65255</v>
      </c>
      <c r="E15032" s="1">
        <v>43832.416666666664</v>
      </c>
      <c r="F15032" t="s">
        <v>65256</v>
      </c>
      <c r="G15032" t="s">
        <v>65257</v>
      </c>
      <c r="H15032">
        <v>28</v>
      </c>
      <c r="I15032" t="s">
        <v>9430</v>
      </c>
      <c r="J15032" t="s">
        <v>9485</v>
      </c>
      <c r="K15032">
        <v>897</v>
      </c>
      <c r="L15032" t="s">
        <v>30</v>
      </c>
      <c r="M15032" t="s">
        <v>31</v>
      </c>
      <c r="N15032" t="b">
        <v>0</v>
      </c>
      <c r="O15032" t="s">
        <v>65258</v>
      </c>
      <c r="P15032">
        <v>1</v>
      </c>
      <c r="Q15032">
        <v>81606</v>
      </c>
      <c r="R15032">
        <v>2045</v>
      </c>
      <c r="S15032">
        <v>56</v>
      </c>
      <c r="T15032">
        <v>0</v>
      </c>
      <c r="U15032">
        <v>218</v>
      </c>
    </row>
    <row r="15033" spans="1:21" x14ac:dyDescent="0.25">
      <c r="A15033" t="s">
        <v>65045</v>
      </c>
      <c r="B15033" t="s">
        <v>65046</v>
      </c>
      <c r="C15033" t="s">
        <v>65259</v>
      </c>
      <c r="D15033" t="s">
        <v>65260</v>
      </c>
      <c r="E15033" t="s">
        <v>65261</v>
      </c>
      <c r="F15033" t="s">
        <v>65262</v>
      </c>
      <c r="G15033" t="s">
        <v>65263</v>
      </c>
      <c r="H15033">
        <v>28</v>
      </c>
      <c r="I15033" t="s">
        <v>9430</v>
      </c>
      <c r="J15033" t="s">
        <v>65264</v>
      </c>
      <c r="K15033">
        <v>1028</v>
      </c>
      <c r="L15033" t="s">
        <v>30</v>
      </c>
      <c r="M15033" t="s">
        <v>31</v>
      </c>
      <c r="N15033" t="b">
        <v>0</v>
      </c>
      <c r="O15033" t="s">
        <v>65265</v>
      </c>
      <c r="P15033">
        <v>1</v>
      </c>
      <c r="Q15033">
        <v>56851</v>
      </c>
      <c r="R15033">
        <v>1459</v>
      </c>
      <c r="S15033">
        <v>27</v>
      </c>
      <c r="T15033">
        <v>0</v>
      </c>
      <c r="U15033">
        <v>158</v>
      </c>
    </row>
    <row r="15034" spans="1:21" x14ac:dyDescent="0.25">
      <c r="A15034" t="s">
        <v>65045</v>
      </c>
      <c r="B15034" t="s">
        <v>65046</v>
      </c>
      <c r="C15034" t="s">
        <v>65266</v>
      </c>
      <c r="D15034" t="s">
        <v>65267</v>
      </c>
      <c r="E15034" t="s">
        <v>65268</v>
      </c>
      <c r="F15034" t="s">
        <v>65269</v>
      </c>
      <c r="G15034" t="s">
        <v>65270</v>
      </c>
      <c r="H15034">
        <v>28</v>
      </c>
      <c r="I15034" t="s">
        <v>9430</v>
      </c>
      <c r="J15034" t="s">
        <v>2384</v>
      </c>
      <c r="K15034">
        <v>744</v>
      </c>
      <c r="L15034" t="s">
        <v>30</v>
      </c>
      <c r="M15034" t="s">
        <v>31</v>
      </c>
      <c r="N15034" t="b">
        <v>0</v>
      </c>
      <c r="O15034" t="s">
        <v>65271</v>
      </c>
      <c r="P15034">
        <v>1</v>
      </c>
      <c r="Q15034">
        <v>284900</v>
      </c>
      <c r="R15034">
        <v>4508</v>
      </c>
      <c r="S15034">
        <v>77</v>
      </c>
      <c r="T15034">
        <v>0</v>
      </c>
      <c r="U15034">
        <v>318</v>
      </c>
    </row>
    <row r="15035" spans="1:21" x14ac:dyDescent="0.25">
      <c r="A15035" t="s">
        <v>65045</v>
      </c>
      <c r="B15035" t="s">
        <v>65046</v>
      </c>
      <c r="C15035" t="s">
        <v>65272</v>
      </c>
      <c r="D15035" t="s">
        <v>65273</v>
      </c>
      <c r="E15035" t="s">
        <v>65274</v>
      </c>
      <c r="F15035" t="s">
        <v>65275</v>
      </c>
      <c r="G15035" t="s">
        <v>65056</v>
      </c>
      <c r="H15035">
        <v>28</v>
      </c>
      <c r="I15035" t="s">
        <v>9430</v>
      </c>
      <c r="J15035" t="s">
        <v>65276</v>
      </c>
      <c r="K15035">
        <v>1831</v>
      </c>
      <c r="L15035" t="s">
        <v>30</v>
      </c>
      <c r="M15035" t="s">
        <v>7991</v>
      </c>
      <c r="N15035" t="b">
        <v>0</v>
      </c>
      <c r="P15035">
        <v>1</v>
      </c>
      <c r="Q15035">
        <v>7493</v>
      </c>
      <c r="R15035">
        <v>320</v>
      </c>
      <c r="S15035">
        <v>13</v>
      </c>
      <c r="T15035">
        <v>0</v>
      </c>
      <c r="U15035">
        <v>37</v>
      </c>
    </row>
    <row r="15036" spans="1:21" x14ac:dyDescent="0.25">
      <c r="A15036" t="s">
        <v>65045</v>
      </c>
      <c r="B15036" t="s">
        <v>65046</v>
      </c>
      <c r="C15036" t="s">
        <v>65277</v>
      </c>
      <c r="D15036" t="s">
        <v>65278</v>
      </c>
      <c r="E15036" s="1">
        <v>44166.492361111108</v>
      </c>
      <c r="F15036" t="s">
        <v>65253</v>
      </c>
      <c r="G15036" t="s">
        <v>65056</v>
      </c>
      <c r="H15036">
        <v>28</v>
      </c>
      <c r="I15036" t="s">
        <v>9430</v>
      </c>
      <c r="J15036" t="s">
        <v>22535</v>
      </c>
      <c r="K15036">
        <v>1329</v>
      </c>
      <c r="L15036" t="s">
        <v>30</v>
      </c>
      <c r="M15036" t="s">
        <v>31</v>
      </c>
      <c r="N15036" t="b">
        <v>0</v>
      </c>
      <c r="P15036">
        <v>1</v>
      </c>
      <c r="Q15036">
        <v>8384</v>
      </c>
      <c r="R15036">
        <v>337</v>
      </c>
      <c r="S15036">
        <v>9</v>
      </c>
      <c r="T15036">
        <v>0</v>
      </c>
      <c r="U15036">
        <v>36</v>
      </c>
    </row>
    <row r="15037" spans="1:21" x14ac:dyDescent="0.25">
      <c r="A15037" t="s">
        <v>65045</v>
      </c>
      <c r="B15037" t="s">
        <v>65046</v>
      </c>
      <c r="C15037" t="s">
        <v>65279</v>
      </c>
      <c r="D15037" t="s">
        <v>65280</v>
      </c>
      <c r="E15037" s="1">
        <v>44105.402777777781</v>
      </c>
      <c r="F15037" t="s">
        <v>65281</v>
      </c>
      <c r="G15037" t="s">
        <v>65282</v>
      </c>
      <c r="H15037">
        <v>28</v>
      </c>
      <c r="I15037" t="s">
        <v>9430</v>
      </c>
      <c r="J15037" t="s">
        <v>1486</v>
      </c>
      <c r="K15037">
        <v>383</v>
      </c>
      <c r="L15037" t="s">
        <v>30</v>
      </c>
      <c r="M15037" t="s">
        <v>31</v>
      </c>
      <c r="N15037" t="b">
        <v>0</v>
      </c>
      <c r="O15037" t="s">
        <v>65283</v>
      </c>
      <c r="P15037">
        <v>1</v>
      </c>
      <c r="Q15037">
        <v>9708</v>
      </c>
      <c r="R15037">
        <v>315</v>
      </c>
      <c r="S15037">
        <v>3</v>
      </c>
      <c r="T15037">
        <v>0</v>
      </c>
      <c r="U15037">
        <v>41</v>
      </c>
    </row>
    <row r="15038" spans="1:21" x14ac:dyDescent="0.25">
      <c r="A15038" t="s">
        <v>65045</v>
      </c>
      <c r="B15038" t="s">
        <v>65046</v>
      </c>
      <c r="C15038" t="s">
        <v>65284</v>
      </c>
      <c r="D15038" t="s">
        <v>65285</v>
      </c>
      <c r="E15038" s="1">
        <v>43922.470138888886</v>
      </c>
      <c r="F15038" t="s">
        <v>65286</v>
      </c>
      <c r="G15038" t="s">
        <v>65287</v>
      </c>
      <c r="H15038">
        <v>28</v>
      </c>
      <c r="I15038" t="s">
        <v>9430</v>
      </c>
      <c r="J15038" t="s">
        <v>24852</v>
      </c>
      <c r="K15038">
        <v>671</v>
      </c>
      <c r="L15038" t="s">
        <v>30</v>
      </c>
      <c r="M15038" t="s">
        <v>31</v>
      </c>
      <c r="N15038" t="b">
        <v>0</v>
      </c>
      <c r="O15038" t="s">
        <v>65288</v>
      </c>
      <c r="P15038">
        <v>1</v>
      </c>
      <c r="Q15038">
        <v>108804</v>
      </c>
      <c r="R15038">
        <v>2658</v>
      </c>
      <c r="S15038">
        <v>80</v>
      </c>
      <c r="T15038">
        <v>0</v>
      </c>
      <c r="U15038">
        <v>178</v>
      </c>
    </row>
    <row r="15039" spans="1:21" x14ac:dyDescent="0.25">
      <c r="A15039" t="s">
        <v>65045</v>
      </c>
      <c r="B15039" t="s">
        <v>65046</v>
      </c>
      <c r="C15039" t="s">
        <v>65289</v>
      </c>
      <c r="D15039" t="s">
        <v>65290</v>
      </c>
      <c r="E15039" t="s">
        <v>65291</v>
      </c>
      <c r="F15039" t="s">
        <v>65292</v>
      </c>
      <c r="G15039" t="s">
        <v>65293</v>
      </c>
      <c r="H15039">
        <v>28</v>
      </c>
      <c r="I15039" t="s">
        <v>9430</v>
      </c>
      <c r="J15039" t="s">
        <v>16967</v>
      </c>
      <c r="K15039">
        <v>436</v>
      </c>
      <c r="L15039" t="s">
        <v>30</v>
      </c>
      <c r="M15039" t="s">
        <v>31</v>
      </c>
      <c r="N15039" t="b">
        <v>0</v>
      </c>
      <c r="O15039" t="s">
        <v>65294</v>
      </c>
      <c r="P15039">
        <v>1</v>
      </c>
      <c r="Q15039">
        <v>55727</v>
      </c>
      <c r="R15039">
        <v>2274</v>
      </c>
      <c r="S15039">
        <v>30</v>
      </c>
      <c r="T15039">
        <v>0</v>
      </c>
      <c r="U15039">
        <v>290</v>
      </c>
    </row>
    <row r="15040" spans="1:21" x14ac:dyDescent="0.25">
      <c r="A15040" t="s">
        <v>65045</v>
      </c>
      <c r="B15040" t="s">
        <v>65046</v>
      </c>
      <c r="C15040" t="s">
        <v>65295</v>
      </c>
      <c r="D15040" t="s">
        <v>65296</v>
      </c>
      <c r="E15040" t="s">
        <v>65297</v>
      </c>
      <c r="F15040" t="s">
        <v>65253</v>
      </c>
      <c r="G15040" t="s">
        <v>65056</v>
      </c>
      <c r="H15040">
        <v>28</v>
      </c>
      <c r="I15040" t="s">
        <v>9430</v>
      </c>
      <c r="J15040" t="s">
        <v>10374</v>
      </c>
      <c r="K15040">
        <v>1145</v>
      </c>
      <c r="L15040" t="s">
        <v>30</v>
      </c>
      <c r="M15040" t="s">
        <v>31</v>
      </c>
      <c r="N15040" t="b">
        <v>0</v>
      </c>
      <c r="P15040">
        <v>1</v>
      </c>
      <c r="Q15040">
        <v>7461</v>
      </c>
      <c r="R15040">
        <v>306</v>
      </c>
      <c r="S15040">
        <v>11</v>
      </c>
      <c r="T15040">
        <v>0</v>
      </c>
      <c r="U15040">
        <v>48</v>
      </c>
    </row>
    <row r="15041" spans="1:21" x14ac:dyDescent="0.25">
      <c r="A15041" t="s">
        <v>65045</v>
      </c>
      <c r="B15041" t="s">
        <v>65046</v>
      </c>
      <c r="C15041" t="s">
        <v>65298</v>
      </c>
      <c r="D15041" t="s">
        <v>65299</v>
      </c>
      <c r="E15041" t="s">
        <v>65300</v>
      </c>
      <c r="F15041" t="s">
        <v>65301</v>
      </c>
      <c r="G15041" t="s">
        <v>65302</v>
      </c>
      <c r="H15041">
        <v>28</v>
      </c>
      <c r="I15041" t="s">
        <v>9430</v>
      </c>
      <c r="J15041" t="s">
        <v>65303</v>
      </c>
      <c r="K15041">
        <v>926</v>
      </c>
      <c r="L15041" t="s">
        <v>30</v>
      </c>
      <c r="M15041" t="s">
        <v>31</v>
      </c>
      <c r="N15041" t="b">
        <v>0</v>
      </c>
      <c r="O15041" t="s">
        <v>65304</v>
      </c>
      <c r="P15041">
        <v>1</v>
      </c>
      <c r="Q15041">
        <v>9157</v>
      </c>
      <c r="R15041">
        <v>166</v>
      </c>
      <c r="S15041">
        <v>9</v>
      </c>
      <c r="T15041">
        <v>0</v>
      </c>
      <c r="U15041">
        <v>30</v>
      </c>
    </row>
    <row r="15042" spans="1:21" x14ac:dyDescent="0.25">
      <c r="A15042" t="s">
        <v>65045</v>
      </c>
      <c r="B15042" t="s">
        <v>65046</v>
      </c>
      <c r="C15042" t="s">
        <v>65305</v>
      </c>
      <c r="D15042" t="s">
        <v>65306</v>
      </c>
      <c r="E15042" t="s">
        <v>65307</v>
      </c>
      <c r="F15042" t="s">
        <v>65308</v>
      </c>
      <c r="G15042" t="s">
        <v>65309</v>
      </c>
      <c r="H15042">
        <v>28</v>
      </c>
      <c r="I15042" t="s">
        <v>9430</v>
      </c>
      <c r="J15042" t="s">
        <v>14210</v>
      </c>
      <c r="K15042">
        <v>573</v>
      </c>
      <c r="L15042" t="s">
        <v>30</v>
      </c>
      <c r="M15042" t="s">
        <v>31</v>
      </c>
      <c r="N15042" t="b">
        <v>0</v>
      </c>
      <c r="P15042">
        <v>1</v>
      </c>
      <c r="Q15042">
        <v>7861</v>
      </c>
      <c r="R15042">
        <v>266</v>
      </c>
      <c r="S15042">
        <v>5</v>
      </c>
      <c r="T15042">
        <v>0</v>
      </c>
      <c r="U15042">
        <v>50</v>
      </c>
    </row>
    <row r="15043" spans="1:21" x14ac:dyDescent="0.25">
      <c r="A15043" t="s">
        <v>65045</v>
      </c>
      <c r="B15043" t="s">
        <v>65046</v>
      </c>
      <c r="C15043" t="s">
        <v>65310</v>
      </c>
      <c r="D15043" t="s">
        <v>65311</v>
      </c>
      <c r="E15043" s="1">
        <v>43597.113888888889</v>
      </c>
      <c r="F15043" t="s">
        <v>65312</v>
      </c>
      <c r="G15043" t="s">
        <v>65313</v>
      </c>
      <c r="H15043">
        <v>28</v>
      </c>
      <c r="I15043" t="s">
        <v>9430</v>
      </c>
      <c r="J15043" t="s">
        <v>4382</v>
      </c>
      <c r="K15043">
        <v>574</v>
      </c>
      <c r="L15043" t="s">
        <v>30</v>
      </c>
      <c r="M15043" t="s">
        <v>31</v>
      </c>
      <c r="N15043" t="b">
        <v>0</v>
      </c>
      <c r="O15043" t="s">
        <v>65314</v>
      </c>
      <c r="P15043">
        <v>1</v>
      </c>
      <c r="Q15043">
        <v>21137</v>
      </c>
      <c r="R15043">
        <v>487</v>
      </c>
      <c r="S15043">
        <v>13</v>
      </c>
      <c r="T15043">
        <v>0</v>
      </c>
      <c r="U15043">
        <v>46</v>
      </c>
    </row>
    <row r="15044" spans="1:21" x14ac:dyDescent="0.25">
      <c r="A15044" t="s">
        <v>65045</v>
      </c>
      <c r="B15044" t="s">
        <v>65046</v>
      </c>
      <c r="C15044" t="s">
        <v>65315</v>
      </c>
      <c r="D15044" t="s">
        <v>65316</v>
      </c>
      <c r="E15044" s="1">
        <v>43477.36041666667</v>
      </c>
      <c r="F15044" t="s">
        <v>65317</v>
      </c>
      <c r="G15044" t="s">
        <v>65318</v>
      </c>
      <c r="H15044">
        <v>28</v>
      </c>
      <c r="I15044" t="s">
        <v>9430</v>
      </c>
      <c r="J15044" t="s">
        <v>65319</v>
      </c>
      <c r="K15044">
        <v>1783</v>
      </c>
      <c r="L15044" t="s">
        <v>30</v>
      </c>
      <c r="M15044" t="s">
        <v>31</v>
      </c>
      <c r="N15044" t="b">
        <v>0</v>
      </c>
      <c r="O15044" t="s">
        <v>65320</v>
      </c>
      <c r="P15044">
        <v>1</v>
      </c>
      <c r="Q15044">
        <v>16835</v>
      </c>
      <c r="R15044">
        <v>664</v>
      </c>
      <c r="S15044">
        <v>8</v>
      </c>
      <c r="T15044">
        <v>0</v>
      </c>
      <c r="U15044">
        <v>62</v>
      </c>
    </row>
    <row r="15045" spans="1:21" x14ac:dyDescent="0.25">
      <c r="A15045" t="s">
        <v>65045</v>
      </c>
      <c r="B15045" t="s">
        <v>65046</v>
      </c>
      <c r="C15045" t="s">
        <v>65321</v>
      </c>
      <c r="D15045" t="s">
        <v>65322</v>
      </c>
      <c r="E15045" t="s">
        <v>65323</v>
      </c>
      <c r="F15045" t="s">
        <v>65324</v>
      </c>
      <c r="G15045" t="s">
        <v>65325</v>
      </c>
      <c r="H15045">
        <v>28</v>
      </c>
      <c r="I15045" t="s">
        <v>9430</v>
      </c>
      <c r="J15045" t="s">
        <v>12324</v>
      </c>
      <c r="K15045">
        <v>554</v>
      </c>
      <c r="L15045" t="s">
        <v>30</v>
      </c>
      <c r="M15045" t="s">
        <v>31</v>
      </c>
      <c r="N15045" t="b">
        <v>0</v>
      </c>
      <c r="O15045" t="s">
        <v>65326</v>
      </c>
      <c r="P15045">
        <v>1</v>
      </c>
      <c r="Q15045">
        <v>10090</v>
      </c>
      <c r="R15045">
        <v>222</v>
      </c>
      <c r="S15045">
        <v>5</v>
      </c>
      <c r="T15045">
        <v>0</v>
      </c>
      <c r="U15045">
        <v>41</v>
      </c>
    </row>
    <row r="15046" spans="1:21" x14ac:dyDescent="0.25">
      <c r="A15046" t="s">
        <v>65045</v>
      </c>
      <c r="B15046" t="s">
        <v>65046</v>
      </c>
      <c r="C15046" t="s">
        <v>65327</v>
      </c>
      <c r="D15046" t="s">
        <v>65328</v>
      </c>
      <c r="E15046" t="s">
        <v>65329</v>
      </c>
      <c r="F15046" t="s">
        <v>65330</v>
      </c>
      <c r="G15046" t="s">
        <v>65331</v>
      </c>
      <c r="H15046">
        <v>28</v>
      </c>
      <c r="I15046" t="s">
        <v>9430</v>
      </c>
      <c r="J15046" t="s">
        <v>12963</v>
      </c>
      <c r="K15046">
        <v>721</v>
      </c>
      <c r="L15046" t="s">
        <v>30</v>
      </c>
      <c r="M15046" t="s">
        <v>31</v>
      </c>
      <c r="N15046" t="b">
        <v>0</v>
      </c>
      <c r="O15046" t="s">
        <v>65332</v>
      </c>
      <c r="P15046">
        <v>1</v>
      </c>
      <c r="Q15046">
        <v>13561</v>
      </c>
      <c r="R15046">
        <v>320</v>
      </c>
      <c r="S15046">
        <v>4</v>
      </c>
      <c r="T15046">
        <v>0</v>
      </c>
      <c r="U15046">
        <v>42</v>
      </c>
    </row>
    <row r="15047" spans="1:21" x14ac:dyDescent="0.25">
      <c r="A15047" t="s">
        <v>65045</v>
      </c>
      <c r="B15047" t="s">
        <v>65046</v>
      </c>
      <c r="C15047" t="s">
        <v>65333</v>
      </c>
      <c r="D15047" t="s">
        <v>65334</v>
      </c>
      <c r="E15047" t="s">
        <v>65335</v>
      </c>
      <c r="F15047" t="s">
        <v>65336</v>
      </c>
      <c r="G15047" t="s">
        <v>65337</v>
      </c>
      <c r="H15047">
        <v>1</v>
      </c>
      <c r="I15047" t="s">
        <v>65338</v>
      </c>
      <c r="J15047" t="s">
        <v>8152</v>
      </c>
      <c r="K15047">
        <v>2173</v>
      </c>
      <c r="L15047" t="s">
        <v>30</v>
      </c>
      <c r="M15047" t="s">
        <v>31</v>
      </c>
      <c r="N15047" t="b">
        <v>0</v>
      </c>
      <c r="O15047" t="s">
        <v>65339</v>
      </c>
      <c r="P15047">
        <v>1</v>
      </c>
      <c r="Q15047">
        <v>21443</v>
      </c>
      <c r="R15047">
        <v>1047</v>
      </c>
      <c r="S15047">
        <v>20</v>
      </c>
      <c r="T15047">
        <v>0</v>
      </c>
      <c r="U15047">
        <v>95</v>
      </c>
    </row>
    <row r="15048" spans="1:21" x14ac:dyDescent="0.25">
      <c r="A15048" t="s">
        <v>65045</v>
      </c>
      <c r="B15048" t="s">
        <v>65046</v>
      </c>
      <c r="C15048" t="e">
        <v>#NAME?</v>
      </c>
      <c r="D15048" t="s">
        <v>65340</v>
      </c>
      <c r="E15048" t="s">
        <v>65341</v>
      </c>
      <c r="F15048" t="s">
        <v>65253</v>
      </c>
      <c r="G15048" t="s">
        <v>65056</v>
      </c>
      <c r="H15048">
        <v>28</v>
      </c>
      <c r="I15048" t="s">
        <v>9430</v>
      </c>
      <c r="J15048" t="s">
        <v>6944</v>
      </c>
      <c r="K15048">
        <v>1555</v>
      </c>
      <c r="L15048" t="s">
        <v>30</v>
      </c>
      <c r="M15048" t="s">
        <v>31</v>
      </c>
      <c r="N15048" t="b">
        <v>0</v>
      </c>
      <c r="P15048">
        <v>1</v>
      </c>
      <c r="Q15048">
        <v>9061</v>
      </c>
      <c r="R15048">
        <v>497</v>
      </c>
      <c r="S15048">
        <v>8</v>
      </c>
      <c r="T15048">
        <v>0</v>
      </c>
      <c r="U15048">
        <v>28</v>
      </c>
    </row>
    <row r="15049" spans="1:21" x14ac:dyDescent="0.25">
      <c r="A15049" t="s">
        <v>65045</v>
      </c>
      <c r="B15049" t="s">
        <v>65046</v>
      </c>
      <c r="C15049" t="s">
        <v>65342</v>
      </c>
      <c r="D15049" t="s">
        <v>65343</v>
      </c>
      <c r="E15049" t="s">
        <v>65344</v>
      </c>
      <c r="F15049" t="s">
        <v>65345</v>
      </c>
      <c r="G15049" t="s">
        <v>65346</v>
      </c>
      <c r="H15049">
        <v>28</v>
      </c>
      <c r="I15049" t="s">
        <v>9430</v>
      </c>
      <c r="J15049" t="s">
        <v>320</v>
      </c>
      <c r="K15049">
        <v>94</v>
      </c>
      <c r="L15049" t="s">
        <v>30</v>
      </c>
      <c r="M15049" t="s">
        <v>31</v>
      </c>
      <c r="N15049" t="b">
        <v>0</v>
      </c>
      <c r="O15049" t="s">
        <v>65347</v>
      </c>
      <c r="P15049">
        <v>1</v>
      </c>
      <c r="Q15049">
        <v>4476</v>
      </c>
      <c r="R15049">
        <v>185</v>
      </c>
      <c r="S15049">
        <v>4</v>
      </c>
      <c r="T15049">
        <v>0</v>
      </c>
      <c r="U15049">
        <v>66</v>
      </c>
    </row>
    <row r="15050" spans="1:21" x14ac:dyDescent="0.25">
      <c r="A15050" t="s">
        <v>65045</v>
      </c>
      <c r="B15050" t="s">
        <v>65046</v>
      </c>
      <c r="C15050" t="s">
        <v>65348</v>
      </c>
      <c r="D15050" t="s">
        <v>65349</v>
      </c>
      <c r="E15050" t="s">
        <v>65350</v>
      </c>
      <c r="F15050" t="s">
        <v>65253</v>
      </c>
      <c r="H15050">
        <v>27</v>
      </c>
      <c r="I15050" t="s">
        <v>28</v>
      </c>
      <c r="J15050" t="s">
        <v>4766</v>
      </c>
      <c r="K15050">
        <v>1388</v>
      </c>
      <c r="L15050" t="s">
        <v>30</v>
      </c>
      <c r="M15050" t="s">
        <v>31</v>
      </c>
      <c r="N15050" t="b">
        <v>0</v>
      </c>
      <c r="P15050">
        <v>1</v>
      </c>
      <c r="Q15050">
        <v>5739</v>
      </c>
      <c r="R15050">
        <v>198</v>
      </c>
      <c r="S15050">
        <v>8</v>
      </c>
      <c r="T15050">
        <v>0</v>
      </c>
      <c r="U15050">
        <v>26</v>
      </c>
    </row>
    <row r="15051" spans="1:21" x14ac:dyDescent="0.25">
      <c r="A15051" t="s">
        <v>65045</v>
      </c>
      <c r="B15051" t="s">
        <v>65046</v>
      </c>
      <c r="C15051" t="s">
        <v>65351</v>
      </c>
      <c r="D15051" t="s">
        <v>65352</v>
      </c>
      <c r="E15051" t="s">
        <v>65353</v>
      </c>
      <c r="F15051" t="s">
        <v>65354</v>
      </c>
      <c r="G15051" t="s">
        <v>65355</v>
      </c>
      <c r="H15051">
        <v>28</v>
      </c>
      <c r="I15051" t="s">
        <v>9430</v>
      </c>
      <c r="J15051" t="s">
        <v>8562</v>
      </c>
      <c r="K15051">
        <v>130</v>
      </c>
      <c r="L15051" t="s">
        <v>30</v>
      </c>
      <c r="M15051" t="s">
        <v>31</v>
      </c>
      <c r="N15051" t="b">
        <v>0</v>
      </c>
      <c r="O15051" t="s">
        <v>65356</v>
      </c>
      <c r="P15051">
        <v>1</v>
      </c>
      <c r="Q15051">
        <v>9001</v>
      </c>
      <c r="R15051">
        <v>533</v>
      </c>
      <c r="S15051">
        <v>6</v>
      </c>
      <c r="T15051">
        <v>0</v>
      </c>
      <c r="U15051">
        <v>38</v>
      </c>
    </row>
    <row r="15052" spans="1:21" x14ac:dyDescent="0.25">
      <c r="A15052" t="s">
        <v>65045</v>
      </c>
      <c r="B15052" t="s">
        <v>65046</v>
      </c>
      <c r="C15052" t="s">
        <v>65357</v>
      </c>
      <c r="D15052" t="s">
        <v>65358</v>
      </c>
      <c r="E15052" s="1">
        <v>43810.497916666667</v>
      </c>
      <c r="F15052" t="s">
        <v>65359</v>
      </c>
      <c r="G15052" t="s">
        <v>65318</v>
      </c>
      <c r="H15052">
        <v>28</v>
      </c>
      <c r="I15052" t="s">
        <v>9430</v>
      </c>
      <c r="J15052" t="s">
        <v>19127</v>
      </c>
      <c r="K15052">
        <v>720</v>
      </c>
      <c r="L15052" t="s">
        <v>30</v>
      </c>
      <c r="M15052" t="s">
        <v>31</v>
      </c>
      <c r="N15052" t="b">
        <v>0</v>
      </c>
      <c r="P15052">
        <v>1</v>
      </c>
      <c r="Q15052">
        <v>4080</v>
      </c>
      <c r="R15052">
        <v>157</v>
      </c>
      <c r="S15052">
        <v>5</v>
      </c>
      <c r="T15052">
        <v>0</v>
      </c>
      <c r="U15052">
        <v>21</v>
      </c>
    </row>
    <row r="15053" spans="1:21" x14ac:dyDescent="0.25">
      <c r="A15053" t="s">
        <v>65045</v>
      </c>
      <c r="B15053" t="s">
        <v>65046</v>
      </c>
      <c r="C15053" t="s">
        <v>65360</v>
      </c>
      <c r="D15053" t="s">
        <v>65361</v>
      </c>
      <c r="E15053" s="1">
        <v>43749.470138888886</v>
      </c>
      <c r="F15053" t="s">
        <v>65253</v>
      </c>
      <c r="G15053" t="s">
        <v>65056</v>
      </c>
      <c r="H15053">
        <v>28</v>
      </c>
      <c r="I15053" t="s">
        <v>9430</v>
      </c>
      <c r="J15053" t="s">
        <v>65362</v>
      </c>
      <c r="K15053">
        <v>1571</v>
      </c>
      <c r="L15053" t="s">
        <v>30</v>
      </c>
      <c r="M15053" t="s">
        <v>31</v>
      </c>
      <c r="N15053" t="b">
        <v>0</v>
      </c>
      <c r="P15053">
        <v>1</v>
      </c>
      <c r="Q15053">
        <v>7167</v>
      </c>
      <c r="R15053">
        <v>354</v>
      </c>
      <c r="S15053">
        <v>9</v>
      </c>
      <c r="T15053">
        <v>0</v>
      </c>
      <c r="U15053">
        <v>28</v>
      </c>
    </row>
    <row r="15054" spans="1:21" x14ac:dyDescent="0.25">
      <c r="A15054" t="s">
        <v>65045</v>
      </c>
      <c r="B15054" t="s">
        <v>65046</v>
      </c>
      <c r="C15054" t="s">
        <v>65363</v>
      </c>
      <c r="D15054" t="s">
        <v>65364</v>
      </c>
      <c r="E15054" s="1">
        <v>43688.538888888892</v>
      </c>
      <c r="F15054" t="s">
        <v>65365</v>
      </c>
      <c r="H15054">
        <v>28</v>
      </c>
      <c r="I15054" t="s">
        <v>9430</v>
      </c>
      <c r="J15054" t="s">
        <v>2716</v>
      </c>
      <c r="K15054">
        <v>818</v>
      </c>
      <c r="L15054" t="s">
        <v>30</v>
      </c>
      <c r="M15054" t="s">
        <v>31</v>
      </c>
      <c r="N15054" t="b">
        <v>0</v>
      </c>
      <c r="O15054" t="s">
        <v>65366</v>
      </c>
      <c r="P15054">
        <v>1</v>
      </c>
      <c r="Q15054">
        <v>7340</v>
      </c>
      <c r="R15054">
        <v>255</v>
      </c>
      <c r="S15054">
        <v>9</v>
      </c>
      <c r="T15054">
        <v>0</v>
      </c>
      <c r="U15054">
        <v>23</v>
      </c>
    </row>
    <row r="15055" spans="1:21" x14ac:dyDescent="0.25">
      <c r="A15055" t="s">
        <v>65045</v>
      </c>
      <c r="B15055" t="s">
        <v>65046</v>
      </c>
      <c r="C15055" t="s">
        <v>65367</v>
      </c>
      <c r="D15055" t="s">
        <v>65368</v>
      </c>
      <c r="E15055" t="s">
        <v>65369</v>
      </c>
      <c r="F15055" t="s">
        <v>65370</v>
      </c>
      <c r="G15055" t="s">
        <v>65371</v>
      </c>
      <c r="H15055">
        <v>28</v>
      </c>
      <c r="I15055" t="s">
        <v>9430</v>
      </c>
      <c r="J15055" t="s">
        <v>1492</v>
      </c>
      <c r="K15055">
        <v>501</v>
      </c>
      <c r="L15055" t="s">
        <v>30</v>
      </c>
      <c r="M15055" t="s">
        <v>7991</v>
      </c>
      <c r="N15055" t="b">
        <v>0</v>
      </c>
      <c r="O15055" t="s">
        <v>65372</v>
      </c>
      <c r="P15055">
        <v>1</v>
      </c>
      <c r="Q15055">
        <v>35303</v>
      </c>
      <c r="R15055">
        <v>1114</v>
      </c>
      <c r="S15055">
        <v>33</v>
      </c>
      <c r="T15055">
        <v>0</v>
      </c>
      <c r="U15055">
        <v>124</v>
      </c>
    </row>
    <row r="15056" spans="1:21" x14ac:dyDescent="0.25">
      <c r="A15056" t="s">
        <v>65045</v>
      </c>
      <c r="B15056" t="s">
        <v>65046</v>
      </c>
      <c r="C15056" t="s">
        <v>65373</v>
      </c>
      <c r="D15056" t="s">
        <v>65374</v>
      </c>
      <c r="E15056" t="s">
        <v>65375</v>
      </c>
      <c r="F15056" t="s">
        <v>65376</v>
      </c>
      <c r="G15056" t="s">
        <v>65371</v>
      </c>
      <c r="H15056">
        <v>28</v>
      </c>
      <c r="I15056" t="s">
        <v>9430</v>
      </c>
      <c r="J15056" t="s">
        <v>948</v>
      </c>
      <c r="K15056">
        <v>651</v>
      </c>
      <c r="L15056" t="s">
        <v>30</v>
      </c>
      <c r="M15056" t="s">
        <v>31</v>
      </c>
      <c r="N15056" t="b">
        <v>0</v>
      </c>
      <c r="O15056" t="s">
        <v>65377</v>
      </c>
      <c r="P15056">
        <v>1</v>
      </c>
      <c r="Q15056">
        <v>13123</v>
      </c>
      <c r="R15056">
        <v>488</v>
      </c>
      <c r="S15056">
        <v>8</v>
      </c>
      <c r="T15056">
        <v>0</v>
      </c>
      <c r="U15056">
        <v>45</v>
      </c>
    </row>
    <row r="15057" spans="1:21" x14ac:dyDescent="0.25">
      <c r="A15057" t="s">
        <v>65045</v>
      </c>
      <c r="B15057" t="s">
        <v>65046</v>
      </c>
      <c r="C15057" t="s">
        <v>65378</v>
      </c>
      <c r="D15057" t="s">
        <v>65379</v>
      </c>
      <c r="E15057" t="s">
        <v>65380</v>
      </c>
      <c r="F15057" t="s">
        <v>65381</v>
      </c>
      <c r="G15057" t="s">
        <v>65382</v>
      </c>
      <c r="H15057">
        <v>28</v>
      </c>
      <c r="I15057" t="s">
        <v>9430</v>
      </c>
      <c r="J15057" t="s">
        <v>5843</v>
      </c>
      <c r="K15057">
        <v>444</v>
      </c>
      <c r="L15057" t="s">
        <v>30</v>
      </c>
      <c r="M15057" t="s">
        <v>31</v>
      </c>
      <c r="N15057" t="b">
        <v>0</v>
      </c>
      <c r="O15057" t="s">
        <v>65383</v>
      </c>
      <c r="P15057">
        <v>1</v>
      </c>
      <c r="Q15057">
        <v>49875</v>
      </c>
      <c r="R15057">
        <v>1697</v>
      </c>
      <c r="S15057">
        <v>41</v>
      </c>
      <c r="T15057">
        <v>0</v>
      </c>
      <c r="U15057">
        <v>207</v>
      </c>
    </row>
    <row r="15058" spans="1:21" x14ac:dyDescent="0.25">
      <c r="A15058" t="s">
        <v>65045</v>
      </c>
      <c r="B15058" t="s">
        <v>65046</v>
      </c>
      <c r="C15058" t="s">
        <v>65384</v>
      </c>
      <c r="D15058" t="s">
        <v>65385</v>
      </c>
      <c r="E15058" t="s">
        <v>65386</v>
      </c>
      <c r="F15058" t="s">
        <v>65387</v>
      </c>
      <c r="G15058" t="s">
        <v>65318</v>
      </c>
      <c r="H15058">
        <v>27</v>
      </c>
      <c r="I15058" t="s">
        <v>28</v>
      </c>
      <c r="J15058" t="s">
        <v>1719</v>
      </c>
      <c r="K15058">
        <v>1832</v>
      </c>
      <c r="L15058" t="s">
        <v>30</v>
      </c>
      <c r="M15058" t="s">
        <v>31</v>
      </c>
      <c r="N15058" t="b">
        <v>0</v>
      </c>
      <c r="P15058">
        <v>1</v>
      </c>
      <c r="Q15058">
        <v>3856</v>
      </c>
      <c r="R15058">
        <v>108</v>
      </c>
      <c r="S15058">
        <v>10</v>
      </c>
      <c r="T15058">
        <v>0</v>
      </c>
      <c r="U15058">
        <v>17</v>
      </c>
    </row>
    <row r="15059" spans="1:21" x14ac:dyDescent="0.25">
      <c r="A15059" t="s">
        <v>65045</v>
      </c>
      <c r="B15059" t="s">
        <v>65046</v>
      </c>
      <c r="C15059" t="s">
        <v>65388</v>
      </c>
      <c r="D15059" t="s">
        <v>65389</v>
      </c>
      <c r="E15059" t="s">
        <v>65390</v>
      </c>
      <c r="F15059" t="s">
        <v>65275</v>
      </c>
      <c r="G15059" t="s">
        <v>65318</v>
      </c>
      <c r="H15059">
        <v>27</v>
      </c>
      <c r="I15059" t="s">
        <v>28</v>
      </c>
      <c r="J15059" t="s">
        <v>65391</v>
      </c>
      <c r="K15059">
        <v>1967</v>
      </c>
      <c r="L15059" t="s">
        <v>30</v>
      </c>
      <c r="M15059" t="s">
        <v>31</v>
      </c>
      <c r="N15059" t="b">
        <v>0</v>
      </c>
      <c r="P15059">
        <v>1</v>
      </c>
      <c r="Q15059">
        <v>4776</v>
      </c>
      <c r="R15059">
        <v>189</v>
      </c>
      <c r="S15059">
        <v>9</v>
      </c>
      <c r="T15059">
        <v>0</v>
      </c>
      <c r="U15059">
        <v>31</v>
      </c>
    </row>
    <row r="15060" spans="1:21" x14ac:dyDescent="0.25">
      <c r="A15060" t="s">
        <v>65045</v>
      </c>
      <c r="B15060" t="s">
        <v>65046</v>
      </c>
      <c r="C15060" t="s">
        <v>65392</v>
      </c>
      <c r="D15060" t="s">
        <v>65393</v>
      </c>
      <c r="E15060" s="1">
        <v>43779.648611111108</v>
      </c>
      <c r="F15060" t="s">
        <v>65394</v>
      </c>
      <c r="G15060" t="s">
        <v>65395</v>
      </c>
      <c r="H15060">
        <v>28</v>
      </c>
      <c r="I15060" t="s">
        <v>9430</v>
      </c>
      <c r="J15060" t="s">
        <v>12324</v>
      </c>
      <c r="K15060">
        <v>554</v>
      </c>
      <c r="L15060" t="s">
        <v>30</v>
      </c>
      <c r="M15060" t="s">
        <v>31</v>
      </c>
      <c r="N15060" t="b">
        <v>0</v>
      </c>
      <c r="O15060" t="s">
        <v>65396</v>
      </c>
      <c r="P15060">
        <v>1</v>
      </c>
      <c r="Q15060">
        <v>8642</v>
      </c>
      <c r="R15060">
        <v>472</v>
      </c>
      <c r="S15060">
        <v>7</v>
      </c>
      <c r="T15060">
        <v>0</v>
      </c>
      <c r="U15060">
        <v>52</v>
      </c>
    </row>
    <row r="15061" spans="1:21" x14ac:dyDescent="0.25">
      <c r="A15061" t="s">
        <v>65045</v>
      </c>
      <c r="B15061" t="s">
        <v>65046</v>
      </c>
      <c r="C15061" t="s">
        <v>65397</v>
      </c>
      <c r="D15061" t="s">
        <v>65398</v>
      </c>
      <c r="E15061" s="1">
        <v>43779.420138888891</v>
      </c>
      <c r="F15061" t="s">
        <v>65399</v>
      </c>
      <c r="G15061" t="s">
        <v>65400</v>
      </c>
      <c r="H15061">
        <v>28</v>
      </c>
      <c r="I15061" t="s">
        <v>9430</v>
      </c>
      <c r="J15061" t="s">
        <v>8525</v>
      </c>
      <c r="K15061">
        <v>88</v>
      </c>
      <c r="L15061" t="s">
        <v>30</v>
      </c>
      <c r="M15061" t="s">
        <v>31</v>
      </c>
      <c r="N15061" t="b">
        <v>0</v>
      </c>
      <c r="O15061" t="s">
        <v>65401</v>
      </c>
      <c r="P15061">
        <v>1</v>
      </c>
      <c r="Q15061">
        <v>2542</v>
      </c>
      <c r="R15061">
        <v>67</v>
      </c>
      <c r="S15061">
        <v>4</v>
      </c>
      <c r="T15061">
        <v>0</v>
      </c>
      <c r="U15061">
        <v>22</v>
      </c>
    </row>
    <row r="15062" spans="1:21" x14ac:dyDescent="0.25">
      <c r="A15062" t="s">
        <v>65045</v>
      </c>
      <c r="B15062" t="s">
        <v>65046</v>
      </c>
      <c r="C15062" t="s">
        <v>65402</v>
      </c>
      <c r="D15062" t="s">
        <v>65403</v>
      </c>
      <c r="E15062" s="1">
        <v>43718.627083333333</v>
      </c>
      <c r="F15062" t="s">
        <v>65404</v>
      </c>
      <c r="G15062" t="s">
        <v>65405</v>
      </c>
      <c r="H15062">
        <v>28</v>
      </c>
      <c r="I15062" t="s">
        <v>9430</v>
      </c>
      <c r="J15062" t="s">
        <v>954</v>
      </c>
      <c r="K15062">
        <v>377</v>
      </c>
      <c r="L15062" t="s">
        <v>30</v>
      </c>
      <c r="M15062" t="s">
        <v>31</v>
      </c>
      <c r="N15062" t="b">
        <v>0</v>
      </c>
      <c r="O15062" t="s">
        <v>65406</v>
      </c>
      <c r="P15062">
        <v>1</v>
      </c>
      <c r="Q15062">
        <v>4354</v>
      </c>
      <c r="R15062">
        <v>103</v>
      </c>
      <c r="S15062">
        <v>4</v>
      </c>
      <c r="T15062">
        <v>0</v>
      </c>
      <c r="U15062">
        <v>22</v>
      </c>
    </row>
    <row r="15063" spans="1:21" x14ac:dyDescent="0.25">
      <c r="A15063" t="s">
        <v>65045</v>
      </c>
      <c r="B15063" t="s">
        <v>65046</v>
      </c>
      <c r="C15063" t="s">
        <v>65407</v>
      </c>
      <c r="D15063" t="s">
        <v>65408</v>
      </c>
      <c r="E15063" s="1">
        <v>43718.283333333333</v>
      </c>
      <c r="F15063" t="s">
        <v>65409</v>
      </c>
      <c r="G15063" t="s">
        <v>65410</v>
      </c>
      <c r="H15063">
        <v>28</v>
      </c>
      <c r="I15063" t="s">
        <v>9430</v>
      </c>
      <c r="J15063" t="s">
        <v>274</v>
      </c>
      <c r="K15063">
        <v>395</v>
      </c>
      <c r="L15063" t="s">
        <v>30</v>
      </c>
      <c r="M15063" t="s">
        <v>31</v>
      </c>
      <c r="N15063" t="b">
        <v>0</v>
      </c>
      <c r="O15063" t="s">
        <v>65411</v>
      </c>
      <c r="P15063">
        <v>1</v>
      </c>
      <c r="Q15063">
        <v>2772</v>
      </c>
      <c r="R15063">
        <v>63</v>
      </c>
      <c r="S15063">
        <v>2</v>
      </c>
      <c r="T15063">
        <v>0</v>
      </c>
      <c r="U15063">
        <v>5</v>
      </c>
    </row>
    <row r="15064" spans="1:21" x14ac:dyDescent="0.25">
      <c r="A15064" t="s">
        <v>65045</v>
      </c>
      <c r="B15064" t="s">
        <v>65046</v>
      </c>
      <c r="C15064" t="s">
        <v>65412</v>
      </c>
      <c r="D15064" t="s">
        <v>65413</v>
      </c>
      <c r="E15064" s="1">
        <v>43656.456250000003</v>
      </c>
      <c r="F15064" t="s">
        <v>65414</v>
      </c>
      <c r="G15064" t="s">
        <v>65140</v>
      </c>
      <c r="H15064">
        <v>28</v>
      </c>
      <c r="I15064" t="s">
        <v>9430</v>
      </c>
      <c r="J15064" t="s">
        <v>65415</v>
      </c>
      <c r="K15064">
        <v>950</v>
      </c>
      <c r="L15064" t="s">
        <v>30</v>
      </c>
      <c r="M15064" t="s">
        <v>31</v>
      </c>
      <c r="N15064" t="b">
        <v>0</v>
      </c>
      <c r="O15064" t="s">
        <v>65416</v>
      </c>
      <c r="P15064">
        <v>1</v>
      </c>
      <c r="Q15064">
        <v>26368</v>
      </c>
      <c r="R15064">
        <v>578</v>
      </c>
      <c r="S15064">
        <v>23</v>
      </c>
      <c r="T15064">
        <v>0</v>
      </c>
      <c r="U15064">
        <v>92</v>
      </c>
    </row>
    <row r="15065" spans="1:21" x14ac:dyDescent="0.25">
      <c r="A15065" t="s">
        <v>65045</v>
      </c>
      <c r="B15065" t="s">
        <v>65046</v>
      </c>
      <c r="C15065" t="s">
        <v>65417</v>
      </c>
      <c r="D15065" t="s">
        <v>65418</v>
      </c>
      <c r="E15065" s="1">
        <v>43626.466666666667</v>
      </c>
      <c r="F15065" t="s">
        <v>65275</v>
      </c>
      <c r="G15065" t="s">
        <v>65318</v>
      </c>
      <c r="H15065">
        <v>28</v>
      </c>
      <c r="I15065" t="s">
        <v>9430</v>
      </c>
      <c r="J15065" t="s">
        <v>65419</v>
      </c>
      <c r="K15065">
        <v>1443</v>
      </c>
      <c r="L15065" t="s">
        <v>30</v>
      </c>
      <c r="M15065" t="s">
        <v>31</v>
      </c>
      <c r="N15065" t="b">
        <v>0</v>
      </c>
      <c r="P15065">
        <v>1</v>
      </c>
      <c r="Q15065">
        <v>4052</v>
      </c>
      <c r="R15065">
        <v>218</v>
      </c>
      <c r="S15065">
        <v>7</v>
      </c>
      <c r="T15065">
        <v>0</v>
      </c>
      <c r="U15065">
        <v>44</v>
      </c>
    </row>
    <row r="15066" spans="1:21" x14ac:dyDescent="0.25">
      <c r="A15066" t="s">
        <v>65045</v>
      </c>
      <c r="B15066" t="s">
        <v>65046</v>
      </c>
      <c r="C15066" t="s">
        <v>65420</v>
      </c>
      <c r="D15066" t="s">
        <v>65421</v>
      </c>
      <c r="E15066" s="1">
        <v>43506.275000000001</v>
      </c>
      <c r="F15066" t="s">
        <v>65422</v>
      </c>
      <c r="H15066">
        <v>28</v>
      </c>
      <c r="I15066" t="s">
        <v>9430</v>
      </c>
      <c r="J15066" t="s">
        <v>5741</v>
      </c>
      <c r="K15066">
        <v>331</v>
      </c>
      <c r="L15066" t="s">
        <v>30</v>
      </c>
      <c r="M15066" t="s">
        <v>31</v>
      </c>
      <c r="N15066" t="b">
        <v>0</v>
      </c>
      <c r="O15066" t="s">
        <v>65423</v>
      </c>
      <c r="P15066">
        <v>1</v>
      </c>
      <c r="Q15066">
        <v>5900</v>
      </c>
      <c r="R15066">
        <v>142</v>
      </c>
      <c r="S15066">
        <v>3</v>
      </c>
      <c r="T15066">
        <v>0</v>
      </c>
      <c r="U15066">
        <v>17</v>
      </c>
    </row>
    <row r="15067" spans="1:21" x14ac:dyDescent="0.25">
      <c r="A15067" t="s">
        <v>65045</v>
      </c>
      <c r="B15067" t="s">
        <v>65046</v>
      </c>
      <c r="C15067" t="s">
        <v>65424</v>
      </c>
      <c r="D15067" t="s">
        <v>65425</v>
      </c>
      <c r="E15067" s="1">
        <v>43475.506944444445</v>
      </c>
      <c r="F15067" t="s">
        <v>65426</v>
      </c>
      <c r="H15067">
        <v>28</v>
      </c>
      <c r="I15067" t="s">
        <v>9430</v>
      </c>
      <c r="J15067" t="s">
        <v>81</v>
      </c>
      <c r="K15067">
        <v>292</v>
      </c>
      <c r="L15067" t="s">
        <v>30</v>
      </c>
      <c r="M15067" t="s">
        <v>31</v>
      </c>
      <c r="N15067" t="b">
        <v>0</v>
      </c>
      <c r="O15067" t="s">
        <v>65427</v>
      </c>
      <c r="P15067">
        <v>1</v>
      </c>
      <c r="Q15067">
        <v>7561</v>
      </c>
      <c r="R15067">
        <v>245</v>
      </c>
      <c r="S15067">
        <v>8</v>
      </c>
      <c r="T15067">
        <v>0</v>
      </c>
      <c r="U15067">
        <v>14</v>
      </c>
    </row>
    <row r="15068" spans="1:21" x14ac:dyDescent="0.25">
      <c r="A15068" t="s">
        <v>65045</v>
      </c>
      <c r="B15068" t="s">
        <v>65046</v>
      </c>
      <c r="C15068" t="s">
        <v>65428</v>
      </c>
      <c r="D15068" t="s">
        <v>65429</v>
      </c>
      <c r="E15068" t="s">
        <v>65430</v>
      </c>
      <c r="F15068" t="s">
        <v>65431</v>
      </c>
      <c r="G15068" t="s">
        <v>65318</v>
      </c>
      <c r="H15068">
        <v>28</v>
      </c>
      <c r="I15068" t="s">
        <v>9430</v>
      </c>
      <c r="J15068" t="s">
        <v>65432</v>
      </c>
      <c r="K15068">
        <v>1802</v>
      </c>
      <c r="L15068" t="s">
        <v>30</v>
      </c>
      <c r="M15068" t="s">
        <v>31</v>
      </c>
      <c r="N15068" t="b">
        <v>0</v>
      </c>
      <c r="P15068">
        <v>1</v>
      </c>
      <c r="Q15068">
        <v>5037</v>
      </c>
      <c r="R15068">
        <v>238</v>
      </c>
      <c r="S15068">
        <v>6</v>
      </c>
      <c r="T15068">
        <v>0</v>
      </c>
      <c r="U15068">
        <v>14</v>
      </c>
    </row>
    <row r="15069" spans="1:21" x14ac:dyDescent="0.25">
      <c r="A15069" t="s">
        <v>65045</v>
      </c>
      <c r="B15069" t="s">
        <v>65046</v>
      </c>
      <c r="C15069" t="s">
        <v>65433</v>
      </c>
      <c r="D15069" t="s">
        <v>65434</v>
      </c>
      <c r="E15069" t="s">
        <v>65435</v>
      </c>
      <c r="F15069" t="s">
        <v>65436</v>
      </c>
      <c r="G15069" t="s">
        <v>65437</v>
      </c>
      <c r="H15069">
        <v>28</v>
      </c>
      <c r="I15069" t="s">
        <v>9430</v>
      </c>
      <c r="J15069" t="s">
        <v>3645</v>
      </c>
      <c r="K15069">
        <v>470</v>
      </c>
      <c r="L15069" t="s">
        <v>30</v>
      </c>
      <c r="M15069" t="s">
        <v>31</v>
      </c>
      <c r="N15069" t="b">
        <v>0</v>
      </c>
      <c r="O15069" t="s">
        <v>65438</v>
      </c>
      <c r="P15069">
        <v>1</v>
      </c>
      <c r="Q15069">
        <v>25831</v>
      </c>
      <c r="R15069">
        <v>697</v>
      </c>
      <c r="S15069">
        <v>21</v>
      </c>
      <c r="T15069">
        <v>0</v>
      </c>
      <c r="U15069">
        <v>63</v>
      </c>
    </row>
    <row r="15070" spans="1:21" x14ac:dyDescent="0.25">
      <c r="A15070" t="s">
        <v>65045</v>
      </c>
      <c r="B15070" t="s">
        <v>65046</v>
      </c>
      <c r="C15070" t="s">
        <v>65439</v>
      </c>
      <c r="D15070" t="s">
        <v>65440</v>
      </c>
      <c r="E15070" t="s">
        <v>65441</v>
      </c>
      <c r="F15070" t="s">
        <v>65442</v>
      </c>
      <c r="G15070" t="s">
        <v>65443</v>
      </c>
      <c r="H15070">
        <v>28</v>
      </c>
      <c r="I15070" t="s">
        <v>9430</v>
      </c>
      <c r="J15070" t="s">
        <v>4753</v>
      </c>
      <c r="K15070">
        <v>772</v>
      </c>
      <c r="L15070" t="s">
        <v>30</v>
      </c>
      <c r="M15070" t="s">
        <v>31</v>
      </c>
      <c r="N15070" t="b">
        <v>0</v>
      </c>
      <c r="O15070" t="s">
        <v>65444</v>
      </c>
      <c r="P15070">
        <v>1</v>
      </c>
      <c r="Q15070">
        <v>4164</v>
      </c>
      <c r="R15070">
        <v>108</v>
      </c>
      <c r="S15070">
        <v>0</v>
      </c>
      <c r="T15070">
        <v>0</v>
      </c>
      <c r="U15070">
        <v>33</v>
      </c>
    </row>
    <row r="15071" spans="1:21" x14ac:dyDescent="0.25">
      <c r="A15071" t="s">
        <v>65045</v>
      </c>
      <c r="B15071" t="s">
        <v>65046</v>
      </c>
      <c r="C15071" t="s">
        <v>65445</v>
      </c>
      <c r="D15071" t="s">
        <v>65446</v>
      </c>
      <c r="E15071" t="s">
        <v>65447</v>
      </c>
      <c r="F15071" t="s">
        <v>65448</v>
      </c>
      <c r="G15071" t="s">
        <v>65449</v>
      </c>
      <c r="H15071">
        <v>28</v>
      </c>
      <c r="I15071" t="s">
        <v>9430</v>
      </c>
      <c r="J15071" t="s">
        <v>2354</v>
      </c>
      <c r="K15071">
        <v>567</v>
      </c>
      <c r="L15071" t="s">
        <v>30</v>
      </c>
      <c r="M15071" t="s">
        <v>31</v>
      </c>
      <c r="N15071" t="b">
        <v>0</v>
      </c>
      <c r="O15071" t="s">
        <v>65450</v>
      </c>
      <c r="P15071">
        <v>1</v>
      </c>
      <c r="Q15071">
        <v>3516</v>
      </c>
      <c r="R15071">
        <v>109</v>
      </c>
      <c r="S15071">
        <v>3</v>
      </c>
      <c r="T15071">
        <v>0</v>
      </c>
      <c r="U15071">
        <v>16</v>
      </c>
    </row>
    <row r="15072" spans="1:21" x14ac:dyDescent="0.25">
      <c r="A15072" t="s">
        <v>65045</v>
      </c>
      <c r="B15072" t="s">
        <v>65046</v>
      </c>
      <c r="C15072" t="s">
        <v>65451</v>
      </c>
      <c r="D15072" t="s">
        <v>65452</v>
      </c>
      <c r="E15072" t="s">
        <v>65453</v>
      </c>
      <c r="F15072" t="s">
        <v>65454</v>
      </c>
      <c r="G15072" t="s">
        <v>65455</v>
      </c>
      <c r="H15072">
        <v>28</v>
      </c>
      <c r="I15072" t="s">
        <v>9430</v>
      </c>
      <c r="J15072" t="s">
        <v>1817</v>
      </c>
      <c r="K15072">
        <v>168</v>
      </c>
      <c r="L15072" t="s">
        <v>30</v>
      </c>
      <c r="M15072" t="s">
        <v>31</v>
      </c>
      <c r="N15072" t="b">
        <v>0</v>
      </c>
      <c r="O15072" t="s">
        <v>65456</v>
      </c>
      <c r="P15072">
        <v>1</v>
      </c>
      <c r="Q15072">
        <v>3863</v>
      </c>
      <c r="R15072">
        <v>149</v>
      </c>
      <c r="S15072">
        <v>4</v>
      </c>
      <c r="T15072">
        <v>0</v>
      </c>
      <c r="U15072">
        <v>37</v>
      </c>
    </row>
    <row r="15073" spans="1:21" x14ac:dyDescent="0.25">
      <c r="A15073" t="s">
        <v>65045</v>
      </c>
      <c r="B15073" t="s">
        <v>65046</v>
      </c>
      <c r="C15073" t="s">
        <v>65457</v>
      </c>
      <c r="D15073" t="s">
        <v>65458</v>
      </c>
      <c r="E15073" t="s">
        <v>65459</v>
      </c>
      <c r="F15073" t="s">
        <v>65460</v>
      </c>
      <c r="G15073" t="s">
        <v>65140</v>
      </c>
      <c r="H15073">
        <v>28</v>
      </c>
      <c r="I15073" t="s">
        <v>9430</v>
      </c>
      <c r="J15073" t="s">
        <v>5576</v>
      </c>
      <c r="K15073">
        <v>163</v>
      </c>
      <c r="L15073" t="s">
        <v>30</v>
      </c>
      <c r="M15073" t="s">
        <v>31</v>
      </c>
      <c r="N15073" t="b">
        <v>0</v>
      </c>
      <c r="O15073" t="s">
        <v>65461</v>
      </c>
      <c r="P15073">
        <v>1</v>
      </c>
      <c r="Q15073">
        <v>3634</v>
      </c>
      <c r="R15073">
        <v>127</v>
      </c>
      <c r="S15073">
        <v>1</v>
      </c>
      <c r="T15073">
        <v>0</v>
      </c>
      <c r="U15073">
        <v>23</v>
      </c>
    </row>
    <row r="15074" spans="1:21" x14ac:dyDescent="0.25">
      <c r="A15074" t="s">
        <v>65045</v>
      </c>
      <c r="B15074" t="s">
        <v>65046</v>
      </c>
      <c r="C15074" t="s">
        <v>65462</v>
      </c>
      <c r="D15074" t="s">
        <v>65463</v>
      </c>
      <c r="E15074" t="s">
        <v>65464</v>
      </c>
      <c r="F15074" t="s">
        <v>65465</v>
      </c>
      <c r="G15074" t="s">
        <v>65466</v>
      </c>
      <c r="H15074">
        <v>28</v>
      </c>
      <c r="I15074" t="s">
        <v>9430</v>
      </c>
      <c r="J15074" t="s">
        <v>5940</v>
      </c>
      <c r="K15074">
        <v>413</v>
      </c>
      <c r="L15074" t="s">
        <v>30</v>
      </c>
      <c r="M15074" t="s">
        <v>31</v>
      </c>
      <c r="N15074" t="b">
        <v>0</v>
      </c>
      <c r="O15074" t="s">
        <v>65467</v>
      </c>
      <c r="P15074">
        <v>1</v>
      </c>
      <c r="Q15074">
        <v>4587</v>
      </c>
      <c r="R15074">
        <v>155</v>
      </c>
      <c r="S15074">
        <v>0</v>
      </c>
      <c r="T15074">
        <v>0</v>
      </c>
      <c r="U15074">
        <v>23</v>
      </c>
    </row>
    <row r="15075" spans="1:21" x14ac:dyDescent="0.25">
      <c r="A15075" t="s">
        <v>65045</v>
      </c>
      <c r="B15075" t="s">
        <v>65046</v>
      </c>
      <c r="C15075" t="s">
        <v>65468</v>
      </c>
      <c r="D15075" t="s">
        <v>65469</v>
      </c>
      <c r="E15075" t="s">
        <v>65470</v>
      </c>
      <c r="F15075" t="s">
        <v>65471</v>
      </c>
      <c r="G15075" t="s">
        <v>65140</v>
      </c>
      <c r="H15075">
        <v>28</v>
      </c>
      <c r="I15075" t="s">
        <v>9430</v>
      </c>
      <c r="J15075" t="s">
        <v>48</v>
      </c>
      <c r="K15075">
        <v>310</v>
      </c>
      <c r="L15075" t="s">
        <v>30</v>
      </c>
      <c r="M15075" t="s">
        <v>31</v>
      </c>
      <c r="N15075" t="b">
        <v>0</v>
      </c>
      <c r="O15075" t="s">
        <v>65472</v>
      </c>
      <c r="P15075">
        <v>1</v>
      </c>
      <c r="Q15075">
        <v>3031</v>
      </c>
      <c r="R15075">
        <v>102</v>
      </c>
      <c r="S15075">
        <v>2</v>
      </c>
      <c r="T15075">
        <v>0</v>
      </c>
      <c r="U15075">
        <v>55</v>
      </c>
    </row>
    <row r="15076" spans="1:21" x14ac:dyDescent="0.25">
      <c r="A15076" t="s">
        <v>65045</v>
      </c>
      <c r="B15076" t="s">
        <v>65046</v>
      </c>
      <c r="C15076" t="s">
        <v>65473</v>
      </c>
      <c r="D15076" t="s">
        <v>65474</v>
      </c>
      <c r="E15076" t="s">
        <v>65475</v>
      </c>
      <c r="F15076" t="s">
        <v>65476</v>
      </c>
      <c r="H15076">
        <v>28</v>
      </c>
      <c r="I15076" t="s">
        <v>9430</v>
      </c>
      <c r="J15076" t="s">
        <v>5735</v>
      </c>
      <c r="K15076">
        <v>545</v>
      </c>
      <c r="L15076" t="s">
        <v>30</v>
      </c>
      <c r="M15076" t="s">
        <v>31</v>
      </c>
      <c r="N15076" t="b">
        <v>0</v>
      </c>
      <c r="O15076" t="s">
        <v>65477</v>
      </c>
      <c r="P15076">
        <v>1</v>
      </c>
      <c r="Q15076">
        <v>4805</v>
      </c>
      <c r="R15076">
        <v>150</v>
      </c>
      <c r="S15076">
        <v>4</v>
      </c>
      <c r="T15076">
        <v>0</v>
      </c>
      <c r="U15076">
        <v>20</v>
      </c>
    </row>
    <row r="15077" spans="1:21" x14ac:dyDescent="0.25">
      <c r="A15077" t="s">
        <v>65045</v>
      </c>
      <c r="B15077" t="s">
        <v>65046</v>
      </c>
      <c r="C15077" t="s">
        <v>65478</v>
      </c>
      <c r="D15077" t="s">
        <v>65479</v>
      </c>
      <c r="E15077" s="1">
        <v>43808.555555555555</v>
      </c>
      <c r="F15077" t="s">
        <v>65480</v>
      </c>
      <c r="H15077">
        <v>28</v>
      </c>
      <c r="I15077" t="s">
        <v>9430</v>
      </c>
      <c r="J15077" t="s">
        <v>10214</v>
      </c>
      <c r="K15077">
        <v>714</v>
      </c>
      <c r="L15077" t="s">
        <v>30</v>
      </c>
      <c r="M15077" t="s">
        <v>31</v>
      </c>
      <c r="N15077" t="b">
        <v>0</v>
      </c>
      <c r="O15077" t="s">
        <v>65481</v>
      </c>
      <c r="P15077">
        <v>1</v>
      </c>
      <c r="Q15077">
        <v>6228</v>
      </c>
      <c r="R15077">
        <v>209</v>
      </c>
      <c r="S15077">
        <v>3</v>
      </c>
      <c r="T15077">
        <v>0</v>
      </c>
      <c r="U15077">
        <v>31</v>
      </c>
    </row>
    <row r="15078" spans="1:21" x14ac:dyDescent="0.25">
      <c r="A15078" t="s">
        <v>65045</v>
      </c>
      <c r="B15078" t="s">
        <v>65046</v>
      </c>
      <c r="C15078" t="s">
        <v>65482</v>
      </c>
      <c r="D15078" t="s">
        <v>65483</v>
      </c>
      <c r="E15078" s="1">
        <v>43778.400694444441</v>
      </c>
      <c r="F15078" t="s">
        <v>65484</v>
      </c>
      <c r="H15078">
        <v>28</v>
      </c>
      <c r="I15078" t="s">
        <v>9430</v>
      </c>
      <c r="J15078" t="s">
        <v>4434</v>
      </c>
      <c r="K15078">
        <v>450</v>
      </c>
      <c r="L15078" t="s">
        <v>30</v>
      </c>
      <c r="M15078" t="s">
        <v>31</v>
      </c>
      <c r="N15078" t="b">
        <v>0</v>
      </c>
      <c r="O15078" t="s">
        <v>65485</v>
      </c>
      <c r="P15078">
        <v>1</v>
      </c>
      <c r="Q15078">
        <v>10965</v>
      </c>
      <c r="R15078">
        <v>324</v>
      </c>
      <c r="S15078">
        <v>5</v>
      </c>
      <c r="T15078">
        <v>0</v>
      </c>
      <c r="U15078">
        <v>52</v>
      </c>
    </row>
    <row r="15079" spans="1:21" x14ac:dyDescent="0.25">
      <c r="A15079" t="s">
        <v>65045</v>
      </c>
      <c r="B15079" t="s">
        <v>65046</v>
      </c>
      <c r="C15079" t="s">
        <v>65486</v>
      </c>
      <c r="D15079" t="s">
        <v>65487</v>
      </c>
      <c r="E15079" s="1">
        <v>43747.45416666667</v>
      </c>
      <c r="F15079" t="s">
        <v>65488</v>
      </c>
      <c r="H15079">
        <v>28</v>
      </c>
      <c r="I15079" t="s">
        <v>9430</v>
      </c>
      <c r="J15079" t="s">
        <v>11076</v>
      </c>
      <c r="K15079">
        <v>388</v>
      </c>
      <c r="L15079" t="s">
        <v>30</v>
      </c>
      <c r="M15079" t="s">
        <v>31</v>
      </c>
      <c r="N15079" t="b">
        <v>0</v>
      </c>
      <c r="O15079" t="s">
        <v>65489</v>
      </c>
      <c r="P15079">
        <v>1</v>
      </c>
      <c r="Q15079">
        <v>19847</v>
      </c>
      <c r="R15079">
        <v>409</v>
      </c>
      <c r="S15079">
        <v>9</v>
      </c>
      <c r="T15079">
        <v>0</v>
      </c>
      <c r="U15079">
        <v>62</v>
      </c>
    </row>
    <row r="15080" spans="1:21" x14ac:dyDescent="0.25">
      <c r="A15080" t="s">
        <v>65045</v>
      </c>
      <c r="B15080" t="s">
        <v>65046</v>
      </c>
      <c r="C15080" t="s">
        <v>65490</v>
      </c>
      <c r="D15080" t="s">
        <v>65491</v>
      </c>
      <c r="E15080" s="1">
        <v>43686.429166666669</v>
      </c>
      <c r="F15080" t="s">
        <v>65492</v>
      </c>
      <c r="G15080" t="s">
        <v>65493</v>
      </c>
      <c r="H15080">
        <v>28</v>
      </c>
      <c r="I15080" t="s">
        <v>9430</v>
      </c>
      <c r="J15080" t="s">
        <v>65494</v>
      </c>
      <c r="K15080">
        <v>2095</v>
      </c>
      <c r="L15080" t="s">
        <v>30</v>
      </c>
      <c r="M15080" t="s">
        <v>31</v>
      </c>
      <c r="N15080" t="b">
        <v>0</v>
      </c>
      <c r="P15080">
        <v>1</v>
      </c>
      <c r="Q15080">
        <v>6947</v>
      </c>
      <c r="R15080">
        <v>332</v>
      </c>
      <c r="S15080">
        <v>17</v>
      </c>
      <c r="T15080">
        <v>0</v>
      </c>
      <c r="U15080">
        <v>88</v>
      </c>
    </row>
    <row r="15081" spans="1:21" x14ac:dyDescent="0.25">
      <c r="A15081" t="s">
        <v>65045</v>
      </c>
      <c r="B15081" t="s">
        <v>65046</v>
      </c>
      <c r="C15081" t="s">
        <v>65495</v>
      </c>
      <c r="D15081" t="s">
        <v>65496</v>
      </c>
      <c r="E15081" s="1">
        <v>43625.767361111109</v>
      </c>
      <c r="F15081" t="s">
        <v>65497</v>
      </c>
      <c r="G15081" t="s">
        <v>65498</v>
      </c>
      <c r="H15081">
        <v>28</v>
      </c>
      <c r="I15081" t="s">
        <v>9430</v>
      </c>
      <c r="J15081" t="s">
        <v>384</v>
      </c>
      <c r="K15081">
        <v>332</v>
      </c>
      <c r="L15081" t="s">
        <v>30</v>
      </c>
      <c r="M15081" t="s">
        <v>31</v>
      </c>
      <c r="N15081" t="b">
        <v>0</v>
      </c>
      <c r="O15081" t="s">
        <v>65499</v>
      </c>
      <c r="P15081">
        <v>1</v>
      </c>
      <c r="Q15081">
        <v>54310</v>
      </c>
      <c r="R15081">
        <v>1527</v>
      </c>
      <c r="S15081">
        <v>87</v>
      </c>
      <c r="T15081">
        <v>0</v>
      </c>
      <c r="U15081">
        <v>481</v>
      </c>
    </row>
    <row r="15082" spans="1:21" x14ac:dyDescent="0.25">
      <c r="A15082" t="s">
        <v>65045</v>
      </c>
      <c r="B15082" t="s">
        <v>65046</v>
      </c>
      <c r="C15082" t="s">
        <v>65500</v>
      </c>
      <c r="D15082" t="s">
        <v>65501</v>
      </c>
      <c r="E15082" s="1">
        <v>43505.496527777781</v>
      </c>
      <c r="F15082" t="s">
        <v>65502</v>
      </c>
      <c r="G15082" t="s">
        <v>65503</v>
      </c>
      <c r="H15082">
        <v>28</v>
      </c>
      <c r="I15082" t="s">
        <v>9430</v>
      </c>
      <c r="J15082" t="s">
        <v>14934</v>
      </c>
      <c r="K15082">
        <v>725</v>
      </c>
      <c r="L15082" t="s">
        <v>30</v>
      </c>
      <c r="M15082" t="s">
        <v>31</v>
      </c>
      <c r="N15082" t="b">
        <v>0</v>
      </c>
      <c r="O15082" t="s">
        <v>65504</v>
      </c>
      <c r="P15082">
        <v>1</v>
      </c>
      <c r="Q15082">
        <v>3974</v>
      </c>
      <c r="R15082">
        <v>89</v>
      </c>
      <c r="S15082">
        <v>6</v>
      </c>
      <c r="T15082">
        <v>0</v>
      </c>
      <c r="U15082">
        <v>22</v>
      </c>
    </row>
    <row r="15083" spans="1:21" x14ac:dyDescent="0.25">
      <c r="A15083" t="s">
        <v>65045</v>
      </c>
      <c r="B15083" t="s">
        <v>65046</v>
      </c>
      <c r="C15083" t="s">
        <v>65505</v>
      </c>
      <c r="D15083" t="s">
        <v>65506</v>
      </c>
      <c r="E15083" s="1">
        <v>43474.197222222225</v>
      </c>
      <c r="F15083" t="s">
        <v>65507</v>
      </c>
      <c r="G15083" t="s">
        <v>65508</v>
      </c>
      <c r="H15083">
        <v>28</v>
      </c>
      <c r="I15083" t="s">
        <v>9430</v>
      </c>
      <c r="J15083" t="s">
        <v>29</v>
      </c>
      <c r="K15083">
        <v>711</v>
      </c>
      <c r="L15083" t="s">
        <v>30</v>
      </c>
      <c r="M15083" t="s">
        <v>31</v>
      </c>
      <c r="N15083" t="b">
        <v>0</v>
      </c>
      <c r="P15083">
        <v>1</v>
      </c>
      <c r="Q15083">
        <v>8626</v>
      </c>
      <c r="R15083">
        <v>203</v>
      </c>
      <c r="S15083">
        <v>7</v>
      </c>
      <c r="T15083">
        <v>0</v>
      </c>
      <c r="U15083">
        <v>29</v>
      </c>
    </row>
    <row r="15084" spans="1:21" x14ac:dyDescent="0.25">
      <c r="A15084" t="s">
        <v>65045</v>
      </c>
      <c r="B15084" t="s">
        <v>65046</v>
      </c>
      <c r="C15084" t="s">
        <v>65509</v>
      </c>
      <c r="D15084" t="s">
        <v>65510</v>
      </c>
      <c r="E15084" t="s">
        <v>65511</v>
      </c>
      <c r="F15084" t="s">
        <v>65275</v>
      </c>
      <c r="G15084" t="s">
        <v>65056</v>
      </c>
      <c r="H15084">
        <v>28</v>
      </c>
      <c r="I15084" t="s">
        <v>9430</v>
      </c>
      <c r="J15084" t="s">
        <v>65512</v>
      </c>
      <c r="K15084">
        <v>2150</v>
      </c>
      <c r="L15084" t="s">
        <v>30</v>
      </c>
      <c r="M15084" t="s">
        <v>31</v>
      </c>
      <c r="N15084" t="b">
        <v>0</v>
      </c>
      <c r="P15084">
        <v>1</v>
      </c>
      <c r="Q15084">
        <v>7315</v>
      </c>
      <c r="R15084">
        <v>343</v>
      </c>
      <c r="S15084">
        <v>13</v>
      </c>
      <c r="T15084">
        <v>0</v>
      </c>
      <c r="U15084">
        <v>55</v>
      </c>
    </row>
    <row r="15085" spans="1:21" x14ac:dyDescent="0.25">
      <c r="A15085" t="s">
        <v>65045</v>
      </c>
      <c r="B15085" t="s">
        <v>65046</v>
      </c>
      <c r="C15085" t="s">
        <v>65513</v>
      </c>
      <c r="D15085" t="s">
        <v>65514</v>
      </c>
      <c r="E15085" t="s">
        <v>65515</v>
      </c>
      <c r="F15085" t="s">
        <v>65516</v>
      </c>
      <c r="G15085" t="s">
        <v>65517</v>
      </c>
      <c r="H15085">
        <v>28</v>
      </c>
      <c r="I15085" t="s">
        <v>9430</v>
      </c>
      <c r="J15085" t="s">
        <v>8493</v>
      </c>
      <c r="K15085">
        <v>424</v>
      </c>
      <c r="L15085" t="s">
        <v>30</v>
      </c>
      <c r="M15085" t="s">
        <v>31</v>
      </c>
      <c r="N15085" t="b">
        <v>0</v>
      </c>
      <c r="O15085" t="s">
        <v>65518</v>
      </c>
      <c r="P15085">
        <v>1</v>
      </c>
      <c r="Q15085">
        <v>10886</v>
      </c>
      <c r="R15085">
        <v>484</v>
      </c>
      <c r="S15085">
        <v>12</v>
      </c>
      <c r="T15085">
        <v>0</v>
      </c>
      <c r="U15085">
        <v>58</v>
      </c>
    </row>
    <row r="15086" spans="1:21" x14ac:dyDescent="0.25">
      <c r="A15086" t="s">
        <v>65045</v>
      </c>
      <c r="B15086" t="s">
        <v>65046</v>
      </c>
      <c r="C15086" t="s">
        <v>65519</v>
      </c>
      <c r="D15086" t="s">
        <v>65520</v>
      </c>
      <c r="E15086" t="s">
        <v>65521</v>
      </c>
      <c r="F15086" t="s">
        <v>65492</v>
      </c>
      <c r="G15086" t="s">
        <v>65056</v>
      </c>
      <c r="H15086">
        <v>28</v>
      </c>
      <c r="I15086" t="s">
        <v>9430</v>
      </c>
      <c r="J15086" t="s">
        <v>65522</v>
      </c>
      <c r="K15086">
        <v>1872</v>
      </c>
      <c r="L15086" t="s">
        <v>30</v>
      </c>
      <c r="M15086" t="s">
        <v>31</v>
      </c>
      <c r="N15086" t="b">
        <v>0</v>
      </c>
      <c r="P15086">
        <v>1</v>
      </c>
      <c r="Q15086">
        <v>8094</v>
      </c>
      <c r="R15086">
        <v>618</v>
      </c>
      <c r="S15086">
        <v>19</v>
      </c>
      <c r="T15086">
        <v>0</v>
      </c>
      <c r="U15086">
        <v>83</v>
      </c>
    </row>
    <row r="15087" spans="1:21" x14ac:dyDescent="0.25">
      <c r="A15087" t="s">
        <v>65045</v>
      </c>
      <c r="B15087" t="s">
        <v>65046</v>
      </c>
      <c r="C15087" t="s">
        <v>65523</v>
      </c>
      <c r="D15087" t="s">
        <v>65524</v>
      </c>
      <c r="E15087" t="s">
        <v>65525</v>
      </c>
      <c r="F15087" t="s">
        <v>65526</v>
      </c>
      <c r="G15087" t="s">
        <v>65527</v>
      </c>
      <c r="H15087">
        <v>28</v>
      </c>
      <c r="I15087" t="s">
        <v>9430</v>
      </c>
      <c r="J15087" t="s">
        <v>654</v>
      </c>
      <c r="K15087">
        <v>273</v>
      </c>
      <c r="L15087" t="s">
        <v>30</v>
      </c>
      <c r="M15087" t="s">
        <v>31</v>
      </c>
      <c r="N15087" t="b">
        <v>0</v>
      </c>
      <c r="O15087" t="s">
        <v>65528</v>
      </c>
      <c r="P15087">
        <v>1</v>
      </c>
      <c r="Q15087">
        <v>63080</v>
      </c>
      <c r="R15087">
        <v>1850</v>
      </c>
      <c r="S15087">
        <v>59</v>
      </c>
      <c r="T15087">
        <v>0</v>
      </c>
      <c r="U15087">
        <v>187</v>
      </c>
    </row>
    <row r="15088" spans="1:21" x14ac:dyDescent="0.25">
      <c r="A15088" t="s">
        <v>65045</v>
      </c>
      <c r="B15088" t="s">
        <v>65046</v>
      </c>
      <c r="C15088" t="s">
        <v>65529</v>
      </c>
      <c r="D15088" t="s">
        <v>65530</v>
      </c>
      <c r="E15088" s="1">
        <v>43777.445833333331</v>
      </c>
      <c r="F15088" t="s">
        <v>65531</v>
      </c>
      <c r="G15088" t="s">
        <v>65056</v>
      </c>
      <c r="H15088">
        <v>28</v>
      </c>
      <c r="I15088" t="s">
        <v>9430</v>
      </c>
      <c r="J15088" t="s">
        <v>9683</v>
      </c>
      <c r="K15088">
        <v>1200</v>
      </c>
      <c r="L15088" t="s">
        <v>30</v>
      </c>
      <c r="M15088" t="s">
        <v>31</v>
      </c>
      <c r="N15088" t="b">
        <v>0</v>
      </c>
      <c r="P15088">
        <v>1</v>
      </c>
      <c r="Q15088">
        <v>4159</v>
      </c>
      <c r="R15088">
        <v>184</v>
      </c>
      <c r="S15088">
        <v>6</v>
      </c>
      <c r="T15088">
        <v>0</v>
      </c>
      <c r="U15088">
        <v>18</v>
      </c>
    </row>
    <row r="15089" spans="1:21" x14ac:dyDescent="0.25">
      <c r="A15089" t="s">
        <v>65045</v>
      </c>
      <c r="B15089" t="s">
        <v>65046</v>
      </c>
      <c r="C15089" t="s">
        <v>65532</v>
      </c>
      <c r="D15089" t="s">
        <v>65533</v>
      </c>
      <c r="E15089" s="1">
        <v>43777.431250000001</v>
      </c>
      <c r="F15089" t="s">
        <v>65534</v>
      </c>
      <c r="G15089" t="s">
        <v>65535</v>
      </c>
      <c r="H15089">
        <v>27</v>
      </c>
      <c r="I15089" t="s">
        <v>28</v>
      </c>
      <c r="J15089" t="s">
        <v>11417</v>
      </c>
      <c r="K15089">
        <v>1121</v>
      </c>
      <c r="L15089" t="s">
        <v>30</v>
      </c>
      <c r="M15089" t="s">
        <v>31</v>
      </c>
      <c r="N15089" t="b">
        <v>0</v>
      </c>
      <c r="P15089">
        <v>1</v>
      </c>
      <c r="Q15089">
        <v>4914</v>
      </c>
      <c r="R15089">
        <v>323</v>
      </c>
      <c r="S15089">
        <v>3</v>
      </c>
      <c r="T15089">
        <v>0</v>
      </c>
      <c r="U15089">
        <v>12</v>
      </c>
    </row>
    <row r="15090" spans="1:21" x14ac:dyDescent="0.25">
      <c r="A15090" t="s">
        <v>65045</v>
      </c>
      <c r="B15090" t="s">
        <v>65046</v>
      </c>
      <c r="C15090" t="s">
        <v>65536</v>
      </c>
      <c r="D15090" t="s">
        <v>65537</v>
      </c>
      <c r="E15090" s="1">
        <v>43624.6875</v>
      </c>
      <c r="F15090" t="s">
        <v>65538</v>
      </c>
      <c r="G15090" t="s">
        <v>65539</v>
      </c>
      <c r="H15090">
        <v>28</v>
      </c>
      <c r="I15090" t="s">
        <v>9430</v>
      </c>
      <c r="J15090" t="s">
        <v>8990</v>
      </c>
      <c r="K15090">
        <v>402</v>
      </c>
      <c r="L15090" t="s">
        <v>30</v>
      </c>
      <c r="M15090" t="s">
        <v>31</v>
      </c>
      <c r="N15090" t="b">
        <v>0</v>
      </c>
      <c r="O15090" t="s">
        <v>65540</v>
      </c>
      <c r="P15090">
        <v>1</v>
      </c>
      <c r="Q15090">
        <v>22216</v>
      </c>
      <c r="R15090">
        <v>932</v>
      </c>
      <c r="S15090">
        <v>14</v>
      </c>
      <c r="T15090">
        <v>0</v>
      </c>
      <c r="U15090">
        <v>86</v>
      </c>
    </row>
    <row r="15091" spans="1:21" x14ac:dyDescent="0.25">
      <c r="A15091" t="s">
        <v>65045</v>
      </c>
      <c r="B15091" t="s">
        <v>65046</v>
      </c>
      <c r="C15091" t="s">
        <v>65541</v>
      </c>
      <c r="D15091" t="s">
        <v>65542</v>
      </c>
      <c r="E15091" s="1">
        <v>43563.42291666667</v>
      </c>
      <c r="F15091" t="s">
        <v>65492</v>
      </c>
      <c r="G15091" t="s">
        <v>65056</v>
      </c>
      <c r="H15091">
        <v>27</v>
      </c>
      <c r="I15091" t="s">
        <v>28</v>
      </c>
      <c r="J15091" t="s">
        <v>65543</v>
      </c>
      <c r="K15091">
        <v>2067</v>
      </c>
      <c r="L15091" t="s">
        <v>30</v>
      </c>
      <c r="M15091" t="s">
        <v>31</v>
      </c>
      <c r="N15091" t="b">
        <v>0</v>
      </c>
      <c r="P15091">
        <v>1</v>
      </c>
      <c r="Q15091">
        <v>9305</v>
      </c>
      <c r="R15091">
        <v>609</v>
      </c>
      <c r="S15091">
        <v>16</v>
      </c>
      <c r="T15091">
        <v>0</v>
      </c>
      <c r="U15091">
        <v>51</v>
      </c>
    </row>
    <row r="15092" spans="1:21" x14ac:dyDescent="0.25">
      <c r="A15092" t="s">
        <v>65045</v>
      </c>
      <c r="B15092" t="s">
        <v>65046</v>
      </c>
      <c r="C15092" t="s">
        <v>65544</v>
      </c>
      <c r="D15092" t="s">
        <v>65545</v>
      </c>
      <c r="E15092" t="s">
        <v>65546</v>
      </c>
      <c r="F15092" t="s">
        <v>65547</v>
      </c>
      <c r="H15092">
        <v>28</v>
      </c>
      <c r="I15092" t="s">
        <v>9430</v>
      </c>
      <c r="J15092" t="s">
        <v>65548</v>
      </c>
      <c r="K15092">
        <v>3296</v>
      </c>
      <c r="L15092" t="s">
        <v>30</v>
      </c>
      <c r="M15092" t="s">
        <v>31</v>
      </c>
      <c r="N15092" t="b">
        <v>0</v>
      </c>
      <c r="P15092">
        <v>1</v>
      </c>
      <c r="Q15092">
        <v>11772</v>
      </c>
      <c r="R15092">
        <v>701</v>
      </c>
      <c r="S15092">
        <v>10</v>
      </c>
      <c r="T15092">
        <v>0</v>
      </c>
      <c r="U15092">
        <v>32</v>
      </c>
    </row>
    <row r="15093" spans="1:21" x14ac:dyDescent="0.25">
      <c r="A15093" t="s">
        <v>65045</v>
      </c>
      <c r="B15093" t="s">
        <v>65046</v>
      </c>
      <c r="C15093" t="s">
        <v>65549</v>
      </c>
      <c r="D15093" t="s">
        <v>65550</v>
      </c>
      <c r="E15093" t="s">
        <v>65551</v>
      </c>
      <c r="F15093" t="s">
        <v>65552</v>
      </c>
      <c r="G15093" t="s">
        <v>65553</v>
      </c>
      <c r="H15093">
        <v>28</v>
      </c>
      <c r="I15093" t="s">
        <v>9430</v>
      </c>
      <c r="J15093" t="s">
        <v>8865</v>
      </c>
      <c r="K15093">
        <v>175</v>
      </c>
      <c r="L15093" t="s">
        <v>30</v>
      </c>
      <c r="M15093" t="s">
        <v>31</v>
      </c>
      <c r="N15093" t="b">
        <v>0</v>
      </c>
      <c r="O15093" t="s">
        <v>65554</v>
      </c>
      <c r="P15093">
        <v>1</v>
      </c>
      <c r="Q15093">
        <v>10788</v>
      </c>
      <c r="R15093">
        <v>436</v>
      </c>
      <c r="S15093">
        <v>13</v>
      </c>
      <c r="T15093">
        <v>0</v>
      </c>
      <c r="U15093">
        <v>52</v>
      </c>
    </row>
    <row r="15094" spans="1:21" x14ac:dyDescent="0.25">
      <c r="A15094" t="s">
        <v>65045</v>
      </c>
      <c r="B15094" t="s">
        <v>65046</v>
      </c>
      <c r="C15094" t="s">
        <v>65555</v>
      </c>
      <c r="D15094" t="s">
        <v>65556</v>
      </c>
      <c r="E15094" t="s">
        <v>65557</v>
      </c>
      <c r="F15094" t="s">
        <v>65558</v>
      </c>
      <c r="G15094" t="s">
        <v>65559</v>
      </c>
      <c r="H15094">
        <v>28</v>
      </c>
      <c r="I15094" t="s">
        <v>9430</v>
      </c>
      <c r="J15094" t="s">
        <v>12740</v>
      </c>
      <c r="K15094">
        <v>267</v>
      </c>
      <c r="L15094" t="s">
        <v>30</v>
      </c>
      <c r="M15094" t="s">
        <v>31</v>
      </c>
      <c r="N15094" t="b">
        <v>0</v>
      </c>
      <c r="O15094" t="s">
        <v>65560</v>
      </c>
      <c r="P15094">
        <v>1</v>
      </c>
      <c r="Q15094">
        <v>31581</v>
      </c>
      <c r="R15094">
        <v>787</v>
      </c>
      <c r="S15094">
        <v>23</v>
      </c>
      <c r="T15094">
        <v>0</v>
      </c>
      <c r="U15094">
        <v>60</v>
      </c>
    </row>
    <row r="15095" spans="1:21" x14ac:dyDescent="0.25">
      <c r="A15095" t="s">
        <v>65045</v>
      </c>
      <c r="B15095" t="s">
        <v>65046</v>
      </c>
      <c r="C15095" t="s">
        <v>65561</v>
      </c>
      <c r="D15095" t="s">
        <v>65562</v>
      </c>
      <c r="E15095" t="s">
        <v>65563</v>
      </c>
      <c r="F15095" t="s">
        <v>65564</v>
      </c>
      <c r="G15095" t="s">
        <v>65565</v>
      </c>
      <c r="H15095">
        <v>28</v>
      </c>
      <c r="I15095" t="s">
        <v>9430</v>
      </c>
      <c r="J15095" t="s">
        <v>3880</v>
      </c>
      <c r="K15095">
        <v>369</v>
      </c>
      <c r="L15095" t="s">
        <v>30</v>
      </c>
      <c r="M15095" t="s">
        <v>31</v>
      </c>
      <c r="N15095" t="b">
        <v>0</v>
      </c>
      <c r="O15095" t="s">
        <v>65566</v>
      </c>
      <c r="P15095">
        <v>1</v>
      </c>
      <c r="Q15095">
        <v>65143</v>
      </c>
      <c r="R15095">
        <v>1387</v>
      </c>
      <c r="S15095">
        <v>37</v>
      </c>
      <c r="T15095">
        <v>0</v>
      </c>
      <c r="U15095">
        <v>111</v>
      </c>
    </row>
    <row r="15096" spans="1:21" x14ac:dyDescent="0.25">
      <c r="A15096" t="s">
        <v>65045</v>
      </c>
      <c r="B15096" t="s">
        <v>65046</v>
      </c>
      <c r="C15096" t="s">
        <v>65567</v>
      </c>
      <c r="D15096" t="s">
        <v>65568</v>
      </c>
      <c r="E15096" t="s">
        <v>65569</v>
      </c>
      <c r="F15096" t="s">
        <v>65570</v>
      </c>
      <c r="G15096" t="s">
        <v>65571</v>
      </c>
      <c r="H15096">
        <v>28</v>
      </c>
      <c r="I15096" t="s">
        <v>9430</v>
      </c>
      <c r="J15096" t="s">
        <v>232</v>
      </c>
      <c r="K15096">
        <v>257</v>
      </c>
      <c r="L15096" t="s">
        <v>30</v>
      </c>
      <c r="M15096" t="s">
        <v>31</v>
      </c>
      <c r="N15096" t="b">
        <v>0</v>
      </c>
      <c r="O15096" t="s">
        <v>65572</v>
      </c>
      <c r="P15096">
        <v>1</v>
      </c>
      <c r="Q15096">
        <v>10503</v>
      </c>
      <c r="R15096">
        <v>389</v>
      </c>
      <c r="S15096">
        <v>6</v>
      </c>
      <c r="T15096">
        <v>0</v>
      </c>
      <c r="U15096">
        <v>58</v>
      </c>
    </row>
    <row r="15097" spans="1:21" x14ac:dyDescent="0.25">
      <c r="A15097" t="s">
        <v>65045</v>
      </c>
      <c r="B15097" t="s">
        <v>65046</v>
      </c>
      <c r="C15097" t="s">
        <v>65573</v>
      </c>
      <c r="D15097" t="s">
        <v>65574</v>
      </c>
      <c r="E15097" t="s">
        <v>65575</v>
      </c>
      <c r="F15097" t="s">
        <v>65576</v>
      </c>
      <c r="G15097" t="s">
        <v>65056</v>
      </c>
      <c r="H15097">
        <v>28</v>
      </c>
      <c r="I15097" t="s">
        <v>9430</v>
      </c>
      <c r="J15097" t="s">
        <v>9165</v>
      </c>
      <c r="K15097">
        <v>1620</v>
      </c>
      <c r="L15097" t="s">
        <v>30</v>
      </c>
      <c r="M15097" t="s">
        <v>31</v>
      </c>
      <c r="N15097" t="b">
        <v>0</v>
      </c>
      <c r="P15097">
        <v>1</v>
      </c>
      <c r="Q15097">
        <v>7574</v>
      </c>
      <c r="R15097">
        <v>486</v>
      </c>
      <c r="S15097">
        <v>11</v>
      </c>
      <c r="T15097">
        <v>0</v>
      </c>
      <c r="U15097">
        <v>89</v>
      </c>
    </row>
    <row r="15098" spans="1:21" x14ac:dyDescent="0.25">
      <c r="A15098" t="s">
        <v>65045</v>
      </c>
      <c r="B15098" t="s">
        <v>65046</v>
      </c>
      <c r="C15098" t="s">
        <v>65577</v>
      </c>
      <c r="D15098" t="s">
        <v>65578</v>
      </c>
      <c r="E15098" s="1">
        <v>43806.477083333331</v>
      </c>
      <c r="F15098" t="s">
        <v>65579</v>
      </c>
      <c r="G15098" t="s">
        <v>65580</v>
      </c>
      <c r="H15098">
        <v>28</v>
      </c>
      <c r="I15098" t="s">
        <v>9430</v>
      </c>
      <c r="J15098" t="s">
        <v>9028</v>
      </c>
      <c r="K15098">
        <v>702</v>
      </c>
      <c r="L15098" t="s">
        <v>30</v>
      </c>
      <c r="M15098" t="s">
        <v>31</v>
      </c>
      <c r="N15098" t="b">
        <v>0</v>
      </c>
      <c r="O15098" t="s">
        <v>65581</v>
      </c>
      <c r="P15098">
        <v>1</v>
      </c>
      <c r="Q15098">
        <v>12898</v>
      </c>
      <c r="R15098">
        <v>559</v>
      </c>
      <c r="S15098">
        <v>10</v>
      </c>
      <c r="T15098">
        <v>0</v>
      </c>
      <c r="U15098">
        <v>69</v>
      </c>
    </row>
    <row r="15099" spans="1:21" x14ac:dyDescent="0.25">
      <c r="A15099" t="s">
        <v>65045</v>
      </c>
      <c r="B15099" t="s">
        <v>65046</v>
      </c>
      <c r="C15099" t="s">
        <v>65582</v>
      </c>
      <c r="D15099" t="s">
        <v>65583</v>
      </c>
      <c r="E15099" s="1">
        <v>43776.609722222223</v>
      </c>
      <c r="F15099" t="s">
        <v>65584</v>
      </c>
      <c r="G15099" t="s">
        <v>65585</v>
      </c>
      <c r="H15099">
        <v>28</v>
      </c>
      <c r="I15099" t="s">
        <v>9430</v>
      </c>
      <c r="J15099" t="s">
        <v>23370</v>
      </c>
      <c r="K15099">
        <v>874</v>
      </c>
      <c r="L15099" t="s">
        <v>30</v>
      </c>
      <c r="M15099" t="s">
        <v>31</v>
      </c>
      <c r="N15099" t="b">
        <v>0</v>
      </c>
      <c r="O15099" t="s">
        <v>65586</v>
      </c>
      <c r="P15099">
        <v>1</v>
      </c>
      <c r="Q15099">
        <v>46969</v>
      </c>
      <c r="R15099">
        <v>1309</v>
      </c>
      <c r="S15099">
        <v>38</v>
      </c>
      <c r="T15099">
        <v>0</v>
      </c>
      <c r="U15099">
        <v>104</v>
      </c>
    </row>
    <row r="15100" spans="1:21" x14ac:dyDescent="0.25">
      <c r="A15100" t="s">
        <v>65045</v>
      </c>
      <c r="B15100" t="s">
        <v>65046</v>
      </c>
      <c r="C15100" t="s">
        <v>65587</v>
      </c>
      <c r="D15100" t="s">
        <v>65588</v>
      </c>
      <c r="E15100" s="1">
        <v>43745.453472222223</v>
      </c>
      <c r="F15100" t="s">
        <v>65589</v>
      </c>
      <c r="G15100" t="s">
        <v>65590</v>
      </c>
      <c r="H15100">
        <v>28</v>
      </c>
      <c r="I15100" t="s">
        <v>9430</v>
      </c>
      <c r="J15100" t="s">
        <v>16927</v>
      </c>
      <c r="K15100">
        <v>617</v>
      </c>
      <c r="L15100" t="s">
        <v>30</v>
      </c>
      <c r="M15100" t="s">
        <v>31</v>
      </c>
      <c r="N15100" t="b">
        <v>0</v>
      </c>
      <c r="O15100" t="s">
        <v>65591</v>
      </c>
      <c r="P15100">
        <v>1</v>
      </c>
      <c r="Q15100">
        <v>7140</v>
      </c>
      <c r="R15100">
        <v>289</v>
      </c>
      <c r="S15100">
        <v>4</v>
      </c>
      <c r="T15100">
        <v>0</v>
      </c>
      <c r="U15100">
        <v>19</v>
      </c>
    </row>
    <row r="15101" spans="1:21" x14ac:dyDescent="0.25">
      <c r="A15101" t="s">
        <v>65045</v>
      </c>
      <c r="B15101" t="s">
        <v>65046</v>
      </c>
      <c r="C15101" t="s">
        <v>65592</v>
      </c>
      <c r="D15101" t="s">
        <v>65593</v>
      </c>
      <c r="E15101" s="1">
        <v>43592.42083333333</v>
      </c>
      <c r="F15101" t="s">
        <v>65594</v>
      </c>
      <c r="G15101" t="s">
        <v>65595</v>
      </c>
      <c r="H15101">
        <v>28</v>
      </c>
      <c r="I15101" t="s">
        <v>9430</v>
      </c>
      <c r="J15101" t="s">
        <v>1206</v>
      </c>
      <c r="K15101">
        <v>510</v>
      </c>
      <c r="L15101" t="s">
        <v>30</v>
      </c>
      <c r="M15101" t="s">
        <v>31</v>
      </c>
      <c r="N15101" t="b">
        <v>0</v>
      </c>
      <c r="O15101" t="s">
        <v>65596</v>
      </c>
      <c r="P15101">
        <v>1</v>
      </c>
      <c r="Q15101">
        <v>10517</v>
      </c>
      <c r="R15101">
        <v>382</v>
      </c>
      <c r="S15101">
        <v>7</v>
      </c>
      <c r="T15101">
        <v>0</v>
      </c>
      <c r="U15101">
        <v>51</v>
      </c>
    </row>
    <row r="15102" spans="1:21" x14ac:dyDescent="0.25">
      <c r="A15102" t="s">
        <v>65045</v>
      </c>
      <c r="B15102" t="s">
        <v>65046</v>
      </c>
      <c r="C15102" t="s">
        <v>65597</v>
      </c>
      <c r="D15102" t="s">
        <v>65598</v>
      </c>
      <c r="E15102" s="1">
        <v>43562.292361111111</v>
      </c>
      <c r="F15102" t="s">
        <v>65599</v>
      </c>
      <c r="G15102" t="s">
        <v>65600</v>
      </c>
      <c r="H15102">
        <v>28</v>
      </c>
      <c r="I15102" t="s">
        <v>9430</v>
      </c>
      <c r="J15102" t="s">
        <v>20120</v>
      </c>
      <c r="K15102">
        <v>761</v>
      </c>
      <c r="L15102" t="s">
        <v>30</v>
      </c>
      <c r="M15102" t="s">
        <v>31</v>
      </c>
      <c r="N15102" t="b">
        <v>0</v>
      </c>
      <c r="O15102" t="s">
        <v>65601</v>
      </c>
      <c r="P15102">
        <v>1</v>
      </c>
      <c r="Q15102">
        <v>35859</v>
      </c>
      <c r="R15102">
        <v>1109</v>
      </c>
      <c r="S15102">
        <v>16</v>
      </c>
      <c r="T15102">
        <v>0</v>
      </c>
      <c r="U15102">
        <v>94</v>
      </c>
    </row>
    <row r="15103" spans="1:21" x14ac:dyDescent="0.25">
      <c r="A15103" t="s">
        <v>65045</v>
      </c>
      <c r="B15103" t="s">
        <v>65046</v>
      </c>
      <c r="C15103" t="s">
        <v>65602</v>
      </c>
      <c r="D15103" t="s">
        <v>65603</v>
      </c>
      <c r="E15103" s="1">
        <v>43503.39166666667</v>
      </c>
      <c r="F15103" t="s">
        <v>65604</v>
      </c>
      <c r="G15103" t="s">
        <v>65605</v>
      </c>
      <c r="H15103">
        <v>28</v>
      </c>
      <c r="I15103" t="s">
        <v>9430</v>
      </c>
      <c r="J15103" t="s">
        <v>8631</v>
      </c>
      <c r="K15103">
        <v>553</v>
      </c>
      <c r="L15103" t="s">
        <v>30</v>
      </c>
      <c r="M15103" t="s">
        <v>31</v>
      </c>
      <c r="N15103" t="b">
        <v>0</v>
      </c>
      <c r="O15103" t="s">
        <v>65606</v>
      </c>
      <c r="P15103">
        <v>1</v>
      </c>
      <c r="Q15103">
        <v>24974</v>
      </c>
      <c r="R15103">
        <v>888</v>
      </c>
      <c r="S15103">
        <v>9</v>
      </c>
      <c r="T15103">
        <v>0</v>
      </c>
      <c r="U15103">
        <v>63</v>
      </c>
    </row>
    <row r="15104" spans="1:21" x14ac:dyDescent="0.25">
      <c r="A15104" t="s">
        <v>65045</v>
      </c>
      <c r="B15104" t="s">
        <v>65046</v>
      </c>
      <c r="C15104" t="s">
        <v>65607</v>
      </c>
      <c r="D15104" t="s">
        <v>65608</v>
      </c>
      <c r="E15104" t="s">
        <v>65609</v>
      </c>
      <c r="F15104" t="s">
        <v>65610</v>
      </c>
      <c r="G15104" t="s">
        <v>65611</v>
      </c>
      <c r="H15104">
        <v>28</v>
      </c>
      <c r="I15104" t="s">
        <v>9430</v>
      </c>
      <c r="J15104" t="s">
        <v>4517</v>
      </c>
      <c r="K15104">
        <v>587</v>
      </c>
      <c r="L15104" t="s">
        <v>30</v>
      </c>
      <c r="M15104" t="s">
        <v>31</v>
      </c>
      <c r="N15104" t="b">
        <v>0</v>
      </c>
      <c r="O15104" t="s">
        <v>65612</v>
      </c>
      <c r="P15104">
        <v>1</v>
      </c>
      <c r="Q15104">
        <v>212212</v>
      </c>
      <c r="R15104">
        <v>5132</v>
      </c>
      <c r="S15104">
        <v>129</v>
      </c>
      <c r="T15104">
        <v>0</v>
      </c>
      <c r="U15104">
        <v>193</v>
      </c>
    </row>
    <row r="15105" spans="1:21" x14ac:dyDescent="0.25">
      <c r="A15105" t="s">
        <v>65045</v>
      </c>
      <c r="B15105" t="s">
        <v>65046</v>
      </c>
      <c r="C15105" t="s">
        <v>65613</v>
      </c>
      <c r="D15105" t="s">
        <v>65614</v>
      </c>
      <c r="E15105" t="s">
        <v>65615</v>
      </c>
      <c r="F15105" t="s">
        <v>65616</v>
      </c>
      <c r="G15105" t="s">
        <v>65617</v>
      </c>
      <c r="H15105">
        <v>28</v>
      </c>
      <c r="I15105" t="s">
        <v>9430</v>
      </c>
      <c r="J15105" t="s">
        <v>65618</v>
      </c>
      <c r="K15105">
        <v>1736</v>
      </c>
      <c r="L15105" t="s">
        <v>30</v>
      </c>
      <c r="M15105" t="s">
        <v>31</v>
      </c>
      <c r="N15105" t="b">
        <v>0</v>
      </c>
      <c r="O15105" t="s">
        <v>65619</v>
      </c>
      <c r="P15105">
        <v>1</v>
      </c>
      <c r="Q15105">
        <v>6474</v>
      </c>
      <c r="R15105">
        <v>216</v>
      </c>
      <c r="S15105">
        <v>14</v>
      </c>
      <c r="T15105">
        <v>0</v>
      </c>
      <c r="U15105">
        <v>14</v>
      </c>
    </row>
    <row r="15106" spans="1:21" x14ac:dyDescent="0.25">
      <c r="A15106" t="s">
        <v>65045</v>
      </c>
      <c r="B15106" t="s">
        <v>65046</v>
      </c>
      <c r="C15106" t="s">
        <v>65620</v>
      </c>
      <c r="D15106" t="s">
        <v>65621</v>
      </c>
      <c r="E15106" t="s">
        <v>65622</v>
      </c>
      <c r="F15106" t="s">
        <v>65623</v>
      </c>
      <c r="G15106" t="s">
        <v>65624</v>
      </c>
      <c r="H15106">
        <v>28</v>
      </c>
      <c r="I15106" t="s">
        <v>9430</v>
      </c>
      <c r="J15106" t="s">
        <v>65625</v>
      </c>
      <c r="K15106">
        <v>181</v>
      </c>
      <c r="L15106" t="s">
        <v>30</v>
      </c>
      <c r="M15106" t="s">
        <v>31</v>
      </c>
      <c r="N15106" t="b">
        <v>0</v>
      </c>
      <c r="O15106" t="s">
        <v>65626</v>
      </c>
      <c r="P15106">
        <v>1</v>
      </c>
      <c r="Q15106">
        <v>52310</v>
      </c>
      <c r="R15106">
        <v>1074</v>
      </c>
      <c r="S15106">
        <v>34</v>
      </c>
      <c r="T15106">
        <v>0</v>
      </c>
      <c r="U15106">
        <v>72</v>
      </c>
    </row>
    <row r="15107" spans="1:21" x14ac:dyDescent="0.25">
      <c r="A15107" t="s">
        <v>65045</v>
      </c>
      <c r="B15107" t="s">
        <v>65046</v>
      </c>
      <c r="C15107" t="s">
        <v>65627</v>
      </c>
      <c r="D15107" t="s">
        <v>65628</v>
      </c>
      <c r="E15107" t="s">
        <v>65629</v>
      </c>
      <c r="F15107" t="s">
        <v>65630</v>
      </c>
      <c r="G15107" t="s">
        <v>65631</v>
      </c>
      <c r="H15107">
        <v>28</v>
      </c>
      <c r="I15107" t="s">
        <v>9430</v>
      </c>
      <c r="J15107" t="s">
        <v>65632</v>
      </c>
      <c r="K15107">
        <v>2080</v>
      </c>
      <c r="L15107" t="s">
        <v>30</v>
      </c>
      <c r="M15107" t="s">
        <v>31</v>
      </c>
      <c r="N15107" t="b">
        <v>0</v>
      </c>
      <c r="O15107" t="s">
        <v>65633</v>
      </c>
      <c r="P15107">
        <v>1</v>
      </c>
      <c r="Q15107">
        <v>6405</v>
      </c>
      <c r="R15107">
        <v>227</v>
      </c>
      <c r="S15107">
        <v>5</v>
      </c>
      <c r="T15107">
        <v>0</v>
      </c>
      <c r="U15107">
        <v>24</v>
      </c>
    </row>
    <row r="15108" spans="1:21" x14ac:dyDescent="0.25">
      <c r="A15108" t="s">
        <v>65045</v>
      </c>
      <c r="B15108" t="s">
        <v>65046</v>
      </c>
      <c r="C15108" t="s">
        <v>65634</v>
      </c>
      <c r="D15108" t="s">
        <v>65635</v>
      </c>
      <c r="E15108" t="s">
        <v>65636</v>
      </c>
      <c r="F15108" t="s">
        <v>65637</v>
      </c>
      <c r="G15108" t="s">
        <v>65638</v>
      </c>
      <c r="H15108">
        <v>28</v>
      </c>
      <c r="I15108" t="s">
        <v>9430</v>
      </c>
      <c r="J15108" t="s">
        <v>65639</v>
      </c>
      <c r="K15108">
        <v>2080</v>
      </c>
      <c r="L15108" t="s">
        <v>30</v>
      </c>
      <c r="M15108" t="s">
        <v>31</v>
      </c>
      <c r="N15108" t="b">
        <v>0</v>
      </c>
      <c r="O15108" t="s">
        <v>65640</v>
      </c>
      <c r="P15108">
        <v>1</v>
      </c>
      <c r="Q15108">
        <v>308565</v>
      </c>
      <c r="R15108">
        <v>4451</v>
      </c>
      <c r="S15108">
        <v>112</v>
      </c>
      <c r="T15108">
        <v>0</v>
      </c>
      <c r="U15108">
        <v>225</v>
      </c>
    </row>
    <row r="15109" spans="1:21" x14ac:dyDescent="0.25">
      <c r="A15109" t="s">
        <v>65045</v>
      </c>
      <c r="B15109" t="s">
        <v>65046</v>
      </c>
      <c r="C15109" t="s">
        <v>65641</v>
      </c>
      <c r="D15109" t="s">
        <v>65642</v>
      </c>
      <c r="E15109" t="s">
        <v>65643</v>
      </c>
      <c r="F15109" t="s">
        <v>65644</v>
      </c>
      <c r="G15109" t="s">
        <v>65645</v>
      </c>
      <c r="H15109">
        <v>28</v>
      </c>
      <c r="I15109" t="s">
        <v>9430</v>
      </c>
      <c r="J15109" t="s">
        <v>65646</v>
      </c>
      <c r="K15109">
        <v>3114</v>
      </c>
      <c r="L15109" t="s">
        <v>30</v>
      </c>
      <c r="M15109" t="s">
        <v>31</v>
      </c>
      <c r="N15109" t="b">
        <v>0</v>
      </c>
      <c r="O15109" t="s">
        <v>65647</v>
      </c>
      <c r="P15109">
        <v>1</v>
      </c>
      <c r="Q15109">
        <v>263970</v>
      </c>
      <c r="R15109">
        <v>4236</v>
      </c>
      <c r="S15109">
        <v>200</v>
      </c>
      <c r="T15109">
        <v>0</v>
      </c>
      <c r="U15109">
        <v>154</v>
      </c>
    </row>
    <row r="15110" spans="1:21" x14ac:dyDescent="0.25">
      <c r="A15110" t="s">
        <v>65045</v>
      </c>
      <c r="B15110" t="s">
        <v>65046</v>
      </c>
      <c r="C15110" t="s">
        <v>65648</v>
      </c>
      <c r="D15110" t="s">
        <v>65649</v>
      </c>
      <c r="E15110" t="s">
        <v>65650</v>
      </c>
      <c r="F15110" t="s">
        <v>65651</v>
      </c>
      <c r="G15110" t="s">
        <v>65056</v>
      </c>
      <c r="H15110">
        <v>28</v>
      </c>
      <c r="I15110" t="s">
        <v>9430</v>
      </c>
      <c r="J15110" t="s">
        <v>43</v>
      </c>
      <c r="K15110">
        <v>1031</v>
      </c>
      <c r="L15110" t="s">
        <v>30</v>
      </c>
      <c r="M15110" t="s">
        <v>31</v>
      </c>
      <c r="N15110" t="b">
        <v>0</v>
      </c>
      <c r="P15110">
        <v>1</v>
      </c>
      <c r="Q15110">
        <v>5533</v>
      </c>
      <c r="R15110">
        <v>365</v>
      </c>
      <c r="S15110">
        <v>14</v>
      </c>
      <c r="T15110">
        <v>0</v>
      </c>
      <c r="U15110">
        <v>41</v>
      </c>
    </row>
    <row r="15111" spans="1:21" x14ac:dyDescent="0.25">
      <c r="A15111" t="s">
        <v>65045</v>
      </c>
      <c r="B15111" t="s">
        <v>65046</v>
      </c>
      <c r="C15111" t="s">
        <v>65652</v>
      </c>
      <c r="D15111" t="s">
        <v>65653</v>
      </c>
      <c r="E15111" t="s">
        <v>65654</v>
      </c>
      <c r="F15111" t="s">
        <v>65655</v>
      </c>
      <c r="G15111" t="s">
        <v>65656</v>
      </c>
      <c r="H15111">
        <v>28</v>
      </c>
      <c r="I15111" t="s">
        <v>9430</v>
      </c>
      <c r="J15111" t="s">
        <v>65657</v>
      </c>
      <c r="K15111">
        <v>853</v>
      </c>
      <c r="L15111" t="s">
        <v>30</v>
      </c>
      <c r="M15111" t="s">
        <v>31</v>
      </c>
      <c r="N15111" t="b">
        <v>0</v>
      </c>
      <c r="O15111" t="s">
        <v>65658</v>
      </c>
      <c r="P15111">
        <v>1</v>
      </c>
      <c r="Q15111">
        <v>285871</v>
      </c>
      <c r="R15111">
        <v>3720</v>
      </c>
      <c r="S15111">
        <v>97</v>
      </c>
      <c r="T15111">
        <v>0</v>
      </c>
      <c r="U15111">
        <v>337</v>
      </c>
    </row>
    <row r="15112" spans="1:21" x14ac:dyDescent="0.25">
      <c r="A15112" t="s">
        <v>65045</v>
      </c>
      <c r="B15112" t="s">
        <v>65046</v>
      </c>
      <c r="C15112" t="s">
        <v>65659</v>
      </c>
      <c r="D15112" t="s">
        <v>65660</v>
      </c>
      <c r="E15112" t="s">
        <v>65661</v>
      </c>
      <c r="F15112" t="s">
        <v>65662</v>
      </c>
      <c r="G15112" t="s">
        <v>65663</v>
      </c>
      <c r="H15112">
        <v>28</v>
      </c>
      <c r="I15112" t="s">
        <v>9430</v>
      </c>
      <c r="J15112" t="s">
        <v>65664</v>
      </c>
      <c r="K15112">
        <v>1800</v>
      </c>
      <c r="L15112" t="s">
        <v>30</v>
      </c>
      <c r="M15112" t="s">
        <v>31</v>
      </c>
      <c r="N15112" t="b">
        <v>0</v>
      </c>
      <c r="O15112" t="s">
        <v>65665</v>
      </c>
      <c r="P15112">
        <v>1</v>
      </c>
      <c r="Q15112">
        <v>510518</v>
      </c>
      <c r="R15112">
        <v>8783</v>
      </c>
      <c r="S15112">
        <v>274</v>
      </c>
      <c r="T15112">
        <v>0</v>
      </c>
      <c r="U15112">
        <v>428</v>
      </c>
    </row>
    <row r="15113" spans="1:21" x14ac:dyDescent="0.25">
      <c r="A15113" t="s">
        <v>65045</v>
      </c>
      <c r="B15113" t="s">
        <v>65046</v>
      </c>
      <c r="C15113" t="s">
        <v>65666</v>
      </c>
      <c r="D15113" t="s">
        <v>65667</v>
      </c>
      <c r="E15113" t="s">
        <v>65668</v>
      </c>
      <c r="F15113" t="s">
        <v>65669</v>
      </c>
      <c r="G15113" t="s">
        <v>65670</v>
      </c>
      <c r="H15113">
        <v>28</v>
      </c>
      <c r="I15113" t="s">
        <v>9430</v>
      </c>
      <c r="J15113" t="s">
        <v>65671</v>
      </c>
      <c r="K15113">
        <v>3414</v>
      </c>
      <c r="L15113" t="s">
        <v>30</v>
      </c>
      <c r="M15113" t="s">
        <v>31</v>
      </c>
      <c r="N15113" t="b">
        <v>0</v>
      </c>
      <c r="O15113" t="s">
        <v>65672</v>
      </c>
      <c r="P15113">
        <v>1</v>
      </c>
      <c r="Q15113">
        <v>285900</v>
      </c>
      <c r="R15113">
        <v>4174</v>
      </c>
      <c r="S15113">
        <v>85</v>
      </c>
      <c r="T15113">
        <v>0</v>
      </c>
      <c r="U15113">
        <v>260</v>
      </c>
    </row>
    <row r="15114" spans="1:21" x14ac:dyDescent="0.25">
      <c r="A15114" t="s">
        <v>65045</v>
      </c>
      <c r="B15114" t="s">
        <v>65046</v>
      </c>
      <c r="C15114" t="s">
        <v>65673</v>
      </c>
      <c r="D15114" t="s">
        <v>65674</v>
      </c>
      <c r="E15114" s="1">
        <v>43775.592361111114</v>
      </c>
      <c r="F15114" t="s">
        <v>65675</v>
      </c>
      <c r="G15114" t="s">
        <v>65676</v>
      </c>
      <c r="H15114">
        <v>28</v>
      </c>
      <c r="I15114" t="s">
        <v>9430</v>
      </c>
      <c r="J15114" t="s">
        <v>65677</v>
      </c>
      <c r="K15114">
        <v>1449</v>
      </c>
      <c r="L15114" t="s">
        <v>30</v>
      </c>
      <c r="M15114" t="s">
        <v>31</v>
      </c>
      <c r="N15114" t="b">
        <v>0</v>
      </c>
      <c r="O15114" t="s">
        <v>65678</v>
      </c>
      <c r="P15114">
        <v>1</v>
      </c>
      <c r="Q15114">
        <v>51129</v>
      </c>
      <c r="R15114">
        <v>858</v>
      </c>
      <c r="S15114">
        <v>63</v>
      </c>
      <c r="T15114">
        <v>0</v>
      </c>
      <c r="U15114">
        <v>66</v>
      </c>
    </row>
    <row r="15115" spans="1:21" x14ac:dyDescent="0.25">
      <c r="A15115" t="s">
        <v>65045</v>
      </c>
      <c r="B15115" t="s">
        <v>65046</v>
      </c>
      <c r="C15115" t="s">
        <v>65679</v>
      </c>
      <c r="D15115" t="s">
        <v>65680</v>
      </c>
      <c r="E15115" s="1">
        <v>43775.377083333333</v>
      </c>
      <c r="F15115" t="s">
        <v>65681</v>
      </c>
      <c r="G15115" t="s">
        <v>65682</v>
      </c>
      <c r="H15115">
        <v>28</v>
      </c>
      <c r="I15115" t="s">
        <v>9430</v>
      </c>
      <c r="J15115" t="s">
        <v>65683</v>
      </c>
      <c r="K15115">
        <v>1180</v>
      </c>
      <c r="L15115" t="s">
        <v>30</v>
      </c>
      <c r="M15115" t="s">
        <v>31</v>
      </c>
      <c r="N15115" t="b">
        <v>0</v>
      </c>
      <c r="O15115" t="s">
        <v>65684</v>
      </c>
      <c r="P15115">
        <v>1</v>
      </c>
      <c r="Q15115">
        <v>303427</v>
      </c>
      <c r="R15115">
        <v>5186</v>
      </c>
      <c r="S15115">
        <v>119</v>
      </c>
      <c r="T15115">
        <v>0</v>
      </c>
      <c r="U15115">
        <v>355</v>
      </c>
    </row>
    <row r="15116" spans="1:21" x14ac:dyDescent="0.25">
      <c r="A15116" t="s">
        <v>65045</v>
      </c>
      <c r="B15116" t="s">
        <v>65046</v>
      </c>
      <c r="C15116" t="s">
        <v>65685</v>
      </c>
      <c r="D15116" t="s">
        <v>65686</v>
      </c>
      <c r="E15116" s="1">
        <v>43744.167361111111</v>
      </c>
      <c r="F15116" t="s">
        <v>65687</v>
      </c>
      <c r="G15116" t="s">
        <v>65688</v>
      </c>
      <c r="H15116">
        <v>28</v>
      </c>
      <c r="I15116" t="s">
        <v>9430</v>
      </c>
      <c r="J15116" t="s">
        <v>65689</v>
      </c>
      <c r="K15116">
        <v>392</v>
      </c>
      <c r="L15116" t="s">
        <v>30</v>
      </c>
      <c r="M15116" t="s">
        <v>31</v>
      </c>
      <c r="N15116" t="b">
        <v>0</v>
      </c>
      <c r="O15116" t="s">
        <v>65690</v>
      </c>
      <c r="P15116">
        <v>1</v>
      </c>
      <c r="Q15116">
        <v>101138</v>
      </c>
      <c r="R15116">
        <v>1536</v>
      </c>
      <c r="S15116">
        <v>47</v>
      </c>
      <c r="T15116">
        <v>0</v>
      </c>
      <c r="U15116">
        <v>142</v>
      </c>
    </row>
    <row r="15117" spans="1:21" x14ac:dyDescent="0.25">
      <c r="A15117" t="s">
        <v>65045</v>
      </c>
      <c r="B15117" t="s">
        <v>65046</v>
      </c>
      <c r="C15117" t="s">
        <v>65691</v>
      </c>
      <c r="D15117" t="s">
        <v>65692</v>
      </c>
      <c r="E15117" s="1">
        <v>43652.355555555558</v>
      </c>
      <c r="F15117" t="s">
        <v>65693</v>
      </c>
      <c r="G15117" t="s">
        <v>65694</v>
      </c>
      <c r="H15117">
        <v>28</v>
      </c>
      <c r="I15117" t="s">
        <v>9430</v>
      </c>
      <c r="J15117" t="s">
        <v>65695</v>
      </c>
      <c r="K15117">
        <v>2888</v>
      </c>
      <c r="L15117" t="s">
        <v>30</v>
      </c>
      <c r="M15117" t="s">
        <v>31</v>
      </c>
      <c r="N15117" t="b">
        <v>0</v>
      </c>
      <c r="O15117" t="s">
        <v>65696</v>
      </c>
      <c r="P15117">
        <v>1</v>
      </c>
      <c r="Q15117">
        <v>699611</v>
      </c>
      <c r="R15117">
        <v>9592</v>
      </c>
      <c r="S15117">
        <v>241</v>
      </c>
      <c r="T15117">
        <v>0</v>
      </c>
      <c r="U15117">
        <v>797</v>
      </c>
    </row>
    <row r="15118" spans="1:21" x14ac:dyDescent="0.25">
      <c r="A15118" t="s">
        <v>65045</v>
      </c>
      <c r="B15118" t="s">
        <v>65046</v>
      </c>
      <c r="C15118" t="s">
        <v>65697</v>
      </c>
      <c r="D15118" t="s">
        <v>65698</v>
      </c>
      <c r="E15118" s="1">
        <v>43622.290277777778</v>
      </c>
      <c r="F15118" t="s">
        <v>65699</v>
      </c>
      <c r="G15118" t="s">
        <v>65700</v>
      </c>
      <c r="H15118">
        <v>28</v>
      </c>
      <c r="I15118" t="s">
        <v>9430</v>
      </c>
      <c r="J15118" t="s">
        <v>65701</v>
      </c>
      <c r="K15118">
        <v>561</v>
      </c>
      <c r="L15118" t="s">
        <v>30</v>
      </c>
      <c r="M15118" t="s">
        <v>31</v>
      </c>
      <c r="N15118" t="b">
        <v>0</v>
      </c>
      <c r="O15118" t="s">
        <v>65702</v>
      </c>
      <c r="P15118">
        <v>1</v>
      </c>
      <c r="Q15118">
        <v>673771</v>
      </c>
      <c r="R15118">
        <v>10383</v>
      </c>
      <c r="S15118">
        <v>289</v>
      </c>
      <c r="T15118">
        <v>0</v>
      </c>
      <c r="U15118">
        <v>1346</v>
      </c>
    </row>
    <row r="15119" spans="1:21" x14ac:dyDescent="0.25">
      <c r="A15119" t="s">
        <v>65045</v>
      </c>
      <c r="B15119" t="s">
        <v>65046</v>
      </c>
      <c r="C15119" t="s">
        <v>65703</v>
      </c>
      <c r="D15119" t="s">
        <v>65704</v>
      </c>
      <c r="E15119" s="1">
        <v>43561.419444444444</v>
      </c>
      <c r="F15119" t="s">
        <v>65705</v>
      </c>
      <c r="G15119" t="s">
        <v>65706</v>
      </c>
      <c r="H15119">
        <v>28</v>
      </c>
      <c r="I15119" t="s">
        <v>9430</v>
      </c>
      <c r="J15119" t="s">
        <v>1513</v>
      </c>
      <c r="K15119">
        <v>354</v>
      </c>
      <c r="L15119" t="s">
        <v>30</v>
      </c>
      <c r="M15119" t="s">
        <v>31</v>
      </c>
      <c r="N15119" t="b">
        <v>0</v>
      </c>
      <c r="O15119" t="s">
        <v>65707</v>
      </c>
      <c r="P15119">
        <v>1</v>
      </c>
      <c r="Q15119">
        <v>61226</v>
      </c>
      <c r="R15119">
        <v>1195</v>
      </c>
      <c r="S15119">
        <v>17</v>
      </c>
      <c r="T15119">
        <v>0</v>
      </c>
      <c r="U15119">
        <v>39</v>
      </c>
    </row>
    <row r="15120" spans="1:21" x14ac:dyDescent="0.25">
      <c r="A15120" t="s">
        <v>65045</v>
      </c>
      <c r="B15120" t="s">
        <v>65046</v>
      </c>
      <c r="C15120" t="s">
        <v>65708</v>
      </c>
      <c r="D15120" t="s">
        <v>65709</v>
      </c>
      <c r="E15120" s="1">
        <v>43530.322916666664</v>
      </c>
      <c r="F15120" t="s">
        <v>65710</v>
      </c>
      <c r="G15120" t="s">
        <v>65711</v>
      </c>
      <c r="H15120">
        <v>28</v>
      </c>
      <c r="I15120" t="s">
        <v>9430</v>
      </c>
      <c r="J15120" t="s">
        <v>1372</v>
      </c>
      <c r="K15120">
        <v>326</v>
      </c>
      <c r="L15120" t="s">
        <v>30</v>
      </c>
      <c r="M15120" t="s">
        <v>31</v>
      </c>
      <c r="N15120" t="b">
        <v>0</v>
      </c>
      <c r="O15120" t="s">
        <v>65712</v>
      </c>
      <c r="P15120">
        <v>1</v>
      </c>
      <c r="Q15120">
        <v>56439</v>
      </c>
      <c r="R15120">
        <v>1035</v>
      </c>
      <c r="S15120">
        <v>13</v>
      </c>
      <c r="T15120">
        <v>0</v>
      </c>
      <c r="U15120">
        <v>300</v>
      </c>
    </row>
    <row r="15121" spans="1:21" x14ac:dyDescent="0.25">
      <c r="A15121" t="s">
        <v>65045</v>
      </c>
      <c r="B15121" t="s">
        <v>65046</v>
      </c>
      <c r="C15121" t="s">
        <v>65713</v>
      </c>
      <c r="D15121" t="s">
        <v>65714</v>
      </c>
      <c r="E15121" s="1">
        <v>43502.728472222225</v>
      </c>
      <c r="F15121" t="s">
        <v>65715</v>
      </c>
      <c r="G15121" t="s">
        <v>65706</v>
      </c>
      <c r="H15121">
        <v>28</v>
      </c>
      <c r="I15121" t="s">
        <v>9430</v>
      </c>
      <c r="J15121" t="s">
        <v>4732</v>
      </c>
      <c r="K15121">
        <v>493</v>
      </c>
      <c r="L15121" t="s">
        <v>30</v>
      </c>
      <c r="M15121" t="s">
        <v>31</v>
      </c>
      <c r="N15121" t="b">
        <v>0</v>
      </c>
      <c r="P15121">
        <v>1</v>
      </c>
      <c r="Q15121">
        <v>65535</v>
      </c>
      <c r="R15121">
        <v>715</v>
      </c>
      <c r="S15121">
        <v>20</v>
      </c>
      <c r="T15121">
        <v>0</v>
      </c>
      <c r="U15121">
        <v>81</v>
      </c>
    </row>
    <row r="15122" spans="1:21" x14ac:dyDescent="0.25">
      <c r="A15122" t="s">
        <v>65045</v>
      </c>
      <c r="B15122" t="s">
        <v>65046</v>
      </c>
      <c r="C15122" t="s">
        <v>65716</v>
      </c>
      <c r="D15122" t="s">
        <v>65717</v>
      </c>
      <c r="E15122" s="1">
        <v>43471.752083333333</v>
      </c>
      <c r="F15122" t="s">
        <v>65718</v>
      </c>
      <c r="G15122" t="s">
        <v>65719</v>
      </c>
      <c r="H15122">
        <v>28</v>
      </c>
      <c r="I15122" t="s">
        <v>9430</v>
      </c>
      <c r="J15122" t="s">
        <v>1796</v>
      </c>
      <c r="K15122">
        <v>293</v>
      </c>
      <c r="L15122" t="s">
        <v>30</v>
      </c>
      <c r="M15122" t="s">
        <v>31</v>
      </c>
      <c r="N15122" t="b">
        <v>0</v>
      </c>
      <c r="O15122" t="s">
        <v>65720</v>
      </c>
      <c r="P15122">
        <v>1</v>
      </c>
      <c r="Q15122">
        <v>58059</v>
      </c>
      <c r="R15122">
        <v>1455</v>
      </c>
      <c r="S15122">
        <v>66</v>
      </c>
      <c r="T15122">
        <v>0</v>
      </c>
      <c r="U15122">
        <v>50</v>
      </c>
    </row>
    <row r="15123" spans="1:21" x14ac:dyDescent="0.25">
      <c r="A15123" t="s">
        <v>65045</v>
      </c>
      <c r="B15123" t="s">
        <v>65046</v>
      </c>
      <c r="C15123" t="s">
        <v>65721</v>
      </c>
      <c r="D15123" t="s">
        <v>65722</v>
      </c>
      <c r="E15123" s="1">
        <v>43471.618055555555</v>
      </c>
      <c r="F15123" t="s">
        <v>65723</v>
      </c>
      <c r="G15123" t="s">
        <v>65706</v>
      </c>
      <c r="H15123">
        <v>28</v>
      </c>
      <c r="I15123" t="s">
        <v>9430</v>
      </c>
      <c r="J15123" t="s">
        <v>348</v>
      </c>
      <c r="K15123">
        <v>405</v>
      </c>
      <c r="L15123" t="s">
        <v>30</v>
      </c>
      <c r="M15123" t="s">
        <v>31</v>
      </c>
      <c r="N15123" t="b">
        <v>0</v>
      </c>
      <c r="O15123" t="s">
        <v>65724</v>
      </c>
      <c r="P15123">
        <v>1</v>
      </c>
      <c r="Q15123">
        <v>43060</v>
      </c>
      <c r="R15123">
        <v>469</v>
      </c>
      <c r="S15123">
        <v>10</v>
      </c>
      <c r="T15123">
        <v>0</v>
      </c>
      <c r="U15123">
        <v>41</v>
      </c>
    </row>
    <row r="15124" spans="1:21" x14ac:dyDescent="0.25">
      <c r="A15124" t="s">
        <v>65045</v>
      </c>
      <c r="B15124" t="s">
        <v>65046</v>
      </c>
      <c r="C15124" t="s">
        <v>65725</v>
      </c>
      <c r="D15124" t="s">
        <v>65726</v>
      </c>
      <c r="E15124" t="s">
        <v>65727</v>
      </c>
      <c r="F15124" t="s">
        <v>65728</v>
      </c>
      <c r="G15124" t="s">
        <v>65706</v>
      </c>
      <c r="H15124">
        <v>28</v>
      </c>
      <c r="I15124" t="s">
        <v>9430</v>
      </c>
      <c r="J15124" t="s">
        <v>920</v>
      </c>
      <c r="K15124">
        <v>620</v>
      </c>
      <c r="L15124" t="s">
        <v>30</v>
      </c>
      <c r="M15124" t="s">
        <v>31</v>
      </c>
      <c r="N15124" t="b">
        <v>0</v>
      </c>
      <c r="O15124" t="s">
        <v>65729</v>
      </c>
      <c r="P15124">
        <v>1</v>
      </c>
      <c r="Q15124">
        <v>61066</v>
      </c>
      <c r="R15124">
        <v>626</v>
      </c>
      <c r="S15124">
        <v>9</v>
      </c>
      <c r="T15124">
        <v>0</v>
      </c>
      <c r="U15124">
        <v>139</v>
      </c>
    </row>
    <row r="15125" spans="1:21" x14ac:dyDescent="0.25">
      <c r="A15125" t="s">
        <v>65045</v>
      </c>
      <c r="B15125" t="s">
        <v>65046</v>
      </c>
      <c r="C15125" t="s">
        <v>65730</v>
      </c>
      <c r="D15125" t="s">
        <v>65731</v>
      </c>
      <c r="E15125" t="s">
        <v>65732</v>
      </c>
      <c r="F15125" t="s">
        <v>65733</v>
      </c>
      <c r="G15125" t="s">
        <v>65706</v>
      </c>
      <c r="H15125">
        <v>28</v>
      </c>
      <c r="I15125" t="s">
        <v>9430</v>
      </c>
      <c r="J15125" t="s">
        <v>19715</v>
      </c>
      <c r="K15125">
        <v>825</v>
      </c>
      <c r="L15125" t="s">
        <v>30</v>
      </c>
      <c r="M15125" t="s">
        <v>31</v>
      </c>
      <c r="N15125" t="b">
        <v>0</v>
      </c>
      <c r="O15125" t="s">
        <v>65734</v>
      </c>
      <c r="P15125">
        <v>1</v>
      </c>
      <c r="Q15125">
        <v>89777</v>
      </c>
      <c r="R15125">
        <v>836</v>
      </c>
      <c r="S15125">
        <v>34</v>
      </c>
      <c r="T15125">
        <v>0</v>
      </c>
      <c r="U15125">
        <v>113</v>
      </c>
    </row>
    <row r="15126" spans="1:21" x14ac:dyDescent="0.25">
      <c r="A15126" t="s">
        <v>65045</v>
      </c>
      <c r="B15126" t="s">
        <v>65046</v>
      </c>
      <c r="C15126" t="s">
        <v>65735</v>
      </c>
      <c r="D15126" t="s">
        <v>65736</v>
      </c>
      <c r="E15126" t="s">
        <v>65737</v>
      </c>
      <c r="F15126" t="s">
        <v>65738</v>
      </c>
      <c r="G15126" t="s">
        <v>65739</v>
      </c>
      <c r="H15126">
        <v>28</v>
      </c>
      <c r="I15126" t="s">
        <v>9430</v>
      </c>
      <c r="J15126" t="s">
        <v>354</v>
      </c>
      <c r="K15126">
        <v>156</v>
      </c>
      <c r="L15126" t="s">
        <v>30</v>
      </c>
      <c r="M15126" t="s">
        <v>31</v>
      </c>
      <c r="N15126" t="b">
        <v>0</v>
      </c>
      <c r="P15126">
        <v>1</v>
      </c>
      <c r="Q15126">
        <v>8888</v>
      </c>
      <c r="R15126">
        <v>435</v>
      </c>
      <c r="S15126">
        <v>6</v>
      </c>
      <c r="T15126">
        <v>0</v>
      </c>
      <c r="U15126">
        <v>71</v>
      </c>
    </row>
    <row r="15127" spans="1:21" x14ac:dyDescent="0.25">
      <c r="A15127" t="s">
        <v>65045</v>
      </c>
      <c r="B15127" t="s">
        <v>65046</v>
      </c>
      <c r="C15127" t="e">
        <v>#NAME?</v>
      </c>
      <c r="D15127" t="s">
        <v>65740</v>
      </c>
      <c r="E15127" t="s">
        <v>65741</v>
      </c>
      <c r="F15127" t="s">
        <v>65742</v>
      </c>
      <c r="G15127" t="s">
        <v>65743</v>
      </c>
      <c r="H15127">
        <v>28</v>
      </c>
      <c r="I15127" t="s">
        <v>9430</v>
      </c>
      <c r="J15127" t="s">
        <v>65744</v>
      </c>
      <c r="K15127">
        <v>967</v>
      </c>
      <c r="L15127" t="s">
        <v>30</v>
      </c>
      <c r="M15127" t="s">
        <v>31</v>
      </c>
      <c r="N15127" t="b">
        <v>0</v>
      </c>
      <c r="O15127" t="s">
        <v>65745</v>
      </c>
      <c r="P15127">
        <v>1</v>
      </c>
      <c r="Q15127">
        <v>26620</v>
      </c>
      <c r="R15127">
        <v>732</v>
      </c>
      <c r="S15127">
        <v>42</v>
      </c>
      <c r="T15127">
        <v>0</v>
      </c>
      <c r="U15127">
        <v>147</v>
      </c>
    </row>
    <row r="15128" spans="1:21" x14ac:dyDescent="0.25">
      <c r="A15128" t="s">
        <v>65045</v>
      </c>
      <c r="B15128" t="s">
        <v>65046</v>
      </c>
      <c r="C15128" t="s">
        <v>65746</v>
      </c>
      <c r="D15128" t="s">
        <v>65747</v>
      </c>
      <c r="E15128" t="s">
        <v>65748</v>
      </c>
      <c r="F15128" t="s">
        <v>65749</v>
      </c>
      <c r="G15128" t="s">
        <v>65750</v>
      </c>
      <c r="H15128">
        <v>28</v>
      </c>
      <c r="I15128" t="s">
        <v>9430</v>
      </c>
      <c r="J15128" t="s">
        <v>8631</v>
      </c>
      <c r="K15128">
        <v>553</v>
      </c>
      <c r="L15128" t="s">
        <v>30</v>
      </c>
      <c r="M15128" t="s">
        <v>31</v>
      </c>
      <c r="N15128" t="b">
        <v>0</v>
      </c>
      <c r="O15128" t="s">
        <v>65751</v>
      </c>
      <c r="P15128">
        <v>1</v>
      </c>
      <c r="Q15128">
        <v>73883</v>
      </c>
      <c r="R15128">
        <v>768</v>
      </c>
      <c r="S15128">
        <v>22</v>
      </c>
      <c r="T15128">
        <v>0</v>
      </c>
      <c r="U15128">
        <v>145</v>
      </c>
    </row>
    <row r="15129" spans="1:21" x14ac:dyDescent="0.25">
      <c r="A15129" t="s">
        <v>65045</v>
      </c>
      <c r="B15129" t="s">
        <v>65046</v>
      </c>
      <c r="C15129" t="s">
        <v>65752</v>
      </c>
      <c r="D15129" t="s">
        <v>65753</v>
      </c>
      <c r="E15129" t="s">
        <v>65754</v>
      </c>
      <c r="F15129" t="s">
        <v>65755</v>
      </c>
      <c r="G15129" t="s">
        <v>65750</v>
      </c>
      <c r="H15129">
        <v>28</v>
      </c>
      <c r="I15129" t="s">
        <v>9430</v>
      </c>
      <c r="J15129" t="s">
        <v>10234</v>
      </c>
      <c r="K15129">
        <v>386</v>
      </c>
      <c r="L15129" t="s">
        <v>30</v>
      </c>
      <c r="M15129" t="s">
        <v>31</v>
      </c>
      <c r="N15129" t="b">
        <v>0</v>
      </c>
      <c r="O15129" t="s">
        <v>65756</v>
      </c>
      <c r="P15129">
        <v>1</v>
      </c>
      <c r="Q15129">
        <v>51425</v>
      </c>
      <c r="R15129">
        <v>669</v>
      </c>
      <c r="S15129">
        <v>7</v>
      </c>
      <c r="T15129">
        <v>0</v>
      </c>
      <c r="U15129">
        <v>94</v>
      </c>
    </row>
    <row r="15130" spans="1:21" x14ac:dyDescent="0.25">
      <c r="A15130" t="s">
        <v>65045</v>
      </c>
      <c r="B15130" t="s">
        <v>65046</v>
      </c>
      <c r="C15130" t="s">
        <v>65757</v>
      </c>
      <c r="D15130" t="s">
        <v>65758</v>
      </c>
      <c r="E15130" t="s">
        <v>65759</v>
      </c>
      <c r="F15130" t="s">
        <v>65760</v>
      </c>
      <c r="H15130">
        <v>28</v>
      </c>
      <c r="I15130" t="s">
        <v>9430</v>
      </c>
      <c r="J15130" t="s">
        <v>3467</v>
      </c>
      <c r="K15130">
        <v>505</v>
      </c>
      <c r="L15130" t="s">
        <v>30</v>
      </c>
      <c r="M15130" t="s">
        <v>31</v>
      </c>
      <c r="N15130" t="b">
        <v>0</v>
      </c>
      <c r="O15130" t="s">
        <v>65761</v>
      </c>
      <c r="P15130">
        <v>1</v>
      </c>
      <c r="Q15130">
        <v>4798</v>
      </c>
      <c r="R15130">
        <v>218</v>
      </c>
      <c r="S15130">
        <v>8</v>
      </c>
      <c r="T15130">
        <v>0</v>
      </c>
      <c r="U15130">
        <v>21</v>
      </c>
    </row>
    <row r="15131" spans="1:21" x14ac:dyDescent="0.25">
      <c r="A15131" t="s">
        <v>65045</v>
      </c>
      <c r="B15131" t="s">
        <v>65046</v>
      </c>
      <c r="C15131" t="s">
        <v>65762</v>
      </c>
      <c r="D15131" t="s">
        <v>65763</v>
      </c>
      <c r="E15131" t="s">
        <v>65764</v>
      </c>
      <c r="F15131" t="s">
        <v>65765</v>
      </c>
      <c r="G15131" t="s">
        <v>65750</v>
      </c>
      <c r="H15131">
        <v>28</v>
      </c>
      <c r="I15131" t="s">
        <v>9430</v>
      </c>
      <c r="J15131" t="s">
        <v>10277</v>
      </c>
      <c r="K15131">
        <v>177</v>
      </c>
      <c r="L15131" t="s">
        <v>30</v>
      </c>
      <c r="M15131" t="s">
        <v>31</v>
      </c>
      <c r="N15131" t="b">
        <v>0</v>
      </c>
      <c r="O15131" t="s">
        <v>65766</v>
      </c>
      <c r="P15131">
        <v>1</v>
      </c>
      <c r="Q15131">
        <v>38716</v>
      </c>
      <c r="R15131">
        <v>400</v>
      </c>
      <c r="S15131">
        <v>2</v>
      </c>
      <c r="T15131">
        <v>0</v>
      </c>
      <c r="U15131">
        <v>21</v>
      </c>
    </row>
    <row r="15132" spans="1:21" x14ac:dyDescent="0.25">
      <c r="A15132" t="s">
        <v>65045</v>
      </c>
      <c r="B15132" t="s">
        <v>65046</v>
      </c>
      <c r="C15132" t="s">
        <v>65767</v>
      </c>
      <c r="D15132" t="s">
        <v>65768</v>
      </c>
      <c r="E15132" t="s">
        <v>65769</v>
      </c>
      <c r="F15132" t="s">
        <v>65770</v>
      </c>
      <c r="G15132" t="s">
        <v>65771</v>
      </c>
      <c r="H15132">
        <v>28</v>
      </c>
      <c r="I15132" t="s">
        <v>9430</v>
      </c>
      <c r="J15132" t="s">
        <v>1467</v>
      </c>
      <c r="K15132">
        <v>733</v>
      </c>
      <c r="L15132" t="s">
        <v>30</v>
      </c>
      <c r="M15132" t="s">
        <v>31</v>
      </c>
      <c r="N15132" t="b">
        <v>0</v>
      </c>
      <c r="O15132" t="s">
        <v>65772</v>
      </c>
      <c r="P15132">
        <v>1</v>
      </c>
      <c r="Q15132">
        <v>75257</v>
      </c>
      <c r="R15132">
        <v>782</v>
      </c>
      <c r="S15132">
        <v>20</v>
      </c>
      <c r="T15132">
        <v>0</v>
      </c>
      <c r="U15132">
        <v>142</v>
      </c>
    </row>
    <row r="15133" spans="1:21" x14ac:dyDescent="0.25">
      <c r="A15133" t="s">
        <v>65045</v>
      </c>
      <c r="B15133" t="s">
        <v>65046</v>
      </c>
      <c r="C15133" t="s">
        <v>65773</v>
      </c>
      <c r="D15133" t="s">
        <v>65774</v>
      </c>
      <c r="E15133" t="s">
        <v>65775</v>
      </c>
      <c r="F15133" t="s">
        <v>65776</v>
      </c>
      <c r="G15133" t="s">
        <v>65777</v>
      </c>
      <c r="H15133">
        <v>28</v>
      </c>
      <c r="I15133" t="s">
        <v>9430</v>
      </c>
      <c r="J15133" t="s">
        <v>507</v>
      </c>
      <c r="K15133">
        <v>281</v>
      </c>
      <c r="L15133" t="s">
        <v>30</v>
      </c>
      <c r="M15133" t="s">
        <v>31</v>
      </c>
      <c r="N15133" t="b">
        <v>0</v>
      </c>
      <c r="O15133" t="s">
        <v>65778</v>
      </c>
      <c r="P15133">
        <v>1</v>
      </c>
      <c r="Q15133">
        <v>51246</v>
      </c>
      <c r="R15133">
        <v>1073</v>
      </c>
      <c r="S15133">
        <v>10</v>
      </c>
      <c r="T15133">
        <v>0</v>
      </c>
      <c r="U15133">
        <v>69</v>
      </c>
    </row>
    <row r="15134" spans="1:21" x14ac:dyDescent="0.25">
      <c r="A15134" t="s">
        <v>65045</v>
      </c>
      <c r="B15134" t="s">
        <v>65046</v>
      </c>
      <c r="C15134" t="s">
        <v>65779</v>
      </c>
      <c r="D15134" t="s">
        <v>65780</v>
      </c>
      <c r="E15134" t="s">
        <v>65781</v>
      </c>
      <c r="F15134" t="s">
        <v>65782</v>
      </c>
      <c r="G15134" t="s">
        <v>65783</v>
      </c>
      <c r="H15134">
        <v>28</v>
      </c>
      <c r="I15134" t="s">
        <v>9430</v>
      </c>
      <c r="J15134" t="s">
        <v>12074</v>
      </c>
      <c r="K15134">
        <v>330</v>
      </c>
      <c r="L15134" t="s">
        <v>30</v>
      </c>
      <c r="M15134" t="s">
        <v>31</v>
      </c>
      <c r="N15134" t="b">
        <v>0</v>
      </c>
      <c r="O15134" t="s">
        <v>65784</v>
      </c>
      <c r="P15134">
        <v>1</v>
      </c>
      <c r="Q15134">
        <v>35844</v>
      </c>
      <c r="R15134">
        <v>487</v>
      </c>
      <c r="S15134">
        <v>6</v>
      </c>
      <c r="T15134">
        <v>0</v>
      </c>
      <c r="U15134">
        <v>26</v>
      </c>
    </row>
    <row r="15135" spans="1:21" x14ac:dyDescent="0.25">
      <c r="A15135" t="s">
        <v>65045</v>
      </c>
      <c r="B15135" t="s">
        <v>65046</v>
      </c>
      <c r="C15135" t="s">
        <v>65785</v>
      </c>
      <c r="D15135" t="s">
        <v>65786</v>
      </c>
      <c r="E15135" t="s">
        <v>65787</v>
      </c>
      <c r="F15135" t="s">
        <v>65788</v>
      </c>
      <c r="G15135" t="s">
        <v>65789</v>
      </c>
      <c r="H15135">
        <v>28</v>
      </c>
      <c r="I15135" t="s">
        <v>9430</v>
      </c>
      <c r="J15135" t="s">
        <v>642</v>
      </c>
      <c r="K15135">
        <v>306</v>
      </c>
      <c r="L15135" t="s">
        <v>30</v>
      </c>
      <c r="M15135" t="s">
        <v>31</v>
      </c>
      <c r="N15135" t="b">
        <v>0</v>
      </c>
      <c r="O15135" t="s">
        <v>65790</v>
      </c>
      <c r="P15135">
        <v>1</v>
      </c>
      <c r="Q15135">
        <v>63494</v>
      </c>
      <c r="R15135">
        <v>642</v>
      </c>
      <c r="S15135">
        <v>19</v>
      </c>
      <c r="T15135">
        <v>0</v>
      </c>
      <c r="U15135">
        <v>77</v>
      </c>
    </row>
    <row r="15136" spans="1:21" x14ac:dyDescent="0.25">
      <c r="A15136" t="s">
        <v>65045</v>
      </c>
      <c r="B15136" t="s">
        <v>65046</v>
      </c>
      <c r="C15136" t="s">
        <v>65791</v>
      </c>
      <c r="D15136" t="s">
        <v>65792</v>
      </c>
      <c r="E15136" t="s">
        <v>65793</v>
      </c>
      <c r="F15136" t="s">
        <v>65794</v>
      </c>
      <c r="G15136" t="s">
        <v>65795</v>
      </c>
      <c r="H15136">
        <v>28</v>
      </c>
      <c r="I15136" t="s">
        <v>9430</v>
      </c>
      <c r="J15136" t="s">
        <v>7772</v>
      </c>
      <c r="K15136">
        <v>452</v>
      </c>
      <c r="L15136" t="s">
        <v>30</v>
      </c>
      <c r="M15136" t="s">
        <v>31</v>
      </c>
      <c r="N15136" t="b">
        <v>0</v>
      </c>
      <c r="O15136" t="s">
        <v>65796</v>
      </c>
      <c r="P15136">
        <v>1</v>
      </c>
      <c r="Q15136">
        <v>5559</v>
      </c>
      <c r="R15136">
        <v>280</v>
      </c>
      <c r="S15136">
        <v>5</v>
      </c>
      <c r="T15136">
        <v>0</v>
      </c>
      <c r="U15136">
        <v>25</v>
      </c>
    </row>
    <row r="15137" spans="1:21" x14ac:dyDescent="0.25">
      <c r="A15137" t="s">
        <v>65045</v>
      </c>
      <c r="B15137" t="s">
        <v>65046</v>
      </c>
      <c r="C15137" t="s">
        <v>65797</v>
      </c>
      <c r="D15137" t="s">
        <v>65798</v>
      </c>
      <c r="E15137" t="s">
        <v>65799</v>
      </c>
      <c r="F15137" t="s">
        <v>65800</v>
      </c>
      <c r="G15137" t="s">
        <v>65783</v>
      </c>
      <c r="H15137">
        <v>28</v>
      </c>
      <c r="I15137" t="s">
        <v>9430</v>
      </c>
      <c r="J15137" t="s">
        <v>185</v>
      </c>
      <c r="K15137">
        <v>596</v>
      </c>
      <c r="L15137" t="s">
        <v>30</v>
      </c>
      <c r="M15137" t="s">
        <v>31</v>
      </c>
      <c r="N15137" t="b">
        <v>0</v>
      </c>
      <c r="O15137" t="s">
        <v>65801</v>
      </c>
      <c r="P15137">
        <v>1</v>
      </c>
      <c r="Q15137">
        <v>45653</v>
      </c>
      <c r="R15137">
        <v>622</v>
      </c>
      <c r="S15137">
        <v>6</v>
      </c>
      <c r="T15137">
        <v>0</v>
      </c>
      <c r="U15137">
        <v>81</v>
      </c>
    </row>
    <row r="15138" spans="1:21" x14ac:dyDescent="0.25">
      <c r="A15138" t="s">
        <v>65045</v>
      </c>
      <c r="B15138" t="s">
        <v>65046</v>
      </c>
      <c r="C15138" t="s">
        <v>65802</v>
      </c>
      <c r="D15138" t="s">
        <v>65803</v>
      </c>
      <c r="E15138" t="s">
        <v>65804</v>
      </c>
      <c r="F15138" t="s">
        <v>65805</v>
      </c>
      <c r="G15138" t="s">
        <v>65806</v>
      </c>
      <c r="H15138">
        <v>28</v>
      </c>
      <c r="I15138" t="s">
        <v>9430</v>
      </c>
      <c r="J15138" t="s">
        <v>4292</v>
      </c>
      <c r="K15138">
        <v>656</v>
      </c>
      <c r="L15138" t="s">
        <v>30</v>
      </c>
      <c r="M15138" t="s">
        <v>31</v>
      </c>
      <c r="N15138" t="b">
        <v>0</v>
      </c>
      <c r="O15138" t="s">
        <v>65807</v>
      </c>
      <c r="P15138">
        <v>1</v>
      </c>
      <c r="Q15138">
        <v>64379</v>
      </c>
      <c r="R15138">
        <v>742</v>
      </c>
      <c r="S15138">
        <v>9</v>
      </c>
      <c r="T15138">
        <v>0</v>
      </c>
      <c r="U15138">
        <v>88</v>
      </c>
    </row>
    <row r="15139" spans="1:21" x14ac:dyDescent="0.25">
      <c r="A15139" t="s">
        <v>65045</v>
      </c>
      <c r="B15139" t="s">
        <v>65046</v>
      </c>
      <c r="C15139" t="s">
        <v>65808</v>
      </c>
      <c r="D15139" t="s">
        <v>65809</v>
      </c>
      <c r="E15139" t="s">
        <v>65810</v>
      </c>
      <c r="F15139" t="s">
        <v>65811</v>
      </c>
      <c r="G15139" t="s">
        <v>65706</v>
      </c>
      <c r="H15139">
        <v>28</v>
      </c>
      <c r="I15139" t="s">
        <v>9430</v>
      </c>
      <c r="J15139" t="s">
        <v>7254</v>
      </c>
      <c r="K15139">
        <v>602</v>
      </c>
      <c r="L15139" t="s">
        <v>30</v>
      </c>
      <c r="M15139" t="s">
        <v>31</v>
      </c>
      <c r="N15139" t="b">
        <v>0</v>
      </c>
      <c r="O15139" t="s">
        <v>65812</v>
      </c>
      <c r="P15139">
        <v>1</v>
      </c>
      <c r="Q15139">
        <v>78317</v>
      </c>
      <c r="R15139">
        <v>1054</v>
      </c>
      <c r="S15139">
        <v>33</v>
      </c>
      <c r="T15139">
        <v>0</v>
      </c>
      <c r="U15139">
        <v>395</v>
      </c>
    </row>
    <row r="15140" spans="1:21" x14ac:dyDescent="0.25">
      <c r="A15140" t="s">
        <v>65045</v>
      </c>
      <c r="B15140" t="s">
        <v>65046</v>
      </c>
      <c r="C15140" t="s">
        <v>65813</v>
      </c>
      <c r="D15140" t="s">
        <v>65814</v>
      </c>
      <c r="E15140" t="s">
        <v>65815</v>
      </c>
      <c r="F15140" t="s">
        <v>65816</v>
      </c>
      <c r="G15140" t="s">
        <v>65706</v>
      </c>
      <c r="H15140">
        <v>28</v>
      </c>
      <c r="I15140" t="s">
        <v>9430</v>
      </c>
      <c r="J15140" t="s">
        <v>5553</v>
      </c>
      <c r="K15140">
        <v>451</v>
      </c>
      <c r="L15140" t="s">
        <v>30</v>
      </c>
      <c r="M15140" t="s">
        <v>31</v>
      </c>
      <c r="N15140" t="b">
        <v>0</v>
      </c>
      <c r="O15140" t="s">
        <v>65817</v>
      </c>
      <c r="P15140">
        <v>1</v>
      </c>
      <c r="Q15140">
        <v>86212</v>
      </c>
      <c r="R15140">
        <v>890</v>
      </c>
      <c r="S15140">
        <v>56</v>
      </c>
      <c r="T15140">
        <v>0</v>
      </c>
      <c r="U15140">
        <v>62</v>
      </c>
    </row>
    <row r="15141" spans="1:21" x14ac:dyDescent="0.25">
      <c r="A15141" t="s">
        <v>65045</v>
      </c>
      <c r="B15141" t="s">
        <v>65046</v>
      </c>
      <c r="C15141" t="s">
        <v>65818</v>
      </c>
      <c r="D15141" t="s">
        <v>65819</v>
      </c>
      <c r="E15141" t="s">
        <v>65820</v>
      </c>
      <c r="F15141" t="s">
        <v>65821</v>
      </c>
      <c r="G15141" t="s">
        <v>65822</v>
      </c>
      <c r="H15141">
        <v>28</v>
      </c>
      <c r="I15141" t="s">
        <v>9430</v>
      </c>
      <c r="J15141" t="s">
        <v>65823</v>
      </c>
      <c r="K15141">
        <v>3272</v>
      </c>
      <c r="L15141" t="s">
        <v>30</v>
      </c>
      <c r="M15141" t="s">
        <v>31</v>
      </c>
      <c r="N15141" t="b">
        <v>0</v>
      </c>
      <c r="O15141" t="s">
        <v>65824</v>
      </c>
      <c r="P15141">
        <v>1</v>
      </c>
      <c r="Q15141">
        <v>123748</v>
      </c>
      <c r="R15141">
        <v>2616</v>
      </c>
      <c r="S15141">
        <v>78</v>
      </c>
      <c r="T15141">
        <v>0</v>
      </c>
      <c r="U15141">
        <v>149</v>
      </c>
    </row>
    <row r="15142" spans="1:21" x14ac:dyDescent="0.25">
      <c r="A15142" t="s">
        <v>65045</v>
      </c>
      <c r="B15142" t="s">
        <v>65046</v>
      </c>
      <c r="C15142" t="s">
        <v>65825</v>
      </c>
      <c r="D15142" t="s">
        <v>65826</v>
      </c>
      <c r="E15142" t="s">
        <v>65827</v>
      </c>
      <c r="F15142" t="s">
        <v>65828</v>
      </c>
      <c r="G15142" t="s">
        <v>65829</v>
      </c>
      <c r="H15142">
        <v>28</v>
      </c>
      <c r="I15142" t="s">
        <v>9430</v>
      </c>
      <c r="J15142" t="s">
        <v>92</v>
      </c>
      <c r="K15142">
        <v>367</v>
      </c>
      <c r="L15142" t="s">
        <v>30</v>
      </c>
      <c r="M15142" t="s">
        <v>31</v>
      </c>
      <c r="N15142" t="b">
        <v>0</v>
      </c>
      <c r="O15142" t="s">
        <v>65830</v>
      </c>
      <c r="P15142">
        <v>1</v>
      </c>
      <c r="Q15142">
        <v>68161</v>
      </c>
      <c r="R15142">
        <v>1017</v>
      </c>
      <c r="S15142">
        <v>18</v>
      </c>
      <c r="T15142">
        <v>0</v>
      </c>
      <c r="U15142">
        <v>77</v>
      </c>
    </row>
    <row r="15143" spans="1:21" x14ac:dyDescent="0.25">
      <c r="A15143" t="s">
        <v>65045</v>
      </c>
      <c r="B15143" t="s">
        <v>65046</v>
      </c>
      <c r="C15143" t="s">
        <v>65831</v>
      </c>
      <c r="D15143" t="s">
        <v>65832</v>
      </c>
      <c r="E15143" t="s">
        <v>65833</v>
      </c>
      <c r="F15143" t="s">
        <v>65834</v>
      </c>
      <c r="G15143" t="s">
        <v>65835</v>
      </c>
      <c r="H15143">
        <v>28</v>
      </c>
      <c r="I15143" t="s">
        <v>9430</v>
      </c>
      <c r="J15143" t="s">
        <v>5058</v>
      </c>
      <c r="K15143">
        <v>502</v>
      </c>
      <c r="L15143" t="s">
        <v>30</v>
      </c>
      <c r="M15143" t="s">
        <v>31</v>
      </c>
      <c r="N15143" t="b">
        <v>0</v>
      </c>
      <c r="O15143" t="s">
        <v>65836</v>
      </c>
      <c r="P15143">
        <v>1</v>
      </c>
      <c r="Q15143">
        <v>80516</v>
      </c>
      <c r="R15143">
        <v>947</v>
      </c>
      <c r="S15143">
        <v>22</v>
      </c>
      <c r="T15143">
        <v>0</v>
      </c>
      <c r="U15143">
        <v>149</v>
      </c>
    </row>
    <row r="15144" spans="1:21" x14ac:dyDescent="0.25">
      <c r="A15144" t="s">
        <v>65045</v>
      </c>
      <c r="B15144" t="s">
        <v>65046</v>
      </c>
      <c r="C15144" t="s">
        <v>65837</v>
      </c>
      <c r="D15144" t="s">
        <v>65838</v>
      </c>
      <c r="E15144" t="s">
        <v>65839</v>
      </c>
      <c r="F15144" t="s">
        <v>65840</v>
      </c>
      <c r="G15144" t="s">
        <v>65841</v>
      </c>
      <c r="H15144">
        <v>28</v>
      </c>
      <c r="I15144" t="s">
        <v>9430</v>
      </c>
      <c r="J15144" t="s">
        <v>2987</v>
      </c>
      <c r="K15144">
        <v>240</v>
      </c>
      <c r="L15144" t="s">
        <v>30</v>
      </c>
      <c r="M15144" t="s">
        <v>31</v>
      </c>
      <c r="N15144" t="b">
        <v>0</v>
      </c>
      <c r="O15144" t="s">
        <v>65842</v>
      </c>
      <c r="P15144">
        <v>1</v>
      </c>
      <c r="Q15144">
        <v>74732</v>
      </c>
      <c r="R15144">
        <v>753</v>
      </c>
      <c r="S15144">
        <v>13</v>
      </c>
      <c r="T15144">
        <v>0</v>
      </c>
      <c r="U15144">
        <v>97</v>
      </c>
    </row>
    <row r="15145" spans="1:21" x14ac:dyDescent="0.25">
      <c r="A15145" t="s">
        <v>65045</v>
      </c>
      <c r="B15145" t="s">
        <v>65046</v>
      </c>
      <c r="C15145" t="s">
        <v>65843</v>
      </c>
      <c r="D15145" t="s">
        <v>65844</v>
      </c>
      <c r="E15145" s="1">
        <v>43804.268750000003</v>
      </c>
      <c r="F15145" t="s">
        <v>65845</v>
      </c>
      <c r="G15145" t="s">
        <v>65846</v>
      </c>
      <c r="H15145">
        <v>28</v>
      </c>
      <c r="I15145" t="s">
        <v>9430</v>
      </c>
      <c r="J15145" t="s">
        <v>65847</v>
      </c>
      <c r="K15145">
        <v>3116</v>
      </c>
      <c r="L15145" t="s">
        <v>30</v>
      </c>
      <c r="M15145" t="s">
        <v>31</v>
      </c>
      <c r="N15145" t="b">
        <v>0</v>
      </c>
      <c r="O15145" t="s">
        <v>65848</v>
      </c>
      <c r="P15145">
        <v>1</v>
      </c>
      <c r="Q15145">
        <v>10827</v>
      </c>
      <c r="R15145">
        <v>493</v>
      </c>
      <c r="S15145">
        <v>14</v>
      </c>
      <c r="T15145">
        <v>0</v>
      </c>
      <c r="U15145">
        <v>13</v>
      </c>
    </row>
    <row r="15146" spans="1:21" x14ac:dyDescent="0.25">
      <c r="A15146" t="s">
        <v>65045</v>
      </c>
      <c r="B15146" t="s">
        <v>65046</v>
      </c>
      <c r="C15146" t="s">
        <v>65849</v>
      </c>
      <c r="D15146" t="s">
        <v>65850</v>
      </c>
      <c r="E15146" s="1">
        <v>43774.552777777775</v>
      </c>
      <c r="F15146" t="s">
        <v>65851</v>
      </c>
      <c r="G15146" t="s">
        <v>65852</v>
      </c>
      <c r="H15146">
        <v>28</v>
      </c>
      <c r="I15146" t="s">
        <v>9430</v>
      </c>
      <c r="J15146" t="s">
        <v>65853</v>
      </c>
      <c r="K15146">
        <v>1506</v>
      </c>
      <c r="L15146" t="s">
        <v>30</v>
      </c>
      <c r="M15146" t="s">
        <v>31</v>
      </c>
      <c r="N15146" t="b">
        <v>0</v>
      </c>
      <c r="P15146">
        <v>1</v>
      </c>
      <c r="Q15146">
        <v>4526</v>
      </c>
      <c r="R15146">
        <v>284</v>
      </c>
      <c r="S15146">
        <v>8</v>
      </c>
      <c r="T15146">
        <v>0</v>
      </c>
      <c r="U15146">
        <v>25</v>
      </c>
    </row>
    <row r="15147" spans="1:21" x14ac:dyDescent="0.25">
      <c r="A15147" t="s">
        <v>65045</v>
      </c>
      <c r="B15147" t="s">
        <v>65046</v>
      </c>
      <c r="C15147" t="s">
        <v>65854</v>
      </c>
      <c r="D15147" t="s">
        <v>65855</v>
      </c>
      <c r="E15147" s="1">
        <v>43774.385416666664</v>
      </c>
      <c r="F15147" t="s">
        <v>65856</v>
      </c>
      <c r="G15147" t="s">
        <v>65857</v>
      </c>
      <c r="H15147">
        <v>28</v>
      </c>
      <c r="I15147" t="s">
        <v>9430</v>
      </c>
      <c r="J15147" t="s">
        <v>1631</v>
      </c>
      <c r="K15147">
        <v>525</v>
      </c>
      <c r="L15147" t="s">
        <v>30</v>
      </c>
      <c r="M15147" t="s">
        <v>31</v>
      </c>
      <c r="N15147" t="b">
        <v>0</v>
      </c>
      <c r="O15147" t="s">
        <v>65858</v>
      </c>
      <c r="P15147">
        <v>1</v>
      </c>
      <c r="Q15147">
        <v>111722</v>
      </c>
      <c r="R15147">
        <v>1360</v>
      </c>
      <c r="S15147">
        <v>25</v>
      </c>
      <c r="T15147">
        <v>0</v>
      </c>
      <c r="U15147">
        <v>177</v>
      </c>
    </row>
    <row r="15148" spans="1:21" x14ac:dyDescent="0.25">
      <c r="A15148" t="s">
        <v>65045</v>
      </c>
      <c r="B15148" t="s">
        <v>65046</v>
      </c>
      <c r="C15148" t="s">
        <v>65859</v>
      </c>
      <c r="D15148" t="s">
        <v>65860</v>
      </c>
      <c r="E15148" s="1">
        <v>43713.681944444441</v>
      </c>
      <c r="F15148" t="s">
        <v>65861</v>
      </c>
      <c r="G15148" t="s">
        <v>65862</v>
      </c>
      <c r="H15148">
        <v>28</v>
      </c>
      <c r="I15148" t="s">
        <v>9430</v>
      </c>
      <c r="J15148" t="s">
        <v>2755</v>
      </c>
      <c r="K15148">
        <v>474</v>
      </c>
      <c r="L15148" t="s">
        <v>30</v>
      </c>
      <c r="M15148" t="s">
        <v>31</v>
      </c>
      <c r="N15148" t="b">
        <v>0</v>
      </c>
      <c r="O15148" t="s">
        <v>65863</v>
      </c>
      <c r="P15148">
        <v>1</v>
      </c>
      <c r="Q15148">
        <v>163090</v>
      </c>
      <c r="R15148">
        <v>1493</v>
      </c>
      <c r="S15148">
        <v>58</v>
      </c>
      <c r="T15148">
        <v>0</v>
      </c>
      <c r="U15148">
        <v>384</v>
      </c>
    </row>
    <row r="15149" spans="1:21" x14ac:dyDescent="0.25">
      <c r="A15149" t="s">
        <v>65045</v>
      </c>
      <c r="B15149" t="s">
        <v>65046</v>
      </c>
      <c r="C15149" t="s">
        <v>65864</v>
      </c>
      <c r="D15149" t="s">
        <v>65865</v>
      </c>
      <c r="E15149" s="1">
        <v>43713.425000000003</v>
      </c>
      <c r="F15149" t="s">
        <v>65866</v>
      </c>
      <c r="G15149" t="s">
        <v>65867</v>
      </c>
      <c r="H15149">
        <v>28</v>
      </c>
      <c r="I15149" t="s">
        <v>9430</v>
      </c>
      <c r="J15149" t="s">
        <v>6170</v>
      </c>
      <c r="K15149">
        <v>184</v>
      </c>
      <c r="L15149" t="s">
        <v>30</v>
      </c>
      <c r="M15149" t="s">
        <v>31</v>
      </c>
      <c r="N15149" t="b">
        <v>0</v>
      </c>
      <c r="O15149" t="s">
        <v>65868</v>
      </c>
      <c r="P15149">
        <v>1</v>
      </c>
      <c r="Q15149">
        <v>18823</v>
      </c>
      <c r="R15149">
        <v>622</v>
      </c>
      <c r="S15149">
        <v>29</v>
      </c>
      <c r="T15149">
        <v>0</v>
      </c>
      <c r="U15149">
        <v>43</v>
      </c>
    </row>
    <row r="15150" spans="1:21" x14ac:dyDescent="0.25">
      <c r="A15150" t="s">
        <v>65045</v>
      </c>
      <c r="B15150" t="s">
        <v>65046</v>
      </c>
      <c r="C15150" t="s">
        <v>65869</v>
      </c>
      <c r="D15150" t="s">
        <v>65870</v>
      </c>
      <c r="E15150" s="1">
        <v>43682.561111111114</v>
      </c>
      <c r="F15150" t="s">
        <v>65871</v>
      </c>
      <c r="G15150" t="s">
        <v>65872</v>
      </c>
      <c r="H15150">
        <v>28</v>
      </c>
      <c r="I15150" t="s">
        <v>9430</v>
      </c>
      <c r="J15150" t="s">
        <v>3467</v>
      </c>
      <c r="K15150">
        <v>505</v>
      </c>
      <c r="L15150" t="s">
        <v>30</v>
      </c>
      <c r="M15150" t="s">
        <v>31</v>
      </c>
      <c r="N15150" t="b">
        <v>0</v>
      </c>
      <c r="O15150" t="s">
        <v>65873</v>
      </c>
      <c r="P15150">
        <v>1</v>
      </c>
      <c r="Q15150">
        <v>248450</v>
      </c>
      <c r="R15150">
        <v>2429</v>
      </c>
      <c r="S15150">
        <v>87</v>
      </c>
      <c r="T15150">
        <v>0</v>
      </c>
      <c r="U15150">
        <v>435</v>
      </c>
    </row>
    <row r="15151" spans="1:21" x14ac:dyDescent="0.25">
      <c r="A15151" t="s">
        <v>65045</v>
      </c>
      <c r="B15151" t="s">
        <v>65046</v>
      </c>
      <c r="C15151" t="s">
        <v>65874</v>
      </c>
      <c r="D15151" t="s">
        <v>65875</v>
      </c>
      <c r="E15151" s="1">
        <v>43590.14166666667</v>
      </c>
      <c r="F15151" t="s">
        <v>65876</v>
      </c>
      <c r="G15151" t="s">
        <v>65877</v>
      </c>
      <c r="H15151">
        <v>27</v>
      </c>
      <c r="I15151" t="s">
        <v>28</v>
      </c>
      <c r="J15151" t="s">
        <v>65878</v>
      </c>
      <c r="K15151">
        <v>2929</v>
      </c>
      <c r="L15151" t="s">
        <v>30</v>
      </c>
      <c r="M15151" t="s">
        <v>31</v>
      </c>
      <c r="N15151" t="b">
        <v>0</v>
      </c>
      <c r="O15151" t="s">
        <v>65879</v>
      </c>
      <c r="P15151">
        <v>1</v>
      </c>
      <c r="Q15151">
        <v>1146534</v>
      </c>
      <c r="R15151">
        <v>19428</v>
      </c>
      <c r="S15151">
        <v>349</v>
      </c>
      <c r="T15151">
        <v>0</v>
      </c>
      <c r="U15151">
        <v>876</v>
      </c>
    </row>
    <row r="15152" spans="1:21" x14ac:dyDescent="0.25">
      <c r="A15152" t="s">
        <v>65045</v>
      </c>
      <c r="B15152" t="s">
        <v>65046</v>
      </c>
      <c r="C15152" t="s">
        <v>65880</v>
      </c>
      <c r="D15152" t="s">
        <v>65881</v>
      </c>
      <c r="E15152" s="1">
        <v>43560.546527777777</v>
      </c>
      <c r="F15152" t="s">
        <v>65576</v>
      </c>
      <c r="G15152" t="s">
        <v>65882</v>
      </c>
      <c r="H15152">
        <v>28</v>
      </c>
      <c r="I15152" t="s">
        <v>9430</v>
      </c>
      <c r="J15152" t="s">
        <v>65883</v>
      </c>
      <c r="K15152">
        <v>1806</v>
      </c>
      <c r="L15152" t="s">
        <v>30</v>
      </c>
      <c r="M15152" t="s">
        <v>31</v>
      </c>
      <c r="N15152" t="b">
        <v>0</v>
      </c>
      <c r="P15152">
        <v>1</v>
      </c>
      <c r="Q15152">
        <v>4490</v>
      </c>
      <c r="R15152">
        <v>346</v>
      </c>
      <c r="S15152">
        <v>6</v>
      </c>
      <c r="T15152">
        <v>0</v>
      </c>
      <c r="U15152">
        <v>38</v>
      </c>
    </row>
    <row r="15153" spans="1:21" x14ac:dyDescent="0.25">
      <c r="A15153" t="s">
        <v>65045</v>
      </c>
      <c r="B15153" t="s">
        <v>65046</v>
      </c>
      <c r="C15153" t="s">
        <v>65884</v>
      </c>
      <c r="D15153" t="s">
        <v>65885</v>
      </c>
      <c r="E15153" s="1">
        <v>43560.213194444441</v>
      </c>
      <c r="F15153" t="s">
        <v>65886</v>
      </c>
      <c r="G15153" t="s">
        <v>65887</v>
      </c>
      <c r="H15153">
        <v>28</v>
      </c>
      <c r="I15153" t="s">
        <v>9430</v>
      </c>
      <c r="J15153" t="s">
        <v>9379</v>
      </c>
      <c r="K15153">
        <v>277</v>
      </c>
      <c r="L15153" t="s">
        <v>30</v>
      </c>
      <c r="M15153" t="s">
        <v>31</v>
      </c>
      <c r="N15153" t="b">
        <v>0</v>
      </c>
      <c r="O15153" t="s">
        <v>65888</v>
      </c>
      <c r="P15153">
        <v>1</v>
      </c>
      <c r="Q15153">
        <v>17180</v>
      </c>
      <c r="R15153">
        <v>713</v>
      </c>
      <c r="S15153">
        <v>14</v>
      </c>
      <c r="T15153">
        <v>0</v>
      </c>
      <c r="U15153">
        <v>64</v>
      </c>
    </row>
    <row r="15154" spans="1:21" x14ac:dyDescent="0.25">
      <c r="A15154" t="s">
        <v>65045</v>
      </c>
      <c r="B15154" t="s">
        <v>65046</v>
      </c>
      <c r="C15154" t="s">
        <v>65889</v>
      </c>
      <c r="D15154" t="s">
        <v>65890</v>
      </c>
      <c r="E15154" s="1">
        <v>43501.572916666664</v>
      </c>
      <c r="F15154" t="s">
        <v>65891</v>
      </c>
      <c r="G15154" t="s">
        <v>65892</v>
      </c>
      <c r="H15154">
        <v>28</v>
      </c>
      <c r="I15154" t="s">
        <v>9430</v>
      </c>
      <c r="J15154" t="s">
        <v>9829</v>
      </c>
      <c r="K15154">
        <v>676</v>
      </c>
      <c r="L15154" t="s">
        <v>30</v>
      </c>
      <c r="M15154" t="s">
        <v>31</v>
      </c>
      <c r="N15154" t="b">
        <v>0</v>
      </c>
      <c r="O15154" t="s">
        <v>65893</v>
      </c>
      <c r="P15154">
        <v>1</v>
      </c>
      <c r="Q15154">
        <v>273023</v>
      </c>
      <c r="R15154">
        <v>3894</v>
      </c>
      <c r="S15154">
        <v>79</v>
      </c>
      <c r="T15154">
        <v>0</v>
      </c>
      <c r="U15154">
        <v>455</v>
      </c>
    </row>
    <row r="15155" spans="1:21" x14ac:dyDescent="0.25">
      <c r="A15155" t="s">
        <v>65045</v>
      </c>
      <c r="B15155" t="s">
        <v>65046</v>
      </c>
      <c r="C15155" t="s">
        <v>65894</v>
      </c>
      <c r="D15155" t="s">
        <v>65895</v>
      </c>
      <c r="E15155" t="s">
        <v>65896</v>
      </c>
      <c r="F15155" t="s">
        <v>65897</v>
      </c>
      <c r="G15155" t="s">
        <v>65898</v>
      </c>
      <c r="H15155">
        <v>28</v>
      </c>
      <c r="I15155" t="s">
        <v>9430</v>
      </c>
      <c r="J15155" t="s">
        <v>2922</v>
      </c>
      <c r="K15155">
        <v>313</v>
      </c>
      <c r="L15155" t="s">
        <v>30</v>
      </c>
      <c r="M15155" t="s">
        <v>31</v>
      </c>
      <c r="N15155" t="b">
        <v>0</v>
      </c>
      <c r="O15155" t="s">
        <v>65899</v>
      </c>
      <c r="P15155">
        <v>1</v>
      </c>
      <c r="Q15155">
        <v>384930</v>
      </c>
      <c r="R15155">
        <v>5193</v>
      </c>
      <c r="S15155">
        <v>116</v>
      </c>
      <c r="T15155">
        <v>0</v>
      </c>
      <c r="U15155">
        <v>297</v>
      </c>
    </row>
    <row r="15156" spans="1:21" x14ac:dyDescent="0.25">
      <c r="A15156" t="s">
        <v>65045</v>
      </c>
      <c r="B15156" t="s">
        <v>65046</v>
      </c>
      <c r="C15156" t="s">
        <v>65900</v>
      </c>
      <c r="D15156" t="s">
        <v>65901</v>
      </c>
      <c r="E15156" t="s">
        <v>65902</v>
      </c>
      <c r="F15156" t="s">
        <v>65903</v>
      </c>
      <c r="G15156" t="s">
        <v>65904</v>
      </c>
      <c r="H15156">
        <v>28</v>
      </c>
      <c r="I15156" t="s">
        <v>9430</v>
      </c>
      <c r="J15156" t="s">
        <v>22570</v>
      </c>
      <c r="K15156">
        <v>1511</v>
      </c>
      <c r="L15156" t="s">
        <v>30</v>
      </c>
      <c r="M15156" t="s">
        <v>31</v>
      </c>
      <c r="N15156" t="b">
        <v>0</v>
      </c>
      <c r="P15156">
        <v>1</v>
      </c>
      <c r="Q15156">
        <v>3627</v>
      </c>
      <c r="R15156">
        <v>225</v>
      </c>
      <c r="S15156">
        <v>4</v>
      </c>
      <c r="T15156">
        <v>0</v>
      </c>
      <c r="U15156">
        <v>26</v>
      </c>
    </row>
    <row r="15157" spans="1:21" x14ac:dyDescent="0.25">
      <c r="A15157" t="s">
        <v>65045</v>
      </c>
      <c r="B15157" t="s">
        <v>65046</v>
      </c>
      <c r="C15157" t="s">
        <v>65905</v>
      </c>
      <c r="D15157" t="s">
        <v>65906</v>
      </c>
      <c r="E15157" t="s">
        <v>65907</v>
      </c>
      <c r="F15157" t="s">
        <v>65908</v>
      </c>
      <c r="G15157" t="s">
        <v>65909</v>
      </c>
      <c r="H15157">
        <v>28</v>
      </c>
      <c r="I15157" t="s">
        <v>9430</v>
      </c>
      <c r="J15157" t="s">
        <v>13339</v>
      </c>
      <c r="K15157">
        <v>393</v>
      </c>
      <c r="L15157" t="s">
        <v>30</v>
      </c>
      <c r="M15157" t="s">
        <v>31</v>
      </c>
      <c r="N15157" t="b">
        <v>0</v>
      </c>
      <c r="O15157" t="s">
        <v>65910</v>
      </c>
      <c r="P15157">
        <v>1</v>
      </c>
      <c r="Q15157">
        <v>9460</v>
      </c>
      <c r="R15157">
        <v>292</v>
      </c>
      <c r="S15157">
        <v>6</v>
      </c>
      <c r="T15157">
        <v>0</v>
      </c>
      <c r="U15157">
        <v>38</v>
      </c>
    </row>
    <row r="15158" spans="1:21" x14ac:dyDescent="0.25">
      <c r="A15158" t="s">
        <v>65045</v>
      </c>
      <c r="B15158" t="s">
        <v>65046</v>
      </c>
      <c r="C15158" t="s">
        <v>65911</v>
      </c>
      <c r="D15158" t="s">
        <v>65912</v>
      </c>
      <c r="E15158" t="s">
        <v>65913</v>
      </c>
      <c r="F15158" t="s">
        <v>65914</v>
      </c>
      <c r="G15158" t="s">
        <v>65915</v>
      </c>
      <c r="H15158">
        <v>28</v>
      </c>
      <c r="I15158" t="s">
        <v>9430</v>
      </c>
      <c r="J15158" t="s">
        <v>65916</v>
      </c>
      <c r="K15158">
        <v>794</v>
      </c>
      <c r="L15158" t="s">
        <v>30</v>
      </c>
      <c r="M15158" t="s">
        <v>31</v>
      </c>
      <c r="N15158" t="b">
        <v>0</v>
      </c>
      <c r="O15158" t="s">
        <v>65917</v>
      </c>
      <c r="P15158">
        <v>1</v>
      </c>
      <c r="Q15158">
        <v>233476</v>
      </c>
      <c r="R15158">
        <v>5464</v>
      </c>
      <c r="S15158">
        <v>105</v>
      </c>
      <c r="T15158">
        <v>0</v>
      </c>
      <c r="U15158">
        <v>201</v>
      </c>
    </row>
    <row r="15159" spans="1:21" x14ac:dyDescent="0.25">
      <c r="A15159" t="s">
        <v>65045</v>
      </c>
      <c r="B15159" t="s">
        <v>65046</v>
      </c>
      <c r="C15159" t="s">
        <v>65918</v>
      </c>
      <c r="D15159" t="s">
        <v>65919</v>
      </c>
      <c r="E15159" s="1">
        <v>43650.084027777775</v>
      </c>
      <c r="F15159" t="s">
        <v>65920</v>
      </c>
      <c r="G15159" t="s">
        <v>65921</v>
      </c>
      <c r="H15159">
        <v>28</v>
      </c>
      <c r="I15159" t="s">
        <v>9430</v>
      </c>
      <c r="J15159" t="s">
        <v>65922</v>
      </c>
      <c r="K15159">
        <v>3556</v>
      </c>
      <c r="L15159" t="s">
        <v>30</v>
      </c>
      <c r="M15159" t="s">
        <v>31</v>
      </c>
      <c r="N15159" t="b">
        <v>0</v>
      </c>
      <c r="O15159" t="s">
        <v>65923</v>
      </c>
      <c r="P15159">
        <v>1</v>
      </c>
      <c r="Q15159">
        <v>460740</v>
      </c>
      <c r="R15159">
        <v>10276</v>
      </c>
      <c r="S15159">
        <v>150</v>
      </c>
      <c r="T15159">
        <v>0</v>
      </c>
      <c r="U15159">
        <v>505</v>
      </c>
    </row>
    <row r="15160" spans="1:21" x14ac:dyDescent="0.25">
      <c r="A15160" t="s">
        <v>65045</v>
      </c>
      <c r="B15160" t="s">
        <v>65046</v>
      </c>
      <c r="C15160" t="s">
        <v>65924</v>
      </c>
      <c r="D15160" t="s">
        <v>65925</v>
      </c>
      <c r="E15160" s="1">
        <v>43620.508333333331</v>
      </c>
      <c r="F15160" t="s">
        <v>65926</v>
      </c>
      <c r="G15160" t="s">
        <v>65882</v>
      </c>
      <c r="H15160">
        <v>28</v>
      </c>
      <c r="I15160" t="s">
        <v>9430</v>
      </c>
      <c r="J15160" t="s">
        <v>4228</v>
      </c>
      <c r="K15160">
        <v>453</v>
      </c>
      <c r="L15160" t="s">
        <v>30</v>
      </c>
      <c r="M15160" t="s">
        <v>31</v>
      </c>
      <c r="N15160" t="b">
        <v>0</v>
      </c>
      <c r="O15160" t="s">
        <v>65927</v>
      </c>
      <c r="P15160">
        <v>1</v>
      </c>
      <c r="Q15160">
        <v>11339</v>
      </c>
      <c r="R15160">
        <v>206</v>
      </c>
      <c r="S15160">
        <v>6</v>
      </c>
      <c r="T15160">
        <v>0</v>
      </c>
      <c r="U15160">
        <v>82</v>
      </c>
    </row>
    <row r="15161" spans="1:21" x14ac:dyDescent="0.25">
      <c r="A15161" t="s">
        <v>65045</v>
      </c>
      <c r="B15161" t="s">
        <v>65046</v>
      </c>
      <c r="C15161" t="s">
        <v>65928</v>
      </c>
      <c r="D15161" t="s">
        <v>65929</v>
      </c>
      <c r="E15161" s="1">
        <v>43620.503472222219</v>
      </c>
      <c r="F15161" t="s">
        <v>65930</v>
      </c>
      <c r="G15161" t="s">
        <v>65931</v>
      </c>
      <c r="H15161">
        <v>28</v>
      </c>
      <c r="I15161" t="s">
        <v>9430</v>
      </c>
      <c r="J15161" t="s">
        <v>23370</v>
      </c>
      <c r="K15161">
        <v>874</v>
      </c>
      <c r="L15161" t="s">
        <v>30</v>
      </c>
      <c r="M15161" t="s">
        <v>31</v>
      </c>
      <c r="N15161" t="b">
        <v>0</v>
      </c>
      <c r="O15161" t="s">
        <v>65932</v>
      </c>
      <c r="P15161">
        <v>1</v>
      </c>
      <c r="Q15161">
        <v>21486</v>
      </c>
      <c r="R15161">
        <v>372</v>
      </c>
      <c r="S15161">
        <v>4</v>
      </c>
      <c r="T15161">
        <v>0</v>
      </c>
      <c r="U15161">
        <v>64</v>
      </c>
    </row>
    <row r="15162" spans="1:21" x14ac:dyDescent="0.25">
      <c r="A15162" t="s">
        <v>65045</v>
      </c>
      <c r="B15162" t="s">
        <v>65046</v>
      </c>
      <c r="C15162" t="s">
        <v>65933</v>
      </c>
      <c r="D15162" t="s">
        <v>65934</v>
      </c>
      <c r="E15162" s="1">
        <v>43620.248611111114</v>
      </c>
      <c r="F15162" t="s">
        <v>65935</v>
      </c>
      <c r="G15162" t="s">
        <v>65936</v>
      </c>
      <c r="H15162">
        <v>28</v>
      </c>
      <c r="I15162" t="s">
        <v>9430</v>
      </c>
      <c r="J15162" t="s">
        <v>4129</v>
      </c>
      <c r="K15162">
        <v>333</v>
      </c>
      <c r="L15162" t="s">
        <v>30</v>
      </c>
      <c r="M15162" t="s">
        <v>31</v>
      </c>
      <c r="N15162" t="b">
        <v>0</v>
      </c>
      <c r="O15162" t="s">
        <v>65937</v>
      </c>
      <c r="P15162">
        <v>1</v>
      </c>
      <c r="Q15162">
        <v>11185</v>
      </c>
      <c r="R15162">
        <v>156</v>
      </c>
      <c r="S15162">
        <v>2</v>
      </c>
      <c r="T15162">
        <v>0</v>
      </c>
      <c r="U15162">
        <v>20</v>
      </c>
    </row>
    <row r="15163" spans="1:21" x14ac:dyDescent="0.25">
      <c r="A15163" t="s">
        <v>65045</v>
      </c>
      <c r="B15163" t="s">
        <v>65046</v>
      </c>
      <c r="C15163" t="s">
        <v>65938</v>
      </c>
      <c r="D15163" t="s">
        <v>65939</v>
      </c>
      <c r="E15163" s="1">
        <v>43528.625</v>
      </c>
      <c r="F15163" t="s">
        <v>65940</v>
      </c>
      <c r="G15163" t="s">
        <v>65941</v>
      </c>
      <c r="H15163">
        <v>28</v>
      </c>
      <c r="I15163" t="s">
        <v>9430</v>
      </c>
      <c r="J15163" t="s">
        <v>10229</v>
      </c>
      <c r="K15163">
        <v>551</v>
      </c>
      <c r="L15163" t="s">
        <v>30</v>
      </c>
      <c r="M15163" t="s">
        <v>31</v>
      </c>
      <c r="N15163" t="b">
        <v>0</v>
      </c>
      <c r="O15163" t="s">
        <v>65942</v>
      </c>
      <c r="P15163">
        <v>1</v>
      </c>
      <c r="Q15163">
        <v>17132</v>
      </c>
      <c r="R15163">
        <v>167</v>
      </c>
      <c r="S15163">
        <v>3</v>
      </c>
      <c r="T15163">
        <v>0</v>
      </c>
      <c r="U15163">
        <v>29</v>
      </c>
    </row>
    <row r="15164" spans="1:21" x14ac:dyDescent="0.25">
      <c r="A15164" t="s">
        <v>65045</v>
      </c>
      <c r="B15164" t="s">
        <v>65046</v>
      </c>
      <c r="C15164" t="s">
        <v>65943</v>
      </c>
      <c r="D15164" t="s">
        <v>65944</v>
      </c>
      <c r="E15164" s="1">
        <v>43469.662499999999</v>
      </c>
      <c r="F15164" t="s">
        <v>65945</v>
      </c>
      <c r="G15164" t="s">
        <v>65946</v>
      </c>
      <c r="H15164">
        <v>28</v>
      </c>
      <c r="I15164" t="s">
        <v>9430</v>
      </c>
      <c r="J15164" t="s">
        <v>10312</v>
      </c>
      <c r="K15164">
        <v>568</v>
      </c>
      <c r="L15164" t="s">
        <v>30</v>
      </c>
      <c r="M15164" t="s">
        <v>31</v>
      </c>
      <c r="N15164" t="b">
        <v>0</v>
      </c>
      <c r="O15164" t="s">
        <v>65947</v>
      </c>
      <c r="P15164">
        <v>1</v>
      </c>
      <c r="Q15164">
        <v>24309</v>
      </c>
      <c r="R15164">
        <v>373</v>
      </c>
      <c r="S15164">
        <v>7</v>
      </c>
      <c r="T15164">
        <v>0</v>
      </c>
      <c r="U15164">
        <v>31</v>
      </c>
    </row>
    <row r="15165" spans="1:21" x14ac:dyDescent="0.25">
      <c r="A15165" t="s">
        <v>65045</v>
      </c>
      <c r="B15165" t="s">
        <v>65046</v>
      </c>
      <c r="C15165" t="s">
        <v>65948</v>
      </c>
      <c r="D15165" t="s">
        <v>65949</v>
      </c>
      <c r="E15165" t="s">
        <v>65950</v>
      </c>
      <c r="F15165" t="s">
        <v>65951</v>
      </c>
      <c r="G15165" t="s">
        <v>65952</v>
      </c>
      <c r="H15165">
        <v>28</v>
      </c>
      <c r="I15165" t="s">
        <v>9430</v>
      </c>
      <c r="J15165" t="s">
        <v>5285</v>
      </c>
      <c r="K15165">
        <v>418</v>
      </c>
      <c r="L15165" t="s">
        <v>30</v>
      </c>
      <c r="M15165" t="s">
        <v>31</v>
      </c>
      <c r="N15165" t="b">
        <v>0</v>
      </c>
      <c r="O15165" t="s">
        <v>65953</v>
      </c>
      <c r="P15165">
        <v>1</v>
      </c>
      <c r="Q15165">
        <v>14001</v>
      </c>
      <c r="R15165">
        <v>241</v>
      </c>
      <c r="S15165">
        <v>17</v>
      </c>
      <c r="T15165">
        <v>0</v>
      </c>
      <c r="U15165">
        <v>24</v>
      </c>
    </row>
    <row r="15166" spans="1:21" x14ac:dyDescent="0.25">
      <c r="A15166" t="s">
        <v>65045</v>
      </c>
      <c r="B15166" t="s">
        <v>65046</v>
      </c>
      <c r="C15166" t="s">
        <v>65954</v>
      </c>
      <c r="D15166" t="s">
        <v>65955</v>
      </c>
      <c r="E15166" t="s">
        <v>65956</v>
      </c>
      <c r="F15166" t="s">
        <v>65957</v>
      </c>
      <c r="G15166" t="s">
        <v>65958</v>
      </c>
      <c r="H15166">
        <v>28</v>
      </c>
      <c r="I15166" t="s">
        <v>9430</v>
      </c>
      <c r="J15166" t="s">
        <v>17032</v>
      </c>
      <c r="K15166">
        <v>599</v>
      </c>
      <c r="L15166" t="s">
        <v>30</v>
      </c>
      <c r="M15166" t="s">
        <v>31</v>
      </c>
      <c r="N15166" t="b">
        <v>0</v>
      </c>
      <c r="O15166" t="s">
        <v>65959</v>
      </c>
      <c r="P15166">
        <v>1</v>
      </c>
      <c r="Q15166">
        <v>39083</v>
      </c>
      <c r="R15166">
        <v>564</v>
      </c>
      <c r="S15166">
        <v>61</v>
      </c>
      <c r="T15166">
        <v>0</v>
      </c>
      <c r="U15166">
        <v>41</v>
      </c>
    </row>
    <row r="15167" spans="1:21" x14ac:dyDescent="0.25">
      <c r="A15167" t="s">
        <v>65045</v>
      </c>
      <c r="B15167" t="s">
        <v>65046</v>
      </c>
      <c r="C15167" t="s">
        <v>65960</v>
      </c>
      <c r="D15167" t="s">
        <v>65961</v>
      </c>
      <c r="E15167" t="s">
        <v>65962</v>
      </c>
      <c r="F15167" t="s">
        <v>65963</v>
      </c>
      <c r="G15167" t="s">
        <v>65964</v>
      </c>
      <c r="H15167">
        <v>28</v>
      </c>
      <c r="I15167" t="s">
        <v>9430</v>
      </c>
      <c r="J15167" t="s">
        <v>4040</v>
      </c>
      <c r="K15167">
        <v>316</v>
      </c>
      <c r="L15167" t="s">
        <v>30</v>
      </c>
      <c r="M15167" t="s">
        <v>31</v>
      </c>
      <c r="N15167" t="b">
        <v>0</v>
      </c>
      <c r="O15167" t="s">
        <v>65965</v>
      </c>
      <c r="P15167">
        <v>1</v>
      </c>
      <c r="Q15167">
        <v>11944</v>
      </c>
      <c r="R15167">
        <v>319</v>
      </c>
      <c r="S15167">
        <v>28</v>
      </c>
      <c r="T15167">
        <v>0</v>
      </c>
      <c r="U15167">
        <v>53</v>
      </c>
    </row>
    <row r="15168" spans="1:21" x14ac:dyDescent="0.25">
      <c r="A15168" t="s">
        <v>65045</v>
      </c>
      <c r="B15168" t="s">
        <v>65046</v>
      </c>
      <c r="C15168" t="s">
        <v>65966</v>
      </c>
      <c r="D15168" t="s">
        <v>65967</v>
      </c>
      <c r="E15168" t="s">
        <v>65968</v>
      </c>
      <c r="F15168" t="s">
        <v>65969</v>
      </c>
      <c r="G15168" t="s">
        <v>65970</v>
      </c>
      <c r="H15168">
        <v>28</v>
      </c>
      <c r="I15168" t="s">
        <v>9430</v>
      </c>
      <c r="J15168" t="s">
        <v>1497</v>
      </c>
      <c r="K15168">
        <v>371</v>
      </c>
      <c r="L15168" t="s">
        <v>30</v>
      </c>
      <c r="M15168" t="s">
        <v>31</v>
      </c>
      <c r="N15168" t="b">
        <v>0</v>
      </c>
      <c r="O15168" t="s">
        <v>65971</v>
      </c>
      <c r="P15168">
        <v>1</v>
      </c>
      <c r="Q15168">
        <v>96218</v>
      </c>
      <c r="R15168">
        <v>1547</v>
      </c>
      <c r="S15168">
        <v>63</v>
      </c>
      <c r="T15168">
        <v>0</v>
      </c>
      <c r="U15168">
        <v>70</v>
      </c>
    </row>
    <row r="15169" spans="1:21" x14ac:dyDescent="0.25">
      <c r="A15169" t="s">
        <v>65045</v>
      </c>
      <c r="B15169" t="s">
        <v>65046</v>
      </c>
      <c r="C15169" t="s">
        <v>65972</v>
      </c>
      <c r="D15169" t="s">
        <v>65973</v>
      </c>
      <c r="E15169" t="s">
        <v>65974</v>
      </c>
      <c r="F15169" t="s">
        <v>65975</v>
      </c>
      <c r="H15169">
        <v>28</v>
      </c>
      <c r="I15169" t="s">
        <v>9430</v>
      </c>
      <c r="J15169" t="s">
        <v>8400</v>
      </c>
      <c r="K15169">
        <v>211</v>
      </c>
      <c r="L15169" t="s">
        <v>30</v>
      </c>
      <c r="M15169" t="s">
        <v>31</v>
      </c>
      <c r="N15169" t="b">
        <v>0</v>
      </c>
      <c r="O15169" t="s">
        <v>65976</v>
      </c>
      <c r="P15169">
        <v>1</v>
      </c>
      <c r="Q15169">
        <v>16229</v>
      </c>
      <c r="R15169">
        <v>338</v>
      </c>
      <c r="S15169">
        <v>5</v>
      </c>
      <c r="T15169">
        <v>0</v>
      </c>
      <c r="U15169">
        <v>39</v>
      </c>
    </row>
    <row r="15170" spans="1:21" x14ac:dyDescent="0.25">
      <c r="A15170" t="s">
        <v>65045</v>
      </c>
      <c r="B15170" t="s">
        <v>65046</v>
      </c>
      <c r="C15170" t="s">
        <v>65977</v>
      </c>
      <c r="D15170" t="s">
        <v>65978</v>
      </c>
      <c r="E15170" t="s">
        <v>65979</v>
      </c>
      <c r="F15170" t="s">
        <v>65980</v>
      </c>
      <c r="G15170" t="s">
        <v>65970</v>
      </c>
      <c r="H15170">
        <v>28</v>
      </c>
      <c r="I15170" t="s">
        <v>9430</v>
      </c>
      <c r="J15170" t="s">
        <v>10473</v>
      </c>
      <c r="K15170">
        <v>648</v>
      </c>
      <c r="L15170" t="s">
        <v>30</v>
      </c>
      <c r="M15170" t="s">
        <v>31</v>
      </c>
      <c r="N15170" t="b">
        <v>0</v>
      </c>
      <c r="O15170" t="s">
        <v>65981</v>
      </c>
      <c r="P15170">
        <v>1</v>
      </c>
      <c r="Q15170">
        <v>113725</v>
      </c>
      <c r="R15170">
        <v>1589</v>
      </c>
      <c r="S15170">
        <v>46</v>
      </c>
      <c r="T15170">
        <v>0</v>
      </c>
      <c r="U15170">
        <v>156</v>
      </c>
    </row>
    <row r="15171" spans="1:21" x14ac:dyDescent="0.25">
      <c r="A15171" t="s">
        <v>65045</v>
      </c>
      <c r="B15171" t="s">
        <v>65046</v>
      </c>
      <c r="C15171" t="s">
        <v>65982</v>
      </c>
      <c r="D15171" t="s">
        <v>65983</v>
      </c>
      <c r="E15171" t="s">
        <v>65984</v>
      </c>
      <c r="F15171" t="s">
        <v>65985</v>
      </c>
      <c r="H15171">
        <v>28</v>
      </c>
      <c r="I15171" t="s">
        <v>9430</v>
      </c>
      <c r="J15171" t="s">
        <v>12447</v>
      </c>
      <c r="K15171">
        <v>385</v>
      </c>
      <c r="L15171" t="s">
        <v>30</v>
      </c>
      <c r="M15171" t="s">
        <v>31</v>
      </c>
      <c r="N15171" t="b">
        <v>0</v>
      </c>
      <c r="O15171" t="s">
        <v>65986</v>
      </c>
      <c r="P15171">
        <v>1</v>
      </c>
      <c r="Q15171">
        <v>21991</v>
      </c>
      <c r="R15171">
        <v>619</v>
      </c>
      <c r="S15171">
        <v>18</v>
      </c>
      <c r="T15171">
        <v>0</v>
      </c>
      <c r="U15171">
        <v>45</v>
      </c>
    </row>
    <row r="15172" spans="1:21" x14ac:dyDescent="0.25">
      <c r="A15172" t="s">
        <v>65045</v>
      </c>
      <c r="B15172" t="s">
        <v>65046</v>
      </c>
      <c r="C15172" t="s">
        <v>65987</v>
      </c>
      <c r="D15172" t="s">
        <v>65988</v>
      </c>
      <c r="E15172" t="s">
        <v>65989</v>
      </c>
      <c r="F15172" t="s">
        <v>65990</v>
      </c>
      <c r="G15172" t="s">
        <v>65991</v>
      </c>
      <c r="H15172">
        <v>28</v>
      </c>
      <c r="I15172" t="s">
        <v>9430</v>
      </c>
      <c r="J15172" t="s">
        <v>31312</v>
      </c>
      <c r="K15172">
        <v>793</v>
      </c>
      <c r="L15172" t="s">
        <v>30</v>
      </c>
      <c r="M15172" t="s">
        <v>31</v>
      </c>
      <c r="N15172" t="b">
        <v>0</v>
      </c>
      <c r="O15172" t="s">
        <v>65992</v>
      </c>
      <c r="P15172">
        <v>1</v>
      </c>
      <c r="Q15172">
        <v>362892</v>
      </c>
      <c r="R15172">
        <v>12027</v>
      </c>
      <c r="S15172">
        <v>251</v>
      </c>
      <c r="T15172">
        <v>0</v>
      </c>
      <c r="U15172">
        <v>492</v>
      </c>
    </row>
    <row r="15173" spans="1:21" x14ac:dyDescent="0.25">
      <c r="A15173" t="s">
        <v>65045</v>
      </c>
      <c r="B15173" t="s">
        <v>65046</v>
      </c>
      <c r="C15173" t="s">
        <v>65993</v>
      </c>
      <c r="D15173" t="s">
        <v>65994</v>
      </c>
      <c r="E15173" t="s">
        <v>65995</v>
      </c>
      <c r="F15173" t="s">
        <v>65996</v>
      </c>
      <c r="G15173" t="s">
        <v>65970</v>
      </c>
      <c r="H15173">
        <v>28</v>
      </c>
      <c r="I15173" t="s">
        <v>9430</v>
      </c>
      <c r="J15173" t="s">
        <v>4228</v>
      </c>
      <c r="K15173">
        <v>453</v>
      </c>
      <c r="L15173" t="s">
        <v>30</v>
      </c>
      <c r="M15173" t="s">
        <v>31</v>
      </c>
      <c r="N15173" t="b">
        <v>0</v>
      </c>
      <c r="O15173" t="s">
        <v>65997</v>
      </c>
      <c r="P15173">
        <v>1</v>
      </c>
      <c r="Q15173">
        <v>195184</v>
      </c>
      <c r="R15173">
        <v>3193</v>
      </c>
      <c r="S15173">
        <v>220</v>
      </c>
      <c r="T15173">
        <v>0</v>
      </c>
      <c r="U15173">
        <v>264</v>
      </c>
    </row>
    <row r="15174" spans="1:21" x14ac:dyDescent="0.25">
      <c r="A15174" t="s">
        <v>65045</v>
      </c>
      <c r="B15174" t="s">
        <v>65046</v>
      </c>
      <c r="C15174" t="s">
        <v>65998</v>
      </c>
      <c r="D15174" t="s">
        <v>65999</v>
      </c>
      <c r="E15174" t="s">
        <v>66000</v>
      </c>
      <c r="F15174" t="s">
        <v>66001</v>
      </c>
      <c r="H15174">
        <v>28</v>
      </c>
      <c r="I15174" t="s">
        <v>9430</v>
      </c>
      <c r="J15174" t="s">
        <v>22290</v>
      </c>
      <c r="K15174">
        <v>1131</v>
      </c>
      <c r="L15174" t="s">
        <v>30</v>
      </c>
      <c r="M15174" t="s">
        <v>31</v>
      </c>
      <c r="N15174" t="b">
        <v>0</v>
      </c>
      <c r="P15174">
        <v>1</v>
      </c>
      <c r="Q15174">
        <v>3540</v>
      </c>
      <c r="R15174">
        <v>340</v>
      </c>
      <c r="S15174">
        <v>6</v>
      </c>
      <c r="T15174">
        <v>0</v>
      </c>
      <c r="U15174">
        <v>15</v>
      </c>
    </row>
    <row r="15175" spans="1:21" x14ac:dyDescent="0.25">
      <c r="A15175" t="s">
        <v>65045</v>
      </c>
      <c r="B15175" t="s">
        <v>65046</v>
      </c>
      <c r="C15175" t="s">
        <v>66002</v>
      </c>
      <c r="D15175" t="s">
        <v>66003</v>
      </c>
      <c r="E15175" t="s">
        <v>66004</v>
      </c>
      <c r="F15175" t="s">
        <v>66005</v>
      </c>
      <c r="G15175" t="s">
        <v>65970</v>
      </c>
      <c r="H15175">
        <v>28</v>
      </c>
      <c r="I15175" t="s">
        <v>9430</v>
      </c>
      <c r="J15175" t="s">
        <v>780</v>
      </c>
      <c r="K15175">
        <v>251</v>
      </c>
      <c r="L15175" t="s">
        <v>30</v>
      </c>
      <c r="M15175" t="s">
        <v>31</v>
      </c>
      <c r="N15175" t="b">
        <v>0</v>
      </c>
      <c r="O15175" t="s">
        <v>66006</v>
      </c>
      <c r="P15175">
        <v>1</v>
      </c>
      <c r="Q15175">
        <v>259380</v>
      </c>
      <c r="R15175">
        <v>3391</v>
      </c>
      <c r="S15175">
        <v>93</v>
      </c>
      <c r="T15175">
        <v>0</v>
      </c>
      <c r="U15175">
        <v>551</v>
      </c>
    </row>
    <row r="15176" spans="1:21" x14ac:dyDescent="0.25">
      <c r="A15176" t="s">
        <v>65045</v>
      </c>
      <c r="B15176" t="s">
        <v>65046</v>
      </c>
      <c r="C15176" t="s">
        <v>66007</v>
      </c>
      <c r="D15176" t="s">
        <v>66008</v>
      </c>
      <c r="E15176" t="s">
        <v>66009</v>
      </c>
      <c r="F15176" t="s">
        <v>66010</v>
      </c>
      <c r="G15176" t="s">
        <v>65970</v>
      </c>
      <c r="H15176">
        <v>28</v>
      </c>
      <c r="I15176" t="s">
        <v>9430</v>
      </c>
      <c r="J15176" t="s">
        <v>1237</v>
      </c>
      <c r="K15176">
        <v>312</v>
      </c>
      <c r="L15176" t="s">
        <v>30</v>
      </c>
      <c r="M15176" t="s">
        <v>31</v>
      </c>
      <c r="N15176" t="b">
        <v>0</v>
      </c>
      <c r="O15176" t="s">
        <v>66011</v>
      </c>
      <c r="P15176">
        <v>1</v>
      </c>
      <c r="Q15176">
        <v>196064</v>
      </c>
      <c r="R15176">
        <v>2981</v>
      </c>
      <c r="S15176">
        <v>36</v>
      </c>
      <c r="T15176">
        <v>0</v>
      </c>
      <c r="U15176">
        <v>165</v>
      </c>
    </row>
    <row r="15177" spans="1:21" x14ac:dyDescent="0.25">
      <c r="A15177" t="s">
        <v>65045</v>
      </c>
      <c r="B15177" t="s">
        <v>65046</v>
      </c>
      <c r="C15177" t="s">
        <v>66012</v>
      </c>
      <c r="D15177" t="s">
        <v>66013</v>
      </c>
      <c r="E15177" t="s">
        <v>66014</v>
      </c>
      <c r="F15177" t="s">
        <v>66015</v>
      </c>
      <c r="G15177" t="s">
        <v>66016</v>
      </c>
      <c r="H15177">
        <v>28</v>
      </c>
      <c r="I15177" t="s">
        <v>9430</v>
      </c>
      <c r="J15177" t="s">
        <v>2002</v>
      </c>
      <c r="K15177">
        <v>126</v>
      </c>
      <c r="L15177" t="s">
        <v>30</v>
      </c>
      <c r="M15177" t="s">
        <v>31</v>
      </c>
      <c r="N15177" t="b">
        <v>0</v>
      </c>
      <c r="O15177" t="s">
        <v>66017</v>
      </c>
      <c r="P15177">
        <v>1</v>
      </c>
      <c r="Q15177">
        <v>2175</v>
      </c>
      <c r="R15177">
        <v>91</v>
      </c>
      <c r="S15177">
        <v>2</v>
      </c>
      <c r="T15177">
        <v>0</v>
      </c>
      <c r="U15177">
        <v>16</v>
      </c>
    </row>
    <row r="15178" spans="1:21" x14ac:dyDescent="0.25">
      <c r="A15178" t="s">
        <v>65045</v>
      </c>
      <c r="B15178" t="s">
        <v>65046</v>
      </c>
      <c r="C15178" t="s">
        <v>66018</v>
      </c>
      <c r="D15178" t="s">
        <v>66019</v>
      </c>
      <c r="E15178" t="s">
        <v>66020</v>
      </c>
      <c r="F15178" t="s">
        <v>66021</v>
      </c>
      <c r="G15178" t="s">
        <v>65970</v>
      </c>
      <c r="H15178">
        <v>28</v>
      </c>
      <c r="I15178" t="s">
        <v>9430</v>
      </c>
      <c r="J15178" t="s">
        <v>7897</v>
      </c>
      <c r="K15178">
        <v>481</v>
      </c>
      <c r="L15178" t="s">
        <v>30</v>
      </c>
      <c r="M15178" t="s">
        <v>31</v>
      </c>
      <c r="N15178" t="b">
        <v>0</v>
      </c>
      <c r="O15178" t="s">
        <v>66022</v>
      </c>
      <c r="P15178">
        <v>1</v>
      </c>
      <c r="Q15178">
        <v>220165</v>
      </c>
      <c r="R15178">
        <v>3413</v>
      </c>
      <c r="S15178">
        <v>85</v>
      </c>
      <c r="T15178">
        <v>0</v>
      </c>
      <c r="U15178">
        <v>667</v>
      </c>
    </row>
    <row r="15179" spans="1:21" x14ac:dyDescent="0.25">
      <c r="A15179" t="s">
        <v>65045</v>
      </c>
      <c r="B15179" t="s">
        <v>65046</v>
      </c>
      <c r="C15179" t="s">
        <v>66023</v>
      </c>
      <c r="D15179" t="s">
        <v>66024</v>
      </c>
      <c r="E15179" s="1">
        <v>43802.571527777778</v>
      </c>
      <c r="F15179" t="s">
        <v>66025</v>
      </c>
      <c r="G15179" t="s">
        <v>66026</v>
      </c>
      <c r="H15179">
        <v>28</v>
      </c>
      <c r="I15179" t="s">
        <v>9430</v>
      </c>
      <c r="J15179" t="s">
        <v>747</v>
      </c>
      <c r="K15179">
        <v>201</v>
      </c>
      <c r="L15179" t="s">
        <v>30</v>
      </c>
      <c r="M15179" t="s">
        <v>31</v>
      </c>
      <c r="N15179" t="b">
        <v>0</v>
      </c>
      <c r="O15179" t="s">
        <v>66027</v>
      </c>
      <c r="P15179">
        <v>1</v>
      </c>
      <c r="Q15179">
        <v>23384</v>
      </c>
      <c r="R15179">
        <v>447</v>
      </c>
      <c r="S15179">
        <v>17</v>
      </c>
      <c r="T15179">
        <v>0</v>
      </c>
      <c r="U15179">
        <v>38</v>
      </c>
    </row>
    <row r="15180" spans="1:21" x14ac:dyDescent="0.25">
      <c r="A15180" t="s">
        <v>65045</v>
      </c>
      <c r="B15180" t="s">
        <v>65046</v>
      </c>
      <c r="C15180" t="s">
        <v>66028</v>
      </c>
      <c r="D15180" t="s">
        <v>66029</v>
      </c>
      <c r="E15180" s="1">
        <v>43772.621527777781</v>
      </c>
      <c r="F15180" t="s">
        <v>66030</v>
      </c>
      <c r="G15180" t="s">
        <v>66031</v>
      </c>
      <c r="H15180">
        <v>28</v>
      </c>
      <c r="I15180" t="s">
        <v>9430</v>
      </c>
      <c r="J15180" t="s">
        <v>2844</v>
      </c>
      <c r="K15180">
        <v>221</v>
      </c>
      <c r="L15180" t="s">
        <v>30</v>
      </c>
      <c r="M15180" t="s">
        <v>31</v>
      </c>
      <c r="N15180" t="b">
        <v>0</v>
      </c>
      <c r="O15180" t="s">
        <v>66032</v>
      </c>
      <c r="P15180">
        <v>1</v>
      </c>
      <c r="Q15180">
        <v>30845</v>
      </c>
      <c r="R15180">
        <v>688</v>
      </c>
      <c r="S15180">
        <v>27</v>
      </c>
      <c r="T15180">
        <v>0</v>
      </c>
      <c r="U15180">
        <v>43</v>
      </c>
    </row>
    <row r="15181" spans="1:21" x14ac:dyDescent="0.25">
      <c r="A15181" t="s">
        <v>65045</v>
      </c>
      <c r="B15181" t="s">
        <v>65046</v>
      </c>
      <c r="C15181" t="s">
        <v>66033</v>
      </c>
      <c r="D15181" t="s">
        <v>66034</v>
      </c>
      <c r="E15181" s="1">
        <v>43741.637499999997</v>
      </c>
      <c r="F15181" t="s">
        <v>66035</v>
      </c>
      <c r="G15181" t="s">
        <v>66036</v>
      </c>
      <c r="H15181">
        <v>28</v>
      </c>
      <c r="I15181" t="s">
        <v>9430</v>
      </c>
      <c r="J15181" t="s">
        <v>501</v>
      </c>
      <c r="K15181">
        <v>298</v>
      </c>
      <c r="L15181" t="s">
        <v>30</v>
      </c>
      <c r="M15181" t="s">
        <v>31</v>
      </c>
      <c r="N15181" t="b">
        <v>0</v>
      </c>
      <c r="O15181" t="s">
        <v>66037</v>
      </c>
      <c r="P15181">
        <v>1</v>
      </c>
      <c r="Q15181">
        <v>30609</v>
      </c>
      <c r="R15181">
        <v>562</v>
      </c>
      <c r="S15181">
        <v>35</v>
      </c>
      <c r="T15181">
        <v>0</v>
      </c>
      <c r="U15181">
        <v>34</v>
      </c>
    </row>
    <row r="15182" spans="1:21" x14ac:dyDescent="0.25">
      <c r="A15182" t="s">
        <v>65045</v>
      </c>
      <c r="B15182" t="s">
        <v>65046</v>
      </c>
      <c r="C15182" t="s">
        <v>66038</v>
      </c>
      <c r="D15182" t="s">
        <v>66039</v>
      </c>
      <c r="E15182" s="1">
        <v>43711.677083333336</v>
      </c>
      <c r="F15182" t="s">
        <v>66040</v>
      </c>
      <c r="G15182" t="s">
        <v>65056</v>
      </c>
      <c r="H15182">
        <v>28</v>
      </c>
      <c r="I15182" t="s">
        <v>9430</v>
      </c>
      <c r="J15182" t="s">
        <v>66041</v>
      </c>
      <c r="K15182">
        <v>1586</v>
      </c>
      <c r="L15182" t="s">
        <v>30</v>
      </c>
      <c r="M15182" t="s">
        <v>31</v>
      </c>
      <c r="N15182" t="b">
        <v>0</v>
      </c>
      <c r="P15182">
        <v>1</v>
      </c>
      <c r="Q15182">
        <v>7257</v>
      </c>
      <c r="R15182">
        <v>474</v>
      </c>
      <c r="S15182">
        <v>16</v>
      </c>
      <c r="T15182">
        <v>0</v>
      </c>
      <c r="U15182">
        <v>56</v>
      </c>
    </row>
    <row r="15183" spans="1:21" x14ac:dyDescent="0.25">
      <c r="A15183" t="s">
        <v>65045</v>
      </c>
      <c r="B15183" t="s">
        <v>65046</v>
      </c>
      <c r="C15183" t="s">
        <v>66042</v>
      </c>
      <c r="D15183" t="s">
        <v>66043</v>
      </c>
      <c r="E15183" t="s">
        <v>66044</v>
      </c>
      <c r="F15183" t="s">
        <v>66045</v>
      </c>
      <c r="G15183" t="s">
        <v>66046</v>
      </c>
      <c r="H15183">
        <v>28</v>
      </c>
      <c r="I15183" t="s">
        <v>9430</v>
      </c>
      <c r="J15183" t="s">
        <v>8984</v>
      </c>
      <c r="K15183">
        <v>270</v>
      </c>
      <c r="L15183" t="s">
        <v>30</v>
      </c>
      <c r="M15183" t="s">
        <v>31</v>
      </c>
      <c r="N15183" t="b">
        <v>0</v>
      </c>
      <c r="O15183" t="s">
        <v>66047</v>
      </c>
      <c r="P15183">
        <v>1</v>
      </c>
      <c r="Q15183">
        <v>28677</v>
      </c>
      <c r="R15183">
        <v>735</v>
      </c>
      <c r="S15183">
        <v>8</v>
      </c>
      <c r="T15183">
        <v>0</v>
      </c>
      <c r="U15183">
        <v>42</v>
      </c>
    </row>
    <row r="15184" spans="1:21" x14ac:dyDescent="0.25">
      <c r="A15184" t="s">
        <v>65045</v>
      </c>
      <c r="B15184" t="s">
        <v>65046</v>
      </c>
      <c r="C15184" t="s">
        <v>66048</v>
      </c>
      <c r="D15184" t="s">
        <v>66049</v>
      </c>
      <c r="E15184" t="s">
        <v>66050</v>
      </c>
      <c r="F15184" t="s">
        <v>66051</v>
      </c>
      <c r="G15184" t="s">
        <v>65056</v>
      </c>
      <c r="H15184">
        <v>28</v>
      </c>
      <c r="I15184" t="s">
        <v>9430</v>
      </c>
      <c r="J15184" t="s">
        <v>14588</v>
      </c>
      <c r="K15184">
        <v>1291</v>
      </c>
      <c r="L15184" t="s">
        <v>30</v>
      </c>
      <c r="M15184" t="s">
        <v>31</v>
      </c>
      <c r="N15184" t="b">
        <v>0</v>
      </c>
      <c r="P15184">
        <v>1</v>
      </c>
      <c r="Q15184">
        <v>6245</v>
      </c>
      <c r="R15184">
        <v>471</v>
      </c>
      <c r="S15184">
        <v>7</v>
      </c>
      <c r="T15184">
        <v>0</v>
      </c>
      <c r="U15184">
        <v>22</v>
      </c>
    </row>
    <row r="15185" spans="1:21" x14ac:dyDescent="0.25">
      <c r="A15185" t="s">
        <v>65045</v>
      </c>
      <c r="B15185" t="s">
        <v>65046</v>
      </c>
      <c r="C15185" t="s">
        <v>66052</v>
      </c>
      <c r="D15185" t="s">
        <v>66053</v>
      </c>
      <c r="E15185" t="s">
        <v>66054</v>
      </c>
      <c r="F15185" t="s">
        <v>66055</v>
      </c>
      <c r="G15185" t="s">
        <v>66056</v>
      </c>
      <c r="H15185">
        <v>28</v>
      </c>
      <c r="I15185" t="s">
        <v>9430</v>
      </c>
      <c r="J15185" t="s">
        <v>2644</v>
      </c>
      <c r="K15185">
        <v>341</v>
      </c>
      <c r="L15185" t="s">
        <v>30</v>
      </c>
      <c r="M15185" t="s">
        <v>31</v>
      </c>
      <c r="N15185" t="b">
        <v>0</v>
      </c>
      <c r="O15185" t="s">
        <v>66057</v>
      </c>
      <c r="P15185">
        <v>1</v>
      </c>
      <c r="Q15185">
        <v>225099</v>
      </c>
      <c r="R15185">
        <v>8508</v>
      </c>
      <c r="S15185">
        <v>110</v>
      </c>
      <c r="T15185">
        <v>0</v>
      </c>
      <c r="U15185">
        <v>476</v>
      </c>
    </row>
    <row r="15186" spans="1:21" x14ac:dyDescent="0.25">
      <c r="A15186" t="s">
        <v>65045</v>
      </c>
      <c r="B15186" t="s">
        <v>65046</v>
      </c>
      <c r="C15186" t="s">
        <v>66058</v>
      </c>
      <c r="D15186" t="s">
        <v>66059</v>
      </c>
      <c r="E15186" t="s">
        <v>66060</v>
      </c>
      <c r="F15186" t="s">
        <v>66061</v>
      </c>
      <c r="G15186" t="s">
        <v>66062</v>
      </c>
      <c r="H15186">
        <v>28</v>
      </c>
      <c r="I15186" t="s">
        <v>9430</v>
      </c>
      <c r="J15186" t="s">
        <v>3293</v>
      </c>
      <c r="K15186">
        <v>103</v>
      </c>
      <c r="L15186" t="s">
        <v>30</v>
      </c>
      <c r="M15186" t="s">
        <v>31</v>
      </c>
      <c r="N15186" t="b">
        <v>0</v>
      </c>
      <c r="O15186" t="s">
        <v>66063</v>
      </c>
      <c r="P15186">
        <v>1</v>
      </c>
      <c r="Q15186">
        <v>2316</v>
      </c>
      <c r="R15186">
        <v>68</v>
      </c>
      <c r="S15186">
        <v>1</v>
      </c>
      <c r="T15186">
        <v>0</v>
      </c>
      <c r="U15186">
        <v>31</v>
      </c>
    </row>
    <row r="15187" spans="1:21" x14ac:dyDescent="0.25">
      <c r="A15187" t="s">
        <v>65045</v>
      </c>
      <c r="B15187" t="s">
        <v>65046</v>
      </c>
      <c r="C15187" t="s">
        <v>66064</v>
      </c>
      <c r="D15187" t="s">
        <v>66065</v>
      </c>
      <c r="E15187" t="s">
        <v>66066</v>
      </c>
      <c r="F15187" t="s">
        <v>66067</v>
      </c>
      <c r="G15187" t="s">
        <v>66068</v>
      </c>
      <c r="H15187">
        <v>28</v>
      </c>
      <c r="I15187" t="s">
        <v>9430</v>
      </c>
      <c r="J15187" t="s">
        <v>2844</v>
      </c>
      <c r="K15187">
        <v>221</v>
      </c>
      <c r="L15187" t="s">
        <v>30</v>
      </c>
      <c r="M15187" t="s">
        <v>31</v>
      </c>
      <c r="N15187" t="b">
        <v>0</v>
      </c>
      <c r="O15187" t="s">
        <v>66069</v>
      </c>
      <c r="P15187">
        <v>1</v>
      </c>
      <c r="Q15187">
        <v>4588</v>
      </c>
      <c r="R15187">
        <v>218</v>
      </c>
      <c r="S15187">
        <v>3</v>
      </c>
      <c r="T15187">
        <v>0</v>
      </c>
      <c r="U15187">
        <v>36</v>
      </c>
    </row>
    <row r="15188" spans="1:21" x14ac:dyDescent="0.25">
      <c r="A15188" t="s">
        <v>65045</v>
      </c>
      <c r="B15188" t="s">
        <v>65046</v>
      </c>
      <c r="C15188" t="s">
        <v>66070</v>
      </c>
      <c r="D15188" t="s">
        <v>66071</v>
      </c>
      <c r="E15188" t="s">
        <v>66072</v>
      </c>
      <c r="F15188" t="s">
        <v>66073</v>
      </c>
      <c r="G15188" t="s">
        <v>66074</v>
      </c>
      <c r="H15188">
        <v>28</v>
      </c>
      <c r="I15188" t="s">
        <v>9430</v>
      </c>
      <c r="J15188" t="s">
        <v>10676</v>
      </c>
      <c r="K15188">
        <v>521</v>
      </c>
      <c r="L15188" t="s">
        <v>30</v>
      </c>
      <c r="M15188" t="s">
        <v>31</v>
      </c>
      <c r="N15188" t="b">
        <v>0</v>
      </c>
      <c r="O15188" t="s">
        <v>66075</v>
      </c>
      <c r="P15188">
        <v>1</v>
      </c>
      <c r="Q15188">
        <v>5782</v>
      </c>
      <c r="R15188">
        <v>265</v>
      </c>
      <c r="S15188">
        <v>2</v>
      </c>
      <c r="T15188">
        <v>0</v>
      </c>
      <c r="U15188">
        <v>53</v>
      </c>
    </row>
    <row r="15189" spans="1:21" x14ac:dyDescent="0.25">
      <c r="A15189" t="s">
        <v>65045</v>
      </c>
      <c r="B15189" t="s">
        <v>65046</v>
      </c>
      <c r="C15189" t="s">
        <v>66076</v>
      </c>
      <c r="D15189" t="s">
        <v>66077</v>
      </c>
      <c r="E15189" t="s">
        <v>66078</v>
      </c>
      <c r="F15189" t="s">
        <v>66079</v>
      </c>
      <c r="G15189" t="s">
        <v>66080</v>
      </c>
      <c r="H15189">
        <v>28</v>
      </c>
      <c r="I15189" t="s">
        <v>9430</v>
      </c>
      <c r="J15189" t="s">
        <v>581</v>
      </c>
      <c r="K15189">
        <v>468</v>
      </c>
      <c r="L15189" t="s">
        <v>30</v>
      </c>
      <c r="M15189" t="s">
        <v>31</v>
      </c>
      <c r="N15189" t="b">
        <v>0</v>
      </c>
      <c r="O15189" t="s">
        <v>66081</v>
      </c>
      <c r="P15189">
        <v>1</v>
      </c>
      <c r="Q15189">
        <v>20867</v>
      </c>
      <c r="R15189">
        <v>399</v>
      </c>
      <c r="S15189">
        <v>6</v>
      </c>
      <c r="T15189">
        <v>0</v>
      </c>
      <c r="U15189">
        <v>87</v>
      </c>
    </row>
    <row r="15190" spans="1:21" x14ac:dyDescent="0.25">
      <c r="A15190" t="s">
        <v>65045</v>
      </c>
      <c r="B15190" t="s">
        <v>65046</v>
      </c>
      <c r="C15190" t="s">
        <v>66082</v>
      </c>
      <c r="D15190" t="s">
        <v>66083</v>
      </c>
      <c r="E15190" s="1">
        <v>43648.574999999997</v>
      </c>
      <c r="F15190" t="s">
        <v>66084</v>
      </c>
      <c r="G15190" t="s">
        <v>66085</v>
      </c>
      <c r="H15190">
        <v>28</v>
      </c>
      <c r="I15190" t="s">
        <v>9430</v>
      </c>
      <c r="J15190" t="s">
        <v>15766</v>
      </c>
      <c r="K15190">
        <v>121</v>
      </c>
      <c r="L15190" t="s">
        <v>30</v>
      </c>
      <c r="M15190" t="s">
        <v>31</v>
      </c>
      <c r="N15190" t="b">
        <v>0</v>
      </c>
      <c r="O15190" t="s">
        <v>66086</v>
      </c>
      <c r="P15190">
        <v>1</v>
      </c>
      <c r="Q15190">
        <v>2390</v>
      </c>
      <c r="R15190">
        <v>71</v>
      </c>
      <c r="S15190">
        <v>4</v>
      </c>
      <c r="T15190">
        <v>0</v>
      </c>
      <c r="U15190">
        <v>25</v>
      </c>
    </row>
    <row r="15191" spans="1:21" x14ac:dyDescent="0.25">
      <c r="A15191" t="s">
        <v>65045</v>
      </c>
      <c r="B15191" t="s">
        <v>65046</v>
      </c>
      <c r="C15191" t="s">
        <v>66087</v>
      </c>
      <c r="D15191" t="s">
        <v>66088</v>
      </c>
      <c r="E15191" s="1">
        <v>43557.138194444444</v>
      </c>
      <c r="F15191" t="s">
        <v>66089</v>
      </c>
      <c r="G15191" t="s">
        <v>66090</v>
      </c>
      <c r="H15191">
        <v>28</v>
      </c>
      <c r="I15191" t="s">
        <v>9430</v>
      </c>
      <c r="J15191" t="s">
        <v>14498</v>
      </c>
      <c r="K15191">
        <v>655</v>
      </c>
      <c r="L15191" t="s">
        <v>30</v>
      </c>
      <c r="M15191" t="s">
        <v>31</v>
      </c>
      <c r="N15191" t="b">
        <v>0</v>
      </c>
      <c r="O15191" t="s">
        <v>66091</v>
      </c>
      <c r="P15191">
        <v>1</v>
      </c>
      <c r="Q15191">
        <v>54055</v>
      </c>
      <c r="R15191">
        <v>550</v>
      </c>
      <c r="S15191">
        <v>31</v>
      </c>
      <c r="T15191">
        <v>0</v>
      </c>
      <c r="U15191">
        <v>66</v>
      </c>
    </row>
    <row r="15192" spans="1:21" x14ac:dyDescent="0.25">
      <c r="A15192" t="s">
        <v>65045</v>
      </c>
      <c r="B15192" t="s">
        <v>65046</v>
      </c>
      <c r="C15192" t="s">
        <v>66092</v>
      </c>
      <c r="D15192" t="s">
        <v>66093</v>
      </c>
      <c r="E15192" s="1">
        <v>43526.21875</v>
      </c>
      <c r="F15192" t="s">
        <v>66094</v>
      </c>
      <c r="G15192" t="s">
        <v>66095</v>
      </c>
      <c r="H15192">
        <v>28</v>
      </c>
      <c r="I15192" t="s">
        <v>9430</v>
      </c>
      <c r="J15192" t="s">
        <v>3880</v>
      </c>
      <c r="K15192">
        <v>369</v>
      </c>
      <c r="L15192" t="s">
        <v>30</v>
      </c>
      <c r="M15192" t="s">
        <v>31</v>
      </c>
      <c r="N15192" t="b">
        <v>0</v>
      </c>
      <c r="O15192" t="s">
        <v>66096</v>
      </c>
      <c r="P15192">
        <v>1</v>
      </c>
      <c r="Q15192">
        <v>13187</v>
      </c>
      <c r="R15192">
        <v>184</v>
      </c>
      <c r="S15192">
        <v>5</v>
      </c>
      <c r="T15192">
        <v>0</v>
      </c>
      <c r="U15192">
        <v>14</v>
      </c>
    </row>
    <row r="15193" spans="1:21" x14ac:dyDescent="0.25">
      <c r="A15193" t="s">
        <v>65045</v>
      </c>
      <c r="B15193" t="s">
        <v>65046</v>
      </c>
      <c r="C15193" t="s">
        <v>66097</v>
      </c>
      <c r="D15193" t="s">
        <v>66098</v>
      </c>
      <c r="E15193" s="1">
        <v>43526.207638888889</v>
      </c>
      <c r="F15193" t="s">
        <v>66099</v>
      </c>
      <c r="G15193" t="s">
        <v>66100</v>
      </c>
      <c r="H15193">
        <v>28</v>
      </c>
      <c r="I15193" t="s">
        <v>9430</v>
      </c>
      <c r="J15193" t="s">
        <v>1294</v>
      </c>
      <c r="K15193">
        <v>464</v>
      </c>
      <c r="L15193" t="s">
        <v>30</v>
      </c>
      <c r="M15193" t="s">
        <v>31</v>
      </c>
      <c r="N15193" t="b">
        <v>0</v>
      </c>
      <c r="O15193" t="s">
        <v>66101</v>
      </c>
      <c r="P15193">
        <v>1</v>
      </c>
      <c r="Q15193">
        <v>12519</v>
      </c>
      <c r="R15193">
        <v>186</v>
      </c>
      <c r="S15193">
        <v>2</v>
      </c>
      <c r="T15193">
        <v>0</v>
      </c>
      <c r="U15193">
        <v>6</v>
      </c>
    </row>
    <row r="15194" spans="1:21" x14ac:dyDescent="0.25">
      <c r="A15194" t="s">
        <v>65045</v>
      </c>
      <c r="B15194" t="s">
        <v>65046</v>
      </c>
      <c r="C15194" t="s">
        <v>66102</v>
      </c>
      <c r="D15194" t="s">
        <v>66103</v>
      </c>
      <c r="E15194" s="1">
        <v>43526.20208333333</v>
      </c>
      <c r="F15194" t="s">
        <v>66104</v>
      </c>
      <c r="G15194" t="s">
        <v>66105</v>
      </c>
      <c r="H15194">
        <v>28</v>
      </c>
      <c r="I15194" t="s">
        <v>9430</v>
      </c>
      <c r="J15194" t="s">
        <v>2963</v>
      </c>
      <c r="K15194">
        <v>723</v>
      </c>
      <c r="L15194" t="s">
        <v>30</v>
      </c>
      <c r="M15194" t="s">
        <v>31</v>
      </c>
      <c r="N15194" t="b">
        <v>0</v>
      </c>
      <c r="O15194" t="s">
        <v>66106</v>
      </c>
      <c r="P15194">
        <v>1</v>
      </c>
      <c r="Q15194">
        <v>17619</v>
      </c>
      <c r="R15194">
        <v>239</v>
      </c>
      <c r="S15194">
        <v>4</v>
      </c>
      <c r="T15194">
        <v>0</v>
      </c>
      <c r="U15194">
        <v>14</v>
      </c>
    </row>
    <row r="15195" spans="1:21" x14ac:dyDescent="0.25">
      <c r="A15195" t="s">
        <v>65045</v>
      </c>
      <c r="B15195" t="s">
        <v>65046</v>
      </c>
      <c r="C15195" t="s">
        <v>66107</v>
      </c>
      <c r="D15195" t="s">
        <v>66108</v>
      </c>
      <c r="E15195" s="1">
        <v>43498.742361111108</v>
      </c>
      <c r="F15195" t="s">
        <v>66109</v>
      </c>
      <c r="G15195" t="s">
        <v>66110</v>
      </c>
      <c r="H15195">
        <v>28</v>
      </c>
      <c r="I15195" t="s">
        <v>9430</v>
      </c>
      <c r="J15195" t="s">
        <v>2704</v>
      </c>
      <c r="K15195">
        <v>730</v>
      </c>
      <c r="L15195" t="s">
        <v>30</v>
      </c>
      <c r="M15195" t="s">
        <v>31</v>
      </c>
      <c r="N15195" t="b">
        <v>0</v>
      </c>
      <c r="O15195" t="s">
        <v>66111</v>
      </c>
      <c r="P15195">
        <v>1</v>
      </c>
      <c r="Q15195">
        <v>12623</v>
      </c>
      <c r="R15195">
        <v>199</v>
      </c>
      <c r="S15195">
        <v>7</v>
      </c>
      <c r="T15195">
        <v>0</v>
      </c>
      <c r="U15195">
        <v>20</v>
      </c>
    </row>
    <row r="15196" spans="1:21" x14ac:dyDescent="0.25">
      <c r="A15196" t="s">
        <v>65045</v>
      </c>
      <c r="B15196" t="s">
        <v>65046</v>
      </c>
      <c r="C15196" t="s">
        <v>66112</v>
      </c>
      <c r="D15196" t="s">
        <v>66113</v>
      </c>
      <c r="E15196" s="1">
        <v>43498.308333333334</v>
      </c>
      <c r="F15196" t="s">
        <v>66114</v>
      </c>
      <c r="G15196" t="s">
        <v>66115</v>
      </c>
      <c r="H15196">
        <v>28</v>
      </c>
      <c r="I15196" t="s">
        <v>9430</v>
      </c>
      <c r="J15196" t="s">
        <v>1288</v>
      </c>
      <c r="K15196">
        <v>556</v>
      </c>
      <c r="L15196" t="s">
        <v>30</v>
      </c>
      <c r="M15196" t="s">
        <v>31</v>
      </c>
      <c r="N15196" t="b">
        <v>0</v>
      </c>
      <c r="O15196" t="s">
        <v>66116</v>
      </c>
      <c r="P15196">
        <v>1</v>
      </c>
      <c r="Q15196">
        <v>18740</v>
      </c>
      <c r="R15196">
        <v>288</v>
      </c>
      <c r="S15196">
        <v>6</v>
      </c>
      <c r="T15196">
        <v>0</v>
      </c>
      <c r="U15196">
        <v>21</v>
      </c>
    </row>
    <row r="15197" spans="1:21" x14ac:dyDescent="0.25">
      <c r="A15197" t="s">
        <v>65045</v>
      </c>
      <c r="B15197" t="s">
        <v>65046</v>
      </c>
      <c r="C15197" t="s">
        <v>66117</v>
      </c>
      <c r="D15197" t="s">
        <v>66118</v>
      </c>
      <c r="E15197" s="1">
        <v>43498.291666666664</v>
      </c>
      <c r="F15197" t="s">
        <v>66119</v>
      </c>
      <c r="G15197" t="s">
        <v>66120</v>
      </c>
      <c r="H15197">
        <v>28</v>
      </c>
      <c r="I15197" t="s">
        <v>9430</v>
      </c>
      <c r="J15197" t="s">
        <v>6423</v>
      </c>
      <c r="K15197">
        <v>752</v>
      </c>
      <c r="L15197" t="s">
        <v>30</v>
      </c>
      <c r="M15197" t="s">
        <v>31</v>
      </c>
      <c r="N15197" t="b">
        <v>0</v>
      </c>
      <c r="O15197" t="s">
        <v>66121</v>
      </c>
      <c r="P15197">
        <v>1</v>
      </c>
      <c r="Q15197">
        <v>15313</v>
      </c>
      <c r="R15197">
        <v>229</v>
      </c>
      <c r="S15197">
        <v>5</v>
      </c>
      <c r="T15197">
        <v>0</v>
      </c>
      <c r="U15197">
        <v>19</v>
      </c>
    </row>
    <row r="15198" spans="1:21" x14ac:dyDescent="0.25">
      <c r="A15198" t="s">
        <v>65045</v>
      </c>
      <c r="B15198" t="s">
        <v>65046</v>
      </c>
      <c r="C15198" t="s">
        <v>66122</v>
      </c>
      <c r="D15198" t="s">
        <v>66123</v>
      </c>
      <c r="E15198" t="s">
        <v>66124</v>
      </c>
      <c r="F15198" t="s">
        <v>66125</v>
      </c>
      <c r="G15198" t="s">
        <v>66126</v>
      </c>
      <c r="H15198">
        <v>28</v>
      </c>
      <c r="I15198" t="s">
        <v>9430</v>
      </c>
      <c r="J15198" t="s">
        <v>2416</v>
      </c>
      <c r="K15198">
        <v>275</v>
      </c>
      <c r="L15198" t="s">
        <v>30</v>
      </c>
      <c r="M15198" t="s">
        <v>31</v>
      </c>
      <c r="N15198" t="b">
        <v>0</v>
      </c>
      <c r="O15198" t="s">
        <v>66127</v>
      </c>
      <c r="P15198">
        <v>1</v>
      </c>
      <c r="Q15198">
        <v>5217</v>
      </c>
      <c r="R15198">
        <v>290</v>
      </c>
      <c r="S15198">
        <v>7</v>
      </c>
      <c r="T15198">
        <v>0</v>
      </c>
      <c r="U15198">
        <v>35</v>
      </c>
    </row>
    <row r="15199" spans="1:21" x14ac:dyDescent="0.25">
      <c r="A15199" t="s">
        <v>65045</v>
      </c>
      <c r="B15199" t="s">
        <v>65046</v>
      </c>
      <c r="C15199" t="s">
        <v>66128</v>
      </c>
      <c r="D15199" t="s">
        <v>66129</v>
      </c>
      <c r="E15199" t="s">
        <v>66130</v>
      </c>
      <c r="F15199" t="s">
        <v>66131</v>
      </c>
      <c r="G15199" t="s">
        <v>66132</v>
      </c>
      <c r="H15199">
        <v>28</v>
      </c>
      <c r="I15199" t="s">
        <v>9430</v>
      </c>
      <c r="J15199" t="s">
        <v>5035</v>
      </c>
      <c r="K15199">
        <v>417</v>
      </c>
      <c r="L15199" t="s">
        <v>30</v>
      </c>
      <c r="M15199" t="s">
        <v>31</v>
      </c>
      <c r="N15199" t="b">
        <v>0</v>
      </c>
      <c r="O15199" t="s">
        <v>66133</v>
      </c>
      <c r="P15199">
        <v>1</v>
      </c>
      <c r="Q15199">
        <v>5022</v>
      </c>
      <c r="R15199">
        <v>411</v>
      </c>
      <c r="S15199">
        <v>4</v>
      </c>
      <c r="T15199">
        <v>0</v>
      </c>
      <c r="U15199">
        <v>90</v>
      </c>
    </row>
    <row r="15200" spans="1:21" x14ac:dyDescent="0.25">
      <c r="A15200" t="s">
        <v>65045</v>
      </c>
      <c r="B15200" t="s">
        <v>65046</v>
      </c>
      <c r="C15200" t="s">
        <v>66134</v>
      </c>
      <c r="D15200" t="s">
        <v>66135</v>
      </c>
      <c r="E15200" t="s">
        <v>66136</v>
      </c>
      <c r="F15200" t="s">
        <v>66137</v>
      </c>
      <c r="G15200" t="s">
        <v>66138</v>
      </c>
      <c r="H15200">
        <v>28</v>
      </c>
      <c r="I15200" t="s">
        <v>9430</v>
      </c>
      <c r="J15200" t="s">
        <v>4683</v>
      </c>
      <c r="K15200">
        <v>541</v>
      </c>
      <c r="L15200" t="s">
        <v>30</v>
      </c>
      <c r="M15200" t="s">
        <v>31</v>
      </c>
      <c r="N15200" t="b">
        <v>0</v>
      </c>
      <c r="O15200" t="s">
        <v>66139</v>
      </c>
      <c r="P15200">
        <v>1</v>
      </c>
      <c r="Q15200">
        <v>24094</v>
      </c>
      <c r="R15200">
        <v>286</v>
      </c>
      <c r="S15200">
        <v>9</v>
      </c>
      <c r="T15200">
        <v>0</v>
      </c>
      <c r="U15200">
        <v>23</v>
      </c>
    </row>
    <row r="15201" spans="1:21" x14ac:dyDescent="0.25">
      <c r="A15201" t="s">
        <v>65045</v>
      </c>
      <c r="B15201" t="s">
        <v>65046</v>
      </c>
      <c r="C15201" t="s">
        <v>66140</v>
      </c>
      <c r="D15201" t="s">
        <v>66141</v>
      </c>
      <c r="E15201" t="s">
        <v>66142</v>
      </c>
      <c r="F15201" t="s">
        <v>66143</v>
      </c>
      <c r="G15201" t="s">
        <v>66144</v>
      </c>
      <c r="H15201">
        <v>28</v>
      </c>
      <c r="I15201" t="s">
        <v>9430</v>
      </c>
      <c r="J15201" t="s">
        <v>1486</v>
      </c>
      <c r="K15201">
        <v>383</v>
      </c>
      <c r="L15201" t="s">
        <v>30</v>
      </c>
      <c r="M15201" t="s">
        <v>31</v>
      </c>
      <c r="N15201" t="b">
        <v>0</v>
      </c>
      <c r="O15201" t="s">
        <v>66145</v>
      </c>
      <c r="P15201">
        <v>1</v>
      </c>
      <c r="Q15201">
        <v>24247</v>
      </c>
      <c r="R15201">
        <v>302</v>
      </c>
      <c r="S15201">
        <v>4</v>
      </c>
      <c r="T15201">
        <v>0</v>
      </c>
      <c r="U15201">
        <v>23</v>
      </c>
    </row>
    <row r="15202" spans="1:21" x14ac:dyDescent="0.25">
      <c r="A15202" t="s">
        <v>65045</v>
      </c>
      <c r="B15202" t="s">
        <v>65046</v>
      </c>
      <c r="C15202" t="s">
        <v>66146</v>
      </c>
      <c r="D15202" t="s">
        <v>66147</v>
      </c>
      <c r="E15202" t="s">
        <v>66148</v>
      </c>
      <c r="F15202" t="s">
        <v>66149</v>
      </c>
      <c r="G15202" t="s">
        <v>66150</v>
      </c>
      <c r="H15202">
        <v>28</v>
      </c>
      <c r="I15202" t="s">
        <v>9430</v>
      </c>
      <c r="J15202" t="s">
        <v>4846</v>
      </c>
      <c r="K15202">
        <v>1049</v>
      </c>
      <c r="L15202" t="s">
        <v>30</v>
      </c>
      <c r="M15202" t="s">
        <v>31</v>
      </c>
      <c r="N15202" t="b">
        <v>0</v>
      </c>
      <c r="O15202" t="s">
        <v>66151</v>
      </c>
      <c r="P15202">
        <v>1</v>
      </c>
      <c r="Q15202">
        <v>34496</v>
      </c>
      <c r="R15202">
        <v>517</v>
      </c>
      <c r="S15202">
        <v>19</v>
      </c>
      <c r="T15202">
        <v>0</v>
      </c>
      <c r="U15202">
        <v>103</v>
      </c>
    </row>
    <row r="15203" spans="1:21" x14ac:dyDescent="0.25">
      <c r="A15203" t="s">
        <v>65045</v>
      </c>
      <c r="B15203" t="s">
        <v>65046</v>
      </c>
      <c r="C15203" t="s">
        <v>66152</v>
      </c>
      <c r="D15203" t="s">
        <v>66153</v>
      </c>
      <c r="E15203" t="s">
        <v>66154</v>
      </c>
      <c r="F15203" t="s">
        <v>66155</v>
      </c>
      <c r="G15203" t="s">
        <v>66144</v>
      </c>
      <c r="H15203">
        <v>28</v>
      </c>
      <c r="I15203" t="s">
        <v>9430</v>
      </c>
      <c r="J15203" t="s">
        <v>6008</v>
      </c>
      <c r="K15203">
        <v>411</v>
      </c>
      <c r="L15203" t="s">
        <v>30</v>
      </c>
      <c r="M15203" t="s">
        <v>31</v>
      </c>
      <c r="N15203" t="b">
        <v>0</v>
      </c>
      <c r="O15203" t="s">
        <v>66156</v>
      </c>
      <c r="P15203">
        <v>1</v>
      </c>
      <c r="Q15203">
        <v>31281</v>
      </c>
      <c r="R15203">
        <v>444</v>
      </c>
      <c r="S15203">
        <v>10</v>
      </c>
      <c r="T15203">
        <v>0</v>
      </c>
      <c r="U15203">
        <v>43</v>
      </c>
    </row>
    <row r="15204" spans="1:21" x14ac:dyDescent="0.25">
      <c r="A15204" t="s">
        <v>65045</v>
      </c>
      <c r="B15204" t="s">
        <v>65046</v>
      </c>
      <c r="C15204" t="s">
        <v>66157</v>
      </c>
      <c r="D15204" t="s">
        <v>66158</v>
      </c>
      <c r="E15204" t="s">
        <v>66159</v>
      </c>
      <c r="F15204" t="s">
        <v>66160</v>
      </c>
      <c r="G15204" t="s">
        <v>66144</v>
      </c>
      <c r="H15204">
        <v>28</v>
      </c>
      <c r="I15204" t="s">
        <v>9430</v>
      </c>
      <c r="J15204" t="s">
        <v>6890</v>
      </c>
      <c r="K15204">
        <v>614</v>
      </c>
      <c r="L15204" t="s">
        <v>30</v>
      </c>
      <c r="M15204" t="s">
        <v>31</v>
      </c>
      <c r="N15204" t="b">
        <v>0</v>
      </c>
      <c r="O15204" t="s">
        <v>66161</v>
      </c>
      <c r="P15204">
        <v>1</v>
      </c>
      <c r="Q15204">
        <v>42496</v>
      </c>
      <c r="R15204">
        <v>485</v>
      </c>
      <c r="S15204">
        <v>4</v>
      </c>
      <c r="T15204">
        <v>0</v>
      </c>
      <c r="U15204">
        <v>32</v>
      </c>
    </row>
    <row r="15205" spans="1:21" x14ac:dyDescent="0.25">
      <c r="A15205" t="s">
        <v>65045</v>
      </c>
      <c r="B15205" t="s">
        <v>65046</v>
      </c>
      <c r="C15205" t="s">
        <v>66162</v>
      </c>
      <c r="D15205" t="s">
        <v>66163</v>
      </c>
      <c r="E15205" s="1">
        <v>43739.461111111108</v>
      </c>
      <c r="F15205" t="s">
        <v>66164</v>
      </c>
      <c r="G15205" t="s">
        <v>66165</v>
      </c>
      <c r="H15205">
        <v>28</v>
      </c>
      <c r="I15205" t="s">
        <v>9430</v>
      </c>
      <c r="J15205" t="s">
        <v>3880</v>
      </c>
      <c r="K15205">
        <v>369</v>
      </c>
      <c r="L15205" t="s">
        <v>30</v>
      </c>
      <c r="M15205" t="s">
        <v>31</v>
      </c>
      <c r="N15205" t="b">
        <v>0</v>
      </c>
      <c r="O15205" t="s">
        <v>66166</v>
      </c>
      <c r="P15205">
        <v>1</v>
      </c>
      <c r="Q15205">
        <v>66842</v>
      </c>
      <c r="R15205">
        <v>819</v>
      </c>
      <c r="S15205">
        <v>27</v>
      </c>
      <c r="T15205">
        <v>0</v>
      </c>
      <c r="U15205">
        <v>60</v>
      </c>
    </row>
    <row r="15206" spans="1:21" x14ac:dyDescent="0.25">
      <c r="A15206" t="s">
        <v>65045</v>
      </c>
      <c r="B15206" t="s">
        <v>65046</v>
      </c>
      <c r="C15206" t="s">
        <v>66167</v>
      </c>
      <c r="D15206" t="s">
        <v>66168</v>
      </c>
      <c r="E15206" s="1">
        <v>43709.714583333334</v>
      </c>
      <c r="F15206" t="s">
        <v>66169</v>
      </c>
      <c r="G15206" t="s">
        <v>66170</v>
      </c>
      <c r="H15206">
        <v>28</v>
      </c>
      <c r="I15206" t="s">
        <v>9430</v>
      </c>
      <c r="J15206" t="s">
        <v>46418</v>
      </c>
      <c r="K15206">
        <v>928</v>
      </c>
      <c r="L15206" t="s">
        <v>30</v>
      </c>
      <c r="M15206" t="s">
        <v>31</v>
      </c>
      <c r="N15206" t="b">
        <v>0</v>
      </c>
      <c r="O15206" t="s">
        <v>66171</v>
      </c>
      <c r="P15206">
        <v>1</v>
      </c>
      <c r="Q15206">
        <v>16350</v>
      </c>
      <c r="R15206">
        <v>307</v>
      </c>
      <c r="S15206">
        <v>6</v>
      </c>
      <c r="T15206">
        <v>0</v>
      </c>
      <c r="U15206">
        <v>35</v>
      </c>
    </row>
    <row r="15207" spans="1:21" x14ac:dyDescent="0.25">
      <c r="A15207" t="s">
        <v>65045</v>
      </c>
      <c r="B15207" t="s">
        <v>65046</v>
      </c>
      <c r="C15207" t="s">
        <v>66172</v>
      </c>
      <c r="D15207" t="s">
        <v>66173</v>
      </c>
      <c r="E15207" s="1">
        <v>43678.582638888889</v>
      </c>
      <c r="F15207" t="s">
        <v>66174</v>
      </c>
      <c r="G15207" t="s">
        <v>66175</v>
      </c>
      <c r="H15207">
        <v>28</v>
      </c>
      <c r="I15207" t="s">
        <v>9430</v>
      </c>
      <c r="J15207" t="s">
        <v>12301</v>
      </c>
      <c r="K15207">
        <v>276</v>
      </c>
      <c r="L15207" t="s">
        <v>30</v>
      </c>
      <c r="M15207" t="s">
        <v>31</v>
      </c>
      <c r="N15207" t="b">
        <v>0</v>
      </c>
      <c r="O15207" t="s">
        <v>66176</v>
      </c>
      <c r="P15207">
        <v>1</v>
      </c>
      <c r="Q15207">
        <v>19746</v>
      </c>
      <c r="R15207">
        <v>645</v>
      </c>
      <c r="S15207">
        <v>30</v>
      </c>
      <c r="T15207">
        <v>0</v>
      </c>
      <c r="U15207">
        <v>60</v>
      </c>
    </row>
    <row r="15208" spans="1:21" x14ac:dyDescent="0.25">
      <c r="A15208" t="s">
        <v>65045</v>
      </c>
      <c r="B15208" t="s">
        <v>65046</v>
      </c>
      <c r="C15208" t="e">
        <v>#NAME?</v>
      </c>
      <c r="D15208" t="s">
        <v>66177</v>
      </c>
      <c r="E15208" s="1">
        <v>43617.39166666667</v>
      </c>
      <c r="F15208" t="s">
        <v>66178</v>
      </c>
      <c r="G15208" t="s">
        <v>66179</v>
      </c>
      <c r="H15208">
        <v>28</v>
      </c>
      <c r="I15208" t="s">
        <v>9430</v>
      </c>
      <c r="J15208" t="s">
        <v>6883</v>
      </c>
      <c r="K15208">
        <v>604</v>
      </c>
      <c r="L15208" t="s">
        <v>30</v>
      </c>
      <c r="M15208" t="s">
        <v>31</v>
      </c>
      <c r="N15208" t="b">
        <v>0</v>
      </c>
      <c r="O15208" t="s">
        <v>66180</v>
      </c>
      <c r="P15208">
        <v>1</v>
      </c>
      <c r="Q15208">
        <v>16186</v>
      </c>
      <c r="R15208">
        <v>247</v>
      </c>
      <c r="S15208">
        <v>4</v>
      </c>
      <c r="T15208">
        <v>0</v>
      </c>
      <c r="U15208">
        <v>13</v>
      </c>
    </row>
    <row r="15209" spans="1:21" x14ac:dyDescent="0.25">
      <c r="A15209" t="s">
        <v>65045</v>
      </c>
      <c r="B15209" t="s">
        <v>65046</v>
      </c>
      <c r="C15209" t="s">
        <v>66181</v>
      </c>
      <c r="D15209" t="s">
        <v>66182</v>
      </c>
      <c r="E15209" s="1">
        <v>43617.379861111112</v>
      </c>
      <c r="F15209" t="s">
        <v>66183</v>
      </c>
      <c r="G15209" t="s">
        <v>66184</v>
      </c>
      <c r="H15209">
        <v>28</v>
      </c>
      <c r="I15209" t="s">
        <v>9430</v>
      </c>
      <c r="J15209" t="s">
        <v>19559</v>
      </c>
      <c r="K15209">
        <v>873</v>
      </c>
      <c r="L15209" t="s">
        <v>30</v>
      </c>
      <c r="M15209" t="s">
        <v>31</v>
      </c>
      <c r="N15209" t="b">
        <v>0</v>
      </c>
      <c r="O15209" t="s">
        <v>66185</v>
      </c>
      <c r="P15209">
        <v>1</v>
      </c>
      <c r="Q15209">
        <v>26498</v>
      </c>
      <c r="R15209">
        <v>387</v>
      </c>
      <c r="S15209">
        <v>13</v>
      </c>
      <c r="T15209">
        <v>0</v>
      </c>
      <c r="U15209">
        <v>29</v>
      </c>
    </row>
    <row r="15210" spans="1:21" x14ac:dyDescent="0.25">
      <c r="A15210" t="s">
        <v>65045</v>
      </c>
      <c r="B15210" t="s">
        <v>65046</v>
      </c>
      <c r="C15210" t="s">
        <v>66186</v>
      </c>
      <c r="D15210" t="s">
        <v>66187</v>
      </c>
      <c r="E15210" s="1">
        <v>43586.731249999997</v>
      </c>
      <c r="F15210" t="s">
        <v>65851</v>
      </c>
      <c r="G15210" t="s">
        <v>66188</v>
      </c>
      <c r="H15210">
        <v>28</v>
      </c>
      <c r="I15210" t="s">
        <v>9430</v>
      </c>
      <c r="J15210" t="s">
        <v>4399</v>
      </c>
      <c r="K15210">
        <v>1101</v>
      </c>
      <c r="L15210" t="s">
        <v>30</v>
      </c>
      <c r="M15210" t="s">
        <v>31</v>
      </c>
      <c r="N15210" t="b">
        <v>0</v>
      </c>
      <c r="P15210">
        <v>1</v>
      </c>
      <c r="Q15210">
        <v>4976</v>
      </c>
      <c r="R15210">
        <v>283</v>
      </c>
      <c r="S15210">
        <v>6</v>
      </c>
      <c r="T15210">
        <v>0</v>
      </c>
      <c r="U15210">
        <v>19</v>
      </c>
    </row>
    <row r="15211" spans="1:21" x14ac:dyDescent="0.25">
      <c r="A15211" t="s">
        <v>65045</v>
      </c>
      <c r="B15211" t="s">
        <v>65046</v>
      </c>
      <c r="C15211" t="s">
        <v>66189</v>
      </c>
      <c r="D15211" t="s">
        <v>66190</v>
      </c>
      <c r="E15211" s="1">
        <v>43556.679861111108</v>
      </c>
      <c r="F15211" t="s">
        <v>66191</v>
      </c>
      <c r="G15211" t="s">
        <v>66192</v>
      </c>
      <c r="H15211">
        <v>28</v>
      </c>
      <c r="I15211" t="s">
        <v>9430</v>
      </c>
      <c r="J15211" t="s">
        <v>4739</v>
      </c>
      <c r="K15211">
        <v>372</v>
      </c>
      <c r="L15211" t="s">
        <v>30</v>
      </c>
      <c r="M15211" t="s">
        <v>31</v>
      </c>
      <c r="N15211" t="b">
        <v>0</v>
      </c>
      <c r="O15211" t="s">
        <v>66193</v>
      </c>
      <c r="P15211">
        <v>1</v>
      </c>
      <c r="Q15211">
        <v>3060</v>
      </c>
      <c r="R15211">
        <v>119</v>
      </c>
      <c r="S15211">
        <v>9</v>
      </c>
      <c r="T15211">
        <v>0</v>
      </c>
      <c r="U15211">
        <v>16</v>
      </c>
    </row>
    <row r="15212" spans="1:21" x14ac:dyDescent="0.25">
      <c r="A15212" t="s">
        <v>65045</v>
      </c>
      <c r="B15212" t="s">
        <v>65046</v>
      </c>
      <c r="C15212" t="s">
        <v>66194</v>
      </c>
      <c r="D15212" t="s">
        <v>66195</v>
      </c>
      <c r="E15212" s="1">
        <v>43525.282638888886</v>
      </c>
      <c r="F15212" t="s">
        <v>66196</v>
      </c>
      <c r="G15212" t="s">
        <v>66197</v>
      </c>
      <c r="H15212">
        <v>28</v>
      </c>
      <c r="I15212" t="s">
        <v>9430</v>
      </c>
      <c r="J15212" t="s">
        <v>852</v>
      </c>
      <c r="K15212">
        <v>654</v>
      </c>
      <c r="L15212" t="s">
        <v>30</v>
      </c>
      <c r="M15212" t="s">
        <v>31</v>
      </c>
      <c r="N15212" t="b">
        <v>0</v>
      </c>
      <c r="O15212" t="s">
        <v>66198</v>
      </c>
      <c r="P15212">
        <v>1</v>
      </c>
      <c r="Q15212">
        <v>66538</v>
      </c>
      <c r="R15212">
        <v>2720</v>
      </c>
      <c r="S15212">
        <v>44</v>
      </c>
      <c r="T15212">
        <v>0</v>
      </c>
      <c r="U15212">
        <v>139</v>
      </c>
    </row>
    <row r="15213" spans="1:21" x14ac:dyDescent="0.25">
      <c r="A15213" t="s">
        <v>65045</v>
      </c>
      <c r="B15213" t="s">
        <v>65046</v>
      </c>
      <c r="C15213" t="s">
        <v>66199</v>
      </c>
      <c r="D15213" t="s">
        <v>66200</v>
      </c>
      <c r="E15213" s="1">
        <v>43466.333333333336</v>
      </c>
      <c r="F15213" t="s">
        <v>66201</v>
      </c>
      <c r="G15213" t="s">
        <v>66188</v>
      </c>
      <c r="H15213">
        <v>28</v>
      </c>
      <c r="I15213" t="s">
        <v>9430</v>
      </c>
      <c r="J15213" t="s">
        <v>1762</v>
      </c>
      <c r="K15213">
        <v>931</v>
      </c>
      <c r="L15213" t="s">
        <v>30</v>
      </c>
      <c r="M15213" t="s">
        <v>31</v>
      </c>
      <c r="N15213" t="b">
        <v>0</v>
      </c>
      <c r="P15213">
        <v>1</v>
      </c>
      <c r="Q15213">
        <v>5384</v>
      </c>
      <c r="R15213">
        <v>326</v>
      </c>
      <c r="S15213">
        <v>7</v>
      </c>
      <c r="T15213">
        <v>0</v>
      </c>
      <c r="U15213">
        <v>48</v>
      </c>
    </row>
    <row r="15214" spans="1:21" x14ac:dyDescent="0.25">
      <c r="A15214" t="s">
        <v>65045</v>
      </c>
      <c r="B15214" t="s">
        <v>65046</v>
      </c>
      <c r="C15214" t="s">
        <v>66202</v>
      </c>
      <c r="D15214" t="s">
        <v>66203</v>
      </c>
      <c r="E15214" t="s">
        <v>66204</v>
      </c>
      <c r="F15214" t="s">
        <v>66205</v>
      </c>
      <c r="G15214" t="s">
        <v>66206</v>
      </c>
      <c r="H15214">
        <v>28</v>
      </c>
      <c r="I15214" t="s">
        <v>9430</v>
      </c>
      <c r="J15214" t="s">
        <v>10229</v>
      </c>
      <c r="K15214">
        <v>551</v>
      </c>
      <c r="L15214" t="s">
        <v>30</v>
      </c>
      <c r="M15214" t="s">
        <v>31</v>
      </c>
      <c r="N15214" t="b">
        <v>0</v>
      </c>
      <c r="O15214" t="s">
        <v>66207</v>
      </c>
      <c r="P15214">
        <v>1</v>
      </c>
      <c r="Q15214">
        <v>23815</v>
      </c>
      <c r="R15214">
        <v>329</v>
      </c>
      <c r="S15214">
        <v>14</v>
      </c>
      <c r="T15214">
        <v>0</v>
      </c>
      <c r="U15214">
        <v>27</v>
      </c>
    </row>
    <row r="15215" spans="1:21" x14ac:dyDescent="0.25">
      <c r="A15215" t="s">
        <v>65045</v>
      </c>
      <c r="B15215" t="s">
        <v>65046</v>
      </c>
      <c r="C15215" t="s">
        <v>66208</v>
      </c>
      <c r="D15215" t="s">
        <v>66209</v>
      </c>
      <c r="E15215" t="s">
        <v>66210</v>
      </c>
      <c r="F15215" t="s">
        <v>66211</v>
      </c>
      <c r="G15215" t="s">
        <v>66212</v>
      </c>
      <c r="H15215">
        <v>28</v>
      </c>
      <c r="I15215" t="s">
        <v>9430</v>
      </c>
      <c r="J15215" t="s">
        <v>4159</v>
      </c>
      <c r="K15215">
        <v>494</v>
      </c>
      <c r="L15215" t="s">
        <v>30</v>
      </c>
      <c r="M15215" t="s">
        <v>31</v>
      </c>
      <c r="N15215" t="b">
        <v>0</v>
      </c>
      <c r="O15215" t="s">
        <v>66213</v>
      </c>
      <c r="P15215">
        <v>1</v>
      </c>
      <c r="Q15215">
        <v>15683</v>
      </c>
      <c r="R15215">
        <v>238</v>
      </c>
      <c r="S15215">
        <v>5</v>
      </c>
      <c r="T15215">
        <v>0</v>
      </c>
      <c r="U15215">
        <v>11</v>
      </c>
    </row>
    <row r="15216" spans="1:21" x14ac:dyDescent="0.25">
      <c r="A15216" t="s">
        <v>65045</v>
      </c>
      <c r="B15216" t="s">
        <v>65046</v>
      </c>
      <c r="C15216" t="s">
        <v>66214</v>
      </c>
      <c r="D15216" t="s">
        <v>66215</v>
      </c>
      <c r="E15216" t="s">
        <v>66216</v>
      </c>
      <c r="F15216" t="s">
        <v>66217</v>
      </c>
      <c r="G15216" t="s">
        <v>66218</v>
      </c>
      <c r="H15216">
        <v>28</v>
      </c>
      <c r="I15216" t="s">
        <v>9430</v>
      </c>
      <c r="J15216" t="s">
        <v>12394</v>
      </c>
      <c r="K15216">
        <v>612</v>
      </c>
      <c r="L15216" t="s">
        <v>30</v>
      </c>
      <c r="M15216" t="s">
        <v>31</v>
      </c>
      <c r="N15216" t="b">
        <v>0</v>
      </c>
      <c r="O15216" t="s">
        <v>66219</v>
      </c>
      <c r="P15216">
        <v>1</v>
      </c>
      <c r="Q15216">
        <v>16881</v>
      </c>
      <c r="R15216">
        <v>240</v>
      </c>
      <c r="S15216">
        <v>8</v>
      </c>
      <c r="T15216">
        <v>0</v>
      </c>
      <c r="U15216">
        <v>16</v>
      </c>
    </row>
    <row r="15217" spans="1:21" x14ac:dyDescent="0.25">
      <c r="A15217" t="s">
        <v>65045</v>
      </c>
      <c r="B15217" t="s">
        <v>65046</v>
      </c>
      <c r="C15217" t="s">
        <v>66220</v>
      </c>
      <c r="D15217" t="s">
        <v>66221</v>
      </c>
      <c r="E15217" t="s">
        <v>66222</v>
      </c>
      <c r="F15217" t="s">
        <v>66223</v>
      </c>
      <c r="G15217" t="s">
        <v>66224</v>
      </c>
      <c r="H15217">
        <v>28</v>
      </c>
      <c r="I15217" t="s">
        <v>9430</v>
      </c>
      <c r="J15217" t="s">
        <v>6385</v>
      </c>
      <c r="K15217">
        <v>350</v>
      </c>
      <c r="L15217" t="s">
        <v>30</v>
      </c>
      <c r="M15217" t="s">
        <v>31</v>
      </c>
      <c r="N15217" t="b">
        <v>0</v>
      </c>
      <c r="O15217" t="s">
        <v>66225</v>
      </c>
      <c r="P15217">
        <v>1</v>
      </c>
      <c r="Q15217">
        <v>17157</v>
      </c>
      <c r="R15217">
        <v>259</v>
      </c>
      <c r="S15217">
        <v>3</v>
      </c>
      <c r="T15217">
        <v>0</v>
      </c>
      <c r="U15217">
        <v>15</v>
      </c>
    </row>
    <row r="15218" spans="1:21" x14ac:dyDescent="0.25">
      <c r="A15218" t="s">
        <v>65045</v>
      </c>
      <c r="B15218" t="s">
        <v>65046</v>
      </c>
      <c r="C15218" t="s">
        <v>66226</v>
      </c>
      <c r="D15218" t="s">
        <v>66227</v>
      </c>
      <c r="E15218" t="s">
        <v>66228</v>
      </c>
      <c r="F15218" t="s">
        <v>66229</v>
      </c>
      <c r="G15218" t="s">
        <v>66224</v>
      </c>
      <c r="H15218">
        <v>28</v>
      </c>
      <c r="I15218" t="s">
        <v>9430</v>
      </c>
      <c r="J15218" t="s">
        <v>4922</v>
      </c>
      <c r="K15218">
        <v>633</v>
      </c>
      <c r="L15218" t="s">
        <v>30</v>
      </c>
      <c r="M15218" t="s">
        <v>31</v>
      </c>
      <c r="N15218" t="b">
        <v>0</v>
      </c>
      <c r="O15218" t="s">
        <v>66230</v>
      </c>
      <c r="P15218">
        <v>1</v>
      </c>
      <c r="Q15218">
        <v>22384</v>
      </c>
      <c r="R15218">
        <v>321</v>
      </c>
      <c r="S15218">
        <v>5</v>
      </c>
      <c r="T15218">
        <v>0</v>
      </c>
      <c r="U15218">
        <v>10</v>
      </c>
    </row>
    <row r="15219" spans="1:21" x14ac:dyDescent="0.25">
      <c r="A15219" t="s">
        <v>65045</v>
      </c>
      <c r="B15219" t="s">
        <v>65046</v>
      </c>
      <c r="C15219" t="s">
        <v>66231</v>
      </c>
      <c r="D15219" t="s">
        <v>66232</v>
      </c>
      <c r="E15219" t="s">
        <v>66233</v>
      </c>
      <c r="F15219" t="s">
        <v>66234</v>
      </c>
      <c r="G15219" t="s">
        <v>66235</v>
      </c>
      <c r="H15219">
        <v>28</v>
      </c>
      <c r="I15219" t="s">
        <v>9430</v>
      </c>
      <c r="J15219" t="s">
        <v>6238</v>
      </c>
      <c r="K15219">
        <v>518</v>
      </c>
      <c r="L15219" t="s">
        <v>30</v>
      </c>
      <c r="M15219" t="s">
        <v>31</v>
      </c>
      <c r="N15219" t="b">
        <v>0</v>
      </c>
      <c r="O15219" t="s">
        <v>66236</v>
      </c>
      <c r="P15219">
        <v>1</v>
      </c>
      <c r="Q15219">
        <v>21194</v>
      </c>
      <c r="R15219">
        <v>347</v>
      </c>
      <c r="S15219">
        <v>4</v>
      </c>
      <c r="T15219">
        <v>0</v>
      </c>
      <c r="U15219">
        <v>8</v>
      </c>
    </row>
    <row r="15220" spans="1:21" x14ac:dyDescent="0.25">
      <c r="A15220" t="s">
        <v>65045</v>
      </c>
      <c r="B15220" t="s">
        <v>65046</v>
      </c>
      <c r="C15220" t="s">
        <v>66237</v>
      </c>
      <c r="D15220" t="s">
        <v>66238</v>
      </c>
      <c r="E15220" t="s">
        <v>66239</v>
      </c>
      <c r="F15220" t="s">
        <v>66240</v>
      </c>
      <c r="G15220" t="s">
        <v>66241</v>
      </c>
      <c r="H15220">
        <v>28</v>
      </c>
      <c r="I15220" t="s">
        <v>9430</v>
      </c>
      <c r="J15220" t="s">
        <v>2755</v>
      </c>
      <c r="K15220">
        <v>474</v>
      </c>
      <c r="L15220" t="s">
        <v>30</v>
      </c>
      <c r="M15220" t="s">
        <v>31</v>
      </c>
      <c r="N15220" t="b">
        <v>0</v>
      </c>
      <c r="O15220" t="s">
        <v>66242</v>
      </c>
      <c r="P15220">
        <v>1</v>
      </c>
      <c r="Q15220">
        <v>26938</v>
      </c>
      <c r="R15220">
        <v>380</v>
      </c>
      <c r="S15220">
        <v>8</v>
      </c>
      <c r="T15220">
        <v>0</v>
      </c>
      <c r="U15220">
        <v>28</v>
      </c>
    </row>
    <row r="15221" spans="1:21" x14ac:dyDescent="0.25">
      <c r="A15221" t="s">
        <v>65045</v>
      </c>
      <c r="B15221" t="s">
        <v>65046</v>
      </c>
      <c r="C15221" t="s">
        <v>66243</v>
      </c>
      <c r="D15221" t="s">
        <v>66244</v>
      </c>
      <c r="E15221" t="s">
        <v>66245</v>
      </c>
      <c r="F15221" t="s">
        <v>66246</v>
      </c>
      <c r="G15221" t="s">
        <v>65056</v>
      </c>
      <c r="H15221">
        <v>28</v>
      </c>
      <c r="I15221" t="s">
        <v>9430</v>
      </c>
      <c r="J15221" t="s">
        <v>66247</v>
      </c>
      <c r="K15221">
        <v>1246</v>
      </c>
      <c r="L15221" t="s">
        <v>30</v>
      </c>
      <c r="M15221" t="s">
        <v>31</v>
      </c>
      <c r="N15221" t="b">
        <v>0</v>
      </c>
      <c r="P15221">
        <v>1</v>
      </c>
      <c r="Q15221">
        <v>3731</v>
      </c>
      <c r="R15221">
        <v>397</v>
      </c>
      <c r="S15221">
        <v>3</v>
      </c>
      <c r="T15221">
        <v>0</v>
      </c>
      <c r="U15221">
        <v>11</v>
      </c>
    </row>
    <row r="15222" spans="1:21" x14ac:dyDescent="0.25">
      <c r="A15222" t="s">
        <v>65045</v>
      </c>
      <c r="B15222" t="s">
        <v>65046</v>
      </c>
      <c r="C15222" t="s">
        <v>66248</v>
      </c>
      <c r="D15222" t="s">
        <v>66249</v>
      </c>
      <c r="E15222" t="s">
        <v>66250</v>
      </c>
      <c r="F15222" t="s">
        <v>66251</v>
      </c>
      <c r="G15222" t="s">
        <v>66252</v>
      </c>
      <c r="H15222">
        <v>28</v>
      </c>
      <c r="I15222" t="s">
        <v>9430</v>
      </c>
      <c r="J15222" t="s">
        <v>6181</v>
      </c>
      <c r="K15222">
        <v>862</v>
      </c>
      <c r="L15222" t="s">
        <v>30</v>
      </c>
      <c r="M15222" t="s">
        <v>31</v>
      </c>
      <c r="N15222" t="b">
        <v>0</v>
      </c>
      <c r="O15222" t="s">
        <v>66253</v>
      </c>
      <c r="P15222">
        <v>1</v>
      </c>
      <c r="Q15222">
        <v>187538</v>
      </c>
      <c r="R15222">
        <v>2987</v>
      </c>
      <c r="S15222">
        <v>92</v>
      </c>
      <c r="T15222">
        <v>0</v>
      </c>
      <c r="U15222">
        <v>160</v>
      </c>
    </row>
    <row r="15223" spans="1:21" x14ac:dyDescent="0.25">
      <c r="A15223" t="s">
        <v>65045</v>
      </c>
      <c r="B15223" t="s">
        <v>65046</v>
      </c>
      <c r="C15223" t="s">
        <v>66254</v>
      </c>
      <c r="D15223" t="s">
        <v>66255</v>
      </c>
      <c r="E15223" t="s">
        <v>66256</v>
      </c>
      <c r="F15223" t="s">
        <v>66257</v>
      </c>
      <c r="G15223" t="s">
        <v>66258</v>
      </c>
      <c r="H15223">
        <v>28</v>
      </c>
      <c r="I15223" t="s">
        <v>9430</v>
      </c>
      <c r="J15223" t="s">
        <v>16436</v>
      </c>
      <c r="K15223">
        <v>439</v>
      </c>
      <c r="L15223" t="s">
        <v>30</v>
      </c>
      <c r="M15223" t="s">
        <v>31</v>
      </c>
      <c r="N15223" t="b">
        <v>0</v>
      </c>
      <c r="O15223" t="s">
        <v>66259</v>
      </c>
      <c r="P15223">
        <v>1</v>
      </c>
      <c r="Q15223">
        <v>72955</v>
      </c>
      <c r="R15223">
        <v>707</v>
      </c>
      <c r="S15223">
        <v>24</v>
      </c>
      <c r="T15223">
        <v>0</v>
      </c>
      <c r="U15223">
        <v>139</v>
      </c>
    </row>
    <row r="15224" spans="1:21" x14ac:dyDescent="0.25">
      <c r="A15224" t="s">
        <v>65045</v>
      </c>
      <c r="B15224" t="s">
        <v>65046</v>
      </c>
      <c r="C15224" t="s">
        <v>66260</v>
      </c>
      <c r="D15224" t="s">
        <v>66261</v>
      </c>
      <c r="E15224" t="s">
        <v>66262</v>
      </c>
      <c r="F15224" t="s">
        <v>66263</v>
      </c>
      <c r="G15224" t="s">
        <v>66264</v>
      </c>
      <c r="H15224">
        <v>28</v>
      </c>
      <c r="I15224" t="s">
        <v>9430</v>
      </c>
      <c r="J15224" t="s">
        <v>37</v>
      </c>
      <c r="K15224">
        <v>479</v>
      </c>
      <c r="L15224" t="s">
        <v>30</v>
      </c>
      <c r="M15224" t="s">
        <v>31</v>
      </c>
      <c r="N15224" t="b">
        <v>0</v>
      </c>
      <c r="O15224" t="s">
        <v>66265</v>
      </c>
      <c r="P15224">
        <v>1</v>
      </c>
      <c r="Q15224">
        <v>21362</v>
      </c>
      <c r="R15224">
        <v>323</v>
      </c>
      <c r="S15224">
        <v>1</v>
      </c>
      <c r="T15224">
        <v>0</v>
      </c>
      <c r="U15224">
        <v>11</v>
      </c>
    </row>
    <row r="15225" spans="1:21" x14ac:dyDescent="0.25">
      <c r="A15225" t="s">
        <v>65045</v>
      </c>
      <c r="B15225" t="s">
        <v>65046</v>
      </c>
      <c r="C15225" t="s">
        <v>66266</v>
      </c>
      <c r="D15225" t="s">
        <v>66267</v>
      </c>
      <c r="E15225" t="s">
        <v>66268</v>
      </c>
      <c r="F15225" t="s">
        <v>66269</v>
      </c>
      <c r="G15225" t="s">
        <v>66270</v>
      </c>
      <c r="H15225">
        <v>28</v>
      </c>
      <c r="I15225" t="s">
        <v>9430</v>
      </c>
      <c r="J15225" t="s">
        <v>5553</v>
      </c>
      <c r="K15225">
        <v>451</v>
      </c>
      <c r="L15225" t="s">
        <v>30</v>
      </c>
      <c r="M15225" t="s">
        <v>31</v>
      </c>
      <c r="N15225" t="b">
        <v>0</v>
      </c>
      <c r="O15225" t="s">
        <v>66271</v>
      </c>
      <c r="P15225">
        <v>1</v>
      </c>
      <c r="Q15225">
        <v>70419</v>
      </c>
      <c r="R15225">
        <v>846</v>
      </c>
      <c r="S15225">
        <v>25</v>
      </c>
      <c r="T15225">
        <v>0</v>
      </c>
      <c r="U15225">
        <v>58</v>
      </c>
    </row>
    <row r="15226" spans="1:21" x14ac:dyDescent="0.25">
      <c r="A15226" t="s">
        <v>65045</v>
      </c>
      <c r="B15226" t="s">
        <v>65046</v>
      </c>
      <c r="C15226" t="s">
        <v>66272</v>
      </c>
      <c r="D15226" t="s">
        <v>66273</v>
      </c>
      <c r="E15226" t="s">
        <v>66274</v>
      </c>
      <c r="F15226" t="s">
        <v>66275</v>
      </c>
      <c r="G15226" t="s">
        <v>66132</v>
      </c>
      <c r="H15226">
        <v>28</v>
      </c>
      <c r="I15226" t="s">
        <v>9430</v>
      </c>
      <c r="J15226" t="s">
        <v>4626</v>
      </c>
      <c r="K15226">
        <v>246</v>
      </c>
      <c r="L15226" t="s">
        <v>30</v>
      </c>
      <c r="M15226" t="s">
        <v>31</v>
      </c>
      <c r="N15226" t="b">
        <v>0</v>
      </c>
      <c r="O15226" t="s">
        <v>66276</v>
      </c>
      <c r="P15226">
        <v>1</v>
      </c>
      <c r="Q15226">
        <v>7241</v>
      </c>
      <c r="R15226">
        <v>711</v>
      </c>
      <c r="S15226">
        <v>14</v>
      </c>
      <c r="T15226">
        <v>0</v>
      </c>
      <c r="U15226">
        <v>162</v>
      </c>
    </row>
    <row r="15227" spans="1:21" x14ac:dyDescent="0.25">
      <c r="A15227" t="s">
        <v>65045</v>
      </c>
      <c r="B15227" t="s">
        <v>65046</v>
      </c>
      <c r="C15227" t="s">
        <v>66277</v>
      </c>
      <c r="D15227" t="s">
        <v>66278</v>
      </c>
      <c r="E15227" t="s">
        <v>66279</v>
      </c>
      <c r="F15227" t="s">
        <v>66280</v>
      </c>
      <c r="G15227" t="s">
        <v>66281</v>
      </c>
      <c r="H15227">
        <v>28</v>
      </c>
      <c r="I15227" t="s">
        <v>9430</v>
      </c>
      <c r="J15227" t="s">
        <v>48</v>
      </c>
      <c r="K15227">
        <v>310</v>
      </c>
      <c r="L15227" t="s">
        <v>30</v>
      </c>
      <c r="M15227" t="s">
        <v>31</v>
      </c>
      <c r="N15227" t="b">
        <v>0</v>
      </c>
      <c r="O15227" t="s">
        <v>66282</v>
      </c>
      <c r="P15227">
        <v>1</v>
      </c>
      <c r="Q15227">
        <v>22510</v>
      </c>
      <c r="R15227">
        <v>342</v>
      </c>
      <c r="S15227">
        <v>1</v>
      </c>
      <c r="T15227">
        <v>0</v>
      </c>
      <c r="U15227">
        <v>18</v>
      </c>
    </row>
    <row r="15228" spans="1:21" x14ac:dyDescent="0.25">
      <c r="A15228" t="s">
        <v>65045</v>
      </c>
      <c r="B15228" t="s">
        <v>65046</v>
      </c>
      <c r="C15228" t="s">
        <v>66283</v>
      </c>
      <c r="D15228" t="s">
        <v>66284</v>
      </c>
      <c r="E15228" t="s">
        <v>66285</v>
      </c>
      <c r="F15228" t="s">
        <v>66286</v>
      </c>
      <c r="H15228">
        <v>28</v>
      </c>
      <c r="I15228" t="s">
        <v>9430</v>
      </c>
      <c r="J15228" t="s">
        <v>66287</v>
      </c>
      <c r="K15228">
        <v>2467</v>
      </c>
      <c r="L15228" t="s">
        <v>30</v>
      </c>
      <c r="M15228" t="s">
        <v>31</v>
      </c>
      <c r="N15228" t="b">
        <v>0</v>
      </c>
      <c r="O15228" t="s">
        <v>66288</v>
      </c>
      <c r="P15228">
        <v>1</v>
      </c>
      <c r="Q15228">
        <v>3088</v>
      </c>
      <c r="R15228">
        <v>198</v>
      </c>
      <c r="S15228">
        <v>6</v>
      </c>
      <c r="T15228">
        <v>0</v>
      </c>
      <c r="U15228">
        <v>8</v>
      </c>
    </row>
    <row r="15229" spans="1:21" x14ac:dyDescent="0.25">
      <c r="A15229" t="s">
        <v>65045</v>
      </c>
      <c r="B15229" t="s">
        <v>65046</v>
      </c>
      <c r="C15229" t="s">
        <v>66289</v>
      </c>
      <c r="D15229" t="s">
        <v>66290</v>
      </c>
      <c r="E15229" t="s">
        <v>66291</v>
      </c>
      <c r="F15229" t="s">
        <v>66292</v>
      </c>
      <c r="G15229" t="s">
        <v>66293</v>
      </c>
      <c r="H15229">
        <v>28</v>
      </c>
      <c r="I15229" t="s">
        <v>9430</v>
      </c>
      <c r="J15229" t="s">
        <v>7441</v>
      </c>
      <c r="K15229">
        <v>472</v>
      </c>
      <c r="L15229" t="s">
        <v>30</v>
      </c>
      <c r="M15229" t="s">
        <v>31</v>
      </c>
      <c r="N15229" t="b">
        <v>0</v>
      </c>
      <c r="O15229" t="s">
        <v>66294</v>
      </c>
      <c r="P15229">
        <v>1</v>
      </c>
      <c r="Q15229">
        <v>27251</v>
      </c>
      <c r="R15229">
        <v>400</v>
      </c>
      <c r="S15229">
        <v>8</v>
      </c>
      <c r="T15229">
        <v>0</v>
      </c>
      <c r="U15229">
        <v>16</v>
      </c>
    </row>
    <row r="15230" spans="1:21" x14ac:dyDescent="0.25">
      <c r="A15230" t="s">
        <v>65045</v>
      </c>
      <c r="B15230" t="s">
        <v>65046</v>
      </c>
      <c r="C15230" t="s">
        <v>66295</v>
      </c>
      <c r="D15230" t="s">
        <v>66296</v>
      </c>
      <c r="E15230" t="s">
        <v>66297</v>
      </c>
      <c r="F15230" t="s">
        <v>66298</v>
      </c>
      <c r="G15230" t="s">
        <v>66299</v>
      </c>
      <c r="H15230">
        <v>28</v>
      </c>
      <c r="I15230" t="s">
        <v>9430</v>
      </c>
      <c r="J15230" t="s">
        <v>12506</v>
      </c>
      <c r="K15230">
        <v>325</v>
      </c>
      <c r="L15230" t="s">
        <v>30</v>
      </c>
      <c r="M15230" t="s">
        <v>31</v>
      </c>
      <c r="N15230" t="b">
        <v>0</v>
      </c>
      <c r="O15230" t="s">
        <v>66300</v>
      </c>
      <c r="P15230">
        <v>1</v>
      </c>
      <c r="Q15230">
        <v>44458</v>
      </c>
      <c r="R15230">
        <v>1110</v>
      </c>
      <c r="S15230">
        <v>43</v>
      </c>
      <c r="T15230">
        <v>0</v>
      </c>
      <c r="U15230">
        <v>82</v>
      </c>
    </row>
    <row r="15231" spans="1:21" x14ac:dyDescent="0.25">
      <c r="A15231" t="s">
        <v>65045</v>
      </c>
      <c r="B15231" t="s">
        <v>65046</v>
      </c>
      <c r="C15231" t="s">
        <v>66301</v>
      </c>
      <c r="D15231" t="s">
        <v>66302</v>
      </c>
      <c r="E15231" t="s">
        <v>66303</v>
      </c>
      <c r="F15231" t="s">
        <v>66304</v>
      </c>
      <c r="G15231" t="s">
        <v>66305</v>
      </c>
      <c r="H15231">
        <v>28</v>
      </c>
      <c r="I15231" t="s">
        <v>9430</v>
      </c>
      <c r="J15231" t="s">
        <v>4113</v>
      </c>
      <c r="K15231">
        <v>775</v>
      </c>
      <c r="L15231" t="s">
        <v>30</v>
      </c>
      <c r="M15231" t="s">
        <v>31</v>
      </c>
      <c r="N15231" t="b">
        <v>0</v>
      </c>
      <c r="O15231" t="s">
        <v>66306</v>
      </c>
      <c r="P15231">
        <v>1</v>
      </c>
      <c r="Q15231">
        <v>28891</v>
      </c>
      <c r="R15231">
        <v>410</v>
      </c>
      <c r="S15231">
        <v>4</v>
      </c>
      <c r="T15231">
        <v>0</v>
      </c>
      <c r="U15231">
        <v>21</v>
      </c>
    </row>
    <row r="15232" spans="1:21" x14ac:dyDescent="0.25">
      <c r="A15232" t="s">
        <v>65045</v>
      </c>
      <c r="B15232" t="s">
        <v>65046</v>
      </c>
      <c r="C15232" t="s">
        <v>66307</v>
      </c>
      <c r="D15232" t="s">
        <v>66308</v>
      </c>
      <c r="E15232" s="1">
        <v>43446.536111111112</v>
      </c>
      <c r="F15232" t="s">
        <v>66309</v>
      </c>
      <c r="G15232" t="s">
        <v>66310</v>
      </c>
      <c r="H15232">
        <v>28</v>
      </c>
      <c r="I15232" t="s">
        <v>9430</v>
      </c>
      <c r="J15232" t="s">
        <v>1473</v>
      </c>
      <c r="K15232">
        <v>575</v>
      </c>
      <c r="L15232" t="s">
        <v>30</v>
      </c>
      <c r="M15232" t="s">
        <v>31</v>
      </c>
      <c r="N15232" t="b">
        <v>0</v>
      </c>
      <c r="O15232" t="s">
        <v>66311</v>
      </c>
      <c r="P15232">
        <v>1</v>
      </c>
      <c r="Q15232">
        <v>63471</v>
      </c>
      <c r="R15232">
        <v>2317</v>
      </c>
      <c r="S15232">
        <v>56</v>
      </c>
      <c r="T15232">
        <v>0</v>
      </c>
      <c r="U15232">
        <v>162</v>
      </c>
    </row>
    <row r="15233" spans="1:21" x14ac:dyDescent="0.25">
      <c r="A15233" t="s">
        <v>65045</v>
      </c>
      <c r="B15233" t="s">
        <v>65046</v>
      </c>
      <c r="C15233" t="s">
        <v>66312</v>
      </c>
      <c r="D15233" t="s">
        <v>66313</v>
      </c>
      <c r="E15233" s="1">
        <v>43416.523611111108</v>
      </c>
      <c r="F15233" t="s">
        <v>66314</v>
      </c>
      <c r="G15233" t="s">
        <v>66315</v>
      </c>
      <c r="H15233">
        <v>28</v>
      </c>
      <c r="I15233" t="s">
        <v>9430</v>
      </c>
      <c r="J15233" t="s">
        <v>2428</v>
      </c>
      <c r="K15233">
        <v>630</v>
      </c>
      <c r="L15233" t="s">
        <v>30</v>
      </c>
      <c r="M15233" t="s">
        <v>31</v>
      </c>
      <c r="N15233" t="b">
        <v>0</v>
      </c>
      <c r="O15233" t="s">
        <v>66316</v>
      </c>
      <c r="P15233">
        <v>1</v>
      </c>
      <c r="Q15233">
        <v>38023</v>
      </c>
      <c r="R15233">
        <v>424</v>
      </c>
      <c r="S15233">
        <v>10</v>
      </c>
      <c r="T15233">
        <v>0</v>
      </c>
      <c r="U15233">
        <v>29</v>
      </c>
    </row>
    <row r="15234" spans="1:21" x14ac:dyDescent="0.25">
      <c r="A15234" t="s">
        <v>65045</v>
      </c>
      <c r="B15234" t="s">
        <v>65046</v>
      </c>
      <c r="C15234" t="s">
        <v>66317</v>
      </c>
      <c r="D15234" t="s">
        <v>66318</v>
      </c>
      <c r="E15234" s="1">
        <v>43416.207638888889</v>
      </c>
      <c r="F15234" t="s">
        <v>66319</v>
      </c>
      <c r="G15234" t="s">
        <v>66320</v>
      </c>
      <c r="H15234">
        <v>28</v>
      </c>
      <c r="I15234" t="s">
        <v>9430</v>
      </c>
      <c r="J15234" t="s">
        <v>11064</v>
      </c>
      <c r="K15234">
        <v>777</v>
      </c>
      <c r="L15234" t="s">
        <v>30</v>
      </c>
      <c r="M15234" t="s">
        <v>31</v>
      </c>
      <c r="N15234" t="b">
        <v>0</v>
      </c>
      <c r="O15234" t="s">
        <v>66321</v>
      </c>
      <c r="P15234">
        <v>1</v>
      </c>
      <c r="Q15234">
        <v>50138</v>
      </c>
      <c r="R15234">
        <v>659</v>
      </c>
      <c r="S15234">
        <v>12</v>
      </c>
      <c r="T15234">
        <v>0</v>
      </c>
      <c r="U15234">
        <v>48</v>
      </c>
    </row>
    <row r="15235" spans="1:21" x14ac:dyDescent="0.25">
      <c r="A15235" t="s">
        <v>65045</v>
      </c>
      <c r="B15235" t="s">
        <v>65046</v>
      </c>
      <c r="C15235" t="s">
        <v>66322</v>
      </c>
      <c r="D15235" t="s">
        <v>66323</v>
      </c>
      <c r="E15235" s="1">
        <v>43385.564583333333</v>
      </c>
      <c r="F15235" t="s">
        <v>66324</v>
      </c>
      <c r="G15235" t="s">
        <v>66325</v>
      </c>
      <c r="H15235">
        <v>28</v>
      </c>
      <c r="I15235" t="s">
        <v>9430</v>
      </c>
      <c r="J15235" t="s">
        <v>11452</v>
      </c>
      <c r="K15235">
        <v>606</v>
      </c>
      <c r="L15235" t="s">
        <v>30</v>
      </c>
      <c r="M15235" t="s">
        <v>31</v>
      </c>
      <c r="N15235" t="b">
        <v>0</v>
      </c>
      <c r="O15235" t="s">
        <v>66326</v>
      </c>
      <c r="P15235">
        <v>1</v>
      </c>
      <c r="Q15235">
        <v>49488</v>
      </c>
      <c r="R15235">
        <v>576</v>
      </c>
      <c r="S15235">
        <v>25</v>
      </c>
      <c r="T15235">
        <v>0</v>
      </c>
      <c r="U15235">
        <v>77</v>
      </c>
    </row>
    <row r="15236" spans="1:21" x14ac:dyDescent="0.25">
      <c r="A15236" t="s">
        <v>65045</v>
      </c>
      <c r="B15236" t="s">
        <v>65046</v>
      </c>
      <c r="C15236" t="s">
        <v>66327</v>
      </c>
      <c r="D15236" t="s">
        <v>66328</v>
      </c>
      <c r="E15236" s="1">
        <v>43293.531944444447</v>
      </c>
      <c r="F15236" t="s">
        <v>66329</v>
      </c>
      <c r="G15236" t="s">
        <v>66330</v>
      </c>
      <c r="H15236">
        <v>28</v>
      </c>
      <c r="I15236" t="s">
        <v>9430</v>
      </c>
      <c r="J15236" t="s">
        <v>9829</v>
      </c>
      <c r="K15236">
        <v>676</v>
      </c>
      <c r="L15236" t="s">
        <v>30</v>
      </c>
      <c r="M15236" t="s">
        <v>31</v>
      </c>
      <c r="N15236" t="b">
        <v>0</v>
      </c>
      <c r="O15236" t="s">
        <v>66331</v>
      </c>
      <c r="P15236">
        <v>1</v>
      </c>
      <c r="Q15236">
        <v>55786</v>
      </c>
      <c r="R15236">
        <v>577</v>
      </c>
      <c r="S15236">
        <v>32</v>
      </c>
      <c r="T15236">
        <v>0</v>
      </c>
      <c r="U15236">
        <v>48</v>
      </c>
    </row>
    <row r="15237" spans="1:21" x14ac:dyDescent="0.25">
      <c r="A15237" t="s">
        <v>65045</v>
      </c>
      <c r="B15237" t="s">
        <v>65046</v>
      </c>
      <c r="C15237" t="s">
        <v>66332</v>
      </c>
      <c r="D15237" t="s">
        <v>66333</v>
      </c>
      <c r="E15237" s="1">
        <v>43263.460416666669</v>
      </c>
      <c r="F15237" t="s">
        <v>66334</v>
      </c>
      <c r="G15237" t="s">
        <v>66335</v>
      </c>
      <c r="H15237">
        <v>28</v>
      </c>
      <c r="I15237" t="s">
        <v>9430</v>
      </c>
      <c r="J15237" t="s">
        <v>960</v>
      </c>
      <c r="K15237">
        <v>466</v>
      </c>
      <c r="L15237" t="s">
        <v>30</v>
      </c>
      <c r="M15237" t="s">
        <v>31</v>
      </c>
      <c r="N15237" t="b">
        <v>0</v>
      </c>
      <c r="O15237" t="s">
        <v>66336</v>
      </c>
      <c r="P15237">
        <v>1</v>
      </c>
      <c r="Q15237">
        <v>88683</v>
      </c>
      <c r="R15237">
        <v>2904</v>
      </c>
      <c r="S15237">
        <v>69</v>
      </c>
      <c r="T15237">
        <v>0</v>
      </c>
      <c r="U15237">
        <v>232</v>
      </c>
    </row>
    <row r="15238" spans="1:21" x14ac:dyDescent="0.25">
      <c r="A15238" t="s">
        <v>65045</v>
      </c>
      <c r="B15238" t="s">
        <v>65046</v>
      </c>
      <c r="C15238" t="s">
        <v>66337</v>
      </c>
      <c r="D15238" t="s">
        <v>66338</v>
      </c>
      <c r="E15238" s="1">
        <v>43263.119444444441</v>
      </c>
      <c r="F15238" t="s">
        <v>66339</v>
      </c>
      <c r="G15238" t="s">
        <v>65056</v>
      </c>
      <c r="H15238">
        <v>28</v>
      </c>
      <c r="I15238" t="s">
        <v>9430</v>
      </c>
      <c r="J15238" t="s">
        <v>10234</v>
      </c>
      <c r="K15238">
        <v>386</v>
      </c>
      <c r="L15238" t="s">
        <v>30</v>
      </c>
      <c r="M15238" t="s">
        <v>31</v>
      </c>
      <c r="N15238" t="b">
        <v>0</v>
      </c>
      <c r="P15238">
        <v>1</v>
      </c>
      <c r="Q15238">
        <v>2493</v>
      </c>
      <c r="R15238">
        <v>78</v>
      </c>
      <c r="S15238">
        <v>6</v>
      </c>
      <c r="T15238">
        <v>0</v>
      </c>
      <c r="U15238">
        <v>18</v>
      </c>
    </row>
    <row r="15239" spans="1:21" x14ac:dyDescent="0.25">
      <c r="A15239" t="s">
        <v>65045</v>
      </c>
      <c r="B15239" t="s">
        <v>65046</v>
      </c>
      <c r="C15239" t="s">
        <v>66340</v>
      </c>
      <c r="D15239" t="s">
        <v>66341</v>
      </c>
      <c r="E15239" s="1">
        <v>43232.297222222223</v>
      </c>
      <c r="F15239" t="s">
        <v>66342</v>
      </c>
      <c r="G15239" t="s">
        <v>66343</v>
      </c>
      <c r="H15239">
        <v>28</v>
      </c>
      <c r="I15239" t="s">
        <v>9430</v>
      </c>
      <c r="J15239" t="s">
        <v>66344</v>
      </c>
      <c r="K15239">
        <v>3518</v>
      </c>
      <c r="L15239" t="s">
        <v>30</v>
      </c>
      <c r="M15239" t="s">
        <v>31</v>
      </c>
      <c r="N15239" t="b">
        <v>0</v>
      </c>
      <c r="O15239" t="s">
        <v>66345</v>
      </c>
      <c r="P15239">
        <v>1</v>
      </c>
      <c r="Q15239">
        <v>53478</v>
      </c>
      <c r="R15239">
        <v>940</v>
      </c>
      <c r="S15239">
        <v>39</v>
      </c>
      <c r="T15239">
        <v>0</v>
      </c>
      <c r="U15239">
        <v>94</v>
      </c>
    </row>
    <row r="15240" spans="1:21" x14ac:dyDescent="0.25">
      <c r="A15240" t="s">
        <v>65045</v>
      </c>
      <c r="B15240" t="s">
        <v>65046</v>
      </c>
      <c r="C15240" t="s">
        <v>66346</v>
      </c>
      <c r="D15240" t="s">
        <v>66347</v>
      </c>
      <c r="E15240" s="1">
        <v>43143.572916666664</v>
      </c>
      <c r="F15240" t="s">
        <v>66348</v>
      </c>
      <c r="G15240" t="s">
        <v>66349</v>
      </c>
      <c r="H15240">
        <v>28</v>
      </c>
      <c r="I15240" t="s">
        <v>9430</v>
      </c>
      <c r="J15240" t="s">
        <v>6828</v>
      </c>
      <c r="K15240">
        <v>294</v>
      </c>
      <c r="L15240" t="s">
        <v>30</v>
      </c>
      <c r="M15240" t="s">
        <v>31</v>
      </c>
      <c r="N15240" t="b">
        <v>0</v>
      </c>
      <c r="O15240" t="s">
        <v>66350</v>
      </c>
      <c r="P15240">
        <v>1</v>
      </c>
      <c r="Q15240">
        <v>17051</v>
      </c>
      <c r="R15240">
        <v>645</v>
      </c>
      <c r="S15240">
        <v>23</v>
      </c>
      <c r="T15240">
        <v>0</v>
      </c>
      <c r="U15240">
        <v>71</v>
      </c>
    </row>
    <row r="15241" spans="1:21" x14ac:dyDescent="0.25">
      <c r="A15241" t="s">
        <v>65045</v>
      </c>
      <c r="B15241" t="s">
        <v>65046</v>
      </c>
      <c r="C15241" t="s">
        <v>66351</v>
      </c>
      <c r="D15241" t="s">
        <v>66352</v>
      </c>
      <c r="E15241" s="1">
        <v>43112.689583333333</v>
      </c>
      <c r="F15241" t="s">
        <v>66353</v>
      </c>
      <c r="H15241">
        <v>28</v>
      </c>
      <c r="I15241" t="s">
        <v>9430</v>
      </c>
      <c r="J15241" t="s">
        <v>66354</v>
      </c>
      <c r="K15241">
        <v>1641</v>
      </c>
      <c r="L15241" t="s">
        <v>30</v>
      </c>
      <c r="M15241" t="s">
        <v>31</v>
      </c>
      <c r="N15241" t="b">
        <v>0</v>
      </c>
      <c r="P15241">
        <v>1</v>
      </c>
      <c r="Q15241">
        <v>2878</v>
      </c>
      <c r="R15241">
        <v>159</v>
      </c>
      <c r="S15241">
        <v>0</v>
      </c>
      <c r="T15241">
        <v>0</v>
      </c>
      <c r="U15241">
        <v>17</v>
      </c>
    </row>
    <row r="15242" spans="1:21" x14ac:dyDescent="0.25">
      <c r="A15242" t="s">
        <v>65045</v>
      </c>
      <c r="B15242" t="s">
        <v>65046</v>
      </c>
      <c r="C15242" t="s">
        <v>66355</v>
      </c>
      <c r="D15242" t="s">
        <v>66356</v>
      </c>
      <c r="E15242" s="1">
        <v>43112.540277777778</v>
      </c>
      <c r="F15242" t="s">
        <v>66357</v>
      </c>
      <c r="G15242" t="s">
        <v>66358</v>
      </c>
      <c r="H15242">
        <v>28</v>
      </c>
      <c r="I15242" t="s">
        <v>9430</v>
      </c>
      <c r="J15242" t="s">
        <v>605</v>
      </c>
      <c r="K15242">
        <v>209</v>
      </c>
      <c r="L15242" t="s">
        <v>30</v>
      </c>
      <c r="M15242" t="s">
        <v>31</v>
      </c>
      <c r="N15242" t="b">
        <v>0</v>
      </c>
      <c r="O15242" t="s">
        <v>66359</v>
      </c>
      <c r="P15242">
        <v>1</v>
      </c>
      <c r="Q15242">
        <v>22824</v>
      </c>
      <c r="R15242">
        <v>486</v>
      </c>
      <c r="S15242">
        <v>5</v>
      </c>
      <c r="T15242">
        <v>0</v>
      </c>
      <c r="U15242">
        <v>53</v>
      </c>
    </row>
    <row r="15243" spans="1:21" x14ac:dyDescent="0.25">
      <c r="A15243" t="s">
        <v>65045</v>
      </c>
      <c r="B15243" t="s">
        <v>65046</v>
      </c>
      <c r="C15243" t="s">
        <v>66360</v>
      </c>
      <c r="D15243" t="s">
        <v>66361</v>
      </c>
      <c r="E15243" s="1">
        <v>43112.377083333333</v>
      </c>
      <c r="F15243" t="s">
        <v>66362</v>
      </c>
      <c r="G15243" t="s">
        <v>66363</v>
      </c>
      <c r="H15243">
        <v>28</v>
      </c>
      <c r="I15243" t="s">
        <v>9430</v>
      </c>
      <c r="J15243" t="s">
        <v>4273</v>
      </c>
      <c r="K15243">
        <v>653</v>
      </c>
      <c r="L15243" t="s">
        <v>30</v>
      </c>
      <c r="M15243" t="s">
        <v>31</v>
      </c>
      <c r="N15243" t="b">
        <v>0</v>
      </c>
      <c r="O15243" t="s">
        <v>66364</v>
      </c>
      <c r="P15243">
        <v>1</v>
      </c>
      <c r="Q15243">
        <v>45634</v>
      </c>
      <c r="R15243">
        <v>603</v>
      </c>
      <c r="S15243">
        <v>17</v>
      </c>
      <c r="T15243">
        <v>0</v>
      </c>
      <c r="U15243">
        <v>46</v>
      </c>
    </row>
    <row r="15244" spans="1:21" x14ac:dyDescent="0.25">
      <c r="A15244" t="s">
        <v>65045</v>
      </c>
      <c r="B15244" t="s">
        <v>65046</v>
      </c>
      <c r="C15244" t="s">
        <v>66365</v>
      </c>
      <c r="D15244" t="s">
        <v>66366</v>
      </c>
      <c r="E15244" t="s">
        <v>66367</v>
      </c>
      <c r="F15244" t="s">
        <v>66368</v>
      </c>
      <c r="G15244" t="s">
        <v>66369</v>
      </c>
      <c r="H15244">
        <v>28</v>
      </c>
      <c r="I15244" t="s">
        <v>9430</v>
      </c>
      <c r="J15244" t="s">
        <v>98</v>
      </c>
      <c r="K15244">
        <v>421</v>
      </c>
      <c r="L15244" t="s">
        <v>30</v>
      </c>
      <c r="M15244" t="s">
        <v>31</v>
      </c>
      <c r="N15244" t="b">
        <v>0</v>
      </c>
      <c r="O15244" t="s">
        <v>66370</v>
      </c>
      <c r="P15244">
        <v>1</v>
      </c>
      <c r="Q15244">
        <v>29763</v>
      </c>
      <c r="R15244">
        <v>730</v>
      </c>
      <c r="S15244">
        <v>13</v>
      </c>
      <c r="T15244">
        <v>0</v>
      </c>
      <c r="U15244">
        <v>34</v>
      </c>
    </row>
    <row r="15245" spans="1:21" x14ac:dyDescent="0.25">
      <c r="A15245" t="s">
        <v>65045</v>
      </c>
      <c r="B15245" t="s">
        <v>65046</v>
      </c>
      <c r="C15245" t="s">
        <v>66371</v>
      </c>
      <c r="D15245" t="s">
        <v>66372</v>
      </c>
      <c r="E15245" t="s">
        <v>66373</v>
      </c>
      <c r="F15245" t="s">
        <v>66374</v>
      </c>
      <c r="G15245" t="s">
        <v>66375</v>
      </c>
      <c r="H15245">
        <v>28</v>
      </c>
      <c r="I15245" t="s">
        <v>9430</v>
      </c>
      <c r="J15245" t="s">
        <v>1681</v>
      </c>
      <c r="K15245">
        <v>699</v>
      </c>
      <c r="L15245" t="s">
        <v>30</v>
      </c>
      <c r="M15245" t="s">
        <v>31</v>
      </c>
      <c r="N15245" t="b">
        <v>0</v>
      </c>
      <c r="O15245" t="s">
        <v>66376</v>
      </c>
      <c r="P15245">
        <v>1</v>
      </c>
      <c r="Q15245">
        <v>50519</v>
      </c>
      <c r="R15245">
        <v>671</v>
      </c>
      <c r="S15245">
        <v>18</v>
      </c>
      <c r="T15245">
        <v>0</v>
      </c>
      <c r="U15245">
        <v>34</v>
      </c>
    </row>
    <row r="15246" spans="1:21" x14ac:dyDescent="0.25">
      <c r="A15246" t="s">
        <v>65045</v>
      </c>
      <c r="B15246" t="s">
        <v>65046</v>
      </c>
      <c r="C15246" t="s">
        <v>66377</v>
      </c>
      <c r="D15246" t="s">
        <v>66378</v>
      </c>
      <c r="E15246" t="s">
        <v>66379</v>
      </c>
      <c r="F15246" t="s">
        <v>66380</v>
      </c>
      <c r="H15246">
        <v>28</v>
      </c>
      <c r="I15246" t="s">
        <v>9430</v>
      </c>
      <c r="J15246" t="s">
        <v>12399</v>
      </c>
      <c r="K15246">
        <v>1029</v>
      </c>
      <c r="L15246" t="s">
        <v>30</v>
      </c>
      <c r="M15246" t="s">
        <v>31</v>
      </c>
      <c r="N15246" t="b">
        <v>0</v>
      </c>
      <c r="O15246" t="s">
        <v>66381</v>
      </c>
      <c r="P15246">
        <v>1</v>
      </c>
      <c r="Q15246">
        <v>65555</v>
      </c>
      <c r="R15246">
        <v>865</v>
      </c>
      <c r="S15246">
        <v>28</v>
      </c>
      <c r="T15246">
        <v>0</v>
      </c>
      <c r="U15246">
        <v>88</v>
      </c>
    </row>
    <row r="15247" spans="1:21" x14ac:dyDescent="0.25">
      <c r="A15247" t="s">
        <v>65045</v>
      </c>
      <c r="B15247" t="s">
        <v>65046</v>
      </c>
      <c r="C15247" t="s">
        <v>66382</v>
      </c>
      <c r="D15247" t="s">
        <v>66383</v>
      </c>
      <c r="E15247" t="s">
        <v>66384</v>
      </c>
      <c r="F15247" t="s">
        <v>65851</v>
      </c>
      <c r="H15247">
        <v>28</v>
      </c>
      <c r="I15247" t="s">
        <v>9430</v>
      </c>
      <c r="J15247" t="s">
        <v>66385</v>
      </c>
      <c r="K15247">
        <v>2149</v>
      </c>
      <c r="L15247" t="s">
        <v>30</v>
      </c>
      <c r="M15247" t="s">
        <v>31</v>
      </c>
      <c r="N15247" t="b">
        <v>0</v>
      </c>
      <c r="P15247">
        <v>1</v>
      </c>
      <c r="Q15247">
        <v>4221</v>
      </c>
      <c r="R15247">
        <v>373</v>
      </c>
      <c r="S15247">
        <v>8</v>
      </c>
      <c r="T15247">
        <v>0</v>
      </c>
      <c r="U15247">
        <v>17</v>
      </c>
    </row>
    <row r="15248" spans="1:21" x14ac:dyDescent="0.25">
      <c r="A15248" t="s">
        <v>65045</v>
      </c>
      <c r="B15248" t="s">
        <v>65046</v>
      </c>
      <c r="C15248" t="s">
        <v>66386</v>
      </c>
      <c r="D15248" t="s">
        <v>66387</v>
      </c>
      <c r="E15248" t="s">
        <v>66388</v>
      </c>
      <c r="F15248" t="s">
        <v>66389</v>
      </c>
      <c r="G15248" t="s">
        <v>66390</v>
      </c>
      <c r="H15248">
        <v>28</v>
      </c>
      <c r="I15248" t="s">
        <v>9430</v>
      </c>
      <c r="J15248" t="s">
        <v>20886</v>
      </c>
      <c r="K15248">
        <v>800</v>
      </c>
      <c r="L15248" t="s">
        <v>30</v>
      </c>
      <c r="M15248" t="s">
        <v>31</v>
      </c>
      <c r="N15248" t="b">
        <v>0</v>
      </c>
      <c r="O15248" t="s">
        <v>66391</v>
      </c>
      <c r="P15248">
        <v>1</v>
      </c>
      <c r="Q15248">
        <v>67604</v>
      </c>
      <c r="R15248">
        <v>780</v>
      </c>
      <c r="S15248">
        <v>20</v>
      </c>
      <c r="T15248">
        <v>0</v>
      </c>
      <c r="U15248">
        <v>141</v>
      </c>
    </row>
    <row r="15249" spans="1:21" x14ac:dyDescent="0.25">
      <c r="A15249" t="s">
        <v>65045</v>
      </c>
      <c r="B15249" t="s">
        <v>65046</v>
      </c>
      <c r="C15249" t="s">
        <v>66392</v>
      </c>
      <c r="D15249" t="s">
        <v>66393</v>
      </c>
      <c r="E15249" t="s">
        <v>66394</v>
      </c>
      <c r="F15249" t="s">
        <v>66395</v>
      </c>
      <c r="G15249" t="s">
        <v>66396</v>
      </c>
      <c r="H15249">
        <v>28</v>
      </c>
      <c r="I15249" t="s">
        <v>9430</v>
      </c>
      <c r="J15249" t="s">
        <v>10055</v>
      </c>
      <c r="K15249">
        <v>629</v>
      </c>
      <c r="L15249" t="s">
        <v>30</v>
      </c>
      <c r="M15249" t="s">
        <v>31</v>
      </c>
      <c r="N15249" t="b">
        <v>0</v>
      </c>
      <c r="O15249" t="s">
        <v>66397</v>
      </c>
      <c r="P15249">
        <v>1</v>
      </c>
      <c r="Q15249">
        <v>51491</v>
      </c>
      <c r="R15249">
        <v>675</v>
      </c>
      <c r="S15249">
        <v>12</v>
      </c>
      <c r="T15249">
        <v>0</v>
      </c>
      <c r="U15249">
        <v>35</v>
      </c>
    </row>
    <row r="15250" spans="1:21" x14ac:dyDescent="0.25">
      <c r="A15250" t="s">
        <v>65045</v>
      </c>
      <c r="B15250" t="s">
        <v>65046</v>
      </c>
      <c r="C15250" t="s">
        <v>66398</v>
      </c>
      <c r="D15250" t="s">
        <v>66399</v>
      </c>
      <c r="E15250" t="s">
        <v>66400</v>
      </c>
      <c r="F15250" t="s">
        <v>66401</v>
      </c>
      <c r="G15250" t="s">
        <v>66402</v>
      </c>
      <c r="H15250">
        <v>28</v>
      </c>
      <c r="I15250" t="s">
        <v>9430</v>
      </c>
      <c r="J15250" t="s">
        <v>6869</v>
      </c>
      <c r="K15250">
        <v>728</v>
      </c>
      <c r="L15250" t="s">
        <v>30</v>
      </c>
      <c r="M15250" t="s">
        <v>31</v>
      </c>
      <c r="N15250" t="b">
        <v>0</v>
      </c>
      <c r="O15250" t="s">
        <v>66403</v>
      </c>
      <c r="P15250">
        <v>1</v>
      </c>
      <c r="Q15250">
        <v>79107</v>
      </c>
      <c r="R15250">
        <v>908</v>
      </c>
      <c r="S15250">
        <v>17</v>
      </c>
      <c r="T15250">
        <v>0</v>
      </c>
      <c r="U15250">
        <v>67</v>
      </c>
    </row>
    <row r="15251" spans="1:21" x14ac:dyDescent="0.25">
      <c r="A15251" t="s">
        <v>65045</v>
      </c>
      <c r="B15251" t="s">
        <v>65046</v>
      </c>
      <c r="C15251" t="s">
        <v>66404</v>
      </c>
      <c r="D15251" t="s">
        <v>66405</v>
      </c>
      <c r="E15251" t="s">
        <v>66406</v>
      </c>
      <c r="F15251" t="s">
        <v>66407</v>
      </c>
      <c r="H15251">
        <v>28</v>
      </c>
      <c r="I15251" t="s">
        <v>9430</v>
      </c>
      <c r="J15251" t="s">
        <v>10473</v>
      </c>
      <c r="K15251">
        <v>648</v>
      </c>
      <c r="L15251" t="s">
        <v>30</v>
      </c>
      <c r="M15251" t="s">
        <v>31</v>
      </c>
      <c r="N15251" t="b">
        <v>0</v>
      </c>
      <c r="O15251" t="s">
        <v>66408</v>
      </c>
      <c r="P15251">
        <v>1</v>
      </c>
      <c r="Q15251">
        <v>84356</v>
      </c>
      <c r="R15251">
        <v>1228</v>
      </c>
      <c r="S15251">
        <v>12</v>
      </c>
      <c r="T15251">
        <v>0</v>
      </c>
      <c r="U15251">
        <v>96</v>
      </c>
    </row>
    <row r="15252" spans="1:21" x14ac:dyDescent="0.25">
      <c r="A15252" t="s">
        <v>65045</v>
      </c>
      <c r="B15252" t="s">
        <v>65046</v>
      </c>
      <c r="C15252" t="s">
        <v>66409</v>
      </c>
      <c r="D15252" t="s">
        <v>66410</v>
      </c>
      <c r="E15252" t="s">
        <v>66411</v>
      </c>
      <c r="F15252" t="s">
        <v>66412</v>
      </c>
      <c r="G15252" t="s">
        <v>66413</v>
      </c>
      <c r="H15252">
        <v>28</v>
      </c>
      <c r="I15252" t="s">
        <v>9430</v>
      </c>
      <c r="J15252" t="s">
        <v>66414</v>
      </c>
      <c r="K15252">
        <v>2719</v>
      </c>
      <c r="L15252" t="s">
        <v>30</v>
      </c>
      <c r="M15252" t="s">
        <v>31</v>
      </c>
      <c r="N15252" t="b">
        <v>0</v>
      </c>
      <c r="O15252" t="s">
        <v>66415</v>
      </c>
      <c r="P15252">
        <v>1</v>
      </c>
      <c r="Q15252">
        <v>434389</v>
      </c>
      <c r="R15252">
        <v>8797</v>
      </c>
      <c r="S15252">
        <v>200</v>
      </c>
      <c r="T15252">
        <v>0</v>
      </c>
      <c r="U15252">
        <v>670</v>
      </c>
    </row>
    <row r="15253" spans="1:21" x14ac:dyDescent="0.25">
      <c r="A15253" t="s">
        <v>65045</v>
      </c>
      <c r="B15253" t="s">
        <v>65046</v>
      </c>
      <c r="C15253" t="s">
        <v>66416</v>
      </c>
      <c r="D15253" t="s">
        <v>66417</v>
      </c>
      <c r="E15253" t="s">
        <v>66418</v>
      </c>
      <c r="F15253" t="s">
        <v>66419</v>
      </c>
      <c r="G15253" t="s">
        <v>66420</v>
      </c>
      <c r="H15253">
        <v>28</v>
      </c>
      <c r="I15253" t="s">
        <v>9430</v>
      </c>
      <c r="J15253" t="s">
        <v>1480</v>
      </c>
      <c r="K15253">
        <v>401</v>
      </c>
      <c r="L15253" t="s">
        <v>30</v>
      </c>
      <c r="M15253" t="s">
        <v>31</v>
      </c>
      <c r="N15253" t="b">
        <v>0</v>
      </c>
      <c r="O15253" t="s">
        <v>66421</v>
      </c>
      <c r="P15253">
        <v>1</v>
      </c>
      <c r="Q15253">
        <v>55871</v>
      </c>
      <c r="R15253">
        <v>2652</v>
      </c>
      <c r="S15253">
        <v>55</v>
      </c>
      <c r="T15253">
        <v>0</v>
      </c>
      <c r="U15253">
        <v>214</v>
      </c>
    </row>
    <row r="15254" spans="1:21" x14ac:dyDescent="0.25">
      <c r="A15254" t="s">
        <v>65045</v>
      </c>
      <c r="B15254" t="s">
        <v>65046</v>
      </c>
      <c r="C15254" t="s">
        <v>66422</v>
      </c>
      <c r="D15254" t="s">
        <v>66423</v>
      </c>
      <c r="E15254" t="s">
        <v>66424</v>
      </c>
      <c r="F15254" t="s">
        <v>66425</v>
      </c>
      <c r="G15254" t="s">
        <v>66426</v>
      </c>
      <c r="H15254">
        <v>28</v>
      </c>
      <c r="I15254" t="s">
        <v>9430</v>
      </c>
      <c r="J15254" t="s">
        <v>8507</v>
      </c>
      <c r="K15254">
        <v>557</v>
      </c>
      <c r="L15254" t="s">
        <v>30</v>
      </c>
      <c r="M15254" t="s">
        <v>31</v>
      </c>
      <c r="N15254" t="b">
        <v>0</v>
      </c>
      <c r="O15254" t="s">
        <v>66427</v>
      </c>
      <c r="P15254">
        <v>1</v>
      </c>
      <c r="Q15254">
        <v>56620</v>
      </c>
      <c r="R15254">
        <v>789</v>
      </c>
      <c r="S15254">
        <v>12</v>
      </c>
      <c r="T15254">
        <v>0</v>
      </c>
      <c r="U15254">
        <v>65</v>
      </c>
    </row>
    <row r="15255" spans="1:21" x14ac:dyDescent="0.25">
      <c r="A15255" t="s">
        <v>65045</v>
      </c>
      <c r="B15255" t="s">
        <v>65046</v>
      </c>
      <c r="C15255" t="s">
        <v>66428</v>
      </c>
      <c r="D15255" t="s">
        <v>66429</v>
      </c>
      <c r="E15255" t="s">
        <v>66430</v>
      </c>
      <c r="F15255" t="s">
        <v>66431</v>
      </c>
      <c r="H15255">
        <v>28</v>
      </c>
      <c r="I15255" t="s">
        <v>9430</v>
      </c>
      <c r="J15255" t="s">
        <v>486</v>
      </c>
      <c r="K15255">
        <v>745</v>
      </c>
      <c r="L15255" t="s">
        <v>30</v>
      </c>
      <c r="M15255" t="s">
        <v>31</v>
      </c>
      <c r="N15255" t="b">
        <v>0</v>
      </c>
      <c r="O15255" t="s">
        <v>66432</v>
      </c>
      <c r="P15255">
        <v>1</v>
      </c>
      <c r="Q15255">
        <v>188964</v>
      </c>
      <c r="R15255">
        <v>2501</v>
      </c>
      <c r="S15255">
        <v>69</v>
      </c>
      <c r="T15255">
        <v>0</v>
      </c>
      <c r="U15255">
        <v>143</v>
      </c>
    </row>
    <row r="15256" spans="1:21" x14ac:dyDescent="0.25">
      <c r="A15256" t="s">
        <v>65045</v>
      </c>
      <c r="B15256" t="s">
        <v>65046</v>
      </c>
      <c r="C15256" t="s">
        <v>66433</v>
      </c>
      <c r="D15256" t="s">
        <v>66434</v>
      </c>
      <c r="E15256" t="s">
        <v>66435</v>
      </c>
      <c r="F15256" t="s">
        <v>66436</v>
      </c>
      <c r="G15256" t="s">
        <v>66437</v>
      </c>
      <c r="H15256">
        <v>28</v>
      </c>
      <c r="I15256" t="s">
        <v>9430</v>
      </c>
      <c r="J15256" t="s">
        <v>4273</v>
      </c>
      <c r="K15256">
        <v>653</v>
      </c>
      <c r="L15256" t="s">
        <v>30</v>
      </c>
      <c r="M15256" t="s">
        <v>31</v>
      </c>
      <c r="N15256" t="b">
        <v>0</v>
      </c>
      <c r="O15256" t="s">
        <v>66438</v>
      </c>
      <c r="P15256">
        <v>1</v>
      </c>
      <c r="Q15256">
        <v>134072</v>
      </c>
      <c r="R15256">
        <v>1757</v>
      </c>
      <c r="S15256">
        <v>79</v>
      </c>
      <c r="T15256">
        <v>0</v>
      </c>
      <c r="U15256">
        <v>105</v>
      </c>
    </row>
    <row r="15257" spans="1:21" x14ac:dyDescent="0.25">
      <c r="A15257" t="s">
        <v>65045</v>
      </c>
      <c r="B15257" t="s">
        <v>65046</v>
      </c>
      <c r="C15257" t="s">
        <v>66439</v>
      </c>
      <c r="D15257" t="s">
        <v>66440</v>
      </c>
      <c r="E15257" t="s">
        <v>66441</v>
      </c>
      <c r="F15257" t="s">
        <v>66442</v>
      </c>
      <c r="G15257" t="s">
        <v>66443</v>
      </c>
      <c r="H15257">
        <v>28</v>
      </c>
      <c r="I15257" t="s">
        <v>9430</v>
      </c>
      <c r="J15257" t="s">
        <v>8895</v>
      </c>
      <c r="K15257">
        <v>414</v>
      </c>
      <c r="L15257" t="s">
        <v>30</v>
      </c>
      <c r="M15257" t="s">
        <v>31</v>
      </c>
      <c r="N15257" t="b">
        <v>0</v>
      </c>
      <c r="O15257" t="s">
        <v>66444</v>
      </c>
      <c r="P15257">
        <v>1</v>
      </c>
      <c r="Q15257">
        <v>81728</v>
      </c>
      <c r="R15257">
        <v>1092</v>
      </c>
      <c r="S15257">
        <v>45</v>
      </c>
      <c r="T15257">
        <v>0</v>
      </c>
      <c r="U15257">
        <v>68</v>
      </c>
    </row>
    <row r="15258" spans="1:21" x14ac:dyDescent="0.25">
      <c r="A15258" t="s">
        <v>65045</v>
      </c>
      <c r="B15258" t="s">
        <v>65046</v>
      </c>
      <c r="C15258" t="s">
        <v>66445</v>
      </c>
      <c r="D15258" t="s">
        <v>66446</v>
      </c>
      <c r="E15258" s="1">
        <v>43445.654166666667</v>
      </c>
      <c r="F15258" t="s">
        <v>66447</v>
      </c>
      <c r="G15258" t="s">
        <v>66448</v>
      </c>
      <c r="H15258">
        <v>28</v>
      </c>
      <c r="I15258" t="s">
        <v>9430</v>
      </c>
      <c r="J15258" t="s">
        <v>5553</v>
      </c>
      <c r="K15258">
        <v>451</v>
      </c>
      <c r="L15258" t="s">
        <v>30</v>
      </c>
      <c r="M15258" t="s">
        <v>31</v>
      </c>
      <c r="N15258" t="b">
        <v>0</v>
      </c>
      <c r="O15258" t="s">
        <v>66449</v>
      </c>
      <c r="P15258">
        <v>1</v>
      </c>
      <c r="Q15258">
        <v>53096</v>
      </c>
      <c r="R15258">
        <v>724</v>
      </c>
      <c r="S15258">
        <v>12</v>
      </c>
      <c r="T15258">
        <v>0</v>
      </c>
      <c r="U15258">
        <v>44</v>
      </c>
    </row>
    <row r="15259" spans="1:21" x14ac:dyDescent="0.25">
      <c r="A15259" t="s">
        <v>65045</v>
      </c>
      <c r="B15259" t="s">
        <v>65046</v>
      </c>
      <c r="C15259" t="s">
        <v>66450</v>
      </c>
      <c r="D15259" t="s">
        <v>66451</v>
      </c>
      <c r="E15259" s="1">
        <v>43415.693749999999</v>
      </c>
      <c r="F15259" t="s">
        <v>66452</v>
      </c>
      <c r="G15259" t="s">
        <v>66453</v>
      </c>
      <c r="H15259">
        <v>28</v>
      </c>
      <c r="I15259" t="s">
        <v>9430</v>
      </c>
      <c r="J15259" t="s">
        <v>15957</v>
      </c>
      <c r="K15259">
        <v>665</v>
      </c>
      <c r="L15259" t="s">
        <v>30</v>
      </c>
      <c r="M15259" t="s">
        <v>31</v>
      </c>
      <c r="N15259" t="b">
        <v>0</v>
      </c>
      <c r="O15259" t="s">
        <v>66454</v>
      </c>
      <c r="P15259">
        <v>1</v>
      </c>
      <c r="Q15259">
        <v>63869</v>
      </c>
      <c r="R15259">
        <v>770</v>
      </c>
      <c r="S15259">
        <v>13</v>
      </c>
      <c r="T15259">
        <v>0</v>
      </c>
      <c r="U15259">
        <v>101</v>
      </c>
    </row>
    <row r="15260" spans="1:21" x14ac:dyDescent="0.25">
      <c r="A15260" t="s">
        <v>65045</v>
      </c>
      <c r="B15260" t="s">
        <v>65046</v>
      </c>
      <c r="C15260" t="s">
        <v>66455</v>
      </c>
      <c r="D15260" t="s">
        <v>66456</v>
      </c>
      <c r="E15260" s="1">
        <v>43415.229166666664</v>
      </c>
      <c r="F15260" t="s">
        <v>66457</v>
      </c>
      <c r="G15260" t="s">
        <v>66458</v>
      </c>
      <c r="H15260">
        <v>28</v>
      </c>
      <c r="I15260" t="s">
        <v>9430</v>
      </c>
      <c r="J15260" t="s">
        <v>66459</v>
      </c>
      <c r="K15260">
        <v>2113</v>
      </c>
      <c r="L15260" t="s">
        <v>30</v>
      </c>
      <c r="M15260" t="s">
        <v>31</v>
      </c>
      <c r="N15260" t="b">
        <v>0</v>
      </c>
      <c r="P15260">
        <v>1</v>
      </c>
      <c r="Q15260">
        <v>8977</v>
      </c>
      <c r="R15260">
        <v>205</v>
      </c>
      <c r="S15260">
        <v>6</v>
      </c>
      <c r="T15260">
        <v>0</v>
      </c>
      <c r="U15260">
        <v>25</v>
      </c>
    </row>
    <row r="15261" spans="1:21" x14ac:dyDescent="0.25">
      <c r="A15261" t="s">
        <v>65045</v>
      </c>
      <c r="B15261" t="s">
        <v>65046</v>
      </c>
      <c r="C15261" t="s">
        <v>66460</v>
      </c>
      <c r="D15261" t="s">
        <v>66461</v>
      </c>
      <c r="E15261" s="1">
        <v>43323.42291666667</v>
      </c>
      <c r="F15261" t="s">
        <v>66462</v>
      </c>
      <c r="G15261" t="s">
        <v>66463</v>
      </c>
      <c r="H15261">
        <v>28</v>
      </c>
      <c r="I15261" t="s">
        <v>9430</v>
      </c>
      <c r="J15261" t="s">
        <v>3532</v>
      </c>
      <c r="K15261">
        <v>364</v>
      </c>
      <c r="L15261" t="s">
        <v>30</v>
      </c>
      <c r="M15261" t="s">
        <v>31</v>
      </c>
      <c r="N15261" t="b">
        <v>0</v>
      </c>
      <c r="O15261" t="s">
        <v>66464</v>
      </c>
      <c r="P15261">
        <v>1</v>
      </c>
      <c r="Q15261">
        <v>69892</v>
      </c>
      <c r="R15261">
        <v>741</v>
      </c>
      <c r="S15261">
        <v>20</v>
      </c>
      <c r="T15261">
        <v>0</v>
      </c>
      <c r="U15261">
        <v>65</v>
      </c>
    </row>
    <row r="15262" spans="1:21" x14ac:dyDescent="0.25">
      <c r="A15262" t="s">
        <v>65045</v>
      </c>
      <c r="B15262" t="s">
        <v>65046</v>
      </c>
      <c r="C15262" t="s">
        <v>66465</v>
      </c>
      <c r="D15262" t="s">
        <v>66466</v>
      </c>
      <c r="E15262" s="1">
        <v>43292.565972222219</v>
      </c>
      <c r="F15262" t="s">
        <v>66467</v>
      </c>
      <c r="G15262" t="s">
        <v>66132</v>
      </c>
      <c r="H15262">
        <v>28</v>
      </c>
      <c r="I15262" t="s">
        <v>9430</v>
      </c>
      <c r="J15262" t="s">
        <v>19364</v>
      </c>
      <c r="K15262">
        <v>916</v>
      </c>
      <c r="L15262" t="s">
        <v>30</v>
      </c>
      <c r="M15262" t="s">
        <v>31</v>
      </c>
      <c r="N15262" t="b">
        <v>0</v>
      </c>
      <c r="P15262">
        <v>1</v>
      </c>
      <c r="Q15262">
        <v>2264</v>
      </c>
      <c r="R15262">
        <v>171</v>
      </c>
      <c r="S15262">
        <v>6</v>
      </c>
      <c r="T15262">
        <v>0</v>
      </c>
      <c r="U15262">
        <v>20</v>
      </c>
    </row>
    <row r="15263" spans="1:21" x14ac:dyDescent="0.25">
      <c r="A15263" t="s">
        <v>65045</v>
      </c>
      <c r="B15263" t="s">
        <v>65046</v>
      </c>
      <c r="C15263" t="s">
        <v>66468</v>
      </c>
      <c r="D15263" t="s">
        <v>66469</v>
      </c>
      <c r="E15263" s="1">
        <v>43292.536111111112</v>
      </c>
      <c r="F15263" t="s">
        <v>66470</v>
      </c>
      <c r="G15263" t="s">
        <v>66471</v>
      </c>
      <c r="H15263">
        <v>28</v>
      </c>
      <c r="I15263" t="s">
        <v>9430</v>
      </c>
      <c r="J15263" t="s">
        <v>66472</v>
      </c>
      <c r="K15263">
        <v>940</v>
      </c>
      <c r="L15263" t="s">
        <v>30</v>
      </c>
      <c r="M15263" t="s">
        <v>31</v>
      </c>
      <c r="N15263" t="b">
        <v>0</v>
      </c>
      <c r="O15263" t="s">
        <v>66473</v>
      </c>
      <c r="P15263">
        <v>1</v>
      </c>
      <c r="Q15263">
        <v>34923</v>
      </c>
      <c r="R15263">
        <v>790</v>
      </c>
      <c r="S15263">
        <v>6</v>
      </c>
      <c r="T15263">
        <v>0</v>
      </c>
      <c r="U15263">
        <v>55</v>
      </c>
    </row>
    <row r="15264" spans="1:21" x14ac:dyDescent="0.25">
      <c r="A15264" t="s">
        <v>65045</v>
      </c>
      <c r="B15264" t="s">
        <v>65046</v>
      </c>
      <c r="C15264" t="s">
        <v>66474</v>
      </c>
      <c r="D15264" t="s">
        <v>66475</v>
      </c>
      <c r="E15264" s="1">
        <v>43292.449305555558</v>
      </c>
      <c r="F15264" t="s">
        <v>66476</v>
      </c>
      <c r="G15264" t="s">
        <v>66477</v>
      </c>
      <c r="H15264">
        <v>28</v>
      </c>
      <c r="I15264" t="s">
        <v>9430</v>
      </c>
      <c r="J15264" t="s">
        <v>5232</v>
      </c>
      <c r="K15264">
        <v>519</v>
      </c>
      <c r="L15264" t="s">
        <v>30</v>
      </c>
      <c r="M15264" t="s">
        <v>31</v>
      </c>
      <c r="N15264" t="b">
        <v>0</v>
      </c>
      <c r="O15264" t="s">
        <v>66478</v>
      </c>
      <c r="P15264">
        <v>1</v>
      </c>
      <c r="Q15264">
        <v>90096</v>
      </c>
      <c r="R15264">
        <v>1141</v>
      </c>
      <c r="S15264">
        <v>10</v>
      </c>
      <c r="T15264">
        <v>0</v>
      </c>
      <c r="U15264">
        <v>85</v>
      </c>
    </row>
    <row r="15265" spans="1:21" x14ac:dyDescent="0.25">
      <c r="A15265" t="s">
        <v>65045</v>
      </c>
      <c r="B15265" t="s">
        <v>65046</v>
      </c>
      <c r="C15265" t="s">
        <v>66479</v>
      </c>
      <c r="D15265" t="s">
        <v>66480</v>
      </c>
      <c r="E15265" s="1">
        <v>43262.31527777778</v>
      </c>
      <c r="F15265" t="s">
        <v>66481</v>
      </c>
      <c r="G15265" t="s">
        <v>66482</v>
      </c>
      <c r="H15265">
        <v>28</v>
      </c>
      <c r="I15265" t="s">
        <v>9430</v>
      </c>
      <c r="J15265" t="s">
        <v>1135</v>
      </c>
      <c r="K15265">
        <v>360</v>
      </c>
      <c r="L15265" t="s">
        <v>30</v>
      </c>
      <c r="M15265" t="s">
        <v>31</v>
      </c>
      <c r="N15265" t="b">
        <v>0</v>
      </c>
      <c r="O15265" t="s">
        <v>66483</v>
      </c>
      <c r="P15265">
        <v>1</v>
      </c>
      <c r="Q15265">
        <v>130329</v>
      </c>
      <c r="R15265">
        <v>1263</v>
      </c>
      <c r="S15265">
        <v>61</v>
      </c>
      <c r="T15265">
        <v>0</v>
      </c>
      <c r="U15265">
        <v>149</v>
      </c>
    </row>
    <row r="15266" spans="1:21" x14ac:dyDescent="0.25">
      <c r="A15266" t="s">
        <v>65045</v>
      </c>
      <c r="B15266" t="s">
        <v>65046</v>
      </c>
      <c r="C15266" t="s">
        <v>66484</v>
      </c>
      <c r="D15266" t="s">
        <v>66485</v>
      </c>
      <c r="E15266" s="1">
        <v>43231.679861111108</v>
      </c>
      <c r="F15266" t="s">
        <v>66486</v>
      </c>
      <c r="G15266" t="s">
        <v>66132</v>
      </c>
      <c r="H15266">
        <v>28</v>
      </c>
      <c r="I15266" t="s">
        <v>9430</v>
      </c>
      <c r="J15266" t="s">
        <v>9108</v>
      </c>
      <c r="K15266">
        <v>151</v>
      </c>
      <c r="L15266" t="s">
        <v>30</v>
      </c>
      <c r="M15266" t="s">
        <v>31</v>
      </c>
      <c r="N15266" t="b">
        <v>0</v>
      </c>
      <c r="O15266" t="s">
        <v>66487</v>
      </c>
      <c r="P15266">
        <v>1</v>
      </c>
      <c r="Q15266">
        <v>35853</v>
      </c>
      <c r="R15266">
        <v>744</v>
      </c>
      <c r="S15266">
        <v>26</v>
      </c>
      <c r="T15266">
        <v>0</v>
      </c>
      <c r="U15266">
        <v>58</v>
      </c>
    </row>
    <row r="15267" spans="1:21" x14ac:dyDescent="0.25">
      <c r="A15267" t="s">
        <v>65045</v>
      </c>
      <c r="B15267" t="s">
        <v>65046</v>
      </c>
      <c r="C15267" t="s">
        <v>66488</v>
      </c>
      <c r="D15267" t="s">
        <v>66489</v>
      </c>
      <c r="E15267" s="1">
        <v>43231.330555555556</v>
      </c>
      <c r="F15267" t="s">
        <v>66490</v>
      </c>
      <c r="G15267" t="s">
        <v>66491</v>
      </c>
      <c r="H15267">
        <v>28</v>
      </c>
      <c r="I15267" t="s">
        <v>9430</v>
      </c>
      <c r="J15267" t="s">
        <v>314</v>
      </c>
      <c r="K15267">
        <v>191</v>
      </c>
      <c r="L15267" t="s">
        <v>30</v>
      </c>
      <c r="M15267" t="s">
        <v>31</v>
      </c>
      <c r="N15267" t="b">
        <v>0</v>
      </c>
      <c r="O15267" t="s">
        <v>66492</v>
      </c>
      <c r="P15267">
        <v>1</v>
      </c>
      <c r="Q15267">
        <v>435645</v>
      </c>
      <c r="R15267">
        <v>4088</v>
      </c>
      <c r="S15267">
        <v>133</v>
      </c>
      <c r="T15267">
        <v>0</v>
      </c>
      <c r="U15267">
        <v>420</v>
      </c>
    </row>
    <row r="15268" spans="1:21" x14ac:dyDescent="0.25">
      <c r="A15268" t="s">
        <v>65045</v>
      </c>
      <c r="B15268" t="s">
        <v>65046</v>
      </c>
      <c r="C15268" t="s">
        <v>66493</v>
      </c>
      <c r="D15268" t="s">
        <v>66494</v>
      </c>
      <c r="E15268" s="1">
        <v>43201.571527777778</v>
      </c>
      <c r="F15268" t="s">
        <v>66495</v>
      </c>
      <c r="G15268" t="s">
        <v>66496</v>
      </c>
      <c r="H15268">
        <v>28</v>
      </c>
      <c r="I15268" t="s">
        <v>9430</v>
      </c>
      <c r="J15268" t="s">
        <v>5977</v>
      </c>
      <c r="K15268">
        <v>462</v>
      </c>
      <c r="L15268" t="s">
        <v>30</v>
      </c>
      <c r="M15268" t="s">
        <v>31</v>
      </c>
      <c r="N15268" t="b">
        <v>0</v>
      </c>
      <c r="O15268" t="s">
        <v>66497</v>
      </c>
      <c r="P15268">
        <v>1</v>
      </c>
      <c r="Q15268">
        <v>277531</v>
      </c>
      <c r="R15268">
        <v>3147</v>
      </c>
      <c r="S15268">
        <v>126</v>
      </c>
      <c r="T15268">
        <v>0</v>
      </c>
      <c r="U15268">
        <v>383</v>
      </c>
    </row>
    <row r="15269" spans="1:21" x14ac:dyDescent="0.25">
      <c r="A15269" t="s">
        <v>65045</v>
      </c>
      <c r="B15269" t="s">
        <v>65046</v>
      </c>
      <c r="C15269" t="s">
        <v>66498</v>
      </c>
      <c r="D15269" t="s">
        <v>66499</v>
      </c>
      <c r="E15269" s="1">
        <v>43201.303472222222</v>
      </c>
      <c r="F15269" t="s">
        <v>66500</v>
      </c>
      <c r="G15269" t="s">
        <v>66501</v>
      </c>
      <c r="H15269">
        <v>28</v>
      </c>
      <c r="I15269" t="s">
        <v>9430</v>
      </c>
      <c r="J15269" t="s">
        <v>10224</v>
      </c>
      <c r="K15269">
        <v>598</v>
      </c>
      <c r="L15269" t="s">
        <v>30</v>
      </c>
      <c r="M15269" t="s">
        <v>31</v>
      </c>
      <c r="N15269" t="b">
        <v>0</v>
      </c>
      <c r="O15269" t="s">
        <v>66502</v>
      </c>
      <c r="P15269">
        <v>1</v>
      </c>
      <c r="Q15269">
        <v>102176</v>
      </c>
      <c r="R15269">
        <v>1136</v>
      </c>
      <c r="S15269">
        <v>14</v>
      </c>
      <c r="T15269">
        <v>0</v>
      </c>
      <c r="U15269">
        <v>60</v>
      </c>
    </row>
    <row r="15270" spans="1:21" x14ac:dyDescent="0.25">
      <c r="A15270" t="s">
        <v>65045</v>
      </c>
      <c r="B15270" t="s">
        <v>65046</v>
      </c>
      <c r="C15270" t="s">
        <v>66503</v>
      </c>
      <c r="D15270" t="s">
        <v>66504</v>
      </c>
      <c r="E15270" s="1">
        <v>43170.704861111109</v>
      </c>
      <c r="F15270" t="s">
        <v>65576</v>
      </c>
      <c r="G15270" t="s">
        <v>66505</v>
      </c>
      <c r="H15270">
        <v>28</v>
      </c>
      <c r="I15270" t="s">
        <v>9430</v>
      </c>
      <c r="J15270" t="s">
        <v>21388</v>
      </c>
      <c r="K15270">
        <v>866</v>
      </c>
      <c r="L15270" t="s">
        <v>30</v>
      </c>
      <c r="M15270" t="s">
        <v>31</v>
      </c>
      <c r="N15270" t="b">
        <v>0</v>
      </c>
      <c r="P15270">
        <v>1</v>
      </c>
      <c r="Q15270">
        <v>3026</v>
      </c>
      <c r="R15270">
        <v>266</v>
      </c>
      <c r="S15270">
        <v>3</v>
      </c>
      <c r="T15270">
        <v>0</v>
      </c>
      <c r="U15270">
        <v>24</v>
      </c>
    </row>
    <row r="15271" spans="1:21" x14ac:dyDescent="0.25">
      <c r="A15271" t="s">
        <v>65045</v>
      </c>
      <c r="B15271" t="s">
        <v>65046</v>
      </c>
      <c r="C15271" t="s">
        <v>66506</v>
      </c>
      <c r="D15271" t="s">
        <v>66507</v>
      </c>
      <c r="E15271" s="1">
        <v>43170.400694444441</v>
      </c>
      <c r="F15271" t="s">
        <v>66508</v>
      </c>
      <c r="G15271" t="s">
        <v>66509</v>
      </c>
      <c r="H15271">
        <v>28</v>
      </c>
      <c r="I15271" t="s">
        <v>9430</v>
      </c>
      <c r="J15271" t="s">
        <v>3645</v>
      </c>
      <c r="K15271">
        <v>470</v>
      </c>
      <c r="L15271" t="s">
        <v>30</v>
      </c>
      <c r="M15271" t="s">
        <v>31</v>
      </c>
      <c r="N15271" t="b">
        <v>0</v>
      </c>
      <c r="O15271" t="s">
        <v>66510</v>
      </c>
      <c r="P15271">
        <v>1</v>
      </c>
      <c r="Q15271">
        <v>74196</v>
      </c>
      <c r="R15271">
        <v>1078</v>
      </c>
      <c r="S15271">
        <v>23</v>
      </c>
      <c r="T15271">
        <v>0</v>
      </c>
      <c r="U15271">
        <v>36</v>
      </c>
    </row>
    <row r="15272" spans="1:21" x14ac:dyDescent="0.25">
      <c r="A15272" t="s">
        <v>65045</v>
      </c>
      <c r="B15272" t="s">
        <v>65046</v>
      </c>
      <c r="C15272" t="s">
        <v>66511</v>
      </c>
      <c r="D15272" t="s">
        <v>66512</v>
      </c>
      <c r="E15272" s="1">
        <v>43142.563194444447</v>
      </c>
      <c r="F15272" t="s">
        <v>66513</v>
      </c>
      <c r="G15272" t="s">
        <v>66509</v>
      </c>
      <c r="H15272">
        <v>28</v>
      </c>
      <c r="I15272" t="s">
        <v>9430</v>
      </c>
      <c r="J15272" t="s">
        <v>1712</v>
      </c>
      <c r="K15272">
        <v>691</v>
      </c>
      <c r="L15272" t="s">
        <v>30</v>
      </c>
      <c r="M15272" t="s">
        <v>31</v>
      </c>
      <c r="N15272" t="b">
        <v>0</v>
      </c>
      <c r="O15272" t="s">
        <v>66514</v>
      </c>
      <c r="P15272">
        <v>1</v>
      </c>
      <c r="Q15272">
        <v>103668</v>
      </c>
      <c r="R15272">
        <v>1297</v>
      </c>
      <c r="S15272">
        <v>43</v>
      </c>
      <c r="T15272">
        <v>0</v>
      </c>
      <c r="U15272">
        <v>91</v>
      </c>
    </row>
    <row r="15273" spans="1:21" x14ac:dyDescent="0.25">
      <c r="A15273" t="s">
        <v>65045</v>
      </c>
      <c r="B15273" t="s">
        <v>65046</v>
      </c>
      <c r="C15273" t="s">
        <v>66515</v>
      </c>
      <c r="D15273" t="s">
        <v>66516</v>
      </c>
      <c r="E15273" s="1">
        <v>43142.158333333333</v>
      </c>
      <c r="F15273" t="s">
        <v>66517</v>
      </c>
      <c r="G15273" t="s">
        <v>66132</v>
      </c>
      <c r="H15273">
        <v>28</v>
      </c>
      <c r="I15273" t="s">
        <v>9430</v>
      </c>
      <c r="J15273" t="s">
        <v>15755</v>
      </c>
      <c r="K15273">
        <v>351</v>
      </c>
      <c r="L15273" t="s">
        <v>30</v>
      </c>
      <c r="M15273" t="s">
        <v>31</v>
      </c>
      <c r="N15273" t="b">
        <v>0</v>
      </c>
      <c r="O15273" t="s">
        <v>66518</v>
      </c>
      <c r="P15273">
        <v>1</v>
      </c>
      <c r="Q15273">
        <v>29591</v>
      </c>
      <c r="R15273">
        <v>711</v>
      </c>
      <c r="S15273">
        <v>5</v>
      </c>
      <c r="T15273">
        <v>0</v>
      </c>
      <c r="U15273">
        <v>64</v>
      </c>
    </row>
    <row r="15274" spans="1:21" x14ac:dyDescent="0.25">
      <c r="A15274" t="s">
        <v>65045</v>
      </c>
      <c r="B15274" t="s">
        <v>65046</v>
      </c>
      <c r="C15274" t="s">
        <v>66519</v>
      </c>
      <c r="D15274" t="s">
        <v>66520</v>
      </c>
      <c r="E15274" s="1">
        <v>43111.559027777781</v>
      </c>
      <c r="F15274" t="s">
        <v>66521</v>
      </c>
      <c r="G15274" t="s">
        <v>66522</v>
      </c>
      <c r="H15274">
        <v>28</v>
      </c>
      <c r="I15274" t="s">
        <v>9430</v>
      </c>
      <c r="J15274" t="s">
        <v>7897</v>
      </c>
      <c r="K15274">
        <v>481</v>
      </c>
      <c r="L15274" t="s">
        <v>30</v>
      </c>
      <c r="M15274" t="s">
        <v>31</v>
      </c>
      <c r="N15274" t="b">
        <v>0</v>
      </c>
      <c r="O15274" t="s">
        <v>66523</v>
      </c>
      <c r="P15274">
        <v>1</v>
      </c>
      <c r="Q15274">
        <v>170115</v>
      </c>
      <c r="R15274">
        <v>1969</v>
      </c>
      <c r="S15274">
        <v>56</v>
      </c>
      <c r="T15274">
        <v>0</v>
      </c>
      <c r="U15274">
        <v>168</v>
      </c>
    </row>
    <row r="15275" spans="1:21" x14ac:dyDescent="0.25">
      <c r="A15275" t="s">
        <v>65045</v>
      </c>
      <c r="B15275" t="s">
        <v>65046</v>
      </c>
      <c r="C15275" t="s">
        <v>66524</v>
      </c>
      <c r="D15275" t="s">
        <v>66525</v>
      </c>
      <c r="E15275" s="1">
        <v>43111.290277777778</v>
      </c>
      <c r="F15275" t="s">
        <v>66526</v>
      </c>
      <c r="G15275" t="s">
        <v>66527</v>
      </c>
      <c r="H15275">
        <v>28</v>
      </c>
      <c r="I15275" t="s">
        <v>9430</v>
      </c>
      <c r="J15275" t="s">
        <v>21187</v>
      </c>
      <c r="K15275">
        <v>588</v>
      </c>
      <c r="L15275" t="s">
        <v>30</v>
      </c>
      <c r="M15275" t="s">
        <v>31</v>
      </c>
      <c r="N15275" t="b">
        <v>0</v>
      </c>
      <c r="O15275" t="s">
        <v>66528</v>
      </c>
      <c r="P15275">
        <v>1</v>
      </c>
      <c r="Q15275">
        <v>82292</v>
      </c>
      <c r="R15275">
        <v>1023</v>
      </c>
      <c r="S15275">
        <v>18</v>
      </c>
      <c r="T15275">
        <v>0</v>
      </c>
      <c r="U15275">
        <v>30</v>
      </c>
    </row>
    <row r="15276" spans="1:21" x14ac:dyDescent="0.25">
      <c r="A15276" t="s">
        <v>65045</v>
      </c>
      <c r="B15276" t="s">
        <v>65046</v>
      </c>
      <c r="C15276" t="s">
        <v>66529</v>
      </c>
      <c r="D15276" t="s">
        <v>66530</v>
      </c>
      <c r="E15276" t="s">
        <v>66531</v>
      </c>
      <c r="F15276" t="s">
        <v>66532</v>
      </c>
      <c r="G15276" t="s">
        <v>66533</v>
      </c>
      <c r="H15276">
        <v>28</v>
      </c>
      <c r="I15276" t="s">
        <v>9430</v>
      </c>
      <c r="J15276" t="s">
        <v>830</v>
      </c>
      <c r="K15276">
        <v>101</v>
      </c>
      <c r="L15276" t="s">
        <v>30</v>
      </c>
      <c r="M15276" t="s">
        <v>31</v>
      </c>
      <c r="N15276" t="b">
        <v>0</v>
      </c>
      <c r="O15276" t="s">
        <v>66534</v>
      </c>
      <c r="P15276">
        <v>1</v>
      </c>
      <c r="Q15276">
        <v>17977</v>
      </c>
      <c r="R15276">
        <v>215</v>
      </c>
      <c r="S15276">
        <v>4</v>
      </c>
      <c r="T15276">
        <v>0</v>
      </c>
      <c r="U15276">
        <v>31</v>
      </c>
    </row>
    <row r="15277" spans="1:21" x14ac:dyDescent="0.25">
      <c r="A15277" t="s">
        <v>65045</v>
      </c>
      <c r="B15277" t="s">
        <v>65046</v>
      </c>
      <c r="C15277" t="s">
        <v>66535</v>
      </c>
      <c r="D15277" t="s">
        <v>66536</v>
      </c>
      <c r="E15277" t="s">
        <v>66537</v>
      </c>
      <c r="F15277" t="s">
        <v>66538</v>
      </c>
      <c r="G15277" t="s">
        <v>66539</v>
      </c>
      <c r="H15277">
        <v>28</v>
      </c>
      <c r="I15277" t="s">
        <v>9430</v>
      </c>
      <c r="J15277" t="s">
        <v>722</v>
      </c>
      <c r="K15277">
        <v>263</v>
      </c>
      <c r="L15277" t="s">
        <v>30</v>
      </c>
      <c r="M15277" t="s">
        <v>31</v>
      </c>
      <c r="N15277" t="b">
        <v>0</v>
      </c>
      <c r="O15277" t="s">
        <v>66540</v>
      </c>
      <c r="P15277">
        <v>1</v>
      </c>
      <c r="Q15277">
        <v>30540</v>
      </c>
      <c r="R15277">
        <v>602</v>
      </c>
      <c r="S15277">
        <v>5</v>
      </c>
      <c r="T15277">
        <v>0</v>
      </c>
      <c r="U15277">
        <v>37</v>
      </c>
    </row>
    <row r="15278" spans="1:21" x14ac:dyDescent="0.25">
      <c r="A15278" t="s">
        <v>65045</v>
      </c>
      <c r="B15278" t="s">
        <v>65046</v>
      </c>
      <c r="C15278" t="s">
        <v>66541</v>
      </c>
      <c r="D15278" t="s">
        <v>66542</v>
      </c>
      <c r="E15278" t="s">
        <v>66543</v>
      </c>
      <c r="F15278" t="s">
        <v>66544</v>
      </c>
      <c r="G15278" t="s">
        <v>66545</v>
      </c>
      <c r="H15278">
        <v>28</v>
      </c>
      <c r="I15278" t="s">
        <v>9430</v>
      </c>
      <c r="J15278" t="s">
        <v>6497</v>
      </c>
      <c r="K15278">
        <v>217</v>
      </c>
      <c r="L15278" t="s">
        <v>30</v>
      </c>
      <c r="M15278" t="s">
        <v>31</v>
      </c>
      <c r="N15278" t="b">
        <v>0</v>
      </c>
      <c r="O15278" t="s">
        <v>66546</v>
      </c>
      <c r="P15278">
        <v>1</v>
      </c>
      <c r="Q15278">
        <v>31865</v>
      </c>
      <c r="R15278">
        <v>745</v>
      </c>
      <c r="S15278">
        <v>14</v>
      </c>
      <c r="T15278">
        <v>0</v>
      </c>
      <c r="U15278">
        <v>73</v>
      </c>
    </row>
    <row r="15279" spans="1:21" x14ac:dyDescent="0.25">
      <c r="A15279" t="s">
        <v>65045</v>
      </c>
      <c r="B15279" t="s">
        <v>65046</v>
      </c>
      <c r="C15279" t="s">
        <v>66547</v>
      </c>
      <c r="D15279" t="s">
        <v>66548</v>
      </c>
      <c r="E15279" t="s">
        <v>66549</v>
      </c>
      <c r="F15279" t="s">
        <v>66550</v>
      </c>
      <c r="G15279" t="s">
        <v>66551</v>
      </c>
      <c r="H15279">
        <v>28</v>
      </c>
      <c r="I15279" t="s">
        <v>9430</v>
      </c>
      <c r="J15279" t="s">
        <v>11124</v>
      </c>
      <c r="K15279">
        <v>164</v>
      </c>
      <c r="L15279" t="s">
        <v>30</v>
      </c>
      <c r="M15279" t="s">
        <v>31</v>
      </c>
      <c r="N15279" t="b">
        <v>0</v>
      </c>
      <c r="O15279" t="s">
        <v>66552</v>
      </c>
      <c r="P15279">
        <v>1</v>
      </c>
      <c r="Q15279">
        <v>20354</v>
      </c>
      <c r="R15279">
        <v>626</v>
      </c>
      <c r="S15279">
        <v>14</v>
      </c>
      <c r="T15279">
        <v>0</v>
      </c>
      <c r="U15279">
        <v>72</v>
      </c>
    </row>
    <row r="15280" spans="1:21" x14ac:dyDescent="0.25">
      <c r="A15280" t="s">
        <v>65045</v>
      </c>
      <c r="B15280" t="s">
        <v>65046</v>
      </c>
      <c r="C15280" t="s">
        <v>66553</v>
      </c>
      <c r="D15280" t="s">
        <v>66554</v>
      </c>
      <c r="E15280" t="s">
        <v>66555</v>
      </c>
      <c r="F15280" t="s">
        <v>66556</v>
      </c>
      <c r="G15280" t="s">
        <v>66557</v>
      </c>
      <c r="H15280">
        <v>28</v>
      </c>
      <c r="I15280" t="s">
        <v>9430</v>
      </c>
      <c r="J15280" t="s">
        <v>11296</v>
      </c>
      <c r="K15280">
        <v>336</v>
      </c>
      <c r="L15280" t="s">
        <v>30</v>
      </c>
      <c r="M15280" t="s">
        <v>31</v>
      </c>
      <c r="N15280" t="b">
        <v>0</v>
      </c>
      <c r="O15280" t="s">
        <v>66558</v>
      </c>
      <c r="P15280">
        <v>1</v>
      </c>
      <c r="Q15280">
        <v>71869</v>
      </c>
      <c r="R15280">
        <v>891</v>
      </c>
      <c r="S15280">
        <v>6</v>
      </c>
      <c r="T15280">
        <v>0</v>
      </c>
      <c r="U15280">
        <v>48</v>
      </c>
    </row>
    <row r="15281" spans="1:21" x14ac:dyDescent="0.25">
      <c r="A15281" t="s">
        <v>65045</v>
      </c>
      <c r="B15281" t="s">
        <v>65046</v>
      </c>
      <c r="C15281" t="s">
        <v>66559</v>
      </c>
      <c r="D15281" t="s">
        <v>66560</v>
      </c>
      <c r="E15281" t="s">
        <v>66561</v>
      </c>
      <c r="F15281" t="s">
        <v>66562</v>
      </c>
      <c r="G15281" t="s">
        <v>66563</v>
      </c>
      <c r="H15281">
        <v>28</v>
      </c>
      <c r="I15281" t="s">
        <v>9430</v>
      </c>
      <c r="J15281" t="s">
        <v>654</v>
      </c>
      <c r="K15281">
        <v>273</v>
      </c>
      <c r="L15281" t="s">
        <v>30</v>
      </c>
      <c r="M15281" t="s">
        <v>31</v>
      </c>
      <c r="N15281" t="b">
        <v>0</v>
      </c>
      <c r="O15281" t="s">
        <v>66564</v>
      </c>
      <c r="P15281">
        <v>1</v>
      </c>
      <c r="Q15281">
        <v>34985</v>
      </c>
      <c r="R15281">
        <v>936</v>
      </c>
      <c r="S15281">
        <v>14</v>
      </c>
      <c r="T15281">
        <v>0</v>
      </c>
      <c r="U15281">
        <v>85</v>
      </c>
    </row>
    <row r="15282" spans="1:21" x14ac:dyDescent="0.25">
      <c r="A15282" t="s">
        <v>65045</v>
      </c>
      <c r="B15282" t="s">
        <v>65046</v>
      </c>
      <c r="C15282" t="s">
        <v>66565</v>
      </c>
      <c r="D15282" t="s">
        <v>66566</v>
      </c>
      <c r="E15282" t="s">
        <v>66567</v>
      </c>
      <c r="F15282" t="s">
        <v>66568</v>
      </c>
      <c r="G15282" t="s">
        <v>66569</v>
      </c>
      <c r="H15282">
        <v>28</v>
      </c>
      <c r="I15282" t="s">
        <v>9430</v>
      </c>
      <c r="J15282" t="s">
        <v>2033</v>
      </c>
      <c r="K15282">
        <v>564</v>
      </c>
      <c r="L15282" t="s">
        <v>30</v>
      </c>
      <c r="M15282" t="s">
        <v>31</v>
      </c>
      <c r="N15282" t="b">
        <v>0</v>
      </c>
      <c r="O15282" t="s">
        <v>66570</v>
      </c>
      <c r="P15282">
        <v>1</v>
      </c>
      <c r="Q15282">
        <v>88802</v>
      </c>
      <c r="R15282">
        <v>1166</v>
      </c>
      <c r="S15282">
        <v>20</v>
      </c>
      <c r="T15282">
        <v>0</v>
      </c>
      <c r="U15282">
        <v>76</v>
      </c>
    </row>
    <row r="15283" spans="1:21" x14ac:dyDescent="0.25">
      <c r="A15283" t="s">
        <v>65045</v>
      </c>
      <c r="B15283" t="s">
        <v>65046</v>
      </c>
      <c r="C15283" t="s">
        <v>66571</v>
      </c>
      <c r="D15283" t="s">
        <v>66572</v>
      </c>
      <c r="E15283" t="s">
        <v>66573</v>
      </c>
      <c r="F15283" t="s">
        <v>66574</v>
      </c>
      <c r="G15283" t="s">
        <v>66575</v>
      </c>
      <c r="H15283">
        <v>28</v>
      </c>
      <c r="I15283" t="s">
        <v>9430</v>
      </c>
      <c r="J15283" t="s">
        <v>10865</v>
      </c>
      <c r="K15283">
        <v>339</v>
      </c>
      <c r="L15283" t="s">
        <v>30</v>
      </c>
      <c r="M15283" t="s">
        <v>31</v>
      </c>
      <c r="N15283" t="b">
        <v>0</v>
      </c>
      <c r="O15283" t="s">
        <v>66576</v>
      </c>
      <c r="P15283">
        <v>1</v>
      </c>
      <c r="Q15283">
        <v>45341</v>
      </c>
      <c r="R15283">
        <v>1164</v>
      </c>
      <c r="S15283">
        <v>17</v>
      </c>
      <c r="T15283">
        <v>0</v>
      </c>
      <c r="U15283">
        <v>108</v>
      </c>
    </row>
    <row r="15284" spans="1:21" x14ac:dyDescent="0.25">
      <c r="A15284" t="s">
        <v>65045</v>
      </c>
      <c r="B15284" t="s">
        <v>65046</v>
      </c>
      <c r="C15284" t="s">
        <v>66577</v>
      </c>
      <c r="D15284" t="s">
        <v>66578</v>
      </c>
      <c r="E15284" t="s">
        <v>66579</v>
      </c>
      <c r="F15284" t="s">
        <v>66580</v>
      </c>
      <c r="G15284" t="s">
        <v>66132</v>
      </c>
      <c r="H15284">
        <v>28</v>
      </c>
      <c r="I15284" t="s">
        <v>9430</v>
      </c>
      <c r="J15284" t="s">
        <v>66581</v>
      </c>
      <c r="K15284">
        <v>1971</v>
      </c>
      <c r="L15284" t="s">
        <v>30</v>
      </c>
      <c r="M15284" t="s">
        <v>31</v>
      </c>
      <c r="N15284" t="b">
        <v>0</v>
      </c>
      <c r="P15284">
        <v>1</v>
      </c>
      <c r="Q15284">
        <v>4267</v>
      </c>
      <c r="R15284">
        <v>346</v>
      </c>
      <c r="S15284">
        <v>4</v>
      </c>
      <c r="T15284">
        <v>0</v>
      </c>
      <c r="U15284">
        <v>19</v>
      </c>
    </row>
    <row r="15285" spans="1:21" x14ac:dyDescent="0.25">
      <c r="A15285" t="s">
        <v>65045</v>
      </c>
      <c r="B15285" t="s">
        <v>65046</v>
      </c>
      <c r="C15285" t="s">
        <v>66582</v>
      </c>
      <c r="D15285" t="s">
        <v>66583</v>
      </c>
      <c r="E15285" t="s">
        <v>66584</v>
      </c>
      <c r="F15285" t="s">
        <v>66585</v>
      </c>
      <c r="G15285" t="s">
        <v>66586</v>
      </c>
      <c r="H15285">
        <v>28</v>
      </c>
      <c r="I15285" t="s">
        <v>9430</v>
      </c>
      <c r="J15285" t="s">
        <v>2935</v>
      </c>
      <c r="K15285">
        <v>454</v>
      </c>
      <c r="L15285" t="s">
        <v>30</v>
      </c>
      <c r="M15285" t="s">
        <v>31</v>
      </c>
      <c r="N15285" t="b">
        <v>0</v>
      </c>
      <c r="O15285" t="s">
        <v>66587</v>
      </c>
      <c r="P15285">
        <v>1</v>
      </c>
      <c r="Q15285">
        <v>80216</v>
      </c>
      <c r="R15285">
        <v>1964</v>
      </c>
      <c r="S15285">
        <v>50</v>
      </c>
      <c r="T15285">
        <v>0</v>
      </c>
      <c r="U15285">
        <v>126</v>
      </c>
    </row>
    <row r="15286" spans="1:21" x14ac:dyDescent="0.25">
      <c r="A15286" t="s">
        <v>65045</v>
      </c>
      <c r="B15286" t="s">
        <v>65046</v>
      </c>
      <c r="C15286" t="s">
        <v>66588</v>
      </c>
      <c r="D15286" t="s">
        <v>66589</v>
      </c>
      <c r="E15286" t="s">
        <v>66590</v>
      </c>
      <c r="F15286" t="s">
        <v>66591</v>
      </c>
      <c r="G15286" t="s">
        <v>66592</v>
      </c>
      <c r="H15286">
        <v>28</v>
      </c>
      <c r="I15286" t="s">
        <v>9430</v>
      </c>
      <c r="J15286" t="s">
        <v>15833</v>
      </c>
      <c r="K15286">
        <v>238</v>
      </c>
      <c r="L15286" t="s">
        <v>30</v>
      </c>
      <c r="M15286" t="s">
        <v>31</v>
      </c>
      <c r="N15286" t="b">
        <v>0</v>
      </c>
      <c r="O15286" t="s">
        <v>66593</v>
      </c>
      <c r="P15286">
        <v>1</v>
      </c>
      <c r="Q15286">
        <v>56838</v>
      </c>
      <c r="R15286">
        <v>639</v>
      </c>
      <c r="S15286">
        <v>5</v>
      </c>
      <c r="T15286">
        <v>0</v>
      </c>
      <c r="U15286">
        <v>21</v>
      </c>
    </row>
    <row r="15287" spans="1:21" x14ac:dyDescent="0.25">
      <c r="A15287" t="s">
        <v>65045</v>
      </c>
      <c r="B15287" t="s">
        <v>65046</v>
      </c>
      <c r="C15287" t="s">
        <v>66594</v>
      </c>
      <c r="D15287" t="s">
        <v>66595</v>
      </c>
      <c r="E15287" t="s">
        <v>66596</v>
      </c>
      <c r="F15287" t="s">
        <v>66597</v>
      </c>
      <c r="G15287" t="s">
        <v>66598</v>
      </c>
      <c r="H15287">
        <v>28</v>
      </c>
      <c r="I15287" t="s">
        <v>9430</v>
      </c>
      <c r="J15287" t="s">
        <v>13304</v>
      </c>
      <c r="K15287">
        <v>340</v>
      </c>
      <c r="L15287" t="s">
        <v>30</v>
      </c>
      <c r="M15287" t="s">
        <v>31</v>
      </c>
      <c r="N15287" t="b">
        <v>0</v>
      </c>
      <c r="O15287" t="s">
        <v>66599</v>
      </c>
      <c r="P15287">
        <v>1</v>
      </c>
      <c r="Q15287">
        <v>63654</v>
      </c>
      <c r="R15287">
        <v>659</v>
      </c>
      <c r="S15287">
        <v>11</v>
      </c>
      <c r="T15287">
        <v>0</v>
      </c>
      <c r="U15287">
        <v>30</v>
      </c>
    </row>
    <row r="15288" spans="1:21" x14ac:dyDescent="0.25">
      <c r="A15288" t="s">
        <v>65045</v>
      </c>
      <c r="B15288" t="s">
        <v>65046</v>
      </c>
      <c r="C15288" t="s">
        <v>66600</v>
      </c>
      <c r="D15288" t="s">
        <v>66601</v>
      </c>
      <c r="E15288" t="s">
        <v>66602</v>
      </c>
      <c r="F15288" t="s">
        <v>66603</v>
      </c>
      <c r="G15288" t="s">
        <v>66426</v>
      </c>
      <c r="H15288">
        <v>28</v>
      </c>
      <c r="I15288" t="s">
        <v>9430</v>
      </c>
      <c r="J15288" t="s">
        <v>3545</v>
      </c>
      <c r="K15288">
        <v>455</v>
      </c>
      <c r="L15288" t="s">
        <v>30</v>
      </c>
      <c r="M15288" t="s">
        <v>31</v>
      </c>
      <c r="N15288" t="b">
        <v>0</v>
      </c>
      <c r="O15288" t="s">
        <v>66604</v>
      </c>
      <c r="P15288">
        <v>1</v>
      </c>
      <c r="Q15288">
        <v>106187</v>
      </c>
      <c r="R15288">
        <v>1542</v>
      </c>
      <c r="S15288">
        <v>46</v>
      </c>
      <c r="T15288">
        <v>0</v>
      </c>
      <c r="U15288">
        <v>123</v>
      </c>
    </row>
    <row r="15289" spans="1:21" x14ac:dyDescent="0.25">
      <c r="A15289" t="s">
        <v>65045</v>
      </c>
      <c r="B15289" t="s">
        <v>65046</v>
      </c>
      <c r="C15289" t="s">
        <v>66605</v>
      </c>
      <c r="D15289" t="s">
        <v>66606</v>
      </c>
      <c r="E15289" t="s">
        <v>66607</v>
      </c>
      <c r="F15289" t="s">
        <v>66608</v>
      </c>
      <c r="G15289" t="s">
        <v>66609</v>
      </c>
      <c r="H15289">
        <v>28</v>
      </c>
      <c r="I15289" t="s">
        <v>9430</v>
      </c>
      <c r="J15289" t="s">
        <v>3266</v>
      </c>
      <c r="K15289">
        <v>631</v>
      </c>
      <c r="L15289" t="s">
        <v>30</v>
      </c>
      <c r="M15289" t="s">
        <v>31</v>
      </c>
      <c r="N15289" t="b">
        <v>0</v>
      </c>
      <c r="O15289" t="s">
        <v>66610</v>
      </c>
      <c r="P15289">
        <v>1</v>
      </c>
      <c r="Q15289">
        <v>79867</v>
      </c>
      <c r="R15289">
        <v>794</v>
      </c>
      <c r="S15289">
        <v>20</v>
      </c>
      <c r="T15289">
        <v>0</v>
      </c>
      <c r="U15289">
        <v>72</v>
      </c>
    </row>
    <row r="15290" spans="1:21" x14ac:dyDescent="0.25">
      <c r="A15290" t="s">
        <v>65045</v>
      </c>
      <c r="B15290" t="s">
        <v>65046</v>
      </c>
      <c r="C15290" t="s">
        <v>66611</v>
      </c>
      <c r="D15290" t="s">
        <v>66612</v>
      </c>
      <c r="E15290" t="s">
        <v>66613</v>
      </c>
      <c r="F15290" t="s">
        <v>66614</v>
      </c>
      <c r="G15290" t="s">
        <v>66615</v>
      </c>
      <c r="H15290">
        <v>28</v>
      </c>
      <c r="I15290" t="s">
        <v>9430</v>
      </c>
      <c r="J15290" t="s">
        <v>12511</v>
      </c>
      <c r="K15290">
        <v>441</v>
      </c>
      <c r="L15290" t="s">
        <v>30</v>
      </c>
      <c r="M15290" t="s">
        <v>31</v>
      </c>
      <c r="N15290" t="b">
        <v>0</v>
      </c>
      <c r="O15290" t="s">
        <v>66616</v>
      </c>
      <c r="P15290">
        <v>1</v>
      </c>
      <c r="Q15290">
        <v>151656</v>
      </c>
      <c r="R15290">
        <v>2441</v>
      </c>
      <c r="S15290">
        <v>106</v>
      </c>
      <c r="T15290">
        <v>0</v>
      </c>
      <c r="U15290">
        <v>203</v>
      </c>
    </row>
    <row r="15291" spans="1:21" x14ac:dyDescent="0.25">
      <c r="A15291" t="s">
        <v>65045</v>
      </c>
      <c r="B15291" t="s">
        <v>65046</v>
      </c>
      <c r="C15291" t="s">
        <v>66617</v>
      </c>
      <c r="D15291" t="s">
        <v>66618</v>
      </c>
      <c r="E15291" t="s">
        <v>66619</v>
      </c>
      <c r="F15291" t="s">
        <v>66620</v>
      </c>
      <c r="G15291" t="s">
        <v>66621</v>
      </c>
      <c r="H15291">
        <v>28</v>
      </c>
      <c r="I15291" t="s">
        <v>9430</v>
      </c>
      <c r="J15291" t="s">
        <v>81</v>
      </c>
      <c r="K15291">
        <v>292</v>
      </c>
      <c r="L15291" t="s">
        <v>30</v>
      </c>
      <c r="M15291" t="s">
        <v>31</v>
      </c>
      <c r="N15291" t="b">
        <v>0</v>
      </c>
      <c r="O15291" t="s">
        <v>66622</v>
      </c>
      <c r="P15291">
        <v>1</v>
      </c>
      <c r="Q15291">
        <v>360357</v>
      </c>
      <c r="R15291">
        <v>3969</v>
      </c>
      <c r="S15291">
        <v>74</v>
      </c>
      <c r="T15291">
        <v>0</v>
      </c>
      <c r="U15291">
        <v>241</v>
      </c>
    </row>
    <row r="15292" spans="1:21" x14ac:dyDescent="0.25">
      <c r="A15292" t="s">
        <v>65045</v>
      </c>
      <c r="B15292" t="s">
        <v>65046</v>
      </c>
      <c r="C15292" t="s">
        <v>66623</v>
      </c>
      <c r="D15292" t="s">
        <v>66624</v>
      </c>
      <c r="E15292" t="s">
        <v>66625</v>
      </c>
      <c r="F15292" t="s">
        <v>66626</v>
      </c>
      <c r="G15292" t="s">
        <v>66627</v>
      </c>
      <c r="H15292">
        <v>28</v>
      </c>
      <c r="I15292" t="s">
        <v>9430</v>
      </c>
      <c r="J15292" t="s">
        <v>4860</v>
      </c>
      <c r="K15292">
        <v>550</v>
      </c>
      <c r="L15292" t="s">
        <v>30</v>
      </c>
      <c r="M15292" t="s">
        <v>31</v>
      </c>
      <c r="N15292" t="b">
        <v>0</v>
      </c>
      <c r="O15292" t="s">
        <v>66628</v>
      </c>
      <c r="P15292">
        <v>1</v>
      </c>
      <c r="Q15292">
        <v>89386</v>
      </c>
      <c r="R15292">
        <v>910</v>
      </c>
      <c r="S15292">
        <v>24</v>
      </c>
      <c r="T15292">
        <v>0</v>
      </c>
      <c r="U15292">
        <v>67</v>
      </c>
    </row>
    <row r="15293" spans="1:21" x14ac:dyDescent="0.25">
      <c r="A15293" t="s">
        <v>65045</v>
      </c>
      <c r="B15293" t="s">
        <v>65046</v>
      </c>
      <c r="C15293" t="s">
        <v>66629</v>
      </c>
      <c r="D15293" t="s">
        <v>66630</v>
      </c>
      <c r="E15293" t="s">
        <v>66631</v>
      </c>
      <c r="F15293" t="s">
        <v>66632</v>
      </c>
      <c r="G15293" t="s">
        <v>66633</v>
      </c>
      <c r="H15293">
        <v>28</v>
      </c>
      <c r="I15293" t="s">
        <v>9430</v>
      </c>
      <c r="J15293" t="s">
        <v>1520</v>
      </c>
      <c r="K15293">
        <v>343</v>
      </c>
      <c r="L15293" t="s">
        <v>30</v>
      </c>
      <c r="M15293" t="s">
        <v>31</v>
      </c>
      <c r="N15293" t="b">
        <v>0</v>
      </c>
      <c r="O15293" t="s">
        <v>66634</v>
      </c>
      <c r="P15293">
        <v>1</v>
      </c>
      <c r="Q15293">
        <v>211787</v>
      </c>
      <c r="R15293">
        <v>1468</v>
      </c>
      <c r="S15293">
        <v>131</v>
      </c>
      <c r="T15293">
        <v>0</v>
      </c>
      <c r="U15293">
        <v>64</v>
      </c>
    </row>
    <row r="15294" spans="1:21" x14ac:dyDescent="0.25">
      <c r="A15294" t="s">
        <v>65045</v>
      </c>
      <c r="B15294" t="s">
        <v>65046</v>
      </c>
      <c r="C15294" t="e">
        <v>#NAME?</v>
      </c>
      <c r="D15294" t="s">
        <v>66635</v>
      </c>
      <c r="E15294" t="s">
        <v>66636</v>
      </c>
      <c r="F15294" t="s">
        <v>66637</v>
      </c>
      <c r="G15294" t="s">
        <v>66638</v>
      </c>
      <c r="H15294">
        <v>28</v>
      </c>
      <c r="I15294" t="s">
        <v>9430</v>
      </c>
      <c r="J15294" t="s">
        <v>2198</v>
      </c>
      <c r="K15294">
        <v>618</v>
      </c>
      <c r="L15294" t="s">
        <v>30</v>
      </c>
      <c r="M15294" t="s">
        <v>31</v>
      </c>
      <c r="N15294" t="b">
        <v>0</v>
      </c>
      <c r="O15294" t="s">
        <v>66639</v>
      </c>
      <c r="P15294">
        <v>1</v>
      </c>
      <c r="Q15294">
        <v>97870</v>
      </c>
      <c r="R15294">
        <v>811</v>
      </c>
      <c r="S15294">
        <v>13</v>
      </c>
      <c r="T15294">
        <v>0</v>
      </c>
      <c r="U15294">
        <v>53</v>
      </c>
    </row>
    <row r="15295" spans="1:21" x14ac:dyDescent="0.25">
      <c r="A15295" t="s">
        <v>65045</v>
      </c>
      <c r="B15295" t="s">
        <v>65046</v>
      </c>
      <c r="C15295" t="s">
        <v>66640</v>
      </c>
      <c r="D15295" t="s">
        <v>66641</v>
      </c>
      <c r="E15295" t="s">
        <v>66642</v>
      </c>
      <c r="F15295" t="s">
        <v>66643</v>
      </c>
      <c r="G15295" t="s">
        <v>66644</v>
      </c>
      <c r="H15295">
        <v>28</v>
      </c>
      <c r="I15295" t="s">
        <v>9430</v>
      </c>
      <c r="J15295" t="s">
        <v>7410</v>
      </c>
      <c r="K15295">
        <v>562</v>
      </c>
      <c r="L15295" t="s">
        <v>30</v>
      </c>
      <c r="M15295" t="s">
        <v>31</v>
      </c>
      <c r="N15295" t="b">
        <v>0</v>
      </c>
      <c r="O15295" t="s">
        <v>66645</v>
      </c>
      <c r="P15295">
        <v>1</v>
      </c>
      <c r="Q15295">
        <v>129192</v>
      </c>
      <c r="R15295">
        <v>1898</v>
      </c>
      <c r="S15295">
        <v>64</v>
      </c>
      <c r="T15295">
        <v>0</v>
      </c>
      <c r="U15295">
        <v>227</v>
      </c>
    </row>
    <row r="15296" spans="1:21" x14ac:dyDescent="0.25">
      <c r="A15296" t="s">
        <v>65045</v>
      </c>
      <c r="B15296" t="s">
        <v>65046</v>
      </c>
      <c r="C15296" t="s">
        <v>66646</v>
      </c>
      <c r="D15296" t="s">
        <v>66647</v>
      </c>
      <c r="E15296" t="s">
        <v>66648</v>
      </c>
      <c r="F15296" t="s">
        <v>66649</v>
      </c>
      <c r="G15296" t="s">
        <v>66650</v>
      </c>
      <c r="H15296">
        <v>2</v>
      </c>
      <c r="I15296" t="s">
        <v>66651</v>
      </c>
      <c r="J15296" t="s">
        <v>876</v>
      </c>
      <c r="K15296">
        <v>260</v>
      </c>
      <c r="L15296" t="s">
        <v>30</v>
      </c>
      <c r="M15296" t="s">
        <v>31</v>
      </c>
      <c r="N15296" t="b">
        <v>0</v>
      </c>
      <c r="O15296" t="s">
        <v>66652</v>
      </c>
      <c r="P15296">
        <v>1</v>
      </c>
      <c r="Q15296">
        <v>93665</v>
      </c>
      <c r="R15296">
        <v>821</v>
      </c>
      <c r="S15296">
        <v>12</v>
      </c>
      <c r="T15296">
        <v>0</v>
      </c>
      <c r="U15296">
        <v>29</v>
      </c>
    </row>
    <row r="15297" spans="1:21" x14ac:dyDescent="0.25">
      <c r="A15297" t="s">
        <v>65045</v>
      </c>
      <c r="B15297" t="s">
        <v>65046</v>
      </c>
      <c r="C15297" t="s">
        <v>66653</v>
      </c>
      <c r="D15297" t="s">
        <v>66654</v>
      </c>
      <c r="E15297" t="s">
        <v>66655</v>
      </c>
      <c r="F15297" t="s">
        <v>66656</v>
      </c>
      <c r="G15297" t="s">
        <v>66657</v>
      </c>
      <c r="H15297">
        <v>28</v>
      </c>
      <c r="I15297" t="s">
        <v>9430</v>
      </c>
      <c r="J15297" t="s">
        <v>780</v>
      </c>
      <c r="K15297">
        <v>251</v>
      </c>
      <c r="L15297" t="s">
        <v>30</v>
      </c>
      <c r="M15297" t="s">
        <v>31</v>
      </c>
      <c r="N15297" t="b">
        <v>0</v>
      </c>
      <c r="P15297">
        <v>1</v>
      </c>
      <c r="Q15297">
        <v>4389</v>
      </c>
      <c r="R15297">
        <v>158</v>
      </c>
      <c r="S15297">
        <v>5</v>
      </c>
      <c r="T15297">
        <v>0</v>
      </c>
      <c r="U15297">
        <v>19</v>
      </c>
    </row>
    <row r="15298" spans="1:21" x14ac:dyDescent="0.25">
      <c r="A15298" t="s">
        <v>65045</v>
      </c>
      <c r="B15298" t="s">
        <v>65046</v>
      </c>
      <c r="C15298" t="s">
        <v>66658</v>
      </c>
      <c r="D15298" t="s">
        <v>66659</v>
      </c>
      <c r="E15298" t="s">
        <v>66660</v>
      </c>
      <c r="F15298" t="s">
        <v>66661</v>
      </c>
      <c r="G15298" t="s">
        <v>66644</v>
      </c>
      <c r="H15298">
        <v>28</v>
      </c>
      <c r="I15298" t="s">
        <v>9430</v>
      </c>
      <c r="J15298" t="s">
        <v>3752</v>
      </c>
      <c r="K15298">
        <v>437</v>
      </c>
      <c r="L15298" t="s">
        <v>30</v>
      </c>
      <c r="M15298" t="s">
        <v>31</v>
      </c>
      <c r="N15298" t="b">
        <v>0</v>
      </c>
      <c r="O15298" t="s">
        <v>66662</v>
      </c>
      <c r="P15298">
        <v>1</v>
      </c>
      <c r="Q15298">
        <v>111329</v>
      </c>
      <c r="R15298">
        <v>1667</v>
      </c>
      <c r="S15298">
        <v>36</v>
      </c>
      <c r="T15298">
        <v>0</v>
      </c>
      <c r="U15298">
        <v>320</v>
      </c>
    </row>
    <row r="15299" spans="1:21" x14ac:dyDescent="0.25">
      <c r="A15299" t="s">
        <v>65045</v>
      </c>
      <c r="B15299" t="s">
        <v>65046</v>
      </c>
      <c r="C15299" t="s">
        <v>66663</v>
      </c>
      <c r="D15299" t="s">
        <v>66664</v>
      </c>
      <c r="E15299" t="s">
        <v>66665</v>
      </c>
      <c r="F15299" t="s">
        <v>66666</v>
      </c>
      <c r="G15299" t="s">
        <v>66667</v>
      </c>
      <c r="H15299">
        <v>28</v>
      </c>
      <c r="I15299" t="s">
        <v>9430</v>
      </c>
      <c r="J15299" t="s">
        <v>4899</v>
      </c>
      <c r="K15299">
        <v>748</v>
      </c>
      <c r="L15299" t="s">
        <v>30</v>
      </c>
      <c r="M15299" t="s">
        <v>31</v>
      </c>
      <c r="N15299" t="b">
        <v>0</v>
      </c>
      <c r="O15299" t="s">
        <v>66668</v>
      </c>
      <c r="P15299">
        <v>1</v>
      </c>
      <c r="Q15299">
        <v>125985</v>
      </c>
      <c r="R15299">
        <v>1855</v>
      </c>
      <c r="S15299">
        <v>32</v>
      </c>
      <c r="T15299">
        <v>0</v>
      </c>
      <c r="U15299">
        <v>100</v>
      </c>
    </row>
    <row r="15300" spans="1:21" x14ac:dyDescent="0.25">
      <c r="A15300" t="s">
        <v>65045</v>
      </c>
      <c r="B15300" t="s">
        <v>65046</v>
      </c>
      <c r="C15300" t="s">
        <v>66669</v>
      </c>
      <c r="D15300" t="s">
        <v>66670</v>
      </c>
      <c r="E15300" s="1">
        <v>43414.644444444442</v>
      </c>
      <c r="F15300" t="s">
        <v>66671</v>
      </c>
      <c r="G15300" t="s">
        <v>66672</v>
      </c>
      <c r="H15300">
        <v>28</v>
      </c>
      <c r="I15300" t="s">
        <v>9430</v>
      </c>
      <c r="J15300" t="s">
        <v>4337</v>
      </c>
      <c r="K15300">
        <v>727</v>
      </c>
      <c r="L15300" t="s">
        <v>30</v>
      </c>
      <c r="M15300" t="s">
        <v>31</v>
      </c>
      <c r="N15300" t="b">
        <v>0</v>
      </c>
      <c r="O15300" t="s">
        <v>66673</v>
      </c>
      <c r="P15300">
        <v>1</v>
      </c>
      <c r="Q15300">
        <v>142639</v>
      </c>
      <c r="R15300">
        <v>1957</v>
      </c>
      <c r="S15300">
        <v>35</v>
      </c>
      <c r="T15300">
        <v>0</v>
      </c>
      <c r="U15300">
        <v>100</v>
      </c>
    </row>
    <row r="15301" spans="1:21" x14ac:dyDescent="0.25">
      <c r="A15301" t="s">
        <v>65045</v>
      </c>
      <c r="B15301" t="s">
        <v>65046</v>
      </c>
      <c r="C15301" t="s">
        <v>66674</v>
      </c>
      <c r="D15301" t="s">
        <v>66675</v>
      </c>
      <c r="E15301" s="1">
        <v>43383.577777777777</v>
      </c>
      <c r="F15301" t="s">
        <v>66676</v>
      </c>
      <c r="G15301" t="s">
        <v>66677</v>
      </c>
      <c r="H15301">
        <v>28</v>
      </c>
      <c r="I15301" t="s">
        <v>9430</v>
      </c>
      <c r="J15301" t="s">
        <v>5977</v>
      </c>
      <c r="K15301">
        <v>462</v>
      </c>
      <c r="L15301" t="s">
        <v>30</v>
      </c>
      <c r="M15301" t="s">
        <v>31</v>
      </c>
      <c r="N15301" t="b">
        <v>0</v>
      </c>
      <c r="O15301" t="s">
        <v>66678</v>
      </c>
      <c r="P15301">
        <v>1</v>
      </c>
      <c r="Q15301">
        <v>134167</v>
      </c>
      <c r="R15301">
        <v>1348</v>
      </c>
      <c r="S15301">
        <v>51</v>
      </c>
      <c r="T15301">
        <v>0</v>
      </c>
      <c r="U15301">
        <v>210</v>
      </c>
    </row>
    <row r="15302" spans="1:21" x14ac:dyDescent="0.25">
      <c r="A15302" t="s">
        <v>65045</v>
      </c>
      <c r="B15302" t="s">
        <v>65046</v>
      </c>
      <c r="C15302" t="s">
        <v>66679</v>
      </c>
      <c r="D15302" t="s">
        <v>66680</v>
      </c>
      <c r="E15302" s="1">
        <v>43383.436111111114</v>
      </c>
      <c r="F15302" t="s">
        <v>66681</v>
      </c>
      <c r="G15302" t="s">
        <v>66682</v>
      </c>
      <c r="H15302">
        <v>28</v>
      </c>
      <c r="I15302" t="s">
        <v>9430</v>
      </c>
      <c r="J15302" t="s">
        <v>7897</v>
      </c>
      <c r="K15302">
        <v>481</v>
      </c>
      <c r="L15302" t="s">
        <v>30</v>
      </c>
      <c r="M15302" t="s">
        <v>31</v>
      </c>
      <c r="N15302" t="b">
        <v>0</v>
      </c>
      <c r="P15302">
        <v>1</v>
      </c>
      <c r="Q15302">
        <v>2305</v>
      </c>
      <c r="R15302">
        <v>76</v>
      </c>
      <c r="S15302">
        <v>3</v>
      </c>
      <c r="T15302">
        <v>0</v>
      </c>
      <c r="U15302">
        <v>17</v>
      </c>
    </row>
    <row r="15303" spans="1:21" x14ac:dyDescent="0.25">
      <c r="A15303" t="s">
        <v>65045</v>
      </c>
      <c r="B15303" t="s">
        <v>65046</v>
      </c>
      <c r="C15303" t="s">
        <v>66683</v>
      </c>
      <c r="D15303" t="s">
        <v>66684</v>
      </c>
      <c r="E15303" s="1">
        <v>43322.384722222225</v>
      </c>
      <c r="F15303" t="s">
        <v>66685</v>
      </c>
      <c r="G15303" t="s">
        <v>66686</v>
      </c>
      <c r="H15303">
        <v>28</v>
      </c>
      <c r="I15303" t="s">
        <v>9430</v>
      </c>
      <c r="J15303" t="s">
        <v>8833</v>
      </c>
      <c r="K15303">
        <v>381</v>
      </c>
      <c r="L15303" t="s">
        <v>30</v>
      </c>
      <c r="M15303" t="s">
        <v>31</v>
      </c>
      <c r="N15303" t="b">
        <v>0</v>
      </c>
      <c r="O15303" t="s">
        <v>66687</v>
      </c>
      <c r="P15303">
        <v>1</v>
      </c>
      <c r="Q15303">
        <v>148231</v>
      </c>
      <c r="R15303">
        <v>1695</v>
      </c>
      <c r="S15303">
        <v>25</v>
      </c>
      <c r="T15303">
        <v>0</v>
      </c>
      <c r="U15303">
        <v>227</v>
      </c>
    </row>
    <row r="15304" spans="1:21" x14ac:dyDescent="0.25">
      <c r="A15304" t="s">
        <v>65045</v>
      </c>
      <c r="B15304" t="s">
        <v>65046</v>
      </c>
      <c r="C15304" t="s">
        <v>66688</v>
      </c>
      <c r="D15304" t="s">
        <v>66689</v>
      </c>
      <c r="E15304" s="1">
        <v>43291.535416666666</v>
      </c>
      <c r="F15304" t="s">
        <v>66690</v>
      </c>
      <c r="G15304" t="s">
        <v>66691</v>
      </c>
      <c r="H15304">
        <v>28</v>
      </c>
      <c r="I15304" t="s">
        <v>9430</v>
      </c>
      <c r="J15304" t="s">
        <v>7254</v>
      </c>
      <c r="K15304">
        <v>602</v>
      </c>
      <c r="L15304" t="s">
        <v>30</v>
      </c>
      <c r="M15304" t="s">
        <v>31</v>
      </c>
      <c r="N15304" t="b">
        <v>0</v>
      </c>
      <c r="O15304" t="s">
        <v>66692</v>
      </c>
      <c r="P15304">
        <v>1</v>
      </c>
      <c r="Q15304">
        <v>243935</v>
      </c>
      <c r="R15304">
        <v>3370</v>
      </c>
      <c r="S15304">
        <v>71</v>
      </c>
      <c r="T15304">
        <v>0</v>
      </c>
      <c r="U15304">
        <v>212</v>
      </c>
    </row>
    <row r="15305" spans="1:21" x14ac:dyDescent="0.25">
      <c r="A15305" t="s">
        <v>65045</v>
      </c>
      <c r="B15305" t="s">
        <v>65046</v>
      </c>
      <c r="C15305" t="s">
        <v>66693</v>
      </c>
      <c r="D15305" t="s">
        <v>66694</v>
      </c>
      <c r="E15305" s="1">
        <v>43261.745138888888</v>
      </c>
      <c r="F15305" t="s">
        <v>66695</v>
      </c>
      <c r="G15305" t="s">
        <v>66132</v>
      </c>
      <c r="H15305">
        <v>28</v>
      </c>
      <c r="I15305" t="s">
        <v>9430</v>
      </c>
      <c r="J15305" t="s">
        <v>66696</v>
      </c>
      <c r="K15305">
        <v>2501</v>
      </c>
      <c r="L15305" t="s">
        <v>30</v>
      </c>
      <c r="M15305" t="s">
        <v>31</v>
      </c>
      <c r="N15305" t="b">
        <v>0</v>
      </c>
      <c r="P15305">
        <v>1</v>
      </c>
      <c r="Q15305">
        <v>5557</v>
      </c>
      <c r="R15305">
        <v>426</v>
      </c>
      <c r="S15305">
        <v>10</v>
      </c>
      <c r="T15305">
        <v>0</v>
      </c>
      <c r="U15305">
        <v>28</v>
      </c>
    </row>
    <row r="15306" spans="1:21" x14ac:dyDescent="0.25">
      <c r="A15306" t="s">
        <v>65045</v>
      </c>
      <c r="B15306" t="s">
        <v>65046</v>
      </c>
      <c r="C15306" t="s">
        <v>66697</v>
      </c>
      <c r="D15306" t="s">
        <v>66698</v>
      </c>
      <c r="E15306" s="1">
        <v>43261.398611111108</v>
      </c>
      <c r="F15306" t="s">
        <v>66699</v>
      </c>
      <c r="G15306" t="s">
        <v>66700</v>
      </c>
      <c r="H15306">
        <v>28</v>
      </c>
      <c r="I15306" t="s">
        <v>9430</v>
      </c>
      <c r="J15306" t="s">
        <v>7675</v>
      </c>
      <c r="K15306">
        <v>626</v>
      </c>
      <c r="L15306" t="s">
        <v>30</v>
      </c>
      <c r="M15306" t="s">
        <v>31</v>
      </c>
      <c r="N15306" t="b">
        <v>0</v>
      </c>
      <c r="O15306" t="s">
        <v>66701</v>
      </c>
      <c r="P15306">
        <v>1</v>
      </c>
      <c r="Q15306">
        <v>300506</v>
      </c>
      <c r="R15306">
        <v>4917</v>
      </c>
      <c r="S15306">
        <v>115</v>
      </c>
      <c r="T15306">
        <v>0</v>
      </c>
      <c r="U15306">
        <v>192</v>
      </c>
    </row>
    <row r="15307" spans="1:21" x14ac:dyDescent="0.25">
      <c r="A15307" t="s">
        <v>65045</v>
      </c>
      <c r="B15307" t="s">
        <v>65046</v>
      </c>
      <c r="C15307" t="s">
        <v>66702</v>
      </c>
      <c r="D15307" t="s">
        <v>66703</v>
      </c>
      <c r="E15307" s="1">
        <v>43200.363888888889</v>
      </c>
      <c r="F15307" t="s">
        <v>66704</v>
      </c>
      <c r="G15307" t="s">
        <v>66705</v>
      </c>
      <c r="H15307">
        <v>28</v>
      </c>
      <c r="I15307" t="s">
        <v>9430</v>
      </c>
      <c r="J15307" t="s">
        <v>21313</v>
      </c>
      <c r="K15307">
        <v>408</v>
      </c>
      <c r="L15307" t="s">
        <v>30</v>
      </c>
      <c r="M15307" t="s">
        <v>31</v>
      </c>
      <c r="N15307" t="b">
        <v>0</v>
      </c>
      <c r="O15307" t="s">
        <v>66706</v>
      </c>
      <c r="P15307">
        <v>1</v>
      </c>
      <c r="Q15307">
        <v>258153</v>
      </c>
      <c r="R15307">
        <v>4469</v>
      </c>
      <c r="S15307">
        <v>97</v>
      </c>
      <c r="T15307">
        <v>0</v>
      </c>
      <c r="U15307">
        <v>171</v>
      </c>
    </row>
    <row r="15308" spans="1:21" x14ac:dyDescent="0.25">
      <c r="A15308" t="s">
        <v>65045</v>
      </c>
      <c r="B15308" t="s">
        <v>65046</v>
      </c>
      <c r="C15308" t="s">
        <v>66707</v>
      </c>
      <c r="D15308" t="s">
        <v>66708</v>
      </c>
      <c r="E15308" s="1">
        <v>43169.70416666667</v>
      </c>
      <c r="F15308" t="s">
        <v>66709</v>
      </c>
      <c r="G15308" t="s">
        <v>66710</v>
      </c>
      <c r="H15308">
        <v>28</v>
      </c>
      <c r="I15308" t="s">
        <v>9430</v>
      </c>
      <c r="J15308" t="s">
        <v>11124</v>
      </c>
      <c r="K15308">
        <v>164</v>
      </c>
      <c r="L15308" t="s">
        <v>30</v>
      </c>
      <c r="M15308" t="s">
        <v>31</v>
      </c>
      <c r="N15308" t="b">
        <v>0</v>
      </c>
      <c r="O15308" t="s">
        <v>66711</v>
      </c>
      <c r="P15308">
        <v>1</v>
      </c>
      <c r="Q15308">
        <v>492114</v>
      </c>
      <c r="R15308">
        <v>7493</v>
      </c>
      <c r="S15308">
        <v>100</v>
      </c>
      <c r="T15308">
        <v>0</v>
      </c>
      <c r="U15308">
        <v>292</v>
      </c>
    </row>
    <row r="15309" spans="1:21" x14ac:dyDescent="0.25">
      <c r="A15309" t="s">
        <v>65045</v>
      </c>
      <c r="B15309" t="s">
        <v>65046</v>
      </c>
      <c r="C15309" t="s">
        <v>66712</v>
      </c>
      <c r="D15309" t="s">
        <v>66713</v>
      </c>
      <c r="E15309" s="1">
        <v>43141.504861111112</v>
      </c>
      <c r="F15309" t="s">
        <v>66714</v>
      </c>
      <c r="G15309" t="s">
        <v>66715</v>
      </c>
      <c r="H15309">
        <v>28</v>
      </c>
      <c r="I15309" t="s">
        <v>9430</v>
      </c>
      <c r="J15309" t="s">
        <v>6789</v>
      </c>
      <c r="K15309">
        <v>165</v>
      </c>
      <c r="L15309" t="s">
        <v>30</v>
      </c>
      <c r="M15309" t="s">
        <v>31</v>
      </c>
      <c r="N15309" t="b">
        <v>0</v>
      </c>
      <c r="O15309" t="s">
        <v>66716</v>
      </c>
      <c r="P15309">
        <v>1</v>
      </c>
      <c r="Q15309">
        <v>4626</v>
      </c>
      <c r="R15309">
        <v>438</v>
      </c>
      <c r="S15309">
        <v>10</v>
      </c>
      <c r="T15309">
        <v>0</v>
      </c>
      <c r="U15309">
        <v>103</v>
      </c>
    </row>
    <row r="15310" spans="1:21" x14ac:dyDescent="0.25">
      <c r="A15310" t="s">
        <v>65045</v>
      </c>
      <c r="B15310" t="s">
        <v>65046</v>
      </c>
      <c r="C15310" t="s">
        <v>66717</v>
      </c>
      <c r="D15310" t="s">
        <v>66718</v>
      </c>
      <c r="E15310" t="s">
        <v>66719</v>
      </c>
      <c r="F15310" t="s">
        <v>66695</v>
      </c>
      <c r="H15310">
        <v>28</v>
      </c>
      <c r="I15310" t="s">
        <v>9430</v>
      </c>
      <c r="J15310" t="s">
        <v>66720</v>
      </c>
      <c r="K15310">
        <v>1866</v>
      </c>
      <c r="L15310" t="s">
        <v>30</v>
      </c>
      <c r="M15310" t="s">
        <v>31</v>
      </c>
      <c r="N15310" t="b">
        <v>0</v>
      </c>
      <c r="P15310">
        <v>1</v>
      </c>
      <c r="Q15310">
        <v>4220</v>
      </c>
      <c r="R15310">
        <v>344</v>
      </c>
      <c r="S15310">
        <v>9</v>
      </c>
      <c r="T15310">
        <v>0</v>
      </c>
      <c r="U15310">
        <v>22</v>
      </c>
    </row>
    <row r="15311" spans="1:21" x14ac:dyDescent="0.25">
      <c r="A15311" t="s">
        <v>65045</v>
      </c>
      <c r="B15311" t="s">
        <v>65046</v>
      </c>
      <c r="C15311" t="s">
        <v>66721</v>
      </c>
      <c r="D15311" t="s">
        <v>66722</v>
      </c>
      <c r="E15311" t="s">
        <v>66723</v>
      </c>
      <c r="F15311" t="s">
        <v>66724</v>
      </c>
      <c r="G15311" t="s">
        <v>66725</v>
      </c>
      <c r="H15311">
        <v>28</v>
      </c>
      <c r="I15311" t="s">
        <v>9430</v>
      </c>
      <c r="J15311" t="s">
        <v>21313</v>
      </c>
      <c r="K15311">
        <v>408</v>
      </c>
      <c r="L15311" t="s">
        <v>30</v>
      </c>
      <c r="M15311" t="s">
        <v>31</v>
      </c>
      <c r="N15311" t="b">
        <v>0</v>
      </c>
      <c r="O15311" t="s">
        <v>66726</v>
      </c>
      <c r="P15311">
        <v>1</v>
      </c>
      <c r="Q15311">
        <v>98559</v>
      </c>
      <c r="R15311">
        <v>2484</v>
      </c>
      <c r="S15311">
        <v>45</v>
      </c>
      <c r="T15311">
        <v>0</v>
      </c>
      <c r="U15311">
        <v>141</v>
      </c>
    </row>
    <row r="15312" spans="1:21" x14ac:dyDescent="0.25">
      <c r="A15312" t="s">
        <v>65045</v>
      </c>
      <c r="B15312" t="s">
        <v>65046</v>
      </c>
      <c r="C15312" t="s">
        <v>66727</v>
      </c>
      <c r="D15312" t="s">
        <v>66728</v>
      </c>
      <c r="E15312" t="s">
        <v>66729</v>
      </c>
      <c r="F15312" t="s">
        <v>66730</v>
      </c>
      <c r="G15312" t="s">
        <v>66725</v>
      </c>
      <c r="H15312">
        <v>28</v>
      </c>
      <c r="I15312" t="s">
        <v>9430</v>
      </c>
      <c r="J15312" t="s">
        <v>16476</v>
      </c>
      <c r="K15312">
        <v>223</v>
      </c>
      <c r="L15312" t="s">
        <v>30</v>
      </c>
      <c r="M15312" t="s">
        <v>31</v>
      </c>
      <c r="N15312" t="b">
        <v>0</v>
      </c>
      <c r="O15312" t="s">
        <v>66731</v>
      </c>
      <c r="P15312">
        <v>1</v>
      </c>
      <c r="Q15312">
        <v>69352</v>
      </c>
      <c r="R15312">
        <v>1183</v>
      </c>
      <c r="S15312">
        <v>24</v>
      </c>
      <c r="T15312">
        <v>0</v>
      </c>
      <c r="U15312">
        <v>52</v>
      </c>
    </row>
    <row r="15313" spans="1:21" x14ac:dyDescent="0.25">
      <c r="A15313" t="s">
        <v>65045</v>
      </c>
      <c r="B15313" t="s">
        <v>65046</v>
      </c>
      <c r="C15313" t="s">
        <v>66732</v>
      </c>
      <c r="D15313" t="s">
        <v>66733</v>
      </c>
      <c r="E15313" t="s">
        <v>66734</v>
      </c>
      <c r="F15313" t="s">
        <v>66735</v>
      </c>
      <c r="G15313" t="s">
        <v>66644</v>
      </c>
      <c r="H15313">
        <v>28</v>
      </c>
      <c r="I15313" t="s">
        <v>9430</v>
      </c>
      <c r="J15313" t="s">
        <v>2630</v>
      </c>
      <c r="K15313">
        <v>734</v>
      </c>
      <c r="L15313" t="s">
        <v>30</v>
      </c>
      <c r="M15313" t="s">
        <v>31</v>
      </c>
      <c r="N15313" t="b">
        <v>0</v>
      </c>
      <c r="O15313" t="s">
        <v>66736</v>
      </c>
      <c r="P15313">
        <v>1</v>
      </c>
      <c r="Q15313">
        <v>215632</v>
      </c>
      <c r="R15313">
        <v>3766</v>
      </c>
      <c r="S15313">
        <v>98</v>
      </c>
      <c r="T15313">
        <v>0</v>
      </c>
      <c r="U15313">
        <v>326</v>
      </c>
    </row>
    <row r="15314" spans="1:21" x14ac:dyDescent="0.25">
      <c r="A15314" t="s">
        <v>65045</v>
      </c>
      <c r="B15314" t="s">
        <v>65046</v>
      </c>
      <c r="C15314" t="s">
        <v>66737</v>
      </c>
      <c r="D15314" t="s">
        <v>66738</v>
      </c>
      <c r="E15314" t="s">
        <v>66739</v>
      </c>
      <c r="F15314" t="s">
        <v>66740</v>
      </c>
      <c r="G15314" t="s">
        <v>66741</v>
      </c>
      <c r="H15314">
        <v>28</v>
      </c>
      <c r="I15314" t="s">
        <v>9430</v>
      </c>
      <c r="J15314" t="s">
        <v>66742</v>
      </c>
      <c r="K15314">
        <v>3465</v>
      </c>
      <c r="L15314" t="s">
        <v>30</v>
      </c>
      <c r="M15314" t="s">
        <v>31</v>
      </c>
      <c r="N15314" t="b">
        <v>0</v>
      </c>
      <c r="O15314" t="s">
        <v>66743</v>
      </c>
      <c r="P15314">
        <v>1</v>
      </c>
      <c r="Q15314">
        <v>4686</v>
      </c>
      <c r="R15314">
        <v>409</v>
      </c>
      <c r="S15314">
        <v>4</v>
      </c>
      <c r="T15314">
        <v>0</v>
      </c>
      <c r="U15314">
        <v>14</v>
      </c>
    </row>
    <row r="15315" spans="1:21" x14ac:dyDescent="0.25">
      <c r="A15315" t="s">
        <v>65045</v>
      </c>
      <c r="B15315" t="s">
        <v>65046</v>
      </c>
      <c r="C15315" t="s">
        <v>66744</v>
      </c>
      <c r="D15315" t="s">
        <v>66745</v>
      </c>
      <c r="E15315" t="s">
        <v>66746</v>
      </c>
      <c r="F15315" t="s">
        <v>66747</v>
      </c>
      <c r="G15315" t="s">
        <v>66748</v>
      </c>
      <c r="H15315">
        <v>28</v>
      </c>
      <c r="I15315" t="s">
        <v>9430</v>
      </c>
      <c r="J15315" t="s">
        <v>12301</v>
      </c>
      <c r="K15315">
        <v>276</v>
      </c>
      <c r="L15315" t="s">
        <v>30</v>
      </c>
      <c r="M15315" t="s">
        <v>31</v>
      </c>
      <c r="N15315" t="b">
        <v>0</v>
      </c>
      <c r="P15315">
        <v>1</v>
      </c>
      <c r="Q15315">
        <v>33984</v>
      </c>
      <c r="R15315">
        <v>756</v>
      </c>
      <c r="S15315">
        <v>63</v>
      </c>
      <c r="T15315">
        <v>0</v>
      </c>
      <c r="U15315">
        <v>104</v>
      </c>
    </row>
    <row r="15316" spans="1:21" x14ac:dyDescent="0.25">
      <c r="A15316" t="s">
        <v>65045</v>
      </c>
      <c r="B15316" t="s">
        <v>65046</v>
      </c>
      <c r="C15316" t="s">
        <v>66749</v>
      </c>
      <c r="D15316" t="s">
        <v>66750</v>
      </c>
      <c r="E15316" t="s">
        <v>66751</v>
      </c>
      <c r="F15316" t="s">
        <v>66752</v>
      </c>
      <c r="G15316" t="s">
        <v>66753</v>
      </c>
      <c r="H15316">
        <v>28</v>
      </c>
      <c r="I15316" t="s">
        <v>9430</v>
      </c>
      <c r="J15316" t="s">
        <v>1513</v>
      </c>
      <c r="K15316">
        <v>354</v>
      </c>
      <c r="L15316" t="s">
        <v>30</v>
      </c>
      <c r="M15316" t="s">
        <v>31</v>
      </c>
      <c r="N15316" t="b">
        <v>0</v>
      </c>
      <c r="O15316" t="s">
        <v>66754</v>
      </c>
      <c r="P15316">
        <v>1</v>
      </c>
      <c r="Q15316">
        <v>101147</v>
      </c>
      <c r="R15316">
        <v>3202</v>
      </c>
      <c r="S15316">
        <v>115</v>
      </c>
      <c r="T15316">
        <v>0</v>
      </c>
      <c r="U15316">
        <v>203</v>
      </c>
    </row>
    <row r="15317" spans="1:21" x14ac:dyDescent="0.25">
      <c r="A15317" t="s">
        <v>65045</v>
      </c>
      <c r="B15317" t="s">
        <v>65046</v>
      </c>
      <c r="C15317" t="s">
        <v>66755</v>
      </c>
      <c r="D15317" t="s">
        <v>66756</v>
      </c>
      <c r="E15317" s="1">
        <v>43443.456944444442</v>
      </c>
      <c r="F15317" t="s">
        <v>66757</v>
      </c>
      <c r="G15317" t="s">
        <v>66644</v>
      </c>
      <c r="H15317">
        <v>28</v>
      </c>
      <c r="I15317" t="s">
        <v>9430</v>
      </c>
      <c r="J15317" t="s">
        <v>3772</v>
      </c>
      <c r="K15317">
        <v>885</v>
      </c>
      <c r="L15317" t="s">
        <v>30</v>
      </c>
      <c r="M15317" t="s">
        <v>31</v>
      </c>
      <c r="N15317" t="b">
        <v>0</v>
      </c>
      <c r="O15317" t="s">
        <v>66758</v>
      </c>
      <c r="P15317">
        <v>1</v>
      </c>
      <c r="Q15317">
        <v>157502</v>
      </c>
      <c r="R15317">
        <v>3854</v>
      </c>
      <c r="S15317">
        <v>78</v>
      </c>
      <c r="T15317">
        <v>0</v>
      </c>
      <c r="U15317">
        <v>328</v>
      </c>
    </row>
    <row r="15318" spans="1:21" x14ac:dyDescent="0.25">
      <c r="A15318" t="s">
        <v>65045</v>
      </c>
      <c r="B15318" t="s">
        <v>65046</v>
      </c>
      <c r="C15318" t="s">
        <v>66759</v>
      </c>
      <c r="D15318" t="s">
        <v>66760</v>
      </c>
      <c r="E15318" s="1">
        <v>43413.309027777781</v>
      </c>
      <c r="F15318" t="s">
        <v>66761</v>
      </c>
      <c r="G15318" t="s">
        <v>66762</v>
      </c>
      <c r="H15318">
        <v>28</v>
      </c>
      <c r="I15318" t="s">
        <v>9430</v>
      </c>
      <c r="J15318" t="s">
        <v>7967</v>
      </c>
      <c r="K15318">
        <v>231</v>
      </c>
      <c r="L15318" t="s">
        <v>30</v>
      </c>
      <c r="M15318" t="s">
        <v>31</v>
      </c>
      <c r="N15318" t="b">
        <v>0</v>
      </c>
      <c r="P15318">
        <v>1</v>
      </c>
      <c r="Q15318">
        <v>2657</v>
      </c>
      <c r="R15318">
        <v>101</v>
      </c>
      <c r="S15318">
        <v>9</v>
      </c>
      <c r="T15318">
        <v>0</v>
      </c>
      <c r="U15318">
        <v>23</v>
      </c>
    </row>
    <row r="15319" spans="1:21" x14ac:dyDescent="0.25">
      <c r="A15319" t="s">
        <v>65045</v>
      </c>
      <c r="B15319" t="s">
        <v>65046</v>
      </c>
      <c r="C15319" t="s">
        <v>66763</v>
      </c>
      <c r="D15319" t="s">
        <v>66764</v>
      </c>
      <c r="E15319" s="1">
        <v>43382.248611111114</v>
      </c>
      <c r="F15319" t="s">
        <v>66765</v>
      </c>
      <c r="G15319" t="s">
        <v>66725</v>
      </c>
      <c r="H15319">
        <v>28</v>
      </c>
      <c r="I15319" t="s">
        <v>9430</v>
      </c>
      <c r="J15319" t="s">
        <v>9463</v>
      </c>
      <c r="K15319">
        <v>959</v>
      </c>
      <c r="L15319" t="s">
        <v>30</v>
      </c>
      <c r="M15319" t="s">
        <v>31</v>
      </c>
      <c r="N15319" t="b">
        <v>0</v>
      </c>
      <c r="O15319" t="s">
        <v>66766</v>
      </c>
      <c r="P15319">
        <v>1</v>
      </c>
      <c r="Q15319">
        <v>155439</v>
      </c>
      <c r="R15319">
        <v>4514</v>
      </c>
      <c r="S15319">
        <v>47</v>
      </c>
      <c r="T15319">
        <v>0</v>
      </c>
      <c r="U15319">
        <v>221</v>
      </c>
    </row>
    <row r="15320" spans="1:21" x14ac:dyDescent="0.25">
      <c r="A15320" t="s">
        <v>65045</v>
      </c>
      <c r="B15320" t="s">
        <v>65046</v>
      </c>
      <c r="C15320" t="s">
        <v>66767</v>
      </c>
      <c r="D15320" t="s">
        <v>66768</v>
      </c>
      <c r="E15320" s="1">
        <v>43352.501388888886</v>
      </c>
      <c r="F15320" t="s">
        <v>66769</v>
      </c>
      <c r="G15320" t="s">
        <v>66770</v>
      </c>
      <c r="H15320">
        <v>28</v>
      </c>
      <c r="I15320" t="s">
        <v>9430</v>
      </c>
      <c r="J15320" t="s">
        <v>66771</v>
      </c>
      <c r="K15320">
        <v>2044</v>
      </c>
      <c r="L15320" t="s">
        <v>30</v>
      </c>
      <c r="M15320" t="s">
        <v>31</v>
      </c>
      <c r="N15320" t="b">
        <v>0</v>
      </c>
      <c r="O15320" t="s">
        <v>66772</v>
      </c>
      <c r="P15320">
        <v>1</v>
      </c>
      <c r="Q15320">
        <v>14276</v>
      </c>
      <c r="R15320">
        <v>445</v>
      </c>
      <c r="S15320">
        <v>6</v>
      </c>
      <c r="T15320">
        <v>0</v>
      </c>
      <c r="U15320">
        <v>69</v>
      </c>
    </row>
    <row r="15321" spans="1:21" x14ac:dyDescent="0.25">
      <c r="A15321" t="s">
        <v>65045</v>
      </c>
      <c r="B15321" t="s">
        <v>65046</v>
      </c>
      <c r="C15321" t="s">
        <v>66773</v>
      </c>
      <c r="D15321" t="s">
        <v>66774</v>
      </c>
      <c r="E15321" s="1">
        <v>43321.824999999997</v>
      </c>
      <c r="F15321" t="s">
        <v>66775</v>
      </c>
      <c r="G15321" t="s">
        <v>66776</v>
      </c>
      <c r="H15321">
        <v>28</v>
      </c>
      <c r="I15321" t="s">
        <v>9430</v>
      </c>
      <c r="J15321" t="s">
        <v>954</v>
      </c>
      <c r="K15321">
        <v>377</v>
      </c>
      <c r="L15321" t="s">
        <v>30</v>
      </c>
      <c r="M15321" t="s">
        <v>31</v>
      </c>
      <c r="N15321" t="b">
        <v>0</v>
      </c>
      <c r="O15321" t="s">
        <v>66777</v>
      </c>
      <c r="P15321">
        <v>1</v>
      </c>
      <c r="Q15321">
        <v>8463</v>
      </c>
      <c r="R15321">
        <v>224</v>
      </c>
      <c r="S15321">
        <v>12</v>
      </c>
      <c r="T15321">
        <v>0</v>
      </c>
      <c r="U15321">
        <v>33</v>
      </c>
    </row>
    <row r="15322" spans="1:21" x14ac:dyDescent="0.25">
      <c r="A15322" t="s">
        <v>65045</v>
      </c>
      <c r="B15322" t="s">
        <v>65046</v>
      </c>
      <c r="C15322" t="s">
        <v>66778</v>
      </c>
      <c r="D15322" t="s">
        <v>66779</v>
      </c>
      <c r="E15322" s="1">
        <v>43321.73333333333</v>
      </c>
      <c r="F15322" t="s">
        <v>66780</v>
      </c>
      <c r="G15322" t="s">
        <v>66132</v>
      </c>
      <c r="H15322">
        <v>28</v>
      </c>
      <c r="I15322" t="s">
        <v>9430</v>
      </c>
      <c r="J15322" t="s">
        <v>22444</v>
      </c>
      <c r="K15322">
        <v>1682</v>
      </c>
      <c r="L15322" t="s">
        <v>30</v>
      </c>
      <c r="M15322" t="s">
        <v>31</v>
      </c>
      <c r="N15322" t="b">
        <v>0</v>
      </c>
      <c r="P15322">
        <v>1</v>
      </c>
      <c r="Q15322">
        <v>2917</v>
      </c>
      <c r="R15322">
        <v>262</v>
      </c>
      <c r="S15322">
        <v>5</v>
      </c>
      <c r="T15322">
        <v>0</v>
      </c>
      <c r="U15322">
        <v>34</v>
      </c>
    </row>
    <row r="15323" spans="1:21" x14ac:dyDescent="0.25">
      <c r="A15323" t="s">
        <v>65045</v>
      </c>
      <c r="B15323" t="s">
        <v>65046</v>
      </c>
      <c r="C15323" t="s">
        <v>66781</v>
      </c>
      <c r="D15323" t="s">
        <v>66782</v>
      </c>
      <c r="E15323" s="1">
        <v>43321.285416666666</v>
      </c>
      <c r="F15323" t="s">
        <v>66783</v>
      </c>
      <c r="G15323" t="s">
        <v>66644</v>
      </c>
      <c r="H15323">
        <v>28</v>
      </c>
      <c r="I15323" t="s">
        <v>9430</v>
      </c>
      <c r="J15323" t="s">
        <v>16927</v>
      </c>
      <c r="K15323">
        <v>617</v>
      </c>
      <c r="L15323" t="s">
        <v>30</v>
      </c>
      <c r="M15323" t="s">
        <v>31</v>
      </c>
      <c r="N15323" t="b">
        <v>0</v>
      </c>
      <c r="O15323" t="s">
        <v>66784</v>
      </c>
      <c r="P15323">
        <v>1</v>
      </c>
      <c r="Q15323">
        <v>121383</v>
      </c>
      <c r="R15323">
        <v>2062</v>
      </c>
      <c r="S15323">
        <v>33</v>
      </c>
      <c r="T15323">
        <v>0</v>
      </c>
      <c r="U15323">
        <v>154</v>
      </c>
    </row>
    <row r="15324" spans="1:21" x14ac:dyDescent="0.25">
      <c r="A15324" t="s">
        <v>65045</v>
      </c>
      <c r="B15324" t="s">
        <v>65046</v>
      </c>
      <c r="C15324" t="s">
        <v>66785</v>
      </c>
      <c r="D15324" t="s">
        <v>66786</v>
      </c>
      <c r="E15324" s="1">
        <v>43290.760416666664</v>
      </c>
      <c r="F15324" t="s">
        <v>66787</v>
      </c>
      <c r="G15324" t="s">
        <v>66132</v>
      </c>
      <c r="H15324">
        <v>28</v>
      </c>
      <c r="I15324" t="s">
        <v>9430</v>
      </c>
      <c r="J15324" t="s">
        <v>4147</v>
      </c>
      <c r="K15324">
        <v>1933</v>
      </c>
      <c r="L15324" t="s">
        <v>30</v>
      </c>
      <c r="M15324" t="s">
        <v>31</v>
      </c>
      <c r="N15324" t="b">
        <v>0</v>
      </c>
      <c r="P15324">
        <v>1</v>
      </c>
      <c r="Q15324">
        <v>3974</v>
      </c>
      <c r="R15324">
        <v>270</v>
      </c>
      <c r="S15324">
        <v>10</v>
      </c>
      <c r="T15324">
        <v>0</v>
      </c>
      <c r="U15324">
        <v>19</v>
      </c>
    </row>
    <row r="15325" spans="1:21" x14ac:dyDescent="0.25">
      <c r="A15325" t="s">
        <v>65045</v>
      </c>
      <c r="B15325" t="s">
        <v>65046</v>
      </c>
      <c r="C15325" t="s">
        <v>66788</v>
      </c>
      <c r="D15325" t="s">
        <v>66789</v>
      </c>
      <c r="E15325" s="1">
        <v>43260.449305555558</v>
      </c>
      <c r="F15325" t="s">
        <v>66790</v>
      </c>
      <c r="G15325" t="s">
        <v>66644</v>
      </c>
      <c r="H15325">
        <v>28</v>
      </c>
      <c r="I15325" t="s">
        <v>9430</v>
      </c>
      <c r="J15325" t="s">
        <v>5064</v>
      </c>
      <c r="K15325">
        <v>869</v>
      </c>
      <c r="L15325" t="s">
        <v>30</v>
      </c>
      <c r="M15325" t="s">
        <v>31</v>
      </c>
      <c r="N15325" t="b">
        <v>0</v>
      </c>
      <c r="O15325" t="s">
        <v>66791</v>
      </c>
      <c r="P15325">
        <v>1</v>
      </c>
      <c r="Q15325">
        <v>141041</v>
      </c>
      <c r="R15325">
        <v>2094</v>
      </c>
      <c r="S15325">
        <v>68</v>
      </c>
      <c r="T15325">
        <v>0</v>
      </c>
      <c r="U15325">
        <v>165</v>
      </c>
    </row>
    <row r="15326" spans="1:21" x14ac:dyDescent="0.25">
      <c r="A15326" t="s">
        <v>65045</v>
      </c>
      <c r="B15326" t="s">
        <v>65046</v>
      </c>
      <c r="C15326" t="s">
        <v>66792</v>
      </c>
      <c r="D15326" t="s">
        <v>66793</v>
      </c>
      <c r="E15326" s="1">
        <v>43109.76458333333</v>
      </c>
      <c r="F15326" t="s">
        <v>66794</v>
      </c>
      <c r="G15326" t="s">
        <v>66132</v>
      </c>
      <c r="H15326">
        <v>28</v>
      </c>
      <c r="I15326" t="s">
        <v>9430</v>
      </c>
      <c r="J15326" t="s">
        <v>50293</v>
      </c>
      <c r="K15326">
        <v>1733</v>
      </c>
      <c r="L15326" t="s">
        <v>30</v>
      </c>
      <c r="M15326" t="s">
        <v>31</v>
      </c>
      <c r="N15326" t="b">
        <v>0</v>
      </c>
      <c r="P15326">
        <v>1</v>
      </c>
      <c r="Q15326">
        <v>3668</v>
      </c>
      <c r="R15326">
        <v>245</v>
      </c>
      <c r="S15326">
        <v>10</v>
      </c>
      <c r="T15326">
        <v>0</v>
      </c>
      <c r="U15326">
        <v>33</v>
      </c>
    </row>
    <row r="15327" spans="1:21" x14ac:dyDescent="0.25">
      <c r="A15327" t="s">
        <v>65045</v>
      </c>
      <c r="B15327" t="s">
        <v>65046</v>
      </c>
      <c r="C15327" t="s">
        <v>66795</v>
      </c>
      <c r="D15327" t="s">
        <v>66796</v>
      </c>
      <c r="E15327" t="s">
        <v>66797</v>
      </c>
      <c r="F15327" t="s">
        <v>66798</v>
      </c>
      <c r="G15327" t="s">
        <v>66799</v>
      </c>
      <c r="H15327">
        <v>28</v>
      </c>
      <c r="I15327" t="s">
        <v>9430</v>
      </c>
      <c r="J15327" t="s">
        <v>57227</v>
      </c>
      <c r="K15327">
        <v>1271</v>
      </c>
      <c r="L15327" t="s">
        <v>30</v>
      </c>
      <c r="M15327" t="s">
        <v>31</v>
      </c>
      <c r="N15327" t="b">
        <v>0</v>
      </c>
      <c r="P15327">
        <v>1</v>
      </c>
      <c r="Q15327">
        <v>2986</v>
      </c>
      <c r="R15327">
        <v>143</v>
      </c>
      <c r="S15327">
        <v>5</v>
      </c>
      <c r="T15327">
        <v>0</v>
      </c>
      <c r="U15327">
        <v>8</v>
      </c>
    </row>
    <row r="15328" spans="1:21" x14ac:dyDescent="0.25">
      <c r="A15328" t="s">
        <v>65045</v>
      </c>
      <c r="B15328" t="s">
        <v>65046</v>
      </c>
      <c r="C15328" t="s">
        <v>66800</v>
      </c>
      <c r="D15328" t="s">
        <v>66801</v>
      </c>
      <c r="E15328" t="s">
        <v>66802</v>
      </c>
      <c r="F15328" t="s">
        <v>66803</v>
      </c>
      <c r="G15328" t="s">
        <v>66644</v>
      </c>
      <c r="H15328">
        <v>28</v>
      </c>
      <c r="I15328" t="s">
        <v>9430</v>
      </c>
      <c r="J15328" t="s">
        <v>954</v>
      </c>
      <c r="K15328">
        <v>377</v>
      </c>
      <c r="L15328" t="s">
        <v>30</v>
      </c>
      <c r="M15328" t="s">
        <v>31</v>
      </c>
      <c r="N15328" t="b">
        <v>0</v>
      </c>
      <c r="O15328" t="s">
        <v>66804</v>
      </c>
      <c r="P15328">
        <v>1</v>
      </c>
      <c r="Q15328">
        <v>140978</v>
      </c>
      <c r="R15328">
        <v>1967</v>
      </c>
      <c r="S15328">
        <v>69</v>
      </c>
      <c r="T15328">
        <v>0</v>
      </c>
      <c r="U15328">
        <v>169</v>
      </c>
    </row>
    <row r="15329" spans="1:21" x14ac:dyDescent="0.25">
      <c r="A15329" t="s">
        <v>65045</v>
      </c>
      <c r="B15329" t="s">
        <v>65046</v>
      </c>
      <c r="C15329" t="s">
        <v>66805</v>
      </c>
      <c r="D15329" t="s">
        <v>66806</v>
      </c>
      <c r="E15329" t="s">
        <v>66807</v>
      </c>
      <c r="F15329" t="s">
        <v>66808</v>
      </c>
      <c r="G15329" t="s">
        <v>66644</v>
      </c>
      <c r="H15329">
        <v>28</v>
      </c>
      <c r="I15329" t="s">
        <v>9430</v>
      </c>
      <c r="J15329" t="s">
        <v>1312</v>
      </c>
      <c r="K15329">
        <v>106</v>
      </c>
      <c r="L15329" t="s">
        <v>30</v>
      </c>
      <c r="M15329" t="s">
        <v>31</v>
      </c>
      <c r="N15329" t="b">
        <v>0</v>
      </c>
      <c r="O15329" t="s">
        <v>66809</v>
      </c>
      <c r="P15329">
        <v>1</v>
      </c>
      <c r="Q15329">
        <v>109573</v>
      </c>
      <c r="R15329">
        <v>1381</v>
      </c>
      <c r="S15329">
        <v>26</v>
      </c>
      <c r="T15329">
        <v>0</v>
      </c>
      <c r="U15329">
        <v>50</v>
      </c>
    </row>
    <row r="15330" spans="1:21" x14ac:dyDescent="0.25">
      <c r="A15330" t="s">
        <v>65045</v>
      </c>
      <c r="B15330" t="s">
        <v>65046</v>
      </c>
      <c r="C15330" t="s">
        <v>66810</v>
      </c>
      <c r="D15330" t="s">
        <v>66811</v>
      </c>
      <c r="E15330" t="s">
        <v>66812</v>
      </c>
      <c r="F15330" t="s">
        <v>66813</v>
      </c>
      <c r="G15330" t="s">
        <v>66644</v>
      </c>
      <c r="H15330">
        <v>28</v>
      </c>
      <c r="I15330" t="s">
        <v>9430</v>
      </c>
      <c r="J15330" t="s">
        <v>269</v>
      </c>
      <c r="K15330">
        <v>508</v>
      </c>
      <c r="L15330" t="s">
        <v>30</v>
      </c>
      <c r="M15330" t="s">
        <v>31</v>
      </c>
      <c r="N15330" t="b">
        <v>0</v>
      </c>
      <c r="O15330" t="s">
        <v>66814</v>
      </c>
      <c r="P15330">
        <v>1</v>
      </c>
      <c r="Q15330">
        <v>125592</v>
      </c>
      <c r="R15330">
        <v>2397</v>
      </c>
      <c r="S15330">
        <v>17</v>
      </c>
      <c r="T15330">
        <v>0</v>
      </c>
      <c r="U15330">
        <v>180</v>
      </c>
    </row>
    <row r="15331" spans="1:21" x14ac:dyDescent="0.25">
      <c r="A15331" t="s">
        <v>65045</v>
      </c>
      <c r="B15331" t="s">
        <v>65046</v>
      </c>
      <c r="C15331" t="s">
        <v>66815</v>
      </c>
      <c r="D15331" t="s">
        <v>66816</v>
      </c>
      <c r="E15331" t="s">
        <v>66817</v>
      </c>
      <c r="F15331" t="s">
        <v>66818</v>
      </c>
      <c r="G15331" t="s">
        <v>66644</v>
      </c>
      <c r="H15331">
        <v>28</v>
      </c>
      <c r="I15331" t="s">
        <v>9430</v>
      </c>
      <c r="J15331" t="s">
        <v>6008</v>
      </c>
      <c r="K15331">
        <v>411</v>
      </c>
      <c r="L15331" t="s">
        <v>30</v>
      </c>
      <c r="M15331" t="s">
        <v>31</v>
      </c>
      <c r="N15331" t="b">
        <v>0</v>
      </c>
      <c r="O15331" t="s">
        <v>66819</v>
      </c>
      <c r="P15331">
        <v>1</v>
      </c>
      <c r="Q15331">
        <v>147576</v>
      </c>
      <c r="R15331">
        <v>2618</v>
      </c>
      <c r="S15331">
        <v>44</v>
      </c>
      <c r="T15331">
        <v>0</v>
      </c>
      <c r="U15331">
        <v>151</v>
      </c>
    </row>
    <row r="15332" spans="1:21" x14ac:dyDescent="0.25">
      <c r="A15332" t="s">
        <v>65045</v>
      </c>
      <c r="B15332" t="s">
        <v>65046</v>
      </c>
      <c r="C15332" t="s">
        <v>66820</v>
      </c>
      <c r="D15332" t="s">
        <v>66821</v>
      </c>
      <c r="E15332" t="s">
        <v>66822</v>
      </c>
      <c r="F15332" t="s">
        <v>66823</v>
      </c>
      <c r="G15332" t="s">
        <v>66644</v>
      </c>
      <c r="H15332">
        <v>28</v>
      </c>
      <c r="I15332" t="s">
        <v>9430</v>
      </c>
      <c r="J15332" t="s">
        <v>5843</v>
      </c>
      <c r="K15332">
        <v>444</v>
      </c>
      <c r="L15332" t="s">
        <v>30</v>
      </c>
      <c r="M15332" t="s">
        <v>31</v>
      </c>
      <c r="N15332" t="b">
        <v>0</v>
      </c>
      <c r="O15332" t="s">
        <v>66824</v>
      </c>
      <c r="P15332">
        <v>1</v>
      </c>
      <c r="Q15332">
        <v>130751</v>
      </c>
      <c r="R15332">
        <v>1822</v>
      </c>
      <c r="S15332">
        <v>45</v>
      </c>
      <c r="T15332">
        <v>0</v>
      </c>
      <c r="U15332">
        <v>114</v>
      </c>
    </row>
    <row r="15333" spans="1:21" x14ac:dyDescent="0.25">
      <c r="A15333" t="s">
        <v>65045</v>
      </c>
      <c r="B15333" t="s">
        <v>65046</v>
      </c>
      <c r="C15333" t="s">
        <v>66825</v>
      </c>
      <c r="D15333" t="s">
        <v>66826</v>
      </c>
      <c r="E15333" t="s">
        <v>66827</v>
      </c>
      <c r="F15333" t="s">
        <v>66828</v>
      </c>
      <c r="G15333" t="s">
        <v>66829</v>
      </c>
      <c r="H15333">
        <v>28</v>
      </c>
      <c r="I15333" t="s">
        <v>9430</v>
      </c>
      <c r="J15333" t="s">
        <v>66830</v>
      </c>
      <c r="K15333">
        <v>1984</v>
      </c>
      <c r="L15333" t="s">
        <v>30</v>
      </c>
      <c r="M15333" t="s">
        <v>31</v>
      </c>
      <c r="N15333" t="b">
        <v>0</v>
      </c>
      <c r="P15333">
        <v>1</v>
      </c>
      <c r="Q15333">
        <v>1902</v>
      </c>
      <c r="R15333">
        <v>91</v>
      </c>
      <c r="S15333">
        <v>5</v>
      </c>
      <c r="T15333">
        <v>0</v>
      </c>
      <c r="U15333">
        <v>8</v>
      </c>
    </row>
    <row r="15334" spans="1:21" x14ac:dyDescent="0.25">
      <c r="A15334" t="s">
        <v>65045</v>
      </c>
      <c r="B15334" t="s">
        <v>65046</v>
      </c>
      <c r="C15334" t="s">
        <v>66831</v>
      </c>
      <c r="D15334" t="s">
        <v>66832</v>
      </c>
      <c r="E15334" t="s">
        <v>66833</v>
      </c>
      <c r="F15334" t="s">
        <v>66834</v>
      </c>
      <c r="G15334" t="s">
        <v>66835</v>
      </c>
      <c r="H15334">
        <v>28</v>
      </c>
      <c r="I15334" t="s">
        <v>9430</v>
      </c>
      <c r="J15334" t="s">
        <v>4613</v>
      </c>
      <c r="K15334">
        <v>308</v>
      </c>
      <c r="L15334" t="s">
        <v>30</v>
      </c>
      <c r="M15334" t="s">
        <v>31</v>
      </c>
      <c r="N15334" t="b">
        <v>0</v>
      </c>
      <c r="O15334" t="s">
        <v>66836</v>
      </c>
      <c r="P15334">
        <v>1</v>
      </c>
      <c r="Q15334">
        <v>413138</v>
      </c>
      <c r="R15334">
        <v>15218</v>
      </c>
      <c r="S15334">
        <v>300</v>
      </c>
      <c r="T15334">
        <v>0</v>
      </c>
      <c r="U15334">
        <v>727</v>
      </c>
    </row>
    <row r="15335" spans="1:21" x14ac:dyDescent="0.25">
      <c r="A15335" t="s">
        <v>65045</v>
      </c>
      <c r="B15335" t="s">
        <v>65046</v>
      </c>
      <c r="C15335" t="s">
        <v>66837</v>
      </c>
      <c r="D15335" t="s">
        <v>66838</v>
      </c>
      <c r="E15335" t="s">
        <v>66839</v>
      </c>
      <c r="F15335" t="s">
        <v>66840</v>
      </c>
      <c r="G15335" t="s">
        <v>66644</v>
      </c>
      <c r="H15335">
        <v>28</v>
      </c>
      <c r="I15335" t="s">
        <v>9430</v>
      </c>
      <c r="J15335" t="s">
        <v>7397</v>
      </c>
      <c r="K15335">
        <v>698</v>
      </c>
      <c r="L15335" t="s">
        <v>30</v>
      </c>
      <c r="M15335" t="s">
        <v>31</v>
      </c>
      <c r="N15335" t="b">
        <v>0</v>
      </c>
      <c r="O15335" t="s">
        <v>66841</v>
      </c>
      <c r="P15335">
        <v>1</v>
      </c>
      <c r="Q15335">
        <v>163964</v>
      </c>
      <c r="R15335">
        <v>2463</v>
      </c>
      <c r="S15335">
        <v>76</v>
      </c>
      <c r="T15335">
        <v>0</v>
      </c>
      <c r="U15335">
        <v>198</v>
      </c>
    </row>
    <row r="15336" spans="1:21" x14ac:dyDescent="0.25">
      <c r="A15336" t="s">
        <v>65045</v>
      </c>
      <c r="B15336" t="s">
        <v>65046</v>
      </c>
      <c r="C15336" t="s">
        <v>66842</v>
      </c>
      <c r="D15336" t="s">
        <v>66843</v>
      </c>
      <c r="E15336" t="s">
        <v>66844</v>
      </c>
      <c r="F15336" t="s">
        <v>66845</v>
      </c>
      <c r="G15336" t="s">
        <v>66644</v>
      </c>
      <c r="H15336">
        <v>28</v>
      </c>
      <c r="I15336" t="s">
        <v>9430</v>
      </c>
      <c r="J15336" t="s">
        <v>17540</v>
      </c>
      <c r="K15336">
        <v>296</v>
      </c>
      <c r="L15336" t="s">
        <v>30</v>
      </c>
      <c r="M15336" t="s">
        <v>31</v>
      </c>
      <c r="N15336" t="b">
        <v>0</v>
      </c>
      <c r="O15336" t="s">
        <v>66846</v>
      </c>
      <c r="P15336">
        <v>1</v>
      </c>
      <c r="Q15336">
        <v>141710</v>
      </c>
      <c r="R15336">
        <v>2057</v>
      </c>
      <c r="S15336">
        <v>18</v>
      </c>
      <c r="T15336">
        <v>0</v>
      </c>
      <c r="U15336">
        <v>130</v>
      </c>
    </row>
    <row r="15337" spans="1:21" x14ac:dyDescent="0.25">
      <c r="A15337" t="s">
        <v>65045</v>
      </c>
      <c r="B15337" t="s">
        <v>65046</v>
      </c>
      <c r="C15337" t="s">
        <v>66847</v>
      </c>
      <c r="D15337" t="s">
        <v>66848</v>
      </c>
      <c r="E15337" t="s">
        <v>66849</v>
      </c>
      <c r="F15337" t="s">
        <v>66850</v>
      </c>
      <c r="G15337" t="s">
        <v>66851</v>
      </c>
      <c r="H15337">
        <v>28</v>
      </c>
      <c r="I15337" t="s">
        <v>9430</v>
      </c>
      <c r="J15337" t="s">
        <v>3675</v>
      </c>
      <c r="K15337">
        <v>664</v>
      </c>
      <c r="L15337" t="s">
        <v>30</v>
      </c>
      <c r="M15337" t="s">
        <v>31</v>
      </c>
      <c r="N15337" t="b">
        <v>0</v>
      </c>
      <c r="O15337" t="s">
        <v>66852</v>
      </c>
      <c r="P15337">
        <v>1</v>
      </c>
      <c r="Q15337">
        <v>212026</v>
      </c>
      <c r="R15337">
        <v>3111</v>
      </c>
      <c r="S15337">
        <v>71</v>
      </c>
      <c r="T15337">
        <v>0</v>
      </c>
      <c r="U15337">
        <v>264</v>
      </c>
    </row>
    <row r="15338" spans="1:21" x14ac:dyDescent="0.25">
      <c r="A15338" t="s">
        <v>65045</v>
      </c>
      <c r="B15338" t="s">
        <v>65046</v>
      </c>
      <c r="C15338" t="s">
        <v>66853</v>
      </c>
      <c r="D15338" t="s">
        <v>66854</v>
      </c>
      <c r="E15338" t="s">
        <v>66855</v>
      </c>
      <c r="F15338" t="s">
        <v>66856</v>
      </c>
      <c r="G15338" t="s">
        <v>66132</v>
      </c>
      <c r="H15338">
        <v>28</v>
      </c>
      <c r="I15338" t="s">
        <v>9430</v>
      </c>
      <c r="J15338" t="s">
        <v>9255</v>
      </c>
      <c r="K15338">
        <v>112</v>
      </c>
      <c r="L15338" t="s">
        <v>30</v>
      </c>
      <c r="M15338" t="s">
        <v>31</v>
      </c>
      <c r="N15338" t="b">
        <v>0</v>
      </c>
      <c r="P15338">
        <v>1</v>
      </c>
      <c r="Q15338">
        <v>5358</v>
      </c>
      <c r="R15338">
        <v>130</v>
      </c>
      <c r="S15338">
        <v>11</v>
      </c>
      <c r="T15338">
        <v>0</v>
      </c>
      <c r="U15338">
        <v>5</v>
      </c>
    </row>
    <row r="15339" spans="1:21" x14ac:dyDescent="0.25">
      <c r="A15339" t="s">
        <v>65045</v>
      </c>
      <c r="B15339" t="s">
        <v>65046</v>
      </c>
      <c r="C15339" t="s">
        <v>66857</v>
      </c>
      <c r="D15339" t="s">
        <v>66858</v>
      </c>
      <c r="E15339" t="s">
        <v>66859</v>
      </c>
      <c r="F15339" t="s">
        <v>66860</v>
      </c>
      <c r="G15339" t="s">
        <v>66861</v>
      </c>
      <c r="H15339">
        <v>28</v>
      </c>
      <c r="I15339" t="s">
        <v>9430</v>
      </c>
      <c r="J15339" t="s">
        <v>66862</v>
      </c>
      <c r="K15339">
        <v>2457</v>
      </c>
      <c r="L15339" t="s">
        <v>30</v>
      </c>
      <c r="M15339" t="s">
        <v>31</v>
      </c>
      <c r="N15339" t="b">
        <v>0</v>
      </c>
      <c r="P15339">
        <v>1</v>
      </c>
      <c r="Q15339">
        <v>3448</v>
      </c>
      <c r="R15339">
        <v>281</v>
      </c>
      <c r="S15339">
        <v>7</v>
      </c>
      <c r="T15339">
        <v>0</v>
      </c>
      <c r="U15339">
        <v>22</v>
      </c>
    </row>
    <row r="15340" spans="1:21" x14ac:dyDescent="0.25">
      <c r="A15340" t="s">
        <v>65045</v>
      </c>
      <c r="B15340" t="s">
        <v>65046</v>
      </c>
      <c r="C15340" t="s">
        <v>66863</v>
      </c>
      <c r="D15340" t="s">
        <v>66864</v>
      </c>
      <c r="E15340" t="s">
        <v>66865</v>
      </c>
      <c r="F15340" t="s">
        <v>66866</v>
      </c>
      <c r="G15340" t="s">
        <v>66644</v>
      </c>
      <c r="H15340">
        <v>28</v>
      </c>
      <c r="I15340" t="s">
        <v>9430</v>
      </c>
      <c r="J15340" t="s">
        <v>1022</v>
      </c>
      <c r="K15340">
        <v>406</v>
      </c>
      <c r="L15340" t="s">
        <v>30</v>
      </c>
      <c r="M15340" t="s">
        <v>31</v>
      </c>
      <c r="N15340" t="b">
        <v>0</v>
      </c>
      <c r="O15340" t="s">
        <v>66867</v>
      </c>
      <c r="P15340">
        <v>1</v>
      </c>
      <c r="Q15340">
        <v>250049</v>
      </c>
      <c r="R15340">
        <v>4156</v>
      </c>
      <c r="S15340">
        <v>124</v>
      </c>
      <c r="T15340">
        <v>0</v>
      </c>
      <c r="U15340">
        <v>259</v>
      </c>
    </row>
    <row r="15341" spans="1:21" x14ac:dyDescent="0.25">
      <c r="A15341" t="s">
        <v>65045</v>
      </c>
      <c r="B15341" t="s">
        <v>65046</v>
      </c>
      <c r="C15341" t="s">
        <v>66868</v>
      </c>
      <c r="D15341" t="s">
        <v>66869</v>
      </c>
      <c r="E15341" t="s">
        <v>66870</v>
      </c>
      <c r="F15341" t="s">
        <v>66871</v>
      </c>
      <c r="G15341" t="s">
        <v>66872</v>
      </c>
      <c r="H15341">
        <v>28</v>
      </c>
      <c r="I15341" t="s">
        <v>9430</v>
      </c>
      <c r="J15341" t="s">
        <v>13220</v>
      </c>
      <c r="K15341">
        <v>66</v>
      </c>
      <c r="L15341" t="s">
        <v>30</v>
      </c>
      <c r="M15341" t="s">
        <v>31</v>
      </c>
      <c r="N15341" t="b">
        <v>0</v>
      </c>
      <c r="O15341" t="s">
        <v>66873</v>
      </c>
      <c r="P15341">
        <v>1</v>
      </c>
      <c r="Q15341">
        <v>2800900</v>
      </c>
      <c r="R15341">
        <v>29634</v>
      </c>
      <c r="S15341">
        <v>374</v>
      </c>
      <c r="T15341">
        <v>0</v>
      </c>
      <c r="U15341">
        <v>710</v>
      </c>
    </row>
    <row r="15342" spans="1:21" x14ac:dyDescent="0.25">
      <c r="A15342" t="s">
        <v>65045</v>
      </c>
      <c r="B15342" t="s">
        <v>65046</v>
      </c>
      <c r="C15342" t="s">
        <v>66874</v>
      </c>
      <c r="D15342" t="s">
        <v>66875</v>
      </c>
      <c r="E15342" t="s">
        <v>66876</v>
      </c>
      <c r="F15342" t="s">
        <v>66877</v>
      </c>
      <c r="G15342" t="s">
        <v>66644</v>
      </c>
      <c r="H15342">
        <v>28</v>
      </c>
      <c r="I15342" t="s">
        <v>9430</v>
      </c>
      <c r="J15342" t="s">
        <v>7800</v>
      </c>
      <c r="K15342">
        <v>661</v>
      </c>
      <c r="L15342" t="s">
        <v>30</v>
      </c>
      <c r="M15342" t="s">
        <v>31</v>
      </c>
      <c r="N15342" t="b">
        <v>0</v>
      </c>
      <c r="O15342" t="s">
        <v>66878</v>
      </c>
      <c r="P15342">
        <v>1</v>
      </c>
      <c r="Q15342">
        <v>298275</v>
      </c>
      <c r="R15342">
        <v>5018</v>
      </c>
      <c r="S15342">
        <v>126</v>
      </c>
      <c r="T15342">
        <v>0</v>
      </c>
      <c r="U15342">
        <v>243</v>
      </c>
    </row>
    <row r="15343" spans="1:21" x14ac:dyDescent="0.25">
      <c r="A15343" t="s">
        <v>65045</v>
      </c>
      <c r="B15343" t="s">
        <v>65046</v>
      </c>
      <c r="C15343" t="s">
        <v>66879</v>
      </c>
      <c r="D15343" t="s">
        <v>66880</v>
      </c>
      <c r="E15343" t="s">
        <v>66881</v>
      </c>
      <c r="F15343" t="s">
        <v>66882</v>
      </c>
      <c r="G15343" t="s">
        <v>66883</v>
      </c>
      <c r="H15343">
        <v>28</v>
      </c>
      <c r="I15343" t="s">
        <v>9430</v>
      </c>
      <c r="J15343" t="s">
        <v>12257</v>
      </c>
      <c r="K15343">
        <v>129</v>
      </c>
      <c r="L15343" t="s">
        <v>30</v>
      </c>
      <c r="M15343" t="s">
        <v>31</v>
      </c>
      <c r="N15343" t="b">
        <v>0</v>
      </c>
      <c r="O15343" t="s">
        <v>66884</v>
      </c>
      <c r="P15343">
        <v>1</v>
      </c>
      <c r="Q15343">
        <v>1858</v>
      </c>
      <c r="R15343">
        <v>85</v>
      </c>
      <c r="S15343">
        <v>2</v>
      </c>
      <c r="T15343">
        <v>0</v>
      </c>
      <c r="U15343">
        <v>27</v>
      </c>
    </row>
    <row r="15344" spans="1:21" x14ac:dyDescent="0.25">
      <c r="A15344" t="s">
        <v>65045</v>
      </c>
      <c r="B15344" t="s">
        <v>65046</v>
      </c>
      <c r="C15344" t="s">
        <v>66885</v>
      </c>
      <c r="D15344" t="s">
        <v>66886</v>
      </c>
      <c r="E15344" t="s">
        <v>66887</v>
      </c>
      <c r="F15344" t="s">
        <v>66888</v>
      </c>
      <c r="G15344" t="s">
        <v>66644</v>
      </c>
      <c r="H15344">
        <v>28</v>
      </c>
      <c r="I15344" t="s">
        <v>9430</v>
      </c>
      <c r="J15344" t="s">
        <v>5408</v>
      </c>
      <c r="K15344">
        <v>422</v>
      </c>
      <c r="L15344" t="s">
        <v>30</v>
      </c>
      <c r="M15344" t="s">
        <v>31</v>
      </c>
      <c r="N15344" t="b">
        <v>0</v>
      </c>
      <c r="O15344" t="s">
        <v>66889</v>
      </c>
      <c r="P15344">
        <v>1</v>
      </c>
      <c r="Q15344">
        <v>179865</v>
      </c>
      <c r="R15344">
        <v>3637</v>
      </c>
      <c r="S15344">
        <v>37</v>
      </c>
      <c r="T15344">
        <v>0</v>
      </c>
      <c r="U15344">
        <v>152</v>
      </c>
    </row>
    <row r="15345" spans="1:21" x14ac:dyDescent="0.25">
      <c r="A15345" t="s">
        <v>65045</v>
      </c>
      <c r="B15345" t="s">
        <v>65046</v>
      </c>
      <c r="C15345" t="s">
        <v>66890</v>
      </c>
      <c r="D15345" t="s">
        <v>66891</v>
      </c>
      <c r="E15345" t="s">
        <v>66892</v>
      </c>
      <c r="F15345" t="s">
        <v>66893</v>
      </c>
      <c r="G15345" t="s">
        <v>66644</v>
      </c>
      <c r="H15345">
        <v>28</v>
      </c>
      <c r="I15345" t="s">
        <v>9430</v>
      </c>
      <c r="J15345" t="s">
        <v>5179</v>
      </c>
      <c r="K15345">
        <v>428</v>
      </c>
      <c r="L15345" t="s">
        <v>30</v>
      </c>
      <c r="M15345" t="s">
        <v>31</v>
      </c>
      <c r="N15345" t="b">
        <v>0</v>
      </c>
      <c r="O15345" t="s">
        <v>66894</v>
      </c>
      <c r="P15345">
        <v>1</v>
      </c>
      <c r="Q15345">
        <v>130012</v>
      </c>
      <c r="R15345">
        <v>2425</v>
      </c>
      <c r="S15345">
        <v>33</v>
      </c>
      <c r="T15345">
        <v>0</v>
      </c>
      <c r="U15345">
        <v>185</v>
      </c>
    </row>
    <row r="15346" spans="1:21" x14ac:dyDescent="0.25">
      <c r="A15346" t="s">
        <v>65045</v>
      </c>
      <c r="B15346" t="s">
        <v>65046</v>
      </c>
      <c r="C15346" t="s">
        <v>66895</v>
      </c>
      <c r="D15346" t="s">
        <v>66896</v>
      </c>
      <c r="E15346" t="s">
        <v>66897</v>
      </c>
      <c r="F15346" t="s">
        <v>66898</v>
      </c>
      <c r="G15346" t="s">
        <v>66258</v>
      </c>
      <c r="H15346">
        <v>28</v>
      </c>
      <c r="I15346" t="s">
        <v>9430</v>
      </c>
      <c r="J15346" t="s">
        <v>11099</v>
      </c>
      <c r="K15346">
        <v>269</v>
      </c>
      <c r="L15346" t="s">
        <v>30</v>
      </c>
      <c r="M15346" t="s">
        <v>31</v>
      </c>
      <c r="N15346" t="b">
        <v>0</v>
      </c>
      <c r="O15346" t="s">
        <v>66899</v>
      </c>
      <c r="P15346">
        <v>1</v>
      </c>
      <c r="Q15346">
        <v>195025</v>
      </c>
      <c r="R15346">
        <v>2355</v>
      </c>
      <c r="S15346">
        <v>28</v>
      </c>
      <c r="T15346">
        <v>0</v>
      </c>
      <c r="U15346">
        <v>133</v>
      </c>
    </row>
    <row r="15347" spans="1:21" x14ac:dyDescent="0.25">
      <c r="A15347" t="s">
        <v>65045</v>
      </c>
      <c r="B15347" t="s">
        <v>65046</v>
      </c>
      <c r="C15347" t="s">
        <v>66900</v>
      </c>
      <c r="D15347" t="s">
        <v>66901</v>
      </c>
      <c r="E15347" s="1">
        <v>43442.473611111112</v>
      </c>
      <c r="F15347" t="s">
        <v>66902</v>
      </c>
      <c r="G15347" t="s">
        <v>66903</v>
      </c>
      <c r="H15347">
        <v>28</v>
      </c>
      <c r="I15347" t="s">
        <v>9430</v>
      </c>
      <c r="J15347" t="s">
        <v>25924</v>
      </c>
      <c r="K15347">
        <v>194</v>
      </c>
      <c r="L15347" t="s">
        <v>30</v>
      </c>
      <c r="M15347" t="s">
        <v>31</v>
      </c>
      <c r="N15347" t="b">
        <v>0</v>
      </c>
      <c r="O15347" t="s">
        <v>66904</v>
      </c>
      <c r="P15347">
        <v>1</v>
      </c>
      <c r="Q15347">
        <v>4813</v>
      </c>
      <c r="R15347">
        <v>111</v>
      </c>
      <c r="S15347">
        <v>5</v>
      </c>
      <c r="T15347">
        <v>0</v>
      </c>
      <c r="U15347">
        <v>11</v>
      </c>
    </row>
    <row r="15348" spans="1:21" x14ac:dyDescent="0.25">
      <c r="A15348" t="s">
        <v>65045</v>
      </c>
      <c r="B15348" t="s">
        <v>65046</v>
      </c>
      <c r="C15348" t="s">
        <v>66905</v>
      </c>
      <c r="D15348" t="s">
        <v>66906</v>
      </c>
      <c r="E15348" s="1">
        <v>43442.407638888886</v>
      </c>
      <c r="F15348" t="s">
        <v>66907</v>
      </c>
      <c r="G15348" t="s">
        <v>66644</v>
      </c>
      <c r="H15348">
        <v>28</v>
      </c>
      <c r="I15348" t="s">
        <v>9430</v>
      </c>
      <c r="J15348" t="s">
        <v>1520</v>
      </c>
      <c r="K15348">
        <v>343</v>
      </c>
      <c r="L15348" t="s">
        <v>30</v>
      </c>
      <c r="M15348" t="s">
        <v>31</v>
      </c>
      <c r="N15348" t="b">
        <v>0</v>
      </c>
      <c r="O15348" t="s">
        <v>66908</v>
      </c>
      <c r="P15348">
        <v>1</v>
      </c>
      <c r="Q15348">
        <v>190171</v>
      </c>
      <c r="R15348">
        <v>3996</v>
      </c>
      <c r="S15348">
        <v>98</v>
      </c>
      <c r="T15348">
        <v>0</v>
      </c>
      <c r="U15348">
        <v>159</v>
      </c>
    </row>
    <row r="15349" spans="1:21" x14ac:dyDescent="0.25">
      <c r="A15349" t="s">
        <v>65045</v>
      </c>
      <c r="B15349" t="s">
        <v>65046</v>
      </c>
      <c r="C15349" t="s">
        <v>66909</v>
      </c>
      <c r="D15349" t="s">
        <v>66910</v>
      </c>
      <c r="E15349" s="1">
        <v>43442.308333333334</v>
      </c>
      <c r="F15349" t="s">
        <v>66911</v>
      </c>
      <c r="G15349" t="s">
        <v>66132</v>
      </c>
      <c r="H15349">
        <v>28</v>
      </c>
      <c r="I15349" t="s">
        <v>9430</v>
      </c>
      <c r="J15349" t="s">
        <v>1605</v>
      </c>
      <c r="K15349">
        <v>247</v>
      </c>
      <c r="L15349" t="s">
        <v>30</v>
      </c>
      <c r="M15349" t="s">
        <v>31</v>
      </c>
      <c r="N15349" t="b">
        <v>0</v>
      </c>
      <c r="P15349">
        <v>1</v>
      </c>
      <c r="Q15349">
        <v>1698</v>
      </c>
      <c r="R15349">
        <v>86</v>
      </c>
      <c r="S15349">
        <v>2</v>
      </c>
      <c r="T15349">
        <v>0</v>
      </c>
      <c r="U15349">
        <v>22</v>
      </c>
    </row>
    <row r="15350" spans="1:21" x14ac:dyDescent="0.25">
      <c r="A15350" t="s">
        <v>65045</v>
      </c>
      <c r="B15350" t="s">
        <v>65046</v>
      </c>
      <c r="C15350" t="s">
        <v>66912</v>
      </c>
      <c r="D15350" t="s">
        <v>66913</v>
      </c>
      <c r="E15350" s="1">
        <v>43412.663888888892</v>
      </c>
      <c r="F15350" t="s">
        <v>66914</v>
      </c>
      <c r="G15350" t="s">
        <v>66644</v>
      </c>
      <c r="H15350">
        <v>28</v>
      </c>
      <c r="I15350" t="s">
        <v>9430</v>
      </c>
      <c r="J15350" t="s">
        <v>3249</v>
      </c>
      <c r="K15350">
        <v>440</v>
      </c>
      <c r="L15350" t="s">
        <v>30</v>
      </c>
      <c r="M15350" t="s">
        <v>31</v>
      </c>
      <c r="N15350" t="b">
        <v>0</v>
      </c>
      <c r="O15350" t="s">
        <v>66915</v>
      </c>
      <c r="P15350">
        <v>1</v>
      </c>
      <c r="Q15350">
        <v>230038</v>
      </c>
      <c r="R15350">
        <v>5608</v>
      </c>
      <c r="S15350">
        <v>101</v>
      </c>
      <c r="T15350">
        <v>0</v>
      </c>
      <c r="U15350">
        <v>218</v>
      </c>
    </row>
    <row r="15351" spans="1:21" x14ac:dyDescent="0.25">
      <c r="A15351" t="s">
        <v>65045</v>
      </c>
      <c r="B15351" t="s">
        <v>65046</v>
      </c>
      <c r="C15351" t="s">
        <v>66916</v>
      </c>
      <c r="D15351" t="s">
        <v>66917</v>
      </c>
      <c r="E15351" s="1">
        <v>43289.603472222225</v>
      </c>
      <c r="F15351" t="s">
        <v>66918</v>
      </c>
      <c r="G15351" t="s">
        <v>66644</v>
      </c>
      <c r="H15351">
        <v>28</v>
      </c>
      <c r="I15351" t="s">
        <v>9430</v>
      </c>
      <c r="J15351" t="s">
        <v>202</v>
      </c>
      <c r="K15351">
        <v>694</v>
      </c>
      <c r="L15351" t="s">
        <v>30</v>
      </c>
      <c r="M15351" t="s">
        <v>31</v>
      </c>
      <c r="N15351" t="b">
        <v>0</v>
      </c>
      <c r="O15351" t="s">
        <v>66919</v>
      </c>
      <c r="P15351">
        <v>1</v>
      </c>
      <c r="Q15351">
        <v>215756</v>
      </c>
      <c r="R15351">
        <v>3754</v>
      </c>
      <c r="S15351">
        <v>51</v>
      </c>
      <c r="T15351">
        <v>0</v>
      </c>
      <c r="U15351">
        <v>283</v>
      </c>
    </row>
    <row r="15352" spans="1:21" x14ac:dyDescent="0.25">
      <c r="A15352" t="s">
        <v>65045</v>
      </c>
      <c r="B15352" t="s">
        <v>65046</v>
      </c>
      <c r="C15352" t="s">
        <v>66920</v>
      </c>
      <c r="D15352" t="s">
        <v>66921</v>
      </c>
      <c r="E15352" s="1">
        <v>43259.23541666667</v>
      </c>
      <c r="F15352" t="s">
        <v>66922</v>
      </c>
      <c r="G15352" t="s">
        <v>66644</v>
      </c>
      <c r="H15352">
        <v>28</v>
      </c>
      <c r="I15352" t="s">
        <v>9430</v>
      </c>
      <c r="J15352" t="s">
        <v>9088</v>
      </c>
      <c r="K15352">
        <v>278</v>
      </c>
      <c r="L15352" t="s">
        <v>30</v>
      </c>
      <c r="M15352" t="s">
        <v>31</v>
      </c>
      <c r="N15352" t="b">
        <v>0</v>
      </c>
      <c r="O15352" t="s">
        <v>66923</v>
      </c>
      <c r="P15352">
        <v>1</v>
      </c>
      <c r="Q15352">
        <v>193992</v>
      </c>
      <c r="R15352">
        <v>3072</v>
      </c>
      <c r="S15352">
        <v>60</v>
      </c>
      <c r="T15352">
        <v>0</v>
      </c>
      <c r="U15352">
        <v>116</v>
      </c>
    </row>
    <row r="15353" spans="1:21" x14ac:dyDescent="0.25">
      <c r="A15353" t="s">
        <v>65045</v>
      </c>
      <c r="B15353" t="s">
        <v>65046</v>
      </c>
      <c r="C15353" t="s">
        <v>66924</v>
      </c>
      <c r="D15353" t="s">
        <v>66925</v>
      </c>
      <c r="E15353" s="1">
        <v>43228.502083333333</v>
      </c>
      <c r="F15353" t="s">
        <v>66926</v>
      </c>
      <c r="G15353" t="s">
        <v>66644</v>
      </c>
      <c r="H15353">
        <v>28</v>
      </c>
      <c r="I15353" t="s">
        <v>9430</v>
      </c>
      <c r="J15353" t="s">
        <v>11864</v>
      </c>
      <c r="K15353">
        <v>297</v>
      </c>
      <c r="L15353" t="s">
        <v>30</v>
      </c>
      <c r="M15353" t="s">
        <v>31</v>
      </c>
      <c r="N15353" t="b">
        <v>0</v>
      </c>
      <c r="O15353" t="s">
        <v>66927</v>
      </c>
      <c r="P15353">
        <v>1</v>
      </c>
      <c r="Q15353">
        <v>157011</v>
      </c>
      <c r="R15353">
        <v>5066</v>
      </c>
      <c r="S15353">
        <v>34</v>
      </c>
      <c r="T15353">
        <v>0</v>
      </c>
      <c r="U15353">
        <v>644</v>
      </c>
    </row>
    <row r="15354" spans="1:21" x14ac:dyDescent="0.25">
      <c r="A15354" t="s">
        <v>65045</v>
      </c>
      <c r="B15354" t="s">
        <v>65046</v>
      </c>
      <c r="C15354" t="s">
        <v>66928</v>
      </c>
      <c r="D15354" t="s">
        <v>66929</v>
      </c>
      <c r="E15354" s="1">
        <v>43228.223611111112</v>
      </c>
      <c r="F15354" t="s">
        <v>66930</v>
      </c>
      <c r="G15354" t="s">
        <v>66931</v>
      </c>
      <c r="H15354">
        <v>28</v>
      </c>
      <c r="I15354" t="s">
        <v>9430</v>
      </c>
      <c r="J15354" t="s">
        <v>565</v>
      </c>
      <c r="K15354">
        <v>1096</v>
      </c>
      <c r="L15354" t="s">
        <v>30</v>
      </c>
      <c r="M15354" t="s">
        <v>31</v>
      </c>
      <c r="N15354" t="b">
        <v>0</v>
      </c>
      <c r="O15354" t="s">
        <v>66932</v>
      </c>
      <c r="P15354">
        <v>1</v>
      </c>
      <c r="Q15354">
        <v>5654</v>
      </c>
      <c r="R15354">
        <v>293</v>
      </c>
      <c r="S15354">
        <v>5</v>
      </c>
      <c r="T15354">
        <v>0</v>
      </c>
      <c r="U15354">
        <v>45</v>
      </c>
    </row>
    <row r="15355" spans="1:21" x14ac:dyDescent="0.25">
      <c r="A15355" t="s">
        <v>65045</v>
      </c>
      <c r="B15355" t="s">
        <v>65046</v>
      </c>
      <c r="C15355" t="s">
        <v>66933</v>
      </c>
      <c r="D15355" t="s">
        <v>66934</v>
      </c>
      <c r="E15355" s="1">
        <v>43198.703472222223</v>
      </c>
      <c r="F15355" t="s">
        <v>66935</v>
      </c>
      <c r="G15355" t="s">
        <v>66132</v>
      </c>
      <c r="H15355">
        <v>28</v>
      </c>
      <c r="I15355" t="s">
        <v>9430</v>
      </c>
      <c r="J15355" t="s">
        <v>66936</v>
      </c>
      <c r="K15355">
        <v>2285</v>
      </c>
      <c r="L15355" t="s">
        <v>30</v>
      </c>
      <c r="M15355" t="s">
        <v>31</v>
      </c>
      <c r="N15355" t="b">
        <v>0</v>
      </c>
      <c r="P15355">
        <v>1</v>
      </c>
      <c r="Q15355">
        <v>3475</v>
      </c>
      <c r="R15355">
        <v>222</v>
      </c>
      <c r="S15355">
        <v>12</v>
      </c>
      <c r="T15355">
        <v>0</v>
      </c>
      <c r="U15355">
        <v>16</v>
      </c>
    </row>
    <row r="15356" spans="1:21" x14ac:dyDescent="0.25">
      <c r="A15356" t="s">
        <v>65045</v>
      </c>
      <c r="B15356" t="s">
        <v>65046</v>
      </c>
      <c r="C15356" t="s">
        <v>66937</v>
      </c>
      <c r="D15356" t="s">
        <v>66938</v>
      </c>
      <c r="E15356" s="1">
        <v>43167.709722222222</v>
      </c>
      <c r="F15356" t="s">
        <v>66939</v>
      </c>
      <c r="G15356" t="s">
        <v>66644</v>
      </c>
      <c r="H15356">
        <v>28</v>
      </c>
      <c r="I15356" t="s">
        <v>9430</v>
      </c>
      <c r="J15356" t="s">
        <v>1520</v>
      </c>
      <c r="K15356">
        <v>343</v>
      </c>
      <c r="L15356" t="s">
        <v>30</v>
      </c>
      <c r="M15356" t="s">
        <v>31</v>
      </c>
      <c r="N15356" t="b">
        <v>0</v>
      </c>
      <c r="O15356" t="s">
        <v>66940</v>
      </c>
      <c r="P15356">
        <v>1</v>
      </c>
      <c r="Q15356">
        <v>205976</v>
      </c>
      <c r="R15356">
        <v>2973</v>
      </c>
      <c r="S15356">
        <v>89</v>
      </c>
      <c r="T15356">
        <v>0</v>
      </c>
      <c r="U15356">
        <v>139</v>
      </c>
    </row>
    <row r="15357" spans="1:21" x14ac:dyDescent="0.25">
      <c r="A15357" t="s">
        <v>65045</v>
      </c>
      <c r="B15357" t="s">
        <v>65046</v>
      </c>
      <c r="C15357" t="s">
        <v>66941</v>
      </c>
      <c r="D15357" t="s">
        <v>66942</v>
      </c>
      <c r="E15357" s="1">
        <v>43139.759722222225</v>
      </c>
      <c r="F15357" t="s">
        <v>66943</v>
      </c>
      <c r="G15357" t="s">
        <v>66644</v>
      </c>
      <c r="H15357">
        <v>28</v>
      </c>
      <c r="I15357" t="s">
        <v>9430</v>
      </c>
      <c r="J15357" t="s">
        <v>6134</v>
      </c>
      <c r="K15357">
        <v>311</v>
      </c>
      <c r="L15357" t="s">
        <v>30</v>
      </c>
      <c r="M15357" t="s">
        <v>31</v>
      </c>
      <c r="N15357" t="b">
        <v>0</v>
      </c>
      <c r="O15357" t="s">
        <v>66944</v>
      </c>
      <c r="P15357">
        <v>1</v>
      </c>
      <c r="Q15357">
        <v>168242</v>
      </c>
      <c r="R15357">
        <v>2367</v>
      </c>
      <c r="S15357">
        <v>59</v>
      </c>
      <c r="T15357">
        <v>0</v>
      </c>
      <c r="U15357">
        <v>151</v>
      </c>
    </row>
    <row r="15358" spans="1:21" x14ac:dyDescent="0.25">
      <c r="A15358" t="s">
        <v>65045</v>
      </c>
      <c r="B15358" t="s">
        <v>65046</v>
      </c>
      <c r="C15358" t="s">
        <v>66945</v>
      </c>
      <c r="D15358" t="s">
        <v>66946</v>
      </c>
      <c r="E15358" s="1">
        <v>43139.636805555558</v>
      </c>
      <c r="F15358" t="s">
        <v>66947</v>
      </c>
      <c r="G15358" t="s">
        <v>66644</v>
      </c>
      <c r="H15358">
        <v>28</v>
      </c>
      <c r="I15358" t="s">
        <v>9430</v>
      </c>
      <c r="J15358" t="s">
        <v>8684</v>
      </c>
      <c r="K15358">
        <v>259</v>
      </c>
      <c r="L15358" t="s">
        <v>30</v>
      </c>
      <c r="M15358" t="s">
        <v>31</v>
      </c>
      <c r="N15358" t="b">
        <v>0</v>
      </c>
      <c r="O15358" t="s">
        <v>66948</v>
      </c>
      <c r="P15358">
        <v>1</v>
      </c>
      <c r="Q15358">
        <v>174713</v>
      </c>
      <c r="R15358">
        <v>2683</v>
      </c>
      <c r="S15358">
        <v>52</v>
      </c>
      <c r="T15358">
        <v>0</v>
      </c>
      <c r="U15358">
        <v>409</v>
      </c>
    </row>
    <row r="15359" spans="1:21" x14ac:dyDescent="0.25">
      <c r="A15359" t="s">
        <v>65045</v>
      </c>
      <c r="B15359" t="s">
        <v>65046</v>
      </c>
      <c r="C15359" t="s">
        <v>66949</v>
      </c>
      <c r="D15359" t="s">
        <v>66950</v>
      </c>
      <c r="E15359" s="1">
        <v>43139.245138888888</v>
      </c>
      <c r="F15359" t="s">
        <v>66951</v>
      </c>
      <c r="G15359" t="s">
        <v>66725</v>
      </c>
      <c r="H15359">
        <v>28</v>
      </c>
      <c r="I15359" t="s">
        <v>9430</v>
      </c>
      <c r="J15359" t="s">
        <v>1492</v>
      </c>
      <c r="K15359">
        <v>501</v>
      </c>
      <c r="L15359" t="s">
        <v>30</v>
      </c>
      <c r="M15359" t="s">
        <v>31</v>
      </c>
      <c r="N15359" t="b">
        <v>0</v>
      </c>
      <c r="O15359" t="s">
        <v>66952</v>
      </c>
      <c r="P15359">
        <v>1</v>
      </c>
      <c r="Q15359">
        <v>199125</v>
      </c>
      <c r="R15359">
        <v>7112</v>
      </c>
      <c r="S15359">
        <v>72</v>
      </c>
      <c r="T15359">
        <v>0</v>
      </c>
      <c r="U15359">
        <v>191</v>
      </c>
    </row>
    <row r="15360" spans="1:21" x14ac:dyDescent="0.25">
      <c r="A15360" t="s">
        <v>65045</v>
      </c>
      <c r="B15360" t="s">
        <v>65046</v>
      </c>
      <c r="C15360" t="s">
        <v>66953</v>
      </c>
      <c r="D15360" t="s">
        <v>66954</v>
      </c>
      <c r="E15360" s="1">
        <v>43108.635416666664</v>
      </c>
      <c r="F15360" t="s">
        <v>66955</v>
      </c>
      <c r="G15360" t="s">
        <v>66644</v>
      </c>
      <c r="H15360">
        <v>28</v>
      </c>
      <c r="I15360" t="s">
        <v>9430</v>
      </c>
      <c r="J15360" t="s">
        <v>81</v>
      </c>
      <c r="K15360">
        <v>292</v>
      </c>
      <c r="L15360" t="s">
        <v>30</v>
      </c>
      <c r="M15360" t="s">
        <v>31</v>
      </c>
      <c r="N15360" t="b">
        <v>0</v>
      </c>
      <c r="O15360" t="s">
        <v>66956</v>
      </c>
      <c r="P15360">
        <v>1</v>
      </c>
      <c r="Q15360">
        <v>188868</v>
      </c>
      <c r="R15360">
        <v>3358</v>
      </c>
      <c r="S15360">
        <v>38</v>
      </c>
      <c r="T15360">
        <v>0</v>
      </c>
      <c r="U15360">
        <v>162</v>
      </c>
    </row>
    <row r="15361" spans="1:21" x14ac:dyDescent="0.25">
      <c r="A15361" t="s">
        <v>65045</v>
      </c>
      <c r="B15361" t="s">
        <v>65046</v>
      </c>
      <c r="C15361" t="s">
        <v>66957</v>
      </c>
      <c r="D15361" t="s">
        <v>66958</v>
      </c>
      <c r="E15361" t="s">
        <v>66959</v>
      </c>
      <c r="F15361" t="s">
        <v>66960</v>
      </c>
      <c r="G15361" t="s">
        <v>66644</v>
      </c>
      <c r="H15361">
        <v>28</v>
      </c>
      <c r="I15361" t="s">
        <v>9430</v>
      </c>
      <c r="J15361" t="s">
        <v>7707</v>
      </c>
      <c r="K15361">
        <v>595</v>
      </c>
      <c r="L15361" t="s">
        <v>30</v>
      </c>
      <c r="M15361" t="s">
        <v>31</v>
      </c>
      <c r="N15361" t="b">
        <v>0</v>
      </c>
      <c r="O15361" t="s">
        <v>66961</v>
      </c>
      <c r="P15361">
        <v>1</v>
      </c>
      <c r="Q15361">
        <v>217238</v>
      </c>
      <c r="R15361">
        <v>3104</v>
      </c>
      <c r="S15361">
        <v>42</v>
      </c>
      <c r="T15361">
        <v>0</v>
      </c>
      <c r="U15361">
        <v>204</v>
      </c>
    </row>
    <row r="15362" spans="1:21" x14ac:dyDescent="0.25">
      <c r="A15362" t="s">
        <v>65045</v>
      </c>
      <c r="B15362" t="s">
        <v>65046</v>
      </c>
      <c r="C15362" t="s">
        <v>66962</v>
      </c>
      <c r="D15362" t="s">
        <v>66963</v>
      </c>
      <c r="E15362" t="s">
        <v>66964</v>
      </c>
      <c r="F15362" t="s">
        <v>66965</v>
      </c>
      <c r="G15362" t="s">
        <v>66644</v>
      </c>
      <c r="H15362">
        <v>28</v>
      </c>
      <c r="I15362" t="s">
        <v>9430</v>
      </c>
      <c r="J15362" t="s">
        <v>7441</v>
      </c>
      <c r="K15362">
        <v>472</v>
      </c>
      <c r="L15362" t="s">
        <v>30</v>
      </c>
      <c r="M15362" t="s">
        <v>31</v>
      </c>
      <c r="N15362" t="b">
        <v>0</v>
      </c>
      <c r="O15362" t="s">
        <v>66966</v>
      </c>
      <c r="P15362">
        <v>1</v>
      </c>
      <c r="Q15362">
        <v>250927</v>
      </c>
      <c r="R15362">
        <v>3266</v>
      </c>
      <c r="S15362">
        <v>166</v>
      </c>
      <c r="T15362">
        <v>0</v>
      </c>
      <c r="U15362">
        <v>207</v>
      </c>
    </row>
    <row r="15363" spans="1:21" x14ac:dyDescent="0.25">
      <c r="A15363" t="s">
        <v>65045</v>
      </c>
      <c r="B15363" t="s">
        <v>65046</v>
      </c>
      <c r="C15363" t="s">
        <v>66967</v>
      </c>
      <c r="D15363" t="s">
        <v>66968</v>
      </c>
      <c r="E15363" t="s">
        <v>66969</v>
      </c>
      <c r="F15363" t="s">
        <v>66970</v>
      </c>
      <c r="G15363" t="s">
        <v>66132</v>
      </c>
      <c r="H15363">
        <v>28</v>
      </c>
      <c r="I15363" t="s">
        <v>9430</v>
      </c>
      <c r="J15363" t="s">
        <v>66971</v>
      </c>
      <c r="K15363">
        <v>2775</v>
      </c>
      <c r="L15363" t="s">
        <v>30</v>
      </c>
      <c r="M15363" t="s">
        <v>31</v>
      </c>
      <c r="N15363" t="b">
        <v>0</v>
      </c>
      <c r="P15363">
        <v>1</v>
      </c>
      <c r="Q15363">
        <v>3364</v>
      </c>
      <c r="R15363">
        <v>281</v>
      </c>
      <c r="S15363">
        <v>9</v>
      </c>
      <c r="T15363">
        <v>0</v>
      </c>
      <c r="U15363">
        <v>20</v>
      </c>
    </row>
    <row r="15364" spans="1:21" x14ac:dyDescent="0.25">
      <c r="A15364" t="s">
        <v>65045</v>
      </c>
      <c r="B15364" t="s">
        <v>65046</v>
      </c>
      <c r="C15364" t="s">
        <v>66972</v>
      </c>
      <c r="D15364" t="s">
        <v>66973</v>
      </c>
      <c r="E15364" t="s">
        <v>66974</v>
      </c>
      <c r="F15364" t="s">
        <v>66975</v>
      </c>
      <c r="G15364" t="s">
        <v>66644</v>
      </c>
      <c r="H15364">
        <v>28</v>
      </c>
      <c r="I15364" t="s">
        <v>9430</v>
      </c>
      <c r="J15364" t="s">
        <v>7139</v>
      </c>
      <c r="K15364">
        <v>673</v>
      </c>
      <c r="L15364" t="s">
        <v>30</v>
      </c>
      <c r="M15364" t="s">
        <v>31</v>
      </c>
      <c r="N15364" t="b">
        <v>0</v>
      </c>
      <c r="O15364" t="s">
        <v>66976</v>
      </c>
      <c r="P15364">
        <v>1</v>
      </c>
      <c r="Q15364">
        <v>350768</v>
      </c>
      <c r="R15364">
        <v>4743</v>
      </c>
      <c r="S15364">
        <v>96</v>
      </c>
      <c r="T15364">
        <v>0</v>
      </c>
      <c r="U15364">
        <v>249</v>
      </c>
    </row>
    <row r="15365" spans="1:21" x14ac:dyDescent="0.25">
      <c r="A15365" t="s">
        <v>65045</v>
      </c>
      <c r="B15365" t="s">
        <v>65046</v>
      </c>
      <c r="C15365" t="s">
        <v>66977</v>
      </c>
      <c r="D15365" t="s">
        <v>66978</v>
      </c>
      <c r="E15365" t="s">
        <v>66979</v>
      </c>
      <c r="F15365" t="s">
        <v>66980</v>
      </c>
      <c r="G15365" t="s">
        <v>66981</v>
      </c>
      <c r="H15365">
        <v>28</v>
      </c>
      <c r="I15365" t="s">
        <v>9430</v>
      </c>
      <c r="J15365" t="s">
        <v>18864</v>
      </c>
      <c r="K15365">
        <v>715</v>
      </c>
      <c r="L15365" t="s">
        <v>30</v>
      </c>
      <c r="M15365" t="s">
        <v>31</v>
      </c>
      <c r="N15365" t="b">
        <v>0</v>
      </c>
      <c r="O15365" t="s">
        <v>66982</v>
      </c>
      <c r="P15365">
        <v>1</v>
      </c>
      <c r="Q15365">
        <v>306198</v>
      </c>
      <c r="R15365">
        <v>4224</v>
      </c>
      <c r="S15365">
        <v>113</v>
      </c>
      <c r="T15365">
        <v>0</v>
      </c>
      <c r="U15365">
        <v>481</v>
      </c>
    </row>
    <row r="15366" spans="1:21" x14ac:dyDescent="0.25">
      <c r="A15366" t="s">
        <v>65045</v>
      </c>
      <c r="B15366" t="s">
        <v>65046</v>
      </c>
      <c r="C15366" t="s">
        <v>66983</v>
      </c>
      <c r="D15366" t="s">
        <v>66984</v>
      </c>
      <c r="E15366" t="s">
        <v>66985</v>
      </c>
      <c r="F15366" t="s">
        <v>66986</v>
      </c>
      <c r="G15366" t="s">
        <v>66644</v>
      </c>
      <c r="H15366">
        <v>28</v>
      </c>
      <c r="I15366" t="s">
        <v>9430</v>
      </c>
      <c r="J15366" t="s">
        <v>7613</v>
      </c>
      <c r="K15366">
        <v>591</v>
      </c>
      <c r="L15366" t="s">
        <v>30</v>
      </c>
      <c r="M15366" t="s">
        <v>31</v>
      </c>
      <c r="N15366" t="b">
        <v>0</v>
      </c>
      <c r="O15366" t="s">
        <v>66987</v>
      </c>
      <c r="P15366">
        <v>1</v>
      </c>
      <c r="Q15366">
        <v>205822</v>
      </c>
      <c r="R15366">
        <v>3787</v>
      </c>
      <c r="S15366">
        <v>32</v>
      </c>
      <c r="T15366">
        <v>0</v>
      </c>
      <c r="U15366">
        <v>576</v>
      </c>
    </row>
    <row r="15367" spans="1:21" x14ac:dyDescent="0.25">
      <c r="A15367" t="s">
        <v>65045</v>
      </c>
      <c r="B15367" t="s">
        <v>65046</v>
      </c>
      <c r="C15367" t="s">
        <v>66988</v>
      </c>
      <c r="D15367" t="s">
        <v>66989</v>
      </c>
      <c r="E15367" t="s">
        <v>66990</v>
      </c>
      <c r="F15367" t="s">
        <v>66991</v>
      </c>
      <c r="G15367" t="s">
        <v>66132</v>
      </c>
      <c r="H15367">
        <v>28</v>
      </c>
      <c r="I15367" t="s">
        <v>9430</v>
      </c>
      <c r="J15367" t="s">
        <v>17843</v>
      </c>
      <c r="K15367">
        <v>1953</v>
      </c>
      <c r="L15367" t="s">
        <v>30</v>
      </c>
      <c r="M15367" t="s">
        <v>31</v>
      </c>
      <c r="N15367" t="b">
        <v>0</v>
      </c>
      <c r="P15367">
        <v>1</v>
      </c>
      <c r="Q15367">
        <v>4153</v>
      </c>
      <c r="R15367">
        <v>338</v>
      </c>
      <c r="S15367">
        <v>7</v>
      </c>
      <c r="T15367">
        <v>0</v>
      </c>
      <c r="U15367">
        <v>32</v>
      </c>
    </row>
    <row r="15368" spans="1:21" x14ac:dyDescent="0.25">
      <c r="A15368" t="s">
        <v>65045</v>
      </c>
      <c r="B15368" t="s">
        <v>65046</v>
      </c>
      <c r="C15368" t="s">
        <v>66992</v>
      </c>
      <c r="D15368" t="s">
        <v>66993</v>
      </c>
      <c r="E15368" t="s">
        <v>66994</v>
      </c>
      <c r="F15368" t="s">
        <v>66995</v>
      </c>
      <c r="G15368" t="s">
        <v>66644</v>
      </c>
      <c r="H15368">
        <v>28</v>
      </c>
      <c r="I15368" t="s">
        <v>9430</v>
      </c>
      <c r="J15368" t="s">
        <v>4873</v>
      </c>
      <c r="K15368">
        <v>607</v>
      </c>
      <c r="L15368" t="s">
        <v>30</v>
      </c>
      <c r="M15368" t="s">
        <v>31</v>
      </c>
      <c r="N15368" t="b">
        <v>0</v>
      </c>
      <c r="O15368" t="s">
        <v>66996</v>
      </c>
      <c r="P15368">
        <v>1</v>
      </c>
      <c r="Q15368">
        <v>248703</v>
      </c>
      <c r="R15368">
        <v>2822</v>
      </c>
      <c r="S15368">
        <v>49</v>
      </c>
      <c r="T15368">
        <v>0</v>
      </c>
      <c r="U15368">
        <v>231</v>
      </c>
    </row>
    <row r="15369" spans="1:21" x14ac:dyDescent="0.25">
      <c r="A15369" t="s">
        <v>65045</v>
      </c>
      <c r="B15369" t="s">
        <v>65046</v>
      </c>
      <c r="C15369" t="s">
        <v>66997</v>
      </c>
      <c r="D15369" t="s">
        <v>66998</v>
      </c>
      <c r="E15369" t="s">
        <v>66999</v>
      </c>
      <c r="F15369" t="s">
        <v>67000</v>
      </c>
      <c r="G15369" t="s">
        <v>66644</v>
      </c>
      <c r="H15369">
        <v>28</v>
      </c>
      <c r="I15369" t="s">
        <v>9430</v>
      </c>
      <c r="J15369" t="s">
        <v>5285</v>
      </c>
      <c r="K15369">
        <v>418</v>
      </c>
      <c r="L15369" t="s">
        <v>30</v>
      </c>
      <c r="M15369" t="s">
        <v>31</v>
      </c>
      <c r="N15369" t="b">
        <v>0</v>
      </c>
      <c r="O15369" t="s">
        <v>67001</v>
      </c>
      <c r="P15369">
        <v>1</v>
      </c>
      <c r="Q15369">
        <v>309482</v>
      </c>
      <c r="R15369">
        <v>3905</v>
      </c>
      <c r="S15369">
        <v>107</v>
      </c>
      <c r="T15369">
        <v>0</v>
      </c>
      <c r="U15369">
        <v>715</v>
      </c>
    </row>
    <row r="15370" spans="1:21" x14ac:dyDescent="0.25">
      <c r="A15370" t="s">
        <v>65045</v>
      </c>
      <c r="B15370" t="s">
        <v>65046</v>
      </c>
      <c r="C15370" t="s">
        <v>67002</v>
      </c>
      <c r="D15370" t="s">
        <v>67003</v>
      </c>
      <c r="E15370" t="s">
        <v>67004</v>
      </c>
      <c r="F15370" t="s">
        <v>67005</v>
      </c>
      <c r="G15370" t="s">
        <v>67006</v>
      </c>
      <c r="H15370">
        <v>28</v>
      </c>
      <c r="I15370" t="s">
        <v>9430</v>
      </c>
      <c r="J15370" t="s">
        <v>7254</v>
      </c>
      <c r="K15370">
        <v>602</v>
      </c>
      <c r="L15370" t="s">
        <v>30</v>
      </c>
      <c r="M15370" t="s">
        <v>31</v>
      </c>
      <c r="N15370" t="b">
        <v>0</v>
      </c>
      <c r="O15370" t="s">
        <v>67007</v>
      </c>
      <c r="P15370">
        <v>1</v>
      </c>
      <c r="Q15370">
        <v>323543</v>
      </c>
      <c r="R15370">
        <v>6999</v>
      </c>
      <c r="S15370">
        <v>70</v>
      </c>
      <c r="T15370">
        <v>0</v>
      </c>
      <c r="U15370">
        <v>882</v>
      </c>
    </row>
    <row r="15371" spans="1:21" x14ac:dyDescent="0.25">
      <c r="A15371" t="s">
        <v>65045</v>
      </c>
      <c r="B15371" t="s">
        <v>65046</v>
      </c>
      <c r="C15371" t="s">
        <v>67008</v>
      </c>
      <c r="D15371" t="s">
        <v>67009</v>
      </c>
      <c r="E15371" t="s">
        <v>67010</v>
      </c>
      <c r="F15371" t="s">
        <v>67011</v>
      </c>
      <c r="G15371" t="s">
        <v>67012</v>
      </c>
      <c r="H15371">
        <v>28</v>
      </c>
      <c r="I15371" t="s">
        <v>9430</v>
      </c>
      <c r="J15371" t="s">
        <v>26917</v>
      </c>
      <c r="K15371">
        <v>957</v>
      </c>
      <c r="L15371" t="s">
        <v>30</v>
      </c>
      <c r="M15371" t="s">
        <v>31</v>
      </c>
      <c r="N15371" t="b">
        <v>0</v>
      </c>
      <c r="O15371" t="s">
        <v>67013</v>
      </c>
      <c r="P15371">
        <v>1</v>
      </c>
      <c r="Q15371">
        <v>484361</v>
      </c>
      <c r="R15371">
        <v>5912</v>
      </c>
      <c r="S15371">
        <v>173</v>
      </c>
      <c r="T15371">
        <v>0</v>
      </c>
      <c r="U15371">
        <v>729</v>
      </c>
    </row>
    <row r="15372" spans="1:21" x14ac:dyDescent="0.25">
      <c r="A15372" t="s">
        <v>65045</v>
      </c>
      <c r="B15372" t="s">
        <v>65046</v>
      </c>
      <c r="C15372" t="s">
        <v>67014</v>
      </c>
      <c r="D15372" t="s">
        <v>67015</v>
      </c>
      <c r="E15372" t="s">
        <v>67016</v>
      </c>
      <c r="F15372" t="s">
        <v>67017</v>
      </c>
      <c r="G15372" t="s">
        <v>67018</v>
      </c>
      <c r="H15372">
        <v>28</v>
      </c>
      <c r="I15372" t="s">
        <v>9430</v>
      </c>
      <c r="J15372" t="s">
        <v>1182</v>
      </c>
      <c r="K15372">
        <v>476</v>
      </c>
      <c r="L15372" t="s">
        <v>30</v>
      </c>
      <c r="M15372" t="s">
        <v>31</v>
      </c>
      <c r="N15372" t="b">
        <v>0</v>
      </c>
      <c r="O15372" t="s">
        <v>67019</v>
      </c>
      <c r="P15372">
        <v>1</v>
      </c>
      <c r="Q15372">
        <v>437282</v>
      </c>
      <c r="R15372">
        <v>6178</v>
      </c>
      <c r="S15372">
        <v>155</v>
      </c>
      <c r="T15372">
        <v>0</v>
      </c>
      <c r="U15372">
        <v>1267</v>
      </c>
    </row>
    <row r="15373" spans="1:21" x14ac:dyDescent="0.25">
      <c r="A15373" t="s">
        <v>65045</v>
      </c>
      <c r="B15373" t="s">
        <v>65046</v>
      </c>
      <c r="C15373" t="s">
        <v>67020</v>
      </c>
      <c r="D15373" t="s">
        <v>67021</v>
      </c>
      <c r="E15373" t="s">
        <v>67022</v>
      </c>
      <c r="F15373" t="s">
        <v>67023</v>
      </c>
      <c r="G15373" t="s">
        <v>67024</v>
      </c>
      <c r="H15373">
        <v>28</v>
      </c>
      <c r="I15373" t="s">
        <v>9430</v>
      </c>
      <c r="J15373" t="s">
        <v>67025</v>
      </c>
      <c r="K15373">
        <v>2545</v>
      </c>
      <c r="L15373" t="s">
        <v>30</v>
      </c>
      <c r="M15373" t="s">
        <v>31</v>
      </c>
      <c r="N15373" t="b">
        <v>0</v>
      </c>
      <c r="P15373">
        <v>1</v>
      </c>
      <c r="Q15373">
        <v>2529</v>
      </c>
      <c r="R15373">
        <v>191</v>
      </c>
      <c r="S15373">
        <v>5</v>
      </c>
      <c r="T15373">
        <v>0</v>
      </c>
      <c r="U15373">
        <v>12</v>
      </c>
    </row>
    <row r="15374" spans="1:21" x14ac:dyDescent="0.25">
      <c r="A15374" t="s">
        <v>65045</v>
      </c>
      <c r="B15374" t="s">
        <v>65046</v>
      </c>
      <c r="C15374" t="s">
        <v>67026</v>
      </c>
      <c r="D15374" t="s">
        <v>67027</v>
      </c>
      <c r="E15374" t="s">
        <v>67028</v>
      </c>
      <c r="F15374" t="s">
        <v>67029</v>
      </c>
      <c r="G15374" t="s">
        <v>67030</v>
      </c>
      <c r="H15374">
        <v>28</v>
      </c>
      <c r="I15374" t="s">
        <v>9430</v>
      </c>
      <c r="J15374" t="s">
        <v>920</v>
      </c>
      <c r="K15374">
        <v>620</v>
      </c>
      <c r="L15374" t="s">
        <v>30</v>
      </c>
      <c r="M15374" t="s">
        <v>31</v>
      </c>
      <c r="N15374" t="b">
        <v>0</v>
      </c>
      <c r="O15374" t="s">
        <v>67031</v>
      </c>
      <c r="P15374">
        <v>1</v>
      </c>
      <c r="Q15374">
        <v>372530</v>
      </c>
      <c r="R15374">
        <v>4742</v>
      </c>
      <c r="S15374">
        <v>107</v>
      </c>
      <c r="T15374">
        <v>0</v>
      </c>
      <c r="U15374">
        <v>736</v>
      </c>
    </row>
    <row r="15375" spans="1:21" x14ac:dyDescent="0.25">
      <c r="A15375" t="s">
        <v>65045</v>
      </c>
      <c r="B15375" t="s">
        <v>65046</v>
      </c>
      <c r="C15375" t="s">
        <v>67032</v>
      </c>
      <c r="D15375" t="s">
        <v>67033</v>
      </c>
      <c r="E15375" s="1">
        <v>43441.564583333333</v>
      </c>
      <c r="F15375" t="s">
        <v>67034</v>
      </c>
      <c r="G15375" t="s">
        <v>67035</v>
      </c>
      <c r="H15375">
        <v>28</v>
      </c>
      <c r="I15375" t="s">
        <v>9430</v>
      </c>
      <c r="J15375" t="s">
        <v>2856</v>
      </c>
      <c r="K15375">
        <v>447</v>
      </c>
      <c r="L15375" t="s">
        <v>30</v>
      </c>
      <c r="M15375" t="s">
        <v>31</v>
      </c>
      <c r="N15375" t="b">
        <v>0</v>
      </c>
      <c r="O15375" t="s">
        <v>67036</v>
      </c>
      <c r="P15375">
        <v>1</v>
      </c>
      <c r="Q15375">
        <v>482645</v>
      </c>
      <c r="R15375">
        <v>7432</v>
      </c>
      <c r="S15375">
        <v>134</v>
      </c>
      <c r="T15375">
        <v>0</v>
      </c>
      <c r="U15375">
        <v>775</v>
      </c>
    </row>
    <row r="15376" spans="1:21" x14ac:dyDescent="0.25">
      <c r="A15376" t="s">
        <v>65045</v>
      </c>
      <c r="B15376" t="s">
        <v>65046</v>
      </c>
      <c r="C15376" t="s">
        <v>67037</v>
      </c>
      <c r="D15376" t="s">
        <v>67038</v>
      </c>
      <c r="E15376" s="1">
        <v>43441.207638888889</v>
      </c>
      <c r="F15376" t="s">
        <v>67039</v>
      </c>
      <c r="G15376" t="s">
        <v>67040</v>
      </c>
      <c r="H15376">
        <v>28</v>
      </c>
      <c r="I15376" t="s">
        <v>9430</v>
      </c>
      <c r="J15376" t="s">
        <v>8625</v>
      </c>
      <c r="K15376">
        <v>763</v>
      </c>
      <c r="L15376" t="s">
        <v>30</v>
      </c>
      <c r="M15376" t="s">
        <v>31</v>
      </c>
      <c r="N15376" t="b">
        <v>0</v>
      </c>
      <c r="O15376" t="s">
        <v>67041</v>
      </c>
      <c r="P15376">
        <v>1</v>
      </c>
      <c r="Q15376">
        <v>519970</v>
      </c>
      <c r="R15376">
        <v>8488</v>
      </c>
      <c r="S15376">
        <v>182</v>
      </c>
      <c r="T15376">
        <v>0</v>
      </c>
      <c r="U15376">
        <v>1176</v>
      </c>
    </row>
    <row r="15377" spans="1:21" x14ac:dyDescent="0.25">
      <c r="A15377" t="s">
        <v>65045</v>
      </c>
      <c r="B15377" t="s">
        <v>65046</v>
      </c>
      <c r="C15377" t="s">
        <v>67042</v>
      </c>
      <c r="D15377" t="s">
        <v>67043</v>
      </c>
      <c r="E15377" s="1">
        <v>43411.680555555555</v>
      </c>
      <c r="F15377" t="s">
        <v>67044</v>
      </c>
      <c r="G15377" t="s">
        <v>67045</v>
      </c>
      <c r="H15377">
        <v>28</v>
      </c>
      <c r="I15377" t="s">
        <v>9430</v>
      </c>
      <c r="J15377" t="s">
        <v>1194</v>
      </c>
      <c r="K15377">
        <v>938</v>
      </c>
      <c r="L15377" t="s">
        <v>30</v>
      </c>
      <c r="M15377" t="s">
        <v>31</v>
      </c>
      <c r="N15377" t="b">
        <v>0</v>
      </c>
      <c r="O15377" t="s">
        <v>67046</v>
      </c>
      <c r="P15377">
        <v>1</v>
      </c>
      <c r="Q15377">
        <v>518574</v>
      </c>
      <c r="R15377">
        <v>8020</v>
      </c>
      <c r="S15377">
        <v>164</v>
      </c>
      <c r="T15377">
        <v>0</v>
      </c>
      <c r="U15377">
        <v>1062</v>
      </c>
    </row>
    <row r="15378" spans="1:21" x14ac:dyDescent="0.25">
      <c r="A15378" t="s">
        <v>65045</v>
      </c>
      <c r="B15378" t="s">
        <v>65046</v>
      </c>
      <c r="C15378" t="s">
        <v>67047</v>
      </c>
      <c r="D15378" t="s">
        <v>67048</v>
      </c>
      <c r="E15378" s="1">
        <v>43380.351388888892</v>
      </c>
      <c r="F15378" t="s">
        <v>67049</v>
      </c>
      <c r="G15378" t="s">
        <v>67050</v>
      </c>
      <c r="H15378">
        <v>28</v>
      </c>
      <c r="I15378" t="s">
        <v>9430</v>
      </c>
      <c r="J15378" t="s">
        <v>27574</v>
      </c>
      <c r="K15378">
        <v>719</v>
      </c>
      <c r="L15378" t="s">
        <v>30</v>
      </c>
      <c r="M15378" t="s">
        <v>31</v>
      </c>
      <c r="N15378" t="b">
        <v>0</v>
      </c>
      <c r="O15378" t="s">
        <v>67051</v>
      </c>
      <c r="P15378">
        <v>1</v>
      </c>
      <c r="Q15378">
        <v>540571</v>
      </c>
      <c r="R15378">
        <v>8767</v>
      </c>
      <c r="S15378">
        <v>160</v>
      </c>
      <c r="T15378">
        <v>0</v>
      </c>
      <c r="U15378">
        <v>767</v>
      </c>
    </row>
    <row r="15379" spans="1:21" x14ac:dyDescent="0.25">
      <c r="A15379" t="s">
        <v>65045</v>
      </c>
      <c r="B15379" t="s">
        <v>65046</v>
      </c>
      <c r="C15379" t="s">
        <v>67052</v>
      </c>
      <c r="D15379" t="s">
        <v>67053</v>
      </c>
      <c r="E15379" s="1">
        <v>43350.636805555558</v>
      </c>
      <c r="F15379" t="s">
        <v>67054</v>
      </c>
      <c r="G15379" t="s">
        <v>67055</v>
      </c>
      <c r="H15379">
        <v>28</v>
      </c>
      <c r="I15379" t="s">
        <v>9430</v>
      </c>
      <c r="J15379" t="s">
        <v>7675</v>
      </c>
      <c r="K15379">
        <v>626</v>
      </c>
      <c r="L15379" t="s">
        <v>30</v>
      </c>
      <c r="M15379" t="s">
        <v>31</v>
      </c>
      <c r="N15379" t="b">
        <v>0</v>
      </c>
      <c r="O15379" t="s">
        <v>67056</v>
      </c>
      <c r="P15379">
        <v>1</v>
      </c>
      <c r="Q15379">
        <v>502186</v>
      </c>
      <c r="R15379">
        <v>8637</v>
      </c>
      <c r="S15379">
        <v>161</v>
      </c>
      <c r="T15379">
        <v>0</v>
      </c>
      <c r="U15379">
        <v>502</v>
      </c>
    </row>
    <row r="15380" spans="1:21" x14ac:dyDescent="0.25">
      <c r="A15380" t="s">
        <v>65045</v>
      </c>
      <c r="B15380" t="s">
        <v>65046</v>
      </c>
      <c r="C15380" t="s">
        <v>67057</v>
      </c>
      <c r="D15380" t="s">
        <v>67058</v>
      </c>
      <c r="E15380" s="1">
        <v>43319.734027777777</v>
      </c>
      <c r="F15380" t="s">
        <v>67059</v>
      </c>
      <c r="G15380" t="s">
        <v>66132</v>
      </c>
      <c r="H15380">
        <v>28</v>
      </c>
      <c r="I15380" t="s">
        <v>9430</v>
      </c>
      <c r="J15380" t="s">
        <v>30351</v>
      </c>
      <c r="K15380">
        <v>1452</v>
      </c>
      <c r="L15380" t="s">
        <v>30</v>
      </c>
      <c r="M15380" t="s">
        <v>31</v>
      </c>
      <c r="N15380" t="b">
        <v>0</v>
      </c>
      <c r="O15380" t="s">
        <v>67060</v>
      </c>
      <c r="P15380">
        <v>1</v>
      </c>
      <c r="Q15380">
        <v>1756</v>
      </c>
      <c r="R15380">
        <v>185</v>
      </c>
      <c r="S15380">
        <v>2</v>
      </c>
      <c r="T15380">
        <v>0</v>
      </c>
      <c r="U15380">
        <v>14</v>
      </c>
    </row>
    <row r="15381" spans="1:21" x14ac:dyDescent="0.25">
      <c r="A15381" t="s">
        <v>65045</v>
      </c>
      <c r="B15381" t="s">
        <v>65046</v>
      </c>
      <c r="C15381" t="s">
        <v>67061</v>
      </c>
      <c r="D15381" t="s">
        <v>67062</v>
      </c>
      <c r="E15381" s="1">
        <v>43319.714583333334</v>
      </c>
      <c r="F15381" t="s">
        <v>67063</v>
      </c>
      <c r="G15381" t="s">
        <v>66132</v>
      </c>
      <c r="H15381">
        <v>28</v>
      </c>
      <c r="I15381" t="s">
        <v>9430</v>
      </c>
      <c r="J15381" t="s">
        <v>9152</v>
      </c>
      <c r="K15381">
        <v>1224</v>
      </c>
      <c r="L15381" t="s">
        <v>30</v>
      </c>
      <c r="M15381" t="s">
        <v>31</v>
      </c>
      <c r="N15381" t="b">
        <v>0</v>
      </c>
      <c r="P15381">
        <v>1</v>
      </c>
      <c r="Q15381">
        <v>2907</v>
      </c>
      <c r="R15381">
        <v>299</v>
      </c>
      <c r="S15381">
        <v>0</v>
      </c>
      <c r="T15381">
        <v>0</v>
      </c>
      <c r="U15381">
        <v>20</v>
      </c>
    </row>
    <row r="15382" spans="1:21" x14ac:dyDescent="0.25">
      <c r="A15382" t="s">
        <v>65045</v>
      </c>
      <c r="B15382" t="s">
        <v>65046</v>
      </c>
      <c r="C15382" t="s">
        <v>67064</v>
      </c>
      <c r="D15382" t="s">
        <v>67065</v>
      </c>
      <c r="E15382" s="1">
        <v>43319.580555555556</v>
      </c>
      <c r="F15382" t="s">
        <v>67066</v>
      </c>
      <c r="G15382" t="s">
        <v>67067</v>
      </c>
      <c r="H15382">
        <v>28</v>
      </c>
      <c r="I15382" t="s">
        <v>9430</v>
      </c>
      <c r="J15382" t="s">
        <v>13440</v>
      </c>
      <c r="K15382">
        <v>459</v>
      </c>
      <c r="L15382" t="s">
        <v>30</v>
      </c>
      <c r="M15382" t="s">
        <v>31</v>
      </c>
      <c r="N15382" t="b">
        <v>0</v>
      </c>
      <c r="O15382" t="s">
        <v>67068</v>
      </c>
      <c r="P15382">
        <v>1</v>
      </c>
      <c r="Q15382">
        <v>429908</v>
      </c>
      <c r="R15382">
        <v>6516</v>
      </c>
      <c r="S15382">
        <v>104</v>
      </c>
      <c r="T15382">
        <v>0</v>
      </c>
      <c r="U15382">
        <v>471</v>
      </c>
    </row>
    <row r="15383" spans="1:21" x14ac:dyDescent="0.25">
      <c r="A15383" t="s">
        <v>65045</v>
      </c>
      <c r="B15383" t="s">
        <v>65046</v>
      </c>
      <c r="C15383" t="s">
        <v>67069</v>
      </c>
      <c r="D15383" t="s">
        <v>67070</v>
      </c>
      <c r="E15383" s="1">
        <v>43288.663888888892</v>
      </c>
      <c r="F15383" t="s">
        <v>67071</v>
      </c>
      <c r="G15383" t="s">
        <v>67072</v>
      </c>
      <c r="H15383">
        <v>28</v>
      </c>
      <c r="I15383" t="s">
        <v>9430</v>
      </c>
      <c r="J15383" t="s">
        <v>1109</v>
      </c>
      <c r="K15383">
        <v>762</v>
      </c>
      <c r="L15383" t="s">
        <v>30</v>
      </c>
      <c r="M15383" t="s">
        <v>31</v>
      </c>
      <c r="N15383" t="b">
        <v>0</v>
      </c>
      <c r="O15383" t="s">
        <v>67073</v>
      </c>
      <c r="P15383">
        <v>1</v>
      </c>
      <c r="Q15383">
        <v>433226</v>
      </c>
      <c r="R15383">
        <v>6541</v>
      </c>
      <c r="S15383">
        <v>148</v>
      </c>
      <c r="T15383">
        <v>0</v>
      </c>
      <c r="U15383">
        <v>797</v>
      </c>
    </row>
    <row r="15384" spans="1:21" x14ac:dyDescent="0.25">
      <c r="A15384" t="s">
        <v>65045</v>
      </c>
      <c r="B15384" t="s">
        <v>65046</v>
      </c>
      <c r="C15384" t="s">
        <v>67074</v>
      </c>
      <c r="D15384" t="s">
        <v>67075</v>
      </c>
      <c r="E15384" s="1">
        <v>43288.393750000003</v>
      </c>
      <c r="F15384" t="s">
        <v>67076</v>
      </c>
      <c r="G15384" t="s">
        <v>67077</v>
      </c>
      <c r="H15384">
        <v>28</v>
      </c>
      <c r="I15384" t="s">
        <v>9430</v>
      </c>
      <c r="J15384" t="s">
        <v>13094</v>
      </c>
      <c r="K15384">
        <v>179</v>
      </c>
      <c r="L15384" t="s">
        <v>30</v>
      </c>
      <c r="M15384" t="s">
        <v>31</v>
      </c>
      <c r="N15384" t="b">
        <v>0</v>
      </c>
      <c r="O15384" t="s">
        <v>67078</v>
      </c>
      <c r="P15384">
        <v>1</v>
      </c>
      <c r="Q15384">
        <v>346043</v>
      </c>
      <c r="R15384">
        <v>3453</v>
      </c>
      <c r="S15384">
        <v>79</v>
      </c>
      <c r="T15384">
        <v>0</v>
      </c>
      <c r="U15384">
        <v>229</v>
      </c>
    </row>
    <row r="15385" spans="1:21" x14ac:dyDescent="0.25">
      <c r="A15385" t="s">
        <v>65045</v>
      </c>
      <c r="B15385" t="s">
        <v>65046</v>
      </c>
      <c r="C15385" t="s">
        <v>67079</v>
      </c>
      <c r="D15385" t="s">
        <v>67080</v>
      </c>
      <c r="E15385" s="1">
        <v>43288.263888888891</v>
      </c>
      <c r="F15385" t="s">
        <v>67081</v>
      </c>
      <c r="G15385" t="s">
        <v>67082</v>
      </c>
      <c r="H15385">
        <v>28</v>
      </c>
      <c r="I15385" t="s">
        <v>9430</v>
      </c>
      <c r="J15385" t="s">
        <v>2204</v>
      </c>
      <c r="K15385">
        <v>496</v>
      </c>
      <c r="L15385" t="s">
        <v>30</v>
      </c>
      <c r="M15385" t="s">
        <v>31</v>
      </c>
      <c r="N15385" t="b">
        <v>0</v>
      </c>
      <c r="O15385" t="s">
        <v>67083</v>
      </c>
      <c r="P15385">
        <v>1</v>
      </c>
      <c r="Q15385">
        <v>430265</v>
      </c>
      <c r="R15385">
        <v>5540</v>
      </c>
      <c r="S15385">
        <v>76</v>
      </c>
      <c r="T15385">
        <v>0</v>
      </c>
      <c r="U15385">
        <v>532</v>
      </c>
    </row>
    <row r="15386" spans="1:21" x14ac:dyDescent="0.25">
      <c r="A15386" t="s">
        <v>65045</v>
      </c>
      <c r="B15386" t="s">
        <v>65046</v>
      </c>
      <c r="C15386" t="s">
        <v>67084</v>
      </c>
      <c r="D15386" t="s">
        <v>67085</v>
      </c>
      <c r="E15386" s="1">
        <v>43258.716666666667</v>
      </c>
      <c r="F15386" t="s">
        <v>67086</v>
      </c>
      <c r="G15386" t="s">
        <v>67087</v>
      </c>
      <c r="H15386">
        <v>28</v>
      </c>
      <c r="I15386" t="s">
        <v>9430</v>
      </c>
      <c r="J15386" t="s">
        <v>988</v>
      </c>
      <c r="K15386">
        <v>667</v>
      </c>
      <c r="L15386" t="s">
        <v>30</v>
      </c>
      <c r="M15386" t="s">
        <v>31</v>
      </c>
      <c r="N15386" t="b">
        <v>0</v>
      </c>
      <c r="O15386" t="s">
        <v>67088</v>
      </c>
      <c r="P15386">
        <v>1</v>
      </c>
      <c r="Q15386">
        <v>504390</v>
      </c>
      <c r="R15386">
        <v>7484</v>
      </c>
      <c r="S15386">
        <v>91</v>
      </c>
      <c r="T15386">
        <v>0</v>
      </c>
      <c r="U15386">
        <v>423</v>
      </c>
    </row>
    <row r="15387" spans="1:21" x14ac:dyDescent="0.25">
      <c r="A15387" t="s">
        <v>65045</v>
      </c>
      <c r="B15387" t="s">
        <v>65046</v>
      </c>
      <c r="C15387" t="s">
        <v>67089</v>
      </c>
      <c r="D15387" t="s">
        <v>67090</v>
      </c>
      <c r="E15387" s="1">
        <v>43227.407638888886</v>
      </c>
      <c r="F15387" t="s">
        <v>67091</v>
      </c>
      <c r="G15387" t="s">
        <v>67092</v>
      </c>
      <c r="H15387">
        <v>28</v>
      </c>
      <c r="I15387" t="s">
        <v>9430</v>
      </c>
      <c r="J15387" t="s">
        <v>2945</v>
      </c>
      <c r="K15387">
        <v>875</v>
      </c>
      <c r="L15387" t="s">
        <v>30</v>
      </c>
      <c r="M15387" t="s">
        <v>31</v>
      </c>
      <c r="N15387" t="b">
        <v>0</v>
      </c>
      <c r="O15387" t="s">
        <v>67093</v>
      </c>
      <c r="P15387">
        <v>1</v>
      </c>
      <c r="Q15387">
        <v>628011</v>
      </c>
      <c r="R15387">
        <v>9809</v>
      </c>
      <c r="S15387">
        <v>171</v>
      </c>
      <c r="T15387">
        <v>0</v>
      </c>
      <c r="U15387">
        <v>722</v>
      </c>
    </row>
    <row r="15388" spans="1:21" x14ac:dyDescent="0.25">
      <c r="A15388" t="s">
        <v>65045</v>
      </c>
      <c r="B15388" t="s">
        <v>65046</v>
      </c>
      <c r="C15388" t="s">
        <v>67094</v>
      </c>
      <c r="D15388" t="s">
        <v>67095</v>
      </c>
      <c r="E15388" s="1">
        <v>43197.67083333333</v>
      </c>
      <c r="F15388" t="s">
        <v>67096</v>
      </c>
      <c r="G15388" t="s">
        <v>67097</v>
      </c>
      <c r="H15388">
        <v>28</v>
      </c>
      <c r="I15388" t="s">
        <v>9430</v>
      </c>
      <c r="J15388" t="s">
        <v>8631</v>
      </c>
      <c r="K15388">
        <v>553</v>
      </c>
      <c r="L15388" t="s">
        <v>30</v>
      </c>
      <c r="M15388" t="s">
        <v>31</v>
      </c>
      <c r="N15388" t="b">
        <v>0</v>
      </c>
      <c r="O15388" t="s">
        <v>67098</v>
      </c>
      <c r="P15388">
        <v>1</v>
      </c>
      <c r="Q15388">
        <v>561090</v>
      </c>
      <c r="R15388">
        <v>7546</v>
      </c>
      <c r="S15388">
        <v>96</v>
      </c>
      <c r="T15388">
        <v>0</v>
      </c>
      <c r="U15388">
        <v>490</v>
      </c>
    </row>
    <row r="15389" spans="1:21" x14ac:dyDescent="0.25">
      <c r="A15389" t="s">
        <v>65045</v>
      </c>
      <c r="B15389" t="s">
        <v>65046</v>
      </c>
      <c r="C15389" t="s">
        <v>67099</v>
      </c>
      <c r="D15389" t="s">
        <v>67100</v>
      </c>
      <c r="E15389" s="1">
        <v>43197.42083333333</v>
      </c>
      <c r="F15389" t="s">
        <v>67101</v>
      </c>
      <c r="G15389" t="s">
        <v>67102</v>
      </c>
      <c r="H15389">
        <v>28</v>
      </c>
      <c r="I15389" t="s">
        <v>9430</v>
      </c>
      <c r="J15389" t="s">
        <v>496</v>
      </c>
      <c r="K15389">
        <v>353</v>
      </c>
      <c r="L15389" t="s">
        <v>30</v>
      </c>
      <c r="M15389" t="s">
        <v>31</v>
      </c>
      <c r="N15389" t="b">
        <v>0</v>
      </c>
      <c r="O15389" t="s">
        <v>67103</v>
      </c>
      <c r="P15389">
        <v>1</v>
      </c>
      <c r="Q15389">
        <v>662386</v>
      </c>
      <c r="R15389">
        <v>9028</v>
      </c>
      <c r="S15389">
        <v>159</v>
      </c>
      <c r="T15389">
        <v>0</v>
      </c>
      <c r="U15389">
        <v>836</v>
      </c>
    </row>
    <row r="15390" spans="1:21" x14ac:dyDescent="0.25">
      <c r="A15390" t="s">
        <v>65045</v>
      </c>
      <c r="B15390" t="s">
        <v>65046</v>
      </c>
      <c r="C15390" t="s">
        <v>67104</v>
      </c>
      <c r="D15390" t="s">
        <v>67105</v>
      </c>
      <c r="E15390" s="1">
        <v>43197.125</v>
      </c>
      <c r="F15390" t="s">
        <v>67106</v>
      </c>
      <c r="G15390" t="s">
        <v>67107</v>
      </c>
      <c r="H15390">
        <v>28</v>
      </c>
      <c r="I15390" t="s">
        <v>9430</v>
      </c>
      <c r="J15390" t="s">
        <v>1480</v>
      </c>
      <c r="K15390">
        <v>401</v>
      </c>
      <c r="L15390" t="s">
        <v>30</v>
      </c>
      <c r="M15390" t="s">
        <v>31</v>
      </c>
      <c r="N15390" t="b">
        <v>0</v>
      </c>
      <c r="O15390" t="s">
        <v>67108</v>
      </c>
      <c r="P15390">
        <v>1</v>
      </c>
      <c r="Q15390">
        <v>817936</v>
      </c>
      <c r="R15390">
        <v>13933</v>
      </c>
      <c r="S15390">
        <v>147</v>
      </c>
      <c r="T15390">
        <v>0</v>
      </c>
      <c r="U15390">
        <v>1008</v>
      </c>
    </row>
    <row r="15391" spans="1:21" x14ac:dyDescent="0.25">
      <c r="A15391" t="s">
        <v>65045</v>
      </c>
      <c r="B15391" t="s">
        <v>65046</v>
      </c>
      <c r="C15391" t="s">
        <v>67109</v>
      </c>
      <c r="D15391" t="s">
        <v>67110</v>
      </c>
      <c r="E15391" s="1">
        <v>43166.643055555556</v>
      </c>
      <c r="F15391" t="s">
        <v>67111</v>
      </c>
      <c r="G15391" t="s">
        <v>67112</v>
      </c>
      <c r="H15391">
        <v>28</v>
      </c>
      <c r="I15391" t="s">
        <v>9430</v>
      </c>
      <c r="J15391" t="s">
        <v>147</v>
      </c>
      <c r="K15391">
        <v>642</v>
      </c>
      <c r="L15391" t="s">
        <v>30</v>
      </c>
      <c r="M15391" t="s">
        <v>31</v>
      </c>
      <c r="N15391" t="b">
        <v>0</v>
      </c>
      <c r="O15391" t="s">
        <v>67113</v>
      </c>
      <c r="P15391">
        <v>1</v>
      </c>
      <c r="Q15391">
        <v>1150158</v>
      </c>
      <c r="R15391">
        <v>23295</v>
      </c>
      <c r="S15391">
        <v>241</v>
      </c>
      <c r="T15391">
        <v>0</v>
      </c>
      <c r="U15391">
        <v>2036</v>
      </c>
    </row>
    <row r="15392" spans="1:21" x14ac:dyDescent="0.25">
      <c r="A15392" t="s">
        <v>65045</v>
      </c>
      <c r="B15392" t="s">
        <v>65046</v>
      </c>
      <c r="C15392" t="s">
        <v>67114</v>
      </c>
      <c r="D15392" t="s">
        <v>67115</v>
      </c>
      <c r="E15392" s="1">
        <v>43166.158333333333</v>
      </c>
      <c r="F15392" t="s">
        <v>67116</v>
      </c>
      <c r="G15392" t="s">
        <v>67117</v>
      </c>
      <c r="H15392">
        <v>28</v>
      </c>
      <c r="I15392" t="s">
        <v>9430</v>
      </c>
      <c r="J15392" t="s">
        <v>8207</v>
      </c>
      <c r="K15392">
        <v>622</v>
      </c>
      <c r="L15392" t="s">
        <v>30</v>
      </c>
      <c r="M15392" t="s">
        <v>31</v>
      </c>
      <c r="N15392" t="b">
        <v>0</v>
      </c>
      <c r="O15392" t="s">
        <v>67118</v>
      </c>
      <c r="P15392">
        <v>1</v>
      </c>
      <c r="Q15392">
        <v>1249340</v>
      </c>
      <c r="R15392">
        <v>23016</v>
      </c>
      <c r="S15392">
        <v>314</v>
      </c>
      <c r="T15392">
        <v>0</v>
      </c>
      <c r="U15392">
        <v>1927</v>
      </c>
    </row>
    <row r="15393" spans="1:21" x14ac:dyDescent="0.25">
      <c r="A15393" t="s">
        <v>65045</v>
      </c>
      <c r="B15393" t="s">
        <v>65046</v>
      </c>
      <c r="C15393" t="s">
        <v>67119</v>
      </c>
      <c r="D15393" t="s">
        <v>67120</v>
      </c>
      <c r="E15393" s="1">
        <v>43138.591666666667</v>
      </c>
      <c r="F15393" t="s">
        <v>67121</v>
      </c>
      <c r="G15393" t="s">
        <v>67122</v>
      </c>
      <c r="H15393">
        <v>28</v>
      </c>
      <c r="I15393" t="s">
        <v>9430</v>
      </c>
      <c r="J15393" t="s">
        <v>11886</v>
      </c>
      <c r="K15393">
        <v>889</v>
      </c>
      <c r="L15393" t="s">
        <v>30</v>
      </c>
      <c r="M15393" t="s">
        <v>31</v>
      </c>
      <c r="N15393" t="b">
        <v>0</v>
      </c>
      <c r="O15393" t="s">
        <v>67123</v>
      </c>
      <c r="P15393">
        <v>1</v>
      </c>
      <c r="Q15393">
        <v>1599691</v>
      </c>
      <c r="R15393">
        <v>41061</v>
      </c>
      <c r="S15393">
        <v>466</v>
      </c>
      <c r="T15393">
        <v>0</v>
      </c>
      <c r="U15393">
        <v>3981</v>
      </c>
    </row>
    <row r="15394" spans="1:21" x14ac:dyDescent="0.25">
      <c r="A15394" t="s">
        <v>65045</v>
      </c>
      <c r="B15394" t="s">
        <v>65046</v>
      </c>
      <c r="C15394" t="s">
        <v>67124</v>
      </c>
      <c r="D15394" t="s">
        <v>67125</v>
      </c>
      <c r="E15394" s="1">
        <v>43107.55</v>
      </c>
      <c r="F15394" t="s">
        <v>67126</v>
      </c>
      <c r="G15394" t="s">
        <v>66132</v>
      </c>
      <c r="H15394">
        <v>28</v>
      </c>
      <c r="I15394" t="s">
        <v>9430</v>
      </c>
      <c r="J15394" t="s">
        <v>67127</v>
      </c>
      <c r="K15394">
        <v>2085</v>
      </c>
      <c r="L15394" t="s">
        <v>30</v>
      </c>
      <c r="M15394" t="s">
        <v>31</v>
      </c>
      <c r="N15394" t="b">
        <v>0</v>
      </c>
      <c r="O15394" t="s">
        <v>67128</v>
      </c>
      <c r="P15394">
        <v>1</v>
      </c>
      <c r="Q15394">
        <v>3110</v>
      </c>
      <c r="R15394">
        <v>267</v>
      </c>
      <c r="S15394">
        <v>3</v>
      </c>
      <c r="T15394">
        <v>0</v>
      </c>
      <c r="U15394">
        <v>16</v>
      </c>
    </row>
    <row r="15395" spans="1:21" x14ac:dyDescent="0.25">
      <c r="A15395" t="s">
        <v>65045</v>
      </c>
      <c r="B15395" t="s">
        <v>65046</v>
      </c>
      <c r="C15395" t="s">
        <v>67129</v>
      </c>
      <c r="D15395" t="s">
        <v>67130</v>
      </c>
      <c r="E15395" s="1">
        <v>43107.387499999997</v>
      </c>
      <c r="F15395" t="s">
        <v>67131</v>
      </c>
      <c r="G15395" t="s">
        <v>67132</v>
      </c>
      <c r="H15395">
        <v>28</v>
      </c>
      <c r="I15395" t="s">
        <v>9430</v>
      </c>
      <c r="J15395" t="s">
        <v>12665</v>
      </c>
      <c r="K15395">
        <v>513</v>
      </c>
      <c r="L15395" t="s">
        <v>30</v>
      </c>
      <c r="M15395" t="s">
        <v>31</v>
      </c>
      <c r="N15395" t="b">
        <v>0</v>
      </c>
      <c r="O15395" t="s">
        <v>67133</v>
      </c>
      <c r="P15395">
        <v>1</v>
      </c>
      <c r="Q15395">
        <v>1647895</v>
      </c>
      <c r="R15395">
        <v>20033</v>
      </c>
      <c r="S15395">
        <v>407</v>
      </c>
      <c r="T15395">
        <v>0</v>
      </c>
      <c r="U15395">
        <v>1767</v>
      </c>
    </row>
    <row r="15396" spans="1:21" x14ac:dyDescent="0.25">
      <c r="A15396" t="s">
        <v>65045</v>
      </c>
      <c r="B15396" t="s">
        <v>65046</v>
      </c>
      <c r="C15396" t="s">
        <v>67134</v>
      </c>
      <c r="D15396" t="s">
        <v>67135</v>
      </c>
      <c r="E15396" t="s">
        <v>67136</v>
      </c>
      <c r="F15396" t="s">
        <v>67137</v>
      </c>
      <c r="G15396" t="s">
        <v>67138</v>
      </c>
      <c r="H15396">
        <v>28</v>
      </c>
      <c r="I15396" t="s">
        <v>9430</v>
      </c>
      <c r="J15396" t="s">
        <v>11875</v>
      </c>
      <c r="K15396">
        <v>253</v>
      </c>
      <c r="L15396" t="s">
        <v>30</v>
      </c>
      <c r="M15396" t="s">
        <v>31</v>
      </c>
      <c r="N15396" t="b">
        <v>0</v>
      </c>
      <c r="O15396" t="s">
        <v>67139</v>
      </c>
      <c r="P15396">
        <v>1</v>
      </c>
      <c r="Q15396">
        <v>1921182</v>
      </c>
      <c r="R15396">
        <v>28702</v>
      </c>
      <c r="S15396">
        <v>456</v>
      </c>
      <c r="T15396">
        <v>0</v>
      </c>
      <c r="U15396">
        <v>750</v>
      </c>
    </row>
    <row r="15397" spans="1:21" x14ac:dyDescent="0.25">
      <c r="A15397" t="s">
        <v>65045</v>
      </c>
      <c r="B15397" t="s">
        <v>65046</v>
      </c>
      <c r="C15397" t="s">
        <v>67140</v>
      </c>
      <c r="D15397" t="s">
        <v>67141</v>
      </c>
      <c r="E15397" t="s">
        <v>67142</v>
      </c>
      <c r="F15397" t="s">
        <v>67143</v>
      </c>
      <c r="G15397" t="s">
        <v>67144</v>
      </c>
      <c r="H15397">
        <v>28</v>
      </c>
      <c r="I15397" t="s">
        <v>9430</v>
      </c>
      <c r="J15397" t="s">
        <v>9761</v>
      </c>
      <c r="K15397">
        <v>234</v>
      </c>
      <c r="L15397" t="s">
        <v>30</v>
      </c>
      <c r="M15397" t="s">
        <v>31</v>
      </c>
      <c r="N15397" t="b">
        <v>0</v>
      </c>
      <c r="O15397" t="s">
        <v>67145</v>
      </c>
      <c r="P15397">
        <v>1</v>
      </c>
      <c r="Q15397">
        <v>2711</v>
      </c>
      <c r="R15397">
        <v>149</v>
      </c>
      <c r="S15397">
        <v>4</v>
      </c>
      <c r="T15397">
        <v>0</v>
      </c>
      <c r="U15397">
        <v>83</v>
      </c>
    </row>
    <row r="15398" spans="1:21" x14ac:dyDescent="0.25">
      <c r="A15398" t="s">
        <v>65045</v>
      </c>
      <c r="B15398" t="s">
        <v>65046</v>
      </c>
      <c r="C15398" t="s">
        <v>67146</v>
      </c>
      <c r="D15398" t="s">
        <v>67147</v>
      </c>
      <c r="E15398" t="s">
        <v>67148</v>
      </c>
      <c r="F15398" t="s">
        <v>67149</v>
      </c>
      <c r="G15398" t="s">
        <v>67150</v>
      </c>
      <c r="H15398">
        <v>28</v>
      </c>
      <c r="I15398" t="s">
        <v>9430</v>
      </c>
      <c r="J15398" t="s">
        <v>1135</v>
      </c>
      <c r="K15398">
        <v>360</v>
      </c>
      <c r="L15398" t="s">
        <v>30</v>
      </c>
      <c r="M15398" t="s">
        <v>31</v>
      </c>
      <c r="N15398" t="b">
        <v>0</v>
      </c>
      <c r="O15398" t="s">
        <v>67151</v>
      </c>
      <c r="P15398">
        <v>1</v>
      </c>
      <c r="Q15398">
        <v>171588</v>
      </c>
      <c r="R15398">
        <v>3361</v>
      </c>
      <c r="S15398">
        <v>165</v>
      </c>
      <c r="T15398">
        <v>0</v>
      </c>
      <c r="U15398">
        <v>214</v>
      </c>
    </row>
    <row r="15399" spans="1:21" x14ac:dyDescent="0.25">
      <c r="A15399" t="s">
        <v>65045</v>
      </c>
      <c r="B15399" t="s">
        <v>65046</v>
      </c>
      <c r="C15399" t="s">
        <v>67152</v>
      </c>
      <c r="D15399" t="s">
        <v>67153</v>
      </c>
      <c r="E15399" t="s">
        <v>67154</v>
      </c>
      <c r="F15399" t="s">
        <v>67155</v>
      </c>
      <c r="G15399" t="s">
        <v>67156</v>
      </c>
      <c r="H15399">
        <v>28</v>
      </c>
      <c r="I15399" t="s">
        <v>9430</v>
      </c>
      <c r="J15399" t="s">
        <v>8243</v>
      </c>
      <c r="K15399">
        <v>520</v>
      </c>
      <c r="L15399" t="s">
        <v>30</v>
      </c>
      <c r="M15399" t="s">
        <v>31</v>
      </c>
      <c r="N15399" t="b">
        <v>0</v>
      </c>
      <c r="O15399" t="s">
        <v>67157</v>
      </c>
      <c r="P15399">
        <v>1</v>
      </c>
      <c r="Q15399">
        <v>624179</v>
      </c>
      <c r="R15399">
        <v>16115</v>
      </c>
      <c r="S15399">
        <v>577</v>
      </c>
      <c r="T15399">
        <v>0</v>
      </c>
      <c r="U15399">
        <v>643</v>
      </c>
    </row>
    <row r="15400" spans="1:21" x14ac:dyDescent="0.25">
      <c r="A15400" t="s">
        <v>65045</v>
      </c>
      <c r="B15400" t="s">
        <v>65046</v>
      </c>
      <c r="C15400" t="s">
        <v>67158</v>
      </c>
      <c r="D15400" t="s">
        <v>67159</v>
      </c>
      <c r="E15400" t="s">
        <v>67160</v>
      </c>
      <c r="F15400" t="s">
        <v>67161</v>
      </c>
      <c r="G15400" t="s">
        <v>67162</v>
      </c>
      <c r="H15400">
        <v>28</v>
      </c>
      <c r="I15400" t="s">
        <v>9430</v>
      </c>
      <c r="J15400" t="s">
        <v>67163</v>
      </c>
      <c r="K15400">
        <v>132</v>
      </c>
      <c r="L15400" t="s">
        <v>30</v>
      </c>
      <c r="M15400" t="s">
        <v>31</v>
      </c>
      <c r="N15400" t="b">
        <v>0</v>
      </c>
      <c r="O15400" t="s">
        <v>67164</v>
      </c>
      <c r="P15400">
        <v>1</v>
      </c>
      <c r="Q15400">
        <v>7499</v>
      </c>
      <c r="R15400">
        <v>530</v>
      </c>
      <c r="S15400">
        <v>11</v>
      </c>
      <c r="T15400">
        <v>0</v>
      </c>
      <c r="U15400">
        <v>60</v>
      </c>
    </row>
    <row r="15401" spans="1:21" x14ac:dyDescent="0.25">
      <c r="A15401" t="s">
        <v>65045</v>
      </c>
      <c r="B15401" t="s">
        <v>65046</v>
      </c>
      <c r="C15401" t="s">
        <v>67165</v>
      </c>
      <c r="D15401" t="s">
        <v>67166</v>
      </c>
      <c r="E15401" t="s">
        <v>67167</v>
      </c>
      <c r="F15401" t="s">
        <v>67168</v>
      </c>
      <c r="G15401" t="s">
        <v>66132</v>
      </c>
      <c r="H15401">
        <v>28</v>
      </c>
      <c r="I15401" t="s">
        <v>9430</v>
      </c>
      <c r="J15401" t="s">
        <v>14087</v>
      </c>
      <c r="K15401">
        <v>701</v>
      </c>
      <c r="L15401" t="s">
        <v>30</v>
      </c>
      <c r="M15401" t="s">
        <v>31</v>
      </c>
      <c r="N15401" t="b">
        <v>0</v>
      </c>
      <c r="O15401" t="s">
        <v>67169</v>
      </c>
      <c r="P15401">
        <v>1</v>
      </c>
      <c r="Q15401">
        <v>34291</v>
      </c>
      <c r="R15401">
        <v>590</v>
      </c>
      <c r="S15401">
        <v>7</v>
      </c>
      <c r="T15401">
        <v>0</v>
      </c>
      <c r="U15401">
        <v>95</v>
      </c>
    </row>
    <row r="15402" spans="1:21" x14ac:dyDescent="0.25">
      <c r="A15402" t="s">
        <v>65045</v>
      </c>
      <c r="B15402" t="s">
        <v>65046</v>
      </c>
      <c r="C15402" t="s">
        <v>67170</v>
      </c>
      <c r="D15402" t="s">
        <v>67171</v>
      </c>
      <c r="E15402" t="s">
        <v>67172</v>
      </c>
      <c r="F15402" t="s">
        <v>67173</v>
      </c>
      <c r="G15402" t="s">
        <v>67174</v>
      </c>
      <c r="H15402">
        <v>28</v>
      </c>
      <c r="I15402" t="s">
        <v>9430</v>
      </c>
      <c r="J15402" t="s">
        <v>5735</v>
      </c>
      <c r="K15402">
        <v>545</v>
      </c>
      <c r="L15402" t="s">
        <v>30</v>
      </c>
      <c r="M15402" t="s">
        <v>31</v>
      </c>
      <c r="N15402" t="b">
        <v>0</v>
      </c>
      <c r="O15402" t="s">
        <v>67175</v>
      </c>
      <c r="P15402">
        <v>1</v>
      </c>
      <c r="Q15402">
        <v>27004</v>
      </c>
      <c r="R15402">
        <v>518</v>
      </c>
      <c r="S15402">
        <v>5</v>
      </c>
      <c r="T15402">
        <v>0</v>
      </c>
      <c r="U15402">
        <v>24</v>
      </c>
    </row>
    <row r="15403" spans="1:21" x14ac:dyDescent="0.25">
      <c r="A15403" t="s">
        <v>65045</v>
      </c>
      <c r="B15403" t="s">
        <v>65046</v>
      </c>
      <c r="C15403" t="s">
        <v>67176</v>
      </c>
      <c r="D15403" t="s">
        <v>67177</v>
      </c>
      <c r="E15403" t="s">
        <v>67178</v>
      </c>
      <c r="F15403" t="s">
        <v>67179</v>
      </c>
      <c r="G15403" t="s">
        <v>67180</v>
      </c>
      <c r="H15403">
        <v>28</v>
      </c>
      <c r="I15403" t="s">
        <v>9430</v>
      </c>
      <c r="J15403" t="s">
        <v>12857</v>
      </c>
      <c r="K15403">
        <v>492</v>
      </c>
      <c r="L15403" t="s">
        <v>30</v>
      </c>
      <c r="M15403" t="s">
        <v>31</v>
      </c>
      <c r="N15403" t="b">
        <v>0</v>
      </c>
      <c r="O15403" t="s">
        <v>67181</v>
      </c>
      <c r="P15403">
        <v>1</v>
      </c>
      <c r="Q15403">
        <v>37387</v>
      </c>
      <c r="R15403">
        <v>689</v>
      </c>
      <c r="S15403">
        <v>8</v>
      </c>
      <c r="T15403">
        <v>0</v>
      </c>
      <c r="U15403">
        <v>34</v>
      </c>
    </row>
    <row r="15404" spans="1:21" x14ac:dyDescent="0.25">
      <c r="A15404" t="s">
        <v>65045</v>
      </c>
      <c r="B15404" t="s">
        <v>65046</v>
      </c>
      <c r="C15404" t="s">
        <v>67182</v>
      </c>
      <c r="D15404" t="s">
        <v>67183</v>
      </c>
      <c r="E15404" t="s">
        <v>67184</v>
      </c>
      <c r="F15404" t="s">
        <v>67185</v>
      </c>
      <c r="G15404" t="s">
        <v>66132</v>
      </c>
      <c r="H15404">
        <v>28</v>
      </c>
      <c r="I15404" t="s">
        <v>9430</v>
      </c>
      <c r="J15404" t="s">
        <v>1618</v>
      </c>
      <c r="K15404">
        <v>489</v>
      </c>
      <c r="L15404" t="s">
        <v>30</v>
      </c>
      <c r="M15404" t="s">
        <v>31</v>
      </c>
      <c r="N15404" t="b">
        <v>0</v>
      </c>
      <c r="O15404" t="s">
        <v>67186</v>
      </c>
      <c r="P15404">
        <v>1</v>
      </c>
      <c r="Q15404">
        <v>5523</v>
      </c>
      <c r="R15404">
        <v>587</v>
      </c>
      <c r="S15404">
        <v>58</v>
      </c>
      <c r="T15404">
        <v>0</v>
      </c>
      <c r="U15404">
        <v>215</v>
      </c>
    </row>
    <row r="15405" spans="1:21" x14ac:dyDescent="0.25">
      <c r="A15405" t="s">
        <v>65045</v>
      </c>
      <c r="B15405" t="s">
        <v>65046</v>
      </c>
      <c r="C15405" t="s">
        <v>67187</v>
      </c>
      <c r="D15405" t="s">
        <v>67188</v>
      </c>
      <c r="E15405" t="s">
        <v>67189</v>
      </c>
      <c r="F15405" t="s">
        <v>67190</v>
      </c>
      <c r="G15405" t="s">
        <v>67191</v>
      </c>
      <c r="H15405">
        <v>28</v>
      </c>
      <c r="I15405" t="s">
        <v>9430</v>
      </c>
      <c r="J15405" t="s">
        <v>13923</v>
      </c>
      <c r="K15405">
        <v>504</v>
      </c>
      <c r="L15405" t="s">
        <v>30</v>
      </c>
      <c r="M15405" t="s">
        <v>31</v>
      </c>
      <c r="N15405" t="b">
        <v>0</v>
      </c>
      <c r="O15405" t="s">
        <v>67192</v>
      </c>
      <c r="P15405">
        <v>1</v>
      </c>
      <c r="Q15405">
        <v>27801</v>
      </c>
      <c r="R15405">
        <v>425</v>
      </c>
      <c r="S15405">
        <v>7</v>
      </c>
      <c r="T15405">
        <v>0</v>
      </c>
      <c r="U15405">
        <v>16</v>
      </c>
    </row>
    <row r="15406" spans="1:21" x14ac:dyDescent="0.25">
      <c r="A15406" t="s">
        <v>65045</v>
      </c>
      <c r="B15406" t="s">
        <v>65046</v>
      </c>
      <c r="C15406" t="s">
        <v>67193</v>
      </c>
      <c r="D15406" t="s">
        <v>67194</v>
      </c>
      <c r="E15406" t="s">
        <v>67195</v>
      </c>
      <c r="F15406" t="s">
        <v>67196</v>
      </c>
      <c r="G15406" t="s">
        <v>66132</v>
      </c>
      <c r="H15406">
        <v>28</v>
      </c>
      <c r="I15406" t="s">
        <v>9430</v>
      </c>
      <c r="J15406" t="s">
        <v>7602</v>
      </c>
      <c r="K15406">
        <v>288</v>
      </c>
      <c r="L15406" t="s">
        <v>30</v>
      </c>
      <c r="M15406" t="s">
        <v>31</v>
      </c>
      <c r="N15406" t="b">
        <v>0</v>
      </c>
      <c r="O15406" t="s">
        <v>67197</v>
      </c>
      <c r="P15406">
        <v>1</v>
      </c>
      <c r="Q15406">
        <v>33292</v>
      </c>
      <c r="R15406">
        <v>237</v>
      </c>
      <c r="S15406">
        <v>6</v>
      </c>
      <c r="T15406">
        <v>0</v>
      </c>
      <c r="U15406">
        <v>12</v>
      </c>
    </row>
    <row r="15407" spans="1:21" x14ac:dyDescent="0.25">
      <c r="A15407" t="s">
        <v>65045</v>
      </c>
      <c r="B15407" t="s">
        <v>65046</v>
      </c>
      <c r="C15407" t="s">
        <v>67198</v>
      </c>
      <c r="D15407" t="s">
        <v>67199</v>
      </c>
      <c r="E15407" t="s">
        <v>67200</v>
      </c>
      <c r="F15407" t="s">
        <v>67201</v>
      </c>
      <c r="G15407" t="s">
        <v>67202</v>
      </c>
      <c r="H15407">
        <v>28</v>
      </c>
      <c r="I15407" t="s">
        <v>9430</v>
      </c>
      <c r="J15407" t="s">
        <v>4929</v>
      </c>
      <c r="K15407">
        <v>284</v>
      </c>
      <c r="L15407" t="s">
        <v>30</v>
      </c>
      <c r="M15407" t="s">
        <v>31</v>
      </c>
      <c r="N15407" t="b">
        <v>0</v>
      </c>
      <c r="O15407" t="s">
        <v>67203</v>
      </c>
      <c r="P15407">
        <v>1</v>
      </c>
      <c r="Q15407">
        <v>28550</v>
      </c>
      <c r="R15407">
        <v>288</v>
      </c>
      <c r="S15407">
        <v>2</v>
      </c>
      <c r="T15407">
        <v>0</v>
      </c>
      <c r="U15407">
        <v>16</v>
      </c>
    </row>
    <row r="15408" spans="1:21" x14ac:dyDescent="0.25">
      <c r="A15408" t="s">
        <v>65045</v>
      </c>
      <c r="B15408" t="s">
        <v>65046</v>
      </c>
      <c r="C15408" t="s">
        <v>67204</v>
      </c>
      <c r="D15408" t="s">
        <v>67205</v>
      </c>
      <c r="E15408" t="s">
        <v>67206</v>
      </c>
      <c r="F15408" t="s">
        <v>67207</v>
      </c>
      <c r="G15408" t="s">
        <v>67208</v>
      </c>
      <c r="H15408">
        <v>28</v>
      </c>
      <c r="I15408" t="s">
        <v>9430</v>
      </c>
      <c r="J15408" t="s">
        <v>8878</v>
      </c>
      <c r="K15408">
        <v>569</v>
      </c>
      <c r="L15408" t="s">
        <v>30</v>
      </c>
      <c r="M15408" t="s">
        <v>31</v>
      </c>
      <c r="N15408" t="b">
        <v>0</v>
      </c>
      <c r="O15408" t="s">
        <v>67209</v>
      </c>
      <c r="P15408">
        <v>1</v>
      </c>
      <c r="Q15408">
        <v>11085</v>
      </c>
      <c r="R15408">
        <v>413</v>
      </c>
      <c r="S15408">
        <v>9</v>
      </c>
      <c r="T15408">
        <v>0</v>
      </c>
      <c r="U15408">
        <v>37</v>
      </c>
    </row>
    <row r="15409" spans="1:21" x14ac:dyDescent="0.25">
      <c r="A15409" t="s">
        <v>65045</v>
      </c>
      <c r="B15409" t="s">
        <v>65046</v>
      </c>
      <c r="C15409" t="s">
        <v>67210</v>
      </c>
      <c r="D15409" t="s">
        <v>67211</v>
      </c>
      <c r="E15409" t="s">
        <v>67212</v>
      </c>
      <c r="F15409" t="s">
        <v>67213</v>
      </c>
      <c r="G15409" t="s">
        <v>67214</v>
      </c>
      <c r="H15409">
        <v>28</v>
      </c>
      <c r="I15409" t="s">
        <v>9430</v>
      </c>
      <c r="J15409" t="s">
        <v>581</v>
      </c>
      <c r="K15409">
        <v>468</v>
      </c>
      <c r="L15409" t="s">
        <v>30</v>
      </c>
      <c r="M15409" t="s">
        <v>31</v>
      </c>
      <c r="N15409" t="b">
        <v>0</v>
      </c>
      <c r="O15409" t="s">
        <v>67215</v>
      </c>
      <c r="P15409">
        <v>1</v>
      </c>
      <c r="Q15409">
        <v>55458</v>
      </c>
      <c r="R15409">
        <v>489</v>
      </c>
      <c r="S15409">
        <v>9</v>
      </c>
      <c r="T15409">
        <v>0</v>
      </c>
      <c r="U15409">
        <v>21</v>
      </c>
    </row>
    <row r="15410" spans="1:21" x14ac:dyDescent="0.25">
      <c r="A15410" t="s">
        <v>65045</v>
      </c>
      <c r="B15410" t="s">
        <v>65046</v>
      </c>
      <c r="C15410" t="s">
        <v>67216</v>
      </c>
      <c r="D15410" t="s">
        <v>67217</v>
      </c>
      <c r="E15410" t="s">
        <v>67218</v>
      </c>
      <c r="F15410" t="s">
        <v>67219</v>
      </c>
      <c r="G15410" t="s">
        <v>67220</v>
      </c>
      <c r="H15410">
        <v>28</v>
      </c>
      <c r="I15410" t="s">
        <v>9430</v>
      </c>
      <c r="J15410" t="s">
        <v>7254</v>
      </c>
      <c r="K15410">
        <v>602</v>
      </c>
      <c r="L15410" t="s">
        <v>30</v>
      </c>
      <c r="M15410" t="s">
        <v>31</v>
      </c>
      <c r="N15410" t="b">
        <v>0</v>
      </c>
      <c r="O15410" t="s">
        <v>67221</v>
      </c>
      <c r="P15410">
        <v>1</v>
      </c>
      <c r="Q15410">
        <v>44098</v>
      </c>
      <c r="R15410">
        <v>612</v>
      </c>
      <c r="S15410">
        <v>11</v>
      </c>
      <c r="T15410">
        <v>0</v>
      </c>
      <c r="U15410">
        <v>52</v>
      </c>
    </row>
    <row r="15411" spans="1:21" x14ac:dyDescent="0.25">
      <c r="A15411" t="s">
        <v>65045</v>
      </c>
      <c r="B15411" t="s">
        <v>65046</v>
      </c>
      <c r="C15411" t="s">
        <v>67222</v>
      </c>
      <c r="D15411" t="s">
        <v>67223</v>
      </c>
      <c r="E15411" t="s">
        <v>67224</v>
      </c>
      <c r="F15411" t="s">
        <v>67225</v>
      </c>
      <c r="G15411" t="s">
        <v>67226</v>
      </c>
      <c r="H15411">
        <v>28</v>
      </c>
      <c r="I15411" t="s">
        <v>9430</v>
      </c>
      <c r="J15411" t="s">
        <v>16599</v>
      </c>
      <c r="K15411">
        <v>628</v>
      </c>
      <c r="L15411" t="s">
        <v>30</v>
      </c>
      <c r="M15411" t="s">
        <v>31</v>
      </c>
      <c r="N15411" t="b">
        <v>0</v>
      </c>
      <c r="O15411" t="s">
        <v>67227</v>
      </c>
      <c r="P15411">
        <v>1</v>
      </c>
      <c r="Q15411">
        <v>8340</v>
      </c>
      <c r="R15411">
        <v>407</v>
      </c>
      <c r="S15411">
        <v>8</v>
      </c>
      <c r="T15411">
        <v>0</v>
      </c>
      <c r="U15411">
        <v>67</v>
      </c>
    </row>
    <row r="15412" spans="1:21" x14ac:dyDescent="0.25">
      <c r="A15412" t="s">
        <v>65045</v>
      </c>
      <c r="B15412" t="s">
        <v>65046</v>
      </c>
      <c r="C15412" t="s">
        <v>67228</v>
      </c>
      <c r="D15412" t="s">
        <v>67229</v>
      </c>
      <c r="E15412" t="s">
        <v>67230</v>
      </c>
      <c r="F15412" t="s">
        <v>67231</v>
      </c>
      <c r="G15412" t="s">
        <v>67232</v>
      </c>
      <c r="H15412">
        <v>28</v>
      </c>
      <c r="I15412" t="s">
        <v>9430</v>
      </c>
      <c r="J15412" t="s">
        <v>4853</v>
      </c>
      <c r="K15412">
        <v>592</v>
      </c>
      <c r="L15412" t="s">
        <v>30</v>
      </c>
      <c r="M15412" t="s">
        <v>31</v>
      </c>
      <c r="N15412" t="b">
        <v>0</v>
      </c>
      <c r="O15412" t="s">
        <v>67233</v>
      </c>
      <c r="P15412">
        <v>1</v>
      </c>
      <c r="Q15412">
        <v>47485</v>
      </c>
      <c r="R15412">
        <v>594</v>
      </c>
      <c r="S15412">
        <v>9</v>
      </c>
      <c r="T15412">
        <v>0</v>
      </c>
      <c r="U15412">
        <v>37</v>
      </c>
    </row>
    <row r="15413" spans="1:21" x14ac:dyDescent="0.25">
      <c r="A15413" t="s">
        <v>65045</v>
      </c>
      <c r="B15413" t="s">
        <v>65046</v>
      </c>
      <c r="C15413" t="s">
        <v>67234</v>
      </c>
      <c r="D15413" t="s">
        <v>67235</v>
      </c>
      <c r="E15413" t="s">
        <v>67236</v>
      </c>
      <c r="F15413" t="s">
        <v>67237</v>
      </c>
      <c r="G15413" t="s">
        <v>67238</v>
      </c>
      <c r="H15413">
        <v>28</v>
      </c>
      <c r="I15413" t="s">
        <v>9430</v>
      </c>
      <c r="J15413" t="s">
        <v>16436</v>
      </c>
      <c r="K15413">
        <v>439</v>
      </c>
      <c r="L15413" t="s">
        <v>30</v>
      </c>
      <c r="M15413" t="s">
        <v>31</v>
      </c>
      <c r="N15413" t="b">
        <v>0</v>
      </c>
      <c r="O15413" t="s">
        <v>67239</v>
      </c>
      <c r="P15413">
        <v>1</v>
      </c>
      <c r="Q15413">
        <v>6375</v>
      </c>
      <c r="R15413">
        <v>245</v>
      </c>
      <c r="S15413">
        <v>13</v>
      </c>
      <c r="T15413">
        <v>0</v>
      </c>
      <c r="U15413">
        <v>28</v>
      </c>
    </row>
    <row r="15414" spans="1:21" x14ac:dyDescent="0.25">
      <c r="A15414" t="s">
        <v>65045</v>
      </c>
      <c r="B15414" t="s">
        <v>65046</v>
      </c>
      <c r="C15414" t="s">
        <v>67240</v>
      </c>
      <c r="D15414" t="s">
        <v>67241</v>
      </c>
      <c r="E15414" t="s">
        <v>67242</v>
      </c>
      <c r="F15414" t="s">
        <v>67243</v>
      </c>
      <c r="G15414" t="s">
        <v>67244</v>
      </c>
      <c r="H15414">
        <v>28</v>
      </c>
      <c r="I15414" t="s">
        <v>9430</v>
      </c>
      <c r="J15414" t="s">
        <v>513</v>
      </c>
      <c r="K15414">
        <v>634</v>
      </c>
      <c r="L15414" t="s">
        <v>30</v>
      </c>
      <c r="M15414" t="s">
        <v>31</v>
      </c>
      <c r="N15414" t="b">
        <v>0</v>
      </c>
      <c r="O15414" t="s">
        <v>67245</v>
      </c>
      <c r="P15414">
        <v>1</v>
      </c>
      <c r="Q15414">
        <v>41217</v>
      </c>
      <c r="R15414">
        <v>595</v>
      </c>
      <c r="S15414">
        <v>12</v>
      </c>
      <c r="T15414">
        <v>0</v>
      </c>
      <c r="U15414">
        <v>76</v>
      </c>
    </row>
    <row r="15415" spans="1:21" x14ac:dyDescent="0.25">
      <c r="A15415" t="s">
        <v>65045</v>
      </c>
      <c r="B15415" t="s">
        <v>65046</v>
      </c>
      <c r="C15415" t="s">
        <v>67246</v>
      </c>
      <c r="D15415" t="s">
        <v>67247</v>
      </c>
      <c r="E15415" t="s">
        <v>67248</v>
      </c>
      <c r="F15415" t="s">
        <v>67249</v>
      </c>
      <c r="G15415" t="s">
        <v>67250</v>
      </c>
      <c r="H15415">
        <v>28</v>
      </c>
      <c r="I15415" t="s">
        <v>9430</v>
      </c>
      <c r="J15415" t="s">
        <v>5673</v>
      </c>
      <c r="K15415">
        <v>909</v>
      </c>
      <c r="L15415" t="s">
        <v>30</v>
      </c>
      <c r="M15415" t="s">
        <v>31</v>
      </c>
      <c r="N15415" t="b">
        <v>0</v>
      </c>
      <c r="O15415" t="s">
        <v>67251</v>
      </c>
      <c r="P15415">
        <v>1</v>
      </c>
      <c r="Q15415">
        <v>107824</v>
      </c>
      <c r="R15415">
        <v>1001</v>
      </c>
      <c r="S15415">
        <v>34</v>
      </c>
      <c r="T15415">
        <v>0</v>
      </c>
      <c r="U15415">
        <v>146</v>
      </c>
    </row>
    <row r="15416" spans="1:21" x14ac:dyDescent="0.25">
      <c r="A15416" t="s">
        <v>65045</v>
      </c>
      <c r="B15416" t="s">
        <v>65046</v>
      </c>
      <c r="C15416" t="s">
        <v>67252</v>
      </c>
      <c r="D15416" t="s">
        <v>67253</v>
      </c>
      <c r="E15416" t="s">
        <v>67254</v>
      </c>
      <c r="F15416" t="s">
        <v>67255</v>
      </c>
      <c r="G15416" t="s">
        <v>66132</v>
      </c>
      <c r="H15416">
        <v>28</v>
      </c>
      <c r="I15416" t="s">
        <v>9430</v>
      </c>
      <c r="J15416" t="s">
        <v>7602</v>
      </c>
      <c r="K15416">
        <v>288</v>
      </c>
      <c r="L15416" t="s">
        <v>30</v>
      </c>
      <c r="M15416" t="s">
        <v>31</v>
      </c>
      <c r="N15416" t="b">
        <v>0</v>
      </c>
      <c r="O15416" t="s">
        <v>67256</v>
      </c>
      <c r="P15416">
        <v>1</v>
      </c>
      <c r="Q15416">
        <v>6089</v>
      </c>
      <c r="R15416">
        <v>342</v>
      </c>
      <c r="S15416">
        <v>3</v>
      </c>
      <c r="T15416">
        <v>0</v>
      </c>
      <c r="U15416">
        <v>25</v>
      </c>
    </row>
    <row r="15417" spans="1:21" x14ac:dyDescent="0.25">
      <c r="A15417" t="s">
        <v>65045</v>
      </c>
      <c r="B15417" t="s">
        <v>65046</v>
      </c>
      <c r="C15417" t="s">
        <v>67257</v>
      </c>
      <c r="D15417" t="s">
        <v>67258</v>
      </c>
      <c r="E15417" t="s">
        <v>67259</v>
      </c>
      <c r="F15417" t="s">
        <v>67260</v>
      </c>
      <c r="G15417" t="s">
        <v>66132</v>
      </c>
      <c r="H15417">
        <v>28</v>
      </c>
      <c r="I15417" t="s">
        <v>9430</v>
      </c>
      <c r="J15417" t="s">
        <v>4201</v>
      </c>
      <c r="K15417">
        <v>285</v>
      </c>
      <c r="L15417" t="s">
        <v>30</v>
      </c>
      <c r="M15417" t="s">
        <v>31</v>
      </c>
      <c r="N15417" t="b">
        <v>0</v>
      </c>
      <c r="O15417" t="s">
        <v>67261</v>
      </c>
      <c r="P15417">
        <v>1</v>
      </c>
      <c r="Q15417">
        <v>1482</v>
      </c>
      <c r="R15417">
        <v>125</v>
      </c>
      <c r="S15417">
        <v>8</v>
      </c>
      <c r="T15417">
        <v>0</v>
      </c>
      <c r="U15417">
        <v>36</v>
      </c>
    </row>
    <row r="15418" spans="1:21" x14ac:dyDescent="0.25">
      <c r="A15418" t="s">
        <v>65045</v>
      </c>
      <c r="B15418" t="s">
        <v>65046</v>
      </c>
      <c r="C15418" t="s">
        <v>67262</v>
      </c>
      <c r="D15418" t="s">
        <v>67263</v>
      </c>
      <c r="E15418" s="1">
        <v>43440.65347222222</v>
      </c>
      <c r="F15418" t="s">
        <v>67264</v>
      </c>
      <c r="G15418" t="s">
        <v>67265</v>
      </c>
      <c r="H15418">
        <v>28</v>
      </c>
      <c r="I15418" t="s">
        <v>9430</v>
      </c>
      <c r="J15418" t="s">
        <v>787</v>
      </c>
      <c r="K15418">
        <v>280</v>
      </c>
      <c r="L15418" t="s">
        <v>30</v>
      </c>
      <c r="M15418" t="s">
        <v>31</v>
      </c>
      <c r="N15418" t="b">
        <v>0</v>
      </c>
      <c r="O15418" t="s">
        <v>67266</v>
      </c>
      <c r="P15418">
        <v>1</v>
      </c>
      <c r="Q15418">
        <v>38624</v>
      </c>
      <c r="R15418">
        <v>367</v>
      </c>
      <c r="S15418">
        <v>6</v>
      </c>
      <c r="T15418">
        <v>0</v>
      </c>
      <c r="U15418">
        <v>27</v>
      </c>
    </row>
    <row r="15419" spans="1:21" x14ac:dyDescent="0.25">
      <c r="A15419" t="s">
        <v>65045</v>
      </c>
      <c r="B15419" t="s">
        <v>65046</v>
      </c>
      <c r="C15419" t="s">
        <v>67267</v>
      </c>
      <c r="D15419" t="s">
        <v>67268</v>
      </c>
      <c r="E15419" s="1">
        <v>43440.4375</v>
      </c>
      <c r="F15419" t="s">
        <v>67269</v>
      </c>
      <c r="G15419" t="s">
        <v>67270</v>
      </c>
      <c r="H15419">
        <v>28</v>
      </c>
      <c r="I15419" t="s">
        <v>9430</v>
      </c>
      <c r="J15419" t="s">
        <v>5977</v>
      </c>
      <c r="K15419">
        <v>462</v>
      </c>
      <c r="L15419" t="s">
        <v>30</v>
      </c>
      <c r="M15419" t="s">
        <v>31</v>
      </c>
      <c r="N15419" t="b">
        <v>0</v>
      </c>
      <c r="O15419" t="s">
        <v>67271</v>
      </c>
      <c r="P15419">
        <v>1</v>
      </c>
      <c r="Q15419">
        <v>46956</v>
      </c>
      <c r="R15419">
        <v>438</v>
      </c>
      <c r="S15419">
        <v>7</v>
      </c>
      <c r="T15419">
        <v>0</v>
      </c>
      <c r="U15419">
        <v>26</v>
      </c>
    </row>
    <row r="15420" spans="1:21" x14ac:dyDescent="0.25">
      <c r="A15420" t="s">
        <v>65045</v>
      </c>
      <c r="B15420" t="s">
        <v>65046</v>
      </c>
      <c r="C15420" t="s">
        <v>67272</v>
      </c>
      <c r="D15420" t="s">
        <v>67273</v>
      </c>
      <c r="E15420" s="1">
        <v>43410.570138888892</v>
      </c>
      <c r="F15420" t="s">
        <v>67274</v>
      </c>
      <c r="G15420" t="s">
        <v>66132</v>
      </c>
      <c r="H15420">
        <v>28</v>
      </c>
      <c r="I15420" t="s">
        <v>9430</v>
      </c>
      <c r="J15420" t="s">
        <v>5179</v>
      </c>
      <c r="K15420">
        <v>428</v>
      </c>
      <c r="L15420" t="s">
        <v>30</v>
      </c>
      <c r="M15420" t="s">
        <v>31</v>
      </c>
      <c r="N15420" t="b">
        <v>0</v>
      </c>
      <c r="P15420">
        <v>1</v>
      </c>
      <c r="Q15420">
        <v>3368</v>
      </c>
      <c r="R15420">
        <v>236</v>
      </c>
      <c r="S15420">
        <v>7</v>
      </c>
      <c r="T15420">
        <v>0</v>
      </c>
      <c r="U15420">
        <v>33</v>
      </c>
    </row>
    <row r="15421" spans="1:21" x14ac:dyDescent="0.25">
      <c r="A15421" t="s">
        <v>65045</v>
      </c>
      <c r="B15421" t="s">
        <v>65046</v>
      </c>
      <c r="C15421" t="s">
        <v>67275</v>
      </c>
      <c r="D15421" t="s">
        <v>67276</v>
      </c>
      <c r="E15421" s="1">
        <v>43410.474305555559</v>
      </c>
      <c r="F15421" t="s">
        <v>67277</v>
      </c>
      <c r="G15421" t="s">
        <v>67278</v>
      </c>
      <c r="H15421">
        <v>28</v>
      </c>
      <c r="I15421" t="s">
        <v>9430</v>
      </c>
      <c r="J15421" t="s">
        <v>4330</v>
      </c>
      <c r="K15421">
        <v>539</v>
      </c>
      <c r="L15421" t="s">
        <v>30</v>
      </c>
      <c r="M15421" t="s">
        <v>31</v>
      </c>
      <c r="N15421" t="b">
        <v>0</v>
      </c>
      <c r="O15421" t="s">
        <v>67279</v>
      </c>
      <c r="P15421">
        <v>1</v>
      </c>
      <c r="Q15421">
        <v>47453</v>
      </c>
      <c r="R15421">
        <v>581</v>
      </c>
      <c r="S15421">
        <v>5</v>
      </c>
      <c r="T15421">
        <v>0</v>
      </c>
      <c r="U15421">
        <v>32</v>
      </c>
    </row>
    <row r="15422" spans="1:21" x14ac:dyDescent="0.25">
      <c r="A15422" t="s">
        <v>65045</v>
      </c>
      <c r="B15422" t="s">
        <v>65046</v>
      </c>
      <c r="C15422" t="s">
        <v>67280</v>
      </c>
      <c r="D15422" t="s">
        <v>67281</v>
      </c>
      <c r="E15422" s="1">
        <v>43379.390277777777</v>
      </c>
      <c r="F15422" t="s">
        <v>67282</v>
      </c>
      <c r="G15422" t="s">
        <v>67283</v>
      </c>
      <c r="H15422">
        <v>28</v>
      </c>
      <c r="I15422" t="s">
        <v>9430</v>
      </c>
      <c r="J15422" t="s">
        <v>220</v>
      </c>
      <c r="K15422">
        <v>213</v>
      </c>
      <c r="L15422" t="s">
        <v>30</v>
      </c>
      <c r="M15422" t="s">
        <v>31</v>
      </c>
      <c r="N15422" t="b">
        <v>0</v>
      </c>
      <c r="O15422" t="s">
        <v>67284</v>
      </c>
      <c r="P15422">
        <v>1</v>
      </c>
      <c r="Q15422">
        <v>45242</v>
      </c>
      <c r="R15422">
        <v>646</v>
      </c>
      <c r="S15422">
        <v>59</v>
      </c>
      <c r="T15422">
        <v>0</v>
      </c>
      <c r="U15422">
        <v>139</v>
      </c>
    </row>
    <row r="15423" spans="1:21" x14ac:dyDescent="0.25">
      <c r="A15423" t="s">
        <v>65045</v>
      </c>
      <c r="B15423" t="s">
        <v>65046</v>
      </c>
      <c r="C15423" t="s">
        <v>67285</v>
      </c>
      <c r="D15423" t="s">
        <v>67286</v>
      </c>
      <c r="E15423" s="1">
        <v>43379.213194444441</v>
      </c>
      <c r="F15423" t="s">
        <v>67287</v>
      </c>
      <c r="G15423" t="s">
        <v>67288</v>
      </c>
      <c r="H15423">
        <v>28</v>
      </c>
      <c r="I15423" t="s">
        <v>9430</v>
      </c>
      <c r="J15423" t="s">
        <v>9049</v>
      </c>
      <c r="K15423">
        <v>487</v>
      </c>
      <c r="L15423" t="s">
        <v>30</v>
      </c>
      <c r="M15423" t="s">
        <v>31</v>
      </c>
      <c r="N15423" t="b">
        <v>0</v>
      </c>
      <c r="P15423">
        <v>1</v>
      </c>
      <c r="Q15423">
        <v>17495</v>
      </c>
      <c r="R15423">
        <v>215</v>
      </c>
      <c r="S15423">
        <v>3</v>
      </c>
      <c r="T15423">
        <v>0</v>
      </c>
      <c r="U15423">
        <v>31</v>
      </c>
    </row>
    <row r="15424" spans="1:21" x14ac:dyDescent="0.25">
      <c r="A15424" t="s">
        <v>65045</v>
      </c>
      <c r="B15424" t="s">
        <v>65046</v>
      </c>
      <c r="C15424" t="s">
        <v>67289</v>
      </c>
      <c r="D15424" t="s">
        <v>67290</v>
      </c>
      <c r="E15424" s="1">
        <v>43349.613194444442</v>
      </c>
      <c r="F15424" t="s">
        <v>67291</v>
      </c>
      <c r="G15424" t="s">
        <v>67292</v>
      </c>
      <c r="H15424">
        <v>28</v>
      </c>
      <c r="I15424" t="s">
        <v>9430</v>
      </c>
      <c r="J15424" t="s">
        <v>3545</v>
      </c>
      <c r="K15424">
        <v>455</v>
      </c>
      <c r="L15424" t="s">
        <v>30</v>
      </c>
      <c r="M15424" t="s">
        <v>31</v>
      </c>
      <c r="N15424" t="b">
        <v>0</v>
      </c>
      <c r="O15424" t="s">
        <v>67293</v>
      </c>
      <c r="P15424">
        <v>1</v>
      </c>
      <c r="Q15424">
        <v>116957</v>
      </c>
      <c r="R15424">
        <v>3438</v>
      </c>
      <c r="S15424">
        <v>81</v>
      </c>
      <c r="T15424">
        <v>0</v>
      </c>
      <c r="U15424">
        <v>122</v>
      </c>
    </row>
    <row r="15425" spans="1:21" x14ac:dyDescent="0.25">
      <c r="A15425" t="s">
        <v>65045</v>
      </c>
      <c r="B15425" t="s">
        <v>65046</v>
      </c>
      <c r="C15425" t="s">
        <v>67294</v>
      </c>
      <c r="D15425" t="s">
        <v>67295</v>
      </c>
      <c r="E15425" s="1">
        <v>43349.35833333333</v>
      </c>
      <c r="F15425" t="s">
        <v>67296</v>
      </c>
      <c r="G15425" t="s">
        <v>67297</v>
      </c>
      <c r="H15425">
        <v>28</v>
      </c>
      <c r="I15425" t="s">
        <v>9430</v>
      </c>
      <c r="J15425" t="s">
        <v>3886</v>
      </c>
      <c r="K15425">
        <v>290</v>
      </c>
      <c r="L15425" t="s">
        <v>30</v>
      </c>
      <c r="M15425" t="s">
        <v>31</v>
      </c>
      <c r="N15425" t="b">
        <v>0</v>
      </c>
      <c r="O15425" t="s">
        <v>67298</v>
      </c>
      <c r="P15425">
        <v>1</v>
      </c>
      <c r="Q15425">
        <v>54838</v>
      </c>
      <c r="R15425">
        <v>393</v>
      </c>
      <c r="S15425">
        <v>7</v>
      </c>
      <c r="T15425">
        <v>0</v>
      </c>
      <c r="U15425">
        <v>30</v>
      </c>
    </row>
    <row r="15426" spans="1:21" x14ac:dyDescent="0.25">
      <c r="A15426" t="s">
        <v>65045</v>
      </c>
      <c r="B15426" t="s">
        <v>65046</v>
      </c>
      <c r="C15426" t="s">
        <v>67299</v>
      </c>
      <c r="D15426" t="s">
        <v>67300</v>
      </c>
      <c r="E15426" s="1">
        <v>43318.679166666669</v>
      </c>
      <c r="F15426" t="s">
        <v>67301</v>
      </c>
      <c r="G15426" t="s">
        <v>67302</v>
      </c>
      <c r="H15426">
        <v>28</v>
      </c>
      <c r="I15426" t="s">
        <v>9430</v>
      </c>
      <c r="J15426" t="s">
        <v>38037</v>
      </c>
      <c r="K15426">
        <v>896</v>
      </c>
      <c r="L15426" t="s">
        <v>30</v>
      </c>
      <c r="M15426" t="s">
        <v>31</v>
      </c>
      <c r="N15426" t="b">
        <v>0</v>
      </c>
      <c r="O15426" t="s">
        <v>67303</v>
      </c>
      <c r="P15426">
        <v>1</v>
      </c>
      <c r="Q15426">
        <v>130138</v>
      </c>
      <c r="R15426">
        <v>1198</v>
      </c>
      <c r="S15426">
        <v>24</v>
      </c>
      <c r="T15426">
        <v>0</v>
      </c>
      <c r="U15426">
        <v>135</v>
      </c>
    </row>
    <row r="15427" spans="1:21" x14ac:dyDescent="0.25">
      <c r="A15427" t="s">
        <v>65045</v>
      </c>
      <c r="B15427" t="s">
        <v>65046</v>
      </c>
      <c r="C15427" t="s">
        <v>67304</v>
      </c>
      <c r="D15427" t="s">
        <v>67305</v>
      </c>
      <c r="E15427" s="1">
        <v>43318.475694444445</v>
      </c>
      <c r="F15427" t="s">
        <v>67306</v>
      </c>
      <c r="G15427" t="s">
        <v>67307</v>
      </c>
      <c r="H15427">
        <v>28</v>
      </c>
      <c r="I15427" t="s">
        <v>9430</v>
      </c>
      <c r="J15427" t="s">
        <v>2536</v>
      </c>
      <c r="K15427">
        <v>534</v>
      </c>
      <c r="L15427" t="s">
        <v>30</v>
      </c>
      <c r="M15427" t="s">
        <v>31</v>
      </c>
      <c r="N15427" t="b">
        <v>0</v>
      </c>
      <c r="O15427" t="s">
        <v>67308</v>
      </c>
      <c r="P15427">
        <v>1</v>
      </c>
      <c r="Q15427">
        <v>111246</v>
      </c>
      <c r="R15427">
        <v>1318</v>
      </c>
      <c r="S15427">
        <v>26</v>
      </c>
      <c r="T15427">
        <v>0</v>
      </c>
      <c r="U15427">
        <v>76</v>
      </c>
    </row>
    <row r="15428" spans="1:21" x14ac:dyDescent="0.25">
      <c r="A15428" t="s">
        <v>65045</v>
      </c>
      <c r="B15428" t="s">
        <v>65046</v>
      </c>
      <c r="C15428" t="s">
        <v>67309</v>
      </c>
      <c r="D15428" t="s">
        <v>67310</v>
      </c>
      <c r="E15428" s="1">
        <v>43287.556250000001</v>
      </c>
      <c r="F15428" t="s">
        <v>67311</v>
      </c>
      <c r="G15428" t="s">
        <v>67312</v>
      </c>
      <c r="H15428">
        <v>28</v>
      </c>
      <c r="I15428" t="s">
        <v>9430</v>
      </c>
      <c r="J15428" t="s">
        <v>3950</v>
      </c>
      <c r="K15428">
        <v>228</v>
      </c>
      <c r="L15428" t="s">
        <v>30</v>
      </c>
      <c r="M15428" t="s">
        <v>31</v>
      </c>
      <c r="N15428" t="b">
        <v>0</v>
      </c>
      <c r="O15428" t="s">
        <v>67313</v>
      </c>
      <c r="P15428">
        <v>1</v>
      </c>
      <c r="Q15428">
        <v>25423</v>
      </c>
      <c r="R15428">
        <v>763</v>
      </c>
      <c r="S15428">
        <v>23</v>
      </c>
      <c r="T15428">
        <v>0</v>
      </c>
      <c r="U15428">
        <v>90</v>
      </c>
    </row>
    <row r="15429" spans="1:21" x14ac:dyDescent="0.25">
      <c r="A15429" t="s">
        <v>65045</v>
      </c>
      <c r="B15429" t="s">
        <v>65046</v>
      </c>
      <c r="C15429" t="s">
        <v>67314</v>
      </c>
      <c r="D15429" t="s">
        <v>67315</v>
      </c>
      <c r="E15429" s="1">
        <v>43287.477083333331</v>
      </c>
      <c r="F15429" t="s">
        <v>67316</v>
      </c>
      <c r="G15429" t="s">
        <v>67317</v>
      </c>
      <c r="H15429">
        <v>28</v>
      </c>
      <c r="I15429" t="s">
        <v>9430</v>
      </c>
      <c r="J15429" t="s">
        <v>5058</v>
      </c>
      <c r="K15429">
        <v>502</v>
      </c>
      <c r="L15429" t="s">
        <v>30</v>
      </c>
      <c r="M15429" t="s">
        <v>31</v>
      </c>
      <c r="N15429" t="b">
        <v>0</v>
      </c>
      <c r="P15429">
        <v>1</v>
      </c>
      <c r="Q15429">
        <v>2372</v>
      </c>
      <c r="R15429">
        <v>94</v>
      </c>
      <c r="S15429">
        <v>24</v>
      </c>
      <c r="T15429">
        <v>0</v>
      </c>
      <c r="U15429">
        <v>12</v>
      </c>
    </row>
    <row r="15430" spans="1:21" x14ac:dyDescent="0.25">
      <c r="A15430" t="s">
        <v>65045</v>
      </c>
      <c r="B15430" t="s">
        <v>65046</v>
      </c>
      <c r="C15430" t="s">
        <v>67318</v>
      </c>
      <c r="D15430" t="s">
        <v>67319</v>
      </c>
      <c r="E15430" s="1">
        <v>43257.545138888891</v>
      </c>
      <c r="F15430" t="s">
        <v>67320</v>
      </c>
      <c r="G15430" t="s">
        <v>67321</v>
      </c>
      <c r="H15430">
        <v>28</v>
      </c>
      <c r="I15430" t="s">
        <v>9430</v>
      </c>
      <c r="J15430" t="s">
        <v>67322</v>
      </c>
      <c r="K15430">
        <v>1397</v>
      </c>
      <c r="L15430" t="s">
        <v>30</v>
      </c>
      <c r="M15430" t="s">
        <v>31</v>
      </c>
      <c r="N15430" t="b">
        <v>0</v>
      </c>
      <c r="P15430">
        <v>1</v>
      </c>
      <c r="Q15430">
        <v>4316</v>
      </c>
      <c r="R15430">
        <v>183</v>
      </c>
      <c r="S15430">
        <v>6</v>
      </c>
      <c r="T15430">
        <v>0</v>
      </c>
      <c r="U15430">
        <v>22</v>
      </c>
    </row>
    <row r="15431" spans="1:21" x14ac:dyDescent="0.25">
      <c r="A15431" t="s">
        <v>65045</v>
      </c>
      <c r="B15431" t="s">
        <v>65046</v>
      </c>
      <c r="C15431" t="s">
        <v>67323</v>
      </c>
      <c r="D15431" t="s">
        <v>67324</v>
      </c>
      <c r="E15431" s="1">
        <v>43257.42291666667</v>
      </c>
      <c r="F15431" t="s">
        <v>67325</v>
      </c>
      <c r="G15431" t="s">
        <v>67326</v>
      </c>
      <c r="H15431">
        <v>28</v>
      </c>
      <c r="I15431" t="s">
        <v>9430</v>
      </c>
      <c r="J15431" t="s">
        <v>8753</v>
      </c>
      <c r="K15431">
        <v>497</v>
      </c>
      <c r="L15431" t="s">
        <v>30</v>
      </c>
      <c r="M15431" t="s">
        <v>31</v>
      </c>
      <c r="N15431" t="b">
        <v>0</v>
      </c>
      <c r="O15431" t="s">
        <v>67327</v>
      </c>
      <c r="P15431">
        <v>1</v>
      </c>
      <c r="Q15431">
        <v>282201</v>
      </c>
      <c r="R15431">
        <v>4897</v>
      </c>
      <c r="S15431">
        <v>168</v>
      </c>
      <c r="T15431">
        <v>0</v>
      </c>
      <c r="U15431">
        <v>179</v>
      </c>
    </row>
    <row r="15432" spans="1:21" x14ac:dyDescent="0.25">
      <c r="A15432" t="s">
        <v>65045</v>
      </c>
      <c r="B15432" t="s">
        <v>65046</v>
      </c>
      <c r="C15432" t="s">
        <v>67328</v>
      </c>
      <c r="D15432" t="s">
        <v>67329</v>
      </c>
      <c r="E15432" s="1">
        <v>43226.59652777778</v>
      </c>
      <c r="F15432" t="s">
        <v>67330</v>
      </c>
      <c r="G15432" t="s">
        <v>67331</v>
      </c>
      <c r="H15432">
        <v>28</v>
      </c>
      <c r="I15432" t="s">
        <v>9430</v>
      </c>
      <c r="J15432" t="s">
        <v>12447</v>
      </c>
      <c r="K15432">
        <v>385</v>
      </c>
      <c r="L15432" t="s">
        <v>30</v>
      </c>
      <c r="M15432" t="s">
        <v>31</v>
      </c>
      <c r="N15432" t="b">
        <v>0</v>
      </c>
      <c r="P15432">
        <v>1</v>
      </c>
      <c r="Q15432">
        <v>7905</v>
      </c>
      <c r="R15432">
        <v>294</v>
      </c>
      <c r="S15432">
        <v>12</v>
      </c>
      <c r="T15432">
        <v>0</v>
      </c>
      <c r="U15432">
        <v>46</v>
      </c>
    </row>
    <row r="15433" spans="1:21" x14ac:dyDescent="0.25">
      <c r="A15433" t="s">
        <v>65045</v>
      </c>
      <c r="B15433" t="s">
        <v>65046</v>
      </c>
      <c r="C15433" t="s">
        <v>67332</v>
      </c>
      <c r="D15433" t="s">
        <v>67333</v>
      </c>
      <c r="E15433" s="1">
        <v>43226.261111111111</v>
      </c>
      <c r="F15433" t="s">
        <v>67334</v>
      </c>
      <c r="G15433" t="s">
        <v>66132</v>
      </c>
      <c r="H15433">
        <v>28</v>
      </c>
      <c r="I15433" t="s">
        <v>9430</v>
      </c>
      <c r="J15433" t="s">
        <v>13073</v>
      </c>
      <c r="K15433">
        <v>2425</v>
      </c>
      <c r="L15433" t="s">
        <v>30</v>
      </c>
      <c r="M15433" t="s">
        <v>31</v>
      </c>
      <c r="N15433" t="b">
        <v>0</v>
      </c>
      <c r="P15433">
        <v>1</v>
      </c>
      <c r="Q15433">
        <v>3768</v>
      </c>
      <c r="R15433">
        <v>195</v>
      </c>
      <c r="S15433">
        <v>2</v>
      </c>
      <c r="T15433">
        <v>0</v>
      </c>
      <c r="U15433">
        <v>18</v>
      </c>
    </row>
    <row r="15434" spans="1:21" x14ac:dyDescent="0.25">
      <c r="A15434" t="s">
        <v>65045</v>
      </c>
      <c r="B15434" t="s">
        <v>65046</v>
      </c>
      <c r="C15434" t="s">
        <v>67335</v>
      </c>
      <c r="D15434" t="s">
        <v>67336</v>
      </c>
      <c r="E15434" s="1">
        <v>43137.496527777781</v>
      </c>
      <c r="F15434" t="s">
        <v>67337</v>
      </c>
      <c r="G15434" t="s">
        <v>67338</v>
      </c>
      <c r="H15434">
        <v>28</v>
      </c>
      <c r="I15434" t="s">
        <v>9430</v>
      </c>
      <c r="J15434" t="s">
        <v>7956</v>
      </c>
      <c r="K15434">
        <v>366</v>
      </c>
      <c r="L15434" t="s">
        <v>30</v>
      </c>
      <c r="M15434" t="s">
        <v>31</v>
      </c>
      <c r="N15434" t="b">
        <v>0</v>
      </c>
      <c r="O15434" t="s">
        <v>67339</v>
      </c>
      <c r="P15434">
        <v>1</v>
      </c>
      <c r="Q15434">
        <v>15098</v>
      </c>
      <c r="R15434">
        <v>558</v>
      </c>
      <c r="S15434">
        <v>15</v>
      </c>
      <c r="T15434">
        <v>0</v>
      </c>
      <c r="U15434">
        <v>123</v>
      </c>
    </row>
    <row r="15435" spans="1:21" x14ac:dyDescent="0.25">
      <c r="A15435" t="s">
        <v>65045</v>
      </c>
      <c r="B15435" t="s">
        <v>65046</v>
      </c>
      <c r="C15435" t="s">
        <v>67340</v>
      </c>
      <c r="D15435" t="s">
        <v>67341</v>
      </c>
      <c r="E15435" s="1">
        <v>43106.492361111108</v>
      </c>
      <c r="F15435" t="s">
        <v>67342</v>
      </c>
      <c r="G15435" t="s">
        <v>67343</v>
      </c>
      <c r="H15435">
        <v>28</v>
      </c>
      <c r="I15435" t="s">
        <v>9430</v>
      </c>
      <c r="J15435" t="s">
        <v>8541</v>
      </c>
      <c r="K15435">
        <v>337</v>
      </c>
      <c r="L15435" t="s">
        <v>30</v>
      </c>
      <c r="M15435" t="s">
        <v>31</v>
      </c>
      <c r="N15435" t="b">
        <v>0</v>
      </c>
      <c r="P15435">
        <v>1</v>
      </c>
      <c r="Q15435">
        <v>12889</v>
      </c>
      <c r="R15435">
        <v>154</v>
      </c>
      <c r="S15435">
        <v>1</v>
      </c>
      <c r="T15435">
        <v>0</v>
      </c>
      <c r="U15435">
        <v>5</v>
      </c>
    </row>
    <row r="15436" spans="1:21" x14ac:dyDescent="0.25">
      <c r="A15436" t="s">
        <v>65045</v>
      </c>
      <c r="B15436" t="s">
        <v>65046</v>
      </c>
      <c r="C15436" t="s">
        <v>67344</v>
      </c>
      <c r="D15436" t="s">
        <v>67345</v>
      </c>
      <c r="E15436" t="s">
        <v>67346</v>
      </c>
      <c r="F15436" t="s">
        <v>67347</v>
      </c>
      <c r="G15436" t="s">
        <v>67348</v>
      </c>
      <c r="H15436">
        <v>28</v>
      </c>
      <c r="I15436" t="s">
        <v>9430</v>
      </c>
      <c r="J15436" t="s">
        <v>8493</v>
      </c>
      <c r="K15436">
        <v>424</v>
      </c>
      <c r="L15436" t="s">
        <v>30</v>
      </c>
      <c r="M15436" t="s">
        <v>31</v>
      </c>
      <c r="N15436" t="b">
        <v>0</v>
      </c>
      <c r="O15436" t="s">
        <v>67349</v>
      </c>
      <c r="P15436">
        <v>1</v>
      </c>
      <c r="Q15436">
        <v>36807</v>
      </c>
      <c r="R15436">
        <v>459</v>
      </c>
      <c r="S15436">
        <v>6</v>
      </c>
      <c r="T15436">
        <v>0</v>
      </c>
      <c r="U15436">
        <v>15</v>
      </c>
    </row>
    <row r="15437" spans="1:21" x14ac:dyDescent="0.25">
      <c r="A15437" t="s">
        <v>65045</v>
      </c>
      <c r="B15437" t="s">
        <v>65046</v>
      </c>
      <c r="C15437" t="s">
        <v>67350</v>
      </c>
      <c r="D15437" t="s">
        <v>67351</v>
      </c>
      <c r="E15437" t="s">
        <v>67352</v>
      </c>
      <c r="F15437" t="s">
        <v>67353</v>
      </c>
      <c r="G15437" t="s">
        <v>66132</v>
      </c>
      <c r="H15437">
        <v>28</v>
      </c>
      <c r="I15437" t="s">
        <v>9430</v>
      </c>
      <c r="J15437" t="s">
        <v>8573</v>
      </c>
      <c r="K15437">
        <v>282</v>
      </c>
      <c r="L15437" t="s">
        <v>30</v>
      </c>
      <c r="M15437" t="s">
        <v>31</v>
      </c>
      <c r="N15437" t="b">
        <v>0</v>
      </c>
      <c r="O15437" t="s">
        <v>67354</v>
      </c>
      <c r="P15437">
        <v>1</v>
      </c>
      <c r="Q15437">
        <v>23928</v>
      </c>
      <c r="R15437">
        <v>448</v>
      </c>
      <c r="S15437">
        <v>22</v>
      </c>
      <c r="T15437">
        <v>0</v>
      </c>
      <c r="U15437">
        <v>44</v>
      </c>
    </row>
    <row r="15438" spans="1:21" x14ac:dyDescent="0.25">
      <c r="A15438" t="s">
        <v>65045</v>
      </c>
      <c r="B15438" t="s">
        <v>65046</v>
      </c>
      <c r="C15438" t="s">
        <v>67355</v>
      </c>
      <c r="D15438" t="s">
        <v>67356</v>
      </c>
      <c r="E15438" t="s">
        <v>67357</v>
      </c>
      <c r="F15438" t="s">
        <v>67358</v>
      </c>
      <c r="G15438" t="s">
        <v>67359</v>
      </c>
      <c r="H15438">
        <v>28</v>
      </c>
      <c r="I15438" t="s">
        <v>9430</v>
      </c>
      <c r="J15438" t="s">
        <v>1135</v>
      </c>
      <c r="K15438">
        <v>360</v>
      </c>
      <c r="L15438" t="s">
        <v>30</v>
      </c>
      <c r="M15438" t="s">
        <v>31</v>
      </c>
      <c r="N15438" t="b">
        <v>0</v>
      </c>
      <c r="O15438" t="s">
        <v>67360</v>
      </c>
      <c r="P15438">
        <v>1</v>
      </c>
      <c r="Q15438">
        <v>45575</v>
      </c>
      <c r="R15438">
        <v>573</v>
      </c>
      <c r="S15438">
        <v>9</v>
      </c>
      <c r="T15438">
        <v>0</v>
      </c>
      <c r="U15438">
        <v>12</v>
      </c>
    </row>
    <row r="15439" spans="1:21" x14ac:dyDescent="0.25">
      <c r="A15439" t="s">
        <v>65045</v>
      </c>
      <c r="B15439" t="s">
        <v>65046</v>
      </c>
      <c r="C15439" t="s">
        <v>67361</v>
      </c>
      <c r="D15439" t="s">
        <v>67362</v>
      </c>
      <c r="E15439" t="s">
        <v>67363</v>
      </c>
      <c r="F15439" t="s">
        <v>67364</v>
      </c>
      <c r="G15439" t="s">
        <v>67365</v>
      </c>
      <c r="H15439">
        <v>28</v>
      </c>
      <c r="I15439" t="s">
        <v>9430</v>
      </c>
      <c r="J15439" t="s">
        <v>7897</v>
      </c>
      <c r="K15439">
        <v>481</v>
      </c>
      <c r="L15439" t="s">
        <v>30</v>
      </c>
      <c r="M15439" t="s">
        <v>31</v>
      </c>
      <c r="N15439" t="b">
        <v>0</v>
      </c>
      <c r="O15439" t="s">
        <v>67366</v>
      </c>
      <c r="P15439">
        <v>1</v>
      </c>
      <c r="Q15439">
        <v>88520</v>
      </c>
      <c r="R15439">
        <v>915</v>
      </c>
      <c r="S15439">
        <v>17</v>
      </c>
      <c r="T15439">
        <v>0</v>
      </c>
      <c r="U15439">
        <v>72</v>
      </c>
    </row>
    <row r="15440" spans="1:21" x14ac:dyDescent="0.25">
      <c r="A15440" t="s">
        <v>65045</v>
      </c>
      <c r="B15440" t="s">
        <v>65046</v>
      </c>
      <c r="C15440" t="s">
        <v>67367</v>
      </c>
      <c r="D15440" t="s">
        <v>67368</v>
      </c>
      <c r="E15440" t="s">
        <v>67369</v>
      </c>
      <c r="F15440" t="s">
        <v>67370</v>
      </c>
      <c r="G15440" t="s">
        <v>67371</v>
      </c>
      <c r="H15440">
        <v>28</v>
      </c>
      <c r="I15440" t="s">
        <v>9430</v>
      </c>
      <c r="J15440" t="s">
        <v>753</v>
      </c>
      <c r="K15440">
        <v>570</v>
      </c>
      <c r="L15440" t="s">
        <v>30</v>
      </c>
      <c r="M15440" t="s">
        <v>31</v>
      </c>
      <c r="N15440" t="b">
        <v>0</v>
      </c>
      <c r="O15440" t="s">
        <v>67372</v>
      </c>
      <c r="P15440">
        <v>1</v>
      </c>
      <c r="Q15440">
        <v>59671</v>
      </c>
      <c r="R15440">
        <v>630</v>
      </c>
      <c r="S15440">
        <v>19</v>
      </c>
      <c r="T15440">
        <v>0</v>
      </c>
      <c r="U15440">
        <v>31</v>
      </c>
    </row>
    <row r="15441" spans="1:21" x14ac:dyDescent="0.25">
      <c r="A15441" t="s">
        <v>65045</v>
      </c>
      <c r="B15441" t="s">
        <v>65046</v>
      </c>
      <c r="C15441" t="s">
        <v>67373</v>
      </c>
      <c r="D15441" t="s">
        <v>67374</v>
      </c>
      <c r="E15441" t="s">
        <v>67375</v>
      </c>
      <c r="F15441" t="s">
        <v>67376</v>
      </c>
      <c r="G15441" t="s">
        <v>67377</v>
      </c>
      <c r="H15441">
        <v>28</v>
      </c>
      <c r="I15441" t="s">
        <v>9430</v>
      </c>
      <c r="J15441" t="s">
        <v>67378</v>
      </c>
      <c r="K15441">
        <v>2691</v>
      </c>
      <c r="L15441" t="s">
        <v>30</v>
      </c>
      <c r="M15441" t="s">
        <v>31</v>
      </c>
      <c r="N15441" t="b">
        <v>0</v>
      </c>
      <c r="P15441">
        <v>1</v>
      </c>
      <c r="Q15441">
        <v>3160</v>
      </c>
      <c r="R15441">
        <v>259</v>
      </c>
      <c r="S15441">
        <v>4</v>
      </c>
      <c r="T15441">
        <v>0</v>
      </c>
      <c r="U15441">
        <v>15</v>
      </c>
    </row>
    <row r="15442" spans="1:21" x14ac:dyDescent="0.25">
      <c r="A15442" t="s">
        <v>65045</v>
      </c>
      <c r="B15442" t="s">
        <v>65046</v>
      </c>
      <c r="C15442" t="s">
        <v>67379</v>
      </c>
      <c r="D15442" t="s">
        <v>67380</v>
      </c>
      <c r="E15442" t="s">
        <v>67381</v>
      </c>
      <c r="F15442" t="s">
        <v>67382</v>
      </c>
      <c r="G15442" t="s">
        <v>67383</v>
      </c>
      <c r="H15442">
        <v>28</v>
      </c>
      <c r="I15442" t="s">
        <v>9430</v>
      </c>
      <c r="J15442" t="s">
        <v>1135</v>
      </c>
      <c r="K15442">
        <v>360</v>
      </c>
      <c r="L15442" t="s">
        <v>30</v>
      </c>
      <c r="M15442" t="s">
        <v>31</v>
      </c>
      <c r="N15442" t="b">
        <v>0</v>
      </c>
      <c r="P15442">
        <v>1</v>
      </c>
      <c r="Q15442">
        <v>16690</v>
      </c>
      <c r="R15442">
        <v>165</v>
      </c>
      <c r="S15442">
        <v>8</v>
      </c>
      <c r="T15442">
        <v>0</v>
      </c>
      <c r="U15442">
        <v>12</v>
      </c>
    </row>
    <row r="15443" spans="1:21" x14ac:dyDescent="0.25">
      <c r="A15443" t="s">
        <v>65045</v>
      </c>
      <c r="B15443" t="s">
        <v>65046</v>
      </c>
      <c r="C15443" t="s">
        <v>67384</v>
      </c>
      <c r="D15443" t="s">
        <v>67385</v>
      </c>
      <c r="E15443" t="s">
        <v>67386</v>
      </c>
      <c r="F15443" t="s">
        <v>67387</v>
      </c>
      <c r="G15443" t="s">
        <v>67388</v>
      </c>
      <c r="H15443">
        <v>28</v>
      </c>
      <c r="I15443" t="s">
        <v>9430</v>
      </c>
      <c r="J15443" t="s">
        <v>3892</v>
      </c>
      <c r="K15443">
        <v>458</v>
      </c>
      <c r="L15443" t="s">
        <v>30</v>
      </c>
      <c r="M15443" t="s">
        <v>31</v>
      </c>
      <c r="N15443" t="b">
        <v>0</v>
      </c>
      <c r="O15443" t="s">
        <v>67389</v>
      </c>
      <c r="P15443">
        <v>1</v>
      </c>
      <c r="Q15443">
        <v>888923</v>
      </c>
      <c r="R15443">
        <v>22963</v>
      </c>
      <c r="S15443">
        <v>449</v>
      </c>
      <c r="T15443">
        <v>0</v>
      </c>
      <c r="U15443">
        <v>626</v>
      </c>
    </row>
    <row r="15444" spans="1:21" x14ac:dyDescent="0.25">
      <c r="A15444" t="s">
        <v>65045</v>
      </c>
      <c r="B15444" t="s">
        <v>65046</v>
      </c>
      <c r="C15444" t="s">
        <v>67390</v>
      </c>
      <c r="D15444" t="s">
        <v>67391</v>
      </c>
      <c r="E15444" t="s">
        <v>67392</v>
      </c>
      <c r="F15444" t="s">
        <v>67393</v>
      </c>
      <c r="G15444" t="s">
        <v>67394</v>
      </c>
      <c r="H15444">
        <v>28</v>
      </c>
      <c r="I15444" t="s">
        <v>9430</v>
      </c>
      <c r="J15444" t="s">
        <v>10838</v>
      </c>
      <c r="K15444">
        <v>527</v>
      </c>
      <c r="L15444" t="s">
        <v>30</v>
      </c>
      <c r="M15444" t="s">
        <v>31</v>
      </c>
      <c r="N15444" t="b">
        <v>0</v>
      </c>
      <c r="P15444">
        <v>1</v>
      </c>
      <c r="Q15444">
        <v>16887</v>
      </c>
      <c r="R15444">
        <v>224</v>
      </c>
      <c r="S15444">
        <v>4</v>
      </c>
      <c r="T15444">
        <v>0</v>
      </c>
      <c r="U15444">
        <v>17</v>
      </c>
    </row>
    <row r="15445" spans="1:21" x14ac:dyDescent="0.25">
      <c r="A15445" t="s">
        <v>65045</v>
      </c>
      <c r="B15445" t="s">
        <v>65046</v>
      </c>
      <c r="C15445" t="s">
        <v>67395</v>
      </c>
      <c r="D15445" t="s">
        <v>67396</v>
      </c>
      <c r="E15445" t="s">
        <v>67397</v>
      </c>
      <c r="F15445" t="s">
        <v>67398</v>
      </c>
      <c r="G15445" t="s">
        <v>67399</v>
      </c>
      <c r="H15445">
        <v>28</v>
      </c>
      <c r="I15445" t="s">
        <v>9430</v>
      </c>
      <c r="J15445" t="s">
        <v>7580</v>
      </c>
      <c r="K15445">
        <v>356</v>
      </c>
      <c r="L15445" t="s">
        <v>30</v>
      </c>
      <c r="M15445" t="s">
        <v>31</v>
      </c>
      <c r="N15445" t="b">
        <v>0</v>
      </c>
      <c r="O15445" t="s">
        <v>67400</v>
      </c>
      <c r="P15445">
        <v>1</v>
      </c>
      <c r="Q15445">
        <v>370286</v>
      </c>
      <c r="R15445">
        <v>3678</v>
      </c>
      <c r="S15445">
        <v>122</v>
      </c>
      <c r="T15445">
        <v>0</v>
      </c>
      <c r="U15445">
        <v>147</v>
      </c>
    </row>
    <row r="15446" spans="1:21" x14ac:dyDescent="0.25">
      <c r="A15446" t="s">
        <v>65045</v>
      </c>
      <c r="B15446" t="s">
        <v>65046</v>
      </c>
      <c r="C15446" t="s">
        <v>67401</v>
      </c>
      <c r="D15446" t="s">
        <v>67402</v>
      </c>
      <c r="E15446" t="s">
        <v>67403</v>
      </c>
      <c r="F15446" t="s">
        <v>67404</v>
      </c>
      <c r="G15446" t="s">
        <v>66132</v>
      </c>
      <c r="H15446">
        <v>28</v>
      </c>
      <c r="I15446" t="s">
        <v>9430</v>
      </c>
      <c r="J15446" t="s">
        <v>1294</v>
      </c>
      <c r="K15446">
        <v>464</v>
      </c>
      <c r="L15446" t="s">
        <v>30</v>
      </c>
      <c r="M15446" t="s">
        <v>31</v>
      </c>
      <c r="N15446" t="b">
        <v>0</v>
      </c>
      <c r="O15446" t="s">
        <v>67405</v>
      </c>
      <c r="P15446">
        <v>1</v>
      </c>
      <c r="Q15446">
        <v>55787</v>
      </c>
      <c r="R15446">
        <v>763</v>
      </c>
      <c r="S15446">
        <v>8</v>
      </c>
      <c r="T15446">
        <v>0</v>
      </c>
      <c r="U15446">
        <v>40</v>
      </c>
    </row>
    <row r="15447" spans="1:21" x14ac:dyDescent="0.25">
      <c r="A15447" t="s">
        <v>65045</v>
      </c>
      <c r="B15447" t="s">
        <v>65046</v>
      </c>
      <c r="C15447" t="s">
        <v>67406</v>
      </c>
      <c r="D15447" t="s">
        <v>67407</v>
      </c>
      <c r="E15447" t="s">
        <v>67408</v>
      </c>
      <c r="F15447" t="s">
        <v>67409</v>
      </c>
      <c r="G15447" t="s">
        <v>67410</v>
      </c>
      <c r="H15447">
        <v>28</v>
      </c>
      <c r="I15447" t="s">
        <v>9430</v>
      </c>
      <c r="J15447" t="s">
        <v>960</v>
      </c>
      <c r="K15447">
        <v>466</v>
      </c>
      <c r="L15447" t="s">
        <v>30</v>
      </c>
      <c r="M15447" t="s">
        <v>31</v>
      </c>
      <c r="N15447" t="b">
        <v>0</v>
      </c>
      <c r="O15447" t="s">
        <v>67411</v>
      </c>
      <c r="P15447">
        <v>1</v>
      </c>
      <c r="Q15447">
        <v>48095</v>
      </c>
      <c r="R15447">
        <v>545</v>
      </c>
      <c r="S15447">
        <v>9</v>
      </c>
      <c r="T15447">
        <v>0</v>
      </c>
      <c r="U15447">
        <v>27</v>
      </c>
    </row>
    <row r="15448" spans="1:21" x14ac:dyDescent="0.25">
      <c r="A15448" t="s">
        <v>65045</v>
      </c>
      <c r="B15448" t="s">
        <v>65046</v>
      </c>
      <c r="C15448" t="s">
        <v>67412</v>
      </c>
      <c r="D15448" t="s">
        <v>67413</v>
      </c>
      <c r="E15448" t="s">
        <v>67414</v>
      </c>
      <c r="F15448" t="s">
        <v>67415</v>
      </c>
      <c r="G15448" t="s">
        <v>67416</v>
      </c>
      <c r="H15448">
        <v>28</v>
      </c>
      <c r="I15448" t="s">
        <v>9430</v>
      </c>
      <c r="J15448" t="s">
        <v>19847</v>
      </c>
      <c r="K15448">
        <v>977</v>
      </c>
      <c r="L15448" t="s">
        <v>30</v>
      </c>
      <c r="M15448" t="s">
        <v>31</v>
      </c>
      <c r="N15448" t="b">
        <v>0</v>
      </c>
      <c r="P15448">
        <v>1</v>
      </c>
      <c r="Q15448">
        <v>1246</v>
      </c>
      <c r="R15448">
        <v>85</v>
      </c>
      <c r="S15448">
        <v>2</v>
      </c>
      <c r="T15448">
        <v>0</v>
      </c>
      <c r="U15448">
        <v>7</v>
      </c>
    </row>
    <row r="15449" spans="1:21" x14ac:dyDescent="0.25">
      <c r="A15449" t="s">
        <v>65045</v>
      </c>
      <c r="B15449" t="s">
        <v>65046</v>
      </c>
      <c r="C15449" t="s">
        <v>67417</v>
      </c>
      <c r="D15449" t="s">
        <v>67418</v>
      </c>
      <c r="E15449" t="s">
        <v>67419</v>
      </c>
      <c r="F15449" t="s">
        <v>67420</v>
      </c>
      <c r="G15449" t="s">
        <v>67421</v>
      </c>
      <c r="H15449">
        <v>28</v>
      </c>
      <c r="I15449" t="s">
        <v>9430</v>
      </c>
      <c r="J15449" t="s">
        <v>722</v>
      </c>
      <c r="K15449">
        <v>263</v>
      </c>
      <c r="L15449" t="s">
        <v>30</v>
      </c>
      <c r="M15449" t="s">
        <v>31</v>
      </c>
      <c r="N15449" t="b">
        <v>0</v>
      </c>
      <c r="P15449">
        <v>1</v>
      </c>
      <c r="Q15449">
        <v>13276</v>
      </c>
      <c r="R15449">
        <v>136</v>
      </c>
      <c r="S15449">
        <v>1</v>
      </c>
      <c r="T15449">
        <v>0</v>
      </c>
      <c r="U15449">
        <v>8</v>
      </c>
    </row>
    <row r="15450" spans="1:21" x14ac:dyDescent="0.25">
      <c r="A15450" t="s">
        <v>65045</v>
      </c>
      <c r="B15450" t="s">
        <v>65046</v>
      </c>
      <c r="C15450" t="s">
        <v>67422</v>
      </c>
      <c r="D15450" t="s">
        <v>67423</v>
      </c>
      <c r="E15450" t="s">
        <v>67424</v>
      </c>
      <c r="F15450" t="s">
        <v>67425</v>
      </c>
      <c r="G15450" t="s">
        <v>67426</v>
      </c>
      <c r="H15450">
        <v>28</v>
      </c>
      <c r="I15450" t="s">
        <v>9430</v>
      </c>
      <c r="J15450" t="s">
        <v>5459</v>
      </c>
      <c r="K15450">
        <v>206</v>
      </c>
      <c r="L15450" t="s">
        <v>30</v>
      </c>
      <c r="M15450" t="s">
        <v>31</v>
      </c>
      <c r="N15450" t="b">
        <v>0</v>
      </c>
      <c r="P15450">
        <v>1</v>
      </c>
      <c r="Q15450">
        <v>13688</v>
      </c>
      <c r="R15450">
        <v>170</v>
      </c>
      <c r="S15450">
        <v>3</v>
      </c>
      <c r="T15450">
        <v>0</v>
      </c>
      <c r="U15450">
        <v>12</v>
      </c>
    </row>
    <row r="15451" spans="1:21" x14ac:dyDescent="0.25">
      <c r="A15451" t="s">
        <v>65045</v>
      </c>
      <c r="B15451" t="s">
        <v>65046</v>
      </c>
      <c r="C15451" t="s">
        <v>67427</v>
      </c>
      <c r="D15451" t="s">
        <v>67428</v>
      </c>
      <c r="E15451" s="1">
        <v>43409.661111111112</v>
      </c>
      <c r="F15451" t="s">
        <v>67429</v>
      </c>
      <c r="G15451" t="s">
        <v>67430</v>
      </c>
      <c r="H15451">
        <v>28</v>
      </c>
      <c r="I15451" t="s">
        <v>9430</v>
      </c>
      <c r="J15451" t="s">
        <v>10751</v>
      </c>
      <c r="K15451">
        <v>357</v>
      </c>
      <c r="L15451" t="s">
        <v>30</v>
      </c>
      <c r="M15451" t="s">
        <v>31</v>
      </c>
      <c r="N15451" t="b">
        <v>0</v>
      </c>
      <c r="P15451">
        <v>1</v>
      </c>
      <c r="Q15451">
        <v>17500</v>
      </c>
      <c r="R15451">
        <v>239</v>
      </c>
      <c r="S15451">
        <v>3</v>
      </c>
      <c r="T15451">
        <v>0</v>
      </c>
      <c r="U15451">
        <v>11</v>
      </c>
    </row>
    <row r="15452" spans="1:21" x14ac:dyDescent="0.25">
      <c r="A15452" t="s">
        <v>65045</v>
      </c>
      <c r="B15452" t="s">
        <v>65046</v>
      </c>
      <c r="C15452" t="s">
        <v>67431</v>
      </c>
      <c r="D15452" t="s">
        <v>67432</v>
      </c>
      <c r="E15452" s="1">
        <v>43225.281944444447</v>
      </c>
      <c r="F15452" t="s">
        <v>67433</v>
      </c>
      <c r="G15452" t="s">
        <v>66132</v>
      </c>
      <c r="H15452">
        <v>28</v>
      </c>
      <c r="I15452" t="s">
        <v>9430</v>
      </c>
      <c r="J15452" t="s">
        <v>15920</v>
      </c>
      <c r="K15452">
        <v>159</v>
      </c>
      <c r="L15452" t="s">
        <v>30</v>
      </c>
      <c r="M15452" t="s">
        <v>31</v>
      </c>
      <c r="N15452" t="b">
        <v>0</v>
      </c>
      <c r="P15452">
        <v>1</v>
      </c>
      <c r="Q15452">
        <v>1628</v>
      </c>
      <c r="R15452">
        <v>43</v>
      </c>
      <c r="S15452">
        <v>3</v>
      </c>
      <c r="T15452">
        <v>0</v>
      </c>
      <c r="U15452">
        <v>6</v>
      </c>
    </row>
    <row r="15453" spans="1:21" x14ac:dyDescent="0.25">
      <c r="A15453" t="s">
        <v>65045</v>
      </c>
      <c r="B15453" t="s">
        <v>65046</v>
      </c>
      <c r="C15453" t="s">
        <v>67434</v>
      </c>
      <c r="D15453" t="s">
        <v>67435</v>
      </c>
      <c r="E15453" s="1">
        <v>43195.429166666669</v>
      </c>
      <c r="F15453" t="s">
        <v>67436</v>
      </c>
      <c r="G15453" t="s">
        <v>66132</v>
      </c>
      <c r="H15453">
        <v>28</v>
      </c>
      <c r="I15453" t="s">
        <v>9430</v>
      </c>
      <c r="J15453" t="s">
        <v>18266</v>
      </c>
      <c r="K15453">
        <v>107</v>
      </c>
      <c r="L15453" t="s">
        <v>30</v>
      </c>
      <c r="M15453" t="s">
        <v>31</v>
      </c>
      <c r="N15453" t="b">
        <v>0</v>
      </c>
      <c r="P15453">
        <v>1</v>
      </c>
      <c r="Q15453">
        <v>1914</v>
      </c>
      <c r="R15453">
        <v>60</v>
      </c>
      <c r="S15453">
        <v>2</v>
      </c>
      <c r="T15453">
        <v>0</v>
      </c>
      <c r="U15453">
        <v>17</v>
      </c>
    </row>
    <row r="15454" spans="1:21" x14ac:dyDescent="0.25">
      <c r="A15454" t="s">
        <v>65045</v>
      </c>
      <c r="B15454" t="s">
        <v>65046</v>
      </c>
      <c r="C15454" t="s">
        <v>67437</v>
      </c>
      <c r="D15454" t="s">
        <v>67438</v>
      </c>
      <c r="E15454" s="1">
        <v>43347.634722222225</v>
      </c>
      <c r="F15454" t="s">
        <v>67439</v>
      </c>
      <c r="G15454" t="s">
        <v>67440</v>
      </c>
      <c r="H15454">
        <v>28</v>
      </c>
      <c r="I15454" t="s">
        <v>9430</v>
      </c>
      <c r="J15454" t="s">
        <v>4159</v>
      </c>
      <c r="K15454">
        <v>494</v>
      </c>
      <c r="L15454" t="s">
        <v>30</v>
      </c>
      <c r="M15454" t="s">
        <v>31</v>
      </c>
      <c r="N15454" t="b">
        <v>0</v>
      </c>
      <c r="P15454">
        <v>1</v>
      </c>
      <c r="Q15454">
        <v>36028</v>
      </c>
      <c r="R15454">
        <v>436</v>
      </c>
      <c r="S15454">
        <v>13</v>
      </c>
      <c r="T15454">
        <v>0</v>
      </c>
      <c r="U15454">
        <v>28</v>
      </c>
    </row>
    <row r="15455" spans="1:21" x14ac:dyDescent="0.25">
      <c r="A15455" t="s">
        <v>65045</v>
      </c>
      <c r="B15455" t="s">
        <v>65046</v>
      </c>
      <c r="C15455" t="s">
        <v>67441</v>
      </c>
      <c r="D15455" t="s">
        <v>67442</v>
      </c>
      <c r="E15455" s="1">
        <v>43347.398611111108</v>
      </c>
      <c r="F15455" t="s">
        <v>67443</v>
      </c>
      <c r="G15455" t="s">
        <v>67444</v>
      </c>
      <c r="H15455">
        <v>28</v>
      </c>
      <c r="I15455" t="s">
        <v>9430</v>
      </c>
      <c r="J15455" t="s">
        <v>30483</v>
      </c>
      <c r="K15455">
        <v>524</v>
      </c>
      <c r="L15455" t="s">
        <v>30</v>
      </c>
      <c r="M15455" t="s">
        <v>31</v>
      </c>
      <c r="N15455" t="b">
        <v>0</v>
      </c>
      <c r="P15455">
        <v>1</v>
      </c>
      <c r="Q15455">
        <v>20612</v>
      </c>
      <c r="R15455">
        <v>300</v>
      </c>
      <c r="S15455">
        <v>10</v>
      </c>
      <c r="T15455">
        <v>0</v>
      </c>
      <c r="U15455">
        <v>21</v>
      </c>
    </row>
    <row r="15456" spans="1:21" x14ac:dyDescent="0.25">
      <c r="A15456" t="s">
        <v>65045</v>
      </c>
      <c r="B15456" t="s">
        <v>65046</v>
      </c>
      <c r="C15456" t="s">
        <v>67445</v>
      </c>
      <c r="D15456" t="s">
        <v>67446</v>
      </c>
      <c r="E15456" s="1">
        <v>43316.661111111112</v>
      </c>
      <c r="F15456" t="s">
        <v>67447</v>
      </c>
      <c r="G15456" t="s">
        <v>67448</v>
      </c>
      <c r="H15456">
        <v>28</v>
      </c>
      <c r="I15456" t="s">
        <v>9430</v>
      </c>
      <c r="J15456" t="s">
        <v>1359</v>
      </c>
      <c r="K15456">
        <v>322</v>
      </c>
      <c r="L15456" t="s">
        <v>30</v>
      </c>
      <c r="M15456" t="s">
        <v>31</v>
      </c>
      <c r="N15456" t="b">
        <v>0</v>
      </c>
      <c r="P15456">
        <v>1</v>
      </c>
      <c r="Q15456">
        <v>15917</v>
      </c>
      <c r="R15456">
        <v>162</v>
      </c>
      <c r="S15456">
        <v>4</v>
      </c>
      <c r="T15456">
        <v>0</v>
      </c>
      <c r="U15456">
        <v>6</v>
      </c>
    </row>
    <row r="15457" spans="1:21" x14ac:dyDescent="0.25">
      <c r="A15457" t="s">
        <v>65045</v>
      </c>
      <c r="B15457" t="s">
        <v>65046</v>
      </c>
      <c r="C15457" t="s">
        <v>67449</v>
      </c>
      <c r="D15457" t="s">
        <v>67450</v>
      </c>
      <c r="E15457" s="1">
        <v>43316.52847222222</v>
      </c>
      <c r="F15457" t="s">
        <v>65275</v>
      </c>
      <c r="G15457" t="s">
        <v>66132</v>
      </c>
      <c r="H15457">
        <v>28</v>
      </c>
      <c r="I15457" t="s">
        <v>9430</v>
      </c>
      <c r="J15457" t="s">
        <v>67451</v>
      </c>
      <c r="K15457">
        <v>1640</v>
      </c>
      <c r="L15457" t="s">
        <v>30</v>
      </c>
      <c r="M15457" t="s">
        <v>31</v>
      </c>
      <c r="N15457" t="b">
        <v>0</v>
      </c>
      <c r="P15457">
        <v>1</v>
      </c>
      <c r="Q15457">
        <v>2934</v>
      </c>
      <c r="R15457">
        <v>118</v>
      </c>
      <c r="S15457">
        <v>9</v>
      </c>
      <c r="T15457">
        <v>0</v>
      </c>
      <c r="U15457">
        <v>16</v>
      </c>
    </row>
    <row r="15458" spans="1:21" x14ac:dyDescent="0.25">
      <c r="A15458" t="s">
        <v>65045</v>
      </c>
      <c r="B15458" t="s">
        <v>65046</v>
      </c>
      <c r="C15458" t="s">
        <v>67452</v>
      </c>
      <c r="D15458" t="s">
        <v>67453</v>
      </c>
      <c r="E15458" s="1">
        <v>43285.466666666667</v>
      </c>
      <c r="F15458" t="s">
        <v>67454</v>
      </c>
      <c r="G15458" t="s">
        <v>67343</v>
      </c>
      <c r="H15458">
        <v>28</v>
      </c>
      <c r="I15458" t="s">
        <v>9430</v>
      </c>
      <c r="J15458" t="s">
        <v>480</v>
      </c>
      <c r="K15458">
        <v>203</v>
      </c>
      <c r="L15458" t="s">
        <v>30</v>
      </c>
      <c r="M15458" t="s">
        <v>31</v>
      </c>
      <c r="N15458" t="b">
        <v>0</v>
      </c>
      <c r="P15458">
        <v>1</v>
      </c>
      <c r="Q15458">
        <v>15215</v>
      </c>
      <c r="R15458">
        <v>201</v>
      </c>
      <c r="S15458">
        <v>4</v>
      </c>
      <c r="T15458">
        <v>0</v>
      </c>
      <c r="U15458">
        <v>6</v>
      </c>
    </row>
    <row r="15459" spans="1:21" x14ac:dyDescent="0.25">
      <c r="A15459" t="s">
        <v>65045</v>
      </c>
      <c r="B15459" t="s">
        <v>65046</v>
      </c>
      <c r="C15459" t="s">
        <v>67455</v>
      </c>
      <c r="D15459" t="s">
        <v>67456</v>
      </c>
      <c r="E15459" s="1">
        <v>43255.201388888891</v>
      </c>
      <c r="F15459" t="s">
        <v>67457</v>
      </c>
      <c r="G15459" t="s">
        <v>67458</v>
      </c>
      <c r="H15459">
        <v>28</v>
      </c>
      <c r="I15459" t="s">
        <v>9430</v>
      </c>
      <c r="J15459" t="s">
        <v>452</v>
      </c>
      <c r="K15459">
        <v>226</v>
      </c>
      <c r="L15459" t="s">
        <v>30</v>
      </c>
      <c r="M15459" t="s">
        <v>31</v>
      </c>
      <c r="N15459" t="b">
        <v>0</v>
      </c>
      <c r="P15459">
        <v>1</v>
      </c>
      <c r="Q15459">
        <v>16294</v>
      </c>
      <c r="R15459">
        <v>241</v>
      </c>
      <c r="S15459">
        <v>1</v>
      </c>
      <c r="T15459">
        <v>0</v>
      </c>
      <c r="U15459">
        <v>17</v>
      </c>
    </row>
    <row r="15460" spans="1:21" x14ac:dyDescent="0.25">
      <c r="A15460" t="s">
        <v>65045</v>
      </c>
      <c r="B15460" t="s">
        <v>65046</v>
      </c>
      <c r="C15460" t="s">
        <v>67459</v>
      </c>
      <c r="D15460" t="s">
        <v>67460</v>
      </c>
      <c r="E15460" t="s">
        <v>67461</v>
      </c>
      <c r="F15460" t="s">
        <v>67462</v>
      </c>
      <c r="G15460" t="s">
        <v>67343</v>
      </c>
      <c r="H15460">
        <v>28</v>
      </c>
      <c r="I15460" t="s">
        <v>9430</v>
      </c>
      <c r="J15460" t="s">
        <v>11203</v>
      </c>
      <c r="K15460">
        <v>255</v>
      </c>
      <c r="L15460" t="s">
        <v>30</v>
      </c>
      <c r="M15460" t="s">
        <v>31</v>
      </c>
      <c r="N15460" t="b">
        <v>0</v>
      </c>
      <c r="P15460">
        <v>1</v>
      </c>
      <c r="Q15460">
        <v>19572</v>
      </c>
      <c r="R15460">
        <v>229</v>
      </c>
      <c r="S15460">
        <v>6</v>
      </c>
      <c r="T15460">
        <v>0</v>
      </c>
      <c r="U15460">
        <v>11</v>
      </c>
    </row>
    <row r="15461" spans="1:21" x14ac:dyDescent="0.25">
      <c r="A15461" t="s">
        <v>65045</v>
      </c>
      <c r="B15461" t="s">
        <v>65046</v>
      </c>
      <c r="C15461" t="s">
        <v>67463</v>
      </c>
      <c r="D15461" t="s">
        <v>67464</v>
      </c>
      <c r="E15461" t="s">
        <v>67465</v>
      </c>
      <c r="F15461" t="s">
        <v>67466</v>
      </c>
      <c r="G15461" t="s">
        <v>67343</v>
      </c>
      <c r="H15461">
        <v>28</v>
      </c>
      <c r="I15461" t="s">
        <v>9430</v>
      </c>
      <c r="J15461" t="s">
        <v>867</v>
      </c>
      <c r="K15461">
        <v>666</v>
      </c>
      <c r="L15461" t="s">
        <v>30</v>
      </c>
      <c r="M15461" t="s">
        <v>31</v>
      </c>
      <c r="N15461" t="b">
        <v>0</v>
      </c>
      <c r="P15461">
        <v>1</v>
      </c>
      <c r="Q15461">
        <v>28120</v>
      </c>
      <c r="R15461">
        <v>382</v>
      </c>
      <c r="S15461">
        <v>4</v>
      </c>
      <c r="T15461">
        <v>0</v>
      </c>
      <c r="U15461">
        <v>15</v>
      </c>
    </row>
    <row r="15462" spans="1:21" x14ac:dyDescent="0.25">
      <c r="A15462" t="s">
        <v>65045</v>
      </c>
      <c r="B15462" t="s">
        <v>65046</v>
      </c>
      <c r="C15462" t="s">
        <v>67467</v>
      </c>
      <c r="D15462" t="s">
        <v>67468</v>
      </c>
      <c r="E15462" t="s">
        <v>67469</v>
      </c>
      <c r="F15462" t="s">
        <v>67470</v>
      </c>
      <c r="G15462" t="s">
        <v>67343</v>
      </c>
      <c r="H15462">
        <v>28</v>
      </c>
      <c r="I15462" t="s">
        <v>9430</v>
      </c>
      <c r="J15462" t="s">
        <v>11457</v>
      </c>
      <c r="K15462">
        <v>149</v>
      </c>
      <c r="L15462" t="s">
        <v>30</v>
      </c>
      <c r="M15462" t="s">
        <v>31</v>
      </c>
      <c r="N15462" t="b">
        <v>0</v>
      </c>
      <c r="P15462">
        <v>1</v>
      </c>
      <c r="Q15462">
        <v>15961</v>
      </c>
      <c r="R15462">
        <v>177</v>
      </c>
      <c r="S15462">
        <v>4</v>
      </c>
      <c r="T15462">
        <v>0</v>
      </c>
      <c r="U15462">
        <v>8</v>
      </c>
    </row>
    <row r="15463" spans="1:21" x14ac:dyDescent="0.25">
      <c r="A15463" t="s">
        <v>65045</v>
      </c>
      <c r="B15463" t="s">
        <v>65046</v>
      </c>
      <c r="C15463" t="s">
        <v>67471</v>
      </c>
      <c r="D15463" t="s">
        <v>67472</v>
      </c>
      <c r="E15463" t="s">
        <v>67473</v>
      </c>
      <c r="F15463" t="s">
        <v>67474</v>
      </c>
      <c r="G15463" t="s">
        <v>67343</v>
      </c>
      <c r="H15463">
        <v>28</v>
      </c>
      <c r="I15463" t="s">
        <v>9430</v>
      </c>
      <c r="J15463" t="s">
        <v>9044</v>
      </c>
      <c r="K15463">
        <v>295</v>
      </c>
      <c r="L15463" t="s">
        <v>30</v>
      </c>
      <c r="M15463" t="s">
        <v>31</v>
      </c>
      <c r="N15463" t="b">
        <v>0</v>
      </c>
      <c r="P15463">
        <v>1</v>
      </c>
      <c r="Q15463">
        <v>23750</v>
      </c>
      <c r="R15463">
        <v>308</v>
      </c>
      <c r="S15463">
        <v>9</v>
      </c>
      <c r="T15463">
        <v>0</v>
      </c>
      <c r="U15463">
        <v>14</v>
      </c>
    </row>
    <row r="15464" spans="1:21" x14ac:dyDescent="0.25">
      <c r="A15464" t="s">
        <v>65045</v>
      </c>
      <c r="B15464" t="s">
        <v>65046</v>
      </c>
      <c r="C15464" t="s">
        <v>67475</v>
      </c>
      <c r="D15464" t="s">
        <v>67476</v>
      </c>
      <c r="E15464" t="s">
        <v>67477</v>
      </c>
      <c r="F15464" t="s">
        <v>67478</v>
      </c>
      <c r="G15464" t="s">
        <v>67343</v>
      </c>
      <c r="H15464">
        <v>28</v>
      </c>
      <c r="I15464" t="s">
        <v>9430</v>
      </c>
      <c r="J15464" t="s">
        <v>3982</v>
      </c>
      <c r="K15464">
        <v>139</v>
      </c>
      <c r="L15464" t="s">
        <v>30</v>
      </c>
      <c r="M15464" t="s">
        <v>31</v>
      </c>
      <c r="N15464" t="b">
        <v>0</v>
      </c>
      <c r="P15464">
        <v>1</v>
      </c>
      <c r="Q15464">
        <v>15217</v>
      </c>
      <c r="R15464">
        <v>156</v>
      </c>
      <c r="S15464">
        <v>0</v>
      </c>
      <c r="T15464">
        <v>0</v>
      </c>
      <c r="U15464">
        <v>9</v>
      </c>
    </row>
    <row r="15465" spans="1:21" x14ac:dyDescent="0.25">
      <c r="A15465" t="s">
        <v>65045</v>
      </c>
      <c r="B15465" t="s">
        <v>65046</v>
      </c>
      <c r="C15465" t="s">
        <v>67479</v>
      </c>
      <c r="D15465" t="s">
        <v>67480</v>
      </c>
      <c r="E15465" t="s">
        <v>67481</v>
      </c>
      <c r="F15465" t="s">
        <v>67482</v>
      </c>
      <c r="G15465" t="s">
        <v>66132</v>
      </c>
      <c r="H15465">
        <v>28</v>
      </c>
      <c r="I15465" t="s">
        <v>9430</v>
      </c>
      <c r="J15465" t="s">
        <v>8400</v>
      </c>
      <c r="K15465">
        <v>211</v>
      </c>
      <c r="L15465" t="s">
        <v>30</v>
      </c>
      <c r="M15465" t="s">
        <v>31</v>
      </c>
      <c r="N15465" t="b">
        <v>0</v>
      </c>
      <c r="P15465">
        <v>1</v>
      </c>
      <c r="Q15465">
        <v>2026</v>
      </c>
      <c r="R15465">
        <v>89</v>
      </c>
      <c r="S15465">
        <v>5</v>
      </c>
      <c r="T15465">
        <v>0</v>
      </c>
      <c r="U15465">
        <v>7</v>
      </c>
    </row>
    <row r="15466" spans="1:21" x14ac:dyDescent="0.25">
      <c r="A15466" t="s">
        <v>65045</v>
      </c>
      <c r="B15466" t="s">
        <v>65046</v>
      </c>
      <c r="C15466" t="s">
        <v>67483</v>
      </c>
      <c r="D15466" t="s">
        <v>67484</v>
      </c>
      <c r="E15466" t="s">
        <v>67485</v>
      </c>
      <c r="F15466" t="s">
        <v>67486</v>
      </c>
      <c r="G15466" t="s">
        <v>67343</v>
      </c>
      <c r="H15466">
        <v>28</v>
      </c>
      <c r="I15466" t="s">
        <v>9430</v>
      </c>
      <c r="J15466" t="s">
        <v>2850</v>
      </c>
      <c r="K15466">
        <v>365</v>
      </c>
      <c r="L15466" t="s">
        <v>30</v>
      </c>
      <c r="M15466" t="s">
        <v>31</v>
      </c>
      <c r="N15466" t="b">
        <v>0</v>
      </c>
      <c r="P15466">
        <v>1</v>
      </c>
      <c r="Q15466">
        <v>22139</v>
      </c>
      <c r="R15466">
        <v>275</v>
      </c>
      <c r="S15466">
        <v>5</v>
      </c>
      <c r="T15466">
        <v>0</v>
      </c>
      <c r="U15466">
        <v>20</v>
      </c>
    </row>
    <row r="15467" spans="1:21" x14ac:dyDescent="0.25">
      <c r="A15467" t="s">
        <v>65045</v>
      </c>
      <c r="B15467" t="s">
        <v>65046</v>
      </c>
      <c r="C15467" t="s">
        <v>67487</v>
      </c>
      <c r="D15467" t="s">
        <v>67488</v>
      </c>
      <c r="E15467" t="s">
        <v>67489</v>
      </c>
      <c r="F15467" t="s">
        <v>67490</v>
      </c>
      <c r="G15467" t="s">
        <v>67343</v>
      </c>
      <c r="H15467">
        <v>28</v>
      </c>
      <c r="I15467" t="s">
        <v>9430</v>
      </c>
      <c r="J15467" t="s">
        <v>10321</v>
      </c>
      <c r="K15467">
        <v>300</v>
      </c>
      <c r="L15467" t="s">
        <v>30</v>
      </c>
      <c r="M15467" t="s">
        <v>31</v>
      </c>
      <c r="N15467" t="b">
        <v>0</v>
      </c>
      <c r="P15467">
        <v>1</v>
      </c>
      <c r="Q15467">
        <v>19837</v>
      </c>
      <c r="R15467">
        <v>181</v>
      </c>
      <c r="S15467">
        <v>2</v>
      </c>
      <c r="T15467">
        <v>0</v>
      </c>
      <c r="U15467">
        <v>20</v>
      </c>
    </row>
    <row r="15468" spans="1:21" x14ac:dyDescent="0.25">
      <c r="A15468" t="s">
        <v>65045</v>
      </c>
      <c r="B15468" t="s">
        <v>65046</v>
      </c>
      <c r="C15468" t="s">
        <v>67491</v>
      </c>
      <c r="D15468" t="s">
        <v>67492</v>
      </c>
      <c r="E15468" s="1">
        <v>43376.383333333331</v>
      </c>
      <c r="F15468" t="s">
        <v>67493</v>
      </c>
      <c r="G15468" t="s">
        <v>66132</v>
      </c>
      <c r="H15468">
        <v>28</v>
      </c>
      <c r="I15468" t="s">
        <v>9430</v>
      </c>
      <c r="J15468" t="s">
        <v>12516</v>
      </c>
      <c r="K15468">
        <v>198</v>
      </c>
      <c r="L15468" t="s">
        <v>30</v>
      </c>
      <c r="M15468" t="s">
        <v>31</v>
      </c>
      <c r="N15468" t="b">
        <v>0</v>
      </c>
      <c r="P15468">
        <v>1</v>
      </c>
      <c r="Q15468">
        <v>4660</v>
      </c>
      <c r="R15468">
        <v>182</v>
      </c>
      <c r="S15468">
        <v>14</v>
      </c>
      <c r="T15468">
        <v>0</v>
      </c>
      <c r="U15468">
        <v>34</v>
      </c>
    </row>
    <row r="15469" spans="1:21" x14ac:dyDescent="0.25">
      <c r="A15469" t="s">
        <v>65045</v>
      </c>
      <c r="B15469" t="s">
        <v>65046</v>
      </c>
      <c r="C15469" t="s">
        <v>67494</v>
      </c>
      <c r="D15469" t="s">
        <v>67495</v>
      </c>
      <c r="E15469" t="s">
        <v>67496</v>
      </c>
      <c r="F15469" t="s">
        <v>67497</v>
      </c>
      <c r="G15469" t="s">
        <v>67498</v>
      </c>
      <c r="H15469">
        <v>28</v>
      </c>
      <c r="I15469" t="s">
        <v>9430</v>
      </c>
      <c r="J15469" t="s">
        <v>3408</v>
      </c>
      <c r="K15469">
        <v>373</v>
      </c>
      <c r="L15469" t="s">
        <v>30</v>
      </c>
      <c r="M15469" t="s">
        <v>31</v>
      </c>
      <c r="N15469" t="b">
        <v>0</v>
      </c>
      <c r="P15469">
        <v>1</v>
      </c>
      <c r="Q15469">
        <v>35039</v>
      </c>
      <c r="R15469">
        <v>422</v>
      </c>
      <c r="S15469">
        <v>11</v>
      </c>
      <c r="T15469">
        <v>0</v>
      </c>
      <c r="U15469">
        <v>38</v>
      </c>
    </row>
    <row r="15470" spans="1:21" x14ac:dyDescent="0.25">
      <c r="A15470" t="s">
        <v>65045</v>
      </c>
      <c r="B15470" t="s">
        <v>65046</v>
      </c>
      <c r="C15470" t="s">
        <v>67499</v>
      </c>
      <c r="D15470" t="s">
        <v>67500</v>
      </c>
      <c r="E15470" t="s">
        <v>67501</v>
      </c>
      <c r="F15470" t="s">
        <v>67502</v>
      </c>
      <c r="G15470" t="s">
        <v>66132</v>
      </c>
      <c r="H15470">
        <v>28</v>
      </c>
      <c r="I15470" t="s">
        <v>9430</v>
      </c>
      <c r="J15470" t="s">
        <v>20731</v>
      </c>
      <c r="K15470">
        <v>1316</v>
      </c>
      <c r="L15470" t="s">
        <v>30</v>
      </c>
      <c r="M15470" t="s">
        <v>31</v>
      </c>
      <c r="N15470" t="b">
        <v>0</v>
      </c>
      <c r="P15470">
        <v>1</v>
      </c>
      <c r="Q15470">
        <v>3175</v>
      </c>
      <c r="R15470">
        <v>277</v>
      </c>
      <c r="S15470">
        <v>6</v>
      </c>
      <c r="T15470">
        <v>0</v>
      </c>
      <c r="U15470">
        <v>37</v>
      </c>
    </row>
    <row r="15471" spans="1:21" x14ac:dyDescent="0.25">
      <c r="A15471" t="s">
        <v>65045</v>
      </c>
      <c r="B15471" t="s">
        <v>65046</v>
      </c>
      <c r="C15471" t="s">
        <v>67503</v>
      </c>
      <c r="D15471" t="s">
        <v>67504</v>
      </c>
      <c r="E15471" t="s">
        <v>67505</v>
      </c>
      <c r="F15471" t="s">
        <v>67506</v>
      </c>
      <c r="G15471" t="s">
        <v>67343</v>
      </c>
      <c r="H15471">
        <v>28</v>
      </c>
      <c r="I15471" t="s">
        <v>9430</v>
      </c>
      <c r="J15471" t="s">
        <v>16282</v>
      </c>
      <c r="K15471">
        <v>632</v>
      </c>
      <c r="L15471" t="s">
        <v>30</v>
      </c>
      <c r="M15471" t="s">
        <v>31</v>
      </c>
      <c r="N15471" t="b">
        <v>0</v>
      </c>
      <c r="P15471">
        <v>1</v>
      </c>
      <c r="Q15471">
        <v>29045</v>
      </c>
      <c r="R15471">
        <v>370</v>
      </c>
      <c r="S15471">
        <v>8</v>
      </c>
      <c r="T15471">
        <v>0</v>
      </c>
      <c r="U15471">
        <v>16</v>
      </c>
    </row>
    <row r="15472" spans="1:21" x14ac:dyDescent="0.25">
      <c r="A15472" t="s">
        <v>65045</v>
      </c>
      <c r="B15472" t="s">
        <v>65046</v>
      </c>
      <c r="C15472" t="s">
        <v>67507</v>
      </c>
      <c r="D15472" t="s">
        <v>67508</v>
      </c>
      <c r="E15472" t="s">
        <v>67509</v>
      </c>
      <c r="F15472" t="s">
        <v>67510</v>
      </c>
      <c r="G15472" t="s">
        <v>67511</v>
      </c>
      <c r="H15472">
        <v>28</v>
      </c>
      <c r="I15472" t="s">
        <v>9430</v>
      </c>
      <c r="J15472" t="s">
        <v>8342</v>
      </c>
      <c r="K15472">
        <v>404</v>
      </c>
      <c r="L15472" t="s">
        <v>30</v>
      </c>
      <c r="M15472" t="s">
        <v>31</v>
      </c>
      <c r="N15472" t="b">
        <v>0</v>
      </c>
      <c r="P15472">
        <v>1</v>
      </c>
      <c r="Q15472">
        <v>25839</v>
      </c>
      <c r="R15472">
        <v>330</v>
      </c>
      <c r="S15472">
        <v>3</v>
      </c>
      <c r="T15472">
        <v>0</v>
      </c>
      <c r="U15472">
        <v>13</v>
      </c>
    </row>
    <row r="15473" spans="1:21" x14ac:dyDescent="0.25">
      <c r="A15473" t="s">
        <v>65045</v>
      </c>
      <c r="B15473" t="s">
        <v>65046</v>
      </c>
      <c r="C15473" t="s">
        <v>67512</v>
      </c>
      <c r="D15473" t="s">
        <v>67513</v>
      </c>
      <c r="E15473" t="s">
        <v>67514</v>
      </c>
      <c r="F15473" t="s">
        <v>67515</v>
      </c>
      <c r="G15473" t="s">
        <v>66132</v>
      </c>
      <c r="H15473">
        <v>28</v>
      </c>
      <c r="I15473" t="s">
        <v>9430</v>
      </c>
      <c r="J15473" t="s">
        <v>6783</v>
      </c>
      <c r="K15473">
        <v>239</v>
      </c>
      <c r="L15473" t="s">
        <v>30</v>
      </c>
      <c r="M15473" t="s">
        <v>7991</v>
      </c>
      <c r="N15473" t="b">
        <v>0</v>
      </c>
      <c r="P15473">
        <v>1</v>
      </c>
      <c r="Q15473">
        <v>4991</v>
      </c>
      <c r="R15473">
        <v>276</v>
      </c>
      <c r="S15473">
        <v>7</v>
      </c>
      <c r="T15473">
        <v>0</v>
      </c>
      <c r="U15473">
        <v>137</v>
      </c>
    </row>
    <row r="15474" spans="1:21" x14ac:dyDescent="0.25">
      <c r="A15474" t="s">
        <v>65045</v>
      </c>
      <c r="B15474" t="s">
        <v>65046</v>
      </c>
      <c r="C15474" t="s">
        <v>67516</v>
      </c>
      <c r="D15474" t="s">
        <v>67517</v>
      </c>
      <c r="E15474" t="s">
        <v>67518</v>
      </c>
      <c r="F15474" t="s">
        <v>67519</v>
      </c>
      <c r="G15474" t="s">
        <v>67343</v>
      </c>
      <c r="H15474">
        <v>28</v>
      </c>
      <c r="I15474" t="s">
        <v>9430</v>
      </c>
      <c r="J15474" t="s">
        <v>11698</v>
      </c>
      <c r="K15474">
        <v>187</v>
      </c>
      <c r="L15474" t="s">
        <v>30</v>
      </c>
      <c r="M15474" t="s">
        <v>31</v>
      </c>
      <c r="N15474" t="b">
        <v>0</v>
      </c>
      <c r="P15474">
        <v>1</v>
      </c>
      <c r="Q15474">
        <v>22059</v>
      </c>
      <c r="R15474">
        <v>229</v>
      </c>
      <c r="S15474">
        <v>4</v>
      </c>
      <c r="T15474">
        <v>0</v>
      </c>
      <c r="U15474">
        <v>4</v>
      </c>
    </row>
    <row r="15475" spans="1:21" x14ac:dyDescent="0.25">
      <c r="A15475" t="s">
        <v>65045</v>
      </c>
      <c r="B15475" t="s">
        <v>65046</v>
      </c>
      <c r="C15475" t="s">
        <v>67520</v>
      </c>
      <c r="D15475" t="s">
        <v>67521</v>
      </c>
      <c r="E15475" t="s">
        <v>67522</v>
      </c>
      <c r="F15475" t="s">
        <v>67523</v>
      </c>
      <c r="G15475" t="s">
        <v>67343</v>
      </c>
      <c r="H15475">
        <v>28</v>
      </c>
      <c r="I15475" t="s">
        <v>9430</v>
      </c>
      <c r="J15475" t="s">
        <v>6468</v>
      </c>
      <c r="K15475">
        <v>195</v>
      </c>
      <c r="L15475" t="s">
        <v>30</v>
      </c>
      <c r="M15475" t="s">
        <v>31</v>
      </c>
      <c r="N15475" t="b">
        <v>0</v>
      </c>
      <c r="P15475">
        <v>1</v>
      </c>
      <c r="Q15475">
        <v>23306</v>
      </c>
      <c r="R15475">
        <v>261</v>
      </c>
      <c r="S15475">
        <v>5</v>
      </c>
      <c r="T15475">
        <v>0</v>
      </c>
      <c r="U15475">
        <v>12</v>
      </c>
    </row>
    <row r="15476" spans="1:21" x14ac:dyDescent="0.25">
      <c r="A15476" t="s">
        <v>65045</v>
      </c>
      <c r="B15476" t="s">
        <v>65046</v>
      </c>
      <c r="C15476" t="s">
        <v>67524</v>
      </c>
      <c r="D15476" t="s">
        <v>67525</v>
      </c>
      <c r="E15476" t="s">
        <v>67526</v>
      </c>
      <c r="F15476" t="s">
        <v>67527</v>
      </c>
      <c r="G15476" t="s">
        <v>67528</v>
      </c>
      <c r="H15476">
        <v>28</v>
      </c>
      <c r="I15476" t="s">
        <v>9430</v>
      </c>
      <c r="J15476" t="s">
        <v>4593</v>
      </c>
      <c r="K15476">
        <v>338</v>
      </c>
      <c r="L15476" t="s">
        <v>30</v>
      </c>
      <c r="M15476" t="s">
        <v>31</v>
      </c>
      <c r="N15476" t="b">
        <v>0</v>
      </c>
      <c r="P15476">
        <v>1</v>
      </c>
      <c r="Q15476">
        <v>27418</v>
      </c>
      <c r="R15476">
        <v>346</v>
      </c>
      <c r="S15476">
        <v>7</v>
      </c>
      <c r="T15476">
        <v>0</v>
      </c>
      <c r="U15476">
        <v>23</v>
      </c>
    </row>
    <row r="15477" spans="1:21" x14ac:dyDescent="0.25">
      <c r="A15477" t="s">
        <v>65045</v>
      </c>
      <c r="B15477" t="s">
        <v>65046</v>
      </c>
      <c r="C15477" t="s">
        <v>67529</v>
      </c>
      <c r="D15477" t="s">
        <v>67530</v>
      </c>
      <c r="E15477" t="s">
        <v>67531</v>
      </c>
      <c r="F15477" t="s">
        <v>67532</v>
      </c>
      <c r="G15477" t="s">
        <v>67533</v>
      </c>
      <c r="H15477">
        <v>28</v>
      </c>
      <c r="I15477" t="s">
        <v>9430</v>
      </c>
      <c r="J15477" t="s">
        <v>10312</v>
      </c>
      <c r="K15477">
        <v>568</v>
      </c>
      <c r="L15477" t="s">
        <v>30</v>
      </c>
      <c r="M15477" t="s">
        <v>31</v>
      </c>
      <c r="N15477" t="b">
        <v>0</v>
      </c>
      <c r="O15477" t="s">
        <v>67534</v>
      </c>
      <c r="P15477">
        <v>1</v>
      </c>
      <c r="Q15477">
        <v>181018</v>
      </c>
      <c r="R15477">
        <v>3591</v>
      </c>
      <c r="S15477">
        <v>106</v>
      </c>
      <c r="T15477">
        <v>0</v>
      </c>
      <c r="U15477">
        <v>254</v>
      </c>
    </row>
    <row r="15478" spans="1:21" x14ac:dyDescent="0.25">
      <c r="A15478" t="s">
        <v>65045</v>
      </c>
      <c r="B15478" t="s">
        <v>65046</v>
      </c>
      <c r="C15478" t="s">
        <v>67535</v>
      </c>
      <c r="D15478" t="s">
        <v>67536</v>
      </c>
      <c r="E15478" t="s">
        <v>67537</v>
      </c>
      <c r="F15478" t="s">
        <v>67538</v>
      </c>
      <c r="G15478" t="s">
        <v>67343</v>
      </c>
      <c r="H15478">
        <v>28</v>
      </c>
      <c r="I15478" t="s">
        <v>9430</v>
      </c>
      <c r="J15478" t="s">
        <v>8493</v>
      </c>
      <c r="K15478">
        <v>424</v>
      </c>
      <c r="L15478" t="s">
        <v>30</v>
      </c>
      <c r="M15478" t="s">
        <v>31</v>
      </c>
      <c r="N15478" t="b">
        <v>0</v>
      </c>
      <c r="P15478">
        <v>1</v>
      </c>
      <c r="Q15478">
        <v>50489</v>
      </c>
      <c r="R15478">
        <v>854</v>
      </c>
      <c r="S15478">
        <v>26</v>
      </c>
      <c r="T15478">
        <v>0</v>
      </c>
      <c r="U15478">
        <v>58</v>
      </c>
    </row>
    <row r="15479" spans="1:21" x14ac:dyDescent="0.25">
      <c r="A15479" t="s">
        <v>65045</v>
      </c>
      <c r="B15479" t="s">
        <v>65046</v>
      </c>
      <c r="C15479" t="s">
        <v>67539</v>
      </c>
      <c r="D15479" t="s">
        <v>67540</v>
      </c>
      <c r="E15479" s="1">
        <v>43436.660416666666</v>
      </c>
      <c r="F15479" t="s">
        <v>67541</v>
      </c>
      <c r="G15479" t="s">
        <v>67542</v>
      </c>
      <c r="H15479">
        <v>28</v>
      </c>
      <c r="I15479" t="s">
        <v>9430</v>
      </c>
      <c r="J15479" t="s">
        <v>6238</v>
      </c>
      <c r="K15479">
        <v>518</v>
      </c>
      <c r="L15479" t="s">
        <v>30</v>
      </c>
      <c r="M15479" t="s">
        <v>31</v>
      </c>
      <c r="N15479" t="b">
        <v>0</v>
      </c>
      <c r="O15479" t="s">
        <v>67543</v>
      </c>
      <c r="P15479">
        <v>1</v>
      </c>
      <c r="Q15479">
        <v>130521</v>
      </c>
      <c r="R15479">
        <v>1625</v>
      </c>
      <c r="S15479">
        <v>39</v>
      </c>
      <c r="T15479">
        <v>0</v>
      </c>
      <c r="U15479">
        <v>72</v>
      </c>
    </row>
    <row r="15480" spans="1:21" x14ac:dyDescent="0.25">
      <c r="A15480" t="s">
        <v>65045</v>
      </c>
      <c r="B15480" t="s">
        <v>65046</v>
      </c>
      <c r="C15480" t="s">
        <v>67544</v>
      </c>
      <c r="D15480" t="s">
        <v>67545</v>
      </c>
      <c r="E15480" s="1">
        <v>43436.489583333336</v>
      </c>
      <c r="F15480" t="s">
        <v>67546</v>
      </c>
      <c r="G15480" t="s">
        <v>67547</v>
      </c>
      <c r="H15480">
        <v>28</v>
      </c>
      <c r="I15480" t="s">
        <v>9430</v>
      </c>
      <c r="J15480" t="s">
        <v>65</v>
      </c>
      <c r="K15480">
        <v>218</v>
      </c>
      <c r="L15480" t="s">
        <v>30</v>
      </c>
      <c r="M15480" t="s">
        <v>31</v>
      </c>
      <c r="N15480" t="b">
        <v>0</v>
      </c>
      <c r="O15480" t="s">
        <v>67548</v>
      </c>
      <c r="P15480">
        <v>1</v>
      </c>
      <c r="Q15480">
        <v>53715</v>
      </c>
      <c r="R15480">
        <v>650</v>
      </c>
      <c r="S15480">
        <v>3</v>
      </c>
      <c r="T15480">
        <v>0</v>
      </c>
      <c r="U15480">
        <v>40</v>
      </c>
    </row>
    <row r="15481" spans="1:21" x14ac:dyDescent="0.25">
      <c r="A15481" t="s">
        <v>65045</v>
      </c>
      <c r="B15481" t="s">
        <v>65046</v>
      </c>
      <c r="C15481" t="s">
        <v>67549</v>
      </c>
      <c r="D15481" t="s">
        <v>67550</v>
      </c>
      <c r="E15481" s="1">
        <v>43406.618750000001</v>
      </c>
      <c r="F15481" t="s">
        <v>67551</v>
      </c>
      <c r="G15481" t="s">
        <v>66132</v>
      </c>
      <c r="H15481">
        <v>28</v>
      </c>
      <c r="I15481" t="s">
        <v>9430</v>
      </c>
      <c r="J15481" t="s">
        <v>67552</v>
      </c>
      <c r="K15481">
        <v>2451</v>
      </c>
      <c r="L15481" t="s">
        <v>30</v>
      </c>
      <c r="M15481" t="s">
        <v>7991</v>
      </c>
      <c r="N15481" t="b">
        <v>0</v>
      </c>
      <c r="O15481" t="s">
        <v>67553</v>
      </c>
      <c r="P15481">
        <v>1</v>
      </c>
      <c r="Q15481">
        <v>5053</v>
      </c>
      <c r="R15481">
        <v>339</v>
      </c>
      <c r="S15481">
        <v>9</v>
      </c>
      <c r="T15481">
        <v>0</v>
      </c>
      <c r="U15481">
        <v>11</v>
      </c>
    </row>
    <row r="15482" spans="1:21" x14ac:dyDescent="0.25">
      <c r="A15482" t="s">
        <v>65045</v>
      </c>
      <c r="B15482" t="s">
        <v>65046</v>
      </c>
      <c r="C15482" t="s">
        <v>67554</v>
      </c>
      <c r="D15482" t="s">
        <v>67555</v>
      </c>
      <c r="E15482" s="1">
        <v>43375.736111111109</v>
      </c>
      <c r="F15482" t="s">
        <v>67556</v>
      </c>
      <c r="G15482" t="s">
        <v>67343</v>
      </c>
      <c r="H15482">
        <v>28</v>
      </c>
      <c r="I15482" t="s">
        <v>9430</v>
      </c>
      <c r="J15482" t="s">
        <v>354</v>
      </c>
      <c r="K15482">
        <v>156</v>
      </c>
      <c r="L15482" t="s">
        <v>30</v>
      </c>
      <c r="M15482" t="s">
        <v>31</v>
      </c>
      <c r="N15482" t="b">
        <v>0</v>
      </c>
      <c r="P15482">
        <v>1</v>
      </c>
      <c r="Q15482">
        <v>24692</v>
      </c>
      <c r="R15482">
        <v>459</v>
      </c>
      <c r="S15482">
        <v>4</v>
      </c>
      <c r="T15482">
        <v>0</v>
      </c>
      <c r="U15482">
        <v>15</v>
      </c>
    </row>
    <row r="15483" spans="1:21" x14ac:dyDescent="0.25">
      <c r="A15483" t="s">
        <v>65045</v>
      </c>
      <c r="B15483" t="s">
        <v>65046</v>
      </c>
      <c r="C15483" t="s">
        <v>67557</v>
      </c>
      <c r="D15483" t="s">
        <v>67558</v>
      </c>
      <c r="E15483" s="1">
        <v>43375.267361111109</v>
      </c>
      <c r="F15483" t="s">
        <v>67559</v>
      </c>
      <c r="G15483" t="s">
        <v>67343</v>
      </c>
      <c r="H15483">
        <v>28</v>
      </c>
      <c r="I15483" t="s">
        <v>9430</v>
      </c>
      <c r="J15483" t="s">
        <v>599</v>
      </c>
      <c r="K15483">
        <v>207</v>
      </c>
      <c r="L15483" t="s">
        <v>30</v>
      </c>
      <c r="M15483" t="s">
        <v>31</v>
      </c>
      <c r="N15483" t="b">
        <v>0</v>
      </c>
      <c r="P15483">
        <v>1</v>
      </c>
      <c r="Q15483">
        <v>54081</v>
      </c>
      <c r="R15483">
        <v>998</v>
      </c>
      <c r="S15483">
        <v>14</v>
      </c>
      <c r="T15483">
        <v>0</v>
      </c>
      <c r="U15483">
        <v>41</v>
      </c>
    </row>
    <row r="15484" spans="1:21" x14ac:dyDescent="0.25">
      <c r="A15484" t="s">
        <v>65045</v>
      </c>
      <c r="B15484" t="s">
        <v>65046</v>
      </c>
      <c r="C15484" t="s">
        <v>67560</v>
      </c>
      <c r="D15484" t="s">
        <v>67561</v>
      </c>
      <c r="E15484" s="1">
        <v>43345.768055555556</v>
      </c>
      <c r="F15484" t="s">
        <v>67562</v>
      </c>
      <c r="G15484" t="s">
        <v>67343</v>
      </c>
      <c r="H15484">
        <v>28</v>
      </c>
      <c r="I15484" t="s">
        <v>9430</v>
      </c>
      <c r="J15484" t="s">
        <v>1372</v>
      </c>
      <c r="K15484">
        <v>326</v>
      </c>
      <c r="L15484" t="s">
        <v>30</v>
      </c>
      <c r="M15484" t="s">
        <v>31</v>
      </c>
      <c r="N15484" t="b">
        <v>0</v>
      </c>
      <c r="P15484">
        <v>1</v>
      </c>
      <c r="Q15484">
        <v>31616</v>
      </c>
      <c r="R15484">
        <v>391</v>
      </c>
      <c r="S15484">
        <v>5</v>
      </c>
      <c r="T15484">
        <v>0</v>
      </c>
      <c r="U15484">
        <v>16</v>
      </c>
    </row>
    <row r="15485" spans="1:21" x14ac:dyDescent="0.25">
      <c r="A15485" t="s">
        <v>65045</v>
      </c>
      <c r="B15485" t="s">
        <v>65046</v>
      </c>
      <c r="C15485" t="s">
        <v>67563</v>
      </c>
      <c r="D15485" t="s">
        <v>67564</v>
      </c>
      <c r="E15485" s="1">
        <v>43345.409722222219</v>
      </c>
      <c r="F15485" t="s">
        <v>67565</v>
      </c>
      <c r="G15485" t="s">
        <v>67343</v>
      </c>
      <c r="H15485">
        <v>28</v>
      </c>
      <c r="I15485" t="s">
        <v>9430</v>
      </c>
      <c r="J15485" t="s">
        <v>4567</v>
      </c>
      <c r="K15485">
        <v>434</v>
      </c>
      <c r="L15485" t="s">
        <v>30</v>
      </c>
      <c r="M15485" t="s">
        <v>31</v>
      </c>
      <c r="N15485" t="b">
        <v>0</v>
      </c>
      <c r="P15485">
        <v>1</v>
      </c>
      <c r="Q15485">
        <v>71811</v>
      </c>
      <c r="R15485">
        <v>917</v>
      </c>
      <c r="S15485">
        <v>42</v>
      </c>
      <c r="T15485">
        <v>0</v>
      </c>
      <c r="U15485">
        <v>61</v>
      </c>
    </row>
    <row r="15486" spans="1:21" x14ac:dyDescent="0.25">
      <c r="A15486" t="s">
        <v>65045</v>
      </c>
      <c r="B15486" t="s">
        <v>65046</v>
      </c>
      <c r="C15486" t="s">
        <v>67566</v>
      </c>
      <c r="D15486" t="s">
        <v>67567</v>
      </c>
      <c r="E15486" s="1">
        <v>43314.327777777777</v>
      </c>
      <c r="F15486" t="s">
        <v>67568</v>
      </c>
      <c r="G15486" t="s">
        <v>67569</v>
      </c>
      <c r="H15486">
        <v>28</v>
      </c>
      <c r="I15486" t="s">
        <v>9430</v>
      </c>
      <c r="J15486" t="s">
        <v>4739</v>
      </c>
      <c r="K15486">
        <v>372</v>
      </c>
      <c r="L15486" t="s">
        <v>30</v>
      </c>
      <c r="M15486" t="s">
        <v>31</v>
      </c>
      <c r="N15486" t="b">
        <v>0</v>
      </c>
      <c r="P15486">
        <v>1</v>
      </c>
      <c r="Q15486">
        <v>32198</v>
      </c>
      <c r="R15486">
        <v>435</v>
      </c>
      <c r="S15486">
        <v>10</v>
      </c>
      <c r="T15486">
        <v>0</v>
      </c>
      <c r="U15486">
        <v>24</v>
      </c>
    </row>
    <row r="15487" spans="1:21" x14ac:dyDescent="0.25">
      <c r="A15487" t="s">
        <v>65045</v>
      </c>
      <c r="B15487" t="s">
        <v>65046</v>
      </c>
      <c r="C15487" t="s">
        <v>67570</v>
      </c>
      <c r="D15487" t="s">
        <v>67571</v>
      </c>
      <c r="E15487" s="1">
        <v>43314.145833333336</v>
      </c>
      <c r="F15487" t="s">
        <v>67572</v>
      </c>
      <c r="G15487" t="s">
        <v>67343</v>
      </c>
      <c r="H15487">
        <v>28</v>
      </c>
      <c r="I15487" t="s">
        <v>9430</v>
      </c>
      <c r="J15487" t="s">
        <v>17540</v>
      </c>
      <c r="K15487">
        <v>296</v>
      </c>
      <c r="L15487" t="s">
        <v>30</v>
      </c>
      <c r="M15487" t="s">
        <v>31</v>
      </c>
      <c r="N15487" t="b">
        <v>0</v>
      </c>
      <c r="P15487">
        <v>1</v>
      </c>
      <c r="Q15487">
        <v>58082</v>
      </c>
      <c r="R15487">
        <v>661</v>
      </c>
      <c r="S15487">
        <v>38</v>
      </c>
      <c r="T15487">
        <v>0</v>
      </c>
      <c r="U15487">
        <v>30</v>
      </c>
    </row>
    <row r="15488" spans="1:21" x14ac:dyDescent="0.25">
      <c r="A15488" t="s">
        <v>65045</v>
      </c>
      <c r="B15488" t="s">
        <v>65046</v>
      </c>
      <c r="C15488" t="s">
        <v>67573</v>
      </c>
      <c r="D15488" t="s">
        <v>67574</v>
      </c>
      <c r="E15488" s="1">
        <v>43283.731944444444</v>
      </c>
      <c r="F15488" t="s">
        <v>67575</v>
      </c>
      <c r="G15488" t="s">
        <v>67343</v>
      </c>
      <c r="H15488">
        <v>28</v>
      </c>
      <c r="I15488" t="s">
        <v>9430</v>
      </c>
      <c r="J15488" t="s">
        <v>4535</v>
      </c>
      <c r="K15488">
        <v>329</v>
      </c>
      <c r="L15488" t="s">
        <v>30</v>
      </c>
      <c r="M15488" t="s">
        <v>31</v>
      </c>
      <c r="N15488" t="b">
        <v>0</v>
      </c>
      <c r="P15488">
        <v>1</v>
      </c>
      <c r="Q15488">
        <v>44700</v>
      </c>
      <c r="R15488">
        <v>626</v>
      </c>
      <c r="S15488">
        <v>8</v>
      </c>
      <c r="T15488">
        <v>0</v>
      </c>
      <c r="U15488">
        <v>23</v>
      </c>
    </row>
    <row r="15489" spans="1:21" x14ac:dyDescent="0.25">
      <c r="A15489" t="s">
        <v>65045</v>
      </c>
      <c r="B15489" t="s">
        <v>65046</v>
      </c>
      <c r="C15489" t="s">
        <v>67576</v>
      </c>
      <c r="D15489" t="s">
        <v>67577</v>
      </c>
      <c r="E15489" s="1">
        <v>43283.254166666666</v>
      </c>
      <c r="F15489" t="s">
        <v>67578</v>
      </c>
      <c r="G15489" t="s">
        <v>67343</v>
      </c>
      <c r="H15489">
        <v>28</v>
      </c>
      <c r="I15489" t="s">
        <v>9430</v>
      </c>
      <c r="J15489" t="s">
        <v>1200</v>
      </c>
      <c r="K15489">
        <v>515</v>
      </c>
      <c r="L15489" t="s">
        <v>30</v>
      </c>
      <c r="M15489" t="s">
        <v>31</v>
      </c>
      <c r="N15489" t="b">
        <v>0</v>
      </c>
      <c r="O15489" t="s">
        <v>67579</v>
      </c>
      <c r="P15489">
        <v>1</v>
      </c>
      <c r="Q15489">
        <v>59979</v>
      </c>
      <c r="R15489">
        <v>928</v>
      </c>
      <c r="S15489">
        <v>6</v>
      </c>
      <c r="T15489">
        <v>0</v>
      </c>
      <c r="U15489">
        <v>37</v>
      </c>
    </row>
    <row r="15490" spans="1:21" x14ac:dyDescent="0.25">
      <c r="A15490" t="s">
        <v>65045</v>
      </c>
      <c r="B15490" t="s">
        <v>65046</v>
      </c>
      <c r="C15490" t="s">
        <v>67580</v>
      </c>
      <c r="D15490" t="s">
        <v>67581</v>
      </c>
      <c r="E15490" s="1">
        <v>43253.736805555556</v>
      </c>
      <c r="F15490" t="s">
        <v>67582</v>
      </c>
      <c r="G15490" t="s">
        <v>67583</v>
      </c>
      <c r="H15490">
        <v>28</v>
      </c>
      <c r="I15490" t="s">
        <v>9430</v>
      </c>
      <c r="J15490" t="s">
        <v>67584</v>
      </c>
      <c r="K15490">
        <v>2077</v>
      </c>
      <c r="L15490" t="s">
        <v>30</v>
      </c>
      <c r="M15490" t="s">
        <v>31</v>
      </c>
      <c r="N15490" t="b">
        <v>0</v>
      </c>
      <c r="O15490" t="s">
        <v>67585</v>
      </c>
      <c r="P15490">
        <v>1</v>
      </c>
      <c r="Q15490">
        <v>3270</v>
      </c>
      <c r="R15490">
        <v>290</v>
      </c>
      <c r="S15490">
        <v>6</v>
      </c>
      <c r="T15490">
        <v>0</v>
      </c>
      <c r="U15490">
        <v>21</v>
      </c>
    </row>
    <row r="15491" spans="1:21" x14ac:dyDescent="0.25">
      <c r="A15491" t="s">
        <v>65045</v>
      </c>
      <c r="B15491" t="s">
        <v>65046</v>
      </c>
      <c r="C15491" t="s">
        <v>67586</v>
      </c>
      <c r="D15491" t="s">
        <v>67587</v>
      </c>
      <c r="E15491" s="1">
        <v>43253.23541666667</v>
      </c>
      <c r="F15491" t="s">
        <v>67588</v>
      </c>
      <c r="G15491" t="s">
        <v>67589</v>
      </c>
      <c r="H15491">
        <v>28</v>
      </c>
      <c r="I15491" t="s">
        <v>9430</v>
      </c>
      <c r="J15491" t="s">
        <v>8833</v>
      </c>
      <c r="K15491">
        <v>381</v>
      </c>
      <c r="L15491" t="s">
        <v>30</v>
      </c>
      <c r="M15491" t="s">
        <v>31</v>
      </c>
      <c r="N15491" t="b">
        <v>0</v>
      </c>
      <c r="O15491" t="s">
        <v>67590</v>
      </c>
      <c r="P15491">
        <v>1</v>
      </c>
      <c r="Q15491">
        <v>141394</v>
      </c>
      <c r="R15491">
        <v>1931</v>
      </c>
      <c r="S15491">
        <v>67</v>
      </c>
      <c r="T15491">
        <v>0</v>
      </c>
      <c r="U15491">
        <v>80</v>
      </c>
    </row>
    <row r="15492" spans="1:21" x14ac:dyDescent="0.25">
      <c r="A15492" t="s">
        <v>65045</v>
      </c>
      <c r="B15492" t="s">
        <v>65046</v>
      </c>
      <c r="C15492" t="s">
        <v>67591</v>
      </c>
      <c r="D15492" t="s">
        <v>67592</v>
      </c>
      <c r="E15492" s="1">
        <v>43222.529166666667</v>
      </c>
      <c r="F15492" t="s">
        <v>67593</v>
      </c>
      <c r="G15492" t="s">
        <v>67343</v>
      </c>
      <c r="H15492">
        <v>28</v>
      </c>
      <c r="I15492" t="s">
        <v>9430</v>
      </c>
      <c r="J15492" t="s">
        <v>1256</v>
      </c>
      <c r="K15492">
        <v>286</v>
      </c>
      <c r="L15492" t="s">
        <v>30</v>
      </c>
      <c r="M15492" t="s">
        <v>31</v>
      </c>
      <c r="N15492" t="b">
        <v>0</v>
      </c>
      <c r="O15492" t="s">
        <v>67594</v>
      </c>
      <c r="P15492">
        <v>1</v>
      </c>
      <c r="Q15492">
        <v>51795</v>
      </c>
      <c r="R15492">
        <v>621</v>
      </c>
      <c r="S15492">
        <v>16</v>
      </c>
      <c r="T15492">
        <v>0</v>
      </c>
      <c r="U15492">
        <v>23</v>
      </c>
    </row>
    <row r="15493" spans="1:21" x14ac:dyDescent="0.25">
      <c r="A15493" t="s">
        <v>65045</v>
      </c>
      <c r="B15493" t="s">
        <v>65046</v>
      </c>
      <c r="C15493" t="s">
        <v>67595</v>
      </c>
      <c r="D15493" t="s">
        <v>67596</v>
      </c>
      <c r="E15493" s="1">
        <v>43222.281944444447</v>
      </c>
      <c r="F15493" t="s">
        <v>67597</v>
      </c>
      <c r="G15493" t="s">
        <v>66132</v>
      </c>
      <c r="H15493">
        <v>28</v>
      </c>
      <c r="I15493" t="s">
        <v>9430</v>
      </c>
      <c r="J15493" t="s">
        <v>1681</v>
      </c>
      <c r="K15493">
        <v>699</v>
      </c>
      <c r="L15493" t="s">
        <v>30</v>
      </c>
      <c r="M15493" t="s">
        <v>31</v>
      </c>
      <c r="N15493" t="b">
        <v>0</v>
      </c>
      <c r="O15493" t="s">
        <v>67598</v>
      </c>
      <c r="P15493">
        <v>1</v>
      </c>
      <c r="Q15493">
        <v>120144</v>
      </c>
      <c r="R15493">
        <v>1434</v>
      </c>
      <c r="S15493">
        <v>27</v>
      </c>
      <c r="T15493">
        <v>0</v>
      </c>
      <c r="U15493">
        <v>97</v>
      </c>
    </row>
    <row r="15494" spans="1:21" x14ac:dyDescent="0.25">
      <c r="A15494" t="s">
        <v>65045</v>
      </c>
      <c r="B15494" t="s">
        <v>65046</v>
      </c>
      <c r="C15494" t="s">
        <v>67599</v>
      </c>
      <c r="D15494" t="s">
        <v>67600</v>
      </c>
      <c r="E15494" s="1">
        <v>43192.609722222223</v>
      </c>
      <c r="F15494" t="s">
        <v>67601</v>
      </c>
      <c r="G15494" t="s">
        <v>67602</v>
      </c>
      <c r="H15494">
        <v>28</v>
      </c>
      <c r="I15494" t="s">
        <v>9430</v>
      </c>
      <c r="J15494" t="s">
        <v>14664</v>
      </c>
      <c r="K15494">
        <v>1103</v>
      </c>
      <c r="L15494" t="s">
        <v>30</v>
      </c>
      <c r="M15494" t="s">
        <v>31</v>
      </c>
      <c r="N15494" t="b">
        <v>0</v>
      </c>
      <c r="P15494">
        <v>1</v>
      </c>
      <c r="Q15494">
        <v>264956</v>
      </c>
      <c r="R15494">
        <v>5651</v>
      </c>
      <c r="S15494">
        <v>65</v>
      </c>
      <c r="T15494">
        <v>0</v>
      </c>
      <c r="U15494">
        <v>508</v>
      </c>
    </row>
    <row r="15495" spans="1:21" x14ac:dyDescent="0.25">
      <c r="A15495" t="s">
        <v>65045</v>
      </c>
      <c r="B15495" t="s">
        <v>65046</v>
      </c>
      <c r="C15495" t="s">
        <v>67603</v>
      </c>
      <c r="D15495" t="s">
        <v>67604</v>
      </c>
      <c r="E15495" s="1">
        <v>43192.415277777778</v>
      </c>
      <c r="F15495" t="s">
        <v>67605</v>
      </c>
      <c r="G15495" t="s">
        <v>66132</v>
      </c>
      <c r="H15495">
        <v>28</v>
      </c>
      <c r="I15495" t="s">
        <v>9430</v>
      </c>
      <c r="J15495" t="s">
        <v>67606</v>
      </c>
      <c r="K15495">
        <v>2870</v>
      </c>
      <c r="L15495" t="s">
        <v>30</v>
      </c>
      <c r="M15495" t="s">
        <v>31</v>
      </c>
      <c r="N15495" t="b">
        <v>0</v>
      </c>
      <c r="P15495">
        <v>1</v>
      </c>
      <c r="Q15495">
        <v>1948</v>
      </c>
      <c r="R15495">
        <v>142</v>
      </c>
      <c r="S15495">
        <v>5</v>
      </c>
      <c r="T15495">
        <v>0</v>
      </c>
      <c r="U15495">
        <v>8</v>
      </c>
    </row>
    <row r="15496" spans="1:21" x14ac:dyDescent="0.25">
      <c r="A15496" t="s">
        <v>65045</v>
      </c>
      <c r="B15496" t="s">
        <v>65046</v>
      </c>
      <c r="C15496" t="s">
        <v>67607</v>
      </c>
      <c r="D15496" t="s">
        <v>67608</v>
      </c>
      <c r="E15496" s="1">
        <v>43192.199305555558</v>
      </c>
      <c r="F15496" t="s">
        <v>67609</v>
      </c>
      <c r="G15496" t="s">
        <v>67610</v>
      </c>
      <c r="H15496">
        <v>28</v>
      </c>
      <c r="I15496" t="s">
        <v>9430</v>
      </c>
      <c r="J15496" t="s">
        <v>5028</v>
      </c>
      <c r="K15496">
        <v>299</v>
      </c>
      <c r="L15496" t="s">
        <v>30</v>
      </c>
      <c r="M15496" t="s">
        <v>31</v>
      </c>
      <c r="N15496" t="b">
        <v>0</v>
      </c>
      <c r="O15496" t="s">
        <v>67611</v>
      </c>
      <c r="P15496">
        <v>1</v>
      </c>
      <c r="Q15496">
        <v>83864</v>
      </c>
      <c r="R15496">
        <v>1031</v>
      </c>
      <c r="S15496">
        <v>30</v>
      </c>
      <c r="T15496">
        <v>0</v>
      </c>
      <c r="U15496">
        <v>67</v>
      </c>
    </row>
    <row r="15497" spans="1:21" x14ac:dyDescent="0.25">
      <c r="A15497" t="s">
        <v>65045</v>
      </c>
      <c r="B15497" t="s">
        <v>65046</v>
      </c>
      <c r="C15497" t="s">
        <v>67612</v>
      </c>
      <c r="D15497" t="s">
        <v>67613</v>
      </c>
      <c r="E15497" s="1">
        <v>43161.745138888888</v>
      </c>
      <c r="F15497" t="s">
        <v>67614</v>
      </c>
      <c r="G15497" t="s">
        <v>67343</v>
      </c>
      <c r="H15497">
        <v>28</v>
      </c>
      <c r="I15497" t="s">
        <v>9430</v>
      </c>
      <c r="J15497" t="s">
        <v>342</v>
      </c>
      <c r="K15497">
        <v>148</v>
      </c>
      <c r="L15497" t="s">
        <v>30</v>
      </c>
      <c r="M15497" t="s">
        <v>31</v>
      </c>
      <c r="N15497" t="b">
        <v>0</v>
      </c>
      <c r="O15497" t="s">
        <v>67615</v>
      </c>
      <c r="P15497">
        <v>1</v>
      </c>
      <c r="Q15497">
        <v>39330</v>
      </c>
      <c r="R15497">
        <v>369</v>
      </c>
      <c r="S15497">
        <v>12</v>
      </c>
      <c r="T15497">
        <v>0</v>
      </c>
      <c r="U15497">
        <v>8</v>
      </c>
    </row>
    <row r="15498" spans="1:21" x14ac:dyDescent="0.25">
      <c r="A15498" t="s">
        <v>65045</v>
      </c>
      <c r="B15498" t="s">
        <v>65046</v>
      </c>
      <c r="C15498" t="s">
        <v>67616</v>
      </c>
      <c r="D15498" t="s">
        <v>67617</v>
      </c>
      <c r="E15498" s="1">
        <v>43133.520138888889</v>
      </c>
      <c r="F15498" t="s">
        <v>67618</v>
      </c>
      <c r="G15498" t="s">
        <v>67343</v>
      </c>
      <c r="H15498">
        <v>28</v>
      </c>
      <c r="I15498" t="s">
        <v>9430</v>
      </c>
      <c r="J15498" t="s">
        <v>280</v>
      </c>
      <c r="K15498">
        <v>407</v>
      </c>
      <c r="L15498" t="s">
        <v>30</v>
      </c>
      <c r="M15498" t="s">
        <v>31</v>
      </c>
      <c r="N15498" t="b">
        <v>0</v>
      </c>
      <c r="O15498" t="s">
        <v>67619</v>
      </c>
      <c r="P15498">
        <v>1</v>
      </c>
      <c r="Q15498">
        <v>76052</v>
      </c>
      <c r="R15498">
        <v>1074</v>
      </c>
      <c r="S15498">
        <v>27</v>
      </c>
      <c r="T15498">
        <v>0</v>
      </c>
      <c r="U15498">
        <v>68</v>
      </c>
    </row>
    <row r="15499" spans="1:21" x14ac:dyDescent="0.25">
      <c r="A15499" t="s">
        <v>65045</v>
      </c>
      <c r="B15499" t="s">
        <v>65046</v>
      </c>
      <c r="C15499" t="s">
        <v>67620</v>
      </c>
      <c r="D15499" t="s">
        <v>67621</v>
      </c>
      <c r="E15499" s="1">
        <v>43102.26458333333</v>
      </c>
      <c r="F15499" t="s">
        <v>67622</v>
      </c>
      <c r="G15499" t="s">
        <v>67343</v>
      </c>
      <c r="H15499">
        <v>28</v>
      </c>
      <c r="I15499" t="s">
        <v>9430</v>
      </c>
      <c r="J15499" t="s">
        <v>4586</v>
      </c>
      <c r="K15499">
        <v>526</v>
      </c>
      <c r="L15499" t="s">
        <v>30</v>
      </c>
      <c r="M15499" t="s">
        <v>31</v>
      </c>
      <c r="N15499" t="b">
        <v>0</v>
      </c>
      <c r="O15499" t="s">
        <v>67623</v>
      </c>
      <c r="P15499">
        <v>1</v>
      </c>
      <c r="Q15499">
        <v>119402</v>
      </c>
      <c r="R15499">
        <v>1359</v>
      </c>
      <c r="S15499">
        <v>42</v>
      </c>
      <c r="T15499">
        <v>0</v>
      </c>
      <c r="U15499">
        <v>81</v>
      </c>
    </row>
    <row r="15500" spans="1:21" x14ac:dyDescent="0.25">
      <c r="A15500" t="s">
        <v>65045</v>
      </c>
      <c r="B15500" t="s">
        <v>65046</v>
      </c>
      <c r="C15500" t="s">
        <v>67624</v>
      </c>
      <c r="D15500" t="s">
        <v>67625</v>
      </c>
      <c r="E15500" t="s">
        <v>67626</v>
      </c>
      <c r="F15500" t="s">
        <v>67627</v>
      </c>
      <c r="G15500" t="s">
        <v>67343</v>
      </c>
      <c r="H15500">
        <v>28</v>
      </c>
      <c r="I15500" t="s">
        <v>9430</v>
      </c>
      <c r="J15500" t="s">
        <v>4423</v>
      </c>
      <c r="K15500">
        <v>199</v>
      </c>
      <c r="L15500" t="s">
        <v>30</v>
      </c>
      <c r="M15500" t="s">
        <v>31</v>
      </c>
      <c r="N15500" t="b">
        <v>0</v>
      </c>
      <c r="O15500" t="s">
        <v>67628</v>
      </c>
      <c r="P15500">
        <v>1</v>
      </c>
      <c r="Q15500">
        <v>34184</v>
      </c>
      <c r="R15500">
        <v>451</v>
      </c>
      <c r="S15500">
        <v>9</v>
      </c>
      <c r="T15500">
        <v>0</v>
      </c>
      <c r="U15500">
        <v>38</v>
      </c>
    </row>
    <row r="15501" spans="1:21" x14ac:dyDescent="0.25">
      <c r="A15501" t="s">
        <v>65045</v>
      </c>
      <c r="B15501" t="s">
        <v>65046</v>
      </c>
      <c r="C15501" t="s">
        <v>67629</v>
      </c>
      <c r="D15501" t="s">
        <v>67630</v>
      </c>
      <c r="E15501" t="s">
        <v>67631</v>
      </c>
      <c r="F15501" t="s">
        <v>67632</v>
      </c>
      <c r="G15501" t="s">
        <v>67343</v>
      </c>
      <c r="H15501">
        <v>28</v>
      </c>
      <c r="I15501" t="s">
        <v>9430</v>
      </c>
      <c r="J15501" t="s">
        <v>15903</v>
      </c>
      <c r="K15501">
        <v>250</v>
      </c>
      <c r="L15501" t="s">
        <v>30</v>
      </c>
      <c r="M15501" t="s">
        <v>31</v>
      </c>
      <c r="N15501" t="b">
        <v>0</v>
      </c>
      <c r="O15501" t="s">
        <v>67633</v>
      </c>
      <c r="P15501">
        <v>1</v>
      </c>
      <c r="Q15501">
        <v>41883</v>
      </c>
      <c r="R15501">
        <v>532</v>
      </c>
      <c r="S15501">
        <v>9</v>
      </c>
      <c r="T15501">
        <v>0</v>
      </c>
      <c r="U15501">
        <v>23</v>
      </c>
    </row>
    <row r="15502" spans="1:21" x14ac:dyDescent="0.25">
      <c r="A15502" t="s">
        <v>65045</v>
      </c>
      <c r="B15502" t="s">
        <v>65046</v>
      </c>
      <c r="C15502" t="s">
        <v>67634</v>
      </c>
      <c r="D15502" t="s">
        <v>67635</v>
      </c>
      <c r="E15502" t="s">
        <v>67636</v>
      </c>
      <c r="F15502" t="s">
        <v>67637</v>
      </c>
      <c r="G15502" t="s">
        <v>66132</v>
      </c>
      <c r="H15502">
        <v>28</v>
      </c>
      <c r="I15502" t="s">
        <v>9430</v>
      </c>
      <c r="J15502" t="s">
        <v>6188</v>
      </c>
      <c r="K15502">
        <v>62</v>
      </c>
      <c r="L15502" t="s">
        <v>30</v>
      </c>
      <c r="M15502" t="s">
        <v>7991</v>
      </c>
      <c r="N15502" t="b">
        <v>0</v>
      </c>
      <c r="P15502">
        <v>1</v>
      </c>
      <c r="Q15502">
        <v>3391</v>
      </c>
      <c r="R15502">
        <v>154</v>
      </c>
      <c r="S15502">
        <v>3</v>
      </c>
      <c r="T15502">
        <v>0</v>
      </c>
      <c r="U15502">
        <v>20</v>
      </c>
    </row>
    <row r="15503" spans="1:21" x14ac:dyDescent="0.25">
      <c r="A15503" t="s">
        <v>65045</v>
      </c>
      <c r="B15503" t="s">
        <v>65046</v>
      </c>
      <c r="C15503" t="s">
        <v>67638</v>
      </c>
      <c r="D15503" t="s">
        <v>67639</v>
      </c>
      <c r="E15503" t="s">
        <v>67640</v>
      </c>
      <c r="F15503" t="s">
        <v>67641</v>
      </c>
      <c r="G15503" t="s">
        <v>66132</v>
      </c>
      <c r="H15503">
        <v>28</v>
      </c>
      <c r="I15503" t="s">
        <v>9430</v>
      </c>
      <c r="J15503" t="s">
        <v>6711</v>
      </c>
      <c r="K15503">
        <v>403</v>
      </c>
      <c r="L15503" t="s">
        <v>30</v>
      </c>
      <c r="M15503" t="s">
        <v>7991</v>
      </c>
      <c r="N15503" t="b">
        <v>0</v>
      </c>
      <c r="P15503">
        <v>1</v>
      </c>
      <c r="Q15503">
        <v>2300</v>
      </c>
      <c r="R15503">
        <v>144</v>
      </c>
      <c r="S15503">
        <v>4</v>
      </c>
      <c r="T15503">
        <v>0</v>
      </c>
      <c r="U15503">
        <v>13</v>
      </c>
    </row>
    <row r="15504" spans="1:21" x14ac:dyDescent="0.25">
      <c r="A15504" t="s">
        <v>65045</v>
      </c>
      <c r="B15504" t="s">
        <v>65046</v>
      </c>
      <c r="C15504" t="s">
        <v>67642</v>
      </c>
      <c r="D15504" t="s">
        <v>67643</v>
      </c>
      <c r="E15504" t="s">
        <v>67644</v>
      </c>
      <c r="F15504" t="s">
        <v>67645</v>
      </c>
      <c r="G15504" t="s">
        <v>66132</v>
      </c>
      <c r="H15504">
        <v>28</v>
      </c>
      <c r="I15504" t="s">
        <v>9430</v>
      </c>
      <c r="J15504" t="s">
        <v>67646</v>
      </c>
      <c r="K15504">
        <v>1071</v>
      </c>
      <c r="L15504" t="s">
        <v>30</v>
      </c>
      <c r="M15504" t="s">
        <v>31</v>
      </c>
      <c r="N15504" t="b">
        <v>0</v>
      </c>
      <c r="P15504">
        <v>1</v>
      </c>
      <c r="Q15504">
        <v>1567</v>
      </c>
      <c r="R15504">
        <v>89</v>
      </c>
      <c r="S15504">
        <v>3</v>
      </c>
      <c r="T15504">
        <v>0</v>
      </c>
      <c r="U15504">
        <v>17</v>
      </c>
    </row>
    <row r="15505" spans="1:21" x14ac:dyDescent="0.25">
      <c r="A15505" t="s">
        <v>65045</v>
      </c>
      <c r="B15505" t="s">
        <v>65046</v>
      </c>
      <c r="C15505" t="s">
        <v>67647</v>
      </c>
      <c r="D15505" t="s">
        <v>67648</v>
      </c>
      <c r="E15505" t="s">
        <v>67649</v>
      </c>
      <c r="F15505" t="s">
        <v>67650</v>
      </c>
      <c r="G15505" t="s">
        <v>67651</v>
      </c>
      <c r="H15505">
        <v>28</v>
      </c>
      <c r="I15505" t="s">
        <v>9430</v>
      </c>
      <c r="J15505" t="s">
        <v>6769</v>
      </c>
      <c r="K15505">
        <v>755</v>
      </c>
      <c r="L15505" t="s">
        <v>30</v>
      </c>
      <c r="M15505" t="s">
        <v>31</v>
      </c>
      <c r="N15505" t="b">
        <v>0</v>
      </c>
      <c r="O15505" t="s">
        <v>67652</v>
      </c>
      <c r="P15505">
        <v>1</v>
      </c>
      <c r="Q15505">
        <v>70239</v>
      </c>
      <c r="R15505">
        <v>825</v>
      </c>
      <c r="S15505">
        <v>18</v>
      </c>
      <c r="T15505">
        <v>0</v>
      </c>
      <c r="U15505">
        <v>49</v>
      </c>
    </row>
    <row r="15506" spans="1:21" x14ac:dyDescent="0.25">
      <c r="A15506" t="s">
        <v>65045</v>
      </c>
      <c r="B15506" t="s">
        <v>65046</v>
      </c>
      <c r="C15506" t="s">
        <v>67653</v>
      </c>
      <c r="D15506" t="s">
        <v>67654</v>
      </c>
      <c r="E15506" t="s">
        <v>67655</v>
      </c>
      <c r="F15506" t="s">
        <v>67656</v>
      </c>
      <c r="G15506" t="s">
        <v>67657</v>
      </c>
      <c r="H15506">
        <v>28</v>
      </c>
      <c r="I15506" t="s">
        <v>9430</v>
      </c>
      <c r="J15506" t="s">
        <v>3545</v>
      </c>
      <c r="K15506">
        <v>455</v>
      </c>
      <c r="L15506" t="s">
        <v>30</v>
      </c>
      <c r="M15506" t="s">
        <v>31</v>
      </c>
      <c r="N15506" t="b">
        <v>0</v>
      </c>
      <c r="O15506" t="s">
        <v>67658</v>
      </c>
      <c r="P15506">
        <v>1</v>
      </c>
      <c r="Q15506">
        <v>94740</v>
      </c>
      <c r="R15506">
        <v>1582</v>
      </c>
      <c r="S15506">
        <v>13</v>
      </c>
      <c r="T15506">
        <v>0</v>
      </c>
      <c r="U15506">
        <v>98</v>
      </c>
    </row>
    <row r="15507" spans="1:21" x14ac:dyDescent="0.25">
      <c r="A15507" t="s">
        <v>65045</v>
      </c>
      <c r="B15507" t="s">
        <v>65046</v>
      </c>
      <c r="C15507" t="s">
        <v>67659</v>
      </c>
      <c r="D15507" t="s">
        <v>67660</v>
      </c>
      <c r="E15507" t="s">
        <v>67661</v>
      </c>
      <c r="F15507" t="s">
        <v>67662</v>
      </c>
      <c r="G15507" t="s">
        <v>67663</v>
      </c>
      <c r="H15507">
        <v>28</v>
      </c>
      <c r="I15507" t="s">
        <v>9430</v>
      </c>
      <c r="J15507" t="s">
        <v>3633</v>
      </c>
      <c r="K15507">
        <v>482</v>
      </c>
      <c r="L15507" t="s">
        <v>30</v>
      </c>
      <c r="M15507" t="s">
        <v>31</v>
      </c>
      <c r="N15507" t="b">
        <v>0</v>
      </c>
      <c r="O15507" t="s">
        <v>67664</v>
      </c>
      <c r="P15507">
        <v>1</v>
      </c>
      <c r="Q15507">
        <v>70958</v>
      </c>
      <c r="R15507">
        <v>923</v>
      </c>
      <c r="S15507">
        <v>18</v>
      </c>
      <c r="T15507">
        <v>0</v>
      </c>
      <c r="U15507">
        <v>51</v>
      </c>
    </row>
    <row r="15508" spans="1:21" x14ac:dyDescent="0.25">
      <c r="A15508" t="s">
        <v>65045</v>
      </c>
      <c r="B15508" t="s">
        <v>65046</v>
      </c>
      <c r="C15508" t="s">
        <v>67665</v>
      </c>
      <c r="D15508" t="s">
        <v>67666</v>
      </c>
      <c r="E15508" t="s">
        <v>67667</v>
      </c>
      <c r="F15508" t="s">
        <v>67668</v>
      </c>
      <c r="G15508" t="s">
        <v>67669</v>
      </c>
      <c r="H15508">
        <v>28</v>
      </c>
      <c r="I15508" t="s">
        <v>9430</v>
      </c>
      <c r="J15508" t="s">
        <v>5752</v>
      </c>
      <c r="K15508">
        <v>740</v>
      </c>
      <c r="L15508" t="s">
        <v>30</v>
      </c>
      <c r="M15508" t="s">
        <v>31</v>
      </c>
      <c r="N15508" t="b">
        <v>0</v>
      </c>
      <c r="O15508" t="s">
        <v>67670</v>
      </c>
      <c r="P15508">
        <v>1</v>
      </c>
      <c r="Q15508">
        <v>186290</v>
      </c>
      <c r="R15508">
        <v>3169</v>
      </c>
      <c r="S15508">
        <v>91</v>
      </c>
      <c r="T15508">
        <v>0</v>
      </c>
      <c r="U15508">
        <v>197</v>
      </c>
    </row>
    <row r="15509" spans="1:21" x14ac:dyDescent="0.25">
      <c r="A15509" t="s">
        <v>65045</v>
      </c>
      <c r="B15509" t="s">
        <v>65046</v>
      </c>
      <c r="C15509" t="s">
        <v>67671</v>
      </c>
      <c r="D15509" t="s">
        <v>67672</v>
      </c>
      <c r="E15509" t="s">
        <v>67673</v>
      </c>
      <c r="F15509" t="s">
        <v>67674</v>
      </c>
      <c r="G15509" t="s">
        <v>67675</v>
      </c>
      <c r="H15509">
        <v>28</v>
      </c>
      <c r="I15509" t="s">
        <v>9430</v>
      </c>
      <c r="J15509" t="s">
        <v>3243</v>
      </c>
      <c r="K15509">
        <v>323</v>
      </c>
      <c r="L15509" t="s">
        <v>30</v>
      </c>
      <c r="M15509" t="s">
        <v>31</v>
      </c>
      <c r="N15509" t="b">
        <v>0</v>
      </c>
      <c r="O15509" t="s">
        <v>67676</v>
      </c>
      <c r="P15509">
        <v>1</v>
      </c>
      <c r="Q15509">
        <v>71413</v>
      </c>
      <c r="R15509">
        <v>835</v>
      </c>
      <c r="S15509">
        <v>15</v>
      </c>
      <c r="T15509">
        <v>0</v>
      </c>
      <c r="U15509">
        <v>30</v>
      </c>
    </row>
    <row r="15510" spans="1:21" x14ac:dyDescent="0.25">
      <c r="A15510" t="s">
        <v>65045</v>
      </c>
      <c r="B15510" t="s">
        <v>65046</v>
      </c>
      <c r="C15510" t="s">
        <v>67677</v>
      </c>
      <c r="D15510" t="s">
        <v>67678</v>
      </c>
      <c r="E15510" t="s">
        <v>67679</v>
      </c>
      <c r="F15510" t="s">
        <v>67680</v>
      </c>
      <c r="G15510" t="s">
        <v>67681</v>
      </c>
      <c r="H15510">
        <v>28</v>
      </c>
      <c r="I15510" t="s">
        <v>9430</v>
      </c>
      <c r="J15510" t="s">
        <v>9761</v>
      </c>
      <c r="K15510">
        <v>234</v>
      </c>
      <c r="L15510" t="s">
        <v>30</v>
      </c>
      <c r="M15510" t="s">
        <v>31</v>
      </c>
      <c r="N15510" t="b">
        <v>0</v>
      </c>
      <c r="O15510" t="s">
        <v>67682</v>
      </c>
      <c r="P15510">
        <v>1</v>
      </c>
      <c r="Q15510">
        <v>71378</v>
      </c>
      <c r="R15510">
        <v>860</v>
      </c>
      <c r="S15510">
        <v>28</v>
      </c>
      <c r="T15510">
        <v>0</v>
      </c>
      <c r="U15510">
        <v>34</v>
      </c>
    </row>
    <row r="15511" spans="1:21" x14ac:dyDescent="0.25">
      <c r="A15511" t="s">
        <v>65045</v>
      </c>
      <c r="B15511" t="s">
        <v>65046</v>
      </c>
      <c r="C15511" t="s">
        <v>67683</v>
      </c>
      <c r="D15511" t="s">
        <v>67684</v>
      </c>
      <c r="E15511" t="s">
        <v>67685</v>
      </c>
      <c r="F15511" t="s">
        <v>67686</v>
      </c>
      <c r="G15511" t="s">
        <v>67687</v>
      </c>
      <c r="H15511">
        <v>28</v>
      </c>
      <c r="I15511" t="s">
        <v>9430</v>
      </c>
      <c r="J15511" t="s">
        <v>3518</v>
      </c>
      <c r="K15511">
        <v>432</v>
      </c>
      <c r="L15511" t="s">
        <v>30</v>
      </c>
      <c r="M15511" t="s">
        <v>31</v>
      </c>
      <c r="N15511" t="b">
        <v>0</v>
      </c>
      <c r="O15511" t="s">
        <v>67688</v>
      </c>
      <c r="P15511">
        <v>1</v>
      </c>
      <c r="Q15511">
        <v>93129</v>
      </c>
      <c r="R15511">
        <v>1221</v>
      </c>
      <c r="S15511">
        <v>18</v>
      </c>
      <c r="T15511">
        <v>0</v>
      </c>
      <c r="U15511">
        <v>47</v>
      </c>
    </row>
    <row r="15512" spans="1:21" x14ac:dyDescent="0.25">
      <c r="A15512" t="s">
        <v>65045</v>
      </c>
      <c r="B15512" t="s">
        <v>65046</v>
      </c>
      <c r="C15512" t="s">
        <v>67689</v>
      </c>
      <c r="D15512" t="s">
        <v>67690</v>
      </c>
      <c r="E15512" t="s">
        <v>67691</v>
      </c>
      <c r="F15512" t="s">
        <v>67692</v>
      </c>
      <c r="G15512" t="s">
        <v>67693</v>
      </c>
      <c r="H15512">
        <v>28</v>
      </c>
      <c r="I15512" t="s">
        <v>9430</v>
      </c>
      <c r="J15512" t="s">
        <v>712</v>
      </c>
      <c r="K15512">
        <v>531</v>
      </c>
      <c r="L15512" t="s">
        <v>30</v>
      </c>
      <c r="M15512" t="s">
        <v>31</v>
      </c>
      <c r="N15512" t="b">
        <v>0</v>
      </c>
      <c r="O15512" t="s">
        <v>67694</v>
      </c>
      <c r="P15512">
        <v>1</v>
      </c>
      <c r="Q15512">
        <v>191882</v>
      </c>
      <c r="R15512">
        <v>3937</v>
      </c>
      <c r="S15512">
        <v>73</v>
      </c>
      <c r="T15512">
        <v>0</v>
      </c>
      <c r="U15512">
        <v>228</v>
      </c>
    </row>
    <row r="15513" spans="1:21" x14ac:dyDescent="0.25">
      <c r="A15513" t="s">
        <v>65045</v>
      </c>
      <c r="B15513" t="s">
        <v>65046</v>
      </c>
      <c r="C15513" t="s">
        <v>67695</v>
      </c>
      <c r="D15513" t="s">
        <v>67696</v>
      </c>
      <c r="E15513" t="s">
        <v>67697</v>
      </c>
      <c r="F15513" t="s">
        <v>67698</v>
      </c>
      <c r="G15513" t="s">
        <v>67699</v>
      </c>
      <c r="H15513">
        <v>28</v>
      </c>
      <c r="I15513" t="s">
        <v>9430</v>
      </c>
      <c r="J15513" t="s">
        <v>30351</v>
      </c>
      <c r="K15513">
        <v>1452</v>
      </c>
      <c r="L15513" t="s">
        <v>30</v>
      </c>
      <c r="M15513" t="s">
        <v>31</v>
      </c>
      <c r="N15513" t="b">
        <v>0</v>
      </c>
      <c r="P15513">
        <v>1</v>
      </c>
      <c r="Q15513">
        <v>2207</v>
      </c>
      <c r="R15513">
        <v>140</v>
      </c>
      <c r="S15513">
        <v>3</v>
      </c>
      <c r="T15513">
        <v>0</v>
      </c>
      <c r="U15513">
        <v>12</v>
      </c>
    </row>
    <row r="15514" spans="1:21" x14ac:dyDescent="0.25">
      <c r="A15514" t="s">
        <v>65045</v>
      </c>
      <c r="B15514" t="s">
        <v>65046</v>
      </c>
      <c r="C15514" t="s">
        <v>67700</v>
      </c>
      <c r="D15514" t="s">
        <v>67701</v>
      </c>
      <c r="E15514" t="s">
        <v>67702</v>
      </c>
      <c r="F15514" t="s">
        <v>67703</v>
      </c>
      <c r="G15514" t="s">
        <v>67704</v>
      </c>
      <c r="H15514">
        <v>28</v>
      </c>
      <c r="I15514" t="s">
        <v>9430</v>
      </c>
      <c r="J15514" t="s">
        <v>6147</v>
      </c>
      <c r="K15514">
        <v>778</v>
      </c>
      <c r="L15514" t="s">
        <v>30</v>
      </c>
      <c r="M15514" t="s">
        <v>31</v>
      </c>
      <c r="N15514" t="b">
        <v>0</v>
      </c>
      <c r="P15514">
        <v>1</v>
      </c>
      <c r="Q15514">
        <v>296092</v>
      </c>
      <c r="R15514">
        <v>4708</v>
      </c>
      <c r="S15514">
        <v>152</v>
      </c>
      <c r="T15514">
        <v>0</v>
      </c>
      <c r="U15514">
        <v>226</v>
      </c>
    </row>
    <row r="15515" spans="1:21" x14ac:dyDescent="0.25">
      <c r="A15515" t="s">
        <v>65045</v>
      </c>
      <c r="B15515" t="s">
        <v>65046</v>
      </c>
      <c r="C15515" t="s">
        <v>67705</v>
      </c>
      <c r="D15515" t="s">
        <v>67706</v>
      </c>
      <c r="E15515" t="s">
        <v>67707</v>
      </c>
      <c r="F15515" t="s">
        <v>67708</v>
      </c>
      <c r="G15515" t="s">
        <v>67709</v>
      </c>
      <c r="H15515">
        <v>28</v>
      </c>
      <c r="I15515" t="s">
        <v>9430</v>
      </c>
      <c r="J15515" t="s">
        <v>7371</v>
      </c>
      <c r="K15515">
        <v>559</v>
      </c>
      <c r="L15515" t="s">
        <v>30</v>
      </c>
      <c r="M15515" t="s">
        <v>31</v>
      </c>
      <c r="N15515" t="b">
        <v>0</v>
      </c>
      <c r="O15515" t="s">
        <v>67710</v>
      </c>
      <c r="P15515">
        <v>1</v>
      </c>
      <c r="Q15515">
        <v>146085</v>
      </c>
      <c r="R15515">
        <v>1794</v>
      </c>
      <c r="S15515">
        <v>64</v>
      </c>
      <c r="T15515">
        <v>0</v>
      </c>
      <c r="U15515">
        <v>71</v>
      </c>
    </row>
    <row r="15516" spans="1:21" x14ac:dyDescent="0.25">
      <c r="A15516" t="s">
        <v>65045</v>
      </c>
      <c r="B15516" t="s">
        <v>65046</v>
      </c>
      <c r="C15516" t="s">
        <v>67711</v>
      </c>
      <c r="D15516" t="s">
        <v>67712</v>
      </c>
      <c r="E15516" t="s">
        <v>67713</v>
      </c>
      <c r="F15516" t="s">
        <v>67714</v>
      </c>
      <c r="G15516" t="s">
        <v>67715</v>
      </c>
      <c r="H15516">
        <v>28</v>
      </c>
      <c r="I15516" t="s">
        <v>9430</v>
      </c>
      <c r="J15516" t="s">
        <v>5741</v>
      </c>
      <c r="K15516">
        <v>331</v>
      </c>
      <c r="L15516" t="s">
        <v>30</v>
      </c>
      <c r="M15516" t="s">
        <v>31</v>
      </c>
      <c r="N15516" t="b">
        <v>0</v>
      </c>
      <c r="O15516" t="s">
        <v>67716</v>
      </c>
      <c r="P15516">
        <v>1</v>
      </c>
      <c r="Q15516">
        <v>101080</v>
      </c>
      <c r="R15516">
        <v>1309</v>
      </c>
      <c r="S15516">
        <v>15</v>
      </c>
      <c r="T15516">
        <v>0</v>
      </c>
      <c r="U15516">
        <v>31</v>
      </c>
    </row>
    <row r="15517" spans="1:21" x14ac:dyDescent="0.25">
      <c r="A15517" t="s">
        <v>65045</v>
      </c>
      <c r="B15517" t="s">
        <v>65046</v>
      </c>
      <c r="C15517" t="s">
        <v>67717</v>
      </c>
      <c r="D15517" t="s">
        <v>67718</v>
      </c>
      <c r="E15517" t="s">
        <v>67719</v>
      </c>
      <c r="F15517" t="s">
        <v>67720</v>
      </c>
      <c r="G15517" t="s">
        <v>67721</v>
      </c>
      <c r="H15517">
        <v>28</v>
      </c>
      <c r="I15517" t="s">
        <v>9430</v>
      </c>
      <c r="J15517" t="s">
        <v>1817</v>
      </c>
      <c r="K15517">
        <v>168</v>
      </c>
      <c r="L15517" t="s">
        <v>30</v>
      </c>
      <c r="M15517" t="s">
        <v>31</v>
      </c>
      <c r="N15517" t="b">
        <v>0</v>
      </c>
      <c r="O15517" t="s">
        <v>67722</v>
      </c>
      <c r="P15517">
        <v>1</v>
      </c>
      <c r="Q15517">
        <v>45878</v>
      </c>
      <c r="R15517">
        <v>594</v>
      </c>
      <c r="S15517">
        <v>9</v>
      </c>
      <c r="T15517">
        <v>0</v>
      </c>
      <c r="U15517">
        <v>28</v>
      </c>
    </row>
    <row r="15518" spans="1:21" x14ac:dyDescent="0.25">
      <c r="A15518" t="s">
        <v>65045</v>
      </c>
      <c r="B15518" t="s">
        <v>65046</v>
      </c>
      <c r="C15518" t="s">
        <v>67723</v>
      </c>
      <c r="D15518" t="s">
        <v>67724</v>
      </c>
      <c r="E15518" t="s">
        <v>67725</v>
      </c>
      <c r="F15518" t="s">
        <v>67726</v>
      </c>
      <c r="G15518" t="s">
        <v>67727</v>
      </c>
      <c r="H15518">
        <v>28</v>
      </c>
      <c r="I15518" t="s">
        <v>9430</v>
      </c>
      <c r="J15518" t="s">
        <v>12074</v>
      </c>
      <c r="K15518">
        <v>330</v>
      </c>
      <c r="L15518" t="s">
        <v>30</v>
      </c>
      <c r="M15518" t="s">
        <v>31</v>
      </c>
      <c r="N15518" t="b">
        <v>0</v>
      </c>
      <c r="O15518" t="s">
        <v>67728</v>
      </c>
      <c r="P15518">
        <v>1</v>
      </c>
      <c r="Q15518">
        <v>49189</v>
      </c>
      <c r="R15518">
        <v>505</v>
      </c>
      <c r="S15518">
        <v>21</v>
      </c>
      <c r="T15518">
        <v>0</v>
      </c>
      <c r="U15518">
        <v>160</v>
      </c>
    </row>
    <row r="15519" spans="1:21" x14ac:dyDescent="0.25">
      <c r="A15519" t="s">
        <v>65045</v>
      </c>
      <c r="B15519" t="s">
        <v>65046</v>
      </c>
      <c r="C15519" t="s">
        <v>67729</v>
      </c>
      <c r="D15519" t="s">
        <v>67730</v>
      </c>
      <c r="E15519" t="s">
        <v>67731</v>
      </c>
      <c r="F15519" t="s">
        <v>67732</v>
      </c>
      <c r="G15519" t="s">
        <v>67733</v>
      </c>
      <c r="H15519">
        <v>28</v>
      </c>
      <c r="I15519" t="s">
        <v>9430</v>
      </c>
      <c r="J15519" t="s">
        <v>10917</v>
      </c>
      <c r="K15519">
        <v>516</v>
      </c>
      <c r="L15519" t="s">
        <v>30</v>
      </c>
      <c r="M15519" t="s">
        <v>31</v>
      </c>
      <c r="N15519" t="b">
        <v>0</v>
      </c>
      <c r="O15519" t="s">
        <v>67734</v>
      </c>
      <c r="P15519">
        <v>1</v>
      </c>
      <c r="Q15519">
        <v>134367</v>
      </c>
      <c r="R15519">
        <v>1387</v>
      </c>
      <c r="S15519">
        <v>14</v>
      </c>
      <c r="T15519">
        <v>0</v>
      </c>
      <c r="U15519">
        <v>81</v>
      </c>
    </row>
    <row r="15520" spans="1:21" x14ac:dyDescent="0.25">
      <c r="A15520" t="s">
        <v>65045</v>
      </c>
      <c r="B15520" t="s">
        <v>65046</v>
      </c>
      <c r="C15520" t="s">
        <v>67735</v>
      </c>
      <c r="D15520" t="s">
        <v>67736</v>
      </c>
      <c r="E15520" t="s">
        <v>67737</v>
      </c>
      <c r="F15520" t="s">
        <v>67738</v>
      </c>
      <c r="G15520" t="s">
        <v>67739</v>
      </c>
      <c r="H15520">
        <v>28</v>
      </c>
      <c r="I15520" t="s">
        <v>9430</v>
      </c>
      <c r="J15520" t="s">
        <v>8342</v>
      </c>
      <c r="K15520">
        <v>404</v>
      </c>
      <c r="L15520" t="s">
        <v>30</v>
      </c>
      <c r="M15520" t="s">
        <v>31</v>
      </c>
      <c r="N15520" t="b">
        <v>0</v>
      </c>
      <c r="O15520" t="s">
        <v>67740</v>
      </c>
      <c r="P15520">
        <v>1</v>
      </c>
      <c r="Q15520">
        <v>140284</v>
      </c>
      <c r="R15520">
        <v>1376</v>
      </c>
      <c r="S15520">
        <v>25</v>
      </c>
      <c r="T15520">
        <v>0</v>
      </c>
      <c r="U15520">
        <v>71</v>
      </c>
    </row>
    <row r="15521" spans="1:21" x14ac:dyDescent="0.25">
      <c r="A15521" t="s">
        <v>65045</v>
      </c>
      <c r="B15521" t="s">
        <v>65046</v>
      </c>
      <c r="C15521" t="s">
        <v>67741</v>
      </c>
      <c r="D15521" t="s">
        <v>67742</v>
      </c>
      <c r="E15521" t="s">
        <v>67743</v>
      </c>
      <c r="F15521" t="s">
        <v>67744</v>
      </c>
      <c r="G15521" t="s">
        <v>67745</v>
      </c>
      <c r="H15521">
        <v>28</v>
      </c>
      <c r="I15521" t="s">
        <v>9430</v>
      </c>
      <c r="J15521" t="s">
        <v>12922</v>
      </c>
      <c r="K15521">
        <v>486</v>
      </c>
      <c r="L15521" t="s">
        <v>30</v>
      </c>
      <c r="M15521" t="s">
        <v>31</v>
      </c>
      <c r="N15521" t="b">
        <v>0</v>
      </c>
      <c r="O15521" t="s">
        <v>67746</v>
      </c>
      <c r="P15521">
        <v>1</v>
      </c>
      <c r="Q15521">
        <v>78618</v>
      </c>
      <c r="R15521">
        <v>814</v>
      </c>
      <c r="S15521">
        <v>32</v>
      </c>
      <c r="T15521">
        <v>0</v>
      </c>
      <c r="U15521">
        <v>44</v>
      </c>
    </row>
    <row r="15522" spans="1:21" x14ac:dyDescent="0.25">
      <c r="A15522" t="s">
        <v>65045</v>
      </c>
      <c r="B15522" t="s">
        <v>65046</v>
      </c>
      <c r="C15522" t="s">
        <v>67747</v>
      </c>
      <c r="D15522" t="s">
        <v>67748</v>
      </c>
      <c r="E15522" t="s">
        <v>67749</v>
      </c>
      <c r="F15522" t="s">
        <v>67750</v>
      </c>
      <c r="G15522" t="s">
        <v>67751</v>
      </c>
      <c r="H15522">
        <v>28</v>
      </c>
      <c r="I15522" t="s">
        <v>9430</v>
      </c>
      <c r="J15522" t="s">
        <v>8619</v>
      </c>
      <c r="K15522">
        <v>499</v>
      </c>
      <c r="L15522" t="s">
        <v>30</v>
      </c>
      <c r="M15522" t="s">
        <v>31</v>
      </c>
      <c r="N15522" t="b">
        <v>0</v>
      </c>
      <c r="O15522" t="s">
        <v>67752</v>
      </c>
      <c r="P15522">
        <v>1</v>
      </c>
      <c r="Q15522">
        <v>44313</v>
      </c>
      <c r="R15522">
        <v>430</v>
      </c>
      <c r="S15522">
        <v>14</v>
      </c>
      <c r="T15522">
        <v>0</v>
      </c>
      <c r="U15522">
        <v>21</v>
      </c>
    </row>
    <row r="15523" spans="1:21" x14ac:dyDescent="0.25">
      <c r="A15523" t="s">
        <v>65045</v>
      </c>
      <c r="B15523" t="s">
        <v>65046</v>
      </c>
      <c r="C15523" t="s">
        <v>67753</v>
      </c>
      <c r="D15523" t="s">
        <v>67754</v>
      </c>
      <c r="E15523" t="s">
        <v>67755</v>
      </c>
      <c r="F15523" t="s">
        <v>67756</v>
      </c>
      <c r="G15523" t="s">
        <v>67757</v>
      </c>
      <c r="H15523">
        <v>28</v>
      </c>
      <c r="I15523" t="s">
        <v>9430</v>
      </c>
      <c r="J15523" t="s">
        <v>5285</v>
      </c>
      <c r="K15523">
        <v>418</v>
      </c>
      <c r="L15523" t="s">
        <v>30</v>
      </c>
      <c r="M15523" t="s">
        <v>31</v>
      </c>
      <c r="N15523" t="b">
        <v>0</v>
      </c>
      <c r="O15523" t="s">
        <v>67758</v>
      </c>
      <c r="P15523">
        <v>1</v>
      </c>
      <c r="Q15523">
        <v>57018</v>
      </c>
      <c r="R15523">
        <v>435</v>
      </c>
      <c r="S15523">
        <v>21</v>
      </c>
      <c r="T15523">
        <v>0</v>
      </c>
      <c r="U15523">
        <v>30</v>
      </c>
    </row>
    <row r="15524" spans="1:21" x14ac:dyDescent="0.25">
      <c r="A15524" t="s">
        <v>65045</v>
      </c>
      <c r="B15524" t="s">
        <v>65046</v>
      </c>
      <c r="C15524" t="s">
        <v>67759</v>
      </c>
      <c r="D15524" t="s">
        <v>67760</v>
      </c>
      <c r="E15524" t="s">
        <v>67761</v>
      </c>
      <c r="F15524" t="s">
        <v>67762</v>
      </c>
      <c r="G15524" t="s">
        <v>67763</v>
      </c>
      <c r="H15524">
        <v>28</v>
      </c>
      <c r="I15524" t="s">
        <v>9430</v>
      </c>
      <c r="J15524" t="s">
        <v>1486</v>
      </c>
      <c r="K15524">
        <v>383</v>
      </c>
      <c r="L15524" t="s">
        <v>30</v>
      </c>
      <c r="M15524" t="s">
        <v>31</v>
      </c>
      <c r="N15524" t="b">
        <v>0</v>
      </c>
      <c r="O15524" t="s">
        <v>67764</v>
      </c>
      <c r="P15524">
        <v>1</v>
      </c>
      <c r="Q15524">
        <v>9334</v>
      </c>
      <c r="R15524">
        <v>110</v>
      </c>
      <c r="S15524">
        <v>3</v>
      </c>
      <c r="T15524">
        <v>0</v>
      </c>
      <c r="U15524">
        <v>16</v>
      </c>
    </row>
    <row r="15525" spans="1:21" x14ac:dyDescent="0.25">
      <c r="A15525" t="s">
        <v>65045</v>
      </c>
      <c r="B15525" t="s">
        <v>65046</v>
      </c>
      <c r="C15525" t="s">
        <v>67765</v>
      </c>
      <c r="D15525" t="s">
        <v>67766</v>
      </c>
      <c r="E15525" t="s">
        <v>67767</v>
      </c>
      <c r="F15525" t="s">
        <v>67768</v>
      </c>
      <c r="G15525" t="s">
        <v>67769</v>
      </c>
      <c r="H15525">
        <v>28</v>
      </c>
      <c r="I15525" t="s">
        <v>9430</v>
      </c>
      <c r="J15525" t="s">
        <v>2135</v>
      </c>
      <c r="K15525">
        <v>546</v>
      </c>
      <c r="L15525" t="s">
        <v>30</v>
      </c>
      <c r="M15525" t="s">
        <v>31</v>
      </c>
      <c r="N15525" t="b">
        <v>0</v>
      </c>
      <c r="O15525" t="s">
        <v>67770</v>
      </c>
      <c r="P15525">
        <v>1</v>
      </c>
      <c r="Q15525">
        <v>55168</v>
      </c>
      <c r="R15525">
        <v>462</v>
      </c>
      <c r="S15525">
        <v>5</v>
      </c>
      <c r="T15525">
        <v>0</v>
      </c>
      <c r="U15525">
        <v>27</v>
      </c>
    </row>
    <row r="15526" spans="1:21" x14ac:dyDescent="0.25">
      <c r="A15526" t="s">
        <v>65045</v>
      </c>
      <c r="B15526" t="s">
        <v>65046</v>
      </c>
      <c r="C15526" t="s">
        <v>67771</v>
      </c>
      <c r="D15526" t="s">
        <v>67772</v>
      </c>
      <c r="E15526" t="s">
        <v>67773</v>
      </c>
      <c r="F15526" t="s">
        <v>67774</v>
      </c>
      <c r="G15526" t="s">
        <v>67775</v>
      </c>
      <c r="H15526">
        <v>28</v>
      </c>
      <c r="I15526" t="s">
        <v>9430</v>
      </c>
      <c r="J15526" t="s">
        <v>104</v>
      </c>
      <c r="K15526">
        <v>398</v>
      </c>
      <c r="L15526" t="s">
        <v>30</v>
      </c>
      <c r="M15526" t="s">
        <v>31</v>
      </c>
      <c r="N15526" t="b">
        <v>0</v>
      </c>
      <c r="O15526" t="s">
        <v>67776</v>
      </c>
      <c r="P15526">
        <v>1</v>
      </c>
      <c r="Q15526">
        <v>68860</v>
      </c>
      <c r="R15526">
        <v>598</v>
      </c>
      <c r="S15526">
        <v>19</v>
      </c>
      <c r="T15526">
        <v>0</v>
      </c>
      <c r="U15526">
        <v>40</v>
      </c>
    </row>
    <row r="15527" spans="1:21" x14ac:dyDescent="0.25">
      <c r="A15527" t="s">
        <v>65045</v>
      </c>
      <c r="B15527" t="s">
        <v>65046</v>
      </c>
      <c r="C15527" t="s">
        <v>67777</v>
      </c>
      <c r="D15527" t="s">
        <v>67778</v>
      </c>
      <c r="E15527" t="s">
        <v>67779</v>
      </c>
      <c r="F15527" t="s">
        <v>67780</v>
      </c>
      <c r="G15527" t="s">
        <v>67781</v>
      </c>
      <c r="H15527">
        <v>28</v>
      </c>
      <c r="I15527" t="s">
        <v>9430</v>
      </c>
      <c r="J15527" t="s">
        <v>10917</v>
      </c>
      <c r="K15527">
        <v>516</v>
      </c>
      <c r="L15527" t="s">
        <v>30</v>
      </c>
      <c r="M15527" t="s">
        <v>31</v>
      </c>
      <c r="N15527" t="b">
        <v>0</v>
      </c>
      <c r="O15527" t="s">
        <v>67782</v>
      </c>
      <c r="P15527">
        <v>1</v>
      </c>
      <c r="Q15527">
        <v>54193</v>
      </c>
      <c r="R15527">
        <v>433</v>
      </c>
      <c r="S15527">
        <v>8</v>
      </c>
      <c r="T15527">
        <v>0</v>
      </c>
      <c r="U15527">
        <v>23</v>
      </c>
    </row>
    <row r="15528" spans="1:21" x14ac:dyDescent="0.25">
      <c r="A15528" t="s">
        <v>65045</v>
      </c>
      <c r="B15528" t="s">
        <v>65046</v>
      </c>
      <c r="C15528" t="s">
        <v>67783</v>
      </c>
      <c r="D15528" t="s">
        <v>67784</v>
      </c>
      <c r="E15528" t="s">
        <v>67785</v>
      </c>
      <c r="F15528" t="s">
        <v>67786</v>
      </c>
      <c r="G15528" t="s">
        <v>66132</v>
      </c>
      <c r="H15528">
        <v>28</v>
      </c>
      <c r="I15528" t="s">
        <v>9430</v>
      </c>
      <c r="J15528" t="s">
        <v>67787</v>
      </c>
      <c r="K15528">
        <v>2790</v>
      </c>
      <c r="L15528" t="s">
        <v>30</v>
      </c>
      <c r="M15528" t="s">
        <v>31</v>
      </c>
      <c r="N15528" t="b">
        <v>0</v>
      </c>
      <c r="P15528">
        <v>1</v>
      </c>
      <c r="Q15528">
        <v>8889</v>
      </c>
      <c r="R15528">
        <v>400</v>
      </c>
      <c r="S15528">
        <v>14</v>
      </c>
      <c r="T15528">
        <v>0</v>
      </c>
      <c r="U15528">
        <v>41</v>
      </c>
    </row>
    <row r="15529" spans="1:21" x14ac:dyDescent="0.25">
      <c r="A15529" t="s">
        <v>65045</v>
      </c>
      <c r="B15529" t="s">
        <v>65046</v>
      </c>
      <c r="C15529" t="s">
        <v>67788</v>
      </c>
      <c r="D15529" t="s">
        <v>67789</v>
      </c>
      <c r="E15529" t="s">
        <v>67790</v>
      </c>
      <c r="F15529" t="s">
        <v>67791</v>
      </c>
      <c r="G15529" t="s">
        <v>67792</v>
      </c>
      <c r="H15529">
        <v>28</v>
      </c>
      <c r="I15529" t="s">
        <v>9430</v>
      </c>
      <c r="J15529" t="s">
        <v>1237</v>
      </c>
      <c r="K15529">
        <v>312</v>
      </c>
      <c r="L15529" t="s">
        <v>30</v>
      </c>
      <c r="M15529" t="s">
        <v>31</v>
      </c>
      <c r="N15529" t="b">
        <v>0</v>
      </c>
      <c r="O15529" t="s">
        <v>67793</v>
      </c>
      <c r="P15529">
        <v>1</v>
      </c>
      <c r="Q15529">
        <v>150551</v>
      </c>
      <c r="R15529">
        <v>969</v>
      </c>
      <c r="S15529">
        <v>28</v>
      </c>
      <c r="T15529">
        <v>0</v>
      </c>
      <c r="U15529">
        <v>80</v>
      </c>
    </row>
    <row r="15530" spans="1:21" x14ac:dyDescent="0.25">
      <c r="A15530" t="s">
        <v>65045</v>
      </c>
      <c r="B15530" t="s">
        <v>65046</v>
      </c>
      <c r="C15530" t="s">
        <v>67794</v>
      </c>
      <c r="D15530" t="s">
        <v>67795</v>
      </c>
      <c r="E15530" t="s">
        <v>67796</v>
      </c>
      <c r="F15530" t="s">
        <v>67797</v>
      </c>
      <c r="G15530" t="s">
        <v>66132</v>
      </c>
      <c r="H15530">
        <v>28</v>
      </c>
      <c r="I15530" t="s">
        <v>9430</v>
      </c>
      <c r="J15530" t="s">
        <v>5225</v>
      </c>
      <c r="K15530">
        <v>913</v>
      </c>
      <c r="L15530" t="s">
        <v>30</v>
      </c>
      <c r="M15530" t="s">
        <v>31</v>
      </c>
      <c r="N15530" t="b">
        <v>0</v>
      </c>
      <c r="O15530" t="s">
        <v>67798</v>
      </c>
      <c r="P15530">
        <v>1</v>
      </c>
      <c r="Q15530">
        <v>1914</v>
      </c>
      <c r="R15530">
        <v>256</v>
      </c>
      <c r="S15530">
        <v>6</v>
      </c>
      <c r="T15530">
        <v>0</v>
      </c>
      <c r="U15530">
        <v>49</v>
      </c>
    </row>
    <row r="15531" spans="1:21" x14ac:dyDescent="0.25">
      <c r="A15531" t="s">
        <v>65045</v>
      </c>
      <c r="B15531" t="s">
        <v>65046</v>
      </c>
      <c r="C15531" t="s">
        <v>67799</v>
      </c>
      <c r="D15531" t="s">
        <v>67800</v>
      </c>
      <c r="E15531" t="s">
        <v>67801</v>
      </c>
      <c r="F15531" t="s">
        <v>67802</v>
      </c>
      <c r="G15531" t="s">
        <v>67803</v>
      </c>
      <c r="H15531">
        <v>28</v>
      </c>
      <c r="I15531" t="s">
        <v>9430</v>
      </c>
      <c r="J15531" t="s">
        <v>8625</v>
      </c>
      <c r="K15531">
        <v>763</v>
      </c>
      <c r="L15531" t="s">
        <v>30</v>
      </c>
      <c r="M15531" t="s">
        <v>31</v>
      </c>
      <c r="N15531" t="b">
        <v>0</v>
      </c>
      <c r="O15531" t="s">
        <v>67804</v>
      </c>
      <c r="P15531">
        <v>1</v>
      </c>
      <c r="Q15531">
        <v>227848</v>
      </c>
      <c r="R15531">
        <v>2004</v>
      </c>
      <c r="S15531">
        <v>57</v>
      </c>
      <c r="T15531">
        <v>0</v>
      </c>
      <c r="U15531">
        <v>253</v>
      </c>
    </row>
    <row r="15532" spans="1:21" x14ac:dyDescent="0.25">
      <c r="A15532" t="s">
        <v>65045</v>
      </c>
      <c r="B15532" t="s">
        <v>65046</v>
      </c>
      <c r="C15532" t="s">
        <v>67805</v>
      </c>
      <c r="D15532" t="s">
        <v>67806</v>
      </c>
      <c r="E15532" s="1">
        <v>43435.316666666666</v>
      </c>
      <c r="F15532" t="s">
        <v>67807</v>
      </c>
      <c r="G15532" t="s">
        <v>67808</v>
      </c>
      <c r="H15532">
        <v>28</v>
      </c>
      <c r="I15532" t="s">
        <v>9430</v>
      </c>
      <c r="J15532" t="s">
        <v>2575</v>
      </c>
      <c r="K15532">
        <v>480</v>
      </c>
      <c r="L15532" t="s">
        <v>30</v>
      </c>
      <c r="M15532" t="s">
        <v>31</v>
      </c>
      <c r="N15532" t="b">
        <v>0</v>
      </c>
      <c r="O15532" t="s">
        <v>67809</v>
      </c>
      <c r="P15532">
        <v>1</v>
      </c>
      <c r="Q15532">
        <v>212716</v>
      </c>
      <c r="R15532">
        <v>1239</v>
      </c>
      <c r="S15532">
        <v>37</v>
      </c>
      <c r="T15532">
        <v>0</v>
      </c>
      <c r="U15532">
        <v>82</v>
      </c>
    </row>
    <row r="15533" spans="1:21" x14ac:dyDescent="0.25">
      <c r="A15533" t="s">
        <v>65045</v>
      </c>
      <c r="B15533" t="s">
        <v>65046</v>
      </c>
      <c r="C15533" t="s">
        <v>67810</v>
      </c>
      <c r="D15533" t="s">
        <v>67811</v>
      </c>
      <c r="E15533" s="1">
        <v>43405.478472222225</v>
      </c>
      <c r="F15533" t="s">
        <v>67812</v>
      </c>
      <c r="G15533" t="s">
        <v>67813</v>
      </c>
      <c r="H15533">
        <v>28</v>
      </c>
      <c r="I15533" t="s">
        <v>9430</v>
      </c>
      <c r="J15533" t="s">
        <v>4129</v>
      </c>
      <c r="K15533">
        <v>333</v>
      </c>
      <c r="L15533" t="s">
        <v>30</v>
      </c>
      <c r="M15533" t="s">
        <v>31</v>
      </c>
      <c r="N15533" t="b">
        <v>0</v>
      </c>
      <c r="O15533" t="s">
        <v>67814</v>
      </c>
      <c r="P15533">
        <v>1</v>
      </c>
      <c r="Q15533">
        <v>125385</v>
      </c>
      <c r="R15533">
        <v>667</v>
      </c>
      <c r="S15533">
        <v>18</v>
      </c>
      <c r="T15533">
        <v>0</v>
      </c>
      <c r="U15533">
        <v>40</v>
      </c>
    </row>
    <row r="15534" spans="1:21" x14ac:dyDescent="0.25">
      <c r="A15534" t="s">
        <v>65045</v>
      </c>
      <c r="B15534" t="s">
        <v>65046</v>
      </c>
      <c r="C15534" t="s">
        <v>67815</v>
      </c>
      <c r="D15534" t="s">
        <v>67816</v>
      </c>
      <c r="E15534" s="1">
        <v>43405.142361111109</v>
      </c>
      <c r="F15534" t="s">
        <v>67817</v>
      </c>
      <c r="G15534" t="s">
        <v>67818</v>
      </c>
      <c r="H15534">
        <v>28</v>
      </c>
      <c r="I15534" t="s">
        <v>9430</v>
      </c>
      <c r="J15534" t="s">
        <v>9178</v>
      </c>
      <c r="K15534">
        <v>309</v>
      </c>
      <c r="L15534" t="s">
        <v>30</v>
      </c>
      <c r="M15534" t="s">
        <v>31</v>
      </c>
      <c r="N15534" t="b">
        <v>0</v>
      </c>
      <c r="O15534" t="s">
        <v>67819</v>
      </c>
      <c r="P15534">
        <v>1</v>
      </c>
      <c r="Q15534">
        <v>143618</v>
      </c>
      <c r="R15534">
        <v>793</v>
      </c>
      <c r="S15534">
        <v>29</v>
      </c>
      <c r="T15534">
        <v>0</v>
      </c>
      <c r="U15534">
        <v>48</v>
      </c>
    </row>
    <row r="15535" spans="1:21" x14ac:dyDescent="0.25">
      <c r="A15535" t="s">
        <v>65045</v>
      </c>
      <c r="B15535" t="s">
        <v>65046</v>
      </c>
      <c r="C15535" t="s">
        <v>67820</v>
      </c>
      <c r="D15535" t="s">
        <v>67821</v>
      </c>
      <c r="E15535" s="1">
        <v>43374.53402777778</v>
      </c>
      <c r="F15535" t="s">
        <v>67822</v>
      </c>
      <c r="G15535" t="s">
        <v>67823</v>
      </c>
      <c r="H15535">
        <v>28</v>
      </c>
      <c r="I15535" t="s">
        <v>9430</v>
      </c>
      <c r="J15535" t="s">
        <v>6154</v>
      </c>
      <c r="K15535">
        <v>317</v>
      </c>
      <c r="L15535" t="s">
        <v>30</v>
      </c>
      <c r="M15535" t="s">
        <v>31</v>
      </c>
      <c r="N15535" t="b">
        <v>0</v>
      </c>
      <c r="O15535" t="s">
        <v>67824</v>
      </c>
      <c r="P15535">
        <v>1</v>
      </c>
      <c r="Q15535">
        <v>157958</v>
      </c>
      <c r="R15535">
        <v>968</v>
      </c>
      <c r="S15535">
        <v>27</v>
      </c>
      <c r="T15535">
        <v>0</v>
      </c>
      <c r="U15535">
        <v>31</v>
      </c>
    </row>
    <row r="15536" spans="1:21" x14ac:dyDescent="0.25">
      <c r="A15536" t="s">
        <v>65045</v>
      </c>
      <c r="B15536" t="s">
        <v>65046</v>
      </c>
      <c r="C15536" t="s">
        <v>67825</v>
      </c>
      <c r="D15536" t="s">
        <v>67826</v>
      </c>
      <c r="E15536" s="1">
        <v>43344.663888888892</v>
      </c>
      <c r="F15536" t="s">
        <v>67827</v>
      </c>
      <c r="G15536" t="s">
        <v>67828</v>
      </c>
      <c r="H15536">
        <v>28</v>
      </c>
      <c r="I15536" t="s">
        <v>9430</v>
      </c>
      <c r="J15536" t="s">
        <v>4860</v>
      </c>
      <c r="K15536">
        <v>550</v>
      </c>
      <c r="L15536" t="s">
        <v>30</v>
      </c>
      <c r="M15536" t="s">
        <v>31</v>
      </c>
      <c r="N15536" t="b">
        <v>0</v>
      </c>
      <c r="O15536" t="s">
        <v>67829</v>
      </c>
      <c r="P15536">
        <v>1</v>
      </c>
      <c r="Q15536">
        <v>20964</v>
      </c>
      <c r="R15536">
        <v>632</v>
      </c>
      <c r="S15536">
        <v>8</v>
      </c>
      <c r="T15536">
        <v>0</v>
      </c>
      <c r="U15536">
        <v>43</v>
      </c>
    </row>
    <row r="15537" spans="1:21" x14ac:dyDescent="0.25">
      <c r="A15537" t="s">
        <v>65045</v>
      </c>
      <c r="B15537" t="s">
        <v>65046</v>
      </c>
      <c r="C15537" t="s">
        <v>67830</v>
      </c>
      <c r="D15537" t="s">
        <v>67831</v>
      </c>
      <c r="E15537" s="1">
        <v>43313.609027777777</v>
      </c>
      <c r="F15537" t="s">
        <v>67832</v>
      </c>
      <c r="G15537" t="s">
        <v>67833</v>
      </c>
      <c r="H15537">
        <v>28</v>
      </c>
      <c r="I15537" t="s">
        <v>9430</v>
      </c>
      <c r="J15537" t="s">
        <v>7569</v>
      </c>
      <c r="K15537">
        <v>469</v>
      </c>
      <c r="L15537" t="s">
        <v>30</v>
      </c>
      <c r="M15537" t="s">
        <v>31</v>
      </c>
      <c r="N15537" t="b">
        <v>0</v>
      </c>
      <c r="O15537" t="s">
        <v>67834</v>
      </c>
      <c r="P15537">
        <v>1</v>
      </c>
      <c r="Q15537">
        <v>416233</v>
      </c>
      <c r="R15537">
        <v>6458</v>
      </c>
      <c r="S15537">
        <v>306</v>
      </c>
      <c r="T15537">
        <v>0</v>
      </c>
      <c r="U15537">
        <v>261</v>
      </c>
    </row>
    <row r="15538" spans="1:21" x14ac:dyDescent="0.25">
      <c r="A15538" t="s">
        <v>65045</v>
      </c>
      <c r="B15538" t="s">
        <v>65046</v>
      </c>
      <c r="C15538" t="s">
        <v>67835</v>
      </c>
      <c r="D15538" t="s">
        <v>67836</v>
      </c>
      <c r="E15538" s="1">
        <v>43313.445138888892</v>
      </c>
      <c r="F15538" t="s">
        <v>67837</v>
      </c>
      <c r="G15538" t="s">
        <v>67838</v>
      </c>
      <c r="H15538">
        <v>28</v>
      </c>
      <c r="I15538" t="s">
        <v>9430</v>
      </c>
      <c r="J15538" t="s">
        <v>8129</v>
      </c>
      <c r="K15538">
        <v>495</v>
      </c>
      <c r="L15538" t="s">
        <v>30</v>
      </c>
      <c r="M15538" t="s">
        <v>31</v>
      </c>
      <c r="N15538" t="b">
        <v>0</v>
      </c>
      <c r="O15538" t="s">
        <v>67839</v>
      </c>
      <c r="P15538">
        <v>1</v>
      </c>
      <c r="Q15538">
        <v>52569</v>
      </c>
      <c r="R15538">
        <v>640</v>
      </c>
      <c r="S15538">
        <v>25</v>
      </c>
      <c r="T15538">
        <v>0</v>
      </c>
      <c r="U15538">
        <v>111</v>
      </c>
    </row>
    <row r="15539" spans="1:21" x14ac:dyDescent="0.25">
      <c r="A15539" t="s">
        <v>65045</v>
      </c>
      <c r="B15539" t="s">
        <v>65046</v>
      </c>
      <c r="C15539" t="s">
        <v>67840</v>
      </c>
      <c r="D15539" t="s">
        <v>67841</v>
      </c>
      <c r="E15539" s="1">
        <v>43282.515277777777</v>
      </c>
      <c r="F15539" t="s">
        <v>67842</v>
      </c>
      <c r="G15539" t="s">
        <v>67843</v>
      </c>
      <c r="H15539">
        <v>28</v>
      </c>
      <c r="I15539" t="s">
        <v>9430</v>
      </c>
      <c r="J15539" t="s">
        <v>10244</v>
      </c>
      <c r="K15539">
        <v>2495</v>
      </c>
      <c r="L15539" t="s">
        <v>30</v>
      </c>
      <c r="M15539" t="s">
        <v>31</v>
      </c>
      <c r="N15539" t="b">
        <v>0</v>
      </c>
      <c r="P15539">
        <v>1</v>
      </c>
      <c r="Q15539">
        <v>3415</v>
      </c>
      <c r="R15539">
        <v>189</v>
      </c>
      <c r="S15539">
        <v>8</v>
      </c>
      <c r="T15539">
        <v>0</v>
      </c>
      <c r="U15539">
        <v>4</v>
      </c>
    </row>
    <row r="15540" spans="1:21" x14ac:dyDescent="0.25">
      <c r="A15540" t="s">
        <v>65045</v>
      </c>
      <c r="B15540" t="s">
        <v>65046</v>
      </c>
      <c r="C15540" t="s">
        <v>67844</v>
      </c>
      <c r="D15540" t="s">
        <v>67845</v>
      </c>
      <c r="E15540" s="1">
        <v>43252.587500000001</v>
      </c>
      <c r="F15540" t="s">
        <v>67846</v>
      </c>
      <c r="G15540" t="s">
        <v>67847</v>
      </c>
      <c r="H15540">
        <v>28</v>
      </c>
      <c r="I15540" t="s">
        <v>9430</v>
      </c>
      <c r="J15540" t="s">
        <v>2086</v>
      </c>
      <c r="K15540">
        <v>1295</v>
      </c>
      <c r="L15540" t="s">
        <v>30</v>
      </c>
      <c r="M15540" t="s">
        <v>31</v>
      </c>
      <c r="N15540" t="b">
        <v>0</v>
      </c>
      <c r="O15540" t="s">
        <v>67848</v>
      </c>
      <c r="P15540">
        <v>1</v>
      </c>
      <c r="Q15540">
        <v>6194</v>
      </c>
      <c r="R15540">
        <v>71</v>
      </c>
      <c r="S15540">
        <v>2</v>
      </c>
      <c r="T15540">
        <v>0</v>
      </c>
      <c r="U15540">
        <v>12</v>
      </c>
    </row>
    <row r="15541" spans="1:21" x14ac:dyDescent="0.25">
      <c r="A15541" t="s">
        <v>65045</v>
      </c>
      <c r="B15541" t="s">
        <v>65046</v>
      </c>
      <c r="C15541" t="s">
        <v>67849</v>
      </c>
      <c r="D15541" t="s">
        <v>67850</v>
      </c>
      <c r="E15541" s="1">
        <v>43221.32708333333</v>
      </c>
      <c r="F15541" t="s">
        <v>67851</v>
      </c>
      <c r="G15541" t="s">
        <v>67852</v>
      </c>
      <c r="H15541">
        <v>28</v>
      </c>
      <c r="I15541" t="s">
        <v>9430</v>
      </c>
      <c r="J15541" t="s">
        <v>4317</v>
      </c>
      <c r="K15541">
        <v>301</v>
      </c>
      <c r="L15541" t="s">
        <v>30</v>
      </c>
      <c r="M15541" t="s">
        <v>31</v>
      </c>
      <c r="N15541" t="b">
        <v>0</v>
      </c>
      <c r="O15541" t="s">
        <v>67853</v>
      </c>
      <c r="P15541">
        <v>1</v>
      </c>
      <c r="Q15541">
        <v>28933</v>
      </c>
      <c r="R15541">
        <v>329</v>
      </c>
      <c r="S15541">
        <v>7</v>
      </c>
      <c r="T15541">
        <v>0</v>
      </c>
      <c r="U15541">
        <v>29</v>
      </c>
    </row>
    <row r="15542" spans="1:21" x14ac:dyDescent="0.25">
      <c r="A15542" t="s">
        <v>65045</v>
      </c>
      <c r="B15542" t="s">
        <v>65046</v>
      </c>
      <c r="C15542" t="s">
        <v>67854</v>
      </c>
      <c r="D15542" t="s">
        <v>67855</v>
      </c>
      <c r="E15542" s="1">
        <v>43191.558333333334</v>
      </c>
      <c r="F15542" t="s">
        <v>67856</v>
      </c>
      <c r="G15542" t="s">
        <v>67857</v>
      </c>
      <c r="H15542">
        <v>28</v>
      </c>
      <c r="I15542" t="s">
        <v>9430</v>
      </c>
      <c r="J15542" t="s">
        <v>6711</v>
      </c>
      <c r="K15542">
        <v>403</v>
      </c>
      <c r="L15542" t="s">
        <v>30</v>
      </c>
      <c r="M15542" t="s">
        <v>31</v>
      </c>
      <c r="N15542" t="b">
        <v>0</v>
      </c>
      <c r="O15542" t="s">
        <v>67858</v>
      </c>
      <c r="P15542">
        <v>1</v>
      </c>
      <c r="Q15542">
        <v>66874</v>
      </c>
      <c r="R15542">
        <v>592</v>
      </c>
      <c r="S15542">
        <v>30</v>
      </c>
      <c r="T15542">
        <v>0</v>
      </c>
      <c r="U15542">
        <v>95</v>
      </c>
    </row>
    <row r="15543" spans="1:21" x14ac:dyDescent="0.25">
      <c r="A15543" t="s">
        <v>65045</v>
      </c>
      <c r="B15543" t="s">
        <v>65046</v>
      </c>
      <c r="C15543" t="s">
        <v>67859</v>
      </c>
      <c r="D15543" t="s">
        <v>67860</v>
      </c>
      <c r="E15543" s="1">
        <v>43160.586805555555</v>
      </c>
      <c r="F15543" t="s">
        <v>67861</v>
      </c>
      <c r="G15543" t="s">
        <v>67862</v>
      </c>
      <c r="H15543">
        <v>28</v>
      </c>
      <c r="I15543" t="s">
        <v>9430</v>
      </c>
      <c r="J15543" t="s">
        <v>1251</v>
      </c>
      <c r="K15543">
        <v>291</v>
      </c>
      <c r="L15543" t="s">
        <v>30</v>
      </c>
      <c r="M15543" t="s">
        <v>31</v>
      </c>
      <c r="N15543" t="b">
        <v>0</v>
      </c>
      <c r="O15543" t="s">
        <v>67863</v>
      </c>
      <c r="P15543">
        <v>1</v>
      </c>
      <c r="Q15543">
        <v>6926</v>
      </c>
      <c r="R15543">
        <v>107</v>
      </c>
      <c r="S15543">
        <v>6</v>
      </c>
      <c r="T15543">
        <v>0</v>
      </c>
      <c r="U15543">
        <v>12</v>
      </c>
    </row>
    <row r="15544" spans="1:21" x14ac:dyDescent="0.25">
      <c r="A15544" t="s">
        <v>65045</v>
      </c>
      <c r="B15544" t="s">
        <v>65046</v>
      </c>
      <c r="C15544" t="s">
        <v>67864</v>
      </c>
      <c r="D15544" t="s">
        <v>67865</v>
      </c>
      <c r="E15544" s="1">
        <v>43160.286805555559</v>
      </c>
      <c r="F15544" t="s">
        <v>67866</v>
      </c>
      <c r="G15544" t="s">
        <v>67867</v>
      </c>
      <c r="H15544">
        <v>28</v>
      </c>
      <c r="I15544" t="s">
        <v>9430</v>
      </c>
      <c r="J15544" t="s">
        <v>5131</v>
      </c>
      <c r="K15544">
        <v>603</v>
      </c>
      <c r="L15544" t="s">
        <v>30</v>
      </c>
      <c r="M15544" t="s">
        <v>31</v>
      </c>
      <c r="N15544" t="b">
        <v>0</v>
      </c>
      <c r="O15544" t="s">
        <v>67868</v>
      </c>
      <c r="P15544">
        <v>1</v>
      </c>
      <c r="Q15544">
        <v>52547</v>
      </c>
      <c r="R15544">
        <v>419</v>
      </c>
      <c r="S15544">
        <v>27</v>
      </c>
      <c r="T15544">
        <v>0</v>
      </c>
      <c r="U15544">
        <v>56</v>
      </c>
    </row>
    <row r="15545" spans="1:21" x14ac:dyDescent="0.25">
      <c r="A15545" t="s">
        <v>65045</v>
      </c>
      <c r="B15545" t="s">
        <v>65046</v>
      </c>
      <c r="C15545" t="s">
        <v>67869</v>
      </c>
      <c r="D15545" t="s">
        <v>67870</v>
      </c>
      <c r="E15545" s="1">
        <v>43132.498611111114</v>
      </c>
      <c r="F15545" t="s">
        <v>67871</v>
      </c>
      <c r="G15545" t="s">
        <v>67872</v>
      </c>
      <c r="H15545">
        <v>28</v>
      </c>
      <c r="I15545" t="s">
        <v>9430</v>
      </c>
      <c r="J15545" t="s">
        <v>18881</v>
      </c>
      <c r="K15545">
        <v>578</v>
      </c>
      <c r="L15545" t="s">
        <v>30</v>
      </c>
      <c r="M15545" t="s">
        <v>31</v>
      </c>
      <c r="N15545" t="b">
        <v>0</v>
      </c>
      <c r="O15545" t="s">
        <v>67873</v>
      </c>
      <c r="P15545">
        <v>1</v>
      </c>
      <c r="Q15545">
        <v>90246</v>
      </c>
      <c r="R15545">
        <v>870</v>
      </c>
      <c r="S15545">
        <v>28</v>
      </c>
      <c r="T15545">
        <v>0</v>
      </c>
      <c r="U15545">
        <v>50</v>
      </c>
    </row>
    <row r="15546" spans="1:21" x14ac:dyDescent="0.25">
      <c r="A15546" t="s">
        <v>65045</v>
      </c>
      <c r="B15546" t="s">
        <v>65046</v>
      </c>
      <c r="C15546" t="s">
        <v>67874</v>
      </c>
      <c r="D15546" t="s">
        <v>67875</v>
      </c>
      <c r="E15546" s="1">
        <v>43101.586805555555</v>
      </c>
      <c r="F15546" t="s">
        <v>67876</v>
      </c>
      <c r="G15546" t="s">
        <v>67877</v>
      </c>
      <c r="H15546">
        <v>28</v>
      </c>
      <c r="I15546" t="s">
        <v>9430</v>
      </c>
      <c r="J15546" t="s">
        <v>538</v>
      </c>
      <c r="K15546">
        <v>324</v>
      </c>
      <c r="L15546" t="s">
        <v>30</v>
      </c>
      <c r="M15546" t="s">
        <v>31</v>
      </c>
      <c r="N15546" t="b">
        <v>0</v>
      </c>
      <c r="O15546" t="s">
        <v>67878</v>
      </c>
      <c r="P15546">
        <v>1</v>
      </c>
      <c r="Q15546">
        <v>8486</v>
      </c>
      <c r="R15546">
        <v>551</v>
      </c>
      <c r="S15546">
        <v>5</v>
      </c>
      <c r="T15546">
        <v>0</v>
      </c>
      <c r="U15546">
        <v>52</v>
      </c>
    </row>
    <row r="15547" spans="1:21" x14ac:dyDescent="0.25">
      <c r="A15547" t="s">
        <v>65045</v>
      </c>
      <c r="B15547" t="s">
        <v>65046</v>
      </c>
      <c r="C15547" t="s">
        <v>67879</v>
      </c>
      <c r="D15547" t="s">
        <v>67880</v>
      </c>
      <c r="E15547" t="s">
        <v>67881</v>
      </c>
      <c r="F15547" t="s">
        <v>67882</v>
      </c>
      <c r="G15547" t="s">
        <v>67883</v>
      </c>
      <c r="H15547">
        <v>28</v>
      </c>
      <c r="I15547" t="s">
        <v>9430</v>
      </c>
      <c r="J15547" t="s">
        <v>9518</v>
      </c>
      <c r="K15547">
        <v>55</v>
      </c>
      <c r="L15547" t="s">
        <v>30</v>
      </c>
      <c r="M15547" t="s">
        <v>7991</v>
      </c>
      <c r="N15547" t="b">
        <v>0</v>
      </c>
      <c r="P15547">
        <v>1</v>
      </c>
      <c r="Q15547">
        <v>1458</v>
      </c>
      <c r="R15547">
        <v>56</v>
      </c>
      <c r="S15547">
        <v>3</v>
      </c>
      <c r="T15547">
        <v>0</v>
      </c>
      <c r="U15547">
        <v>2</v>
      </c>
    </row>
    <row r="15548" spans="1:21" x14ac:dyDescent="0.25">
      <c r="A15548" t="s">
        <v>65045</v>
      </c>
      <c r="B15548" t="s">
        <v>65046</v>
      </c>
      <c r="C15548" t="s">
        <v>67884</v>
      </c>
      <c r="D15548" t="s">
        <v>67885</v>
      </c>
      <c r="E15548" t="s">
        <v>67886</v>
      </c>
      <c r="F15548" t="s">
        <v>67887</v>
      </c>
      <c r="G15548" t="s">
        <v>67888</v>
      </c>
      <c r="H15548">
        <v>28</v>
      </c>
      <c r="I15548" t="s">
        <v>9430</v>
      </c>
      <c r="J15548" t="s">
        <v>3243</v>
      </c>
      <c r="K15548">
        <v>323</v>
      </c>
      <c r="L15548" t="s">
        <v>30</v>
      </c>
      <c r="M15548" t="s">
        <v>31</v>
      </c>
      <c r="N15548" t="b">
        <v>0</v>
      </c>
      <c r="O15548" t="s">
        <v>67889</v>
      </c>
      <c r="P15548">
        <v>1</v>
      </c>
      <c r="Q15548">
        <v>1971</v>
      </c>
      <c r="R15548">
        <v>204</v>
      </c>
      <c r="S15548">
        <v>3</v>
      </c>
      <c r="T15548">
        <v>0</v>
      </c>
      <c r="U15548">
        <v>41</v>
      </c>
    </row>
    <row r="15549" spans="1:21" x14ac:dyDescent="0.25">
      <c r="A15549" t="s">
        <v>65045</v>
      </c>
      <c r="B15549" t="s">
        <v>65046</v>
      </c>
      <c r="C15549" t="s">
        <v>67890</v>
      </c>
      <c r="D15549" t="s">
        <v>67891</v>
      </c>
      <c r="E15549" t="s">
        <v>67892</v>
      </c>
      <c r="F15549" t="s">
        <v>67893</v>
      </c>
      <c r="G15549" t="s">
        <v>67894</v>
      </c>
      <c r="H15549">
        <v>28</v>
      </c>
      <c r="I15549" t="s">
        <v>9430</v>
      </c>
      <c r="J15549" t="s">
        <v>19522</v>
      </c>
      <c r="K15549">
        <v>821</v>
      </c>
      <c r="L15549" t="s">
        <v>30</v>
      </c>
      <c r="M15549" t="s">
        <v>31</v>
      </c>
      <c r="N15549" t="b">
        <v>0</v>
      </c>
      <c r="O15549" t="s">
        <v>67895</v>
      </c>
      <c r="P15549">
        <v>1</v>
      </c>
      <c r="Q15549">
        <v>40884</v>
      </c>
      <c r="R15549">
        <v>528</v>
      </c>
      <c r="S15549">
        <v>7</v>
      </c>
      <c r="T15549">
        <v>0</v>
      </c>
      <c r="U15549">
        <v>67</v>
      </c>
    </row>
    <row r="15550" spans="1:21" x14ac:dyDescent="0.25">
      <c r="A15550" t="s">
        <v>65045</v>
      </c>
      <c r="B15550" t="s">
        <v>65046</v>
      </c>
      <c r="C15550" t="s">
        <v>67896</v>
      </c>
      <c r="D15550" t="s">
        <v>67897</v>
      </c>
      <c r="E15550" t="s">
        <v>67898</v>
      </c>
      <c r="F15550" t="s">
        <v>67899</v>
      </c>
      <c r="G15550" t="s">
        <v>67900</v>
      </c>
      <c r="H15550">
        <v>28</v>
      </c>
      <c r="I15550" t="s">
        <v>9430</v>
      </c>
      <c r="J15550" t="s">
        <v>7511</v>
      </c>
      <c r="K15550">
        <v>420</v>
      </c>
      <c r="L15550" t="s">
        <v>30</v>
      </c>
      <c r="M15550" t="s">
        <v>31</v>
      </c>
      <c r="N15550" t="b">
        <v>0</v>
      </c>
      <c r="O15550" t="s">
        <v>67901</v>
      </c>
      <c r="P15550">
        <v>1</v>
      </c>
      <c r="Q15550">
        <v>45009</v>
      </c>
      <c r="R15550">
        <v>514</v>
      </c>
      <c r="S15550">
        <v>7</v>
      </c>
      <c r="T15550">
        <v>0</v>
      </c>
      <c r="U15550">
        <v>20</v>
      </c>
    </row>
    <row r="15551" spans="1:21" x14ac:dyDescent="0.25">
      <c r="A15551" t="s">
        <v>65045</v>
      </c>
      <c r="B15551" t="s">
        <v>65046</v>
      </c>
      <c r="C15551" t="s">
        <v>67902</v>
      </c>
      <c r="D15551" t="s">
        <v>67903</v>
      </c>
      <c r="E15551" t="s">
        <v>67904</v>
      </c>
      <c r="F15551" t="s">
        <v>67905</v>
      </c>
      <c r="G15551" t="s">
        <v>67906</v>
      </c>
      <c r="H15551">
        <v>28</v>
      </c>
      <c r="I15551" t="s">
        <v>9430</v>
      </c>
      <c r="J15551" t="s">
        <v>7358</v>
      </c>
      <c r="K15551">
        <v>580</v>
      </c>
      <c r="L15551" t="s">
        <v>30</v>
      </c>
      <c r="M15551" t="s">
        <v>31</v>
      </c>
      <c r="N15551" t="b">
        <v>0</v>
      </c>
      <c r="O15551" t="s">
        <v>67907</v>
      </c>
      <c r="P15551">
        <v>1</v>
      </c>
      <c r="Q15551">
        <v>130078</v>
      </c>
      <c r="R15551">
        <v>1408</v>
      </c>
      <c r="S15551">
        <v>57</v>
      </c>
      <c r="T15551">
        <v>0</v>
      </c>
      <c r="U15551">
        <v>89</v>
      </c>
    </row>
    <row r="15552" spans="1:21" x14ac:dyDescent="0.25">
      <c r="A15552" t="s">
        <v>65045</v>
      </c>
      <c r="B15552" t="s">
        <v>65046</v>
      </c>
      <c r="C15552" t="s">
        <v>67908</v>
      </c>
      <c r="D15552" t="s">
        <v>67909</v>
      </c>
      <c r="E15552" t="s">
        <v>67910</v>
      </c>
      <c r="F15552" t="s">
        <v>67911</v>
      </c>
      <c r="G15552" t="s">
        <v>67912</v>
      </c>
      <c r="H15552">
        <v>28</v>
      </c>
      <c r="I15552" t="s">
        <v>9430</v>
      </c>
      <c r="J15552" t="s">
        <v>10229</v>
      </c>
      <c r="K15552">
        <v>551</v>
      </c>
      <c r="L15552" t="s">
        <v>30</v>
      </c>
      <c r="M15552" t="s">
        <v>31</v>
      </c>
      <c r="N15552" t="b">
        <v>0</v>
      </c>
      <c r="O15552" t="s">
        <v>67913</v>
      </c>
      <c r="P15552">
        <v>1</v>
      </c>
      <c r="Q15552">
        <v>51956</v>
      </c>
      <c r="R15552">
        <v>646</v>
      </c>
      <c r="S15552">
        <v>15</v>
      </c>
      <c r="T15552">
        <v>0</v>
      </c>
      <c r="U15552">
        <v>27</v>
      </c>
    </row>
    <row r="15553" spans="1:21" x14ac:dyDescent="0.25">
      <c r="A15553" t="s">
        <v>65045</v>
      </c>
      <c r="B15553" t="s">
        <v>65046</v>
      </c>
      <c r="C15553" t="s">
        <v>67914</v>
      </c>
      <c r="D15553" t="s">
        <v>67915</v>
      </c>
      <c r="E15553" t="s">
        <v>67916</v>
      </c>
      <c r="F15553" t="s">
        <v>67917</v>
      </c>
      <c r="G15553" t="s">
        <v>67918</v>
      </c>
      <c r="H15553">
        <v>28</v>
      </c>
      <c r="I15553" t="s">
        <v>9430</v>
      </c>
      <c r="J15553" t="s">
        <v>2193</v>
      </c>
      <c r="K15553">
        <v>565</v>
      </c>
      <c r="L15553" t="s">
        <v>30</v>
      </c>
      <c r="M15553" t="s">
        <v>31</v>
      </c>
      <c r="N15553" t="b">
        <v>0</v>
      </c>
      <c r="O15553" t="s">
        <v>67919</v>
      </c>
      <c r="P15553">
        <v>1</v>
      </c>
      <c r="Q15553">
        <v>26734</v>
      </c>
      <c r="R15553">
        <v>379</v>
      </c>
      <c r="S15553">
        <v>17</v>
      </c>
      <c r="T15553">
        <v>0</v>
      </c>
      <c r="U15553">
        <v>38</v>
      </c>
    </row>
    <row r="15554" spans="1:21" x14ac:dyDescent="0.25">
      <c r="A15554" t="s">
        <v>65045</v>
      </c>
      <c r="B15554" t="s">
        <v>65046</v>
      </c>
      <c r="C15554" t="s">
        <v>67920</v>
      </c>
      <c r="D15554" t="s">
        <v>67921</v>
      </c>
      <c r="E15554" t="s">
        <v>67922</v>
      </c>
      <c r="F15554" t="s">
        <v>67923</v>
      </c>
      <c r="G15554" t="s">
        <v>67924</v>
      </c>
      <c r="H15554">
        <v>28</v>
      </c>
      <c r="I15554" t="s">
        <v>9430</v>
      </c>
      <c r="J15554" t="s">
        <v>67925</v>
      </c>
      <c r="K15554">
        <v>1495</v>
      </c>
      <c r="L15554" t="s">
        <v>30</v>
      </c>
      <c r="M15554" t="s">
        <v>31</v>
      </c>
      <c r="N15554" t="b">
        <v>0</v>
      </c>
      <c r="P15554">
        <v>1</v>
      </c>
      <c r="Q15554">
        <v>2451</v>
      </c>
      <c r="R15554">
        <v>222</v>
      </c>
      <c r="S15554">
        <v>6</v>
      </c>
      <c r="T15554">
        <v>0</v>
      </c>
      <c r="U15554">
        <v>23</v>
      </c>
    </row>
    <row r="15555" spans="1:21" x14ac:dyDescent="0.25">
      <c r="A15555" t="s">
        <v>65045</v>
      </c>
      <c r="B15555" t="s">
        <v>65046</v>
      </c>
      <c r="C15555" t="s">
        <v>67926</v>
      </c>
      <c r="D15555" t="s">
        <v>67927</v>
      </c>
      <c r="E15555" t="s">
        <v>67928</v>
      </c>
      <c r="F15555" t="s">
        <v>67929</v>
      </c>
      <c r="G15555" t="s">
        <v>67930</v>
      </c>
      <c r="H15555">
        <v>28</v>
      </c>
      <c r="I15555" t="s">
        <v>9430</v>
      </c>
      <c r="J15555" t="s">
        <v>3467</v>
      </c>
      <c r="K15555">
        <v>505</v>
      </c>
      <c r="L15555" t="s">
        <v>30</v>
      </c>
      <c r="M15555" t="s">
        <v>31</v>
      </c>
      <c r="N15555" t="b">
        <v>0</v>
      </c>
      <c r="O15555" t="s">
        <v>67931</v>
      </c>
      <c r="P15555">
        <v>1</v>
      </c>
      <c r="Q15555">
        <v>62324</v>
      </c>
      <c r="R15555">
        <v>861</v>
      </c>
      <c r="S15555">
        <v>7</v>
      </c>
      <c r="T15555">
        <v>0</v>
      </c>
      <c r="U15555">
        <v>86</v>
      </c>
    </row>
    <row r="15556" spans="1:21" x14ac:dyDescent="0.25">
      <c r="A15556" t="s">
        <v>65045</v>
      </c>
      <c r="B15556" t="s">
        <v>65046</v>
      </c>
      <c r="C15556" t="s">
        <v>67932</v>
      </c>
      <c r="D15556" t="s">
        <v>67933</v>
      </c>
      <c r="E15556" t="s">
        <v>67934</v>
      </c>
      <c r="F15556" t="s">
        <v>67935</v>
      </c>
      <c r="G15556" t="s">
        <v>67936</v>
      </c>
      <c r="H15556">
        <v>28</v>
      </c>
      <c r="I15556" t="s">
        <v>9430</v>
      </c>
      <c r="J15556" t="s">
        <v>4330</v>
      </c>
      <c r="K15556">
        <v>539</v>
      </c>
      <c r="L15556" t="s">
        <v>30</v>
      </c>
      <c r="M15556" t="s">
        <v>31</v>
      </c>
      <c r="N15556" t="b">
        <v>0</v>
      </c>
      <c r="O15556" t="s">
        <v>67937</v>
      </c>
      <c r="P15556">
        <v>1</v>
      </c>
      <c r="Q15556">
        <v>94534</v>
      </c>
      <c r="R15556">
        <v>1038</v>
      </c>
      <c r="S15556">
        <v>17</v>
      </c>
      <c r="T15556">
        <v>0</v>
      </c>
      <c r="U15556">
        <v>136</v>
      </c>
    </row>
    <row r="15557" spans="1:21" x14ac:dyDescent="0.25">
      <c r="A15557" t="s">
        <v>65045</v>
      </c>
      <c r="B15557" t="s">
        <v>65046</v>
      </c>
      <c r="C15557" t="s">
        <v>67938</v>
      </c>
      <c r="D15557" t="s">
        <v>67939</v>
      </c>
      <c r="E15557" t="s">
        <v>67940</v>
      </c>
      <c r="F15557" t="s">
        <v>67941</v>
      </c>
      <c r="G15557" t="s">
        <v>67942</v>
      </c>
      <c r="H15557">
        <v>28</v>
      </c>
      <c r="I15557" t="s">
        <v>9430</v>
      </c>
      <c r="J15557" t="s">
        <v>22234</v>
      </c>
      <c r="K15557">
        <v>1385</v>
      </c>
      <c r="L15557" t="s">
        <v>30</v>
      </c>
      <c r="M15557" t="s">
        <v>31</v>
      </c>
      <c r="N15557" t="b">
        <v>0</v>
      </c>
      <c r="O15557" t="s">
        <v>67943</v>
      </c>
      <c r="P15557">
        <v>1</v>
      </c>
      <c r="Q15557">
        <v>330122</v>
      </c>
      <c r="R15557">
        <v>3650</v>
      </c>
      <c r="S15557">
        <v>156</v>
      </c>
      <c r="T15557">
        <v>0</v>
      </c>
      <c r="U15557">
        <v>346</v>
      </c>
    </row>
    <row r="15558" spans="1:21" x14ac:dyDescent="0.25">
      <c r="A15558" t="s">
        <v>65045</v>
      </c>
      <c r="B15558" t="s">
        <v>65046</v>
      </c>
      <c r="C15558" t="s">
        <v>67944</v>
      </c>
      <c r="D15558" t="s">
        <v>67945</v>
      </c>
      <c r="E15558" t="s">
        <v>67946</v>
      </c>
      <c r="F15558" t="s">
        <v>67947</v>
      </c>
      <c r="G15558" t="s">
        <v>67948</v>
      </c>
      <c r="H15558">
        <v>28</v>
      </c>
      <c r="I15558" t="s">
        <v>9430</v>
      </c>
      <c r="J15558" t="s">
        <v>22040</v>
      </c>
      <c r="K15558">
        <v>662</v>
      </c>
      <c r="L15558" t="s">
        <v>30</v>
      </c>
      <c r="M15558" t="s">
        <v>31</v>
      </c>
      <c r="N15558" t="b">
        <v>0</v>
      </c>
      <c r="O15558" t="s">
        <v>67949</v>
      </c>
      <c r="P15558">
        <v>1</v>
      </c>
      <c r="Q15558">
        <v>111928</v>
      </c>
      <c r="R15558">
        <v>1892</v>
      </c>
      <c r="S15558">
        <v>19</v>
      </c>
      <c r="T15558">
        <v>0</v>
      </c>
      <c r="U15558">
        <v>68</v>
      </c>
    </row>
    <row r="15559" spans="1:21" x14ac:dyDescent="0.25">
      <c r="A15559" t="s">
        <v>65045</v>
      </c>
      <c r="B15559" t="s">
        <v>65046</v>
      </c>
      <c r="C15559" t="s">
        <v>67950</v>
      </c>
      <c r="D15559" t="s">
        <v>67951</v>
      </c>
      <c r="E15559" t="s">
        <v>67952</v>
      </c>
      <c r="F15559" t="s">
        <v>67953</v>
      </c>
      <c r="G15559" t="s">
        <v>67954</v>
      </c>
      <c r="H15559">
        <v>28</v>
      </c>
      <c r="I15559" t="s">
        <v>9430</v>
      </c>
      <c r="J15559" t="s">
        <v>10917</v>
      </c>
      <c r="K15559">
        <v>516</v>
      </c>
      <c r="L15559" t="s">
        <v>30</v>
      </c>
      <c r="M15559" t="s">
        <v>31</v>
      </c>
      <c r="N15559" t="b">
        <v>0</v>
      </c>
      <c r="O15559" t="s">
        <v>67955</v>
      </c>
      <c r="P15559">
        <v>1</v>
      </c>
      <c r="Q15559">
        <v>91557</v>
      </c>
      <c r="R15559">
        <v>1686</v>
      </c>
      <c r="S15559">
        <v>27</v>
      </c>
      <c r="T15559">
        <v>0</v>
      </c>
      <c r="U15559">
        <v>39</v>
      </c>
    </row>
    <row r="15560" spans="1:21" x14ac:dyDescent="0.25">
      <c r="A15560" t="s">
        <v>65045</v>
      </c>
      <c r="B15560" t="s">
        <v>65046</v>
      </c>
      <c r="C15560" t="s">
        <v>67956</v>
      </c>
      <c r="D15560" t="s">
        <v>67957</v>
      </c>
      <c r="E15560" t="s">
        <v>67958</v>
      </c>
      <c r="F15560" t="s">
        <v>67959</v>
      </c>
      <c r="G15560" t="s">
        <v>67960</v>
      </c>
      <c r="H15560">
        <v>28</v>
      </c>
      <c r="I15560" t="s">
        <v>9430</v>
      </c>
      <c r="J15560" t="s">
        <v>1598</v>
      </c>
      <c r="K15560">
        <v>536</v>
      </c>
      <c r="L15560" t="s">
        <v>30</v>
      </c>
      <c r="M15560" t="s">
        <v>31</v>
      </c>
      <c r="N15560" t="b">
        <v>0</v>
      </c>
      <c r="O15560" t="s">
        <v>67961</v>
      </c>
      <c r="P15560">
        <v>1</v>
      </c>
      <c r="Q15560">
        <v>156939</v>
      </c>
      <c r="R15560">
        <v>3357</v>
      </c>
      <c r="S15560">
        <v>136</v>
      </c>
      <c r="T15560">
        <v>0</v>
      </c>
      <c r="U15560">
        <v>128</v>
      </c>
    </row>
    <row r="15561" spans="1:21" x14ac:dyDescent="0.25">
      <c r="A15561" t="s">
        <v>65045</v>
      </c>
      <c r="B15561" t="s">
        <v>65046</v>
      </c>
      <c r="C15561" t="s">
        <v>67962</v>
      </c>
      <c r="D15561" t="s">
        <v>67963</v>
      </c>
      <c r="E15561" t="s">
        <v>67964</v>
      </c>
      <c r="F15561" t="s">
        <v>67965</v>
      </c>
      <c r="G15561" t="s">
        <v>67966</v>
      </c>
      <c r="H15561">
        <v>28</v>
      </c>
      <c r="I15561" t="s">
        <v>9430</v>
      </c>
      <c r="J15561" t="s">
        <v>109</v>
      </c>
      <c r="K15561">
        <v>448</v>
      </c>
      <c r="L15561" t="s">
        <v>30</v>
      </c>
      <c r="M15561" t="s">
        <v>31</v>
      </c>
      <c r="N15561" t="b">
        <v>0</v>
      </c>
      <c r="O15561" t="s">
        <v>67967</v>
      </c>
      <c r="P15561">
        <v>1</v>
      </c>
      <c r="Q15561">
        <v>5874</v>
      </c>
      <c r="R15561">
        <v>194</v>
      </c>
      <c r="S15561">
        <v>3</v>
      </c>
      <c r="T15561">
        <v>0</v>
      </c>
      <c r="U15561">
        <v>9</v>
      </c>
    </row>
    <row r="15562" spans="1:21" x14ac:dyDescent="0.25">
      <c r="A15562" t="s">
        <v>65045</v>
      </c>
      <c r="B15562" t="s">
        <v>65046</v>
      </c>
      <c r="C15562" t="s">
        <v>67968</v>
      </c>
      <c r="D15562" t="s">
        <v>67969</v>
      </c>
      <c r="E15562" t="s">
        <v>67970</v>
      </c>
      <c r="F15562" t="s">
        <v>67971</v>
      </c>
      <c r="G15562" t="s">
        <v>67972</v>
      </c>
      <c r="H15562">
        <v>28</v>
      </c>
      <c r="I15562" t="s">
        <v>9430</v>
      </c>
      <c r="J15562" t="s">
        <v>10751</v>
      </c>
      <c r="K15562">
        <v>357</v>
      </c>
      <c r="L15562" t="s">
        <v>30</v>
      </c>
      <c r="M15562" t="s">
        <v>31</v>
      </c>
      <c r="N15562" t="b">
        <v>0</v>
      </c>
      <c r="O15562" t="s">
        <v>67973</v>
      </c>
      <c r="P15562">
        <v>1</v>
      </c>
      <c r="Q15562">
        <v>19121</v>
      </c>
      <c r="R15562">
        <v>266</v>
      </c>
      <c r="S15562">
        <v>18</v>
      </c>
      <c r="T15562">
        <v>0</v>
      </c>
      <c r="U15562">
        <v>23</v>
      </c>
    </row>
    <row r="15563" spans="1:21" x14ac:dyDescent="0.25">
      <c r="A15563" t="s">
        <v>65045</v>
      </c>
      <c r="B15563" t="s">
        <v>65046</v>
      </c>
      <c r="C15563" t="s">
        <v>67974</v>
      </c>
      <c r="D15563" t="s">
        <v>67975</v>
      </c>
      <c r="E15563" t="s">
        <v>67976</v>
      </c>
      <c r="F15563" t="s">
        <v>67977</v>
      </c>
      <c r="G15563" t="s">
        <v>67978</v>
      </c>
      <c r="H15563">
        <v>28</v>
      </c>
      <c r="I15563" t="s">
        <v>9430</v>
      </c>
      <c r="J15563" t="s">
        <v>8573</v>
      </c>
      <c r="K15563">
        <v>282</v>
      </c>
      <c r="L15563" t="s">
        <v>30</v>
      </c>
      <c r="M15563" t="s">
        <v>31</v>
      </c>
      <c r="N15563" t="b">
        <v>0</v>
      </c>
      <c r="O15563" t="s">
        <v>67979</v>
      </c>
      <c r="P15563">
        <v>1</v>
      </c>
      <c r="Q15563">
        <v>263596</v>
      </c>
      <c r="R15563">
        <v>5775</v>
      </c>
      <c r="S15563">
        <v>90</v>
      </c>
      <c r="T15563">
        <v>0</v>
      </c>
      <c r="U15563">
        <v>222</v>
      </c>
    </row>
    <row r="15564" spans="1:21" x14ac:dyDescent="0.25">
      <c r="A15564" t="s">
        <v>65045</v>
      </c>
      <c r="B15564" t="s">
        <v>65046</v>
      </c>
      <c r="C15564" t="e">
        <v>#NAME?</v>
      </c>
      <c r="D15564" t="s">
        <v>67980</v>
      </c>
      <c r="E15564" t="s">
        <v>67981</v>
      </c>
      <c r="F15564" t="s">
        <v>67982</v>
      </c>
      <c r="G15564" t="s">
        <v>67983</v>
      </c>
      <c r="H15564">
        <v>28</v>
      </c>
      <c r="I15564" t="s">
        <v>9430</v>
      </c>
      <c r="J15564" t="s">
        <v>10130</v>
      </c>
      <c r="K15564">
        <v>433</v>
      </c>
      <c r="L15564" t="s">
        <v>30</v>
      </c>
      <c r="M15564" t="s">
        <v>31</v>
      </c>
      <c r="N15564" t="b">
        <v>0</v>
      </c>
      <c r="O15564" t="s">
        <v>67984</v>
      </c>
      <c r="P15564">
        <v>1</v>
      </c>
      <c r="Q15564">
        <v>25017</v>
      </c>
      <c r="R15564">
        <v>688</v>
      </c>
      <c r="S15564">
        <v>22</v>
      </c>
      <c r="T15564">
        <v>0</v>
      </c>
      <c r="U15564">
        <v>111</v>
      </c>
    </row>
    <row r="15565" spans="1:21" x14ac:dyDescent="0.25">
      <c r="A15565" t="s">
        <v>65045</v>
      </c>
      <c r="B15565" t="s">
        <v>65046</v>
      </c>
      <c r="C15565" t="s">
        <v>67985</v>
      </c>
      <c r="D15565" t="s">
        <v>67986</v>
      </c>
      <c r="E15565" s="1">
        <v>42990.482638888891</v>
      </c>
      <c r="F15565" t="s">
        <v>67987</v>
      </c>
      <c r="G15565" t="s">
        <v>67988</v>
      </c>
      <c r="H15565">
        <v>28</v>
      </c>
      <c r="I15565" t="s">
        <v>9430</v>
      </c>
      <c r="J15565" t="s">
        <v>9843</v>
      </c>
      <c r="K15565">
        <v>1097</v>
      </c>
      <c r="L15565" t="s">
        <v>30</v>
      </c>
      <c r="M15565" t="s">
        <v>31</v>
      </c>
      <c r="N15565" t="b">
        <v>0</v>
      </c>
      <c r="O15565" t="s">
        <v>67989</v>
      </c>
      <c r="P15565">
        <v>1</v>
      </c>
      <c r="Q15565">
        <v>71479</v>
      </c>
      <c r="R15565">
        <v>786</v>
      </c>
      <c r="S15565">
        <v>21</v>
      </c>
      <c r="T15565">
        <v>0</v>
      </c>
      <c r="U15565">
        <v>59</v>
      </c>
    </row>
    <row r="15566" spans="1:21" x14ac:dyDescent="0.25">
      <c r="A15566" t="s">
        <v>65045</v>
      </c>
      <c r="B15566" t="s">
        <v>65046</v>
      </c>
      <c r="C15566" t="s">
        <v>67990</v>
      </c>
      <c r="D15566" t="s">
        <v>67991</v>
      </c>
      <c r="E15566" s="1">
        <v>42867.665972222225</v>
      </c>
      <c r="F15566" t="s">
        <v>67992</v>
      </c>
      <c r="G15566" t="s">
        <v>67993</v>
      </c>
      <c r="H15566">
        <v>28</v>
      </c>
      <c r="I15566" t="s">
        <v>9430</v>
      </c>
      <c r="J15566" t="s">
        <v>15269</v>
      </c>
      <c r="K15566">
        <v>992</v>
      </c>
      <c r="L15566" t="s">
        <v>30</v>
      </c>
      <c r="M15566" t="s">
        <v>31</v>
      </c>
      <c r="N15566" t="b">
        <v>0</v>
      </c>
      <c r="O15566" t="s">
        <v>67994</v>
      </c>
      <c r="P15566">
        <v>1</v>
      </c>
      <c r="Q15566">
        <v>20295</v>
      </c>
      <c r="R15566">
        <v>1217</v>
      </c>
      <c r="S15566">
        <v>15</v>
      </c>
      <c r="T15566">
        <v>0</v>
      </c>
      <c r="U15566">
        <v>142</v>
      </c>
    </row>
    <row r="15567" spans="1:21" x14ac:dyDescent="0.25">
      <c r="A15567" t="s">
        <v>65045</v>
      </c>
      <c r="B15567" t="s">
        <v>65046</v>
      </c>
      <c r="C15567" t="s">
        <v>67995</v>
      </c>
      <c r="D15567" t="s">
        <v>67996</v>
      </c>
      <c r="E15567" s="1">
        <v>42837.54583333333</v>
      </c>
      <c r="F15567" t="s">
        <v>67997</v>
      </c>
      <c r="G15567" t="s">
        <v>67998</v>
      </c>
      <c r="H15567">
        <v>28</v>
      </c>
      <c r="I15567" t="s">
        <v>9430</v>
      </c>
      <c r="J15567" t="s">
        <v>67999</v>
      </c>
      <c r="K15567">
        <v>2251</v>
      </c>
      <c r="L15567" t="s">
        <v>30</v>
      </c>
      <c r="M15567" t="s">
        <v>31</v>
      </c>
      <c r="N15567" t="b">
        <v>0</v>
      </c>
      <c r="O15567" t="s">
        <v>68000</v>
      </c>
      <c r="P15567">
        <v>1</v>
      </c>
      <c r="Q15567">
        <v>96042</v>
      </c>
      <c r="R15567">
        <v>1695</v>
      </c>
      <c r="S15567">
        <v>20</v>
      </c>
      <c r="T15567">
        <v>0</v>
      </c>
      <c r="U15567">
        <v>140</v>
      </c>
    </row>
    <row r="15568" spans="1:21" x14ac:dyDescent="0.25">
      <c r="A15568" t="s">
        <v>65045</v>
      </c>
      <c r="B15568" t="s">
        <v>65046</v>
      </c>
      <c r="C15568" t="s">
        <v>68001</v>
      </c>
      <c r="D15568" t="s">
        <v>68002</v>
      </c>
      <c r="E15568" s="1">
        <v>42837.304166666669</v>
      </c>
      <c r="F15568" t="s">
        <v>68003</v>
      </c>
      <c r="G15568" t="s">
        <v>68004</v>
      </c>
      <c r="H15568">
        <v>28</v>
      </c>
      <c r="I15568" t="s">
        <v>9430</v>
      </c>
      <c r="J15568" t="s">
        <v>560</v>
      </c>
      <c r="K15568">
        <v>287</v>
      </c>
      <c r="L15568" t="s">
        <v>30</v>
      </c>
      <c r="M15568" t="s">
        <v>31</v>
      </c>
      <c r="N15568" t="b">
        <v>0</v>
      </c>
      <c r="O15568" t="s">
        <v>68005</v>
      </c>
      <c r="P15568">
        <v>1</v>
      </c>
      <c r="Q15568">
        <v>6451</v>
      </c>
      <c r="R15568">
        <v>358</v>
      </c>
      <c r="S15568">
        <v>12</v>
      </c>
      <c r="T15568">
        <v>0</v>
      </c>
      <c r="U15568">
        <v>48</v>
      </c>
    </row>
    <row r="15569" spans="1:21" x14ac:dyDescent="0.25">
      <c r="A15569" t="s">
        <v>65045</v>
      </c>
      <c r="B15569" t="s">
        <v>65046</v>
      </c>
      <c r="C15569" t="s">
        <v>68006</v>
      </c>
      <c r="D15569" t="s">
        <v>68007</v>
      </c>
      <c r="E15569" s="1">
        <v>42778.642361111109</v>
      </c>
      <c r="F15569" t="s">
        <v>68008</v>
      </c>
      <c r="G15569" t="s">
        <v>68009</v>
      </c>
      <c r="H15569">
        <v>28</v>
      </c>
      <c r="I15569" t="s">
        <v>9430</v>
      </c>
      <c r="J15569" t="s">
        <v>15021</v>
      </c>
      <c r="K15569">
        <v>649</v>
      </c>
      <c r="L15569" t="s">
        <v>30</v>
      </c>
      <c r="M15569" t="s">
        <v>31</v>
      </c>
      <c r="N15569" t="b">
        <v>0</v>
      </c>
      <c r="O15569" t="s">
        <v>68010</v>
      </c>
      <c r="P15569">
        <v>1</v>
      </c>
      <c r="Q15569">
        <v>164166</v>
      </c>
      <c r="R15569">
        <v>3226</v>
      </c>
      <c r="S15569">
        <v>110</v>
      </c>
      <c r="T15569">
        <v>0</v>
      </c>
      <c r="U15569">
        <v>121</v>
      </c>
    </row>
    <row r="15570" spans="1:21" x14ac:dyDescent="0.25">
      <c r="A15570" t="s">
        <v>65045</v>
      </c>
      <c r="B15570" t="s">
        <v>65046</v>
      </c>
      <c r="C15570" t="s">
        <v>68011</v>
      </c>
      <c r="D15570" t="s">
        <v>68012</v>
      </c>
      <c r="E15570" t="s">
        <v>68013</v>
      </c>
      <c r="F15570" t="s">
        <v>68014</v>
      </c>
      <c r="G15570" t="s">
        <v>68015</v>
      </c>
      <c r="H15570">
        <v>28</v>
      </c>
      <c r="I15570" t="s">
        <v>9430</v>
      </c>
      <c r="J15570" t="s">
        <v>4812</v>
      </c>
      <c r="K15570">
        <v>1581</v>
      </c>
      <c r="L15570" t="s">
        <v>30</v>
      </c>
      <c r="M15570" t="s">
        <v>31</v>
      </c>
      <c r="N15570" t="b">
        <v>0</v>
      </c>
      <c r="O15570" t="s">
        <v>68016</v>
      </c>
      <c r="P15570">
        <v>1</v>
      </c>
      <c r="Q15570">
        <v>155104</v>
      </c>
      <c r="R15570">
        <v>3104</v>
      </c>
      <c r="S15570">
        <v>54</v>
      </c>
      <c r="T15570">
        <v>0</v>
      </c>
      <c r="U15570">
        <v>148</v>
      </c>
    </row>
    <row r="15571" spans="1:21" x14ac:dyDescent="0.25">
      <c r="A15571" t="s">
        <v>65045</v>
      </c>
      <c r="B15571" t="s">
        <v>65046</v>
      </c>
      <c r="C15571" t="s">
        <v>68017</v>
      </c>
      <c r="D15571" t="s">
        <v>68018</v>
      </c>
      <c r="E15571" t="s">
        <v>68019</v>
      </c>
      <c r="F15571" t="s">
        <v>68020</v>
      </c>
      <c r="G15571" t="s">
        <v>68021</v>
      </c>
      <c r="H15571">
        <v>28</v>
      </c>
      <c r="I15571" t="s">
        <v>9430</v>
      </c>
      <c r="J15571" t="s">
        <v>13094</v>
      </c>
      <c r="K15571">
        <v>179</v>
      </c>
      <c r="L15571" t="s">
        <v>30</v>
      </c>
      <c r="M15571" t="s">
        <v>31</v>
      </c>
      <c r="N15571" t="b">
        <v>0</v>
      </c>
      <c r="O15571" t="s">
        <v>68022</v>
      </c>
      <c r="P15571">
        <v>1</v>
      </c>
      <c r="Q15571">
        <v>6211</v>
      </c>
      <c r="R15571">
        <v>621</v>
      </c>
      <c r="S15571">
        <v>3</v>
      </c>
      <c r="T15571">
        <v>0</v>
      </c>
      <c r="U15571">
        <v>183</v>
      </c>
    </row>
    <row r="15572" spans="1:21" x14ac:dyDescent="0.25">
      <c r="A15572" t="s">
        <v>65045</v>
      </c>
      <c r="B15572" t="s">
        <v>65046</v>
      </c>
      <c r="C15572" t="s">
        <v>68023</v>
      </c>
      <c r="D15572" t="s">
        <v>68024</v>
      </c>
      <c r="E15572" t="s">
        <v>68025</v>
      </c>
      <c r="F15572" t="s">
        <v>68026</v>
      </c>
      <c r="G15572" t="s">
        <v>68027</v>
      </c>
      <c r="H15572">
        <v>28</v>
      </c>
      <c r="I15572" t="s">
        <v>9430</v>
      </c>
      <c r="J15572" t="s">
        <v>68028</v>
      </c>
      <c r="K15572">
        <v>3276</v>
      </c>
      <c r="L15572" t="s">
        <v>30</v>
      </c>
      <c r="M15572" t="s">
        <v>31</v>
      </c>
      <c r="N15572" t="b">
        <v>0</v>
      </c>
      <c r="P15572">
        <v>1</v>
      </c>
      <c r="Q15572">
        <v>3089</v>
      </c>
      <c r="R15572">
        <v>157</v>
      </c>
      <c r="S15572">
        <v>6</v>
      </c>
      <c r="T15572">
        <v>0</v>
      </c>
      <c r="U15572">
        <v>14</v>
      </c>
    </row>
    <row r="15573" spans="1:21" x14ac:dyDescent="0.25">
      <c r="A15573" t="s">
        <v>65045</v>
      </c>
      <c r="B15573" t="s">
        <v>65046</v>
      </c>
      <c r="C15573" t="s">
        <v>68029</v>
      </c>
      <c r="D15573" t="s">
        <v>68030</v>
      </c>
      <c r="E15573" t="s">
        <v>68031</v>
      </c>
      <c r="F15573" t="s">
        <v>68032</v>
      </c>
      <c r="G15573" t="s">
        <v>66132</v>
      </c>
      <c r="H15573">
        <v>28</v>
      </c>
      <c r="I15573" t="s">
        <v>9430</v>
      </c>
      <c r="J15573" t="s">
        <v>68033</v>
      </c>
      <c r="K15573">
        <v>56</v>
      </c>
      <c r="L15573" t="s">
        <v>30</v>
      </c>
      <c r="M15573" t="s">
        <v>31</v>
      </c>
      <c r="N15573" t="b">
        <v>0</v>
      </c>
      <c r="O15573" t="s">
        <v>68034</v>
      </c>
      <c r="P15573">
        <v>1</v>
      </c>
      <c r="Q15573">
        <v>3453</v>
      </c>
      <c r="R15573">
        <v>153</v>
      </c>
      <c r="S15573">
        <v>4</v>
      </c>
      <c r="T15573">
        <v>0</v>
      </c>
      <c r="U15573">
        <v>13</v>
      </c>
    </row>
    <row r="15574" spans="1:21" x14ac:dyDescent="0.25">
      <c r="A15574" t="s">
        <v>65045</v>
      </c>
      <c r="B15574" t="s">
        <v>65046</v>
      </c>
      <c r="C15574" t="s">
        <v>68035</v>
      </c>
      <c r="D15574" t="s">
        <v>68036</v>
      </c>
      <c r="E15574" t="s">
        <v>68037</v>
      </c>
      <c r="F15574" t="s">
        <v>68038</v>
      </c>
      <c r="G15574" t="s">
        <v>68039</v>
      </c>
      <c r="H15574">
        <v>28</v>
      </c>
      <c r="I15574" t="s">
        <v>9430</v>
      </c>
      <c r="J15574" t="s">
        <v>19522</v>
      </c>
      <c r="K15574">
        <v>821</v>
      </c>
      <c r="L15574" t="s">
        <v>30</v>
      </c>
      <c r="M15574" t="s">
        <v>31</v>
      </c>
      <c r="N15574" t="b">
        <v>0</v>
      </c>
      <c r="O15574" t="s">
        <v>68040</v>
      </c>
      <c r="P15574">
        <v>1</v>
      </c>
      <c r="Q15574">
        <v>7249</v>
      </c>
      <c r="R15574">
        <v>91</v>
      </c>
      <c r="S15574">
        <v>1</v>
      </c>
      <c r="T15574">
        <v>0</v>
      </c>
      <c r="U15574">
        <v>12</v>
      </c>
    </row>
    <row r="15575" spans="1:21" x14ac:dyDescent="0.25">
      <c r="A15575" t="s">
        <v>65045</v>
      </c>
      <c r="B15575" t="s">
        <v>65046</v>
      </c>
      <c r="C15575" t="s">
        <v>68041</v>
      </c>
      <c r="D15575" t="s">
        <v>68042</v>
      </c>
      <c r="E15575" s="1">
        <v>43080.722916666666</v>
      </c>
      <c r="F15575" t="s">
        <v>68043</v>
      </c>
      <c r="G15575" t="s">
        <v>66132</v>
      </c>
      <c r="H15575">
        <v>28</v>
      </c>
      <c r="I15575" t="s">
        <v>9430</v>
      </c>
      <c r="J15575" t="s">
        <v>68044</v>
      </c>
      <c r="K15575">
        <v>2286</v>
      </c>
      <c r="L15575" t="s">
        <v>30</v>
      </c>
      <c r="M15575" t="s">
        <v>31</v>
      </c>
      <c r="N15575" t="b">
        <v>0</v>
      </c>
      <c r="O15575" t="s">
        <v>68045</v>
      </c>
      <c r="P15575">
        <v>1</v>
      </c>
      <c r="Q15575">
        <v>3385</v>
      </c>
      <c r="R15575">
        <v>227</v>
      </c>
      <c r="S15575">
        <v>9</v>
      </c>
      <c r="T15575">
        <v>0</v>
      </c>
      <c r="U15575">
        <v>15</v>
      </c>
    </row>
    <row r="15576" spans="1:21" x14ac:dyDescent="0.25">
      <c r="A15576" t="s">
        <v>65045</v>
      </c>
      <c r="B15576" t="s">
        <v>65046</v>
      </c>
      <c r="C15576" t="s">
        <v>68046</v>
      </c>
      <c r="D15576" t="s">
        <v>68047</v>
      </c>
      <c r="E15576" s="1">
        <v>42989.4375</v>
      </c>
      <c r="F15576" t="s">
        <v>68048</v>
      </c>
      <c r="G15576" t="s">
        <v>68049</v>
      </c>
      <c r="H15576">
        <v>28</v>
      </c>
      <c r="I15576" t="s">
        <v>9430</v>
      </c>
      <c r="J15576" t="s">
        <v>190</v>
      </c>
      <c r="K15576">
        <v>335</v>
      </c>
      <c r="L15576" t="s">
        <v>30</v>
      </c>
      <c r="M15576" t="s">
        <v>31</v>
      </c>
      <c r="N15576" t="b">
        <v>0</v>
      </c>
      <c r="P15576">
        <v>1</v>
      </c>
      <c r="Q15576">
        <v>37154</v>
      </c>
      <c r="R15576">
        <v>598</v>
      </c>
      <c r="S15576">
        <v>6</v>
      </c>
      <c r="T15576">
        <v>0</v>
      </c>
      <c r="U15576">
        <v>29</v>
      </c>
    </row>
    <row r="15577" spans="1:21" x14ac:dyDescent="0.25">
      <c r="A15577" t="s">
        <v>65045</v>
      </c>
      <c r="B15577" t="s">
        <v>65046</v>
      </c>
      <c r="C15577" t="s">
        <v>68050</v>
      </c>
      <c r="D15577" t="s">
        <v>68051</v>
      </c>
      <c r="E15577" s="1">
        <v>42958.475694444445</v>
      </c>
      <c r="F15577" t="s">
        <v>68052</v>
      </c>
      <c r="G15577" t="s">
        <v>68053</v>
      </c>
      <c r="H15577">
        <v>28</v>
      </c>
      <c r="I15577" t="s">
        <v>9430</v>
      </c>
      <c r="J15577" t="s">
        <v>16436</v>
      </c>
      <c r="K15577">
        <v>439</v>
      </c>
      <c r="L15577" t="s">
        <v>30</v>
      </c>
      <c r="M15577" t="s">
        <v>31</v>
      </c>
      <c r="N15577" t="b">
        <v>0</v>
      </c>
      <c r="P15577">
        <v>1</v>
      </c>
      <c r="Q15577">
        <v>27097</v>
      </c>
      <c r="R15577">
        <v>287</v>
      </c>
      <c r="S15577">
        <v>15</v>
      </c>
      <c r="T15577">
        <v>0</v>
      </c>
      <c r="U15577">
        <v>13</v>
      </c>
    </row>
    <row r="15578" spans="1:21" x14ac:dyDescent="0.25">
      <c r="A15578" t="s">
        <v>65045</v>
      </c>
      <c r="B15578" t="s">
        <v>65046</v>
      </c>
      <c r="C15578" t="s">
        <v>68054</v>
      </c>
      <c r="D15578" t="s">
        <v>68055</v>
      </c>
      <c r="E15578" s="1">
        <v>42927.613194444442</v>
      </c>
      <c r="F15578" t="s">
        <v>68056</v>
      </c>
      <c r="G15578" t="s">
        <v>68057</v>
      </c>
      <c r="H15578">
        <v>28</v>
      </c>
      <c r="I15578" t="s">
        <v>9430</v>
      </c>
      <c r="J15578" t="s">
        <v>13339</v>
      </c>
      <c r="K15578">
        <v>393</v>
      </c>
      <c r="L15578" t="s">
        <v>30</v>
      </c>
      <c r="M15578" t="s">
        <v>31</v>
      </c>
      <c r="N15578" t="b">
        <v>0</v>
      </c>
      <c r="O15578" t="s">
        <v>68058</v>
      </c>
      <c r="P15578">
        <v>1</v>
      </c>
      <c r="Q15578">
        <v>50569</v>
      </c>
      <c r="R15578">
        <v>682</v>
      </c>
      <c r="S15578">
        <v>10</v>
      </c>
      <c r="T15578">
        <v>0</v>
      </c>
      <c r="U15578">
        <v>29</v>
      </c>
    </row>
    <row r="15579" spans="1:21" x14ac:dyDescent="0.25">
      <c r="A15579" t="s">
        <v>65045</v>
      </c>
      <c r="B15579" t="s">
        <v>65046</v>
      </c>
      <c r="C15579" t="s">
        <v>68059</v>
      </c>
      <c r="D15579" t="s">
        <v>68060</v>
      </c>
      <c r="E15579" s="1">
        <v>42866.736805555556</v>
      </c>
      <c r="F15579" t="s">
        <v>68061</v>
      </c>
      <c r="G15579" t="s">
        <v>68062</v>
      </c>
      <c r="H15579">
        <v>28</v>
      </c>
      <c r="I15579" t="s">
        <v>9430</v>
      </c>
      <c r="J15579" t="s">
        <v>68063</v>
      </c>
      <c r="K15579">
        <v>2126</v>
      </c>
      <c r="L15579" t="s">
        <v>30</v>
      </c>
      <c r="M15579" t="s">
        <v>31</v>
      </c>
      <c r="N15579" t="b">
        <v>0</v>
      </c>
      <c r="P15579">
        <v>1</v>
      </c>
      <c r="Q15579">
        <v>6625</v>
      </c>
      <c r="R15579">
        <v>296</v>
      </c>
      <c r="S15579">
        <v>9</v>
      </c>
      <c r="T15579">
        <v>0</v>
      </c>
      <c r="U15579">
        <v>18</v>
      </c>
    </row>
    <row r="15580" spans="1:21" x14ac:dyDescent="0.25">
      <c r="A15580" t="s">
        <v>65045</v>
      </c>
      <c r="B15580" t="s">
        <v>65046</v>
      </c>
      <c r="C15580" t="s">
        <v>68064</v>
      </c>
      <c r="D15580" t="s">
        <v>68065</v>
      </c>
      <c r="E15580" s="1">
        <v>42836.594444444447</v>
      </c>
      <c r="F15580" t="s">
        <v>68066</v>
      </c>
      <c r="G15580" t="s">
        <v>66132</v>
      </c>
      <c r="H15580">
        <v>28</v>
      </c>
      <c r="I15580" t="s">
        <v>9430</v>
      </c>
      <c r="J15580" t="s">
        <v>4194</v>
      </c>
      <c r="K15580">
        <v>397</v>
      </c>
      <c r="L15580" t="s">
        <v>30</v>
      </c>
      <c r="M15580" t="s">
        <v>31</v>
      </c>
      <c r="N15580" t="b">
        <v>0</v>
      </c>
      <c r="O15580" t="s">
        <v>68067</v>
      </c>
      <c r="P15580">
        <v>1</v>
      </c>
      <c r="Q15580">
        <v>2080</v>
      </c>
      <c r="R15580">
        <v>159</v>
      </c>
      <c r="S15580">
        <v>1</v>
      </c>
      <c r="T15580">
        <v>0</v>
      </c>
      <c r="U15580">
        <v>32</v>
      </c>
    </row>
    <row r="15581" spans="1:21" x14ac:dyDescent="0.25">
      <c r="A15581" t="s">
        <v>65045</v>
      </c>
      <c r="B15581" t="s">
        <v>65046</v>
      </c>
      <c r="C15581" t="s">
        <v>68068</v>
      </c>
      <c r="D15581" t="s">
        <v>68069</v>
      </c>
      <c r="E15581" s="1">
        <v>42746.5625</v>
      </c>
      <c r="F15581" t="s">
        <v>68070</v>
      </c>
      <c r="G15581" t="s">
        <v>68071</v>
      </c>
      <c r="H15581">
        <v>28</v>
      </c>
      <c r="I15581" t="s">
        <v>9430</v>
      </c>
      <c r="J15581" t="s">
        <v>274</v>
      </c>
      <c r="K15581">
        <v>395</v>
      </c>
      <c r="L15581" t="s">
        <v>30</v>
      </c>
      <c r="M15581" t="s">
        <v>31</v>
      </c>
      <c r="N15581" t="b">
        <v>0</v>
      </c>
      <c r="P15581">
        <v>1</v>
      </c>
      <c r="Q15581">
        <v>61189</v>
      </c>
      <c r="R15581">
        <v>460</v>
      </c>
      <c r="S15581">
        <v>14</v>
      </c>
      <c r="T15581">
        <v>0</v>
      </c>
      <c r="U15581">
        <v>32</v>
      </c>
    </row>
    <row r="15582" spans="1:21" x14ac:dyDescent="0.25">
      <c r="A15582" t="s">
        <v>65045</v>
      </c>
      <c r="B15582" t="s">
        <v>65046</v>
      </c>
      <c r="C15582" t="s">
        <v>68072</v>
      </c>
      <c r="D15582" t="s">
        <v>68073</v>
      </c>
      <c r="E15582" t="s">
        <v>68074</v>
      </c>
      <c r="F15582" t="s">
        <v>68075</v>
      </c>
      <c r="G15582" t="s">
        <v>68076</v>
      </c>
      <c r="H15582">
        <v>28</v>
      </c>
      <c r="I15582" t="s">
        <v>9430</v>
      </c>
      <c r="J15582" t="s">
        <v>15297</v>
      </c>
      <c r="K15582">
        <v>750</v>
      </c>
      <c r="L15582" t="s">
        <v>30</v>
      </c>
      <c r="M15582" t="s">
        <v>31</v>
      </c>
      <c r="N15582" t="b">
        <v>0</v>
      </c>
      <c r="P15582">
        <v>1</v>
      </c>
      <c r="Q15582">
        <v>21525</v>
      </c>
      <c r="R15582">
        <v>302</v>
      </c>
      <c r="S15582">
        <v>7</v>
      </c>
      <c r="T15582">
        <v>0</v>
      </c>
      <c r="U15582">
        <v>34</v>
      </c>
    </row>
    <row r="15583" spans="1:21" x14ac:dyDescent="0.25">
      <c r="A15583" t="s">
        <v>65045</v>
      </c>
      <c r="B15583" t="s">
        <v>65046</v>
      </c>
      <c r="C15583" t="s">
        <v>68077</v>
      </c>
      <c r="D15583" t="s">
        <v>68078</v>
      </c>
      <c r="E15583" t="s">
        <v>68079</v>
      </c>
      <c r="F15583" t="s">
        <v>68080</v>
      </c>
      <c r="G15583" t="s">
        <v>68081</v>
      </c>
      <c r="H15583">
        <v>28</v>
      </c>
      <c r="I15583" t="s">
        <v>9430</v>
      </c>
      <c r="J15583" t="s">
        <v>712</v>
      </c>
      <c r="K15583">
        <v>531</v>
      </c>
      <c r="L15583" t="s">
        <v>30</v>
      </c>
      <c r="M15583" t="s">
        <v>31</v>
      </c>
      <c r="N15583" t="b">
        <v>0</v>
      </c>
      <c r="P15583">
        <v>1</v>
      </c>
      <c r="Q15583">
        <v>49463</v>
      </c>
      <c r="R15583">
        <v>502</v>
      </c>
      <c r="S15583">
        <v>26</v>
      </c>
      <c r="T15583">
        <v>0</v>
      </c>
      <c r="U15583">
        <v>32</v>
      </c>
    </row>
    <row r="15584" spans="1:21" x14ac:dyDescent="0.25">
      <c r="A15584" t="s">
        <v>65045</v>
      </c>
      <c r="B15584" t="s">
        <v>65046</v>
      </c>
      <c r="C15584" t="s">
        <v>68082</v>
      </c>
      <c r="D15584" t="s">
        <v>68083</v>
      </c>
      <c r="E15584" t="s">
        <v>68084</v>
      </c>
      <c r="F15584" t="s">
        <v>68085</v>
      </c>
      <c r="G15584" t="s">
        <v>68086</v>
      </c>
      <c r="H15584">
        <v>28</v>
      </c>
      <c r="I15584" t="s">
        <v>9430</v>
      </c>
      <c r="J15584" t="s">
        <v>5058</v>
      </c>
      <c r="K15584">
        <v>502</v>
      </c>
      <c r="L15584" t="s">
        <v>30</v>
      </c>
      <c r="M15584" t="s">
        <v>31</v>
      </c>
      <c r="N15584" t="b">
        <v>0</v>
      </c>
      <c r="P15584">
        <v>1</v>
      </c>
      <c r="Q15584">
        <v>25021</v>
      </c>
      <c r="R15584">
        <v>217</v>
      </c>
      <c r="S15584">
        <v>3</v>
      </c>
      <c r="T15584">
        <v>0</v>
      </c>
      <c r="U15584">
        <v>30</v>
      </c>
    </row>
    <row r="15585" spans="1:21" x14ac:dyDescent="0.25">
      <c r="A15585" t="s">
        <v>65045</v>
      </c>
      <c r="B15585" t="s">
        <v>65046</v>
      </c>
      <c r="C15585" t="s">
        <v>68087</v>
      </c>
      <c r="D15585" t="s">
        <v>68088</v>
      </c>
      <c r="E15585" t="s">
        <v>68089</v>
      </c>
      <c r="F15585" t="s">
        <v>68090</v>
      </c>
      <c r="G15585" t="s">
        <v>66132</v>
      </c>
      <c r="H15585">
        <v>28</v>
      </c>
      <c r="I15585" t="s">
        <v>9430</v>
      </c>
      <c r="J15585" t="s">
        <v>68091</v>
      </c>
      <c r="K15585">
        <v>1857</v>
      </c>
      <c r="L15585" t="s">
        <v>30</v>
      </c>
      <c r="M15585" t="s">
        <v>31</v>
      </c>
      <c r="N15585" t="b">
        <v>0</v>
      </c>
      <c r="P15585">
        <v>1</v>
      </c>
      <c r="Q15585">
        <v>2359</v>
      </c>
      <c r="R15585">
        <v>183</v>
      </c>
      <c r="S15585">
        <v>4</v>
      </c>
      <c r="T15585">
        <v>0</v>
      </c>
      <c r="U15585">
        <v>12</v>
      </c>
    </row>
    <row r="15586" spans="1:21" x14ac:dyDescent="0.25">
      <c r="A15586" t="s">
        <v>65045</v>
      </c>
      <c r="B15586" t="s">
        <v>65046</v>
      </c>
      <c r="C15586" t="s">
        <v>68092</v>
      </c>
      <c r="D15586" t="s">
        <v>68093</v>
      </c>
      <c r="E15586" t="s">
        <v>68094</v>
      </c>
      <c r="F15586" t="s">
        <v>68095</v>
      </c>
      <c r="G15586" t="s">
        <v>68096</v>
      </c>
      <c r="H15586">
        <v>27</v>
      </c>
      <c r="I15586" t="s">
        <v>28</v>
      </c>
      <c r="J15586" t="s">
        <v>1796</v>
      </c>
      <c r="K15586">
        <v>293</v>
      </c>
      <c r="L15586" t="s">
        <v>30</v>
      </c>
      <c r="M15586" t="s">
        <v>31</v>
      </c>
      <c r="N15586" t="b">
        <v>0</v>
      </c>
      <c r="P15586">
        <v>1</v>
      </c>
      <c r="Q15586">
        <v>75990</v>
      </c>
      <c r="R15586">
        <v>669</v>
      </c>
      <c r="S15586">
        <v>28</v>
      </c>
      <c r="T15586">
        <v>0</v>
      </c>
      <c r="U15586">
        <v>34</v>
      </c>
    </row>
    <row r="15587" spans="1:21" x14ac:dyDescent="0.25">
      <c r="A15587" t="s">
        <v>65045</v>
      </c>
      <c r="B15587" t="s">
        <v>65046</v>
      </c>
      <c r="C15587" t="s">
        <v>68097</v>
      </c>
      <c r="D15587" t="s">
        <v>68098</v>
      </c>
      <c r="E15587" t="s">
        <v>68099</v>
      </c>
      <c r="F15587" t="s">
        <v>68100</v>
      </c>
      <c r="G15587" t="s">
        <v>68096</v>
      </c>
      <c r="H15587">
        <v>27</v>
      </c>
      <c r="I15587" t="s">
        <v>28</v>
      </c>
      <c r="J15587" t="s">
        <v>274</v>
      </c>
      <c r="K15587">
        <v>395</v>
      </c>
      <c r="L15587" t="s">
        <v>30</v>
      </c>
      <c r="M15587" t="s">
        <v>31</v>
      </c>
      <c r="N15587" t="b">
        <v>0</v>
      </c>
      <c r="P15587">
        <v>1</v>
      </c>
      <c r="Q15587">
        <v>100181</v>
      </c>
      <c r="R15587">
        <v>795</v>
      </c>
      <c r="S15587">
        <v>47</v>
      </c>
      <c r="T15587">
        <v>0</v>
      </c>
      <c r="U15587">
        <v>28</v>
      </c>
    </row>
    <row r="15588" spans="1:21" x14ac:dyDescent="0.25">
      <c r="A15588" t="s">
        <v>65045</v>
      </c>
      <c r="B15588" t="s">
        <v>65046</v>
      </c>
      <c r="C15588" t="s">
        <v>68101</v>
      </c>
      <c r="D15588" t="s">
        <v>68102</v>
      </c>
      <c r="E15588" t="s">
        <v>68103</v>
      </c>
      <c r="F15588" t="s">
        <v>68104</v>
      </c>
      <c r="G15588" t="s">
        <v>68096</v>
      </c>
      <c r="H15588">
        <v>28</v>
      </c>
      <c r="I15588" t="s">
        <v>9430</v>
      </c>
      <c r="J15588" t="s">
        <v>68105</v>
      </c>
      <c r="K15588">
        <v>2505</v>
      </c>
      <c r="L15588" t="s">
        <v>30</v>
      </c>
      <c r="M15588" t="s">
        <v>31</v>
      </c>
      <c r="N15588" t="b">
        <v>0</v>
      </c>
      <c r="O15588" t="s">
        <v>68106</v>
      </c>
      <c r="P15588">
        <v>1</v>
      </c>
      <c r="Q15588">
        <v>3866</v>
      </c>
      <c r="R15588">
        <v>75</v>
      </c>
      <c r="S15588">
        <v>2</v>
      </c>
      <c r="T15588">
        <v>0</v>
      </c>
      <c r="U15588">
        <v>2</v>
      </c>
    </row>
    <row r="15589" spans="1:21" x14ac:dyDescent="0.25">
      <c r="A15589" t="s">
        <v>65045</v>
      </c>
      <c r="B15589" t="s">
        <v>65046</v>
      </c>
      <c r="C15589" t="s">
        <v>68107</v>
      </c>
      <c r="D15589" t="s">
        <v>68108</v>
      </c>
      <c r="E15589" t="s">
        <v>68109</v>
      </c>
      <c r="F15589" t="s">
        <v>65253</v>
      </c>
      <c r="G15589" t="s">
        <v>66132</v>
      </c>
      <c r="H15589">
        <v>28</v>
      </c>
      <c r="I15589" t="s">
        <v>9430</v>
      </c>
      <c r="J15589" t="s">
        <v>68110</v>
      </c>
      <c r="K15589">
        <v>2829</v>
      </c>
      <c r="L15589" t="s">
        <v>30</v>
      </c>
      <c r="M15589" t="s">
        <v>31</v>
      </c>
      <c r="N15589" t="b">
        <v>0</v>
      </c>
      <c r="P15589">
        <v>1</v>
      </c>
      <c r="Q15589">
        <v>2708</v>
      </c>
      <c r="R15589">
        <v>262</v>
      </c>
      <c r="S15589">
        <v>4</v>
      </c>
      <c r="T15589">
        <v>0</v>
      </c>
      <c r="U15589">
        <v>25</v>
      </c>
    </row>
    <row r="15590" spans="1:21" x14ac:dyDescent="0.25">
      <c r="A15590" t="s">
        <v>65045</v>
      </c>
      <c r="B15590" t="s">
        <v>65046</v>
      </c>
      <c r="C15590" t="s">
        <v>68111</v>
      </c>
      <c r="D15590" t="s">
        <v>68112</v>
      </c>
      <c r="E15590" t="s">
        <v>68113</v>
      </c>
      <c r="F15590" t="s">
        <v>68114</v>
      </c>
      <c r="G15590" t="s">
        <v>66132</v>
      </c>
      <c r="H15590">
        <v>28</v>
      </c>
      <c r="I15590" t="s">
        <v>9430</v>
      </c>
      <c r="J15590" t="s">
        <v>3944</v>
      </c>
      <c r="K15590">
        <v>681</v>
      </c>
      <c r="L15590" t="s">
        <v>30</v>
      </c>
      <c r="M15590" t="s">
        <v>31</v>
      </c>
      <c r="N15590" t="b">
        <v>0</v>
      </c>
      <c r="P15590">
        <v>1</v>
      </c>
      <c r="Q15590">
        <v>6263</v>
      </c>
      <c r="R15590">
        <v>113</v>
      </c>
      <c r="S15590">
        <v>3</v>
      </c>
      <c r="T15590">
        <v>0</v>
      </c>
      <c r="U15590">
        <v>13</v>
      </c>
    </row>
    <row r="15591" spans="1:21" x14ac:dyDescent="0.25">
      <c r="A15591" t="s">
        <v>65045</v>
      </c>
      <c r="B15591" t="s">
        <v>65046</v>
      </c>
      <c r="C15591" t="s">
        <v>68115</v>
      </c>
      <c r="D15591" t="s">
        <v>68116</v>
      </c>
      <c r="E15591" t="s">
        <v>68117</v>
      </c>
      <c r="F15591" t="s">
        <v>68118</v>
      </c>
      <c r="G15591" t="s">
        <v>66132</v>
      </c>
      <c r="H15591">
        <v>28</v>
      </c>
      <c r="I15591" t="s">
        <v>9430</v>
      </c>
      <c r="J15591" t="s">
        <v>274</v>
      </c>
      <c r="K15591">
        <v>395</v>
      </c>
      <c r="L15591" t="s">
        <v>30</v>
      </c>
      <c r="M15591" t="s">
        <v>31</v>
      </c>
      <c r="N15591" t="b">
        <v>0</v>
      </c>
      <c r="P15591">
        <v>1</v>
      </c>
      <c r="Q15591">
        <v>16331</v>
      </c>
      <c r="R15591">
        <v>101</v>
      </c>
      <c r="S15591">
        <v>28</v>
      </c>
      <c r="T15591">
        <v>0</v>
      </c>
      <c r="U15591">
        <v>10</v>
      </c>
    </row>
    <row r="15592" spans="1:21" x14ac:dyDescent="0.25">
      <c r="A15592" t="s">
        <v>65045</v>
      </c>
      <c r="B15592" t="s">
        <v>65046</v>
      </c>
      <c r="C15592" t="s">
        <v>68119</v>
      </c>
      <c r="D15592" t="s">
        <v>68120</v>
      </c>
      <c r="E15592" t="s">
        <v>68121</v>
      </c>
      <c r="F15592" t="s">
        <v>68122</v>
      </c>
      <c r="G15592" t="s">
        <v>66132</v>
      </c>
      <c r="H15592">
        <v>28</v>
      </c>
      <c r="I15592" t="s">
        <v>9430</v>
      </c>
      <c r="J15592" t="s">
        <v>1880</v>
      </c>
      <c r="K15592">
        <v>760</v>
      </c>
      <c r="L15592" t="s">
        <v>30</v>
      </c>
      <c r="M15592" t="s">
        <v>31</v>
      </c>
      <c r="N15592" t="b">
        <v>0</v>
      </c>
      <c r="P15592">
        <v>1</v>
      </c>
      <c r="Q15592">
        <v>10131</v>
      </c>
      <c r="R15592">
        <v>93</v>
      </c>
      <c r="S15592">
        <v>14</v>
      </c>
      <c r="T15592">
        <v>0</v>
      </c>
      <c r="U15592">
        <v>14</v>
      </c>
    </row>
    <row r="15593" spans="1:21" x14ac:dyDescent="0.25">
      <c r="A15593" t="s">
        <v>65045</v>
      </c>
      <c r="B15593" t="s">
        <v>65046</v>
      </c>
      <c r="C15593" t="s">
        <v>68123</v>
      </c>
      <c r="D15593" t="s">
        <v>68124</v>
      </c>
      <c r="E15593" t="s">
        <v>68125</v>
      </c>
      <c r="F15593" t="s">
        <v>68126</v>
      </c>
      <c r="G15593" t="s">
        <v>68127</v>
      </c>
      <c r="H15593">
        <v>28</v>
      </c>
      <c r="I15593" t="s">
        <v>9430</v>
      </c>
      <c r="J15593" t="s">
        <v>8984</v>
      </c>
      <c r="K15593">
        <v>270</v>
      </c>
      <c r="L15593" t="s">
        <v>30</v>
      </c>
      <c r="M15593" t="s">
        <v>31</v>
      </c>
      <c r="N15593" t="b">
        <v>0</v>
      </c>
      <c r="O15593" t="s">
        <v>68128</v>
      </c>
      <c r="P15593">
        <v>1</v>
      </c>
      <c r="Q15593">
        <v>11194</v>
      </c>
      <c r="R15593">
        <v>161</v>
      </c>
      <c r="S15593">
        <v>4</v>
      </c>
      <c r="T15593">
        <v>0</v>
      </c>
      <c r="U15593">
        <v>16</v>
      </c>
    </row>
    <row r="15594" spans="1:21" x14ac:dyDescent="0.25">
      <c r="A15594" t="s">
        <v>65045</v>
      </c>
      <c r="B15594" t="s">
        <v>65046</v>
      </c>
      <c r="C15594" t="s">
        <v>68129</v>
      </c>
      <c r="D15594" t="s">
        <v>68130</v>
      </c>
      <c r="E15594" t="s">
        <v>68131</v>
      </c>
      <c r="F15594" t="s">
        <v>68132</v>
      </c>
      <c r="G15594" t="s">
        <v>68133</v>
      </c>
      <c r="H15594">
        <v>28</v>
      </c>
      <c r="I15594" t="s">
        <v>9430</v>
      </c>
      <c r="J15594" t="s">
        <v>769</v>
      </c>
      <c r="K15594">
        <v>61</v>
      </c>
      <c r="L15594" t="s">
        <v>30</v>
      </c>
      <c r="M15594" t="s">
        <v>31</v>
      </c>
      <c r="N15594" t="b">
        <v>0</v>
      </c>
      <c r="P15594">
        <v>1</v>
      </c>
      <c r="Q15594">
        <v>54139</v>
      </c>
      <c r="R15594">
        <v>238</v>
      </c>
      <c r="S15594">
        <v>8</v>
      </c>
      <c r="T15594">
        <v>0</v>
      </c>
      <c r="U15594">
        <v>17</v>
      </c>
    </row>
    <row r="15595" spans="1:21" x14ac:dyDescent="0.25">
      <c r="A15595" t="s">
        <v>65045</v>
      </c>
      <c r="B15595" t="s">
        <v>65046</v>
      </c>
      <c r="C15595" t="s">
        <v>68134</v>
      </c>
      <c r="D15595" t="s">
        <v>68135</v>
      </c>
      <c r="E15595" t="s">
        <v>68136</v>
      </c>
      <c r="F15595" t="s">
        <v>68137</v>
      </c>
      <c r="G15595" t="s">
        <v>66132</v>
      </c>
      <c r="H15595">
        <v>28</v>
      </c>
      <c r="I15595" t="s">
        <v>9430</v>
      </c>
      <c r="J15595" t="s">
        <v>30351</v>
      </c>
      <c r="K15595">
        <v>1452</v>
      </c>
      <c r="L15595" t="s">
        <v>30</v>
      </c>
      <c r="M15595" t="s">
        <v>31</v>
      </c>
      <c r="N15595" t="b">
        <v>0</v>
      </c>
      <c r="P15595">
        <v>1</v>
      </c>
      <c r="Q15595">
        <v>3306</v>
      </c>
      <c r="R15595">
        <v>290</v>
      </c>
      <c r="S15595">
        <v>4</v>
      </c>
      <c r="T15595">
        <v>0</v>
      </c>
      <c r="U15595">
        <v>37</v>
      </c>
    </row>
    <row r="15596" spans="1:21" x14ac:dyDescent="0.25">
      <c r="A15596" t="s">
        <v>65045</v>
      </c>
      <c r="B15596" t="s">
        <v>65046</v>
      </c>
      <c r="C15596" t="s">
        <v>68138</v>
      </c>
      <c r="D15596" t="s">
        <v>68139</v>
      </c>
      <c r="E15596" s="1">
        <v>43079.50277777778</v>
      </c>
      <c r="F15596" t="s">
        <v>68140</v>
      </c>
      <c r="G15596" t="s">
        <v>66132</v>
      </c>
      <c r="H15596">
        <v>28</v>
      </c>
      <c r="I15596" t="s">
        <v>9430</v>
      </c>
      <c r="J15596" t="s">
        <v>1393</v>
      </c>
      <c r="K15596">
        <v>561</v>
      </c>
      <c r="L15596" t="s">
        <v>30</v>
      </c>
      <c r="M15596" t="s">
        <v>31</v>
      </c>
      <c r="N15596" t="b">
        <v>0</v>
      </c>
      <c r="P15596">
        <v>1</v>
      </c>
      <c r="Q15596">
        <v>2776</v>
      </c>
      <c r="R15596">
        <v>60</v>
      </c>
      <c r="S15596">
        <v>0</v>
      </c>
      <c r="T15596">
        <v>0</v>
      </c>
      <c r="U15596">
        <v>7</v>
      </c>
    </row>
    <row r="15597" spans="1:21" x14ac:dyDescent="0.25">
      <c r="A15597" t="s">
        <v>65045</v>
      </c>
      <c r="B15597" t="s">
        <v>65046</v>
      </c>
      <c r="C15597" t="s">
        <v>68141</v>
      </c>
      <c r="D15597" t="s">
        <v>68142</v>
      </c>
      <c r="E15597" s="1">
        <v>43018.345833333333</v>
      </c>
      <c r="F15597" t="s">
        <v>68143</v>
      </c>
      <c r="G15597" t="s">
        <v>68144</v>
      </c>
      <c r="H15597">
        <v>28</v>
      </c>
      <c r="I15597" t="s">
        <v>9430</v>
      </c>
      <c r="J15597" t="s">
        <v>852</v>
      </c>
      <c r="K15597">
        <v>654</v>
      </c>
      <c r="L15597" t="s">
        <v>30</v>
      </c>
      <c r="M15597" t="s">
        <v>31</v>
      </c>
      <c r="N15597" t="b">
        <v>0</v>
      </c>
      <c r="P15597">
        <v>1</v>
      </c>
      <c r="Q15597">
        <v>62381</v>
      </c>
      <c r="R15597">
        <v>678</v>
      </c>
      <c r="S15597">
        <v>38</v>
      </c>
      <c r="T15597">
        <v>0</v>
      </c>
      <c r="U15597">
        <v>53</v>
      </c>
    </row>
    <row r="15598" spans="1:21" x14ac:dyDescent="0.25">
      <c r="A15598" t="s">
        <v>65045</v>
      </c>
      <c r="B15598" t="s">
        <v>65046</v>
      </c>
      <c r="C15598" t="s">
        <v>68145</v>
      </c>
      <c r="D15598" t="s">
        <v>68146</v>
      </c>
      <c r="E15598" s="1">
        <v>42988.1875</v>
      </c>
      <c r="F15598" t="s">
        <v>68147</v>
      </c>
      <c r="G15598" t="s">
        <v>68148</v>
      </c>
      <c r="H15598">
        <v>28</v>
      </c>
      <c r="I15598" t="s">
        <v>9430</v>
      </c>
      <c r="J15598" t="s">
        <v>8129</v>
      </c>
      <c r="K15598">
        <v>495</v>
      </c>
      <c r="L15598" t="s">
        <v>30</v>
      </c>
      <c r="M15598" t="s">
        <v>31</v>
      </c>
      <c r="N15598" t="b">
        <v>0</v>
      </c>
      <c r="P15598">
        <v>1</v>
      </c>
      <c r="Q15598">
        <v>117152</v>
      </c>
      <c r="R15598">
        <v>1193</v>
      </c>
      <c r="S15598">
        <v>57</v>
      </c>
      <c r="T15598">
        <v>0</v>
      </c>
      <c r="U15598">
        <v>96</v>
      </c>
    </row>
    <row r="15599" spans="1:21" x14ac:dyDescent="0.25">
      <c r="A15599" t="s">
        <v>65045</v>
      </c>
      <c r="B15599" t="s">
        <v>65046</v>
      </c>
      <c r="C15599" t="s">
        <v>68149</v>
      </c>
      <c r="D15599" t="s">
        <v>68150</v>
      </c>
      <c r="E15599" s="1">
        <v>42957.57916666667</v>
      </c>
      <c r="F15599" t="s">
        <v>68151</v>
      </c>
      <c r="G15599" t="s">
        <v>66132</v>
      </c>
      <c r="H15599">
        <v>28</v>
      </c>
      <c r="I15599" t="s">
        <v>9430</v>
      </c>
      <c r="J15599" t="s">
        <v>68152</v>
      </c>
      <c r="K15599">
        <v>2452</v>
      </c>
      <c r="L15599" t="s">
        <v>30</v>
      </c>
      <c r="M15599" t="s">
        <v>7991</v>
      </c>
      <c r="N15599" t="b">
        <v>0</v>
      </c>
      <c r="P15599">
        <v>1</v>
      </c>
      <c r="Q15599">
        <v>2675</v>
      </c>
      <c r="R15599">
        <v>258</v>
      </c>
      <c r="S15599">
        <v>11</v>
      </c>
      <c r="T15599">
        <v>0</v>
      </c>
      <c r="U15599">
        <v>30</v>
      </c>
    </row>
    <row r="15600" spans="1:21" x14ac:dyDescent="0.25">
      <c r="A15600" t="s">
        <v>65045</v>
      </c>
      <c r="B15600" t="s">
        <v>65046</v>
      </c>
      <c r="C15600" t="s">
        <v>68153</v>
      </c>
      <c r="D15600" t="s">
        <v>68154</v>
      </c>
      <c r="E15600" s="1">
        <v>42745.930555555555</v>
      </c>
      <c r="F15600" t="s">
        <v>68155</v>
      </c>
      <c r="G15600" t="s">
        <v>68156</v>
      </c>
      <c r="H15600">
        <v>28</v>
      </c>
      <c r="I15600" t="s">
        <v>9430</v>
      </c>
      <c r="J15600" t="s">
        <v>11338</v>
      </c>
      <c r="K15600">
        <v>467</v>
      </c>
      <c r="L15600" t="s">
        <v>30</v>
      </c>
      <c r="M15600" t="s">
        <v>31</v>
      </c>
      <c r="N15600" t="b">
        <v>0</v>
      </c>
      <c r="P15600">
        <v>1</v>
      </c>
      <c r="Q15600">
        <v>17802</v>
      </c>
      <c r="R15600">
        <v>197</v>
      </c>
      <c r="S15600">
        <v>2</v>
      </c>
      <c r="T15600">
        <v>0</v>
      </c>
      <c r="U15600">
        <v>17</v>
      </c>
    </row>
    <row r="15601" spans="1:21" x14ac:dyDescent="0.25">
      <c r="A15601" t="s">
        <v>65045</v>
      </c>
      <c r="B15601" t="s">
        <v>65046</v>
      </c>
      <c r="C15601" t="s">
        <v>68157</v>
      </c>
      <c r="D15601" t="s">
        <v>68158</v>
      </c>
      <c r="E15601" t="s">
        <v>68159</v>
      </c>
      <c r="F15601" t="s">
        <v>68160</v>
      </c>
      <c r="G15601" t="s">
        <v>68161</v>
      </c>
      <c r="H15601">
        <v>28</v>
      </c>
      <c r="I15601" t="s">
        <v>9430</v>
      </c>
      <c r="J15601" t="s">
        <v>5297</v>
      </c>
      <c r="K15601">
        <v>1000</v>
      </c>
      <c r="L15601" t="s">
        <v>30</v>
      </c>
      <c r="M15601" t="s">
        <v>31</v>
      </c>
      <c r="N15601" t="b">
        <v>0</v>
      </c>
      <c r="P15601">
        <v>1</v>
      </c>
      <c r="Q15601">
        <v>79812</v>
      </c>
      <c r="R15601">
        <v>810</v>
      </c>
      <c r="S15601">
        <v>48</v>
      </c>
      <c r="T15601">
        <v>0</v>
      </c>
      <c r="U15601">
        <v>80</v>
      </c>
    </row>
    <row r="15602" spans="1:21" x14ac:dyDescent="0.25">
      <c r="A15602" t="s">
        <v>65045</v>
      </c>
      <c r="B15602" t="s">
        <v>65046</v>
      </c>
      <c r="C15602" t="s">
        <v>68162</v>
      </c>
      <c r="D15602" t="s">
        <v>68163</v>
      </c>
      <c r="E15602" t="s">
        <v>68164</v>
      </c>
      <c r="F15602" t="s">
        <v>68165</v>
      </c>
      <c r="G15602" t="s">
        <v>68166</v>
      </c>
      <c r="H15602">
        <v>28</v>
      </c>
      <c r="I15602" t="s">
        <v>9430</v>
      </c>
      <c r="J15602" t="s">
        <v>56423</v>
      </c>
      <c r="K15602">
        <v>1183</v>
      </c>
      <c r="L15602" t="s">
        <v>30</v>
      </c>
      <c r="M15602" t="s">
        <v>31</v>
      </c>
      <c r="N15602" t="b">
        <v>0</v>
      </c>
      <c r="P15602">
        <v>1</v>
      </c>
      <c r="Q15602">
        <v>35621</v>
      </c>
      <c r="R15602">
        <v>282</v>
      </c>
      <c r="S15602">
        <v>21</v>
      </c>
      <c r="T15602">
        <v>0</v>
      </c>
      <c r="U15602">
        <v>24</v>
      </c>
    </row>
    <row r="15603" spans="1:21" x14ac:dyDescent="0.25">
      <c r="A15603" t="s">
        <v>65045</v>
      </c>
      <c r="B15603" t="s">
        <v>65046</v>
      </c>
      <c r="C15603" t="s">
        <v>68167</v>
      </c>
      <c r="D15603" t="s">
        <v>68168</v>
      </c>
      <c r="E15603" t="s">
        <v>68169</v>
      </c>
      <c r="F15603" t="s">
        <v>68170</v>
      </c>
      <c r="G15603" t="s">
        <v>68171</v>
      </c>
      <c r="H15603">
        <v>28</v>
      </c>
      <c r="I15603" t="s">
        <v>9430</v>
      </c>
      <c r="J15603" t="s">
        <v>2802</v>
      </c>
      <c r="K15603">
        <v>814</v>
      </c>
      <c r="L15603" t="s">
        <v>30</v>
      </c>
      <c r="M15603" t="s">
        <v>31</v>
      </c>
      <c r="N15603" t="b">
        <v>0</v>
      </c>
      <c r="P15603">
        <v>1</v>
      </c>
      <c r="Q15603">
        <v>5270</v>
      </c>
      <c r="R15603">
        <v>111</v>
      </c>
      <c r="S15603">
        <v>2</v>
      </c>
      <c r="T15603">
        <v>0</v>
      </c>
      <c r="U15603">
        <v>10</v>
      </c>
    </row>
    <row r="15604" spans="1:21" x14ac:dyDescent="0.25">
      <c r="A15604" t="s">
        <v>65045</v>
      </c>
      <c r="B15604" t="s">
        <v>65046</v>
      </c>
      <c r="C15604" t="s">
        <v>68172</v>
      </c>
      <c r="D15604" t="s">
        <v>68173</v>
      </c>
      <c r="E15604" t="s">
        <v>68174</v>
      </c>
      <c r="F15604" t="s">
        <v>68175</v>
      </c>
      <c r="G15604" t="s">
        <v>68176</v>
      </c>
      <c r="H15604">
        <v>28</v>
      </c>
      <c r="I15604" t="s">
        <v>9430</v>
      </c>
      <c r="J15604" t="s">
        <v>34943</v>
      </c>
      <c r="K15604">
        <v>670</v>
      </c>
      <c r="L15604" t="s">
        <v>30</v>
      </c>
      <c r="M15604" t="s">
        <v>31</v>
      </c>
      <c r="N15604" t="b">
        <v>0</v>
      </c>
      <c r="P15604">
        <v>1</v>
      </c>
      <c r="Q15604">
        <v>8233</v>
      </c>
      <c r="R15604">
        <v>72</v>
      </c>
      <c r="S15604">
        <v>2</v>
      </c>
      <c r="T15604">
        <v>0</v>
      </c>
      <c r="U15604">
        <v>4</v>
      </c>
    </row>
    <row r="15605" spans="1:21" x14ac:dyDescent="0.25">
      <c r="A15605" t="s">
        <v>65045</v>
      </c>
      <c r="B15605" t="s">
        <v>65046</v>
      </c>
      <c r="C15605" t="s">
        <v>68177</v>
      </c>
      <c r="D15605" t="s">
        <v>68178</v>
      </c>
      <c r="E15605" t="s">
        <v>68179</v>
      </c>
      <c r="F15605" t="s">
        <v>68180</v>
      </c>
      <c r="G15605" t="s">
        <v>68181</v>
      </c>
      <c r="H15605">
        <v>28</v>
      </c>
      <c r="I15605" t="s">
        <v>9430</v>
      </c>
      <c r="J15605" t="s">
        <v>3803</v>
      </c>
      <c r="K15605">
        <v>878</v>
      </c>
      <c r="L15605" t="s">
        <v>30</v>
      </c>
      <c r="M15605" t="s">
        <v>31</v>
      </c>
      <c r="N15605" t="b">
        <v>0</v>
      </c>
      <c r="P15605">
        <v>1</v>
      </c>
      <c r="Q15605">
        <v>18427</v>
      </c>
      <c r="R15605">
        <v>232</v>
      </c>
      <c r="S15605">
        <v>9</v>
      </c>
      <c r="T15605">
        <v>0</v>
      </c>
      <c r="U15605">
        <v>33</v>
      </c>
    </row>
    <row r="15606" spans="1:21" x14ac:dyDescent="0.25">
      <c r="A15606" t="s">
        <v>65045</v>
      </c>
      <c r="B15606" t="s">
        <v>65046</v>
      </c>
      <c r="C15606" t="s">
        <v>68182</v>
      </c>
      <c r="D15606" t="s">
        <v>68183</v>
      </c>
      <c r="E15606" t="s">
        <v>68184</v>
      </c>
      <c r="F15606" t="s">
        <v>68185</v>
      </c>
      <c r="G15606" t="s">
        <v>68186</v>
      </c>
      <c r="H15606">
        <v>28</v>
      </c>
      <c r="I15606" t="s">
        <v>9430</v>
      </c>
      <c r="J15606" t="s">
        <v>12069</v>
      </c>
      <c r="K15606">
        <v>672</v>
      </c>
      <c r="L15606" t="s">
        <v>30</v>
      </c>
      <c r="M15606" t="s">
        <v>31</v>
      </c>
      <c r="N15606" t="b">
        <v>0</v>
      </c>
      <c r="P15606">
        <v>1</v>
      </c>
      <c r="Q15606">
        <v>16916</v>
      </c>
      <c r="R15606">
        <v>323</v>
      </c>
      <c r="S15606">
        <v>13</v>
      </c>
      <c r="T15606">
        <v>0</v>
      </c>
      <c r="U15606">
        <v>32</v>
      </c>
    </row>
    <row r="15607" spans="1:21" x14ac:dyDescent="0.25">
      <c r="A15607" t="s">
        <v>65045</v>
      </c>
      <c r="B15607" t="s">
        <v>65046</v>
      </c>
      <c r="C15607" t="s">
        <v>68187</v>
      </c>
      <c r="D15607" t="s">
        <v>68188</v>
      </c>
      <c r="E15607" t="s">
        <v>68189</v>
      </c>
      <c r="F15607" t="s">
        <v>68190</v>
      </c>
      <c r="G15607" t="s">
        <v>68191</v>
      </c>
      <c r="H15607">
        <v>28</v>
      </c>
      <c r="I15607" t="s">
        <v>9430</v>
      </c>
      <c r="J15607" t="s">
        <v>468</v>
      </c>
      <c r="K15607">
        <v>584</v>
      </c>
      <c r="L15607" t="s">
        <v>30</v>
      </c>
      <c r="M15607" t="s">
        <v>31</v>
      </c>
      <c r="N15607" t="b">
        <v>0</v>
      </c>
      <c r="O15607" t="s">
        <v>68192</v>
      </c>
      <c r="P15607">
        <v>1</v>
      </c>
      <c r="Q15607">
        <v>67678</v>
      </c>
      <c r="R15607">
        <v>2080</v>
      </c>
      <c r="S15607">
        <v>64</v>
      </c>
      <c r="T15607">
        <v>0</v>
      </c>
      <c r="U15607">
        <v>178</v>
      </c>
    </row>
    <row r="15608" spans="1:21" x14ac:dyDescent="0.25">
      <c r="A15608" t="s">
        <v>65045</v>
      </c>
      <c r="B15608" t="s">
        <v>65046</v>
      </c>
      <c r="C15608" t="s">
        <v>68193</v>
      </c>
      <c r="D15608" t="s">
        <v>68194</v>
      </c>
      <c r="E15608" t="s">
        <v>68195</v>
      </c>
      <c r="F15608" t="s">
        <v>68196</v>
      </c>
      <c r="G15608" t="s">
        <v>66132</v>
      </c>
      <c r="H15608">
        <v>28</v>
      </c>
      <c r="I15608" t="s">
        <v>9430</v>
      </c>
      <c r="J15608" t="s">
        <v>68197</v>
      </c>
      <c r="K15608">
        <v>2735</v>
      </c>
      <c r="L15608" t="s">
        <v>30</v>
      </c>
      <c r="M15608" t="s">
        <v>7991</v>
      </c>
      <c r="N15608" t="b">
        <v>0</v>
      </c>
      <c r="P15608">
        <v>1</v>
      </c>
      <c r="Q15608">
        <v>2155</v>
      </c>
      <c r="R15608">
        <v>147</v>
      </c>
      <c r="S15608">
        <v>4</v>
      </c>
      <c r="T15608">
        <v>0</v>
      </c>
      <c r="U15608">
        <v>23</v>
      </c>
    </row>
    <row r="15609" spans="1:21" x14ac:dyDescent="0.25">
      <c r="A15609" t="s">
        <v>65045</v>
      </c>
      <c r="B15609" t="s">
        <v>65046</v>
      </c>
      <c r="C15609" t="s">
        <v>68198</v>
      </c>
      <c r="D15609" t="s">
        <v>68199</v>
      </c>
      <c r="E15609" t="s">
        <v>68200</v>
      </c>
      <c r="F15609" t="s">
        <v>68201</v>
      </c>
      <c r="G15609" t="s">
        <v>66132</v>
      </c>
      <c r="H15609">
        <v>28</v>
      </c>
      <c r="I15609" t="s">
        <v>9430</v>
      </c>
      <c r="J15609" t="s">
        <v>3126</v>
      </c>
      <c r="K15609">
        <v>144</v>
      </c>
      <c r="L15609" t="s">
        <v>30</v>
      </c>
      <c r="M15609" t="s">
        <v>7991</v>
      </c>
      <c r="N15609" t="b">
        <v>0</v>
      </c>
      <c r="P15609">
        <v>1</v>
      </c>
      <c r="Q15609">
        <v>3260</v>
      </c>
      <c r="R15609">
        <v>145</v>
      </c>
      <c r="S15609">
        <v>6</v>
      </c>
      <c r="T15609">
        <v>0</v>
      </c>
      <c r="U15609">
        <v>38</v>
      </c>
    </row>
    <row r="15610" spans="1:21" x14ac:dyDescent="0.25">
      <c r="A15610" t="s">
        <v>65045</v>
      </c>
      <c r="B15610" t="s">
        <v>65046</v>
      </c>
      <c r="C15610" t="s">
        <v>68202</v>
      </c>
      <c r="D15610" t="s">
        <v>68203</v>
      </c>
      <c r="E15610" s="1">
        <v>43017.517361111109</v>
      </c>
      <c r="F15610" t="s">
        <v>67059</v>
      </c>
      <c r="G15610" t="s">
        <v>66132</v>
      </c>
      <c r="H15610">
        <v>28</v>
      </c>
      <c r="I15610" t="s">
        <v>9430</v>
      </c>
      <c r="J15610" t="s">
        <v>68204</v>
      </c>
      <c r="K15610">
        <v>2576</v>
      </c>
      <c r="L15610" t="s">
        <v>30</v>
      </c>
      <c r="M15610" t="s">
        <v>31</v>
      </c>
      <c r="N15610" t="b">
        <v>0</v>
      </c>
      <c r="P15610">
        <v>1</v>
      </c>
      <c r="Q15610">
        <v>3503</v>
      </c>
      <c r="R15610">
        <v>320</v>
      </c>
      <c r="S15610">
        <v>20</v>
      </c>
      <c r="T15610">
        <v>0</v>
      </c>
      <c r="U15610">
        <v>41</v>
      </c>
    </row>
    <row r="15611" spans="1:21" x14ac:dyDescent="0.25">
      <c r="A15611" t="s">
        <v>65045</v>
      </c>
      <c r="B15611" t="s">
        <v>65046</v>
      </c>
      <c r="C15611" t="s">
        <v>68205</v>
      </c>
      <c r="D15611" t="s">
        <v>68206</v>
      </c>
      <c r="E15611" t="s">
        <v>68207</v>
      </c>
      <c r="F15611" t="s">
        <v>68208</v>
      </c>
      <c r="G15611" t="s">
        <v>68209</v>
      </c>
      <c r="H15611">
        <v>28</v>
      </c>
      <c r="I15611" t="s">
        <v>9430</v>
      </c>
      <c r="J15611" t="s">
        <v>68210</v>
      </c>
      <c r="K15611">
        <v>1133</v>
      </c>
      <c r="L15611" t="s">
        <v>30</v>
      </c>
      <c r="M15611" t="s">
        <v>31</v>
      </c>
      <c r="N15611" t="b">
        <v>0</v>
      </c>
      <c r="O15611" t="s">
        <v>68211</v>
      </c>
      <c r="P15611">
        <v>1</v>
      </c>
      <c r="Q15611">
        <v>147189</v>
      </c>
      <c r="R15611">
        <v>1777</v>
      </c>
      <c r="S15611">
        <v>109</v>
      </c>
      <c r="T15611">
        <v>0</v>
      </c>
      <c r="U15611">
        <v>88</v>
      </c>
    </row>
    <row r="15612" spans="1:21" x14ac:dyDescent="0.25">
      <c r="A15612" t="s">
        <v>65045</v>
      </c>
      <c r="B15612" t="s">
        <v>65046</v>
      </c>
      <c r="C15612" t="s">
        <v>68212</v>
      </c>
      <c r="D15612" t="s">
        <v>68213</v>
      </c>
      <c r="E15612" t="s">
        <v>68214</v>
      </c>
      <c r="F15612" t="s">
        <v>68215</v>
      </c>
      <c r="G15612" t="s">
        <v>68216</v>
      </c>
      <c r="H15612">
        <v>28</v>
      </c>
      <c r="I15612" t="s">
        <v>9430</v>
      </c>
      <c r="J15612" t="s">
        <v>3803</v>
      </c>
      <c r="K15612">
        <v>878</v>
      </c>
      <c r="L15612" t="s">
        <v>30</v>
      </c>
      <c r="M15612" t="s">
        <v>31</v>
      </c>
      <c r="N15612" t="b">
        <v>0</v>
      </c>
      <c r="O15612" t="s">
        <v>68217</v>
      </c>
      <c r="P15612">
        <v>1</v>
      </c>
      <c r="Q15612">
        <v>187798</v>
      </c>
      <c r="R15612">
        <v>2959</v>
      </c>
      <c r="S15612">
        <v>93</v>
      </c>
      <c r="T15612">
        <v>0</v>
      </c>
      <c r="U15612">
        <v>122</v>
      </c>
    </row>
    <row r="15613" spans="1:21" x14ac:dyDescent="0.25">
      <c r="A15613" t="s">
        <v>65045</v>
      </c>
      <c r="B15613" t="s">
        <v>65046</v>
      </c>
      <c r="C15613" t="s">
        <v>68218</v>
      </c>
      <c r="D15613" t="s">
        <v>68219</v>
      </c>
      <c r="E15613" t="s">
        <v>68220</v>
      </c>
      <c r="F15613" t="s">
        <v>65253</v>
      </c>
      <c r="G15613" t="s">
        <v>66132</v>
      </c>
      <c r="H15613">
        <v>28</v>
      </c>
      <c r="I15613" t="s">
        <v>9430</v>
      </c>
      <c r="J15613" t="s">
        <v>8748</v>
      </c>
      <c r="K15613">
        <v>1564</v>
      </c>
      <c r="L15613" t="s">
        <v>30</v>
      </c>
      <c r="M15613" t="s">
        <v>31</v>
      </c>
      <c r="N15613" t="b">
        <v>0</v>
      </c>
      <c r="P15613">
        <v>1</v>
      </c>
      <c r="Q15613">
        <v>2756</v>
      </c>
      <c r="R15613">
        <v>251</v>
      </c>
      <c r="S15613">
        <v>6</v>
      </c>
      <c r="T15613">
        <v>0</v>
      </c>
      <c r="U15613">
        <v>35</v>
      </c>
    </row>
    <row r="15614" spans="1:21" x14ac:dyDescent="0.25">
      <c r="A15614" t="s">
        <v>65045</v>
      </c>
      <c r="B15614" t="s">
        <v>65046</v>
      </c>
      <c r="C15614" t="s">
        <v>68221</v>
      </c>
      <c r="D15614" t="s">
        <v>68222</v>
      </c>
      <c r="E15614" t="s">
        <v>68223</v>
      </c>
      <c r="F15614" t="s">
        <v>68224</v>
      </c>
      <c r="G15614" t="s">
        <v>68225</v>
      </c>
      <c r="H15614">
        <v>28</v>
      </c>
      <c r="I15614" t="s">
        <v>9430</v>
      </c>
      <c r="J15614" t="s">
        <v>51864</v>
      </c>
      <c r="K15614">
        <v>922</v>
      </c>
      <c r="L15614" t="s">
        <v>30</v>
      </c>
      <c r="M15614" t="s">
        <v>31</v>
      </c>
      <c r="N15614" t="b">
        <v>0</v>
      </c>
      <c r="O15614" t="s">
        <v>68226</v>
      </c>
      <c r="P15614">
        <v>1</v>
      </c>
      <c r="Q15614">
        <v>504290</v>
      </c>
      <c r="R15614">
        <v>8647</v>
      </c>
      <c r="S15614">
        <v>405</v>
      </c>
      <c r="T15614">
        <v>0</v>
      </c>
      <c r="U15614">
        <v>217</v>
      </c>
    </row>
    <row r="15615" spans="1:21" x14ac:dyDescent="0.25">
      <c r="A15615" t="s">
        <v>65045</v>
      </c>
      <c r="B15615" t="s">
        <v>65046</v>
      </c>
      <c r="C15615" t="s">
        <v>68227</v>
      </c>
      <c r="D15615" t="s">
        <v>68228</v>
      </c>
      <c r="E15615" s="1">
        <v>43077.318055555559</v>
      </c>
      <c r="F15615" t="s">
        <v>68229</v>
      </c>
      <c r="G15615" t="s">
        <v>68230</v>
      </c>
      <c r="H15615">
        <v>28</v>
      </c>
      <c r="I15615" t="s">
        <v>9430</v>
      </c>
      <c r="J15615" t="s">
        <v>960</v>
      </c>
      <c r="K15615">
        <v>466</v>
      </c>
      <c r="L15615" t="s">
        <v>30</v>
      </c>
      <c r="M15615" t="s">
        <v>31</v>
      </c>
      <c r="N15615" t="b">
        <v>0</v>
      </c>
      <c r="O15615" t="s">
        <v>68231</v>
      </c>
      <c r="P15615">
        <v>1</v>
      </c>
      <c r="Q15615">
        <v>99057</v>
      </c>
      <c r="R15615">
        <v>968</v>
      </c>
      <c r="S15615">
        <v>56</v>
      </c>
      <c r="T15615">
        <v>0</v>
      </c>
      <c r="U15615">
        <v>44</v>
      </c>
    </row>
    <row r="15616" spans="1:21" x14ac:dyDescent="0.25">
      <c r="A15616" t="s">
        <v>65045</v>
      </c>
      <c r="B15616" t="s">
        <v>65046</v>
      </c>
      <c r="C15616" t="s">
        <v>68232</v>
      </c>
      <c r="D15616" t="s">
        <v>68233</v>
      </c>
      <c r="E15616" s="1">
        <v>43047.537499999999</v>
      </c>
      <c r="F15616" t="s">
        <v>68234</v>
      </c>
      <c r="G15616" t="s">
        <v>68235</v>
      </c>
      <c r="H15616">
        <v>28</v>
      </c>
      <c r="I15616" t="s">
        <v>9430</v>
      </c>
      <c r="J15616" t="s">
        <v>13440</v>
      </c>
      <c r="K15616">
        <v>459</v>
      </c>
      <c r="L15616" t="s">
        <v>30</v>
      </c>
      <c r="M15616" t="s">
        <v>31</v>
      </c>
      <c r="N15616" t="b">
        <v>0</v>
      </c>
      <c r="O15616" t="s">
        <v>68236</v>
      </c>
      <c r="P15616">
        <v>1</v>
      </c>
      <c r="Q15616">
        <v>177284</v>
      </c>
      <c r="R15616">
        <v>1419</v>
      </c>
      <c r="S15616">
        <v>102</v>
      </c>
      <c r="T15616">
        <v>0</v>
      </c>
      <c r="U15616">
        <v>43</v>
      </c>
    </row>
    <row r="15617" spans="1:21" x14ac:dyDescent="0.25">
      <c r="A15617" t="s">
        <v>65045</v>
      </c>
      <c r="B15617" t="s">
        <v>65046</v>
      </c>
      <c r="C15617" t="s">
        <v>68237</v>
      </c>
      <c r="D15617" t="s">
        <v>68238</v>
      </c>
      <c r="E15617" s="1">
        <v>43016.768750000003</v>
      </c>
      <c r="F15617" t="s">
        <v>68239</v>
      </c>
      <c r="G15617" t="s">
        <v>68240</v>
      </c>
      <c r="H15617">
        <v>28</v>
      </c>
      <c r="I15617" t="s">
        <v>9430</v>
      </c>
      <c r="J15617" t="s">
        <v>2536</v>
      </c>
      <c r="K15617">
        <v>534</v>
      </c>
      <c r="L15617" t="s">
        <v>30</v>
      </c>
      <c r="M15617" t="s">
        <v>31</v>
      </c>
      <c r="N15617" t="b">
        <v>0</v>
      </c>
      <c r="O15617" t="s">
        <v>68241</v>
      </c>
      <c r="P15617">
        <v>1</v>
      </c>
      <c r="Q15617">
        <v>239349</v>
      </c>
      <c r="R15617">
        <v>2093</v>
      </c>
      <c r="S15617">
        <v>148</v>
      </c>
      <c r="T15617">
        <v>0</v>
      </c>
      <c r="U15617">
        <v>49</v>
      </c>
    </row>
    <row r="15618" spans="1:21" x14ac:dyDescent="0.25">
      <c r="A15618" t="s">
        <v>65045</v>
      </c>
      <c r="B15618" t="s">
        <v>65046</v>
      </c>
      <c r="C15618" t="s">
        <v>68242</v>
      </c>
      <c r="D15618" t="s">
        <v>68243</v>
      </c>
      <c r="E15618" s="1">
        <v>43016.595833333333</v>
      </c>
      <c r="F15618" t="s">
        <v>68244</v>
      </c>
      <c r="G15618" t="s">
        <v>68245</v>
      </c>
      <c r="H15618">
        <v>28</v>
      </c>
      <c r="I15618" t="s">
        <v>9430</v>
      </c>
      <c r="J15618" t="s">
        <v>3338</v>
      </c>
      <c r="K15618">
        <v>415</v>
      </c>
      <c r="L15618" t="s">
        <v>30</v>
      </c>
      <c r="M15618" t="s">
        <v>31</v>
      </c>
      <c r="N15618" t="b">
        <v>0</v>
      </c>
      <c r="O15618" t="s">
        <v>68246</v>
      </c>
      <c r="P15618">
        <v>1</v>
      </c>
      <c r="Q15618">
        <v>188909</v>
      </c>
      <c r="R15618">
        <v>2046</v>
      </c>
      <c r="S15618">
        <v>62</v>
      </c>
      <c r="T15618">
        <v>0</v>
      </c>
      <c r="U15618">
        <v>42</v>
      </c>
    </row>
    <row r="15619" spans="1:21" x14ac:dyDescent="0.25">
      <c r="A15619" t="s">
        <v>65045</v>
      </c>
      <c r="B15619" t="s">
        <v>65046</v>
      </c>
      <c r="C15619" t="s">
        <v>68247</v>
      </c>
      <c r="D15619" t="s">
        <v>68248</v>
      </c>
      <c r="E15619" s="1">
        <v>42986.559027777781</v>
      </c>
      <c r="F15619" t="s">
        <v>68249</v>
      </c>
      <c r="G15619" t="s">
        <v>68250</v>
      </c>
      <c r="H15619">
        <v>28</v>
      </c>
      <c r="I15619" t="s">
        <v>9430</v>
      </c>
      <c r="J15619" t="s">
        <v>2889</v>
      </c>
      <c r="K15619">
        <v>767</v>
      </c>
      <c r="L15619" t="s">
        <v>30</v>
      </c>
      <c r="M15619" t="s">
        <v>31</v>
      </c>
      <c r="N15619" t="b">
        <v>0</v>
      </c>
      <c r="O15619" t="s">
        <v>68251</v>
      </c>
      <c r="P15619">
        <v>1</v>
      </c>
      <c r="Q15619">
        <v>763134</v>
      </c>
      <c r="R15619">
        <v>10742</v>
      </c>
      <c r="S15619">
        <v>387</v>
      </c>
      <c r="T15619">
        <v>0</v>
      </c>
      <c r="U15619">
        <v>365</v>
      </c>
    </row>
    <row r="15620" spans="1:21" x14ac:dyDescent="0.25">
      <c r="A15620" t="s">
        <v>65045</v>
      </c>
      <c r="B15620" t="s">
        <v>65046</v>
      </c>
      <c r="C15620" t="s">
        <v>68252</v>
      </c>
      <c r="D15620" t="s">
        <v>68253</v>
      </c>
      <c r="E15620" s="1">
        <v>42955.804861111108</v>
      </c>
      <c r="F15620" t="s">
        <v>68254</v>
      </c>
      <c r="G15620" t="s">
        <v>68255</v>
      </c>
      <c r="H15620">
        <v>28</v>
      </c>
      <c r="I15620" t="s">
        <v>9430</v>
      </c>
      <c r="J15620" t="s">
        <v>68256</v>
      </c>
      <c r="K15620">
        <v>1512</v>
      </c>
      <c r="L15620" t="s">
        <v>30</v>
      </c>
      <c r="M15620" t="s">
        <v>31</v>
      </c>
      <c r="N15620" t="b">
        <v>0</v>
      </c>
      <c r="O15620" t="s">
        <v>68257</v>
      </c>
      <c r="P15620">
        <v>1</v>
      </c>
      <c r="Q15620">
        <v>5413</v>
      </c>
      <c r="R15620">
        <v>128</v>
      </c>
      <c r="S15620">
        <v>7</v>
      </c>
      <c r="T15620">
        <v>0</v>
      </c>
      <c r="U15620">
        <v>15</v>
      </c>
    </row>
    <row r="15621" spans="1:21" x14ac:dyDescent="0.25">
      <c r="A15621" t="s">
        <v>65045</v>
      </c>
      <c r="B15621" t="s">
        <v>65046</v>
      </c>
      <c r="C15621" t="s">
        <v>68258</v>
      </c>
      <c r="D15621" t="s">
        <v>68259</v>
      </c>
      <c r="E15621" s="1">
        <v>42924.511805555558</v>
      </c>
      <c r="F15621" t="s">
        <v>68260</v>
      </c>
      <c r="G15621" t="s">
        <v>68261</v>
      </c>
      <c r="H15621">
        <v>28</v>
      </c>
      <c r="I15621" t="s">
        <v>9430</v>
      </c>
      <c r="J15621" t="s">
        <v>5035</v>
      </c>
      <c r="K15621">
        <v>417</v>
      </c>
      <c r="L15621" t="s">
        <v>30</v>
      </c>
      <c r="M15621" t="s">
        <v>31</v>
      </c>
      <c r="N15621" t="b">
        <v>0</v>
      </c>
      <c r="O15621" t="s">
        <v>68262</v>
      </c>
      <c r="P15621">
        <v>1</v>
      </c>
      <c r="Q15621">
        <v>48543</v>
      </c>
      <c r="R15621">
        <v>411</v>
      </c>
      <c r="S15621">
        <v>42</v>
      </c>
      <c r="T15621">
        <v>0</v>
      </c>
      <c r="U15621">
        <v>55</v>
      </c>
    </row>
    <row r="15622" spans="1:21" x14ac:dyDescent="0.25">
      <c r="A15622" t="s">
        <v>65045</v>
      </c>
      <c r="B15622" t="s">
        <v>65046</v>
      </c>
      <c r="C15622" t="s">
        <v>68263</v>
      </c>
      <c r="D15622" t="s">
        <v>68264</v>
      </c>
      <c r="E15622" s="1">
        <v>42894.515972222223</v>
      </c>
      <c r="F15622" t="s">
        <v>68265</v>
      </c>
      <c r="G15622" t="s">
        <v>66132</v>
      </c>
      <c r="H15622">
        <v>28</v>
      </c>
      <c r="I15622" t="s">
        <v>9430</v>
      </c>
      <c r="J15622" t="s">
        <v>68266</v>
      </c>
      <c r="K15622">
        <v>2323</v>
      </c>
      <c r="L15622" t="s">
        <v>30</v>
      </c>
      <c r="M15622" t="s">
        <v>31</v>
      </c>
      <c r="N15622" t="b">
        <v>0</v>
      </c>
      <c r="P15622">
        <v>1</v>
      </c>
      <c r="Q15622">
        <v>3908</v>
      </c>
      <c r="R15622">
        <v>346</v>
      </c>
      <c r="S15622">
        <v>13</v>
      </c>
      <c r="T15622">
        <v>0</v>
      </c>
      <c r="U15622">
        <v>34</v>
      </c>
    </row>
    <row r="15623" spans="1:21" x14ac:dyDescent="0.25">
      <c r="A15623" t="s">
        <v>65045</v>
      </c>
      <c r="B15623" t="s">
        <v>65046</v>
      </c>
      <c r="C15623" t="s">
        <v>68267</v>
      </c>
      <c r="D15623" t="s">
        <v>68268</v>
      </c>
      <c r="E15623" t="s">
        <v>68269</v>
      </c>
      <c r="F15623" t="s">
        <v>68270</v>
      </c>
      <c r="G15623" t="s">
        <v>68271</v>
      </c>
      <c r="H15623">
        <v>28</v>
      </c>
      <c r="I15623" t="s">
        <v>9430</v>
      </c>
      <c r="J15623" t="s">
        <v>40107</v>
      </c>
      <c r="K15623">
        <v>902</v>
      </c>
      <c r="L15623" t="s">
        <v>30</v>
      </c>
      <c r="M15623" t="s">
        <v>31</v>
      </c>
      <c r="N15623" t="b">
        <v>0</v>
      </c>
      <c r="O15623" t="s">
        <v>68272</v>
      </c>
      <c r="P15623">
        <v>1</v>
      </c>
      <c r="Q15623">
        <v>256394</v>
      </c>
      <c r="R15623">
        <v>4313</v>
      </c>
      <c r="S15623">
        <v>371</v>
      </c>
      <c r="T15623">
        <v>0</v>
      </c>
      <c r="U15623">
        <v>440</v>
      </c>
    </row>
    <row r="15624" spans="1:21" x14ac:dyDescent="0.25">
      <c r="A15624" t="s">
        <v>65045</v>
      </c>
      <c r="B15624" t="s">
        <v>65046</v>
      </c>
      <c r="C15624" t="s">
        <v>68273</v>
      </c>
      <c r="D15624" t="s">
        <v>68274</v>
      </c>
      <c r="E15624" t="s">
        <v>68275</v>
      </c>
      <c r="F15624" t="s">
        <v>68276</v>
      </c>
      <c r="G15624" t="s">
        <v>68277</v>
      </c>
      <c r="H15624">
        <v>28</v>
      </c>
      <c r="I15624" t="s">
        <v>9430</v>
      </c>
      <c r="J15624" t="s">
        <v>68278</v>
      </c>
      <c r="K15624">
        <v>2444</v>
      </c>
      <c r="L15624" t="s">
        <v>30</v>
      </c>
      <c r="M15624" t="s">
        <v>31</v>
      </c>
      <c r="N15624" t="b">
        <v>0</v>
      </c>
      <c r="O15624" t="s">
        <v>68279</v>
      </c>
      <c r="P15624">
        <v>1</v>
      </c>
      <c r="Q15624">
        <v>3221</v>
      </c>
      <c r="R15624">
        <v>231</v>
      </c>
      <c r="S15624">
        <v>10</v>
      </c>
      <c r="T15624">
        <v>0</v>
      </c>
      <c r="U15624">
        <v>11</v>
      </c>
    </row>
    <row r="15625" spans="1:21" x14ac:dyDescent="0.25">
      <c r="A15625" t="s">
        <v>65045</v>
      </c>
      <c r="B15625" t="s">
        <v>65046</v>
      </c>
      <c r="C15625" t="s">
        <v>68280</v>
      </c>
      <c r="D15625" t="s">
        <v>68281</v>
      </c>
      <c r="E15625" t="s">
        <v>68282</v>
      </c>
      <c r="F15625" t="s">
        <v>68283</v>
      </c>
      <c r="G15625" t="s">
        <v>68284</v>
      </c>
      <c r="H15625">
        <v>28</v>
      </c>
      <c r="I15625" t="s">
        <v>9430</v>
      </c>
      <c r="J15625" t="s">
        <v>5092</v>
      </c>
      <c r="K15625">
        <v>623</v>
      </c>
      <c r="L15625" t="s">
        <v>30</v>
      </c>
      <c r="M15625" t="s">
        <v>31</v>
      </c>
      <c r="N15625" t="b">
        <v>0</v>
      </c>
      <c r="O15625" t="s">
        <v>68285</v>
      </c>
      <c r="P15625">
        <v>1</v>
      </c>
      <c r="Q15625">
        <v>113010</v>
      </c>
      <c r="R15625">
        <v>3803</v>
      </c>
      <c r="S15625">
        <v>84</v>
      </c>
      <c r="T15625">
        <v>0</v>
      </c>
      <c r="U15625">
        <v>203</v>
      </c>
    </row>
    <row r="15626" spans="1:21" x14ac:dyDescent="0.25">
      <c r="A15626" t="s">
        <v>65045</v>
      </c>
      <c r="B15626" t="s">
        <v>65046</v>
      </c>
      <c r="C15626" t="s">
        <v>68286</v>
      </c>
      <c r="D15626" t="s">
        <v>68287</v>
      </c>
      <c r="E15626" t="s">
        <v>68288</v>
      </c>
      <c r="F15626" t="s">
        <v>68289</v>
      </c>
      <c r="G15626" t="s">
        <v>68290</v>
      </c>
      <c r="H15626">
        <v>28</v>
      </c>
      <c r="I15626" t="s">
        <v>9430</v>
      </c>
      <c r="J15626" t="s">
        <v>20058</v>
      </c>
      <c r="K15626">
        <v>686</v>
      </c>
      <c r="L15626" t="s">
        <v>30</v>
      </c>
      <c r="M15626" t="s">
        <v>31</v>
      </c>
      <c r="N15626" t="b">
        <v>0</v>
      </c>
      <c r="O15626" t="s">
        <v>68291</v>
      </c>
      <c r="P15626">
        <v>1</v>
      </c>
      <c r="Q15626">
        <v>34808</v>
      </c>
      <c r="R15626">
        <v>310</v>
      </c>
      <c r="S15626">
        <v>7</v>
      </c>
      <c r="T15626">
        <v>0</v>
      </c>
      <c r="U15626">
        <v>55</v>
      </c>
    </row>
    <row r="15627" spans="1:21" x14ac:dyDescent="0.25">
      <c r="A15627" t="s">
        <v>65045</v>
      </c>
      <c r="B15627" t="s">
        <v>65046</v>
      </c>
      <c r="C15627" t="s">
        <v>68292</v>
      </c>
      <c r="D15627" t="s">
        <v>68293</v>
      </c>
      <c r="E15627" t="s">
        <v>68294</v>
      </c>
      <c r="F15627" t="s">
        <v>68295</v>
      </c>
      <c r="G15627" t="s">
        <v>68296</v>
      </c>
      <c r="H15627">
        <v>28</v>
      </c>
      <c r="I15627" t="s">
        <v>9430</v>
      </c>
      <c r="J15627" t="s">
        <v>486</v>
      </c>
      <c r="K15627">
        <v>745</v>
      </c>
      <c r="L15627" t="s">
        <v>30</v>
      </c>
      <c r="M15627" t="s">
        <v>31</v>
      </c>
      <c r="N15627" t="b">
        <v>0</v>
      </c>
      <c r="O15627" t="s">
        <v>68297</v>
      </c>
      <c r="P15627">
        <v>1</v>
      </c>
      <c r="Q15627">
        <v>111740</v>
      </c>
      <c r="R15627">
        <v>789</v>
      </c>
      <c r="S15627">
        <v>37</v>
      </c>
      <c r="T15627">
        <v>0</v>
      </c>
      <c r="U15627">
        <v>37</v>
      </c>
    </row>
    <row r="15628" spans="1:21" x14ac:dyDescent="0.25">
      <c r="A15628" t="s">
        <v>65045</v>
      </c>
      <c r="B15628" t="s">
        <v>65046</v>
      </c>
      <c r="C15628" t="s">
        <v>68298</v>
      </c>
      <c r="D15628" t="s">
        <v>68299</v>
      </c>
      <c r="E15628" t="s">
        <v>68300</v>
      </c>
      <c r="F15628" t="s">
        <v>68301</v>
      </c>
      <c r="G15628" t="s">
        <v>68302</v>
      </c>
      <c r="H15628">
        <v>28</v>
      </c>
      <c r="I15628" t="s">
        <v>9430</v>
      </c>
      <c r="J15628" t="s">
        <v>4909</v>
      </c>
      <c r="K15628">
        <v>465</v>
      </c>
      <c r="L15628" t="s">
        <v>30</v>
      </c>
      <c r="M15628" t="s">
        <v>31</v>
      </c>
      <c r="N15628" t="b">
        <v>0</v>
      </c>
      <c r="O15628" t="s">
        <v>68303</v>
      </c>
      <c r="P15628">
        <v>1</v>
      </c>
      <c r="Q15628">
        <v>24431</v>
      </c>
      <c r="R15628">
        <v>257</v>
      </c>
      <c r="S15628">
        <v>0</v>
      </c>
      <c r="T15628">
        <v>0</v>
      </c>
      <c r="U15628">
        <v>17</v>
      </c>
    </row>
    <row r="15629" spans="1:21" x14ac:dyDescent="0.25">
      <c r="A15629" t="s">
        <v>65045</v>
      </c>
      <c r="B15629" t="s">
        <v>65046</v>
      </c>
      <c r="C15629" t="s">
        <v>68304</v>
      </c>
      <c r="D15629" t="s">
        <v>68305</v>
      </c>
      <c r="E15629" t="s">
        <v>68306</v>
      </c>
      <c r="F15629" t="s">
        <v>68307</v>
      </c>
      <c r="G15629" t="s">
        <v>68096</v>
      </c>
      <c r="H15629">
        <v>28</v>
      </c>
      <c r="I15629" t="s">
        <v>9430</v>
      </c>
      <c r="J15629" t="s">
        <v>68308</v>
      </c>
      <c r="K15629">
        <v>2480</v>
      </c>
      <c r="L15629" t="s">
        <v>30</v>
      </c>
      <c r="M15629" t="s">
        <v>31</v>
      </c>
      <c r="N15629" t="b">
        <v>0</v>
      </c>
      <c r="O15629" t="s">
        <v>68309</v>
      </c>
      <c r="P15629">
        <v>1</v>
      </c>
      <c r="Q15629">
        <v>3055</v>
      </c>
      <c r="R15629">
        <v>219</v>
      </c>
      <c r="S15629">
        <v>13</v>
      </c>
      <c r="T15629">
        <v>0</v>
      </c>
      <c r="U15629">
        <v>16</v>
      </c>
    </row>
    <row r="15630" spans="1:21" x14ac:dyDescent="0.25">
      <c r="A15630" t="s">
        <v>65045</v>
      </c>
      <c r="B15630" t="s">
        <v>65046</v>
      </c>
      <c r="C15630" t="s">
        <v>68310</v>
      </c>
      <c r="D15630" t="s">
        <v>68311</v>
      </c>
      <c r="E15630" t="s">
        <v>68312</v>
      </c>
      <c r="F15630" t="s">
        <v>68313</v>
      </c>
      <c r="G15630" t="s">
        <v>68096</v>
      </c>
      <c r="H15630">
        <v>28</v>
      </c>
      <c r="I15630" t="s">
        <v>9430</v>
      </c>
      <c r="J15630" t="s">
        <v>68314</v>
      </c>
      <c r="K15630">
        <v>1906</v>
      </c>
      <c r="L15630" t="s">
        <v>30</v>
      </c>
      <c r="M15630" t="s">
        <v>31</v>
      </c>
      <c r="N15630" t="b">
        <v>0</v>
      </c>
      <c r="P15630">
        <v>1</v>
      </c>
      <c r="Q15630">
        <v>5497</v>
      </c>
      <c r="R15630">
        <v>263</v>
      </c>
      <c r="S15630">
        <v>13</v>
      </c>
      <c r="T15630">
        <v>0</v>
      </c>
      <c r="U15630">
        <v>43</v>
      </c>
    </row>
    <row r="15631" spans="1:21" x14ac:dyDescent="0.25">
      <c r="A15631" t="s">
        <v>65045</v>
      </c>
      <c r="B15631" t="s">
        <v>65046</v>
      </c>
      <c r="C15631" t="s">
        <v>68315</v>
      </c>
      <c r="D15631" t="s">
        <v>68316</v>
      </c>
      <c r="E15631" t="s">
        <v>68317</v>
      </c>
      <c r="F15631" t="s">
        <v>68318</v>
      </c>
      <c r="G15631" t="s">
        <v>68319</v>
      </c>
      <c r="H15631">
        <v>28</v>
      </c>
      <c r="I15631" t="s">
        <v>9430</v>
      </c>
      <c r="J15631" t="s">
        <v>68320</v>
      </c>
      <c r="K15631">
        <v>985</v>
      </c>
      <c r="L15631" t="s">
        <v>30</v>
      </c>
      <c r="M15631" t="s">
        <v>31</v>
      </c>
      <c r="N15631" t="b">
        <v>0</v>
      </c>
      <c r="O15631" t="s">
        <v>68321</v>
      </c>
      <c r="P15631">
        <v>1</v>
      </c>
      <c r="Q15631">
        <v>74320</v>
      </c>
      <c r="R15631">
        <v>719</v>
      </c>
      <c r="S15631">
        <v>11</v>
      </c>
      <c r="T15631">
        <v>0</v>
      </c>
      <c r="U15631">
        <v>85</v>
      </c>
    </row>
    <row r="15632" spans="1:21" x14ac:dyDescent="0.25">
      <c r="A15632" t="s">
        <v>65045</v>
      </c>
      <c r="B15632" t="s">
        <v>65046</v>
      </c>
      <c r="C15632" t="s">
        <v>68322</v>
      </c>
      <c r="D15632" t="s">
        <v>68323</v>
      </c>
      <c r="E15632" t="s">
        <v>68324</v>
      </c>
      <c r="F15632" t="s">
        <v>68325</v>
      </c>
      <c r="G15632" t="s">
        <v>68326</v>
      </c>
      <c r="H15632">
        <v>28</v>
      </c>
      <c r="I15632" t="s">
        <v>9430</v>
      </c>
      <c r="J15632" t="s">
        <v>4411</v>
      </c>
      <c r="K15632">
        <v>839</v>
      </c>
      <c r="L15632" t="s">
        <v>30</v>
      </c>
      <c r="M15632" t="s">
        <v>31</v>
      </c>
      <c r="N15632" t="b">
        <v>0</v>
      </c>
      <c r="O15632" t="s">
        <v>68327</v>
      </c>
      <c r="P15632">
        <v>1</v>
      </c>
      <c r="Q15632">
        <v>87426</v>
      </c>
      <c r="R15632">
        <v>1059</v>
      </c>
      <c r="S15632">
        <v>22</v>
      </c>
      <c r="T15632">
        <v>0</v>
      </c>
      <c r="U15632">
        <v>88</v>
      </c>
    </row>
    <row r="15633" spans="1:21" x14ac:dyDescent="0.25">
      <c r="A15633" t="s">
        <v>65045</v>
      </c>
      <c r="B15633" t="s">
        <v>65046</v>
      </c>
      <c r="C15633" t="s">
        <v>68328</v>
      </c>
      <c r="D15633" t="s">
        <v>68329</v>
      </c>
      <c r="E15633" t="s">
        <v>68330</v>
      </c>
      <c r="F15633" t="s">
        <v>68331</v>
      </c>
      <c r="G15633" t="s">
        <v>68332</v>
      </c>
      <c r="H15633">
        <v>28</v>
      </c>
      <c r="I15633" t="s">
        <v>9430</v>
      </c>
      <c r="J15633" t="s">
        <v>68333</v>
      </c>
      <c r="K15633">
        <v>2745</v>
      </c>
      <c r="L15633" t="s">
        <v>30</v>
      </c>
      <c r="M15633" t="s">
        <v>31</v>
      </c>
      <c r="N15633" t="b">
        <v>0</v>
      </c>
      <c r="P15633">
        <v>1</v>
      </c>
      <c r="Q15633">
        <v>3719</v>
      </c>
      <c r="R15633">
        <v>285</v>
      </c>
      <c r="S15633">
        <v>6</v>
      </c>
      <c r="T15633">
        <v>0</v>
      </c>
      <c r="U15633">
        <v>41</v>
      </c>
    </row>
    <row r="15634" spans="1:21" x14ac:dyDescent="0.25">
      <c r="A15634" t="s">
        <v>65045</v>
      </c>
      <c r="B15634" t="s">
        <v>65046</v>
      </c>
      <c r="C15634" t="s">
        <v>68334</v>
      </c>
      <c r="D15634" t="s">
        <v>68335</v>
      </c>
      <c r="E15634" s="1">
        <v>43076.613888888889</v>
      </c>
      <c r="F15634" t="s">
        <v>68336</v>
      </c>
      <c r="G15634" t="s">
        <v>68337</v>
      </c>
      <c r="H15634">
        <v>28</v>
      </c>
      <c r="I15634" t="s">
        <v>9430</v>
      </c>
      <c r="J15634" t="s">
        <v>32349</v>
      </c>
      <c r="K15634">
        <v>892</v>
      </c>
      <c r="L15634" t="s">
        <v>30</v>
      </c>
      <c r="M15634" t="s">
        <v>31</v>
      </c>
      <c r="N15634" t="b">
        <v>0</v>
      </c>
      <c r="O15634" t="s">
        <v>68338</v>
      </c>
      <c r="P15634">
        <v>1</v>
      </c>
      <c r="Q15634">
        <v>50618</v>
      </c>
      <c r="R15634">
        <v>1014</v>
      </c>
      <c r="S15634">
        <v>58</v>
      </c>
      <c r="T15634">
        <v>0</v>
      </c>
      <c r="U15634">
        <v>107</v>
      </c>
    </row>
    <row r="15635" spans="1:21" x14ac:dyDescent="0.25">
      <c r="A15635" t="s">
        <v>65045</v>
      </c>
      <c r="B15635" t="s">
        <v>65046</v>
      </c>
      <c r="C15635" t="s">
        <v>68339</v>
      </c>
      <c r="D15635" t="s">
        <v>68340</v>
      </c>
      <c r="E15635" s="1">
        <v>43046.455555555556</v>
      </c>
      <c r="F15635" t="s">
        <v>68341</v>
      </c>
      <c r="G15635" t="s">
        <v>68342</v>
      </c>
      <c r="H15635">
        <v>28</v>
      </c>
      <c r="I15635" t="s">
        <v>9430</v>
      </c>
      <c r="J15635" t="s">
        <v>3414</v>
      </c>
      <c r="K15635">
        <v>307</v>
      </c>
      <c r="L15635" t="s">
        <v>30</v>
      </c>
      <c r="M15635" t="s">
        <v>31</v>
      </c>
      <c r="N15635" t="b">
        <v>0</v>
      </c>
      <c r="O15635" t="s">
        <v>68343</v>
      </c>
      <c r="P15635">
        <v>1</v>
      </c>
      <c r="Q15635">
        <v>254310</v>
      </c>
      <c r="R15635">
        <v>2930</v>
      </c>
      <c r="S15635">
        <v>410</v>
      </c>
      <c r="T15635">
        <v>0</v>
      </c>
      <c r="U15635">
        <v>207</v>
      </c>
    </row>
    <row r="15636" spans="1:21" x14ac:dyDescent="0.25">
      <c r="A15636" t="s">
        <v>65045</v>
      </c>
      <c r="B15636" t="s">
        <v>65046</v>
      </c>
      <c r="C15636" t="s">
        <v>68344</v>
      </c>
      <c r="D15636" t="s">
        <v>68345</v>
      </c>
      <c r="E15636" s="1">
        <v>42954.523611111108</v>
      </c>
      <c r="F15636" t="s">
        <v>68346</v>
      </c>
      <c r="G15636" t="s">
        <v>68347</v>
      </c>
      <c r="H15636">
        <v>28</v>
      </c>
      <c r="I15636" t="s">
        <v>9430</v>
      </c>
      <c r="J15636" t="s">
        <v>581</v>
      </c>
      <c r="K15636">
        <v>468</v>
      </c>
      <c r="L15636" t="s">
        <v>30</v>
      </c>
      <c r="M15636" t="s">
        <v>31</v>
      </c>
      <c r="N15636" t="b">
        <v>0</v>
      </c>
      <c r="O15636" t="s">
        <v>68348</v>
      </c>
      <c r="P15636">
        <v>1</v>
      </c>
      <c r="Q15636">
        <v>106252</v>
      </c>
      <c r="R15636">
        <v>2412</v>
      </c>
      <c r="S15636">
        <v>68</v>
      </c>
      <c r="T15636">
        <v>0</v>
      </c>
      <c r="U15636">
        <v>133</v>
      </c>
    </row>
    <row r="15637" spans="1:21" x14ac:dyDescent="0.25">
      <c r="A15637" t="s">
        <v>65045</v>
      </c>
      <c r="B15637" t="s">
        <v>65046</v>
      </c>
      <c r="C15637" t="s">
        <v>68349</v>
      </c>
      <c r="D15637" t="s">
        <v>68350</v>
      </c>
      <c r="E15637" s="1">
        <v>42893.652083333334</v>
      </c>
      <c r="F15637" t="s">
        <v>68351</v>
      </c>
      <c r="G15637" t="s">
        <v>68096</v>
      </c>
      <c r="H15637">
        <v>28</v>
      </c>
      <c r="I15637" t="s">
        <v>9430</v>
      </c>
      <c r="J15637" t="s">
        <v>2366</v>
      </c>
      <c r="K15637">
        <v>359</v>
      </c>
      <c r="L15637" t="s">
        <v>30</v>
      </c>
      <c r="M15637" t="s">
        <v>31</v>
      </c>
      <c r="N15637" t="b">
        <v>0</v>
      </c>
      <c r="O15637" t="s">
        <v>68352</v>
      </c>
      <c r="P15637">
        <v>1</v>
      </c>
      <c r="Q15637">
        <v>19133</v>
      </c>
      <c r="R15637">
        <v>246</v>
      </c>
      <c r="S15637">
        <v>2</v>
      </c>
      <c r="T15637">
        <v>0</v>
      </c>
      <c r="U15637">
        <v>20</v>
      </c>
    </row>
    <row r="15638" spans="1:21" x14ac:dyDescent="0.25">
      <c r="A15638" t="s">
        <v>65045</v>
      </c>
      <c r="B15638" t="s">
        <v>65046</v>
      </c>
      <c r="C15638" t="s">
        <v>68353</v>
      </c>
      <c r="D15638" t="s">
        <v>68354</v>
      </c>
      <c r="E15638" s="1">
        <v>42893.527083333334</v>
      </c>
      <c r="F15638" t="s">
        <v>68355</v>
      </c>
      <c r="G15638" t="s">
        <v>68096</v>
      </c>
      <c r="H15638">
        <v>28</v>
      </c>
      <c r="I15638" t="s">
        <v>9430</v>
      </c>
      <c r="J15638" t="s">
        <v>2748</v>
      </c>
      <c r="K15638">
        <v>640</v>
      </c>
      <c r="L15638" t="s">
        <v>30</v>
      </c>
      <c r="M15638" t="s">
        <v>31</v>
      </c>
      <c r="N15638" t="b">
        <v>0</v>
      </c>
      <c r="O15638" t="s">
        <v>68356</v>
      </c>
      <c r="P15638">
        <v>1</v>
      </c>
      <c r="Q15638">
        <v>25325</v>
      </c>
      <c r="R15638">
        <v>214</v>
      </c>
      <c r="S15638">
        <v>2</v>
      </c>
      <c r="T15638">
        <v>0</v>
      </c>
      <c r="U15638">
        <v>11</v>
      </c>
    </row>
    <row r="15639" spans="1:21" x14ac:dyDescent="0.25">
      <c r="A15639" t="s">
        <v>65045</v>
      </c>
      <c r="B15639" t="s">
        <v>65046</v>
      </c>
      <c r="C15639" t="s">
        <v>68357</v>
      </c>
      <c r="D15639" t="s">
        <v>68358</v>
      </c>
      <c r="E15639" s="1">
        <v>42893.322222222225</v>
      </c>
      <c r="F15639" t="s">
        <v>68359</v>
      </c>
      <c r="G15639" t="s">
        <v>68360</v>
      </c>
      <c r="H15639">
        <v>28</v>
      </c>
      <c r="I15639" t="s">
        <v>9430</v>
      </c>
      <c r="J15639" t="s">
        <v>251</v>
      </c>
      <c r="K15639">
        <v>328</v>
      </c>
      <c r="L15639" t="s">
        <v>30</v>
      </c>
      <c r="M15639" t="s">
        <v>31</v>
      </c>
      <c r="N15639" t="b">
        <v>0</v>
      </c>
      <c r="O15639" t="s">
        <v>68361</v>
      </c>
      <c r="P15639">
        <v>1</v>
      </c>
      <c r="Q15639">
        <v>9494</v>
      </c>
      <c r="R15639">
        <v>110</v>
      </c>
      <c r="S15639">
        <v>7</v>
      </c>
      <c r="T15639">
        <v>0</v>
      </c>
      <c r="U15639">
        <v>41</v>
      </c>
    </row>
    <row r="15640" spans="1:21" x14ac:dyDescent="0.25">
      <c r="A15640" t="s">
        <v>65045</v>
      </c>
      <c r="B15640" t="s">
        <v>65046</v>
      </c>
      <c r="C15640" t="s">
        <v>68362</v>
      </c>
      <c r="D15640" t="s">
        <v>68363</v>
      </c>
      <c r="E15640" s="1">
        <v>42862.681250000001</v>
      </c>
      <c r="F15640" t="s">
        <v>68364</v>
      </c>
      <c r="G15640" t="s">
        <v>68360</v>
      </c>
      <c r="H15640">
        <v>28</v>
      </c>
      <c r="I15640" t="s">
        <v>9430</v>
      </c>
      <c r="J15640" t="s">
        <v>15642</v>
      </c>
      <c r="K15640">
        <v>845</v>
      </c>
      <c r="L15640" t="s">
        <v>30</v>
      </c>
      <c r="M15640" t="s">
        <v>31</v>
      </c>
      <c r="N15640" t="b">
        <v>0</v>
      </c>
      <c r="O15640" t="s">
        <v>68365</v>
      </c>
      <c r="P15640">
        <v>1</v>
      </c>
      <c r="Q15640">
        <v>12315</v>
      </c>
      <c r="R15640">
        <v>189</v>
      </c>
      <c r="S15640">
        <v>19</v>
      </c>
      <c r="T15640">
        <v>0</v>
      </c>
      <c r="U15640">
        <v>19</v>
      </c>
    </row>
    <row r="15641" spans="1:21" x14ac:dyDescent="0.25">
      <c r="A15641" t="s">
        <v>65045</v>
      </c>
      <c r="B15641" t="s">
        <v>65046</v>
      </c>
      <c r="C15641" t="s">
        <v>68366</v>
      </c>
      <c r="D15641" t="s">
        <v>68367</v>
      </c>
      <c r="E15641" s="1">
        <v>42862.55972222222</v>
      </c>
      <c r="F15641" t="s">
        <v>68368</v>
      </c>
      <c r="G15641" t="s">
        <v>68360</v>
      </c>
      <c r="H15641">
        <v>28</v>
      </c>
      <c r="I15641" t="s">
        <v>9430</v>
      </c>
      <c r="J15641" t="s">
        <v>5741</v>
      </c>
      <c r="K15641">
        <v>331</v>
      </c>
      <c r="L15641" t="s">
        <v>30</v>
      </c>
      <c r="M15641" t="s">
        <v>31</v>
      </c>
      <c r="N15641" t="b">
        <v>0</v>
      </c>
      <c r="O15641" t="s">
        <v>68369</v>
      </c>
      <c r="P15641">
        <v>1</v>
      </c>
      <c r="Q15641">
        <v>6953</v>
      </c>
      <c r="R15641">
        <v>83</v>
      </c>
      <c r="S15641">
        <v>3</v>
      </c>
      <c r="T15641">
        <v>0</v>
      </c>
      <c r="U15641">
        <v>7</v>
      </c>
    </row>
    <row r="15642" spans="1:21" x14ac:dyDescent="0.25">
      <c r="A15642" t="s">
        <v>65045</v>
      </c>
      <c r="B15642" t="s">
        <v>65046</v>
      </c>
      <c r="C15642" t="s">
        <v>68370</v>
      </c>
      <c r="D15642" t="s">
        <v>68371</v>
      </c>
      <c r="E15642" s="1">
        <v>42862.543055555558</v>
      </c>
      <c r="F15642" t="s">
        <v>68372</v>
      </c>
      <c r="G15642" t="s">
        <v>68360</v>
      </c>
      <c r="H15642">
        <v>28</v>
      </c>
      <c r="I15642" t="s">
        <v>9430</v>
      </c>
      <c r="J15642" t="s">
        <v>8619</v>
      </c>
      <c r="K15642">
        <v>499</v>
      </c>
      <c r="L15642" t="s">
        <v>30</v>
      </c>
      <c r="M15642" t="s">
        <v>31</v>
      </c>
      <c r="N15642" t="b">
        <v>0</v>
      </c>
      <c r="O15642" t="s">
        <v>68373</v>
      </c>
      <c r="P15642">
        <v>1</v>
      </c>
      <c r="Q15642">
        <v>6548</v>
      </c>
      <c r="R15642">
        <v>78</v>
      </c>
      <c r="S15642">
        <v>3</v>
      </c>
      <c r="T15642">
        <v>0</v>
      </c>
      <c r="U15642">
        <v>9</v>
      </c>
    </row>
    <row r="15643" spans="1:21" x14ac:dyDescent="0.25">
      <c r="A15643" t="s">
        <v>65045</v>
      </c>
      <c r="B15643" t="s">
        <v>65046</v>
      </c>
      <c r="C15643" t="s">
        <v>68374</v>
      </c>
      <c r="D15643" t="s">
        <v>68375</v>
      </c>
      <c r="E15643" t="s">
        <v>68376</v>
      </c>
      <c r="F15643" t="s">
        <v>68377</v>
      </c>
      <c r="G15643" t="s">
        <v>68378</v>
      </c>
      <c r="H15643">
        <v>28</v>
      </c>
      <c r="I15643" t="s">
        <v>9430</v>
      </c>
      <c r="J15643" t="s">
        <v>1497</v>
      </c>
      <c r="K15643">
        <v>371</v>
      </c>
      <c r="L15643" t="s">
        <v>30</v>
      </c>
      <c r="M15643" t="s">
        <v>31</v>
      </c>
      <c r="N15643" t="b">
        <v>0</v>
      </c>
      <c r="O15643" t="s">
        <v>68379</v>
      </c>
      <c r="P15643">
        <v>1</v>
      </c>
      <c r="Q15643">
        <v>15228</v>
      </c>
      <c r="R15643">
        <v>341</v>
      </c>
      <c r="S15643">
        <v>16</v>
      </c>
      <c r="T15643">
        <v>0</v>
      </c>
      <c r="U15643">
        <v>28</v>
      </c>
    </row>
    <row r="15644" spans="1:21" x14ac:dyDescent="0.25">
      <c r="A15644" t="s">
        <v>65045</v>
      </c>
      <c r="B15644" t="s">
        <v>65046</v>
      </c>
      <c r="C15644" t="s">
        <v>68380</v>
      </c>
      <c r="D15644" t="s">
        <v>68381</v>
      </c>
      <c r="E15644" t="s">
        <v>68382</v>
      </c>
      <c r="F15644" t="s">
        <v>68383</v>
      </c>
      <c r="G15644" t="s">
        <v>68096</v>
      </c>
      <c r="H15644">
        <v>28</v>
      </c>
      <c r="I15644" t="s">
        <v>9430</v>
      </c>
      <c r="J15644" t="s">
        <v>8263</v>
      </c>
      <c r="K15644">
        <v>1266</v>
      </c>
      <c r="L15644" t="s">
        <v>30</v>
      </c>
      <c r="M15644" t="s">
        <v>31</v>
      </c>
      <c r="N15644" t="b">
        <v>0</v>
      </c>
      <c r="O15644" t="s">
        <v>68384</v>
      </c>
      <c r="P15644">
        <v>1</v>
      </c>
      <c r="Q15644">
        <v>68500</v>
      </c>
      <c r="R15644">
        <v>785</v>
      </c>
      <c r="S15644">
        <v>84</v>
      </c>
      <c r="T15644">
        <v>0</v>
      </c>
      <c r="U15644">
        <v>75</v>
      </c>
    </row>
    <row r="15645" spans="1:21" x14ac:dyDescent="0.25">
      <c r="A15645" t="s">
        <v>65045</v>
      </c>
      <c r="B15645" t="s">
        <v>65046</v>
      </c>
      <c r="C15645" t="s">
        <v>68385</v>
      </c>
      <c r="D15645" t="s">
        <v>68386</v>
      </c>
      <c r="E15645" t="s">
        <v>68387</v>
      </c>
      <c r="F15645" t="s">
        <v>68388</v>
      </c>
      <c r="G15645" t="s">
        <v>68389</v>
      </c>
      <c r="H15645">
        <v>28</v>
      </c>
      <c r="I15645" t="s">
        <v>9430</v>
      </c>
      <c r="J15645" t="s">
        <v>787</v>
      </c>
      <c r="K15645">
        <v>280</v>
      </c>
      <c r="L15645" t="s">
        <v>30</v>
      </c>
      <c r="M15645" t="s">
        <v>31</v>
      </c>
      <c r="N15645" t="b">
        <v>0</v>
      </c>
      <c r="O15645" t="s">
        <v>68390</v>
      </c>
      <c r="P15645">
        <v>1</v>
      </c>
      <c r="Q15645">
        <v>169045</v>
      </c>
      <c r="R15645">
        <v>2931</v>
      </c>
      <c r="S15645">
        <v>27</v>
      </c>
      <c r="T15645">
        <v>0</v>
      </c>
      <c r="U15645">
        <v>93</v>
      </c>
    </row>
    <row r="15646" spans="1:21" x14ac:dyDescent="0.25">
      <c r="A15646" t="s">
        <v>65045</v>
      </c>
      <c r="B15646" t="s">
        <v>65046</v>
      </c>
      <c r="C15646" t="s">
        <v>68391</v>
      </c>
      <c r="D15646" t="s">
        <v>68392</v>
      </c>
      <c r="E15646" t="s">
        <v>68393</v>
      </c>
      <c r="F15646" t="s">
        <v>68394</v>
      </c>
      <c r="G15646" t="s">
        <v>68096</v>
      </c>
      <c r="H15646">
        <v>28</v>
      </c>
      <c r="I15646" t="s">
        <v>9430</v>
      </c>
      <c r="J15646" t="s">
        <v>226</v>
      </c>
      <c r="K15646">
        <v>342</v>
      </c>
      <c r="L15646" t="s">
        <v>30</v>
      </c>
      <c r="M15646" t="s">
        <v>31</v>
      </c>
      <c r="N15646" t="b">
        <v>0</v>
      </c>
      <c r="O15646" t="s">
        <v>68395</v>
      </c>
      <c r="P15646">
        <v>1</v>
      </c>
      <c r="Q15646">
        <v>31286</v>
      </c>
      <c r="R15646">
        <v>193</v>
      </c>
      <c r="S15646">
        <v>5</v>
      </c>
      <c r="T15646">
        <v>0</v>
      </c>
      <c r="U15646">
        <v>9</v>
      </c>
    </row>
    <row r="15647" spans="1:21" x14ac:dyDescent="0.25">
      <c r="A15647" t="s">
        <v>65045</v>
      </c>
      <c r="B15647" t="s">
        <v>65046</v>
      </c>
      <c r="C15647" t="s">
        <v>68396</v>
      </c>
      <c r="D15647" t="s">
        <v>68397</v>
      </c>
      <c r="E15647" t="s">
        <v>68398</v>
      </c>
      <c r="F15647" t="s">
        <v>68399</v>
      </c>
      <c r="G15647" t="s">
        <v>68096</v>
      </c>
      <c r="H15647">
        <v>28</v>
      </c>
      <c r="I15647" t="s">
        <v>9430</v>
      </c>
      <c r="J15647" t="s">
        <v>1486</v>
      </c>
      <c r="K15647">
        <v>383</v>
      </c>
      <c r="L15647" t="s">
        <v>30</v>
      </c>
      <c r="M15647" t="s">
        <v>31</v>
      </c>
      <c r="N15647" t="b">
        <v>0</v>
      </c>
      <c r="O15647" t="s">
        <v>68400</v>
      </c>
      <c r="P15647">
        <v>1</v>
      </c>
      <c r="Q15647">
        <v>160990</v>
      </c>
      <c r="R15647">
        <v>935</v>
      </c>
      <c r="S15647">
        <v>23</v>
      </c>
      <c r="T15647">
        <v>0</v>
      </c>
      <c r="U15647">
        <v>41</v>
      </c>
    </row>
    <row r="15648" spans="1:21" x14ac:dyDescent="0.25">
      <c r="A15648" t="s">
        <v>65045</v>
      </c>
      <c r="B15648" t="s">
        <v>65046</v>
      </c>
      <c r="C15648" t="s">
        <v>68401</v>
      </c>
      <c r="D15648" t="s">
        <v>68402</v>
      </c>
      <c r="E15648" t="s">
        <v>68403</v>
      </c>
      <c r="F15648" t="s">
        <v>68404</v>
      </c>
      <c r="G15648" t="s">
        <v>68096</v>
      </c>
      <c r="H15648">
        <v>28</v>
      </c>
      <c r="I15648" t="s">
        <v>9430</v>
      </c>
      <c r="J15648" t="s">
        <v>10676</v>
      </c>
      <c r="K15648">
        <v>521</v>
      </c>
      <c r="L15648" t="s">
        <v>30</v>
      </c>
      <c r="M15648" t="s">
        <v>31</v>
      </c>
      <c r="N15648" t="b">
        <v>0</v>
      </c>
      <c r="O15648" t="s">
        <v>68405</v>
      </c>
      <c r="P15648">
        <v>1</v>
      </c>
      <c r="Q15648">
        <v>29605</v>
      </c>
      <c r="R15648">
        <v>257</v>
      </c>
      <c r="S15648">
        <v>1</v>
      </c>
      <c r="T15648">
        <v>0</v>
      </c>
      <c r="U15648">
        <v>18</v>
      </c>
    </row>
    <row r="15649" spans="1:21" x14ac:dyDescent="0.25">
      <c r="A15649" t="s">
        <v>65045</v>
      </c>
      <c r="B15649" t="s">
        <v>65046</v>
      </c>
      <c r="C15649" t="s">
        <v>68406</v>
      </c>
      <c r="D15649" t="s">
        <v>68407</v>
      </c>
      <c r="E15649" t="s">
        <v>68408</v>
      </c>
      <c r="F15649" t="s">
        <v>68409</v>
      </c>
      <c r="G15649" t="s">
        <v>68096</v>
      </c>
      <c r="H15649">
        <v>28</v>
      </c>
      <c r="I15649" t="s">
        <v>9430</v>
      </c>
      <c r="J15649" t="s">
        <v>1823</v>
      </c>
      <c r="K15649">
        <v>532</v>
      </c>
      <c r="L15649" t="s">
        <v>30</v>
      </c>
      <c r="M15649" t="s">
        <v>31</v>
      </c>
      <c r="N15649" t="b">
        <v>0</v>
      </c>
      <c r="O15649" t="s">
        <v>68410</v>
      </c>
      <c r="P15649">
        <v>1</v>
      </c>
      <c r="Q15649">
        <v>36698</v>
      </c>
      <c r="R15649">
        <v>271</v>
      </c>
      <c r="S15649">
        <v>6</v>
      </c>
      <c r="T15649">
        <v>0</v>
      </c>
      <c r="U15649">
        <v>10</v>
      </c>
    </row>
    <row r="15650" spans="1:21" x14ac:dyDescent="0.25">
      <c r="A15650" t="s">
        <v>65045</v>
      </c>
      <c r="B15650" t="s">
        <v>65046</v>
      </c>
      <c r="C15650" t="s">
        <v>68411</v>
      </c>
      <c r="D15650" t="s">
        <v>68412</v>
      </c>
      <c r="E15650" t="s">
        <v>68413</v>
      </c>
      <c r="F15650" t="s">
        <v>68414</v>
      </c>
      <c r="G15650" t="s">
        <v>68415</v>
      </c>
      <c r="H15650">
        <v>28</v>
      </c>
      <c r="I15650" t="s">
        <v>9430</v>
      </c>
      <c r="J15650" t="s">
        <v>251</v>
      </c>
      <c r="K15650">
        <v>328</v>
      </c>
      <c r="L15650" t="s">
        <v>30</v>
      </c>
      <c r="M15650" t="s">
        <v>31</v>
      </c>
      <c r="N15650" t="b">
        <v>0</v>
      </c>
      <c r="O15650" t="s">
        <v>68416</v>
      </c>
      <c r="P15650">
        <v>1</v>
      </c>
      <c r="Q15650">
        <v>35816</v>
      </c>
      <c r="R15650">
        <v>289</v>
      </c>
      <c r="S15650">
        <v>4</v>
      </c>
      <c r="T15650">
        <v>0</v>
      </c>
      <c r="U15650">
        <v>13</v>
      </c>
    </row>
    <row r="15651" spans="1:21" x14ac:dyDescent="0.25">
      <c r="A15651" t="s">
        <v>65045</v>
      </c>
      <c r="B15651" t="s">
        <v>65046</v>
      </c>
      <c r="C15651" t="s">
        <v>68417</v>
      </c>
      <c r="D15651" t="s">
        <v>68418</v>
      </c>
      <c r="E15651" t="s">
        <v>68419</v>
      </c>
      <c r="F15651" t="s">
        <v>68420</v>
      </c>
      <c r="G15651" t="s">
        <v>68421</v>
      </c>
      <c r="H15651">
        <v>28</v>
      </c>
      <c r="I15651" t="s">
        <v>9430</v>
      </c>
      <c r="J15651" t="s">
        <v>3420</v>
      </c>
      <c r="K15651">
        <v>483</v>
      </c>
      <c r="L15651" t="s">
        <v>30</v>
      </c>
      <c r="M15651" t="s">
        <v>31</v>
      </c>
      <c r="N15651" t="b">
        <v>0</v>
      </c>
      <c r="O15651" t="s">
        <v>68422</v>
      </c>
      <c r="P15651">
        <v>1</v>
      </c>
      <c r="Q15651">
        <v>36104</v>
      </c>
      <c r="R15651">
        <v>384</v>
      </c>
      <c r="S15651">
        <v>4</v>
      </c>
      <c r="T15651">
        <v>0</v>
      </c>
      <c r="U15651">
        <v>25</v>
      </c>
    </row>
    <row r="15652" spans="1:21" x14ac:dyDescent="0.25">
      <c r="A15652" t="s">
        <v>65045</v>
      </c>
      <c r="B15652" t="s">
        <v>65046</v>
      </c>
      <c r="C15652" t="s">
        <v>68423</v>
      </c>
      <c r="D15652" t="s">
        <v>68424</v>
      </c>
      <c r="E15652" t="s">
        <v>68425</v>
      </c>
      <c r="F15652" t="s">
        <v>68426</v>
      </c>
      <c r="G15652" t="s">
        <v>68096</v>
      </c>
      <c r="H15652">
        <v>28</v>
      </c>
      <c r="I15652" t="s">
        <v>9430</v>
      </c>
      <c r="J15652" t="s">
        <v>4201</v>
      </c>
      <c r="K15652">
        <v>285</v>
      </c>
      <c r="L15652" t="s">
        <v>30</v>
      </c>
      <c r="M15652" t="s">
        <v>31</v>
      </c>
      <c r="N15652" t="b">
        <v>0</v>
      </c>
      <c r="O15652" t="s">
        <v>68427</v>
      </c>
      <c r="P15652">
        <v>1</v>
      </c>
      <c r="Q15652">
        <v>40900</v>
      </c>
      <c r="R15652">
        <v>317</v>
      </c>
      <c r="S15652">
        <v>5</v>
      </c>
      <c r="T15652">
        <v>0</v>
      </c>
      <c r="U15652">
        <v>20</v>
      </c>
    </row>
    <row r="15653" spans="1:21" x14ac:dyDescent="0.25">
      <c r="A15653" t="s">
        <v>65045</v>
      </c>
      <c r="B15653" t="s">
        <v>65046</v>
      </c>
      <c r="C15653" t="s">
        <v>68428</v>
      </c>
      <c r="D15653" t="s">
        <v>68429</v>
      </c>
      <c r="E15653" t="s">
        <v>68430</v>
      </c>
      <c r="F15653" t="s">
        <v>68431</v>
      </c>
      <c r="G15653" t="s">
        <v>68432</v>
      </c>
      <c r="H15653">
        <v>28</v>
      </c>
      <c r="I15653" t="s">
        <v>9430</v>
      </c>
      <c r="J15653" t="s">
        <v>19898</v>
      </c>
      <c r="K15653">
        <v>716</v>
      </c>
      <c r="L15653" t="s">
        <v>30</v>
      </c>
      <c r="M15653" t="s">
        <v>31</v>
      </c>
      <c r="N15653" t="b">
        <v>0</v>
      </c>
      <c r="O15653" t="s">
        <v>68433</v>
      </c>
      <c r="P15653">
        <v>1</v>
      </c>
      <c r="Q15653">
        <v>712999</v>
      </c>
      <c r="R15653">
        <v>12388</v>
      </c>
      <c r="S15653">
        <v>600</v>
      </c>
      <c r="T15653">
        <v>0</v>
      </c>
      <c r="U15653">
        <v>431</v>
      </c>
    </row>
    <row r="15654" spans="1:21" x14ac:dyDescent="0.25">
      <c r="A15654" t="s">
        <v>65045</v>
      </c>
      <c r="B15654" t="s">
        <v>65046</v>
      </c>
      <c r="C15654" t="s">
        <v>68434</v>
      </c>
      <c r="D15654" t="s">
        <v>68435</v>
      </c>
      <c r="E15654" t="s">
        <v>68436</v>
      </c>
      <c r="F15654" t="s">
        <v>68437</v>
      </c>
      <c r="G15654" t="s">
        <v>68438</v>
      </c>
      <c r="H15654">
        <v>28</v>
      </c>
      <c r="I15654" t="s">
        <v>9430</v>
      </c>
      <c r="J15654" t="s">
        <v>7619</v>
      </c>
      <c r="K15654">
        <v>268</v>
      </c>
      <c r="L15654" t="s">
        <v>30</v>
      </c>
      <c r="M15654" t="s">
        <v>31</v>
      </c>
      <c r="N15654" t="b">
        <v>0</v>
      </c>
      <c r="O15654" t="s">
        <v>68439</v>
      </c>
      <c r="P15654">
        <v>1</v>
      </c>
      <c r="Q15654">
        <v>154289</v>
      </c>
      <c r="R15654">
        <v>1684</v>
      </c>
      <c r="S15654">
        <v>28</v>
      </c>
      <c r="T15654">
        <v>0</v>
      </c>
      <c r="U15654">
        <v>34</v>
      </c>
    </row>
    <row r="15655" spans="1:21" x14ac:dyDescent="0.25">
      <c r="A15655" t="s">
        <v>65045</v>
      </c>
      <c r="B15655" t="s">
        <v>65046</v>
      </c>
      <c r="C15655" t="s">
        <v>68440</v>
      </c>
      <c r="D15655" t="s">
        <v>68441</v>
      </c>
      <c r="E15655" t="s">
        <v>68442</v>
      </c>
      <c r="F15655" t="s">
        <v>68443</v>
      </c>
      <c r="G15655" t="s">
        <v>68444</v>
      </c>
      <c r="H15655">
        <v>28</v>
      </c>
      <c r="I15655" t="s">
        <v>9430</v>
      </c>
      <c r="J15655" t="s">
        <v>507</v>
      </c>
      <c r="K15655">
        <v>281</v>
      </c>
      <c r="L15655" t="s">
        <v>30</v>
      </c>
      <c r="M15655" t="s">
        <v>31</v>
      </c>
      <c r="N15655" t="b">
        <v>0</v>
      </c>
      <c r="O15655" t="s">
        <v>68445</v>
      </c>
      <c r="P15655">
        <v>1</v>
      </c>
      <c r="Q15655">
        <v>35945</v>
      </c>
      <c r="R15655">
        <v>279</v>
      </c>
      <c r="S15655">
        <v>5</v>
      </c>
      <c r="T15655">
        <v>0</v>
      </c>
      <c r="U15655">
        <v>12</v>
      </c>
    </row>
    <row r="15656" spans="1:21" x14ac:dyDescent="0.25">
      <c r="A15656" t="s">
        <v>65045</v>
      </c>
      <c r="B15656" t="s">
        <v>65046</v>
      </c>
      <c r="C15656" t="s">
        <v>68446</v>
      </c>
      <c r="D15656" t="s">
        <v>68447</v>
      </c>
      <c r="E15656" t="s">
        <v>68448</v>
      </c>
      <c r="F15656" t="s">
        <v>68449</v>
      </c>
      <c r="G15656" t="s">
        <v>68450</v>
      </c>
      <c r="H15656">
        <v>28</v>
      </c>
      <c r="I15656" t="s">
        <v>9430</v>
      </c>
      <c r="J15656" t="s">
        <v>3838</v>
      </c>
      <c r="K15656">
        <v>370</v>
      </c>
      <c r="L15656" t="s">
        <v>30</v>
      </c>
      <c r="M15656" t="s">
        <v>31</v>
      </c>
      <c r="N15656" t="b">
        <v>0</v>
      </c>
      <c r="O15656" t="s">
        <v>68451</v>
      </c>
      <c r="P15656">
        <v>1</v>
      </c>
      <c r="Q15656">
        <v>44639</v>
      </c>
      <c r="R15656">
        <v>475</v>
      </c>
      <c r="S15656">
        <v>2</v>
      </c>
      <c r="T15656">
        <v>0</v>
      </c>
      <c r="U15656">
        <v>9</v>
      </c>
    </row>
    <row r="15657" spans="1:21" x14ac:dyDescent="0.25">
      <c r="A15657" t="s">
        <v>65045</v>
      </c>
      <c r="B15657" t="s">
        <v>65046</v>
      </c>
      <c r="C15657" t="s">
        <v>68452</v>
      </c>
      <c r="D15657" t="s">
        <v>68453</v>
      </c>
      <c r="E15657" t="s">
        <v>68454</v>
      </c>
      <c r="F15657" t="s">
        <v>68455</v>
      </c>
      <c r="G15657" t="s">
        <v>68456</v>
      </c>
      <c r="H15657">
        <v>28</v>
      </c>
      <c r="I15657" t="s">
        <v>9430</v>
      </c>
      <c r="J15657" t="s">
        <v>7596</v>
      </c>
      <c r="K15657">
        <v>608</v>
      </c>
      <c r="L15657" t="s">
        <v>30</v>
      </c>
      <c r="M15657" t="s">
        <v>31</v>
      </c>
      <c r="N15657" t="b">
        <v>0</v>
      </c>
      <c r="O15657" t="s">
        <v>68457</v>
      </c>
      <c r="P15657">
        <v>1</v>
      </c>
      <c r="Q15657">
        <v>52710</v>
      </c>
      <c r="R15657">
        <v>564</v>
      </c>
      <c r="S15657">
        <v>12</v>
      </c>
      <c r="T15657">
        <v>0</v>
      </c>
      <c r="U15657">
        <v>18</v>
      </c>
    </row>
    <row r="15658" spans="1:21" x14ac:dyDescent="0.25">
      <c r="A15658" t="s">
        <v>65045</v>
      </c>
      <c r="B15658" t="s">
        <v>65046</v>
      </c>
      <c r="C15658" t="s">
        <v>68458</v>
      </c>
      <c r="D15658" t="s">
        <v>68459</v>
      </c>
      <c r="E15658" t="s">
        <v>68460</v>
      </c>
      <c r="F15658" t="s">
        <v>68461</v>
      </c>
      <c r="G15658" t="s">
        <v>68462</v>
      </c>
      <c r="H15658">
        <v>28</v>
      </c>
      <c r="I15658" t="s">
        <v>9430</v>
      </c>
      <c r="J15658" t="s">
        <v>65</v>
      </c>
      <c r="K15658">
        <v>218</v>
      </c>
      <c r="L15658" t="s">
        <v>30</v>
      </c>
      <c r="M15658" t="s">
        <v>31</v>
      </c>
      <c r="N15658" t="b">
        <v>0</v>
      </c>
      <c r="O15658" t="s">
        <v>68463</v>
      </c>
      <c r="P15658">
        <v>1</v>
      </c>
      <c r="Q15658">
        <v>50450</v>
      </c>
      <c r="R15658">
        <v>490</v>
      </c>
      <c r="S15658">
        <v>11</v>
      </c>
      <c r="T15658">
        <v>0</v>
      </c>
      <c r="U15658">
        <v>25</v>
      </c>
    </row>
    <row r="15659" spans="1:21" x14ac:dyDescent="0.25">
      <c r="A15659" t="s">
        <v>65045</v>
      </c>
      <c r="B15659" t="s">
        <v>65046</v>
      </c>
      <c r="C15659" t="s">
        <v>68464</v>
      </c>
      <c r="D15659" t="s">
        <v>68465</v>
      </c>
      <c r="E15659" t="s">
        <v>68466</v>
      </c>
      <c r="F15659" t="s">
        <v>68467</v>
      </c>
      <c r="G15659" t="s">
        <v>68468</v>
      </c>
      <c r="H15659">
        <v>28</v>
      </c>
      <c r="I15659" t="s">
        <v>9430</v>
      </c>
      <c r="J15659" t="s">
        <v>4239</v>
      </c>
      <c r="K15659">
        <v>641</v>
      </c>
      <c r="L15659" t="s">
        <v>30</v>
      </c>
      <c r="M15659" t="s">
        <v>31</v>
      </c>
      <c r="N15659" t="b">
        <v>0</v>
      </c>
      <c r="O15659" t="s">
        <v>68469</v>
      </c>
      <c r="P15659">
        <v>1</v>
      </c>
      <c r="Q15659">
        <v>76419</v>
      </c>
      <c r="R15659">
        <v>629</v>
      </c>
      <c r="S15659">
        <v>15</v>
      </c>
      <c r="T15659">
        <v>0</v>
      </c>
      <c r="U15659">
        <v>61</v>
      </c>
    </row>
    <row r="15660" spans="1:21" x14ac:dyDescent="0.25">
      <c r="A15660" t="s">
        <v>65045</v>
      </c>
      <c r="B15660" t="s">
        <v>65046</v>
      </c>
      <c r="C15660" t="s">
        <v>68470</v>
      </c>
      <c r="D15660" t="s">
        <v>68471</v>
      </c>
      <c r="E15660" t="s">
        <v>68472</v>
      </c>
      <c r="F15660" t="s">
        <v>68473</v>
      </c>
      <c r="G15660" t="s">
        <v>68474</v>
      </c>
      <c r="H15660">
        <v>28</v>
      </c>
      <c r="I15660" t="s">
        <v>9430</v>
      </c>
      <c r="J15660" t="s">
        <v>1841</v>
      </c>
      <c r="K15660">
        <v>522</v>
      </c>
      <c r="L15660" t="s">
        <v>30</v>
      </c>
      <c r="M15660" t="s">
        <v>31</v>
      </c>
      <c r="N15660" t="b">
        <v>0</v>
      </c>
      <c r="O15660" t="s">
        <v>68475</v>
      </c>
      <c r="P15660">
        <v>1</v>
      </c>
      <c r="Q15660">
        <v>116747</v>
      </c>
      <c r="R15660">
        <v>839</v>
      </c>
      <c r="S15660">
        <v>23</v>
      </c>
      <c r="T15660">
        <v>0</v>
      </c>
      <c r="U15660">
        <v>43</v>
      </c>
    </row>
    <row r="15661" spans="1:21" x14ac:dyDescent="0.25">
      <c r="A15661" t="s">
        <v>65045</v>
      </c>
      <c r="B15661" t="s">
        <v>65046</v>
      </c>
      <c r="C15661" t="s">
        <v>68476</v>
      </c>
      <c r="D15661" t="s">
        <v>68477</v>
      </c>
      <c r="E15661" t="s">
        <v>68478</v>
      </c>
      <c r="F15661" t="s">
        <v>68479</v>
      </c>
      <c r="G15661" t="s">
        <v>68480</v>
      </c>
      <c r="H15661">
        <v>28</v>
      </c>
      <c r="I15661" t="s">
        <v>9430</v>
      </c>
      <c r="J15661" t="s">
        <v>4586</v>
      </c>
      <c r="K15661">
        <v>526</v>
      </c>
      <c r="L15661" t="s">
        <v>30</v>
      </c>
      <c r="M15661" t="s">
        <v>31</v>
      </c>
      <c r="N15661" t="b">
        <v>0</v>
      </c>
      <c r="O15661" t="s">
        <v>68481</v>
      </c>
      <c r="P15661">
        <v>1</v>
      </c>
      <c r="Q15661">
        <v>182051</v>
      </c>
      <c r="R15661">
        <v>1338</v>
      </c>
      <c r="S15661">
        <v>66</v>
      </c>
      <c r="T15661">
        <v>0</v>
      </c>
      <c r="U15661">
        <v>96</v>
      </c>
    </row>
    <row r="15662" spans="1:21" x14ac:dyDescent="0.25">
      <c r="A15662" t="s">
        <v>65045</v>
      </c>
      <c r="B15662" t="s">
        <v>65046</v>
      </c>
      <c r="C15662" t="s">
        <v>68482</v>
      </c>
      <c r="D15662" t="s">
        <v>68483</v>
      </c>
      <c r="E15662" t="s">
        <v>68484</v>
      </c>
      <c r="F15662" t="s">
        <v>68485</v>
      </c>
      <c r="G15662" t="s">
        <v>68486</v>
      </c>
      <c r="H15662">
        <v>28</v>
      </c>
      <c r="I15662" t="s">
        <v>9430</v>
      </c>
      <c r="J15662" t="s">
        <v>581</v>
      </c>
      <c r="K15662">
        <v>468</v>
      </c>
      <c r="L15662" t="s">
        <v>30</v>
      </c>
      <c r="M15662" t="s">
        <v>31</v>
      </c>
      <c r="N15662" t="b">
        <v>0</v>
      </c>
      <c r="O15662" t="s">
        <v>68487</v>
      </c>
      <c r="P15662">
        <v>1</v>
      </c>
      <c r="Q15662">
        <v>246470</v>
      </c>
      <c r="R15662">
        <v>3837</v>
      </c>
      <c r="S15662">
        <v>99</v>
      </c>
      <c r="T15662">
        <v>0</v>
      </c>
      <c r="U15662">
        <v>139</v>
      </c>
    </row>
    <row r="15663" spans="1:21" x14ac:dyDescent="0.25">
      <c r="A15663" t="s">
        <v>65045</v>
      </c>
      <c r="B15663" t="s">
        <v>65046</v>
      </c>
      <c r="C15663" t="s">
        <v>68488</v>
      </c>
      <c r="D15663" t="s">
        <v>68489</v>
      </c>
      <c r="E15663" t="s">
        <v>68490</v>
      </c>
      <c r="F15663" t="s">
        <v>68491</v>
      </c>
      <c r="G15663" t="s">
        <v>68492</v>
      </c>
      <c r="H15663">
        <v>28</v>
      </c>
      <c r="I15663" t="s">
        <v>9430</v>
      </c>
      <c r="J15663" t="s">
        <v>68493</v>
      </c>
      <c r="K15663">
        <v>80</v>
      </c>
      <c r="L15663" t="s">
        <v>30</v>
      </c>
      <c r="M15663" t="s">
        <v>31</v>
      </c>
      <c r="N15663" t="b">
        <v>0</v>
      </c>
      <c r="O15663" t="s">
        <v>68494</v>
      </c>
      <c r="P15663">
        <v>1</v>
      </c>
      <c r="Q15663">
        <v>5574</v>
      </c>
      <c r="R15663">
        <v>200</v>
      </c>
      <c r="S15663">
        <v>10</v>
      </c>
      <c r="T15663">
        <v>0</v>
      </c>
      <c r="U15663">
        <v>11</v>
      </c>
    </row>
    <row r="15664" spans="1:21" x14ac:dyDescent="0.25">
      <c r="A15664" t="s">
        <v>65045</v>
      </c>
      <c r="B15664" t="s">
        <v>65046</v>
      </c>
      <c r="C15664" t="s">
        <v>68495</v>
      </c>
      <c r="D15664" t="s">
        <v>68496</v>
      </c>
      <c r="E15664" t="s">
        <v>68497</v>
      </c>
      <c r="F15664" t="s">
        <v>68498</v>
      </c>
      <c r="G15664" t="s">
        <v>68096</v>
      </c>
      <c r="H15664">
        <v>28</v>
      </c>
      <c r="I15664" t="s">
        <v>9430</v>
      </c>
      <c r="J15664" t="s">
        <v>13309</v>
      </c>
      <c r="K15664">
        <v>230</v>
      </c>
      <c r="L15664" t="s">
        <v>30</v>
      </c>
      <c r="M15664" t="s">
        <v>31</v>
      </c>
      <c r="N15664" t="b">
        <v>0</v>
      </c>
      <c r="O15664" t="s">
        <v>68499</v>
      </c>
      <c r="P15664">
        <v>1</v>
      </c>
      <c r="Q15664">
        <v>12412</v>
      </c>
      <c r="R15664">
        <v>267</v>
      </c>
      <c r="S15664">
        <v>4</v>
      </c>
      <c r="T15664">
        <v>0</v>
      </c>
      <c r="U15664">
        <v>24</v>
      </c>
    </row>
    <row r="15665" spans="1:21" x14ac:dyDescent="0.25">
      <c r="A15665" t="s">
        <v>65045</v>
      </c>
      <c r="B15665" t="s">
        <v>65046</v>
      </c>
      <c r="C15665" t="s">
        <v>68500</v>
      </c>
      <c r="D15665" t="s">
        <v>68501</v>
      </c>
      <c r="E15665" t="s">
        <v>68502</v>
      </c>
      <c r="F15665" t="s">
        <v>68503</v>
      </c>
      <c r="G15665" t="s">
        <v>68504</v>
      </c>
      <c r="H15665">
        <v>28</v>
      </c>
      <c r="I15665" t="s">
        <v>9430</v>
      </c>
      <c r="J15665" t="s">
        <v>3880</v>
      </c>
      <c r="K15665">
        <v>369</v>
      </c>
      <c r="L15665" t="s">
        <v>30</v>
      </c>
      <c r="M15665" t="s">
        <v>31</v>
      </c>
      <c r="N15665" t="b">
        <v>0</v>
      </c>
      <c r="O15665" t="s">
        <v>68505</v>
      </c>
      <c r="P15665">
        <v>1</v>
      </c>
      <c r="Q15665">
        <v>2764</v>
      </c>
      <c r="R15665">
        <v>96</v>
      </c>
      <c r="S15665">
        <v>3</v>
      </c>
      <c r="T15665">
        <v>0</v>
      </c>
      <c r="U15665">
        <v>21</v>
      </c>
    </row>
    <row r="15666" spans="1:21" x14ac:dyDescent="0.25">
      <c r="A15666" t="s">
        <v>65045</v>
      </c>
      <c r="B15666" t="s">
        <v>65046</v>
      </c>
      <c r="C15666" t="s">
        <v>68506</v>
      </c>
      <c r="D15666" t="s">
        <v>68507</v>
      </c>
      <c r="E15666" t="s">
        <v>68508</v>
      </c>
      <c r="F15666" t="s">
        <v>68509</v>
      </c>
      <c r="G15666" t="s">
        <v>68096</v>
      </c>
      <c r="H15666">
        <v>28</v>
      </c>
      <c r="I15666" t="s">
        <v>9430</v>
      </c>
      <c r="J15666" t="s">
        <v>14826</v>
      </c>
      <c r="K15666">
        <v>1517</v>
      </c>
      <c r="L15666" t="s">
        <v>30</v>
      </c>
      <c r="M15666" t="s">
        <v>31</v>
      </c>
      <c r="N15666" t="b">
        <v>0</v>
      </c>
      <c r="O15666" t="s">
        <v>68510</v>
      </c>
      <c r="P15666">
        <v>1</v>
      </c>
      <c r="Q15666">
        <v>2045</v>
      </c>
      <c r="R15666">
        <v>194</v>
      </c>
      <c r="S15666">
        <v>5</v>
      </c>
      <c r="T15666">
        <v>0</v>
      </c>
      <c r="U15666">
        <v>23</v>
      </c>
    </row>
    <row r="15667" spans="1:21" x14ac:dyDescent="0.25">
      <c r="A15667" t="s">
        <v>65045</v>
      </c>
      <c r="B15667" t="s">
        <v>65046</v>
      </c>
      <c r="C15667" t="s">
        <v>68511</v>
      </c>
      <c r="D15667" t="s">
        <v>68512</v>
      </c>
      <c r="E15667" t="s">
        <v>68513</v>
      </c>
      <c r="F15667" t="s">
        <v>68514</v>
      </c>
      <c r="G15667" t="s">
        <v>68096</v>
      </c>
      <c r="H15667">
        <v>28</v>
      </c>
      <c r="I15667" t="s">
        <v>9430</v>
      </c>
      <c r="J15667" t="s">
        <v>68515</v>
      </c>
      <c r="K15667">
        <v>2152</v>
      </c>
      <c r="L15667" t="s">
        <v>30</v>
      </c>
      <c r="M15667" t="s">
        <v>31</v>
      </c>
      <c r="N15667" t="b">
        <v>0</v>
      </c>
      <c r="O15667" t="s">
        <v>68516</v>
      </c>
      <c r="P15667">
        <v>1</v>
      </c>
      <c r="Q15667">
        <v>2423</v>
      </c>
      <c r="R15667">
        <v>212</v>
      </c>
      <c r="S15667">
        <v>8</v>
      </c>
      <c r="T15667">
        <v>0</v>
      </c>
      <c r="U15667">
        <v>20</v>
      </c>
    </row>
    <row r="15668" spans="1:21" x14ac:dyDescent="0.25">
      <c r="A15668" t="s">
        <v>65045</v>
      </c>
      <c r="B15668" t="s">
        <v>65046</v>
      </c>
      <c r="C15668" t="s">
        <v>68517</v>
      </c>
      <c r="D15668" t="s">
        <v>68518</v>
      </c>
      <c r="E15668" t="s">
        <v>68519</v>
      </c>
      <c r="F15668" t="s">
        <v>68520</v>
      </c>
      <c r="G15668" t="s">
        <v>68360</v>
      </c>
      <c r="H15668">
        <v>28</v>
      </c>
      <c r="I15668" t="s">
        <v>9430</v>
      </c>
      <c r="J15668" t="s">
        <v>7596</v>
      </c>
      <c r="K15668">
        <v>608</v>
      </c>
      <c r="L15668" t="s">
        <v>30</v>
      </c>
      <c r="M15668" t="s">
        <v>31</v>
      </c>
      <c r="N15668" t="b">
        <v>0</v>
      </c>
      <c r="O15668" t="s">
        <v>68521</v>
      </c>
      <c r="P15668">
        <v>1</v>
      </c>
      <c r="Q15668">
        <v>10459</v>
      </c>
      <c r="R15668">
        <v>111</v>
      </c>
      <c r="S15668">
        <v>10</v>
      </c>
      <c r="T15668">
        <v>0</v>
      </c>
      <c r="U15668">
        <v>19</v>
      </c>
    </row>
    <row r="15669" spans="1:21" x14ac:dyDescent="0.25">
      <c r="A15669" t="s">
        <v>65045</v>
      </c>
      <c r="B15669" t="s">
        <v>65046</v>
      </c>
      <c r="C15669" t="s">
        <v>68522</v>
      </c>
      <c r="D15669" t="s">
        <v>68523</v>
      </c>
      <c r="E15669" t="s">
        <v>68524</v>
      </c>
      <c r="F15669" t="s">
        <v>68525</v>
      </c>
      <c r="G15669" t="s">
        <v>68526</v>
      </c>
      <c r="H15669">
        <v>28</v>
      </c>
      <c r="I15669" t="s">
        <v>9430</v>
      </c>
      <c r="J15669" t="s">
        <v>4793</v>
      </c>
      <c r="K15669">
        <v>687</v>
      </c>
      <c r="L15669" t="s">
        <v>30</v>
      </c>
      <c r="M15669" t="s">
        <v>31</v>
      </c>
      <c r="N15669" t="b">
        <v>1</v>
      </c>
      <c r="O15669" t="s">
        <v>68527</v>
      </c>
      <c r="P15669">
        <v>1</v>
      </c>
      <c r="Q15669">
        <v>1960444</v>
      </c>
      <c r="R15669">
        <v>33856</v>
      </c>
      <c r="S15669">
        <v>2252</v>
      </c>
      <c r="T15669">
        <v>0</v>
      </c>
      <c r="U15669">
        <v>811</v>
      </c>
    </row>
    <row r="15670" spans="1:21" x14ac:dyDescent="0.25">
      <c r="A15670" t="s">
        <v>65045</v>
      </c>
      <c r="B15670" t="s">
        <v>65046</v>
      </c>
      <c r="C15670" t="s">
        <v>68528</v>
      </c>
      <c r="D15670" t="s">
        <v>68529</v>
      </c>
      <c r="E15670" s="1">
        <v>43045.793749999997</v>
      </c>
      <c r="F15670" t="s">
        <v>68530</v>
      </c>
      <c r="G15670" t="s">
        <v>68096</v>
      </c>
      <c r="H15670">
        <v>28</v>
      </c>
      <c r="I15670" t="s">
        <v>9430</v>
      </c>
      <c r="J15670" t="s">
        <v>11875</v>
      </c>
      <c r="K15670">
        <v>253</v>
      </c>
      <c r="L15670" t="s">
        <v>30</v>
      </c>
      <c r="M15670" t="s">
        <v>31</v>
      </c>
      <c r="N15670" t="b">
        <v>0</v>
      </c>
      <c r="O15670" t="s">
        <v>68531</v>
      </c>
      <c r="P15670">
        <v>1</v>
      </c>
      <c r="Q15670">
        <v>4172</v>
      </c>
      <c r="R15670">
        <v>78</v>
      </c>
      <c r="S15670">
        <v>2</v>
      </c>
      <c r="T15670">
        <v>0</v>
      </c>
      <c r="U15670">
        <v>23</v>
      </c>
    </row>
    <row r="15671" spans="1:21" x14ac:dyDescent="0.25">
      <c r="A15671" t="s">
        <v>65045</v>
      </c>
      <c r="B15671" t="s">
        <v>65046</v>
      </c>
      <c r="C15671" t="s">
        <v>68532</v>
      </c>
      <c r="D15671" t="s">
        <v>68533</v>
      </c>
      <c r="E15671" s="1">
        <v>43045.35</v>
      </c>
      <c r="F15671" t="s">
        <v>68534</v>
      </c>
      <c r="G15671" t="s">
        <v>68096</v>
      </c>
      <c r="H15671">
        <v>28</v>
      </c>
      <c r="I15671" t="s">
        <v>9430</v>
      </c>
      <c r="J15671" t="s">
        <v>1343</v>
      </c>
      <c r="K15671">
        <v>197</v>
      </c>
      <c r="L15671" t="s">
        <v>30</v>
      </c>
      <c r="M15671" t="s">
        <v>31</v>
      </c>
      <c r="N15671" t="b">
        <v>0</v>
      </c>
      <c r="O15671" t="s">
        <v>68535</v>
      </c>
      <c r="P15671">
        <v>1</v>
      </c>
      <c r="Q15671">
        <v>12741</v>
      </c>
      <c r="R15671">
        <v>53</v>
      </c>
      <c r="S15671">
        <v>4</v>
      </c>
      <c r="T15671">
        <v>0</v>
      </c>
      <c r="U15671">
        <v>3</v>
      </c>
    </row>
    <row r="15672" spans="1:21" x14ac:dyDescent="0.25">
      <c r="A15672" t="s">
        <v>65045</v>
      </c>
      <c r="B15672" t="s">
        <v>65046</v>
      </c>
      <c r="C15672" t="s">
        <v>68536</v>
      </c>
      <c r="D15672" t="s">
        <v>68537</v>
      </c>
      <c r="E15672" s="1">
        <v>43014.538888888892</v>
      </c>
      <c r="F15672" t="s">
        <v>68538</v>
      </c>
      <c r="G15672" t="s">
        <v>68539</v>
      </c>
      <c r="H15672">
        <v>28</v>
      </c>
      <c r="I15672" t="s">
        <v>9430</v>
      </c>
      <c r="J15672" t="s">
        <v>10724</v>
      </c>
      <c r="K15672">
        <v>347</v>
      </c>
      <c r="L15672" t="s">
        <v>30</v>
      </c>
      <c r="M15672" t="s">
        <v>31</v>
      </c>
      <c r="N15672" t="b">
        <v>0</v>
      </c>
      <c r="O15672" t="s">
        <v>68540</v>
      </c>
      <c r="P15672">
        <v>1</v>
      </c>
      <c r="Q15672">
        <v>2391</v>
      </c>
      <c r="R15672">
        <v>104</v>
      </c>
      <c r="S15672">
        <v>2</v>
      </c>
      <c r="T15672">
        <v>0</v>
      </c>
      <c r="U15672">
        <v>32</v>
      </c>
    </row>
    <row r="15673" spans="1:21" x14ac:dyDescent="0.25">
      <c r="A15673" t="s">
        <v>65045</v>
      </c>
      <c r="B15673" t="s">
        <v>65046</v>
      </c>
      <c r="C15673" t="s">
        <v>68541</v>
      </c>
      <c r="D15673" t="s">
        <v>68542</v>
      </c>
      <c r="E15673" s="1">
        <v>42984.470138888886</v>
      </c>
      <c r="F15673" t="s">
        <v>68543</v>
      </c>
      <c r="G15673" t="s">
        <v>68096</v>
      </c>
      <c r="H15673">
        <v>28</v>
      </c>
      <c r="I15673" t="s">
        <v>9430</v>
      </c>
      <c r="J15673" t="s">
        <v>232</v>
      </c>
      <c r="K15673">
        <v>257</v>
      </c>
      <c r="L15673" t="s">
        <v>30</v>
      </c>
      <c r="M15673" t="s">
        <v>31</v>
      </c>
      <c r="N15673" t="b">
        <v>0</v>
      </c>
      <c r="O15673" t="s">
        <v>68544</v>
      </c>
      <c r="P15673">
        <v>1</v>
      </c>
      <c r="Q15673">
        <v>5491</v>
      </c>
      <c r="R15673">
        <v>245</v>
      </c>
      <c r="S15673">
        <v>8</v>
      </c>
      <c r="T15673">
        <v>0</v>
      </c>
      <c r="U15673">
        <v>43</v>
      </c>
    </row>
    <row r="15674" spans="1:21" x14ac:dyDescent="0.25">
      <c r="A15674" t="s">
        <v>65045</v>
      </c>
      <c r="B15674" t="s">
        <v>65046</v>
      </c>
      <c r="C15674" t="s">
        <v>68545</v>
      </c>
      <c r="D15674" t="s">
        <v>68546</v>
      </c>
      <c r="E15674" s="1">
        <v>42892.515972222223</v>
      </c>
      <c r="F15674" t="s">
        <v>68547</v>
      </c>
      <c r="G15674" t="s">
        <v>68548</v>
      </c>
      <c r="H15674">
        <v>28</v>
      </c>
      <c r="I15674" t="s">
        <v>9430</v>
      </c>
      <c r="J15674" t="s">
        <v>14993</v>
      </c>
      <c r="K15674">
        <v>58</v>
      </c>
      <c r="L15674" t="s">
        <v>30</v>
      </c>
      <c r="M15674" t="s">
        <v>31</v>
      </c>
      <c r="N15674" t="b">
        <v>0</v>
      </c>
      <c r="O15674" t="s">
        <v>68549</v>
      </c>
      <c r="P15674">
        <v>1</v>
      </c>
      <c r="Q15674">
        <v>1315</v>
      </c>
      <c r="R15674">
        <v>25</v>
      </c>
      <c r="S15674">
        <v>0</v>
      </c>
      <c r="T15674">
        <v>0</v>
      </c>
      <c r="U15674">
        <v>1</v>
      </c>
    </row>
    <row r="15675" spans="1:21" x14ac:dyDescent="0.25">
      <c r="A15675" t="s">
        <v>65045</v>
      </c>
      <c r="B15675" t="s">
        <v>65046</v>
      </c>
      <c r="C15675" t="s">
        <v>68550</v>
      </c>
      <c r="D15675" t="s">
        <v>68551</v>
      </c>
      <c r="E15675" s="1">
        <v>42800.539583333331</v>
      </c>
      <c r="F15675" t="s">
        <v>68552</v>
      </c>
      <c r="G15675" t="s">
        <v>68553</v>
      </c>
      <c r="H15675">
        <v>28</v>
      </c>
      <c r="I15675" t="s">
        <v>9430</v>
      </c>
      <c r="J15675" t="s">
        <v>68554</v>
      </c>
      <c r="K15675">
        <v>2956</v>
      </c>
      <c r="L15675" t="s">
        <v>30</v>
      </c>
      <c r="M15675" t="s">
        <v>31</v>
      </c>
      <c r="N15675" t="b">
        <v>0</v>
      </c>
      <c r="O15675" t="s">
        <v>68555</v>
      </c>
      <c r="P15675">
        <v>1</v>
      </c>
      <c r="Q15675">
        <v>3679</v>
      </c>
      <c r="R15675">
        <v>193</v>
      </c>
      <c r="S15675">
        <v>4</v>
      </c>
      <c r="T15675">
        <v>0</v>
      </c>
      <c r="U15675">
        <v>10</v>
      </c>
    </row>
    <row r="15676" spans="1:21" x14ac:dyDescent="0.25">
      <c r="A15676" t="s">
        <v>65045</v>
      </c>
      <c r="B15676" t="s">
        <v>65046</v>
      </c>
      <c r="C15676" t="s">
        <v>68556</v>
      </c>
      <c r="D15676" t="s">
        <v>68557</v>
      </c>
      <c r="E15676" s="1">
        <v>42772.411111111112</v>
      </c>
      <c r="F15676" t="s">
        <v>68558</v>
      </c>
      <c r="G15676" t="s">
        <v>68360</v>
      </c>
      <c r="H15676">
        <v>28</v>
      </c>
      <c r="I15676" t="s">
        <v>9430</v>
      </c>
      <c r="J15676" t="s">
        <v>2922</v>
      </c>
      <c r="K15676">
        <v>313</v>
      </c>
      <c r="L15676" t="s">
        <v>30</v>
      </c>
      <c r="M15676" t="s">
        <v>31</v>
      </c>
      <c r="N15676" t="b">
        <v>0</v>
      </c>
      <c r="P15676">
        <v>1</v>
      </c>
      <c r="Q15676">
        <v>11014</v>
      </c>
      <c r="R15676">
        <v>137</v>
      </c>
      <c r="S15676">
        <v>13</v>
      </c>
      <c r="T15676">
        <v>0</v>
      </c>
      <c r="U15676">
        <v>18</v>
      </c>
    </row>
    <row r="15677" spans="1:21" x14ac:dyDescent="0.25">
      <c r="A15677" t="s">
        <v>65045</v>
      </c>
      <c r="B15677" t="s">
        <v>65046</v>
      </c>
      <c r="C15677" t="s">
        <v>68559</v>
      </c>
      <c r="D15677" t="s">
        <v>68560</v>
      </c>
      <c r="E15677" s="1">
        <v>42772.388888888891</v>
      </c>
      <c r="F15677" t="s">
        <v>68561</v>
      </c>
      <c r="G15677" t="s">
        <v>68360</v>
      </c>
      <c r="H15677">
        <v>28</v>
      </c>
      <c r="I15677" t="s">
        <v>9430</v>
      </c>
      <c r="J15677" t="s">
        <v>5499</v>
      </c>
      <c r="K15677">
        <v>219</v>
      </c>
      <c r="L15677" t="s">
        <v>30</v>
      </c>
      <c r="M15677" t="s">
        <v>31</v>
      </c>
      <c r="N15677" t="b">
        <v>0</v>
      </c>
      <c r="P15677">
        <v>1</v>
      </c>
      <c r="Q15677">
        <v>5092</v>
      </c>
      <c r="R15677">
        <v>73</v>
      </c>
      <c r="S15677">
        <v>3</v>
      </c>
      <c r="T15677">
        <v>0</v>
      </c>
      <c r="U15677">
        <v>2</v>
      </c>
    </row>
    <row r="15678" spans="1:21" x14ac:dyDescent="0.25">
      <c r="A15678" t="s">
        <v>65045</v>
      </c>
      <c r="B15678" t="s">
        <v>65046</v>
      </c>
      <c r="C15678" t="s">
        <v>68562</v>
      </c>
      <c r="D15678" t="s">
        <v>68563</v>
      </c>
      <c r="E15678" s="1">
        <v>42772.261805555558</v>
      </c>
      <c r="F15678" t="s">
        <v>68564</v>
      </c>
      <c r="G15678" t="s">
        <v>68360</v>
      </c>
      <c r="H15678">
        <v>28</v>
      </c>
      <c r="I15678" t="s">
        <v>9430</v>
      </c>
      <c r="J15678" t="s">
        <v>8684</v>
      </c>
      <c r="K15678">
        <v>259</v>
      </c>
      <c r="L15678" t="s">
        <v>30</v>
      </c>
      <c r="M15678" t="s">
        <v>31</v>
      </c>
      <c r="N15678" t="b">
        <v>0</v>
      </c>
      <c r="P15678">
        <v>1</v>
      </c>
      <c r="Q15678">
        <v>7003</v>
      </c>
      <c r="R15678">
        <v>93</v>
      </c>
      <c r="S15678">
        <v>10</v>
      </c>
      <c r="T15678">
        <v>0</v>
      </c>
      <c r="U15678">
        <v>13</v>
      </c>
    </row>
    <row r="15679" spans="1:21" x14ac:dyDescent="0.25">
      <c r="A15679" t="s">
        <v>65045</v>
      </c>
      <c r="B15679" t="s">
        <v>65046</v>
      </c>
      <c r="C15679" t="s">
        <v>68565</v>
      </c>
      <c r="D15679" t="s">
        <v>68566</v>
      </c>
      <c r="E15679" s="1">
        <v>42741.665972222225</v>
      </c>
      <c r="F15679" t="s">
        <v>68567</v>
      </c>
      <c r="G15679" t="s">
        <v>68096</v>
      </c>
      <c r="H15679">
        <v>28</v>
      </c>
      <c r="I15679" t="s">
        <v>9430</v>
      </c>
      <c r="J15679" t="s">
        <v>4311</v>
      </c>
      <c r="K15679">
        <v>181</v>
      </c>
      <c r="L15679" t="s">
        <v>30</v>
      </c>
      <c r="M15679" t="s">
        <v>31</v>
      </c>
      <c r="N15679" t="b">
        <v>0</v>
      </c>
      <c r="O15679" t="s">
        <v>68568</v>
      </c>
      <c r="P15679">
        <v>1</v>
      </c>
      <c r="Q15679">
        <v>5212</v>
      </c>
      <c r="R15679">
        <v>89</v>
      </c>
      <c r="S15679">
        <v>1</v>
      </c>
      <c r="T15679">
        <v>0</v>
      </c>
      <c r="U15679">
        <v>5</v>
      </c>
    </row>
    <row r="15680" spans="1:21" x14ac:dyDescent="0.25">
      <c r="A15680" t="s">
        <v>65045</v>
      </c>
      <c r="B15680" t="s">
        <v>65046</v>
      </c>
      <c r="C15680" t="s">
        <v>68569</v>
      </c>
      <c r="D15680" t="s">
        <v>68570</v>
      </c>
      <c r="E15680" s="1">
        <v>42741.647916666669</v>
      </c>
      <c r="F15680" t="s">
        <v>68571</v>
      </c>
      <c r="G15680" t="s">
        <v>68360</v>
      </c>
      <c r="H15680">
        <v>28</v>
      </c>
      <c r="I15680" t="s">
        <v>9430</v>
      </c>
      <c r="J15680" t="s">
        <v>59</v>
      </c>
      <c r="K15680">
        <v>362</v>
      </c>
      <c r="L15680" t="s">
        <v>30</v>
      </c>
      <c r="M15680" t="s">
        <v>31</v>
      </c>
      <c r="N15680" t="b">
        <v>0</v>
      </c>
      <c r="P15680">
        <v>1</v>
      </c>
      <c r="Q15680">
        <v>10307</v>
      </c>
      <c r="R15680">
        <v>163</v>
      </c>
      <c r="S15680">
        <v>17</v>
      </c>
      <c r="T15680">
        <v>0</v>
      </c>
      <c r="U15680">
        <v>14</v>
      </c>
    </row>
    <row r="15681" spans="1:21" x14ac:dyDescent="0.25">
      <c r="A15681" t="s">
        <v>65045</v>
      </c>
      <c r="B15681" t="s">
        <v>65046</v>
      </c>
      <c r="C15681" t="s">
        <v>68572</v>
      </c>
      <c r="D15681" t="s">
        <v>68573</v>
      </c>
      <c r="E15681" s="1">
        <v>42741.489583333336</v>
      </c>
      <c r="F15681" t="s">
        <v>68574</v>
      </c>
      <c r="G15681" t="s">
        <v>68360</v>
      </c>
      <c r="H15681">
        <v>28</v>
      </c>
      <c r="I15681" t="s">
        <v>9430</v>
      </c>
      <c r="J15681" t="s">
        <v>6514</v>
      </c>
      <c r="K15681">
        <v>399</v>
      </c>
      <c r="L15681" t="s">
        <v>30</v>
      </c>
      <c r="M15681" t="s">
        <v>31</v>
      </c>
      <c r="N15681" t="b">
        <v>0</v>
      </c>
      <c r="P15681">
        <v>1</v>
      </c>
      <c r="Q15681">
        <v>6990</v>
      </c>
      <c r="R15681">
        <v>143</v>
      </c>
      <c r="S15681">
        <v>7</v>
      </c>
      <c r="T15681">
        <v>0</v>
      </c>
      <c r="U15681">
        <v>7</v>
      </c>
    </row>
    <row r="15682" spans="1:21" x14ac:dyDescent="0.25">
      <c r="A15682" t="s">
        <v>65045</v>
      </c>
      <c r="B15682" t="s">
        <v>65046</v>
      </c>
      <c r="C15682" t="s">
        <v>68575</v>
      </c>
      <c r="D15682" t="s">
        <v>68576</v>
      </c>
      <c r="E15682" t="s">
        <v>68577</v>
      </c>
      <c r="F15682" t="s">
        <v>68578</v>
      </c>
      <c r="G15682" t="s">
        <v>68096</v>
      </c>
      <c r="H15682">
        <v>28</v>
      </c>
      <c r="I15682" t="s">
        <v>9430</v>
      </c>
      <c r="J15682" t="s">
        <v>68579</v>
      </c>
      <c r="K15682">
        <v>1913</v>
      </c>
      <c r="L15682" t="s">
        <v>30</v>
      </c>
      <c r="M15682" t="s">
        <v>31</v>
      </c>
      <c r="N15682" t="b">
        <v>0</v>
      </c>
      <c r="P15682">
        <v>1</v>
      </c>
      <c r="Q15682">
        <v>5763</v>
      </c>
      <c r="R15682">
        <v>66</v>
      </c>
      <c r="S15682">
        <v>0</v>
      </c>
      <c r="T15682">
        <v>0</v>
      </c>
      <c r="U15682">
        <v>8</v>
      </c>
    </row>
    <row r="15683" spans="1:21" x14ac:dyDescent="0.25">
      <c r="A15683" t="s">
        <v>65045</v>
      </c>
      <c r="B15683" t="s">
        <v>65046</v>
      </c>
      <c r="C15683" t="s">
        <v>68580</v>
      </c>
      <c r="D15683" t="s">
        <v>68581</v>
      </c>
      <c r="E15683" t="s">
        <v>68582</v>
      </c>
      <c r="F15683" t="s">
        <v>68583</v>
      </c>
      <c r="G15683" t="s">
        <v>68096</v>
      </c>
      <c r="H15683">
        <v>28</v>
      </c>
      <c r="I15683" t="s">
        <v>9430</v>
      </c>
      <c r="J15683" t="s">
        <v>4977</v>
      </c>
      <c r="K15683">
        <v>2471</v>
      </c>
      <c r="L15683" t="s">
        <v>30</v>
      </c>
      <c r="M15683" t="s">
        <v>31</v>
      </c>
      <c r="N15683" t="b">
        <v>0</v>
      </c>
      <c r="O15683" t="s">
        <v>68584</v>
      </c>
      <c r="P15683">
        <v>1</v>
      </c>
      <c r="Q15683">
        <v>1517</v>
      </c>
      <c r="R15683">
        <v>75</v>
      </c>
      <c r="S15683">
        <v>0</v>
      </c>
      <c r="T15683">
        <v>0</v>
      </c>
      <c r="U15683">
        <v>0</v>
      </c>
    </row>
    <row r="15684" spans="1:21" x14ac:dyDescent="0.25">
      <c r="A15684" t="s">
        <v>65045</v>
      </c>
      <c r="B15684" t="s">
        <v>65046</v>
      </c>
      <c r="C15684" t="s">
        <v>68585</v>
      </c>
      <c r="D15684" t="s">
        <v>68586</v>
      </c>
      <c r="E15684" t="s">
        <v>68587</v>
      </c>
      <c r="F15684" t="s">
        <v>68588</v>
      </c>
      <c r="G15684" t="s">
        <v>68589</v>
      </c>
      <c r="H15684">
        <v>28</v>
      </c>
      <c r="I15684" t="s">
        <v>9430</v>
      </c>
      <c r="J15684" t="s">
        <v>9530</v>
      </c>
      <c r="K15684">
        <v>1051</v>
      </c>
      <c r="L15684" t="s">
        <v>30</v>
      </c>
      <c r="M15684" t="s">
        <v>31</v>
      </c>
      <c r="N15684" t="b">
        <v>0</v>
      </c>
      <c r="O15684" t="s">
        <v>68590</v>
      </c>
      <c r="P15684">
        <v>1</v>
      </c>
      <c r="Q15684">
        <v>183341</v>
      </c>
      <c r="R15684">
        <v>4231</v>
      </c>
      <c r="S15684">
        <v>103</v>
      </c>
      <c r="T15684">
        <v>0</v>
      </c>
      <c r="U15684">
        <v>176</v>
      </c>
    </row>
    <row r="15685" spans="1:21" x14ac:dyDescent="0.25">
      <c r="A15685" t="s">
        <v>65045</v>
      </c>
      <c r="B15685" t="s">
        <v>65046</v>
      </c>
      <c r="C15685" t="s">
        <v>68591</v>
      </c>
      <c r="D15685" t="s">
        <v>68592</v>
      </c>
      <c r="E15685" t="s">
        <v>68593</v>
      </c>
      <c r="F15685" t="s">
        <v>68594</v>
      </c>
      <c r="G15685" t="s">
        <v>68360</v>
      </c>
      <c r="H15685">
        <v>28</v>
      </c>
      <c r="I15685" t="s">
        <v>9430</v>
      </c>
      <c r="J15685" t="s">
        <v>5408</v>
      </c>
      <c r="K15685">
        <v>422</v>
      </c>
      <c r="L15685" t="s">
        <v>30</v>
      </c>
      <c r="M15685" t="s">
        <v>31</v>
      </c>
      <c r="N15685" t="b">
        <v>0</v>
      </c>
      <c r="P15685">
        <v>1</v>
      </c>
      <c r="Q15685">
        <v>9693</v>
      </c>
      <c r="R15685">
        <v>142</v>
      </c>
      <c r="S15685">
        <v>1</v>
      </c>
      <c r="T15685">
        <v>0</v>
      </c>
      <c r="U15685">
        <v>20</v>
      </c>
    </row>
    <row r="15686" spans="1:21" x14ac:dyDescent="0.25">
      <c r="A15686" t="s">
        <v>65045</v>
      </c>
      <c r="B15686" t="s">
        <v>65046</v>
      </c>
      <c r="C15686" t="s">
        <v>68595</v>
      </c>
      <c r="D15686" t="s">
        <v>68596</v>
      </c>
      <c r="E15686" t="s">
        <v>68597</v>
      </c>
      <c r="F15686" t="s">
        <v>68598</v>
      </c>
      <c r="G15686" t="s">
        <v>68360</v>
      </c>
      <c r="H15686">
        <v>28</v>
      </c>
      <c r="I15686" t="s">
        <v>9430</v>
      </c>
      <c r="J15686" t="s">
        <v>4273</v>
      </c>
      <c r="K15686">
        <v>653</v>
      </c>
      <c r="L15686" t="s">
        <v>30</v>
      </c>
      <c r="M15686" t="s">
        <v>31</v>
      </c>
      <c r="N15686" t="b">
        <v>0</v>
      </c>
      <c r="P15686">
        <v>1</v>
      </c>
      <c r="Q15686">
        <v>10437</v>
      </c>
      <c r="R15686">
        <v>202</v>
      </c>
      <c r="S15686">
        <v>11</v>
      </c>
      <c r="T15686">
        <v>0</v>
      </c>
      <c r="U15686">
        <v>17</v>
      </c>
    </row>
    <row r="15687" spans="1:21" x14ac:dyDescent="0.25">
      <c r="A15687" t="s">
        <v>65045</v>
      </c>
      <c r="B15687" t="s">
        <v>65046</v>
      </c>
      <c r="C15687" t="s">
        <v>68599</v>
      </c>
      <c r="D15687" t="s">
        <v>68600</v>
      </c>
      <c r="E15687" t="s">
        <v>68601</v>
      </c>
      <c r="F15687" t="s">
        <v>68602</v>
      </c>
      <c r="G15687" t="s">
        <v>68360</v>
      </c>
      <c r="H15687">
        <v>28</v>
      </c>
      <c r="I15687" t="s">
        <v>9430</v>
      </c>
      <c r="J15687" t="s">
        <v>1288</v>
      </c>
      <c r="K15687">
        <v>556</v>
      </c>
      <c r="L15687" t="s">
        <v>30</v>
      </c>
      <c r="M15687" t="s">
        <v>31</v>
      </c>
      <c r="N15687" t="b">
        <v>0</v>
      </c>
      <c r="P15687">
        <v>1</v>
      </c>
      <c r="Q15687">
        <v>9415</v>
      </c>
      <c r="R15687">
        <v>127</v>
      </c>
      <c r="S15687">
        <v>3</v>
      </c>
      <c r="T15687">
        <v>0</v>
      </c>
      <c r="U15687">
        <v>9</v>
      </c>
    </row>
    <row r="15688" spans="1:21" x14ac:dyDescent="0.25">
      <c r="A15688" t="s">
        <v>65045</v>
      </c>
      <c r="B15688" t="s">
        <v>65046</v>
      </c>
      <c r="C15688" t="s">
        <v>68603</v>
      </c>
      <c r="D15688" t="s">
        <v>68604</v>
      </c>
      <c r="E15688" t="s">
        <v>68605</v>
      </c>
      <c r="F15688" t="s">
        <v>68606</v>
      </c>
      <c r="G15688" t="s">
        <v>68360</v>
      </c>
      <c r="H15688">
        <v>28</v>
      </c>
      <c r="I15688" t="s">
        <v>9430</v>
      </c>
      <c r="J15688" t="s">
        <v>86</v>
      </c>
      <c r="K15688">
        <v>361</v>
      </c>
      <c r="L15688" t="s">
        <v>30</v>
      </c>
      <c r="M15688" t="s">
        <v>31</v>
      </c>
      <c r="N15688" t="b">
        <v>0</v>
      </c>
      <c r="P15688">
        <v>1</v>
      </c>
      <c r="Q15688">
        <v>7691</v>
      </c>
      <c r="R15688">
        <v>119</v>
      </c>
      <c r="S15688">
        <v>7</v>
      </c>
      <c r="T15688">
        <v>0</v>
      </c>
      <c r="U15688">
        <v>10</v>
      </c>
    </row>
    <row r="15689" spans="1:21" x14ac:dyDescent="0.25">
      <c r="A15689" t="s">
        <v>65045</v>
      </c>
      <c r="B15689" t="s">
        <v>65046</v>
      </c>
      <c r="C15689" t="s">
        <v>68607</v>
      </c>
      <c r="D15689" t="s">
        <v>68608</v>
      </c>
      <c r="E15689" t="s">
        <v>68609</v>
      </c>
      <c r="F15689" t="s">
        <v>68610</v>
      </c>
      <c r="G15689" t="s">
        <v>68360</v>
      </c>
      <c r="H15689">
        <v>28</v>
      </c>
      <c r="I15689" t="s">
        <v>9430</v>
      </c>
      <c r="J15689" t="s">
        <v>10321</v>
      </c>
      <c r="K15689">
        <v>300</v>
      </c>
      <c r="L15689" t="s">
        <v>30</v>
      </c>
      <c r="M15689" t="s">
        <v>31</v>
      </c>
      <c r="N15689" t="b">
        <v>0</v>
      </c>
      <c r="P15689">
        <v>1</v>
      </c>
      <c r="Q15689">
        <v>7212</v>
      </c>
      <c r="R15689">
        <v>102</v>
      </c>
      <c r="S15689">
        <v>2</v>
      </c>
      <c r="T15689">
        <v>0</v>
      </c>
      <c r="U15689">
        <v>10</v>
      </c>
    </row>
    <row r="15690" spans="1:21" x14ac:dyDescent="0.25">
      <c r="A15690" t="s">
        <v>65045</v>
      </c>
      <c r="B15690" t="s">
        <v>65046</v>
      </c>
      <c r="C15690" t="s">
        <v>68611</v>
      </c>
      <c r="D15690" t="s">
        <v>68612</v>
      </c>
      <c r="E15690" t="s">
        <v>68613</v>
      </c>
      <c r="F15690" t="s">
        <v>68614</v>
      </c>
      <c r="G15690" t="s">
        <v>68360</v>
      </c>
      <c r="H15690">
        <v>28</v>
      </c>
      <c r="I15690" t="s">
        <v>9430</v>
      </c>
      <c r="J15690" t="s">
        <v>3675</v>
      </c>
      <c r="K15690">
        <v>664</v>
      </c>
      <c r="L15690" t="s">
        <v>30</v>
      </c>
      <c r="M15690" t="s">
        <v>31</v>
      </c>
      <c r="N15690" t="b">
        <v>0</v>
      </c>
      <c r="P15690">
        <v>1</v>
      </c>
      <c r="Q15690">
        <v>9188</v>
      </c>
      <c r="R15690">
        <v>149</v>
      </c>
      <c r="S15690">
        <v>6</v>
      </c>
      <c r="T15690">
        <v>0</v>
      </c>
      <c r="U15690">
        <v>13</v>
      </c>
    </row>
    <row r="15691" spans="1:21" x14ac:dyDescent="0.25">
      <c r="A15691" t="s">
        <v>65045</v>
      </c>
      <c r="B15691" t="s">
        <v>65046</v>
      </c>
      <c r="C15691" t="s">
        <v>68615</v>
      </c>
      <c r="D15691" t="s">
        <v>68616</v>
      </c>
      <c r="E15691" t="s">
        <v>68617</v>
      </c>
      <c r="F15691" t="s">
        <v>68618</v>
      </c>
      <c r="G15691" t="s">
        <v>68360</v>
      </c>
      <c r="H15691">
        <v>28</v>
      </c>
      <c r="I15691" t="s">
        <v>9430</v>
      </c>
      <c r="J15691" t="s">
        <v>3715</v>
      </c>
      <c r="K15691">
        <v>358</v>
      </c>
      <c r="L15691" t="s">
        <v>30</v>
      </c>
      <c r="M15691" t="s">
        <v>31</v>
      </c>
      <c r="N15691" t="b">
        <v>0</v>
      </c>
      <c r="P15691">
        <v>1</v>
      </c>
      <c r="Q15691">
        <v>9046</v>
      </c>
      <c r="R15691">
        <v>133</v>
      </c>
      <c r="S15691">
        <v>10</v>
      </c>
      <c r="T15691">
        <v>0</v>
      </c>
      <c r="U15691">
        <v>13</v>
      </c>
    </row>
    <row r="15692" spans="1:21" x14ac:dyDescent="0.25">
      <c r="A15692" t="s">
        <v>65045</v>
      </c>
      <c r="B15692" t="s">
        <v>65046</v>
      </c>
      <c r="C15692" t="s">
        <v>68619</v>
      </c>
      <c r="D15692" t="s">
        <v>68620</v>
      </c>
      <c r="E15692" t="s">
        <v>68621</v>
      </c>
      <c r="F15692" t="s">
        <v>68622</v>
      </c>
      <c r="G15692" t="s">
        <v>68360</v>
      </c>
      <c r="H15692">
        <v>28</v>
      </c>
      <c r="I15692" t="s">
        <v>9430</v>
      </c>
      <c r="J15692" t="s">
        <v>5940</v>
      </c>
      <c r="K15692">
        <v>413</v>
      </c>
      <c r="L15692" t="s">
        <v>30</v>
      </c>
      <c r="M15692" t="s">
        <v>31</v>
      </c>
      <c r="N15692" t="b">
        <v>0</v>
      </c>
      <c r="P15692">
        <v>1</v>
      </c>
      <c r="Q15692">
        <v>10939</v>
      </c>
      <c r="R15692">
        <v>162</v>
      </c>
      <c r="S15692">
        <v>3</v>
      </c>
      <c r="T15692">
        <v>0</v>
      </c>
      <c r="U15692">
        <v>8</v>
      </c>
    </row>
    <row r="15693" spans="1:21" x14ac:dyDescent="0.25">
      <c r="A15693" t="s">
        <v>65045</v>
      </c>
      <c r="B15693" t="s">
        <v>65046</v>
      </c>
      <c r="C15693" t="s">
        <v>68623</v>
      </c>
      <c r="D15693" t="s">
        <v>68624</v>
      </c>
      <c r="E15693" t="s">
        <v>68625</v>
      </c>
      <c r="F15693" t="s">
        <v>68626</v>
      </c>
      <c r="G15693" t="s">
        <v>68360</v>
      </c>
      <c r="H15693">
        <v>28</v>
      </c>
      <c r="I15693" t="s">
        <v>9430</v>
      </c>
      <c r="J15693" t="s">
        <v>4593</v>
      </c>
      <c r="K15693">
        <v>338</v>
      </c>
      <c r="L15693" t="s">
        <v>30</v>
      </c>
      <c r="M15693" t="s">
        <v>31</v>
      </c>
      <c r="N15693" t="b">
        <v>0</v>
      </c>
      <c r="P15693">
        <v>1</v>
      </c>
      <c r="Q15693">
        <v>7416</v>
      </c>
      <c r="R15693">
        <v>105</v>
      </c>
      <c r="S15693">
        <v>3</v>
      </c>
      <c r="T15693">
        <v>0</v>
      </c>
      <c r="U15693">
        <v>22</v>
      </c>
    </row>
    <row r="15694" spans="1:21" x14ac:dyDescent="0.25">
      <c r="A15694" t="s">
        <v>65045</v>
      </c>
      <c r="B15694" t="s">
        <v>65046</v>
      </c>
      <c r="C15694" t="s">
        <v>68627</v>
      </c>
      <c r="D15694" t="s">
        <v>68628</v>
      </c>
      <c r="E15694" t="s">
        <v>68629</v>
      </c>
      <c r="F15694" t="s">
        <v>68630</v>
      </c>
      <c r="G15694" t="s">
        <v>68360</v>
      </c>
      <c r="H15694">
        <v>28</v>
      </c>
      <c r="I15694" t="s">
        <v>9430</v>
      </c>
      <c r="J15694" t="s">
        <v>5035</v>
      </c>
      <c r="K15694">
        <v>417</v>
      </c>
      <c r="L15694" t="s">
        <v>30</v>
      </c>
      <c r="M15694" t="s">
        <v>31</v>
      </c>
      <c r="N15694" t="b">
        <v>0</v>
      </c>
      <c r="P15694">
        <v>1</v>
      </c>
      <c r="Q15694">
        <v>6704</v>
      </c>
      <c r="R15694">
        <v>109</v>
      </c>
      <c r="S15694">
        <v>0</v>
      </c>
      <c r="T15694">
        <v>0</v>
      </c>
      <c r="U15694">
        <v>3</v>
      </c>
    </row>
    <row r="15695" spans="1:21" x14ac:dyDescent="0.25">
      <c r="A15695" t="s">
        <v>65045</v>
      </c>
      <c r="B15695" t="s">
        <v>65046</v>
      </c>
      <c r="C15695" t="s">
        <v>68631</v>
      </c>
      <c r="D15695" t="s">
        <v>68632</v>
      </c>
      <c r="E15695" t="s">
        <v>68633</v>
      </c>
      <c r="F15695" t="s">
        <v>68634</v>
      </c>
      <c r="G15695" t="s">
        <v>68360</v>
      </c>
      <c r="H15695">
        <v>28</v>
      </c>
      <c r="I15695" t="s">
        <v>9430</v>
      </c>
      <c r="J15695" t="s">
        <v>14204</v>
      </c>
      <c r="K15695">
        <v>473</v>
      </c>
      <c r="L15695" t="s">
        <v>30</v>
      </c>
      <c r="M15695" t="s">
        <v>31</v>
      </c>
      <c r="N15695" t="b">
        <v>0</v>
      </c>
      <c r="P15695">
        <v>1</v>
      </c>
      <c r="Q15695">
        <v>7978</v>
      </c>
      <c r="R15695">
        <v>102</v>
      </c>
      <c r="S15695">
        <v>2</v>
      </c>
      <c r="T15695">
        <v>0</v>
      </c>
      <c r="U15695">
        <v>2</v>
      </c>
    </row>
    <row r="15696" spans="1:21" x14ac:dyDescent="0.25">
      <c r="A15696" t="s">
        <v>65045</v>
      </c>
      <c r="B15696" t="s">
        <v>65046</v>
      </c>
      <c r="C15696" t="s">
        <v>68635</v>
      </c>
      <c r="D15696" t="s">
        <v>68636</v>
      </c>
      <c r="E15696" t="s">
        <v>68637</v>
      </c>
      <c r="F15696" t="s">
        <v>68638</v>
      </c>
      <c r="G15696" t="s">
        <v>68360</v>
      </c>
      <c r="H15696">
        <v>28</v>
      </c>
      <c r="I15696" t="s">
        <v>9430</v>
      </c>
      <c r="J15696" t="s">
        <v>2737</v>
      </c>
      <c r="K15696">
        <v>416</v>
      </c>
      <c r="L15696" t="s">
        <v>30</v>
      </c>
      <c r="M15696" t="s">
        <v>31</v>
      </c>
      <c r="N15696" t="b">
        <v>0</v>
      </c>
      <c r="P15696">
        <v>1</v>
      </c>
      <c r="Q15696">
        <v>9966</v>
      </c>
      <c r="R15696">
        <v>178</v>
      </c>
      <c r="S15696">
        <v>5</v>
      </c>
      <c r="T15696">
        <v>0</v>
      </c>
      <c r="U15696">
        <v>15</v>
      </c>
    </row>
    <row r="15697" spans="1:21" x14ac:dyDescent="0.25">
      <c r="A15697" t="s">
        <v>65045</v>
      </c>
      <c r="B15697" t="s">
        <v>65046</v>
      </c>
      <c r="C15697" t="s">
        <v>68639</v>
      </c>
      <c r="D15697" t="s">
        <v>68640</v>
      </c>
      <c r="E15697" t="s">
        <v>68641</v>
      </c>
      <c r="F15697" t="s">
        <v>68642</v>
      </c>
      <c r="G15697" t="s">
        <v>68360</v>
      </c>
      <c r="H15697">
        <v>28</v>
      </c>
      <c r="I15697" t="s">
        <v>9430</v>
      </c>
      <c r="J15697" t="s">
        <v>5951</v>
      </c>
      <c r="K15697">
        <v>507</v>
      </c>
      <c r="L15697" t="s">
        <v>30</v>
      </c>
      <c r="M15697" t="s">
        <v>31</v>
      </c>
      <c r="N15697" t="b">
        <v>0</v>
      </c>
      <c r="P15697">
        <v>1</v>
      </c>
      <c r="Q15697">
        <v>11959</v>
      </c>
      <c r="R15697">
        <v>181</v>
      </c>
      <c r="S15697">
        <v>4</v>
      </c>
      <c r="T15697">
        <v>0</v>
      </c>
      <c r="U15697">
        <v>15</v>
      </c>
    </row>
    <row r="15698" spans="1:21" x14ac:dyDescent="0.25">
      <c r="A15698" t="s">
        <v>65045</v>
      </c>
      <c r="B15698" t="s">
        <v>65046</v>
      </c>
      <c r="C15698" t="s">
        <v>68643</v>
      </c>
      <c r="D15698" t="s">
        <v>68644</v>
      </c>
      <c r="E15698" t="s">
        <v>68645</v>
      </c>
      <c r="F15698" t="s">
        <v>68646</v>
      </c>
      <c r="G15698" t="s">
        <v>68647</v>
      </c>
      <c r="H15698">
        <v>28</v>
      </c>
      <c r="I15698" t="s">
        <v>9430</v>
      </c>
      <c r="J15698" t="s">
        <v>2378</v>
      </c>
      <c r="K15698">
        <v>248</v>
      </c>
      <c r="L15698" t="s">
        <v>30</v>
      </c>
      <c r="M15698" t="s">
        <v>31</v>
      </c>
      <c r="N15698" t="b">
        <v>0</v>
      </c>
      <c r="O15698" t="s">
        <v>68648</v>
      </c>
      <c r="P15698">
        <v>1</v>
      </c>
      <c r="Q15698">
        <v>118457</v>
      </c>
      <c r="R15698">
        <v>1089</v>
      </c>
      <c r="S15698">
        <v>23</v>
      </c>
      <c r="T15698">
        <v>0</v>
      </c>
      <c r="U15698">
        <v>91</v>
      </c>
    </row>
    <row r="15699" spans="1:21" x14ac:dyDescent="0.25">
      <c r="A15699" t="s">
        <v>65045</v>
      </c>
      <c r="B15699" t="s">
        <v>65046</v>
      </c>
      <c r="C15699" t="s">
        <v>68649</v>
      </c>
      <c r="D15699" t="s">
        <v>68650</v>
      </c>
      <c r="E15699" t="s">
        <v>68651</v>
      </c>
      <c r="F15699" t="s">
        <v>68652</v>
      </c>
      <c r="G15699" t="s">
        <v>68360</v>
      </c>
      <c r="H15699">
        <v>28</v>
      </c>
      <c r="I15699" t="s">
        <v>9430</v>
      </c>
      <c r="J15699" t="s">
        <v>9044</v>
      </c>
      <c r="K15699">
        <v>295</v>
      </c>
      <c r="L15699" t="s">
        <v>30</v>
      </c>
      <c r="M15699" t="s">
        <v>31</v>
      </c>
      <c r="N15699" t="b">
        <v>0</v>
      </c>
      <c r="P15699">
        <v>1</v>
      </c>
      <c r="Q15699">
        <v>8648</v>
      </c>
      <c r="R15699">
        <v>101</v>
      </c>
      <c r="S15699">
        <v>0</v>
      </c>
      <c r="T15699">
        <v>0</v>
      </c>
      <c r="U15699">
        <v>6</v>
      </c>
    </row>
    <row r="15700" spans="1:21" x14ac:dyDescent="0.25">
      <c r="A15700" t="s">
        <v>65045</v>
      </c>
      <c r="B15700" t="s">
        <v>65046</v>
      </c>
      <c r="C15700" t="s">
        <v>68653</v>
      </c>
      <c r="D15700" t="s">
        <v>68654</v>
      </c>
      <c r="E15700" t="s">
        <v>68655</v>
      </c>
      <c r="F15700" t="s">
        <v>68656</v>
      </c>
      <c r="G15700" t="s">
        <v>68360</v>
      </c>
      <c r="H15700">
        <v>28</v>
      </c>
      <c r="I15700" t="s">
        <v>9430</v>
      </c>
      <c r="J15700" t="s">
        <v>4929</v>
      </c>
      <c r="K15700">
        <v>284</v>
      </c>
      <c r="L15700" t="s">
        <v>30</v>
      </c>
      <c r="M15700" t="s">
        <v>31</v>
      </c>
      <c r="N15700" t="b">
        <v>0</v>
      </c>
      <c r="P15700">
        <v>1</v>
      </c>
      <c r="Q15700">
        <v>9541</v>
      </c>
      <c r="R15700">
        <v>131</v>
      </c>
      <c r="S15700">
        <v>1</v>
      </c>
      <c r="T15700">
        <v>0</v>
      </c>
      <c r="U15700">
        <v>5</v>
      </c>
    </row>
    <row r="15701" spans="1:21" x14ac:dyDescent="0.25">
      <c r="A15701" t="s">
        <v>65045</v>
      </c>
      <c r="B15701" t="s">
        <v>65046</v>
      </c>
      <c r="C15701" t="s">
        <v>68657</v>
      </c>
      <c r="D15701" t="s">
        <v>68658</v>
      </c>
      <c r="E15701" t="s">
        <v>68659</v>
      </c>
      <c r="F15701" t="s">
        <v>68660</v>
      </c>
      <c r="G15701" t="s">
        <v>68360</v>
      </c>
      <c r="H15701">
        <v>28</v>
      </c>
      <c r="I15701" t="s">
        <v>9430</v>
      </c>
      <c r="J15701" t="s">
        <v>2637</v>
      </c>
      <c r="K15701">
        <v>423</v>
      </c>
      <c r="L15701" t="s">
        <v>30</v>
      </c>
      <c r="M15701" t="s">
        <v>31</v>
      </c>
      <c r="N15701" t="b">
        <v>0</v>
      </c>
      <c r="P15701">
        <v>1</v>
      </c>
      <c r="Q15701">
        <v>11530</v>
      </c>
      <c r="R15701">
        <v>134</v>
      </c>
      <c r="S15701">
        <v>4</v>
      </c>
      <c r="T15701">
        <v>0</v>
      </c>
      <c r="U15701">
        <v>11</v>
      </c>
    </row>
    <row r="15702" spans="1:21" x14ac:dyDescent="0.25">
      <c r="A15702" t="s">
        <v>65045</v>
      </c>
      <c r="B15702" t="s">
        <v>65046</v>
      </c>
      <c r="C15702" t="s">
        <v>68661</v>
      </c>
      <c r="D15702" t="s">
        <v>68662</v>
      </c>
      <c r="E15702" t="s">
        <v>68663</v>
      </c>
      <c r="F15702" t="s">
        <v>68664</v>
      </c>
      <c r="G15702" t="s">
        <v>68360</v>
      </c>
      <c r="H15702">
        <v>28</v>
      </c>
      <c r="I15702" t="s">
        <v>9430</v>
      </c>
      <c r="J15702" t="s">
        <v>2372</v>
      </c>
      <c r="K15702">
        <v>741</v>
      </c>
      <c r="L15702" t="s">
        <v>30</v>
      </c>
      <c r="M15702" t="s">
        <v>31</v>
      </c>
      <c r="N15702" t="b">
        <v>0</v>
      </c>
      <c r="P15702">
        <v>1</v>
      </c>
      <c r="Q15702">
        <v>10182</v>
      </c>
      <c r="R15702">
        <v>181</v>
      </c>
      <c r="S15702">
        <v>1</v>
      </c>
      <c r="T15702">
        <v>0</v>
      </c>
      <c r="U15702">
        <v>12</v>
      </c>
    </row>
    <row r="15703" spans="1:21" x14ac:dyDescent="0.25">
      <c r="A15703" t="s">
        <v>65045</v>
      </c>
      <c r="B15703" t="s">
        <v>65046</v>
      </c>
      <c r="C15703" t="s">
        <v>68665</v>
      </c>
      <c r="D15703" t="s">
        <v>68666</v>
      </c>
      <c r="E15703" t="s">
        <v>68667</v>
      </c>
      <c r="F15703" t="s">
        <v>68668</v>
      </c>
      <c r="G15703" t="s">
        <v>68360</v>
      </c>
      <c r="H15703">
        <v>28</v>
      </c>
      <c r="I15703" t="s">
        <v>9430</v>
      </c>
      <c r="J15703" t="s">
        <v>20565</v>
      </c>
      <c r="K15703">
        <v>563</v>
      </c>
      <c r="L15703" t="s">
        <v>30</v>
      </c>
      <c r="M15703" t="s">
        <v>31</v>
      </c>
      <c r="N15703" t="b">
        <v>0</v>
      </c>
      <c r="P15703">
        <v>1</v>
      </c>
      <c r="Q15703">
        <v>12295</v>
      </c>
      <c r="R15703">
        <v>192</v>
      </c>
      <c r="S15703">
        <v>3</v>
      </c>
      <c r="T15703">
        <v>0</v>
      </c>
      <c r="U15703">
        <v>11</v>
      </c>
    </row>
    <row r="15704" spans="1:21" x14ac:dyDescent="0.25">
      <c r="A15704" t="s">
        <v>65045</v>
      </c>
      <c r="B15704" t="s">
        <v>65046</v>
      </c>
      <c r="C15704" t="s">
        <v>68669</v>
      </c>
      <c r="D15704" t="s">
        <v>68670</v>
      </c>
      <c r="E15704" t="s">
        <v>68671</v>
      </c>
      <c r="F15704" t="s">
        <v>68672</v>
      </c>
      <c r="G15704" t="s">
        <v>68360</v>
      </c>
      <c r="H15704">
        <v>28</v>
      </c>
      <c r="I15704" t="s">
        <v>9430</v>
      </c>
      <c r="J15704" t="s">
        <v>12857</v>
      </c>
      <c r="K15704">
        <v>492</v>
      </c>
      <c r="L15704" t="s">
        <v>30</v>
      </c>
      <c r="M15704" t="s">
        <v>31</v>
      </c>
      <c r="N15704" t="b">
        <v>0</v>
      </c>
      <c r="P15704">
        <v>1</v>
      </c>
      <c r="Q15704">
        <v>18190</v>
      </c>
      <c r="R15704">
        <v>185</v>
      </c>
      <c r="S15704">
        <v>6</v>
      </c>
      <c r="T15704">
        <v>0</v>
      </c>
      <c r="U15704">
        <v>19</v>
      </c>
    </row>
    <row r="15705" spans="1:21" x14ac:dyDescent="0.25">
      <c r="A15705" t="s">
        <v>65045</v>
      </c>
      <c r="B15705" t="s">
        <v>65046</v>
      </c>
      <c r="C15705" t="s">
        <v>68673</v>
      </c>
      <c r="D15705" t="s">
        <v>68674</v>
      </c>
      <c r="E15705" t="s">
        <v>68675</v>
      </c>
      <c r="F15705" t="s">
        <v>68676</v>
      </c>
      <c r="G15705" t="s">
        <v>68360</v>
      </c>
      <c r="H15705">
        <v>28</v>
      </c>
      <c r="I15705" t="s">
        <v>9430</v>
      </c>
      <c r="J15705" t="s">
        <v>21921</v>
      </c>
      <c r="K15705">
        <v>776</v>
      </c>
      <c r="L15705" t="s">
        <v>30</v>
      </c>
      <c r="M15705" t="s">
        <v>31</v>
      </c>
      <c r="N15705" t="b">
        <v>0</v>
      </c>
      <c r="P15705">
        <v>1</v>
      </c>
      <c r="Q15705">
        <v>16905</v>
      </c>
      <c r="R15705">
        <v>274</v>
      </c>
      <c r="S15705">
        <v>5</v>
      </c>
      <c r="T15705">
        <v>0</v>
      </c>
      <c r="U15705">
        <v>39</v>
      </c>
    </row>
    <row r="15706" spans="1:21" x14ac:dyDescent="0.25">
      <c r="A15706" t="s">
        <v>65045</v>
      </c>
      <c r="B15706" t="s">
        <v>65046</v>
      </c>
      <c r="C15706" t="s">
        <v>68677</v>
      </c>
      <c r="D15706" t="s">
        <v>68678</v>
      </c>
      <c r="E15706" t="s">
        <v>68679</v>
      </c>
      <c r="F15706" t="s">
        <v>68680</v>
      </c>
      <c r="G15706" t="s">
        <v>68360</v>
      </c>
      <c r="H15706">
        <v>28</v>
      </c>
      <c r="I15706" t="s">
        <v>9430</v>
      </c>
      <c r="J15706" t="s">
        <v>5970</v>
      </c>
      <c r="K15706">
        <v>463</v>
      </c>
      <c r="L15706" t="s">
        <v>30</v>
      </c>
      <c r="M15706" t="s">
        <v>31</v>
      </c>
      <c r="N15706" t="b">
        <v>0</v>
      </c>
      <c r="P15706">
        <v>1</v>
      </c>
      <c r="Q15706">
        <v>13917</v>
      </c>
      <c r="R15706">
        <v>201</v>
      </c>
      <c r="S15706">
        <v>4</v>
      </c>
      <c r="T15706">
        <v>0</v>
      </c>
      <c r="U15706">
        <v>26</v>
      </c>
    </row>
    <row r="15707" spans="1:21" x14ac:dyDescent="0.25">
      <c r="A15707" t="s">
        <v>65045</v>
      </c>
      <c r="B15707" t="s">
        <v>65046</v>
      </c>
      <c r="C15707" t="s">
        <v>68681</v>
      </c>
      <c r="D15707" t="s">
        <v>68682</v>
      </c>
      <c r="E15707" t="s">
        <v>68683</v>
      </c>
      <c r="F15707" t="s">
        <v>68684</v>
      </c>
      <c r="G15707" t="s">
        <v>68360</v>
      </c>
      <c r="H15707">
        <v>28</v>
      </c>
      <c r="I15707" t="s">
        <v>9430</v>
      </c>
      <c r="J15707" t="s">
        <v>11099</v>
      </c>
      <c r="K15707">
        <v>269</v>
      </c>
      <c r="L15707" t="s">
        <v>30</v>
      </c>
      <c r="M15707" t="s">
        <v>31</v>
      </c>
      <c r="N15707" t="b">
        <v>0</v>
      </c>
      <c r="P15707">
        <v>1</v>
      </c>
      <c r="Q15707">
        <v>14838</v>
      </c>
      <c r="R15707">
        <v>162</v>
      </c>
      <c r="S15707">
        <v>2</v>
      </c>
      <c r="T15707">
        <v>0</v>
      </c>
      <c r="U15707">
        <v>16</v>
      </c>
    </row>
    <row r="15708" spans="1:21" x14ac:dyDescent="0.25">
      <c r="A15708" t="s">
        <v>65045</v>
      </c>
      <c r="B15708" t="s">
        <v>65046</v>
      </c>
      <c r="C15708" t="s">
        <v>68685</v>
      </c>
      <c r="D15708" t="s">
        <v>68686</v>
      </c>
      <c r="E15708" t="s">
        <v>68687</v>
      </c>
      <c r="F15708" t="s">
        <v>68688</v>
      </c>
      <c r="G15708" t="s">
        <v>68360</v>
      </c>
      <c r="H15708">
        <v>28</v>
      </c>
      <c r="I15708" t="s">
        <v>9430</v>
      </c>
      <c r="J15708" t="s">
        <v>642</v>
      </c>
      <c r="K15708">
        <v>306</v>
      </c>
      <c r="L15708" t="s">
        <v>30</v>
      </c>
      <c r="M15708" t="s">
        <v>31</v>
      </c>
      <c r="N15708" t="b">
        <v>0</v>
      </c>
      <c r="P15708">
        <v>1</v>
      </c>
      <c r="Q15708">
        <v>18538</v>
      </c>
      <c r="R15708">
        <v>207</v>
      </c>
      <c r="S15708">
        <v>8</v>
      </c>
      <c r="T15708">
        <v>0</v>
      </c>
      <c r="U15708">
        <v>23</v>
      </c>
    </row>
    <row r="15709" spans="1:21" x14ac:dyDescent="0.25">
      <c r="A15709" t="s">
        <v>65045</v>
      </c>
      <c r="B15709" t="s">
        <v>65046</v>
      </c>
      <c r="C15709" t="s">
        <v>68689</v>
      </c>
      <c r="D15709" t="s">
        <v>68690</v>
      </c>
      <c r="E15709" t="s">
        <v>68691</v>
      </c>
      <c r="F15709" t="s">
        <v>68692</v>
      </c>
      <c r="G15709" t="s">
        <v>68360</v>
      </c>
      <c r="H15709">
        <v>28</v>
      </c>
      <c r="I15709" t="s">
        <v>9430</v>
      </c>
      <c r="J15709" t="s">
        <v>2987</v>
      </c>
      <c r="K15709">
        <v>240</v>
      </c>
      <c r="L15709" t="s">
        <v>30</v>
      </c>
      <c r="M15709" t="s">
        <v>31</v>
      </c>
      <c r="N15709" t="b">
        <v>0</v>
      </c>
      <c r="P15709">
        <v>1</v>
      </c>
      <c r="Q15709">
        <v>16730</v>
      </c>
      <c r="R15709">
        <v>258</v>
      </c>
      <c r="S15709">
        <v>2</v>
      </c>
      <c r="T15709">
        <v>0</v>
      </c>
      <c r="U15709">
        <v>10</v>
      </c>
    </row>
    <row r="15710" spans="1:21" x14ac:dyDescent="0.25">
      <c r="A15710" t="s">
        <v>65045</v>
      </c>
      <c r="B15710" t="s">
        <v>65046</v>
      </c>
      <c r="C15710" t="s">
        <v>68693</v>
      </c>
      <c r="D15710" t="s">
        <v>68694</v>
      </c>
      <c r="E15710" t="s">
        <v>68695</v>
      </c>
      <c r="F15710" t="s">
        <v>68696</v>
      </c>
      <c r="G15710" t="s">
        <v>68360</v>
      </c>
      <c r="H15710">
        <v>28</v>
      </c>
      <c r="I15710" t="s">
        <v>9430</v>
      </c>
      <c r="J15710" t="s">
        <v>378</v>
      </c>
      <c r="K15710">
        <v>212</v>
      </c>
      <c r="L15710" t="s">
        <v>30</v>
      </c>
      <c r="M15710" t="s">
        <v>31</v>
      </c>
      <c r="N15710" t="b">
        <v>0</v>
      </c>
      <c r="P15710">
        <v>1</v>
      </c>
      <c r="Q15710">
        <v>16891</v>
      </c>
      <c r="R15710">
        <v>176</v>
      </c>
      <c r="S15710">
        <v>1</v>
      </c>
      <c r="T15710">
        <v>0</v>
      </c>
      <c r="U15710">
        <v>19</v>
      </c>
    </row>
    <row r="15711" spans="1:21" x14ac:dyDescent="0.25">
      <c r="A15711" t="s">
        <v>65045</v>
      </c>
      <c r="B15711" t="s">
        <v>65046</v>
      </c>
      <c r="C15711" t="s">
        <v>68697</v>
      </c>
      <c r="D15711" t="s">
        <v>68698</v>
      </c>
      <c r="E15711" t="s">
        <v>68699</v>
      </c>
      <c r="F15711" t="s">
        <v>68700</v>
      </c>
      <c r="G15711" t="s">
        <v>68360</v>
      </c>
      <c r="H15711">
        <v>28</v>
      </c>
      <c r="I15711" t="s">
        <v>9430</v>
      </c>
      <c r="J15711" t="s">
        <v>695</v>
      </c>
      <c r="K15711">
        <v>274</v>
      </c>
      <c r="L15711" t="s">
        <v>30</v>
      </c>
      <c r="M15711" t="s">
        <v>31</v>
      </c>
      <c r="N15711" t="b">
        <v>0</v>
      </c>
      <c r="P15711">
        <v>1</v>
      </c>
      <c r="Q15711">
        <v>17720</v>
      </c>
      <c r="R15711">
        <v>147</v>
      </c>
      <c r="S15711">
        <v>6</v>
      </c>
      <c r="T15711">
        <v>0</v>
      </c>
      <c r="U15711">
        <v>12</v>
      </c>
    </row>
    <row r="15712" spans="1:21" x14ac:dyDescent="0.25">
      <c r="A15712" t="s">
        <v>65045</v>
      </c>
      <c r="B15712" t="s">
        <v>65046</v>
      </c>
      <c r="C15712" t="s">
        <v>68701</v>
      </c>
      <c r="D15712" t="s">
        <v>68702</v>
      </c>
      <c r="E15712" t="s">
        <v>68703</v>
      </c>
      <c r="F15712" t="s">
        <v>68704</v>
      </c>
      <c r="G15712" t="s">
        <v>68705</v>
      </c>
      <c r="H15712">
        <v>28</v>
      </c>
      <c r="I15712" t="s">
        <v>9430</v>
      </c>
      <c r="J15712" t="s">
        <v>59</v>
      </c>
      <c r="K15712">
        <v>362</v>
      </c>
      <c r="L15712" t="s">
        <v>30</v>
      </c>
      <c r="M15712" t="s">
        <v>31</v>
      </c>
      <c r="N15712" t="b">
        <v>0</v>
      </c>
      <c r="P15712">
        <v>1</v>
      </c>
      <c r="Q15712">
        <v>20928</v>
      </c>
      <c r="R15712">
        <v>174</v>
      </c>
      <c r="S15712">
        <v>8</v>
      </c>
      <c r="T15712">
        <v>0</v>
      </c>
      <c r="U15712">
        <v>18</v>
      </c>
    </row>
    <row r="15713" spans="1:21" x14ac:dyDescent="0.25">
      <c r="A15713" t="s">
        <v>65045</v>
      </c>
      <c r="B15713" t="s">
        <v>65046</v>
      </c>
      <c r="C15713" t="s">
        <v>68706</v>
      </c>
      <c r="D15713" t="s">
        <v>68707</v>
      </c>
      <c r="E15713" t="s">
        <v>68708</v>
      </c>
      <c r="F15713" t="s">
        <v>68709</v>
      </c>
      <c r="G15713" t="s">
        <v>68710</v>
      </c>
      <c r="H15713">
        <v>28</v>
      </c>
      <c r="I15713" t="s">
        <v>9430</v>
      </c>
      <c r="J15713" t="s">
        <v>3845</v>
      </c>
      <c r="K15713">
        <v>135</v>
      </c>
      <c r="L15713" t="s">
        <v>30</v>
      </c>
      <c r="M15713" t="s">
        <v>31</v>
      </c>
      <c r="N15713" t="b">
        <v>0</v>
      </c>
      <c r="P15713">
        <v>1</v>
      </c>
      <c r="Q15713">
        <v>20283</v>
      </c>
      <c r="R15713">
        <v>218</v>
      </c>
      <c r="S15713">
        <v>6</v>
      </c>
      <c r="T15713">
        <v>0</v>
      </c>
      <c r="U15713">
        <v>26</v>
      </c>
    </row>
    <row r="15714" spans="1:21" x14ac:dyDescent="0.25">
      <c r="A15714" t="s">
        <v>65045</v>
      </c>
      <c r="B15714" t="s">
        <v>65046</v>
      </c>
      <c r="C15714" t="s">
        <v>68711</v>
      </c>
      <c r="D15714" t="s">
        <v>68712</v>
      </c>
      <c r="E15714" t="s">
        <v>68713</v>
      </c>
      <c r="F15714" t="s">
        <v>68714</v>
      </c>
      <c r="G15714" t="s">
        <v>68715</v>
      </c>
      <c r="H15714">
        <v>28</v>
      </c>
      <c r="I15714" t="s">
        <v>9430</v>
      </c>
      <c r="J15714" t="s">
        <v>251</v>
      </c>
      <c r="K15714">
        <v>328</v>
      </c>
      <c r="L15714" t="s">
        <v>30</v>
      </c>
      <c r="M15714" t="s">
        <v>31</v>
      </c>
      <c r="N15714" t="b">
        <v>0</v>
      </c>
      <c r="P15714">
        <v>1</v>
      </c>
      <c r="Q15714">
        <v>24747</v>
      </c>
      <c r="R15714">
        <v>211</v>
      </c>
      <c r="S15714">
        <v>4</v>
      </c>
      <c r="T15714">
        <v>0</v>
      </c>
      <c r="U15714">
        <v>16</v>
      </c>
    </row>
    <row r="15715" spans="1:21" x14ac:dyDescent="0.25">
      <c r="A15715" t="s">
        <v>65045</v>
      </c>
      <c r="B15715" t="s">
        <v>65046</v>
      </c>
      <c r="C15715" t="s">
        <v>68716</v>
      </c>
      <c r="D15715" t="s">
        <v>68717</v>
      </c>
      <c r="E15715" t="s">
        <v>68718</v>
      </c>
      <c r="F15715" t="s">
        <v>68719</v>
      </c>
      <c r="G15715" t="s">
        <v>68720</v>
      </c>
      <c r="H15715">
        <v>28</v>
      </c>
      <c r="I15715" t="s">
        <v>9430</v>
      </c>
      <c r="J15715" t="s">
        <v>8865</v>
      </c>
      <c r="K15715">
        <v>175</v>
      </c>
      <c r="L15715" t="s">
        <v>30</v>
      </c>
      <c r="M15715" t="s">
        <v>31</v>
      </c>
      <c r="N15715" t="b">
        <v>0</v>
      </c>
      <c r="P15715">
        <v>1</v>
      </c>
      <c r="Q15715">
        <v>27645</v>
      </c>
      <c r="R15715">
        <v>185</v>
      </c>
      <c r="S15715">
        <v>3</v>
      </c>
      <c r="T15715">
        <v>0</v>
      </c>
      <c r="U15715">
        <v>16</v>
      </c>
    </row>
    <row r="15716" spans="1:21" x14ac:dyDescent="0.25">
      <c r="A15716" t="s">
        <v>65045</v>
      </c>
      <c r="B15716" t="s">
        <v>65046</v>
      </c>
      <c r="C15716" t="s">
        <v>68721</v>
      </c>
      <c r="D15716" t="s">
        <v>68722</v>
      </c>
      <c r="E15716" t="s">
        <v>68723</v>
      </c>
      <c r="F15716" t="s">
        <v>68724</v>
      </c>
      <c r="G15716" t="s">
        <v>68725</v>
      </c>
      <c r="H15716">
        <v>28</v>
      </c>
      <c r="I15716" t="s">
        <v>9430</v>
      </c>
      <c r="J15716" t="s">
        <v>660</v>
      </c>
      <c r="K15716">
        <v>352</v>
      </c>
      <c r="L15716" t="s">
        <v>30</v>
      </c>
      <c r="M15716" t="s">
        <v>31</v>
      </c>
      <c r="N15716" t="b">
        <v>0</v>
      </c>
      <c r="P15716">
        <v>1</v>
      </c>
      <c r="Q15716">
        <v>47698</v>
      </c>
      <c r="R15716">
        <v>548</v>
      </c>
      <c r="S15716">
        <v>30</v>
      </c>
      <c r="T15716">
        <v>0</v>
      </c>
      <c r="U15716">
        <v>52</v>
      </c>
    </row>
    <row r="15717" spans="1:21" x14ac:dyDescent="0.25">
      <c r="A15717" t="s">
        <v>65045</v>
      </c>
      <c r="B15717" t="s">
        <v>65046</v>
      </c>
      <c r="C15717" t="s">
        <v>68726</v>
      </c>
      <c r="D15717" t="s">
        <v>68727</v>
      </c>
      <c r="E15717" t="s">
        <v>68728</v>
      </c>
      <c r="F15717" t="s">
        <v>68729</v>
      </c>
      <c r="G15717" t="s">
        <v>68730</v>
      </c>
      <c r="H15717">
        <v>28</v>
      </c>
      <c r="I15717" t="s">
        <v>9430</v>
      </c>
      <c r="J15717" t="s">
        <v>5394</v>
      </c>
      <c r="K15717">
        <v>348</v>
      </c>
      <c r="L15717" t="s">
        <v>30</v>
      </c>
      <c r="M15717" t="s">
        <v>31</v>
      </c>
      <c r="N15717" t="b">
        <v>0</v>
      </c>
      <c r="P15717">
        <v>1</v>
      </c>
      <c r="Q15717">
        <v>50801</v>
      </c>
      <c r="R15717">
        <v>286</v>
      </c>
      <c r="S15717">
        <v>10</v>
      </c>
      <c r="T15717">
        <v>0</v>
      </c>
      <c r="U15717">
        <v>30</v>
      </c>
    </row>
    <row r="15718" spans="1:21" x14ac:dyDescent="0.25">
      <c r="A15718" t="s">
        <v>65045</v>
      </c>
      <c r="B15718" t="s">
        <v>65046</v>
      </c>
      <c r="C15718" t="s">
        <v>68731</v>
      </c>
      <c r="D15718" t="s">
        <v>68732</v>
      </c>
      <c r="E15718" t="s">
        <v>68733</v>
      </c>
      <c r="F15718" t="s">
        <v>68734</v>
      </c>
      <c r="G15718" t="s">
        <v>68735</v>
      </c>
      <c r="H15718">
        <v>28</v>
      </c>
      <c r="I15718" t="s">
        <v>9430</v>
      </c>
      <c r="J15718" t="s">
        <v>3266</v>
      </c>
      <c r="K15718">
        <v>631</v>
      </c>
      <c r="L15718" t="s">
        <v>30</v>
      </c>
      <c r="M15718" t="s">
        <v>31</v>
      </c>
      <c r="N15718" t="b">
        <v>0</v>
      </c>
      <c r="P15718">
        <v>1</v>
      </c>
      <c r="Q15718">
        <v>80248</v>
      </c>
      <c r="R15718">
        <v>595</v>
      </c>
      <c r="S15718">
        <v>33</v>
      </c>
      <c r="T15718">
        <v>0</v>
      </c>
      <c r="U15718">
        <v>47</v>
      </c>
    </row>
    <row r="15719" spans="1:21" x14ac:dyDescent="0.25">
      <c r="A15719" t="s">
        <v>65045</v>
      </c>
      <c r="B15719" t="s">
        <v>65046</v>
      </c>
      <c r="C15719" t="s">
        <v>68736</v>
      </c>
      <c r="D15719" t="s">
        <v>68737</v>
      </c>
      <c r="E15719" t="s">
        <v>68738</v>
      </c>
      <c r="F15719" t="s">
        <v>68739</v>
      </c>
      <c r="G15719" t="s">
        <v>68740</v>
      </c>
      <c r="H15719">
        <v>28</v>
      </c>
      <c r="I15719" t="s">
        <v>9430</v>
      </c>
      <c r="J15719" t="s">
        <v>2833</v>
      </c>
      <c r="K15719">
        <v>283</v>
      </c>
      <c r="L15719" t="s">
        <v>30</v>
      </c>
      <c r="M15719" t="s">
        <v>31</v>
      </c>
      <c r="N15719" t="b">
        <v>0</v>
      </c>
      <c r="P15719">
        <v>1</v>
      </c>
      <c r="Q15719">
        <v>115959</v>
      </c>
      <c r="R15719">
        <v>1494</v>
      </c>
      <c r="S15719">
        <v>52</v>
      </c>
      <c r="T15719">
        <v>0</v>
      </c>
      <c r="U15719">
        <v>86</v>
      </c>
    </row>
    <row r="15720" spans="1:21" x14ac:dyDescent="0.25">
      <c r="A15720" t="s">
        <v>65045</v>
      </c>
      <c r="B15720" t="s">
        <v>65046</v>
      </c>
      <c r="C15720" t="s">
        <v>68741</v>
      </c>
      <c r="D15720" t="s">
        <v>68742</v>
      </c>
      <c r="E15720" t="s">
        <v>68743</v>
      </c>
      <c r="F15720" t="s">
        <v>68744</v>
      </c>
      <c r="G15720" t="s">
        <v>68745</v>
      </c>
      <c r="H15720">
        <v>28</v>
      </c>
      <c r="I15720" t="s">
        <v>9430</v>
      </c>
      <c r="J15720" t="s">
        <v>9658</v>
      </c>
      <c r="K15720">
        <v>500</v>
      </c>
      <c r="L15720" t="s">
        <v>30</v>
      </c>
      <c r="M15720" t="s">
        <v>31</v>
      </c>
      <c r="N15720" t="b">
        <v>0</v>
      </c>
      <c r="P15720">
        <v>1</v>
      </c>
      <c r="Q15720">
        <v>56715</v>
      </c>
      <c r="R15720">
        <v>1033</v>
      </c>
      <c r="S15720">
        <v>52</v>
      </c>
      <c r="T15720">
        <v>0</v>
      </c>
      <c r="U15720">
        <v>163</v>
      </c>
    </row>
    <row r="15721" spans="1:21" x14ac:dyDescent="0.25">
      <c r="A15721" t="s">
        <v>65045</v>
      </c>
      <c r="B15721" t="s">
        <v>65046</v>
      </c>
      <c r="C15721" t="s">
        <v>68746</v>
      </c>
      <c r="D15721" t="s">
        <v>68747</v>
      </c>
      <c r="E15721" t="s">
        <v>68748</v>
      </c>
      <c r="F15721" t="s">
        <v>68749</v>
      </c>
      <c r="G15721" t="s">
        <v>68750</v>
      </c>
      <c r="H15721">
        <v>28</v>
      </c>
      <c r="I15721" t="s">
        <v>9430</v>
      </c>
      <c r="J15721" t="s">
        <v>666</v>
      </c>
      <c r="K15721">
        <v>241</v>
      </c>
      <c r="L15721" t="s">
        <v>30</v>
      </c>
      <c r="M15721" t="s">
        <v>31</v>
      </c>
      <c r="N15721" t="b">
        <v>0</v>
      </c>
      <c r="O15721" t="s">
        <v>68751</v>
      </c>
      <c r="P15721">
        <v>1</v>
      </c>
      <c r="Q15721">
        <v>22988</v>
      </c>
      <c r="R15721">
        <v>493</v>
      </c>
      <c r="S15721">
        <v>16</v>
      </c>
      <c r="T15721">
        <v>0</v>
      </c>
      <c r="U15721">
        <v>200</v>
      </c>
    </row>
    <row r="15722" spans="1:21" x14ac:dyDescent="0.25">
      <c r="A15722" t="s">
        <v>65045</v>
      </c>
      <c r="B15722" t="s">
        <v>65046</v>
      </c>
      <c r="C15722" t="s">
        <v>68752</v>
      </c>
      <c r="D15722" t="s">
        <v>68753</v>
      </c>
      <c r="E15722" t="s">
        <v>68754</v>
      </c>
      <c r="F15722" t="s">
        <v>68755</v>
      </c>
      <c r="G15722" t="s">
        <v>68096</v>
      </c>
      <c r="H15722">
        <v>28</v>
      </c>
      <c r="I15722" t="s">
        <v>9430</v>
      </c>
      <c r="J15722" t="s">
        <v>30838</v>
      </c>
      <c r="K15722">
        <v>1119</v>
      </c>
      <c r="L15722" t="s">
        <v>30</v>
      </c>
      <c r="M15722" t="s">
        <v>31</v>
      </c>
      <c r="N15722" t="b">
        <v>0</v>
      </c>
      <c r="P15722">
        <v>1</v>
      </c>
      <c r="Q15722">
        <v>5879</v>
      </c>
      <c r="R15722">
        <v>233</v>
      </c>
      <c r="S15722">
        <v>9</v>
      </c>
      <c r="T15722">
        <v>0</v>
      </c>
      <c r="U15722">
        <v>25</v>
      </c>
    </row>
    <row r="15723" spans="1:21" x14ac:dyDescent="0.25">
      <c r="A15723" t="s">
        <v>65045</v>
      </c>
      <c r="B15723" t="s">
        <v>65046</v>
      </c>
      <c r="C15723" t="e">
        <v>#NAME?</v>
      </c>
      <c r="D15723" t="s">
        <v>68756</v>
      </c>
      <c r="E15723" t="s">
        <v>68757</v>
      </c>
      <c r="F15723" t="s">
        <v>68758</v>
      </c>
      <c r="G15723" t="s">
        <v>68759</v>
      </c>
      <c r="H15723">
        <v>28</v>
      </c>
      <c r="I15723" t="s">
        <v>9430</v>
      </c>
      <c r="J15723" t="s">
        <v>19127</v>
      </c>
      <c r="K15723">
        <v>720</v>
      </c>
      <c r="L15723" t="s">
        <v>30</v>
      </c>
      <c r="M15723" t="s">
        <v>31</v>
      </c>
      <c r="N15723" t="b">
        <v>0</v>
      </c>
      <c r="P15723">
        <v>1</v>
      </c>
      <c r="Q15723">
        <v>19794</v>
      </c>
      <c r="R15723">
        <v>291</v>
      </c>
      <c r="S15723">
        <v>21</v>
      </c>
      <c r="T15723">
        <v>0</v>
      </c>
      <c r="U15723">
        <v>27</v>
      </c>
    </row>
    <row r="15724" spans="1:21" x14ac:dyDescent="0.25">
      <c r="A15724" t="s">
        <v>65045</v>
      </c>
      <c r="B15724" t="s">
        <v>65046</v>
      </c>
      <c r="C15724" t="s">
        <v>68760</v>
      </c>
      <c r="D15724" t="s">
        <v>68761</v>
      </c>
      <c r="E15724" t="s">
        <v>68762</v>
      </c>
      <c r="F15724" t="s">
        <v>68763</v>
      </c>
      <c r="G15724" t="s">
        <v>68096</v>
      </c>
      <c r="H15724">
        <v>28</v>
      </c>
      <c r="I15724" t="s">
        <v>9430</v>
      </c>
      <c r="J15724" t="s">
        <v>9536</v>
      </c>
      <c r="K15724">
        <v>1468</v>
      </c>
      <c r="L15724" t="s">
        <v>30</v>
      </c>
      <c r="M15724" t="s">
        <v>31</v>
      </c>
      <c r="N15724" t="b">
        <v>0</v>
      </c>
      <c r="P15724">
        <v>1</v>
      </c>
      <c r="Q15724">
        <v>4134</v>
      </c>
      <c r="R15724">
        <v>31</v>
      </c>
      <c r="S15724">
        <v>1</v>
      </c>
      <c r="T15724">
        <v>0</v>
      </c>
      <c r="U15724">
        <v>9</v>
      </c>
    </row>
    <row r="15725" spans="1:21" x14ac:dyDescent="0.25">
      <c r="A15725" t="s">
        <v>65045</v>
      </c>
      <c r="B15725" t="s">
        <v>65046</v>
      </c>
      <c r="C15725" t="s">
        <v>68764</v>
      </c>
      <c r="D15725" t="s">
        <v>68765</v>
      </c>
      <c r="E15725" t="s">
        <v>68766</v>
      </c>
      <c r="F15725" t="s">
        <v>68767</v>
      </c>
      <c r="G15725" t="s">
        <v>68096</v>
      </c>
      <c r="H15725">
        <v>28</v>
      </c>
      <c r="I15725" t="s">
        <v>9430</v>
      </c>
      <c r="J15725" t="s">
        <v>2915</v>
      </c>
      <c r="K15725">
        <v>2081</v>
      </c>
      <c r="L15725" t="s">
        <v>30</v>
      </c>
      <c r="M15725" t="s">
        <v>31</v>
      </c>
      <c r="N15725" t="b">
        <v>0</v>
      </c>
      <c r="P15725">
        <v>1</v>
      </c>
      <c r="Q15725">
        <v>7548</v>
      </c>
      <c r="R15725">
        <v>95</v>
      </c>
      <c r="S15725">
        <v>3</v>
      </c>
      <c r="T15725">
        <v>0</v>
      </c>
      <c r="U15725">
        <v>2</v>
      </c>
    </row>
    <row r="15726" spans="1:21" x14ac:dyDescent="0.25">
      <c r="A15726" t="s">
        <v>65045</v>
      </c>
      <c r="B15726" t="s">
        <v>65046</v>
      </c>
      <c r="C15726" t="s">
        <v>68768</v>
      </c>
      <c r="D15726" t="s">
        <v>68769</v>
      </c>
      <c r="E15726" s="1">
        <v>42860.645833333336</v>
      </c>
      <c r="F15726" t="s">
        <v>68770</v>
      </c>
      <c r="G15726" t="s">
        <v>68096</v>
      </c>
      <c r="H15726">
        <v>28</v>
      </c>
      <c r="I15726" t="s">
        <v>9430</v>
      </c>
      <c r="J15726" t="s">
        <v>53952</v>
      </c>
      <c r="K15726">
        <v>1574</v>
      </c>
      <c r="L15726" t="s">
        <v>30</v>
      </c>
      <c r="M15726" t="s">
        <v>31</v>
      </c>
      <c r="N15726" t="b">
        <v>0</v>
      </c>
      <c r="P15726">
        <v>1</v>
      </c>
      <c r="Q15726">
        <v>5056</v>
      </c>
      <c r="R15726">
        <v>51</v>
      </c>
      <c r="S15726">
        <v>0</v>
      </c>
      <c r="T15726">
        <v>0</v>
      </c>
      <c r="U15726">
        <v>5</v>
      </c>
    </row>
    <row r="15727" spans="1:21" x14ac:dyDescent="0.25">
      <c r="A15727" t="s">
        <v>65045</v>
      </c>
      <c r="B15727" t="s">
        <v>65046</v>
      </c>
      <c r="C15727" t="s">
        <v>68771</v>
      </c>
      <c r="D15727" t="s">
        <v>68772</v>
      </c>
      <c r="E15727" s="1">
        <v>42860.51666666667</v>
      </c>
      <c r="F15727" t="s">
        <v>68773</v>
      </c>
      <c r="G15727" t="s">
        <v>68096</v>
      </c>
      <c r="H15727">
        <v>28</v>
      </c>
      <c r="I15727" t="s">
        <v>9430</v>
      </c>
      <c r="J15727" t="s">
        <v>68774</v>
      </c>
      <c r="K15727">
        <v>2436</v>
      </c>
      <c r="L15727" t="s">
        <v>30</v>
      </c>
      <c r="M15727" t="s">
        <v>31</v>
      </c>
      <c r="N15727" t="b">
        <v>0</v>
      </c>
      <c r="O15727" t="s">
        <v>68775</v>
      </c>
      <c r="P15727">
        <v>1</v>
      </c>
      <c r="Q15727">
        <v>3252</v>
      </c>
      <c r="R15727">
        <v>53</v>
      </c>
      <c r="S15727">
        <v>4</v>
      </c>
      <c r="T15727">
        <v>0</v>
      </c>
      <c r="U15727">
        <v>2</v>
      </c>
    </row>
    <row r="15728" spans="1:21" x14ac:dyDescent="0.25">
      <c r="A15728" t="s">
        <v>65045</v>
      </c>
      <c r="B15728" t="s">
        <v>65046</v>
      </c>
      <c r="C15728" t="s">
        <v>68776</v>
      </c>
      <c r="D15728" t="s">
        <v>68777</v>
      </c>
      <c r="E15728" s="1">
        <v>42799.49722222222</v>
      </c>
      <c r="F15728" t="s">
        <v>68778</v>
      </c>
      <c r="G15728" t="s">
        <v>68096</v>
      </c>
      <c r="H15728">
        <v>28</v>
      </c>
      <c r="I15728" t="s">
        <v>9430</v>
      </c>
      <c r="J15728" t="s">
        <v>22707</v>
      </c>
      <c r="K15728">
        <v>1081</v>
      </c>
      <c r="L15728" t="s">
        <v>30</v>
      </c>
      <c r="M15728" t="s">
        <v>31</v>
      </c>
      <c r="N15728" t="b">
        <v>0</v>
      </c>
      <c r="O15728" t="s">
        <v>68779</v>
      </c>
      <c r="P15728">
        <v>1</v>
      </c>
      <c r="Q15728">
        <v>2601</v>
      </c>
      <c r="R15728">
        <v>31</v>
      </c>
      <c r="S15728">
        <v>0</v>
      </c>
      <c r="T15728">
        <v>0</v>
      </c>
      <c r="U15728">
        <v>2</v>
      </c>
    </row>
    <row r="15729" spans="1:21" x14ac:dyDescent="0.25">
      <c r="A15729" t="s">
        <v>65045</v>
      </c>
      <c r="B15729" t="s">
        <v>65046</v>
      </c>
      <c r="C15729" t="s">
        <v>68780</v>
      </c>
      <c r="D15729" t="s">
        <v>68781</v>
      </c>
      <c r="E15729" t="s">
        <v>68782</v>
      </c>
      <c r="F15729" t="s">
        <v>68783</v>
      </c>
      <c r="G15729" t="s">
        <v>68784</v>
      </c>
      <c r="H15729">
        <v>28</v>
      </c>
      <c r="I15729" t="s">
        <v>9430</v>
      </c>
      <c r="J15729" t="s">
        <v>68785</v>
      </c>
      <c r="K15729">
        <v>2142</v>
      </c>
      <c r="L15729" t="s">
        <v>30</v>
      </c>
      <c r="M15729" t="s">
        <v>31</v>
      </c>
      <c r="N15729" t="b">
        <v>0</v>
      </c>
      <c r="P15729">
        <v>1</v>
      </c>
      <c r="Q15729">
        <v>5826</v>
      </c>
      <c r="R15729">
        <v>69</v>
      </c>
      <c r="S15729">
        <v>0</v>
      </c>
      <c r="T15729">
        <v>0</v>
      </c>
      <c r="U15729">
        <v>5</v>
      </c>
    </row>
    <row r="15730" spans="1:21" x14ac:dyDescent="0.25">
      <c r="A15730" t="s">
        <v>65045</v>
      </c>
      <c r="B15730" t="s">
        <v>65046</v>
      </c>
      <c r="C15730" t="s">
        <v>68786</v>
      </c>
      <c r="D15730" t="s">
        <v>68787</v>
      </c>
      <c r="E15730" t="s">
        <v>68788</v>
      </c>
      <c r="F15730" t="s">
        <v>68789</v>
      </c>
      <c r="G15730" t="s">
        <v>68790</v>
      </c>
      <c r="H15730">
        <v>28</v>
      </c>
      <c r="I15730" t="s">
        <v>9430</v>
      </c>
      <c r="J15730" t="s">
        <v>68791</v>
      </c>
      <c r="K15730">
        <v>3282</v>
      </c>
      <c r="L15730" t="s">
        <v>30</v>
      </c>
      <c r="M15730" t="s">
        <v>31</v>
      </c>
      <c r="N15730" t="b">
        <v>0</v>
      </c>
      <c r="O15730" t="s">
        <v>68792</v>
      </c>
      <c r="P15730">
        <v>1</v>
      </c>
      <c r="Q15730">
        <v>1538</v>
      </c>
      <c r="R15730">
        <v>49</v>
      </c>
      <c r="S15730">
        <v>2</v>
      </c>
      <c r="T15730">
        <v>0</v>
      </c>
      <c r="U15730">
        <v>1</v>
      </c>
    </row>
    <row r="15731" spans="1:21" x14ac:dyDescent="0.25">
      <c r="A15731" t="s">
        <v>65045</v>
      </c>
      <c r="B15731" t="s">
        <v>65046</v>
      </c>
      <c r="C15731" t="s">
        <v>68793</v>
      </c>
      <c r="D15731" t="s">
        <v>68794</v>
      </c>
      <c r="E15731" t="s">
        <v>68795</v>
      </c>
      <c r="F15731" t="s">
        <v>68796</v>
      </c>
      <c r="G15731" t="s">
        <v>68797</v>
      </c>
      <c r="H15731">
        <v>28</v>
      </c>
      <c r="I15731" t="s">
        <v>9430</v>
      </c>
      <c r="J15731" t="s">
        <v>68798</v>
      </c>
      <c r="K15731">
        <v>2580</v>
      </c>
      <c r="L15731" t="s">
        <v>30</v>
      </c>
      <c r="M15731" t="s">
        <v>31</v>
      </c>
      <c r="N15731" t="b">
        <v>0</v>
      </c>
      <c r="P15731">
        <v>1</v>
      </c>
      <c r="Q15731">
        <v>9733</v>
      </c>
      <c r="R15731">
        <v>108</v>
      </c>
      <c r="S15731">
        <v>0</v>
      </c>
      <c r="T15731">
        <v>0</v>
      </c>
      <c r="U15731">
        <v>15</v>
      </c>
    </row>
    <row r="15732" spans="1:21" x14ac:dyDescent="0.25">
      <c r="A15732" t="s">
        <v>65045</v>
      </c>
      <c r="B15732" t="s">
        <v>65046</v>
      </c>
      <c r="C15732" t="e">
        <v>#NAME?</v>
      </c>
      <c r="D15732" t="s">
        <v>68799</v>
      </c>
      <c r="E15732" t="s">
        <v>68800</v>
      </c>
      <c r="F15732" t="s">
        <v>68801</v>
      </c>
      <c r="G15732" t="s">
        <v>68096</v>
      </c>
      <c r="H15732">
        <v>28</v>
      </c>
      <c r="I15732" t="s">
        <v>9430</v>
      </c>
      <c r="J15732" t="s">
        <v>68802</v>
      </c>
      <c r="K15732">
        <v>790</v>
      </c>
      <c r="L15732" t="s">
        <v>30</v>
      </c>
      <c r="M15732" t="s">
        <v>31</v>
      </c>
      <c r="N15732" t="b">
        <v>0</v>
      </c>
      <c r="O15732" t="s">
        <v>68803</v>
      </c>
      <c r="P15732">
        <v>1</v>
      </c>
      <c r="Q15732">
        <v>5032</v>
      </c>
      <c r="R15732">
        <v>120</v>
      </c>
      <c r="S15732">
        <v>2</v>
      </c>
      <c r="T15732">
        <v>0</v>
      </c>
      <c r="U15732">
        <v>3</v>
      </c>
    </row>
    <row r="15733" spans="1:21" x14ac:dyDescent="0.25">
      <c r="A15733" t="s">
        <v>65045</v>
      </c>
      <c r="B15733" t="s">
        <v>65046</v>
      </c>
      <c r="C15733" t="s">
        <v>68804</v>
      </c>
      <c r="D15733" t="s">
        <v>68805</v>
      </c>
      <c r="E15733" t="s">
        <v>68806</v>
      </c>
      <c r="F15733" t="s">
        <v>68807</v>
      </c>
      <c r="G15733" t="s">
        <v>68797</v>
      </c>
      <c r="H15733">
        <v>28</v>
      </c>
      <c r="I15733" t="s">
        <v>9430</v>
      </c>
      <c r="J15733" t="s">
        <v>68808</v>
      </c>
      <c r="K15733">
        <v>2228</v>
      </c>
      <c r="L15733" t="s">
        <v>30</v>
      </c>
      <c r="M15733" t="s">
        <v>31</v>
      </c>
      <c r="N15733" t="b">
        <v>0</v>
      </c>
      <c r="P15733">
        <v>1</v>
      </c>
      <c r="Q15733">
        <v>22228</v>
      </c>
      <c r="R15733">
        <v>239</v>
      </c>
      <c r="S15733">
        <v>7</v>
      </c>
      <c r="T15733">
        <v>0</v>
      </c>
      <c r="U15733">
        <v>23</v>
      </c>
    </row>
    <row r="15734" spans="1:21" x14ac:dyDescent="0.25">
      <c r="A15734" t="s">
        <v>65045</v>
      </c>
      <c r="B15734" t="s">
        <v>65046</v>
      </c>
      <c r="C15734" t="s">
        <v>68809</v>
      </c>
      <c r="D15734" t="s">
        <v>68810</v>
      </c>
      <c r="E15734" t="s">
        <v>68811</v>
      </c>
      <c r="F15734" t="s">
        <v>68812</v>
      </c>
      <c r="G15734" t="s">
        <v>68813</v>
      </c>
      <c r="H15734">
        <v>28</v>
      </c>
      <c r="I15734" t="s">
        <v>9430</v>
      </c>
      <c r="J15734" t="s">
        <v>1165</v>
      </c>
      <c r="K15734">
        <v>650</v>
      </c>
      <c r="L15734" t="s">
        <v>30</v>
      </c>
      <c r="M15734" t="s">
        <v>31</v>
      </c>
      <c r="N15734" t="b">
        <v>0</v>
      </c>
      <c r="O15734" t="s">
        <v>68814</v>
      </c>
      <c r="P15734">
        <v>1</v>
      </c>
      <c r="Q15734">
        <v>199587</v>
      </c>
      <c r="R15734">
        <v>4477</v>
      </c>
      <c r="S15734">
        <v>263</v>
      </c>
      <c r="T15734">
        <v>0</v>
      </c>
      <c r="U15734">
        <v>435</v>
      </c>
    </row>
    <row r="15735" spans="1:21" x14ac:dyDescent="0.25">
      <c r="A15735" t="s">
        <v>65045</v>
      </c>
      <c r="B15735" t="s">
        <v>65046</v>
      </c>
      <c r="C15735" t="s">
        <v>68815</v>
      </c>
      <c r="D15735" t="s">
        <v>68816</v>
      </c>
      <c r="E15735" t="s">
        <v>68817</v>
      </c>
      <c r="F15735" t="s">
        <v>68818</v>
      </c>
      <c r="G15735" t="s">
        <v>68819</v>
      </c>
      <c r="H15735">
        <v>28</v>
      </c>
      <c r="I15735" t="s">
        <v>9430</v>
      </c>
      <c r="J15735" t="s">
        <v>68820</v>
      </c>
      <c r="K15735">
        <v>1321</v>
      </c>
      <c r="L15735" t="s">
        <v>30</v>
      </c>
      <c r="M15735" t="s">
        <v>31</v>
      </c>
      <c r="N15735" t="b">
        <v>0</v>
      </c>
      <c r="P15735">
        <v>1</v>
      </c>
      <c r="Q15735">
        <v>19478</v>
      </c>
      <c r="R15735">
        <v>110</v>
      </c>
      <c r="S15735">
        <v>4</v>
      </c>
      <c r="T15735">
        <v>0</v>
      </c>
      <c r="U15735">
        <v>13</v>
      </c>
    </row>
    <row r="15736" spans="1:21" x14ac:dyDescent="0.25">
      <c r="A15736" t="s">
        <v>65045</v>
      </c>
      <c r="B15736" t="s">
        <v>65046</v>
      </c>
      <c r="C15736" t="s">
        <v>68821</v>
      </c>
      <c r="D15736" t="s">
        <v>68822</v>
      </c>
      <c r="E15736" t="s">
        <v>68823</v>
      </c>
      <c r="F15736" t="s">
        <v>68824</v>
      </c>
      <c r="G15736" t="s">
        <v>68096</v>
      </c>
      <c r="H15736">
        <v>28</v>
      </c>
      <c r="I15736" t="s">
        <v>9430</v>
      </c>
      <c r="J15736" t="s">
        <v>68825</v>
      </c>
      <c r="K15736">
        <v>3010</v>
      </c>
      <c r="L15736" t="s">
        <v>30</v>
      </c>
      <c r="M15736" t="s">
        <v>31</v>
      </c>
      <c r="N15736" t="b">
        <v>0</v>
      </c>
      <c r="O15736" t="s">
        <v>68826</v>
      </c>
      <c r="P15736">
        <v>1</v>
      </c>
      <c r="Q15736">
        <v>8103</v>
      </c>
      <c r="R15736">
        <v>224</v>
      </c>
      <c r="S15736">
        <v>5</v>
      </c>
      <c r="T15736">
        <v>0</v>
      </c>
      <c r="U15736">
        <v>21</v>
      </c>
    </row>
    <row r="15737" spans="1:21" x14ac:dyDescent="0.25">
      <c r="A15737" t="s">
        <v>65045</v>
      </c>
      <c r="B15737" t="s">
        <v>65046</v>
      </c>
      <c r="C15737" t="s">
        <v>68827</v>
      </c>
      <c r="D15737" t="s">
        <v>68828</v>
      </c>
      <c r="E15737" t="s">
        <v>68829</v>
      </c>
      <c r="F15737" t="s">
        <v>68830</v>
      </c>
      <c r="G15737" t="s">
        <v>68096</v>
      </c>
      <c r="H15737">
        <v>28</v>
      </c>
      <c r="I15737" t="s">
        <v>9430</v>
      </c>
      <c r="J15737" t="s">
        <v>68831</v>
      </c>
      <c r="K15737">
        <v>3457</v>
      </c>
      <c r="L15737" t="s">
        <v>30</v>
      </c>
      <c r="M15737" t="s">
        <v>31</v>
      </c>
      <c r="N15737" t="b">
        <v>0</v>
      </c>
      <c r="O15737" t="s">
        <v>68832</v>
      </c>
      <c r="P15737">
        <v>1</v>
      </c>
      <c r="Q15737">
        <v>12446</v>
      </c>
      <c r="R15737">
        <v>221</v>
      </c>
      <c r="S15737">
        <v>12</v>
      </c>
      <c r="T15737">
        <v>0</v>
      </c>
      <c r="U15737">
        <v>21</v>
      </c>
    </row>
    <row r="15738" spans="1:21" x14ac:dyDescent="0.25">
      <c r="A15738" t="s">
        <v>65045</v>
      </c>
      <c r="B15738" t="s">
        <v>65046</v>
      </c>
      <c r="C15738" t="s">
        <v>68833</v>
      </c>
      <c r="D15738" t="s">
        <v>68834</v>
      </c>
      <c r="E15738" t="s">
        <v>68835</v>
      </c>
      <c r="F15738" t="s">
        <v>68836</v>
      </c>
      <c r="G15738" t="s">
        <v>68819</v>
      </c>
      <c r="H15738">
        <v>28</v>
      </c>
      <c r="I15738" t="s">
        <v>9430</v>
      </c>
      <c r="J15738" t="s">
        <v>68837</v>
      </c>
      <c r="K15738">
        <v>2535</v>
      </c>
      <c r="L15738" t="s">
        <v>30</v>
      </c>
      <c r="M15738" t="s">
        <v>31</v>
      </c>
      <c r="N15738" t="b">
        <v>0</v>
      </c>
      <c r="P15738">
        <v>1</v>
      </c>
      <c r="Q15738">
        <v>104204</v>
      </c>
      <c r="R15738">
        <v>883</v>
      </c>
      <c r="S15738">
        <v>40</v>
      </c>
      <c r="T15738">
        <v>0</v>
      </c>
      <c r="U15738">
        <v>44</v>
      </c>
    </row>
    <row r="15739" spans="1:21" x14ac:dyDescent="0.25">
      <c r="A15739" t="s">
        <v>65045</v>
      </c>
      <c r="B15739" t="s">
        <v>65046</v>
      </c>
      <c r="C15739" t="s">
        <v>68838</v>
      </c>
      <c r="D15739" t="s">
        <v>68839</v>
      </c>
      <c r="E15739" t="s">
        <v>68840</v>
      </c>
      <c r="F15739" t="s">
        <v>68841</v>
      </c>
      <c r="G15739" t="s">
        <v>68842</v>
      </c>
      <c r="H15739">
        <v>28</v>
      </c>
      <c r="I15739" t="s">
        <v>9430</v>
      </c>
      <c r="J15739" t="s">
        <v>68843</v>
      </c>
      <c r="K15739">
        <v>147</v>
      </c>
      <c r="L15739" t="s">
        <v>30</v>
      </c>
      <c r="M15739" t="s">
        <v>31</v>
      </c>
      <c r="N15739" t="b">
        <v>0</v>
      </c>
      <c r="O15739" t="s">
        <v>68844</v>
      </c>
      <c r="P15739">
        <v>1</v>
      </c>
      <c r="Q15739">
        <v>14728</v>
      </c>
      <c r="R15739">
        <v>428</v>
      </c>
      <c r="S15739">
        <v>5</v>
      </c>
      <c r="T15739">
        <v>0</v>
      </c>
      <c r="U15739">
        <v>13</v>
      </c>
    </row>
    <row r="15740" spans="1:21" x14ac:dyDescent="0.25">
      <c r="A15740" t="s">
        <v>65045</v>
      </c>
      <c r="B15740" t="s">
        <v>65046</v>
      </c>
      <c r="C15740" t="s">
        <v>68845</v>
      </c>
      <c r="D15740" t="s">
        <v>68846</v>
      </c>
      <c r="E15740" t="s">
        <v>68847</v>
      </c>
      <c r="F15740" t="s">
        <v>68848</v>
      </c>
      <c r="G15740" t="s">
        <v>68096</v>
      </c>
      <c r="H15740">
        <v>28</v>
      </c>
      <c r="I15740" t="s">
        <v>9430</v>
      </c>
      <c r="J15740" t="s">
        <v>68849</v>
      </c>
      <c r="K15740">
        <v>2119</v>
      </c>
      <c r="L15740" t="s">
        <v>30</v>
      </c>
      <c r="M15740" t="s">
        <v>7991</v>
      </c>
      <c r="N15740" t="b">
        <v>0</v>
      </c>
      <c r="O15740" t="s">
        <v>68850</v>
      </c>
      <c r="P15740">
        <v>1</v>
      </c>
      <c r="Q15740">
        <v>3619</v>
      </c>
      <c r="R15740">
        <v>156</v>
      </c>
      <c r="S15740">
        <v>32</v>
      </c>
      <c r="T15740">
        <v>0</v>
      </c>
      <c r="U15740">
        <v>13</v>
      </c>
    </row>
    <row r="15741" spans="1:21" x14ac:dyDescent="0.25">
      <c r="A15741" t="s">
        <v>65045</v>
      </c>
      <c r="B15741" t="s">
        <v>65046</v>
      </c>
      <c r="C15741" t="s">
        <v>68851</v>
      </c>
      <c r="D15741" t="s">
        <v>68852</v>
      </c>
      <c r="E15741" t="s">
        <v>68853</v>
      </c>
      <c r="F15741" t="s">
        <v>68854</v>
      </c>
      <c r="G15741" t="s">
        <v>68096</v>
      </c>
      <c r="H15741">
        <v>28</v>
      </c>
      <c r="I15741" t="s">
        <v>9430</v>
      </c>
      <c r="J15741" t="s">
        <v>24867</v>
      </c>
      <c r="K15741">
        <v>781</v>
      </c>
      <c r="L15741" t="s">
        <v>30</v>
      </c>
      <c r="M15741" t="s">
        <v>31</v>
      </c>
      <c r="N15741" t="b">
        <v>0</v>
      </c>
      <c r="O15741" t="s">
        <v>68855</v>
      </c>
      <c r="P15741">
        <v>1</v>
      </c>
      <c r="Q15741">
        <v>6265</v>
      </c>
      <c r="R15741">
        <v>136</v>
      </c>
      <c r="S15741">
        <v>5</v>
      </c>
      <c r="T15741">
        <v>0</v>
      </c>
      <c r="U15741">
        <v>17</v>
      </c>
    </row>
    <row r="15742" spans="1:21" x14ac:dyDescent="0.25">
      <c r="A15742" t="s">
        <v>65045</v>
      </c>
      <c r="B15742" t="s">
        <v>65046</v>
      </c>
      <c r="C15742" t="s">
        <v>68856</v>
      </c>
      <c r="D15742" t="s">
        <v>68857</v>
      </c>
      <c r="E15742" s="1">
        <v>43043.629166666666</v>
      </c>
      <c r="F15742" t="s">
        <v>68858</v>
      </c>
      <c r="G15742" t="s">
        <v>68859</v>
      </c>
      <c r="H15742">
        <v>28</v>
      </c>
      <c r="I15742" t="s">
        <v>9430</v>
      </c>
      <c r="J15742" t="s">
        <v>180</v>
      </c>
      <c r="K15742">
        <v>73</v>
      </c>
      <c r="L15742" t="s">
        <v>30</v>
      </c>
      <c r="M15742" t="s">
        <v>31</v>
      </c>
      <c r="N15742" t="b">
        <v>0</v>
      </c>
      <c r="O15742" t="s">
        <v>68860</v>
      </c>
      <c r="P15742">
        <v>1</v>
      </c>
      <c r="Q15742">
        <v>5045</v>
      </c>
      <c r="R15742">
        <v>37</v>
      </c>
      <c r="S15742">
        <v>0</v>
      </c>
      <c r="T15742">
        <v>0</v>
      </c>
      <c r="U15742">
        <v>4</v>
      </c>
    </row>
    <row r="15743" spans="1:21" x14ac:dyDescent="0.25">
      <c r="A15743" t="s">
        <v>65045</v>
      </c>
      <c r="B15743" t="s">
        <v>65046</v>
      </c>
      <c r="C15743" t="s">
        <v>68861</v>
      </c>
      <c r="D15743" t="s">
        <v>68862</v>
      </c>
      <c r="E15743" s="1">
        <v>43012.65625</v>
      </c>
      <c r="F15743" t="s">
        <v>68863</v>
      </c>
      <c r="G15743" t="s">
        <v>68096</v>
      </c>
      <c r="H15743">
        <v>28</v>
      </c>
      <c r="I15743" t="s">
        <v>9430</v>
      </c>
      <c r="J15743" t="s">
        <v>648</v>
      </c>
      <c r="K15743">
        <v>220</v>
      </c>
      <c r="L15743" t="s">
        <v>30</v>
      </c>
      <c r="M15743" t="s">
        <v>31</v>
      </c>
      <c r="N15743" t="b">
        <v>0</v>
      </c>
      <c r="O15743" t="s">
        <v>68864</v>
      </c>
      <c r="P15743">
        <v>1</v>
      </c>
      <c r="Q15743">
        <v>15346</v>
      </c>
      <c r="R15743">
        <v>227</v>
      </c>
      <c r="S15743">
        <v>2</v>
      </c>
      <c r="T15743">
        <v>0</v>
      </c>
      <c r="U15743">
        <v>19</v>
      </c>
    </row>
    <row r="15744" spans="1:21" x14ac:dyDescent="0.25">
      <c r="A15744" t="s">
        <v>65045</v>
      </c>
      <c r="B15744" t="s">
        <v>65046</v>
      </c>
      <c r="C15744" t="s">
        <v>68865</v>
      </c>
      <c r="D15744" t="s">
        <v>68866</v>
      </c>
      <c r="E15744" s="1">
        <v>43012.527083333334</v>
      </c>
      <c r="F15744" t="s">
        <v>68867</v>
      </c>
      <c r="G15744" t="s">
        <v>68096</v>
      </c>
      <c r="H15744">
        <v>28</v>
      </c>
      <c r="I15744" t="s">
        <v>9430</v>
      </c>
      <c r="J15744" t="s">
        <v>12324</v>
      </c>
      <c r="K15744">
        <v>554</v>
      </c>
      <c r="L15744" t="s">
        <v>30</v>
      </c>
      <c r="M15744" t="s">
        <v>31</v>
      </c>
      <c r="N15744" t="b">
        <v>0</v>
      </c>
      <c r="O15744" t="s">
        <v>68868</v>
      </c>
      <c r="P15744">
        <v>1</v>
      </c>
      <c r="Q15744">
        <v>33563</v>
      </c>
      <c r="R15744">
        <v>628</v>
      </c>
      <c r="S15744">
        <v>7</v>
      </c>
      <c r="T15744">
        <v>0</v>
      </c>
      <c r="U15744">
        <v>49</v>
      </c>
    </row>
    <row r="15745" spans="1:21" x14ac:dyDescent="0.25">
      <c r="A15745" t="s">
        <v>65045</v>
      </c>
      <c r="B15745" t="s">
        <v>65046</v>
      </c>
      <c r="C15745" t="s">
        <v>68869</v>
      </c>
      <c r="D15745" t="s">
        <v>68870</v>
      </c>
      <c r="E15745" s="1">
        <v>43012.352083333331</v>
      </c>
      <c r="F15745" t="s">
        <v>68871</v>
      </c>
      <c r="G15745" t="s">
        <v>68096</v>
      </c>
      <c r="H15745">
        <v>28</v>
      </c>
      <c r="I15745" t="s">
        <v>9430</v>
      </c>
      <c r="J15745" t="s">
        <v>12447</v>
      </c>
      <c r="K15745">
        <v>385</v>
      </c>
      <c r="L15745" t="s">
        <v>30</v>
      </c>
      <c r="M15745" t="s">
        <v>31</v>
      </c>
      <c r="N15745" t="b">
        <v>0</v>
      </c>
      <c r="O15745" t="s">
        <v>68872</v>
      </c>
      <c r="P15745">
        <v>1</v>
      </c>
      <c r="Q15745">
        <v>31131</v>
      </c>
      <c r="R15745">
        <v>770</v>
      </c>
      <c r="S15745">
        <v>29</v>
      </c>
      <c r="T15745">
        <v>0</v>
      </c>
      <c r="U15745">
        <v>59</v>
      </c>
    </row>
    <row r="15746" spans="1:21" x14ac:dyDescent="0.25">
      <c r="A15746" t="s">
        <v>65045</v>
      </c>
      <c r="B15746" t="s">
        <v>65046</v>
      </c>
      <c r="C15746" t="s">
        <v>68873</v>
      </c>
      <c r="D15746" t="s">
        <v>68874</v>
      </c>
      <c r="E15746" s="1">
        <v>42951.257638888892</v>
      </c>
      <c r="F15746" t="s">
        <v>68875</v>
      </c>
      <c r="G15746" t="s">
        <v>68096</v>
      </c>
      <c r="H15746">
        <v>28</v>
      </c>
      <c r="I15746" t="s">
        <v>9430</v>
      </c>
      <c r="J15746" t="s">
        <v>24852</v>
      </c>
      <c r="K15746">
        <v>671</v>
      </c>
      <c r="L15746" t="s">
        <v>30</v>
      </c>
      <c r="M15746" t="s">
        <v>31</v>
      </c>
      <c r="N15746" t="b">
        <v>0</v>
      </c>
      <c r="O15746" t="s">
        <v>68876</v>
      </c>
      <c r="P15746">
        <v>1</v>
      </c>
      <c r="Q15746">
        <v>30790</v>
      </c>
      <c r="R15746">
        <v>245</v>
      </c>
      <c r="S15746">
        <v>6</v>
      </c>
      <c r="T15746">
        <v>0</v>
      </c>
      <c r="U15746">
        <v>28</v>
      </c>
    </row>
    <row r="15747" spans="1:21" x14ac:dyDescent="0.25">
      <c r="A15747" t="s">
        <v>65045</v>
      </c>
      <c r="B15747" t="s">
        <v>65046</v>
      </c>
      <c r="C15747" t="s">
        <v>68877</v>
      </c>
      <c r="D15747" t="s">
        <v>68878</v>
      </c>
      <c r="E15747" s="1">
        <v>42920.344444444447</v>
      </c>
      <c r="F15747" t="s">
        <v>68879</v>
      </c>
      <c r="G15747" t="s">
        <v>68880</v>
      </c>
      <c r="H15747">
        <v>28</v>
      </c>
      <c r="I15747" t="s">
        <v>9430</v>
      </c>
      <c r="J15747" t="s">
        <v>1497</v>
      </c>
      <c r="K15747">
        <v>371</v>
      </c>
      <c r="L15747" t="s">
        <v>30</v>
      </c>
      <c r="M15747" t="s">
        <v>31</v>
      </c>
      <c r="N15747" t="b">
        <v>0</v>
      </c>
      <c r="O15747" t="s">
        <v>68881</v>
      </c>
      <c r="P15747">
        <v>1</v>
      </c>
      <c r="Q15747">
        <v>11550</v>
      </c>
      <c r="R15747">
        <v>195</v>
      </c>
      <c r="S15747">
        <v>62</v>
      </c>
      <c r="T15747">
        <v>0</v>
      </c>
      <c r="U15747">
        <v>62</v>
      </c>
    </row>
    <row r="15748" spans="1:21" x14ac:dyDescent="0.25">
      <c r="A15748" t="s">
        <v>65045</v>
      </c>
      <c r="B15748" t="s">
        <v>65046</v>
      </c>
      <c r="C15748" t="s">
        <v>68882</v>
      </c>
      <c r="D15748" t="s">
        <v>68883</v>
      </c>
      <c r="E15748" s="1">
        <v>42920.195138888892</v>
      </c>
      <c r="F15748" t="s">
        <v>68884</v>
      </c>
      <c r="G15748" t="s">
        <v>68096</v>
      </c>
      <c r="H15748">
        <v>28</v>
      </c>
      <c r="I15748" t="s">
        <v>9430</v>
      </c>
      <c r="J15748" t="s">
        <v>2644</v>
      </c>
      <c r="K15748">
        <v>341</v>
      </c>
      <c r="L15748" t="s">
        <v>30</v>
      </c>
      <c r="M15748" t="s">
        <v>31</v>
      </c>
      <c r="N15748" t="b">
        <v>0</v>
      </c>
      <c r="O15748" t="s">
        <v>68885</v>
      </c>
      <c r="P15748">
        <v>1</v>
      </c>
      <c r="Q15748">
        <v>33124</v>
      </c>
      <c r="R15748">
        <v>355</v>
      </c>
      <c r="S15748">
        <v>13</v>
      </c>
      <c r="T15748">
        <v>0</v>
      </c>
      <c r="U15748">
        <v>22</v>
      </c>
    </row>
    <row r="15749" spans="1:21" x14ac:dyDescent="0.25">
      <c r="A15749" t="s">
        <v>65045</v>
      </c>
      <c r="B15749" t="s">
        <v>65046</v>
      </c>
      <c r="C15749" t="s">
        <v>68886</v>
      </c>
      <c r="D15749" t="s">
        <v>68887</v>
      </c>
      <c r="E15749" s="1">
        <v>42890.520138888889</v>
      </c>
      <c r="F15749" t="s">
        <v>68888</v>
      </c>
      <c r="G15749" t="s">
        <v>68096</v>
      </c>
      <c r="H15749">
        <v>28</v>
      </c>
      <c r="I15749" t="s">
        <v>9430</v>
      </c>
      <c r="J15749" t="s">
        <v>18277</v>
      </c>
      <c r="K15749">
        <v>229</v>
      </c>
      <c r="L15749" t="s">
        <v>30</v>
      </c>
      <c r="M15749" t="s">
        <v>31</v>
      </c>
      <c r="N15749" t="b">
        <v>0</v>
      </c>
      <c r="O15749" t="s">
        <v>68889</v>
      </c>
      <c r="P15749">
        <v>1</v>
      </c>
      <c r="Q15749">
        <v>27772</v>
      </c>
      <c r="R15749">
        <v>382</v>
      </c>
      <c r="S15749">
        <v>2</v>
      </c>
      <c r="T15749">
        <v>0</v>
      </c>
      <c r="U15749">
        <v>15</v>
      </c>
    </row>
    <row r="15750" spans="1:21" x14ac:dyDescent="0.25">
      <c r="A15750" t="s">
        <v>65045</v>
      </c>
      <c r="B15750" t="s">
        <v>65046</v>
      </c>
      <c r="C15750" t="s">
        <v>68890</v>
      </c>
      <c r="D15750" t="s">
        <v>68891</v>
      </c>
      <c r="E15750" s="1">
        <v>42890.275694444441</v>
      </c>
      <c r="F15750" t="s">
        <v>68892</v>
      </c>
      <c r="G15750" t="s">
        <v>68096</v>
      </c>
      <c r="H15750">
        <v>28</v>
      </c>
      <c r="I15750" t="s">
        <v>9430</v>
      </c>
      <c r="J15750" t="s">
        <v>9658</v>
      </c>
      <c r="K15750">
        <v>500</v>
      </c>
      <c r="L15750" t="s">
        <v>30</v>
      </c>
      <c r="M15750" t="s">
        <v>31</v>
      </c>
      <c r="N15750" t="b">
        <v>0</v>
      </c>
      <c r="O15750" t="s">
        <v>68893</v>
      </c>
      <c r="P15750">
        <v>1</v>
      </c>
      <c r="Q15750">
        <v>40345</v>
      </c>
      <c r="R15750">
        <v>672</v>
      </c>
      <c r="S15750">
        <v>9</v>
      </c>
      <c r="T15750">
        <v>0</v>
      </c>
      <c r="U15750">
        <v>20</v>
      </c>
    </row>
    <row r="15751" spans="1:21" x14ac:dyDescent="0.25">
      <c r="A15751" t="s">
        <v>65045</v>
      </c>
      <c r="B15751" t="s">
        <v>65046</v>
      </c>
      <c r="C15751" t="s">
        <v>68894</v>
      </c>
      <c r="D15751" t="s">
        <v>68895</v>
      </c>
      <c r="E15751" s="1">
        <v>42859.59652777778</v>
      </c>
      <c r="F15751" t="s">
        <v>68896</v>
      </c>
      <c r="G15751" t="s">
        <v>68897</v>
      </c>
      <c r="H15751">
        <v>28</v>
      </c>
      <c r="I15751" t="s">
        <v>9430</v>
      </c>
      <c r="J15751" t="s">
        <v>12639</v>
      </c>
      <c r="K15751">
        <v>289</v>
      </c>
      <c r="L15751" t="s">
        <v>30</v>
      </c>
      <c r="M15751" t="s">
        <v>31</v>
      </c>
      <c r="N15751" t="b">
        <v>0</v>
      </c>
      <c r="O15751" t="s">
        <v>68898</v>
      </c>
      <c r="P15751">
        <v>1</v>
      </c>
      <c r="Q15751">
        <v>3207</v>
      </c>
      <c r="R15751">
        <v>225</v>
      </c>
      <c r="S15751">
        <v>0</v>
      </c>
      <c r="T15751">
        <v>0</v>
      </c>
      <c r="U15751">
        <v>60</v>
      </c>
    </row>
    <row r="15752" spans="1:21" x14ac:dyDescent="0.25">
      <c r="A15752" t="s">
        <v>65045</v>
      </c>
      <c r="B15752" t="s">
        <v>65046</v>
      </c>
      <c r="C15752" t="s">
        <v>68899</v>
      </c>
      <c r="D15752" t="s">
        <v>68900</v>
      </c>
      <c r="E15752" s="1">
        <v>42859.454861111109</v>
      </c>
      <c r="F15752" t="s">
        <v>68901</v>
      </c>
      <c r="G15752" t="s">
        <v>68096</v>
      </c>
      <c r="H15752">
        <v>28</v>
      </c>
      <c r="I15752" t="s">
        <v>9430</v>
      </c>
      <c r="J15752" t="s">
        <v>10130</v>
      </c>
      <c r="K15752">
        <v>433</v>
      </c>
      <c r="L15752" t="s">
        <v>30</v>
      </c>
      <c r="M15752" t="s">
        <v>31</v>
      </c>
      <c r="N15752" t="b">
        <v>0</v>
      </c>
      <c r="O15752" t="s">
        <v>68902</v>
      </c>
      <c r="P15752">
        <v>1</v>
      </c>
      <c r="Q15752">
        <v>49632</v>
      </c>
      <c r="R15752">
        <v>354</v>
      </c>
      <c r="S15752">
        <v>7</v>
      </c>
      <c r="T15752">
        <v>0</v>
      </c>
      <c r="U15752">
        <v>15</v>
      </c>
    </row>
    <row r="15753" spans="1:21" x14ac:dyDescent="0.25">
      <c r="A15753" t="s">
        <v>65045</v>
      </c>
      <c r="B15753" t="s">
        <v>65046</v>
      </c>
      <c r="C15753" t="s">
        <v>68903</v>
      </c>
      <c r="D15753" t="s">
        <v>68904</v>
      </c>
      <c r="E15753" s="1">
        <v>42829.470138888886</v>
      </c>
      <c r="F15753" t="s">
        <v>68905</v>
      </c>
      <c r="G15753" t="s">
        <v>68096</v>
      </c>
      <c r="H15753">
        <v>28</v>
      </c>
      <c r="I15753" t="s">
        <v>9430</v>
      </c>
      <c r="J15753" t="s">
        <v>153</v>
      </c>
      <c r="K15753">
        <v>409</v>
      </c>
      <c r="L15753" t="s">
        <v>30</v>
      </c>
      <c r="M15753" t="s">
        <v>31</v>
      </c>
      <c r="N15753" t="b">
        <v>0</v>
      </c>
      <c r="O15753" t="s">
        <v>68906</v>
      </c>
      <c r="P15753">
        <v>1</v>
      </c>
      <c r="Q15753">
        <v>94014</v>
      </c>
      <c r="R15753">
        <v>677</v>
      </c>
      <c r="S15753">
        <v>28</v>
      </c>
      <c r="T15753">
        <v>0</v>
      </c>
      <c r="U15753">
        <v>36</v>
      </c>
    </row>
    <row r="15754" spans="1:21" x14ac:dyDescent="0.25">
      <c r="A15754" t="s">
        <v>65045</v>
      </c>
      <c r="B15754" t="s">
        <v>65046</v>
      </c>
      <c r="C15754" t="s">
        <v>68907</v>
      </c>
      <c r="D15754" t="s">
        <v>68908</v>
      </c>
      <c r="E15754" s="1">
        <v>42829.118055555555</v>
      </c>
      <c r="F15754" t="s">
        <v>68909</v>
      </c>
      <c r="G15754" t="s">
        <v>68910</v>
      </c>
      <c r="H15754">
        <v>28</v>
      </c>
      <c r="I15754" t="s">
        <v>9430</v>
      </c>
      <c r="J15754" t="s">
        <v>3414</v>
      </c>
      <c r="K15754">
        <v>307</v>
      </c>
      <c r="L15754" t="s">
        <v>30</v>
      </c>
      <c r="M15754" t="s">
        <v>31</v>
      </c>
      <c r="N15754" t="b">
        <v>0</v>
      </c>
      <c r="O15754" t="s">
        <v>68911</v>
      </c>
      <c r="P15754">
        <v>1</v>
      </c>
      <c r="Q15754">
        <v>62045</v>
      </c>
      <c r="R15754">
        <v>968</v>
      </c>
      <c r="S15754">
        <v>34</v>
      </c>
      <c r="T15754">
        <v>0</v>
      </c>
      <c r="U15754">
        <v>66</v>
      </c>
    </row>
    <row r="15755" spans="1:21" x14ac:dyDescent="0.25">
      <c r="A15755" t="s">
        <v>65045</v>
      </c>
      <c r="B15755" t="s">
        <v>65046</v>
      </c>
      <c r="C15755" t="s">
        <v>68912</v>
      </c>
      <c r="D15755" t="s">
        <v>68913</v>
      </c>
      <c r="E15755" s="1">
        <v>42798.689583333333</v>
      </c>
      <c r="F15755" t="s">
        <v>68914</v>
      </c>
      <c r="G15755" t="s">
        <v>68910</v>
      </c>
      <c r="H15755">
        <v>28</v>
      </c>
      <c r="I15755" t="s">
        <v>9430</v>
      </c>
      <c r="J15755" t="s">
        <v>8207</v>
      </c>
      <c r="K15755">
        <v>622</v>
      </c>
      <c r="L15755" t="s">
        <v>30</v>
      </c>
      <c r="M15755" t="s">
        <v>31</v>
      </c>
      <c r="N15755" t="b">
        <v>0</v>
      </c>
      <c r="O15755" t="s">
        <v>68915</v>
      </c>
      <c r="P15755">
        <v>1</v>
      </c>
      <c r="Q15755">
        <v>42604</v>
      </c>
      <c r="R15755">
        <v>550</v>
      </c>
      <c r="S15755">
        <v>31</v>
      </c>
      <c r="T15755">
        <v>0</v>
      </c>
      <c r="U15755">
        <v>58</v>
      </c>
    </row>
    <row r="15756" spans="1:21" x14ac:dyDescent="0.25">
      <c r="A15756" t="s">
        <v>65045</v>
      </c>
      <c r="B15756" t="s">
        <v>65046</v>
      </c>
      <c r="C15756" t="s">
        <v>68916</v>
      </c>
      <c r="D15756" t="s">
        <v>68917</v>
      </c>
      <c r="E15756" t="s">
        <v>68918</v>
      </c>
      <c r="F15756" t="s">
        <v>68919</v>
      </c>
      <c r="G15756" t="s">
        <v>68920</v>
      </c>
      <c r="H15756">
        <v>28</v>
      </c>
      <c r="I15756" t="s">
        <v>9430</v>
      </c>
      <c r="J15756" t="s">
        <v>14934</v>
      </c>
      <c r="K15756">
        <v>725</v>
      </c>
      <c r="L15756" t="s">
        <v>30</v>
      </c>
      <c r="M15756" t="s">
        <v>31</v>
      </c>
      <c r="N15756" t="b">
        <v>0</v>
      </c>
      <c r="O15756" t="s">
        <v>68921</v>
      </c>
      <c r="P15756">
        <v>1</v>
      </c>
      <c r="Q15756">
        <v>5045</v>
      </c>
      <c r="R15756">
        <v>200</v>
      </c>
      <c r="S15756">
        <v>2</v>
      </c>
      <c r="T15756">
        <v>0</v>
      </c>
      <c r="U15756">
        <v>26</v>
      </c>
    </row>
    <row r="15757" spans="1:21" x14ac:dyDescent="0.25">
      <c r="A15757" t="s">
        <v>65045</v>
      </c>
      <c r="B15757" t="s">
        <v>65046</v>
      </c>
      <c r="C15757" t="s">
        <v>68922</v>
      </c>
      <c r="D15757" t="s">
        <v>68923</v>
      </c>
      <c r="E15757" t="s">
        <v>68924</v>
      </c>
      <c r="F15757" t="s">
        <v>68925</v>
      </c>
      <c r="G15757" t="s">
        <v>68926</v>
      </c>
      <c r="H15757">
        <v>28</v>
      </c>
      <c r="I15757" t="s">
        <v>9430</v>
      </c>
      <c r="J15757" t="s">
        <v>1880</v>
      </c>
      <c r="K15757">
        <v>760</v>
      </c>
      <c r="L15757" t="s">
        <v>30</v>
      </c>
      <c r="M15757" t="s">
        <v>31</v>
      </c>
      <c r="N15757" t="b">
        <v>0</v>
      </c>
      <c r="O15757" t="s">
        <v>68927</v>
      </c>
      <c r="P15757">
        <v>1</v>
      </c>
      <c r="Q15757">
        <v>5464</v>
      </c>
      <c r="R15757">
        <v>90</v>
      </c>
      <c r="S15757">
        <v>0</v>
      </c>
      <c r="T15757">
        <v>0</v>
      </c>
      <c r="U15757">
        <v>6</v>
      </c>
    </row>
    <row r="15758" spans="1:21" x14ac:dyDescent="0.25">
      <c r="A15758" t="s">
        <v>65045</v>
      </c>
      <c r="B15758" t="s">
        <v>65046</v>
      </c>
      <c r="C15758" t="s">
        <v>68928</v>
      </c>
      <c r="D15758" t="s">
        <v>68929</v>
      </c>
      <c r="E15758" t="s">
        <v>68930</v>
      </c>
      <c r="F15758" t="s">
        <v>68931</v>
      </c>
      <c r="G15758" t="s">
        <v>68932</v>
      </c>
      <c r="H15758">
        <v>28</v>
      </c>
      <c r="I15758" t="s">
        <v>9430</v>
      </c>
      <c r="J15758" t="s">
        <v>2582</v>
      </c>
      <c r="K15758">
        <v>425</v>
      </c>
      <c r="L15758" t="s">
        <v>30</v>
      </c>
      <c r="M15758" t="s">
        <v>31</v>
      </c>
      <c r="N15758" t="b">
        <v>0</v>
      </c>
      <c r="O15758" t="s">
        <v>68933</v>
      </c>
      <c r="P15758">
        <v>1</v>
      </c>
      <c r="Q15758">
        <v>51714</v>
      </c>
      <c r="R15758">
        <v>1702</v>
      </c>
      <c r="S15758">
        <v>41</v>
      </c>
      <c r="T15758">
        <v>0</v>
      </c>
      <c r="U15758">
        <v>167</v>
      </c>
    </row>
    <row r="15759" spans="1:21" x14ac:dyDescent="0.25">
      <c r="A15759" t="s">
        <v>65045</v>
      </c>
      <c r="B15759" t="s">
        <v>65046</v>
      </c>
      <c r="C15759" t="s">
        <v>68934</v>
      </c>
      <c r="D15759" t="s">
        <v>68935</v>
      </c>
      <c r="E15759" t="s">
        <v>68936</v>
      </c>
      <c r="F15759" t="s">
        <v>68937</v>
      </c>
      <c r="G15759" t="s">
        <v>68938</v>
      </c>
      <c r="H15759">
        <v>28</v>
      </c>
      <c r="I15759" t="s">
        <v>9430</v>
      </c>
      <c r="J15759" t="s">
        <v>722</v>
      </c>
      <c r="K15759">
        <v>263</v>
      </c>
      <c r="L15759" t="s">
        <v>30</v>
      </c>
      <c r="M15759" t="s">
        <v>31</v>
      </c>
      <c r="N15759" t="b">
        <v>0</v>
      </c>
      <c r="O15759" t="s">
        <v>68939</v>
      </c>
      <c r="P15759">
        <v>1</v>
      </c>
      <c r="Q15759">
        <v>14347</v>
      </c>
      <c r="R15759">
        <v>638</v>
      </c>
      <c r="S15759">
        <v>12</v>
      </c>
      <c r="T15759">
        <v>0</v>
      </c>
      <c r="U15759">
        <v>38</v>
      </c>
    </row>
    <row r="15760" spans="1:21" x14ac:dyDescent="0.25">
      <c r="A15760" t="s">
        <v>65045</v>
      </c>
      <c r="B15760" t="s">
        <v>65046</v>
      </c>
      <c r="C15760" t="s">
        <v>68940</v>
      </c>
      <c r="D15760" t="s">
        <v>68941</v>
      </c>
      <c r="E15760" t="s">
        <v>68942</v>
      </c>
      <c r="F15760" t="s">
        <v>68943</v>
      </c>
      <c r="G15760" t="s">
        <v>68944</v>
      </c>
      <c r="H15760">
        <v>28</v>
      </c>
      <c r="I15760" t="s">
        <v>9430</v>
      </c>
      <c r="J15760" t="s">
        <v>1359</v>
      </c>
      <c r="K15760">
        <v>322</v>
      </c>
      <c r="L15760" t="s">
        <v>30</v>
      </c>
      <c r="M15760" t="s">
        <v>31</v>
      </c>
      <c r="N15760" t="b">
        <v>0</v>
      </c>
      <c r="O15760" t="s">
        <v>68945</v>
      </c>
      <c r="P15760">
        <v>1</v>
      </c>
      <c r="Q15760">
        <v>4824</v>
      </c>
      <c r="R15760">
        <v>179</v>
      </c>
      <c r="S15760">
        <v>3</v>
      </c>
      <c r="T15760">
        <v>0</v>
      </c>
      <c r="U15760">
        <v>33</v>
      </c>
    </row>
    <row r="15761" spans="1:21" x14ac:dyDescent="0.25">
      <c r="A15761" t="s">
        <v>65045</v>
      </c>
      <c r="B15761" t="s">
        <v>65046</v>
      </c>
      <c r="C15761" t="s">
        <v>68946</v>
      </c>
      <c r="D15761" t="s">
        <v>68947</v>
      </c>
      <c r="E15761" t="s">
        <v>68948</v>
      </c>
      <c r="F15761" t="s">
        <v>68949</v>
      </c>
      <c r="G15761" t="s">
        <v>68950</v>
      </c>
      <c r="H15761">
        <v>28</v>
      </c>
      <c r="I15761" t="s">
        <v>9430</v>
      </c>
      <c r="J15761" t="s">
        <v>13304</v>
      </c>
      <c r="K15761">
        <v>340</v>
      </c>
      <c r="L15761" t="s">
        <v>30</v>
      </c>
      <c r="M15761" t="s">
        <v>31</v>
      </c>
      <c r="N15761" t="b">
        <v>0</v>
      </c>
      <c r="O15761" t="s">
        <v>68951</v>
      </c>
      <c r="P15761">
        <v>1</v>
      </c>
      <c r="Q15761">
        <v>231455</v>
      </c>
      <c r="R15761">
        <v>5737</v>
      </c>
      <c r="S15761">
        <v>225</v>
      </c>
      <c r="T15761">
        <v>0</v>
      </c>
      <c r="U15761">
        <v>281</v>
      </c>
    </row>
    <row r="15762" spans="1:21" x14ac:dyDescent="0.25">
      <c r="A15762" t="s">
        <v>65045</v>
      </c>
      <c r="B15762" t="s">
        <v>65046</v>
      </c>
      <c r="C15762" t="s">
        <v>68952</v>
      </c>
      <c r="D15762" t="s">
        <v>68953</v>
      </c>
      <c r="E15762" t="s">
        <v>68954</v>
      </c>
      <c r="F15762" t="s">
        <v>68955</v>
      </c>
      <c r="G15762" t="s">
        <v>68956</v>
      </c>
      <c r="H15762">
        <v>28</v>
      </c>
      <c r="I15762" t="s">
        <v>9430</v>
      </c>
      <c r="J15762" t="s">
        <v>336</v>
      </c>
      <c r="K15762">
        <v>169</v>
      </c>
      <c r="L15762" t="s">
        <v>30</v>
      </c>
      <c r="M15762" t="s">
        <v>31</v>
      </c>
      <c r="N15762" t="b">
        <v>0</v>
      </c>
      <c r="O15762" t="s">
        <v>68957</v>
      </c>
      <c r="P15762">
        <v>1</v>
      </c>
      <c r="Q15762">
        <v>11548</v>
      </c>
      <c r="R15762">
        <v>206</v>
      </c>
      <c r="S15762">
        <v>5</v>
      </c>
      <c r="T15762">
        <v>0</v>
      </c>
      <c r="U15762">
        <v>11</v>
      </c>
    </row>
    <row r="15763" spans="1:21" x14ac:dyDescent="0.25">
      <c r="A15763" t="s">
        <v>65045</v>
      </c>
      <c r="B15763" t="s">
        <v>65046</v>
      </c>
      <c r="C15763" t="s">
        <v>68958</v>
      </c>
      <c r="D15763" t="s">
        <v>68959</v>
      </c>
      <c r="E15763" t="s">
        <v>68960</v>
      </c>
      <c r="F15763" t="s">
        <v>68961</v>
      </c>
      <c r="G15763" t="s">
        <v>68962</v>
      </c>
      <c r="H15763">
        <v>28</v>
      </c>
      <c r="I15763" t="s">
        <v>9430</v>
      </c>
      <c r="J15763" t="s">
        <v>104</v>
      </c>
      <c r="K15763">
        <v>398</v>
      </c>
      <c r="L15763" t="s">
        <v>30</v>
      </c>
      <c r="M15763" t="s">
        <v>31</v>
      </c>
      <c r="N15763" t="b">
        <v>0</v>
      </c>
      <c r="O15763" t="s">
        <v>68963</v>
      </c>
      <c r="P15763">
        <v>1</v>
      </c>
      <c r="Q15763">
        <v>2945</v>
      </c>
      <c r="R15763">
        <v>153</v>
      </c>
      <c r="S15763">
        <v>1</v>
      </c>
      <c r="T15763">
        <v>0</v>
      </c>
      <c r="U15763">
        <v>16</v>
      </c>
    </row>
    <row r="15764" spans="1:21" x14ac:dyDescent="0.25">
      <c r="A15764" t="s">
        <v>65045</v>
      </c>
      <c r="B15764" t="s">
        <v>65046</v>
      </c>
      <c r="C15764" t="s">
        <v>68964</v>
      </c>
      <c r="D15764" t="s">
        <v>68965</v>
      </c>
      <c r="E15764" t="s">
        <v>68966</v>
      </c>
      <c r="F15764" t="s">
        <v>68967</v>
      </c>
      <c r="G15764" t="s">
        <v>68968</v>
      </c>
      <c r="H15764">
        <v>28</v>
      </c>
      <c r="I15764" t="s">
        <v>9430</v>
      </c>
      <c r="J15764" t="s">
        <v>1042</v>
      </c>
      <c r="K15764">
        <v>387</v>
      </c>
      <c r="L15764" t="s">
        <v>30</v>
      </c>
      <c r="M15764" t="s">
        <v>31</v>
      </c>
      <c r="N15764" t="b">
        <v>0</v>
      </c>
      <c r="O15764" t="s">
        <v>68969</v>
      </c>
      <c r="P15764">
        <v>1</v>
      </c>
      <c r="Q15764">
        <v>118452</v>
      </c>
      <c r="R15764">
        <v>2409</v>
      </c>
      <c r="S15764">
        <v>154</v>
      </c>
      <c r="T15764">
        <v>0</v>
      </c>
      <c r="U15764">
        <v>340</v>
      </c>
    </row>
    <row r="15765" spans="1:21" x14ac:dyDescent="0.25">
      <c r="A15765" t="s">
        <v>65045</v>
      </c>
      <c r="B15765" t="s">
        <v>65046</v>
      </c>
      <c r="C15765" t="s">
        <v>68970</v>
      </c>
      <c r="D15765" t="s">
        <v>68971</v>
      </c>
      <c r="E15765" t="s">
        <v>68972</v>
      </c>
      <c r="F15765" t="s">
        <v>68973</v>
      </c>
      <c r="G15765" t="s">
        <v>68926</v>
      </c>
      <c r="H15765">
        <v>28</v>
      </c>
      <c r="I15765" t="s">
        <v>9430</v>
      </c>
      <c r="J15765" t="s">
        <v>1796</v>
      </c>
      <c r="K15765">
        <v>293</v>
      </c>
      <c r="L15765" t="s">
        <v>30</v>
      </c>
      <c r="M15765" t="s">
        <v>31</v>
      </c>
      <c r="N15765" t="b">
        <v>0</v>
      </c>
      <c r="O15765" t="s">
        <v>68974</v>
      </c>
      <c r="P15765">
        <v>1</v>
      </c>
      <c r="Q15765">
        <v>107238</v>
      </c>
      <c r="R15765">
        <v>2214</v>
      </c>
      <c r="S15765">
        <v>82</v>
      </c>
      <c r="T15765">
        <v>0</v>
      </c>
      <c r="U15765">
        <v>232</v>
      </c>
    </row>
    <row r="15766" spans="1:21" x14ac:dyDescent="0.25">
      <c r="A15766" t="s">
        <v>65045</v>
      </c>
      <c r="B15766" t="s">
        <v>65046</v>
      </c>
      <c r="C15766" t="s">
        <v>68975</v>
      </c>
      <c r="D15766" t="s">
        <v>68976</v>
      </c>
      <c r="E15766" s="1">
        <v>43011.701388888891</v>
      </c>
      <c r="F15766" t="s">
        <v>68977</v>
      </c>
      <c r="G15766" t="s">
        <v>68978</v>
      </c>
      <c r="H15766">
        <v>27</v>
      </c>
      <c r="I15766" t="s">
        <v>28</v>
      </c>
      <c r="J15766" t="s">
        <v>695</v>
      </c>
      <c r="K15766">
        <v>274</v>
      </c>
      <c r="L15766" t="s">
        <v>30</v>
      </c>
      <c r="M15766" t="s">
        <v>31</v>
      </c>
      <c r="N15766" t="b">
        <v>0</v>
      </c>
      <c r="O15766" t="s">
        <v>68979</v>
      </c>
      <c r="P15766">
        <v>1</v>
      </c>
      <c r="Q15766">
        <v>159619</v>
      </c>
      <c r="R15766">
        <v>1336</v>
      </c>
      <c r="S15766">
        <v>18</v>
      </c>
      <c r="T15766">
        <v>0</v>
      </c>
      <c r="U15766">
        <v>48</v>
      </c>
    </row>
    <row r="15767" spans="1:21" x14ac:dyDescent="0.25">
      <c r="A15767" t="s">
        <v>65045</v>
      </c>
      <c r="B15767" t="s">
        <v>65046</v>
      </c>
      <c r="C15767" t="s">
        <v>68980</v>
      </c>
      <c r="D15767" t="s">
        <v>68981</v>
      </c>
      <c r="E15767" s="1">
        <v>43011.57916666667</v>
      </c>
      <c r="F15767" t="s">
        <v>68982</v>
      </c>
      <c r="G15767" t="s">
        <v>68983</v>
      </c>
      <c r="H15767">
        <v>28</v>
      </c>
      <c r="I15767" t="s">
        <v>9430</v>
      </c>
      <c r="J15767" t="s">
        <v>68984</v>
      </c>
      <c r="K15767">
        <v>1033</v>
      </c>
      <c r="L15767" t="s">
        <v>30</v>
      </c>
      <c r="M15767" t="s">
        <v>31</v>
      </c>
      <c r="N15767" t="b">
        <v>0</v>
      </c>
      <c r="O15767" t="s">
        <v>68985</v>
      </c>
      <c r="P15767">
        <v>1</v>
      </c>
      <c r="Q15767">
        <v>23321</v>
      </c>
      <c r="R15767">
        <v>431</v>
      </c>
      <c r="S15767">
        <v>23</v>
      </c>
      <c r="T15767">
        <v>0</v>
      </c>
      <c r="U15767">
        <v>22</v>
      </c>
    </row>
    <row r="15768" spans="1:21" x14ac:dyDescent="0.25">
      <c r="A15768" t="s">
        <v>65045</v>
      </c>
      <c r="B15768" t="s">
        <v>65046</v>
      </c>
      <c r="C15768" t="s">
        <v>68986</v>
      </c>
      <c r="D15768" t="s">
        <v>68987</v>
      </c>
      <c r="E15768" s="1">
        <v>42981.55</v>
      </c>
      <c r="F15768" t="s">
        <v>68988</v>
      </c>
      <c r="G15768" t="s">
        <v>68989</v>
      </c>
      <c r="H15768">
        <v>28</v>
      </c>
      <c r="I15768" t="s">
        <v>9430</v>
      </c>
      <c r="J15768" t="s">
        <v>21313</v>
      </c>
      <c r="K15768">
        <v>408</v>
      </c>
      <c r="L15768" t="s">
        <v>30</v>
      </c>
      <c r="M15768" t="s">
        <v>31</v>
      </c>
      <c r="N15768" t="b">
        <v>0</v>
      </c>
      <c r="O15768" t="s">
        <v>68990</v>
      </c>
      <c r="P15768">
        <v>1</v>
      </c>
      <c r="Q15768">
        <v>3770</v>
      </c>
      <c r="R15768">
        <v>62</v>
      </c>
      <c r="S15768">
        <v>4</v>
      </c>
      <c r="T15768">
        <v>0</v>
      </c>
      <c r="U15768">
        <v>2</v>
      </c>
    </row>
    <row r="15769" spans="1:21" x14ac:dyDescent="0.25">
      <c r="A15769" t="s">
        <v>65045</v>
      </c>
      <c r="B15769" t="s">
        <v>65046</v>
      </c>
      <c r="C15769" t="s">
        <v>68991</v>
      </c>
      <c r="D15769" t="s">
        <v>68992</v>
      </c>
      <c r="E15769" s="1">
        <v>42950.731944444444</v>
      </c>
      <c r="F15769" t="s">
        <v>68993</v>
      </c>
      <c r="G15769" t="s">
        <v>68994</v>
      </c>
      <c r="H15769">
        <v>28</v>
      </c>
      <c r="I15769" t="s">
        <v>9430</v>
      </c>
      <c r="J15769" t="s">
        <v>4567</v>
      </c>
      <c r="K15769">
        <v>434</v>
      </c>
      <c r="L15769" t="s">
        <v>30</v>
      </c>
      <c r="M15769" t="s">
        <v>31</v>
      </c>
      <c r="N15769" t="b">
        <v>0</v>
      </c>
      <c r="O15769" t="s">
        <v>68995</v>
      </c>
      <c r="P15769">
        <v>1</v>
      </c>
      <c r="Q15769">
        <v>3259</v>
      </c>
      <c r="R15769">
        <v>79</v>
      </c>
      <c r="S15769">
        <v>1</v>
      </c>
      <c r="T15769">
        <v>0</v>
      </c>
      <c r="U15769">
        <v>3</v>
      </c>
    </row>
    <row r="15770" spans="1:21" x14ac:dyDescent="0.25">
      <c r="A15770" t="s">
        <v>65045</v>
      </c>
      <c r="B15770" t="s">
        <v>65046</v>
      </c>
      <c r="C15770" t="s">
        <v>68996</v>
      </c>
      <c r="D15770" t="s">
        <v>68997</v>
      </c>
      <c r="E15770" s="1">
        <v>42950.48333333333</v>
      </c>
      <c r="F15770" t="s">
        <v>68998</v>
      </c>
      <c r="G15770" t="s">
        <v>68999</v>
      </c>
      <c r="H15770">
        <v>28</v>
      </c>
      <c r="I15770" t="s">
        <v>9430</v>
      </c>
      <c r="J15770" t="s">
        <v>3426</v>
      </c>
      <c r="K15770">
        <v>758</v>
      </c>
      <c r="L15770" t="s">
        <v>30</v>
      </c>
      <c r="M15770" t="s">
        <v>31</v>
      </c>
      <c r="N15770" t="b">
        <v>0</v>
      </c>
      <c r="O15770" t="s">
        <v>69000</v>
      </c>
      <c r="P15770">
        <v>1</v>
      </c>
      <c r="Q15770">
        <v>160653</v>
      </c>
      <c r="R15770">
        <v>3210</v>
      </c>
      <c r="S15770">
        <v>137</v>
      </c>
      <c r="T15770">
        <v>0</v>
      </c>
      <c r="U15770">
        <v>271</v>
      </c>
    </row>
    <row r="15771" spans="1:21" x14ac:dyDescent="0.25">
      <c r="A15771" t="s">
        <v>65045</v>
      </c>
      <c r="B15771" t="s">
        <v>65046</v>
      </c>
      <c r="C15771" t="s">
        <v>69001</v>
      </c>
      <c r="D15771" t="s">
        <v>69002</v>
      </c>
      <c r="E15771" s="1">
        <v>42919.594444444447</v>
      </c>
      <c r="F15771" t="s">
        <v>69003</v>
      </c>
      <c r="G15771" t="s">
        <v>69004</v>
      </c>
      <c r="H15771">
        <v>28</v>
      </c>
      <c r="I15771" t="s">
        <v>9430</v>
      </c>
      <c r="J15771" t="s">
        <v>1823</v>
      </c>
      <c r="K15771">
        <v>532</v>
      </c>
      <c r="L15771" t="s">
        <v>30</v>
      </c>
      <c r="M15771" t="s">
        <v>31</v>
      </c>
      <c r="N15771" t="b">
        <v>0</v>
      </c>
      <c r="O15771" t="s">
        <v>69005</v>
      </c>
      <c r="P15771">
        <v>1</v>
      </c>
      <c r="Q15771">
        <v>18236</v>
      </c>
      <c r="R15771">
        <v>553</v>
      </c>
      <c r="S15771">
        <v>43</v>
      </c>
      <c r="T15771">
        <v>0</v>
      </c>
      <c r="U15771">
        <v>72</v>
      </c>
    </row>
    <row r="15772" spans="1:21" x14ac:dyDescent="0.25">
      <c r="A15772" t="s">
        <v>65045</v>
      </c>
      <c r="B15772" t="s">
        <v>65046</v>
      </c>
      <c r="C15772" t="s">
        <v>69006</v>
      </c>
      <c r="D15772" t="s">
        <v>69007</v>
      </c>
      <c r="E15772" s="1">
        <v>42889.668055555558</v>
      </c>
      <c r="F15772" t="s">
        <v>69008</v>
      </c>
      <c r="G15772" t="s">
        <v>69009</v>
      </c>
      <c r="H15772">
        <v>28</v>
      </c>
      <c r="I15772" t="s">
        <v>9430</v>
      </c>
      <c r="J15772" t="s">
        <v>2548</v>
      </c>
      <c r="K15772">
        <v>85</v>
      </c>
      <c r="L15772" t="s">
        <v>30</v>
      </c>
      <c r="M15772" t="s">
        <v>31</v>
      </c>
      <c r="N15772" t="b">
        <v>0</v>
      </c>
      <c r="O15772" t="s">
        <v>69010</v>
      </c>
      <c r="P15772">
        <v>1</v>
      </c>
      <c r="Q15772">
        <v>1155</v>
      </c>
      <c r="R15772">
        <v>63</v>
      </c>
      <c r="S15772">
        <v>0</v>
      </c>
      <c r="T15772">
        <v>0</v>
      </c>
      <c r="U15772">
        <v>27</v>
      </c>
    </row>
    <row r="15773" spans="1:21" x14ac:dyDescent="0.25">
      <c r="A15773" t="s">
        <v>65045</v>
      </c>
      <c r="B15773" t="s">
        <v>65046</v>
      </c>
      <c r="C15773" t="s">
        <v>69011</v>
      </c>
      <c r="D15773" t="s">
        <v>69012</v>
      </c>
      <c r="E15773" s="1">
        <v>42769.49722222222</v>
      </c>
      <c r="F15773" t="s">
        <v>69013</v>
      </c>
      <c r="G15773" t="s">
        <v>69014</v>
      </c>
      <c r="H15773">
        <v>28</v>
      </c>
      <c r="I15773" t="s">
        <v>9430</v>
      </c>
      <c r="J15773" t="s">
        <v>16967</v>
      </c>
      <c r="K15773">
        <v>436</v>
      </c>
      <c r="L15773" t="s">
        <v>30</v>
      </c>
      <c r="M15773" t="s">
        <v>31</v>
      </c>
      <c r="N15773" t="b">
        <v>0</v>
      </c>
      <c r="O15773" t="s">
        <v>69015</v>
      </c>
      <c r="P15773">
        <v>1</v>
      </c>
      <c r="Q15773">
        <v>430714</v>
      </c>
      <c r="R15773">
        <v>8721</v>
      </c>
      <c r="S15773">
        <v>304</v>
      </c>
      <c r="T15773">
        <v>0</v>
      </c>
      <c r="U15773">
        <v>558</v>
      </c>
    </row>
    <row r="15774" spans="1:21" x14ac:dyDescent="0.25">
      <c r="A15774" t="s">
        <v>65045</v>
      </c>
      <c r="B15774" t="s">
        <v>65046</v>
      </c>
      <c r="C15774" t="s">
        <v>69016</v>
      </c>
      <c r="D15774" t="s">
        <v>69017</v>
      </c>
      <c r="E15774" s="1">
        <v>42769.328472222223</v>
      </c>
      <c r="F15774" t="s">
        <v>69018</v>
      </c>
      <c r="G15774" t="s">
        <v>69019</v>
      </c>
      <c r="H15774">
        <v>28</v>
      </c>
      <c r="I15774" t="s">
        <v>9430</v>
      </c>
      <c r="J15774" t="s">
        <v>2755</v>
      </c>
      <c r="K15774">
        <v>474</v>
      </c>
      <c r="L15774" t="s">
        <v>30</v>
      </c>
      <c r="M15774" t="s">
        <v>31</v>
      </c>
      <c r="N15774" t="b">
        <v>0</v>
      </c>
      <c r="O15774" t="s">
        <v>69020</v>
      </c>
      <c r="P15774">
        <v>1</v>
      </c>
      <c r="Q15774">
        <v>22996</v>
      </c>
      <c r="R15774">
        <v>241</v>
      </c>
      <c r="S15774">
        <v>30</v>
      </c>
      <c r="T15774">
        <v>0</v>
      </c>
      <c r="U15774">
        <v>22</v>
      </c>
    </row>
    <row r="15775" spans="1:21" x14ac:dyDescent="0.25">
      <c r="A15775" t="s">
        <v>65045</v>
      </c>
      <c r="B15775" t="s">
        <v>65046</v>
      </c>
      <c r="C15775" t="s">
        <v>69021</v>
      </c>
      <c r="D15775" t="s">
        <v>69022</v>
      </c>
      <c r="E15775" s="1">
        <v>42738.470138888886</v>
      </c>
      <c r="F15775" t="s">
        <v>69023</v>
      </c>
      <c r="G15775" t="s">
        <v>69024</v>
      </c>
      <c r="H15775">
        <v>28</v>
      </c>
      <c r="I15775" t="s">
        <v>9430</v>
      </c>
      <c r="J15775" t="s">
        <v>1177</v>
      </c>
      <c r="K15775">
        <v>457</v>
      </c>
      <c r="L15775" t="s">
        <v>30</v>
      </c>
      <c r="M15775" t="s">
        <v>31</v>
      </c>
      <c r="N15775" t="b">
        <v>0</v>
      </c>
      <c r="O15775" t="s">
        <v>69025</v>
      </c>
      <c r="P15775">
        <v>1</v>
      </c>
      <c r="Q15775">
        <v>2214</v>
      </c>
      <c r="R15775">
        <v>66</v>
      </c>
      <c r="S15775">
        <v>1</v>
      </c>
      <c r="T15775">
        <v>0</v>
      </c>
      <c r="U15775">
        <v>6</v>
      </c>
    </row>
    <row r="15776" spans="1:21" x14ac:dyDescent="0.25">
      <c r="A15776" t="s">
        <v>65045</v>
      </c>
      <c r="B15776" t="s">
        <v>65046</v>
      </c>
      <c r="C15776" t="s">
        <v>69026</v>
      </c>
      <c r="D15776" t="s">
        <v>69027</v>
      </c>
      <c r="E15776" s="1">
        <v>42738.23333333333</v>
      </c>
      <c r="F15776" t="s">
        <v>69028</v>
      </c>
      <c r="G15776" t="s">
        <v>69029</v>
      </c>
      <c r="H15776">
        <v>28</v>
      </c>
      <c r="I15776" t="s">
        <v>9430</v>
      </c>
      <c r="J15776" t="s">
        <v>1817</v>
      </c>
      <c r="K15776">
        <v>168</v>
      </c>
      <c r="L15776" t="s">
        <v>30</v>
      </c>
      <c r="M15776" t="s">
        <v>31</v>
      </c>
      <c r="N15776" t="b">
        <v>0</v>
      </c>
      <c r="O15776" t="s">
        <v>69030</v>
      </c>
      <c r="P15776">
        <v>1</v>
      </c>
      <c r="Q15776">
        <v>1015</v>
      </c>
      <c r="R15776">
        <v>25</v>
      </c>
      <c r="S15776">
        <v>0</v>
      </c>
      <c r="T15776">
        <v>0</v>
      </c>
      <c r="U15776">
        <v>4</v>
      </c>
    </row>
    <row r="15777" spans="1:21" x14ac:dyDescent="0.25">
      <c r="A15777" t="s">
        <v>65045</v>
      </c>
      <c r="B15777" t="s">
        <v>65046</v>
      </c>
      <c r="C15777" t="s">
        <v>69031</v>
      </c>
      <c r="D15777" t="s">
        <v>69032</v>
      </c>
      <c r="E15777" t="s">
        <v>69033</v>
      </c>
      <c r="F15777" t="s">
        <v>69034</v>
      </c>
      <c r="G15777" t="s">
        <v>69035</v>
      </c>
      <c r="H15777">
        <v>28</v>
      </c>
      <c r="I15777" t="s">
        <v>9430</v>
      </c>
      <c r="J15777" t="s">
        <v>11698</v>
      </c>
      <c r="K15777">
        <v>187</v>
      </c>
      <c r="L15777" t="s">
        <v>30</v>
      </c>
      <c r="M15777" t="s">
        <v>31</v>
      </c>
      <c r="N15777" t="b">
        <v>0</v>
      </c>
      <c r="O15777" t="s">
        <v>69036</v>
      </c>
      <c r="P15777">
        <v>1</v>
      </c>
      <c r="Q15777">
        <v>3894</v>
      </c>
      <c r="R15777">
        <v>106</v>
      </c>
      <c r="S15777">
        <v>2</v>
      </c>
      <c r="T15777">
        <v>0</v>
      </c>
      <c r="U15777">
        <v>12</v>
      </c>
    </row>
    <row r="15778" spans="1:21" x14ac:dyDescent="0.25">
      <c r="A15778" t="s">
        <v>65045</v>
      </c>
      <c r="B15778" t="s">
        <v>65046</v>
      </c>
      <c r="C15778" t="s">
        <v>69037</v>
      </c>
      <c r="D15778" t="s">
        <v>69038</v>
      </c>
      <c r="E15778" t="s">
        <v>69039</v>
      </c>
      <c r="F15778" t="s">
        <v>69040</v>
      </c>
      <c r="G15778" t="s">
        <v>69041</v>
      </c>
      <c r="H15778">
        <v>28</v>
      </c>
      <c r="I15778" t="s">
        <v>9430</v>
      </c>
      <c r="J15778" t="s">
        <v>954</v>
      </c>
      <c r="K15778">
        <v>377</v>
      </c>
      <c r="L15778" t="s">
        <v>30</v>
      </c>
      <c r="M15778" t="s">
        <v>31</v>
      </c>
      <c r="N15778" t="b">
        <v>0</v>
      </c>
      <c r="O15778" t="s">
        <v>69042</v>
      </c>
      <c r="P15778">
        <v>1</v>
      </c>
      <c r="Q15778">
        <v>2173</v>
      </c>
      <c r="R15778">
        <v>58</v>
      </c>
      <c r="S15778">
        <v>0</v>
      </c>
      <c r="T15778">
        <v>0</v>
      </c>
      <c r="U15778">
        <v>3</v>
      </c>
    </row>
    <row r="15779" spans="1:21" x14ac:dyDescent="0.25">
      <c r="A15779" t="s">
        <v>65045</v>
      </c>
      <c r="B15779" t="s">
        <v>65046</v>
      </c>
      <c r="C15779" t="s">
        <v>69043</v>
      </c>
      <c r="D15779" t="s">
        <v>69044</v>
      </c>
      <c r="E15779" t="s">
        <v>69045</v>
      </c>
      <c r="F15779" t="s">
        <v>69046</v>
      </c>
      <c r="G15779" t="s">
        <v>69047</v>
      </c>
      <c r="H15779">
        <v>28</v>
      </c>
      <c r="I15779" t="s">
        <v>9430</v>
      </c>
      <c r="J15779" t="s">
        <v>15431</v>
      </c>
      <c r="K15779">
        <v>1024</v>
      </c>
      <c r="L15779" t="s">
        <v>30</v>
      </c>
      <c r="M15779" t="s">
        <v>31</v>
      </c>
      <c r="N15779" t="b">
        <v>0</v>
      </c>
      <c r="O15779" t="s">
        <v>69048</v>
      </c>
      <c r="P15779">
        <v>1</v>
      </c>
      <c r="Q15779">
        <v>54224</v>
      </c>
      <c r="R15779">
        <v>1010</v>
      </c>
      <c r="S15779">
        <v>24</v>
      </c>
      <c r="T15779">
        <v>0</v>
      </c>
      <c r="U15779">
        <v>55</v>
      </c>
    </row>
    <row r="15780" spans="1:21" x14ac:dyDescent="0.25">
      <c r="A15780" t="s">
        <v>65045</v>
      </c>
      <c r="B15780" t="s">
        <v>65046</v>
      </c>
      <c r="C15780" t="s">
        <v>69049</v>
      </c>
      <c r="D15780" t="s">
        <v>69050</v>
      </c>
      <c r="E15780" t="s">
        <v>69051</v>
      </c>
      <c r="F15780" t="s">
        <v>69052</v>
      </c>
      <c r="G15780" t="s">
        <v>69053</v>
      </c>
      <c r="H15780">
        <v>28</v>
      </c>
      <c r="I15780" t="s">
        <v>9430</v>
      </c>
      <c r="J15780" t="s">
        <v>6627</v>
      </c>
      <c r="K15780">
        <v>258</v>
      </c>
      <c r="L15780" t="s">
        <v>30</v>
      </c>
      <c r="M15780" t="s">
        <v>31</v>
      </c>
      <c r="N15780" t="b">
        <v>0</v>
      </c>
      <c r="O15780" t="s">
        <v>69054</v>
      </c>
      <c r="P15780">
        <v>1</v>
      </c>
      <c r="Q15780">
        <v>64942</v>
      </c>
      <c r="R15780">
        <v>1157</v>
      </c>
      <c r="S15780">
        <v>30</v>
      </c>
      <c r="T15780">
        <v>0</v>
      </c>
      <c r="U15780">
        <v>29</v>
      </c>
    </row>
    <row r="15781" spans="1:21" x14ac:dyDescent="0.25">
      <c r="A15781" t="s">
        <v>65045</v>
      </c>
      <c r="B15781" t="s">
        <v>65046</v>
      </c>
      <c r="C15781" t="s">
        <v>69055</v>
      </c>
      <c r="D15781" t="s">
        <v>69056</v>
      </c>
      <c r="E15781" t="s">
        <v>69057</v>
      </c>
      <c r="F15781" t="s">
        <v>69058</v>
      </c>
      <c r="G15781" t="s">
        <v>69059</v>
      </c>
      <c r="H15781">
        <v>28</v>
      </c>
      <c r="I15781" t="s">
        <v>9430</v>
      </c>
      <c r="J15781" t="s">
        <v>5394</v>
      </c>
      <c r="K15781">
        <v>348</v>
      </c>
      <c r="L15781" t="s">
        <v>30</v>
      </c>
      <c r="M15781" t="s">
        <v>31</v>
      </c>
      <c r="N15781" t="b">
        <v>0</v>
      </c>
      <c r="O15781" t="s">
        <v>69060</v>
      </c>
      <c r="P15781">
        <v>1</v>
      </c>
      <c r="Q15781">
        <v>10328</v>
      </c>
      <c r="R15781">
        <v>400</v>
      </c>
      <c r="S15781">
        <v>4</v>
      </c>
      <c r="T15781">
        <v>0</v>
      </c>
      <c r="U15781">
        <v>37</v>
      </c>
    </row>
    <row r="15782" spans="1:21" x14ac:dyDescent="0.25">
      <c r="A15782" t="s">
        <v>65045</v>
      </c>
      <c r="B15782" t="s">
        <v>65046</v>
      </c>
      <c r="C15782" t="s">
        <v>69061</v>
      </c>
      <c r="D15782" t="s">
        <v>69062</v>
      </c>
      <c r="E15782" t="s">
        <v>69063</v>
      </c>
      <c r="F15782" t="s">
        <v>69064</v>
      </c>
      <c r="G15782" t="s">
        <v>69065</v>
      </c>
      <c r="H15782">
        <v>28</v>
      </c>
      <c r="I15782" t="s">
        <v>9430</v>
      </c>
      <c r="J15782" t="s">
        <v>69066</v>
      </c>
      <c r="K15782">
        <v>3481</v>
      </c>
      <c r="L15782" t="s">
        <v>30</v>
      </c>
      <c r="M15782" t="s">
        <v>31</v>
      </c>
      <c r="N15782" t="b">
        <v>0</v>
      </c>
      <c r="O15782" t="s">
        <v>69067</v>
      </c>
      <c r="P15782">
        <v>1</v>
      </c>
      <c r="Q15782">
        <v>1435</v>
      </c>
      <c r="R15782">
        <v>69</v>
      </c>
      <c r="S15782">
        <v>5</v>
      </c>
      <c r="T15782">
        <v>0</v>
      </c>
      <c r="U15782">
        <v>0</v>
      </c>
    </row>
    <row r="15783" spans="1:21" x14ac:dyDescent="0.25">
      <c r="A15783" t="s">
        <v>65045</v>
      </c>
      <c r="B15783" t="s">
        <v>65046</v>
      </c>
      <c r="C15783" t="s">
        <v>69068</v>
      </c>
      <c r="D15783" t="s">
        <v>69069</v>
      </c>
      <c r="E15783" t="s">
        <v>69070</v>
      </c>
      <c r="F15783" t="s">
        <v>69071</v>
      </c>
      <c r="G15783" t="s">
        <v>69072</v>
      </c>
      <c r="H15783">
        <v>28</v>
      </c>
      <c r="I15783" t="s">
        <v>9430</v>
      </c>
      <c r="J15783" t="s">
        <v>69073</v>
      </c>
      <c r="K15783">
        <v>1312</v>
      </c>
      <c r="L15783" t="s">
        <v>30</v>
      </c>
      <c r="M15783" t="s">
        <v>31</v>
      </c>
      <c r="N15783" t="b">
        <v>0</v>
      </c>
      <c r="O15783" t="s">
        <v>69074</v>
      </c>
      <c r="P15783">
        <v>1</v>
      </c>
      <c r="Q15783">
        <v>39404</v>
      </c>
      <c r="R15783">
        <v>703</v>
      </c>
      <c r="S15783">
        <v>36</v>
      </c>
      <c r="T15783">
        <v>0</v>
      </c>
      <c r="U15783">
        <v>25</v>
      </c>
    </row>
    <row r="15784" spans="1:21" x14ac:dyDescent="0.25">
      <c r="A15784" t="s">
        <v>65045</v>
      </c>
      <c r="B15784" t="s">
        <v>65046</v>
      </c>
      <c r="C15784" t="s">
        <v>69075</v>
      </c>
      <c r="D15784" t="s">
        <v>69076</v>
      </c>
      <c r="E15784" t="s">
        <v>69077</v>
      </c>
      <c r="F15784" t="s">
        <v>69078</v>
      </c>
      <c r="G15784" t="s">
        <v>69079</v>
      </c>
      <c r="H15784">
        <v>28</v>
      </c>
      <c r="I15784" t="s">
        <v>9430</v>
      </c>
      <c r="J15784" t="s">
        <v>1200</v>
      </c>
      <c r="K15784">
        <v>515</v>
      </c>
      <c r="L15784" t="s">
        <v>30</v>
      </c>
      <c r="M15784" t="s">
        <v>31</v>
      </c>
      <c r="N15784" t="b">
        <v>0</v>
      </c>
      <c r="O15784" t="s">
        <v>69080</v>
      </c>
      <c r="P15784">
        <v>1</v>
      </c>
      <c r="Q15784">
        <v>65914</v>
      </c>
      <c r="R15784">
        <v>768</v>
      </c>
      <c r="S15784">
        <v>14</v>
      </c>
      <c r="T15784">
        <v>0</v>
      </c>
      <c r="U15784">
        <v>50</v>
      </c>
    </row>
    <row r="15785" spans="1:21" x14ac:dyDescent="0.25">
      <c r="A15785" t="s">
        <v>65045</v>
      </c>
      <c r="B15785" t="s">
        <v>65046</v>
      </c>
      <c r="C15785" t="s">
        <v>69081</v>
      </c>
      <c r="D15785" t="s">
        <v>69082</v>
      </c>
      <c r="E15785" t="s">
        <v>69083</v>
      </c>
      <c r="F15785" t="s">
        <v>69084</v>
      </c>
      <c r="G15785" t="s">
        <v>69085</v>
      </c>
      <c r="H15785">
        <v>28</v>
      </c>
      <c r="I15785" t="s">
        <v>9430</v>
      </c>
      <c r="J15785" t="s">
        <v>2360</v>
      </c>
      <c r="K15785">
        <v>582</v>
      </c>
      <c r="L15785" t="s">
        <v>30</v>
      </c>
      <c r="M15785" t="s">
        <v>31</v>
      </c>
      <c r="N15785" t="b">
        <v>0</v>
      </c>
      <c r="O15785" t="s">
        <v>69086</v>
      </c>
      <c r="P15785">
        <v>1</v>
      </c>
      <c r="Q15785">
        <v>181415</v>
      </c>
      <c r="R15785">
        <v>2386</v>
      </c>
      <c r="S15785">
        <v>241</v>
      </c>
      <c r="T15785">
        <v>0</v>
      </c>
      <c r="U15785">
        <v>101</v>
      </c>
    </row>
    <row r="15786" spans="1:21" x14ac:dyDescent="0.25">
      <c r="A15786" t="s">
        <v>65045</v>
      </c>
      <c r="B15786" t="s">
        <v>65046</v>
      </c>
      <c r="C15786" t="s">
        <v>69087</v>
      </c>
      <c r="D15786" t="s">
        <v>69088</v>
      </c>
      <c r="E15786" t="s">
        <v>69089</v>
      </c>
      <c r="F15786" t="s">
        <v>69090</v>
      </c>
      <c r="G15786" t="s">
        <v>69091</v>
      </c>
      <c r="H15786">
        <v>28</v>
      </c>
      <c r="I15786" t="s">
        <v>9430</v>
      </c>
      <c r="J15786" t="s">
        <v>915</v>
      </c>
      <c r="K15786">
        <v>619</v>
      </c>
      <c r="L15786" t="s">
        <v>30</v>
      </c>
      <c r="M15786" t="s">
        <v>31</v>
      </c>
      <c r="N15786" t="b">
        <v>0</v>
      </c>
      <c r="O15786" t="s">
        <v>69092</v>
      </c>
      <c r="P15786">
        <v>1</v>
      </c>
      <c r="Q15786">
        <v>131287</v>
      </c>
      <c r="R15786">
        <v>2319</v>
      </c>
      <c r="S15786">
        <v>28</v>
      </c>
      <c r="T15786">
        <v>0</v>
      </c>
      <c r="U15786">
        <v>126</v>
      </c>
    </row>
    <row r="15787" spans="1:21" x14ac:dyDescent="0.25">
      <c r="A15787" t="s">
        <v>65045</v>
      </c>
      <c r="B15787" t="s">
        <v>65046</v>
      </c>
      <c r="C15787" t="s">
        <v>69093</v>
      </c>
      <c r="D15787" t="s">
        <v>69094</v>
      </c>
      <c r="E15787" t="s">
        <v>69095</v>
      </c>
      <c r="F15787" t="s">
        <v>69096</v>
      </c>
      <c r="G15787" t="s">
        <v>69097</v>
      </c>
      <c r="H15787">
        <v>27</v>
      </c>
      <c r="I15787" t="s">
        <v>28</v>
      </c>
      <c r="J15787" t="s">
        <v>3056</v>
      </c>
      <c r="K15787">
        <v>774</v>
      </c>
      <c r="L15787" t="s">
        <v>30</v>
      </c>
      <c r="M15787" t="s">
        <v>31</v>
      </c>
      <c r="N15787" t="b">
        <v>0</v>
      </c>
      <c r="O15787" t="s">
        <v>69098</v>
      </c>
      <c r="P15787">
        <v>1</v>
      </c>
      <c r="Q15787">
        <v>132021</v>
      </c>
      <c r="R15787">
        <v>1910</v>
      </c>
      <c r="S15787">
        <v>31</v>
      </c>
      <c r="T15787">
        <v>0</v>
      </c>
      <c r="U15787">
        <v>113</v>
      </c>
    </row>
    <row r="15788" spans="1:21" x14ac:dyDescent="0.25">
      <c r="A15788" t="s">
        <v>65045</v>
      </c>
      <c r="B15788" t="s">
        <v>65046</v>
      </c>
      <c r="C15788" t="s">
        <v>69099</v>
      </c>
      <c r="D15788" t="s">
        <v>69100</v>
      </c>
      <c r="E15788" t="s">
        <v>69101</v>
      </c>
      <c r="F15788" t="s">
        <v>69102</v>
      </c>
      <c r="G15788" t="s">
        <v>68096</v>
      </c>
      <c r="H15788">
        <v>28</v>
      </c>
      <c r="I15788" t="s">
        <v>9430</v>
      </c>
      <c r="J15788" t="s">
        <v>69103</v>
      </c>
      <c r="K15788">
        <v>131</v>
      </c>
      <c r="L15788" t="s">
        <v>30</v>
      </c>
      <c r="M15788" t="s">
        <v>31</v>
      </c>
      <c r="N15788" t="b">
        <v>0</v>
      </c>
      <c r="O15788" t="s">
        <v>69104</v>
      </c>
      <c r="P15788">
        <v>1</v>
      </c>
      <c r="Q15788">
        <v>1750</v>
      </c>
      <c r="R15788">
        <v>89</v>
      </c>
      <c r="S15788">
        <v>5</v>
      </c>
      <c r="T15788">
        <v>0</v>
      </c>
      <c r="U15788">
        <v>18</v>
      </c>
    </row>
    <row r="15789" spans="1:21" x14ac:dyDescent="0.25">
      <c r="A15789" t="s">
        <v>65045</v>
      </c>
      <c r="B15789" t="s">
        <v>65046</v>
      </c>
      <c r="C15789" t="s">
        <v>69105</v>
      </c>
      <c r="D15789" t="s">
        <v>69106</v>
      </c>
      <c r="E15789" t="s">
        <v>69107</v>
      </c>
      <c r="F15789" t="s">
        <v>69108</v>
      </c>
      <c r="G15789" t="s">
        <v>69109</v>
      </c>
      <c r="H15789">
        <v>28</v>
      </c>
      <c r="I15789" t="s">
        <v>9430</v>
      </c>
      <c r="J15789" t="s">
        <v>8384</v>
      </c>
      <c r="K15789">
        <v>1110</v>
      </c>
      <c r="L15789" t="s">
        <v>30</v>
      </c>
      <c r="M15789" t="s">
        <v>31</v>
      </c>
      <c r="N15789" t="b">
        <v>0</v>
      </c>
      <c r="O15789" t="s">
        <v>69110</v>
      </c>
      <c r="P15789">
        <v>1</v>
      </c>
      <c r="Q15789">
        <v>65596</v>
      </c>
      <c r="R15789">
        <v>1072</v>
      </c>
      <c r="S15789">
        <v>77</v>
      </c>
      <c r="T15789">
        <v>0</v>
      </c>
      <c r="U15789">
        <v>75</v>
      </c>
    </row>
    <row r="15790" spans="1:21" x14ac:dyDescent="0.25">
      <c r="A15790" t="s">
        <v>65045</v>
      </c>
      <c r="B15790" t="s">
        <v>65046</v>
      </c>
      <c r="C15790" t="s">
        <v>69111</v>
      </c>
      <c r="D15790" t="s">
        <v>69112</v>
      </c>
      <c r="E15790" t="s">
        <v>69113</v>
      </c>
      <c r="F15790" t="s">
        <v>69114</v>
      </c>
      <c r="G15790" t="s">
        <v>68096</v>
      </c>
      <c r="H15790">
        <v>28</v>
      </c>
      <c r="I15790" t="s">
        <v>9430</v>
      </c>
      <c r="J15790" t="s">
        <v>6627</v>
      </c>
      <c r="K15790">
        <v>258</v>
      </c>
      <c r="L15790" t="s">
        <v>30</v>
      </c>
      <c r="M15790" t="s">
        <v>7991</v>
      </c>
      <c r="N15790" t="b">
        <v>0</v>
      </c>
      <c r="O15790" t="s">
        <v>69115</v>
      </c>
      <c r="P15790">
        <v>1</v>
      </c>
      <c r="Q15790">
        <v>1437</v>
      </c>
      <c r="R15790">
        <v>100</v>
      </c>
      <c r="S15790">
        <v>1</v>
      </c>
      <c r="T15790">
        <v>0</v>
      </c>
      <c r="U15790">
        <v>13</v>
      </c>
    </row>
    <row r="15791" spans="1:21" x14ac:dyDescent="0.25">
      <c r="A15791" t="s">
        <v>65045</v>
      </c>
      <c r="B15791" t="s">
        <v>65046</v>
      </c>
      <c r="C15791" t="s">
        <v>69116</v>
      </c>
      <c r="D15791" t="s">
        <v>69117</v>
      </c>
      <c r="E15791" s="1">
        <v>43071.527777777781</v>
      </c>
      <c r="F15791" t="s">
        <v>69118</v>
      </c>
      <c r="G15791" t="s">
        <v>68096</v>
      </c>
      <c r="H15791">
        <v>27</v>
      </c>
      <c r="I15791" t="s">
        <v>28</v>
      </c>
      <c r="J15791" t="s">
        <v>69119</v>
      </c>
      <c r="K15791">
        <v>3409</v>
      </c>
      <c r="L15791" t="s">
        <v>30</v>
      </c>
      <c r="M15791" t="s">
        <v>31</v>
      </c>
      <c r="N15791" t="b">
        <v>0</v>
      </c>
      <c r="O15791" t="s">
        <v>69120</v>
      </c>
      <c r="P15791">
        <v>1</v>
      </c>
      <c r="Q15791">
        <v>5349</v>
      </c>
      <c r="R15791">
        <v>134</v>
      </c>
      <c r="S15791">
        <v>4</v>
      </c>
      <c r="T15791">
        <v>0</v>
      </c>
      <c r="U15791">
        <v>33</v>
      </c>
    </row>
    <row r="15792" spans="1:21" x14ac:dyDescent="0.25">
      <c r="A15792" t="s">
        <v>65045</v>
      </c>
      <c r="B15792" t="s">
        <v>65046</v>
      </c>
      <c r="C15792" t="s">
        <v>69121</v>
      </c>
      <c r="D15792" t="s">
        <v>69122</v>
      </c>
      <c r="E15792" s="1">
        <v>42949.363888888889</v>
      </c>
      <c r="F15792" t="s">
        <v>69123</v>
      </c>
      <c r="G15792" t="s">
        <v>69124</v>
      </c>
      <c r="H15792">
        <v>27</v>
      </c>
      <c r="I15792" t="s">
        <v>28</v>
      </c>
      <c r="J15792" t="s">
        <v>15667</v>
      </c>
      <c r="K15792">
        <v>586</v>
      </c>
      <c r="L15792" t="s">
        <v>30</v>
      </c>
      <c r="M15792" t="s">
        <v>31</v>
      </c>
      <c r="N15792" t="b">
        <v>0</v>
      </c>
      <c r="O15792" t="s">
        <v>69125</v>
      </c>
      <c r="P15792">
        <v>1</v>
      </c>
      <c r="Q15792">
        <v>453171</v>
      </c>
      <c r="R15792">
        <v>6416</v>
      </c>
      <c r="S15792">
        <v>154</v>
      </c>
      <c r="T15792">
        <v>0</v>
      </c>
      <c r="U15792">
        <v>150</v>
      </c>
    </row>
    <row r="15793" spans="1:21" x14ac:dyDescent="0.25">
      <c r="A15793" t="s">
        <v>65045</v>
      </c>
      <c r="B15793" t="s">
        <v>65046</v>
      </c>
      <c r="C15793" t="s">
        <v>69126</v>
      </c>
      <c r="D15793" t="s">
        <v>69127</v>
      </c>
      <c r="E15793" s="1">
        <v>42918.832638888889</v>
      </c>
      <c r="F15793" t="s">
        <v>69128</v>
      </c>
      <c r="G15793" t="s">
        <v>68096</v>
      </c>
      <c r="H15793">
        <v>27</v>
      </c>
      <c r="I15793" t="s">
        <v>28</v>
      </c>
      <c r="J15793" t="s">
        <v>69129</v>
      </c>
      <c r="K15793">
        <v>1038</v>
      </c>
      <c r="L15793" t="s">
        <v>30</v>
      </c>
      <c r="M15793" t="s">
        <v>31</v>
      </c>
      <c r="N15793" t="b">
        <v>0</v>
      </c>
      <c r="O15793" t="s">
        <v>69130</v>
      </c>
      <c r="P15793">
        <v>1</v>
      </c>
      <c r="Q15793">
        <v>587</v>
      </c>
      <c r="R15793">
        <v>13</v>
      </c>
      <c r="S15793">
        <v>0</v>
      </c>
      <c r="T15793">
        <v>0</v>
      </c>
      <c r="U15793">
        <v>0</v>
      </c>
    </row>
    <row r="15794" spans="1:21" x14ac:dyDescent="0.25">
      <c r="A15794" t="s">
        <v>65045</v>
      </c>
      <c r="B15794" t="s">
        <v>65046</v>
      </c>
      <c r="C15794" t="s">
        <v>69131</v>
      </c>
      <c r="D15794" t="s">
        <v>69132</v>
      </c>
      <c r="E15794" s="1">
        <v>42857.591666666667</v>
      </c>
      <c r="F15794" t="s">
        <v>69133</v>
      </c>
      <c r="G15794" t="s">
        <v>68096</v>
      </c>
      <c r="H15794">
        <v>27</v>
      </c>
      <c r="I15794" t="s">
        <v>28</v>
      </c>
      <c r="J15794" t="s">
        <v>69134</v>
      </c>
      <c r="K15794">
        <v>3242</v>
      </c>
      <c r="L15794" t="s">
        <v>30</v>
      </c>
      <c r="M15794" t="s">
        <v>31</v>
      </c>
      <c r="N15794" t="b">
        <v>0</v>
      </c>
      <c r="O15794" t="s">
        <v>69135</v>
      </c>
      <c r="P15794">
        <v>1</v>
      </c>
      <c r="Q15794">
        <v>1496</v>
      </c>
      <c r="R15794">
        <v>82</v>
      </c>
      <c r="S15794">
        <v>2</v>
      </c>
      <c r="T15794">
        <v>0</v>
      </c>
      <c r="U15794">
        <v>8</v>
      </c>
    </row>
    <row r="15795" spans="1:21" x14ac:dyDescent="0.25">
      <c r="A15795" t="s">
        <v>65045</v>
      </c>
      <c r="B15795" t="s">
        <v>65046</v>
      </c>
      <c r="C15795" t="s">
        <v>69136</v>
      </c>
      <c r="D15795" t="s">
        <v>69137</v>
      </c>
      <c r="E15795" s="1">
        <v>42857.5</v>
      </c>
      <c r="F15795" t="s">
        <v>69138</v>
      </c>
      <c r="G15795" t="s">
        <v>69139</v>
      </c>
      <c r="H15795">
        <v>27</v>
      </c>
      <c r="I15795" t="s">
        <v>28</v>
      </c>
      <c r="J15795" t="s">
        <v>10953</v>
      </c>
      <c r="K15795">
        <v>713</v>
      </c>
      <c r="L15795" t="s">
        <v>30</v>
      </c>
      <c r="M15795" t="s">
        <v>31</v>
      </c>
      <c r="N15795" t="b">
        <v>0</v>
      </c>
      <c r="O15795" t="s">
        <v>69140</v>
      </c>
      <c r="P15795">
        <v>1</v>
      </c>
      <c r="Q15795">
        <v>6630</v>
      </c>
      <c r="R15795">
        <v>65</v>
      </c>
      <c r="S15795">
        <v>8</v>
      </c>
      <c r="T15795">
        <v>0</v>
      </c>
      <c r="U15795">
        <v>5</v>
      </c>
    </row>
    <row r="15796" spans="1:21" x14ac:dyDescent="0.25">
      <c r="A15796" t="s">
        <v>65045</v>
      </c>
      <c r="B15796" t="s">
        <v>65046</v>
      </c>
      <c r="C15796" t="s">
        <v>69141</v>
      </c>
      <c r="D15796" t="s">
        <v>69142</v>
      </c>
      <c r="E15796" s="1">
        <v>42768.466666666667</v>
      </c>
      <c r="F15796" t="s">
        <v>69143</v>
      </c>
      <c r="G15796" t="s">
        <v>69144</v>
      </c>
      <c r="H15796">
        <v>27</v>
      </c>
      <c r="I15796" t="s">
        <v>28</v>
      </c>
      <c r="J15796" t="s">
        <v>842</v>
      </c>
      <c r="K15796">
        <v>410</v>
      </c>
      <c r="L15796" t="s">
        <v>30</v>
      </c>
      <c r="M15796" t="s">
        <v>31</v>
      </c>
      <c r="N15796" t="b">
        <v>0</v>
      </c>
      <c r="O15796" t="s">
        <v>69145</v>
      </c>
      <c r="P15796">
        <v>1</v>
      </c>
      <c r="Q15796">
        <v>643840</v>
      </c>
      <c r="R15796">
        <v>5399</v>
      </c>
      <c r="S15796">
        <v>95</v>
      </c>
      <c r="T15796">
        <v>0</v>
      </c>
      <c r="U15796">
        <v>219</v>
      </c>
    </row>
    <row r="15797" spans="1:21" x14ac:dyDescent="0.25">
      <c r="A15797" t="s">
        <v>65045</v>
      </c>
      <c r="B15797" t="s">
        <v>65046</v>
      </c>
      <c r="C15797" t="s">
        <v>69146</v>
      </c>
      <c r="D15797" t="s">
        <v>69147</v>
      </c>
      <c r="E15797" t="s">
        <v>69148</v>
      </c>
      <c r="F15797" t="s">
        <v>69149</v>
      </c>
      <c r="G15797" t="s">
        <v>69150</v>
      </c>
      <c r="H15797">
        <v>27</v>
      </c>
      <c r="I15797" t="s">
        <v>28</v>
      </c>
      <c r="J15797" t="s">
        <v>13088</v>
      </c>
      <c r="K15797">
        <v>394</v>
      </c>
      <c r="L15797" t="s">
        <v>30</v>
      </c>
      <c r="M15797" t="s">
        <v>31</v>
      </c>
      <c r="N15797" t="b">
        <v>0</v>
      </c>
      <c r="O15797" t="s">
        <v>69151</v>
      </c>
      <c r="P15797">
        <v>1</v>
      </c>
      <c r="Q15797">
        <v>8140</v>
      </c>
      <c r="R15797">
        <v>153</v>
      </c>
      <c r="S15797">
        <v>8</v>
      </c>
      <c r="T15797">
        <v>0</v>
      </c>
      <c r="U15797">
        <v>4</v>
      </c>
    </row>
    <row r="15798" spans="1:21" x14ac:dyDescent="0.25">
      <c r="A15798" t="s">
        <v>65045</v>
      </c>
      <c r="B15798" t="s">
        <v>65046</v>
      </c>
      <c r="C15798" t="s">
        <v>69152</v>
      </c>
      <c r="D15798" t="s">
        <v>69153</v>
      </c>
      <c r="E15798" t="s">
        <v>69154</v>
      </c>
      <c r="F15798" t="s">
        <v>69155</v>
      </c>
      <c r="G15798" t="s">
        <v>69156</v>
      </c>
      <c r="H15798">
        <v>27</v>
      </c>
      <c r="I15798" t="s">
        <v>28</v>
      </c>
      <c r="J15798" t="s">
        <v>10130</v>
      </c>
      <c r="K15798">
        <v>433</v>
      </c>
      <c r="L15798" t="s">
        <v>30</v>
      </c>
      <c r="M15798" t="s">
        <v>31</v>
      </c>
      <c r="N15798" t="b">
        <v>0</v>
      </c>
      <c r="P15798">
        <v>1</v>
      </c>
      <c r="Q15798">
        <v>27408</v>
      </c>
      <c r="R15798">
        <v>487</v>
      </c>
      <c r="S15798">
        <v>6</v>
      </c>
      <c r="T15798">
        <v>0</v>
      </c>
      <c r="U15798">
        <v>24</v>
      </c>
    </row>
    <row r="15799" spans="1:21" x14ac:dyDescent="0.25">
      <c r="A15799" t="s">
        <v>65045</v>
      </c>
      <c r="B15799" t="s">
        <v>65046</v>
      </c>
      <c r="C15799" t="s">
        <v>69157</v>
      </c>
      <c r="D15799" t="s">
        <v>69158</v>
      </c>
      <c r="E15799" t="s">
        <v>69159</v>
      </c>
      <c r="F15799" t="s">
        <v>69160</v>
      </c>
      <c r="G15799" t="s">
        <v>69156</v>
      </c>
      <c r="H15799">
        <v>27</v>
      </c>
      <c r="I15799" t="s">
        <v>28</v>
      </c>
      <c r="J15799" t="s">
        <v>712</v>
      </c>
      <c r="K15799">
        <v>531</v>
      </c>
      <c r="L15799" t="s">
        <v>30</v>
      </c>
      <c r="M15799" t="s">
        <v>31</v>
      </c>
      <c r="N15799" t="b">
        <v>0</v>
      </c>
      <c r="P15799">
        <v>1</v>
      </c>
      <c r="Q15799">
        <v>35925</v>
      </c>
      <c r="R15799">
        <v>382</v>
      </c>
      <c r="S15799">
        <v>5</v>
      </c>
      <c r="T15799">
        <v>0</v>
      </c>
      <c r="U15799">
        <v>11</v>
      </c>
    </row>
    <row r="15800" spans="1:21" x14ac:dyDescent="0.25">
      <c r="A15800" t="s">
        <v>65045</v>
      </c>
      <c r="B15800" t="s">
        <v>65046</v>
      </c>
      <c r="C15800" t="s">
        <v>69161</v>
      </c>
      <c r="D15800" t="s">
        <v>69162</v>
      </c>
      <c r="E15800" t="s">
        <v>69163</v>
      </c>
      <c r="F15800" t="s">
        <v>69164</v>
      </c>
      <c r="G15800" t="s">
        <v>69156</v>
      </c>
      <c r="H15800">
        <v>27</v>
      </c>
      <c r="I15800" t="s">
        <v>28</v>
      </c>
      <c r="J15800" t="s">
        <v>10229</v>
      </c>
      <c r="K15800">
        <v>551</v>
      </c>
      <c r="L15800" t="s">
        <v>30</v>
      </c>
      <c r="M15800" t="s">
        <v>31</v>
      </c>
      <c r="N15800" t="b">
        <v>0</v>
      </c>
      <c r="P15800">
        <v>1</v>
      </c>
      <c r="Q15800">
        <v>46237</v>
      </c>
      <c r="R15800">
        <v>464</v>
      </c>
      <c r="S15800">
        <v>7</v>
      </c>
      <c r="T15800">
        <v>0</v>
      </c>
      <c r="U15800">
        <v>30</v>
      </c>
    </row>
    <row r="15801" spans="1:21" x14ac:dyDescent="0.25">
      <c r="A15801" t="s">
        <v>65045</v>
      </c>
      <c r="B15801" t="s">
        <v>65046</v>
      </c>
      <c r="C15801" t="s">
        <v>69165</v>
      </c>
      <c r="D15801" t="s">
        <v>69166</v>
      </c>
      <c r="E15801" t="s">
        <v>69167</v>
      </c>
      <c r="F15801" t="s">
        <v>69168</v>
      </c>
      <c r="G15801" t="s">
        <v>69169</v>
      </c>
      <c r="H15801">
        <v>27</v>
      </c>
      <c r="I15801" t="s">
        <v>28</v>
      </c>
      <c r="J15801" t="s">
        <v>3451</v>
      </c>
      <c r="K15801">
        <v>256</v>
      </c>
      <c r="L15801" t="s">
        <v>30</v>
      </c>
      <c r="M15801" t="s">
        <v>31</v>
      </c>
      <c r="N15801" t="b">
        <v>0</v>
      </c>
      <c r="P15801">
        <v>1</v>
      </c>
      <c r="Q15801">
        <v>45302</v>
      </c>
      <c r="R15801">
        <v>733</v>
      </c>
      <c r="S15801">
        <v>4</v>
      </c>
      <c r="T15801">
        <v>0</v>
      </c>
      <c r="U15801">
        <v>9</v>
      </c>
    </row>
    <row r="15802" spans="1:21" x14ac:dyDescent="0.25">
      <c r="A15802" t="s">
        <v>65045</v>
      </c>
      <c r="B15802" t="s">
        <v>65046</v>
      </c>
      <c r="C15802" t="s">
        <v>69170</v>
      </c>
      <c r="D15802" t="s">
        <v>69171</v>
      </c>
      <c r="E15802" t="s">
        <v>69172</v>
      </c>
      <c r="F15802" t="s">
        <v>69143</v>
      </c>
      <c r="G15802" t="s">
        <v>69173</v>
      </c>
      <c r="H15802">
        <v>27</v>
      </c>
      <c r="I15802" t="s">
        <v>28</v>
      </c>
      <c r="J15802" t="s">
        <v>6355</v>
      </c>
      <c r="K15802">
        <v>639</v>
      </c>
      <c r="L15802" t="s">
        <v>30</v>
      </c>
      <c r="M15802" t="s">
        <v>31</v>
      </c>
      <c r="N15802" t="b">
        <v>0</v>
      </c>
      <c r="O15802" t="s">
        <v>69174</v>
      </c>
      <c r="P15802">
        <v>1</v>
      </c>
      <c r="Q15802">
        <v>287726</v>
      </c>
      <c r="R15802">
        <v>3856</v>
      </c>
      <c r="S15802">
        <v>130</v>
      </c>
      <c r="T15802">
        <v>0</v>
      </c>
      <c r="U15802">
        <v>146</v>
      </c>
    </row>
    <row r="15803" spans="1:21" x14ac:dyDescent="0.25">
      <c r="A15803" t="s">
        <v>65045</v>
      </c>
      <c r="B15803" t="s">
        <v>65046</v>
      </c>
      <c r="C15803" t="s">
        <v>69175</v>
      </c>
      <c r="D15803" t="s">
        <v>69176</v>
      </c>
      <c r="E15803" t="s">
        <v>69177</v>
      </c>
      <c r="F15803" t="s">
        <v>69178</v>
      </c>
      <c r="G15803" t="s">
        <v>69179</v>
      </c>
      <c r="H15803">
        <v>27</v>
      </c>
      <c r="I15803" t="s">
        <v>28</v>
      </c>
      <c r="J15803" t="s">
        <v>695</v>
      </c>
      <c r="K15803">
        <v>274</v>
      </c>
      <c r="L15803" t="s">
        <v>30</v>
      </c>
      <c r="M15803" t="s">
        <v>31</v>
      </c>
      <c r="N15803" t="b">
        <v>0</v>
      </c>
      <c r="O15803" t="s">
        <v>69180</v>
      </c>
      <c r="P15803">
        <v>1</v>
      </c>
      <c r="Q15803">
        <v>203261</v>
      </c>
      <c r="R15803">
        <v>2891</v>
      </c>
      <c r="S15803">
        <v>79</v>
      </c>
      <c r="T15803">
        <v>0</v>
      </c>
      <c r="U15803">
        <v>109</v>
      </c>
    </row>
    <row r="15804" spans="1:21" x14ac:dyDescent="0.25">
      <c r="A15804" t="s">
        <v>65045</v>
      </c>
      <c r="B15804" t="s">
        <v>65046</v>
      </c>
      <c r="C15804" t="s">
        <v>69181</v>
      </c>
      <c r="D15804" t="s">
        <v>69182</v>
      </c>
      <c r="E15804" t="s">
        <v>69183</v>
      </c>
      <c r="F15804" t="s">
        <v>69184</v>
      </c>
      <c r="G15804" t="s">
        <v>69185</v>
      </c>
      <c r="H15804">
        <v>27</v>
      </c>
      <c r="I15804" t="s">
        <v>28</v>
      </c>
      <c r="J15804" t="s">
        <v>1571</v>
      </c>
      <c r="K15804">
        <v>937</v>
      </c>
      <c r="L15804" t="s">
        <v>30</v>
      </c>
      <c r="M15804" t="s">
        <v>31</v>
      </c>
      <c r="N15804" t="b">
        <v>0</v>
      </c>
      <c r="P15804">
        <v>1</v>
      </c>
      <c r="Q15804">
        <v>105532</v>
      </c>
      <c r="R15804">
        <v>1141</v>
      </c>
      <c r="S15804">
        <v>31</v>
      </c>
      <c r="T15804">
        <v>0</v>
      </c>
      <c r="U15804">
        <v>121</v>
      </c>
    </row>
    <row r="15805" spans="1:21" x14ac:dyDescent="0.25">
      <c r="A15805" t="s">
        <v>65045</v>
      </c>
      <c r="B15805" t="s">
        <v>65046</v>
      </c>
      <c r="C15805" t="s">
        <v>69186</v>
      </c>
      <c r="D15805" t="s">
        <v>69187</v>
      </c>
      <c r="E15805" t="s">
        <v>69188</v>
      </c>
      <c r="F15805" t="s">
        <v>69189</v>
      </c>
      <c r="G15805" t="s">
        <v>69190</v>
      </c>
      <c r="H15805">
        <v>27</v>
      </c>
      <c r="I15805" t="s">
        <v>28</v>
      </c>
      <c r="J15805" t="s">
        <v>5166</v>
      </c>
      <c r="K15805">
        <v>794</v>
      </c>
      <c r="L15805" t="s">
        <v>30</v>
      </c>
      <c r="M15805" t="s">
        <v>31</v>
      </c>
      <c r="N15805" t="b">
        <v>0</v>
      </c>
      <c r="O15805" t="s">
        <v>69191</v>
      </c>
      <c r="P15805">
        <v>1</v>
      </c>
      <c r="Q15805">
        <v>153868</v>
      </c>
      <c r="R15805">
        <v>2456</v>
      </c>
      <c r="S15805">
        <v>38</v>
      </c>
      <c r="T15805">
        <v>0</v>
      </c>
      <c r="U15805">
        <v>174</v>
      </c>
    </row>
    <row r="15806" spans="1:21" x14ac:dyDescent="0.25">
      <c r="A15806" t="s">
        <v>65045</v>
      </c>
      <c r="B15806" t="s">
        <v>65046</v>
      </c>
      <c r="C15806" t="s">
        <v>69192</v>
      </c>
      <c r="D15806" t="s">
        <v>69193</v>
      </c>
      <c r="E15806" t="s">
        <v>69194</v>
      </c>
      <c r="F15806" t="s">
        <v>69195</v>
      </c>
      <c r="G15806" t="s">
        <v>69196</v>
      </c>
      <c r="H15806">
        <v>27</v>
      </c>
      <c r="I15806" t="s">
        <v>28</v>
      </c>
      <c r="J15806" t="s">
        <v>9379</v>
      </c>
      <c r="K15806">
        <v>277</v>
      </c>
      <c r="L15806" t="s">
        <v>30</v>
      </c>
      <c r="M15806" t="s">
        <v>31</v>
      </c>
      <c r="N15806" t="b">
        <v>0</v>
      </c>
      <c r="P15806">
        <v>1</v>
      </c>
      <c r="Q15806">
        <v>35737</v>
      </c>
      <c r="R15806">
        <v>517</v>
      </c>
      <c r="S15806">
        <v>3</v>
      </c>
      <c r="T15806">
        <v>0</v>
      </c>
      <c r="U15806">
        <v>17</v>
      </c>
    </row>
    <row r="15807" spans="1:21" x14ac:dyDescent="0.25">
      <c r="A15807" t="s">
        <v>65045</v>
      </c>
      <c r="B15807" t="s">
        <v>65046</v>
      </c>
      <c r="C15807" t="s">
        <v>69197</v>
      </c>
      <c r="D15807" t="s">
        <v>69198</v>
      </c>
      <c r="E15807" t="s">
        <v>69199</v>
      </c>
      <c r="F15807" t="s">
        <v>69200</v>
      </c>
      <c r="G15807" t="s">
        <v>69196</v>
      </c>
      <c r="H15807">
        <v>27</v>
      </c>
      <c r="I15807" t="s">
        <v>28</v>
      </c>
      <c r="J15807" t="s">
        <v>7613</v>
      </c>
      <c r="K15807">
        <v>591</v>
      </c>
      <c r="L15807" t="s">
        <v>30</v>
      </c>
      <c r="M15807" t="s">
        <v>31</v>
      </c>
      <c r="N15807" t="b">
        <v>0</v>
      </c>
      <c r="P15807">
        <v>1</v>
      </c>
      <c r="Q15807">
        <v>49090</v>
      </c>
      <c r="R15807">
        <v>497</v>
      </c>
      <c r="S15807">
        <v>5</v>
      </c>
      <c r="T15807">
        <v>0</v>
      </c>
      <c r="U15807">
        <v>28</v>
      </c>
    </row>
    <row r="15808" spans="1:21" x14ac:dyDescent="0.25">
      <c r="A15808" t="s">
        <v>65045</v>
      </c>
      <c r="B15808" t="s">
        <v>65046</v>
      </c>
      <c r="C15808" t="s">
        <v>69201</v>
      </c>
      <c r="D15808" t="s">
        <v>69202</v>
      </c>
      <c r="E15808" t="s">
        <v>69203</v>
      </c>
      <c r="F15808" t="s">
        <v>69204</v>
      </c>
      <c r="G15808" t="s">
        <v>69196</v>
      </c>
      <c r="H15808">
        <v>27</v>
      </c>
      <c r="I15808" t="s">
        <v>28</v>
      </c>
      <c r="J15808" t="s">
        <v>4194</v>
      </c>
      <c r="K15808">
        <v>397</v>
      </c>
      <c r="L15808" t="s">
        <v>30</v>
      </c>
      <c r="M15808" t="s">
        <v>31</v>
      </c>
      <c r="N15808" t="b">
        <v>0</v>
      </c>
      <c r="P15808">
        <v>1</v>
      </c>
      <c r="Q15808">
        <v>50529</v>
      </c>
      <c r="R15808">
        <v>690</v>
      </c>
      <c r="S15808">
        <v>5</v>
      </c>
      <c r="T15808">
        <v>0</v>
      </c>
      <c r="U15808">
        <v>17</v>
      </c>
    </row>
    <row r="15809" spans="1:21" x14ac:dyDescent="0.25">
      <c r="A15809" t="s">
        <v>65045</v>
      </c>
      <c r="B15809" t="s">
        <v>65046</v>
      </c>
      <c r="C15809" t="s">
        <v>69205</v>
      </c>
      <c r="D15809" t="s">
        <v>69206</v>
      </c>
      <c r="E15809" t="s">
        <v>69207</v>
      </c>
      <c r="F15809" t="s">
        <v>69208</v>
      </c>
      <c r="G15809" t="s">
        <v>69209</v>
      </c>
      <c r="H15809">
        <v>27</v>
      </c>
      <c r="I15809" t="s">
        <v>28</v>
      </c>
      <c r="J15809" t="s">
        <v>12436</v>
      </c>
      <c r="K15809">
        <v>517</v>
      </c>
      <c r="L15809" t="s">
        <v>30</v>
      </c>
      <c r="M15809" t="s">
        <v>31</v>
      </c>
      <c r="N15809" t="b">
        <v>0</v>
      </c>
      <c r="O15809" t="s">
        <v>69210</v>
      </c>
      <c r="P15809">
        <v>1</v>
      </c>
      <c r="Q15809">
        <v>74196</v>
      </c>
      <c r="R15809">
        <v>1414</v>
      </c>
      <c r="S15809">
        <v>19</v>
      </c>
      <c r="T15809">
        <v>0</v>
      </c>
      <c r="U15809">
        <v>29</v>
      </c>
    </row>
    <row r="15810" spans="1:21" x14ac:dyDescent="0.25">
      <c r="A15810" t="s">
        <v>65045</v>
      </c>
      <c r="B15810" t="s">
        <v>65046</v>
      </c>
      <c r="C15810" t="s">
        <v>69211</v>
      </c>
      <c r="D15810" t="s">
        <v>69212</v>
      </c>
      <c r="E15810" t="s">
        <v>69213</v>
      </c>
      <c r="F15810" t="s">
        <v>69214</v>
      </c>
      <c r="G15810" t="s">
        <v>69215</v>
      </c>
      <c r="H15810">
        <v>27</v>
      </c>
      <c r="I15810" t="s">
        <v>28</v>
      </c>
      <c r="J15810" t="s">
        <v>11124</v>
      </c>
      <c r="K15810">
        <v>164</v>
      </c>
      <c r="L15810" t="s">
        <v>30</v>
      </c>
      <c r="M15810" t="s">
        <v>31</v>
      </c>
      <c r="N15810" t="b">
        <v>0</v>
      </c>
      <c r="P15810">
        <v>1</v>
      </c>
      <c r="Q15810">
        <v>136764</v>
      </c>
      <c r="R15810">
        <v>1093</v>
      </c>
      <c r="S15810">
        <v>19</v>
      </c>
      <c r="T15810">
        <v>0</v>
      </c>
      <c r="U15810">
        <v>17</v>
      </c>
    </row>
    <row r="15811" spans="1:21" x14ac:dyDescent="0.25">
      <c r="A15811" t="s">
        <v>65045</v>
      </c>
      <c r="B15811" t="s">
        <v>65046</v>
      </c>
      <c r="C15811" t="s">
        <v>69216</v>
      </c>
      <c r="D15811" t="s">
        <v>69217</v>
      </c>
      <c r="E15811" s="1">
        <v>43070.499305555553</v>
      </c>
      <c r="F15811" t="s">
        <v>69218</v>
      </c>
      <c r="G15811" t="s">
        <v>69219</v>
      </c>
      <c r="H15811">
        <v>27</v>
      </c>
      <c r="I15811" t="s">
        <v>28</v>
      </c>
      <c r="J15811" t="s">
        <v>7897</v>
      </c>
      <c r="K15811">
        <v>481</v>
      </c>
      <c r="L15811" t="s">
        <v>30</v>
      </c>
      <c r="M15811" t="s">
        <v>31</v>
      </c>
      <c r="N15811" t="b">
        <v>0</v>
      </c>
      <c r="P15811">
        <v>1</v>
      </c>
      <c r="Q15811">
        <v>62979</v>
      </c>
      <c r="R15811">
        <v>722</v>
      </c>
      <c r="S15811">
        <v>5</v>
      </c>
      <c r="T15811">
        <v>0</v>
      </c>
      <c r="U15811">
        <v>24</v>
      </c>
    </row>
    <row r="15812" spans="1:21" x14ac:dyDescent="0.25">
      <c r="A15812" t="s">
        <v>65045</v>
      </c>
      <c r="B15812" t="s">
        <v>65046</v>
      </c>
      <c r="C15812" t="s">
        <v>69220</v>
      </c>
      <c r="D15812" t="s">
        <v>69221</v>
      </c>
      <c r="E15812" s="1">
        <v>42979.624305555553</v>
      </c>
      <c r="F15812" t="s">
        <v>69222</v>
      </c>
      <c r="G15812" t="s">
        <v>69223</v>
      </c>
      <c r="H15812">
        <v>27</v>
      </c>
      <c r="I15812" t="s">
        <v>28</v>
      </c>
      <c r="J15812" t="s">
        <v>507</v>
      </c>
      <c r="K15812">
        <v>281</v>
      </c>
      <c r="L15812" t="s">
        <v>30</v>
      </c>
      <c r="M15812" t="s">
        <v>31</v>
      </c>
      <c r="N15812" t="b">
        <v>0</v>
      </c>
      <c r="O15812" t="s">
        <v>69224</v>
      </c>
      <c r="P15812">
        <v>1</v>
      </c>
      <c r="Q15812">
        <v>286254</v>
      </c>
      <c r="R15812">
        <v>2788</v>
      </c>
      <c r="S15812">
        <v>63</v>
      </c>
      <c r="T15812">
        <v>0</v>
      </c>
      <c r="U15812">
        <v>58</v>
      </c>
    </row>
    <row r="15813" spans="1:21" x14ac:dyDescent="0.25">
      <c r="A15813" t="s">
        <v>65045</v>
      </c>
      <c r="B15813" t="s">
        <v>65046</v>
      </c>
      <c r="C15813" t="s">
        <v>69225</v>
      </c>
      <c r="D15813" t="s">
        <v>69226</v>
      </c>
      <c r="E15813" s="1">
        <v>42948.518055555556</v>
      </c>
      <c r="F15813" t="s">
        <v>69227</v>
      </c>
      <c r="G15813" t="s">
        <v>68096</v>
      </c>
      <c r="H15813">
        <v>27</v>
      </c>
      <c r="I15813" t="s">
        <v>28</v>
      </c>
      <c r="J15813" t="s">
        <v>68314</v>
      </c>
      <c r="K15813">
        <v>1906</v>
      </c>
      <c r="L15813" t="s">
        <v>30</v>
      </c>
      <c r="M15813" t="s">
        <v>31</v>
      </c>
      <c r="N15813" t="b">
        <v>0</v>
      </c>
      <c r="O15813" t="s">
        <v>69228</v>
      </c>
      <c r="P15813">
        <v>1</v>
      </c>
      <c r="Q15813">
        <v>3969</v>
      </c>
      <c r="R15813">
        <v>199</v>
      </c>
      <c r="S15813">
        <v>9</v>
      </c>
      <c r="T15813">
        <v>0</v>
      </c>
      <c r="U15813">
        <v>22</v>
      </c>
    </row>
    <row r="15814" spans="1:21" x14ac:dyDescent="0.25">
      <c r="A15814" t="s">
        <v>65045</v>
      </c>
      <c r="B15814" t="s">
        <v>65046</v>
      </c>
      <c r="C15814" t="s">
        <v>69229</v>
      </c>
      <c r="D15814" t="s">
        <v>69230</v>
      </c>
      <c r="E15814" s="1">
        <v>42917.356944444444</v>
      </c>
      <c r="F15814" t="s">
        <v>69231</v>
      </c>
      <c r="G15814" t="s">
        <v>69232</v>
      </c>
      <c r="H15814">
        <v>27</v>
      </c>
      <c r="I15814" t="s">
        <v>28</v>
      </c>
      <c r="J15814" t="s">
        <v>2416</v>
      </c>
      <c r="K15814">
        <v>275</v>
      </c>
      <c r="L15814" t="s">
        <v>30</v>
      </c>
      <c r="M15814" t="s">
        <v>31</v>
      </c>
      <c r="N15814" t="b">
        <v>0</v>
      </c>
      <c r="P15814">
        <v>1</v>
      </c>
      <c r="Q15814">
        <v>66877</v>
      </c>
      <c r="R15814">
        <v>697</v>
      </c>
      <c r="S15814">
        <v>5</v>
      </c>
      <c r="T15814">
        <v>0</v>
      </c>
      <c r="U15814">
        <v>14</v>
      </c>
    </row>
    <row r="15815" spans="1:21" x14ac:dyDescent="0.25">
      <c r="A15815" t="s">
        <v>65045</v>
      </c>
      <c r="B15815" t="s">
        <v>65046</v>
      </c>
      <c r="C15815" t="s">
        <v>69233</v>
      </c>
      <c r="D15815" t="s">
        <v>69234</v>
      </c>
      <c r="E15815" s="1">
        <v>42917.356249999997</v>
      </c>
      <c r="F15815" t="s">
        <v>69235</v>
      </c>
      <c r="G15815" t="s">
        <v>69236</v>
      </c>
      <c r="H15815">
        <v>27</v>
      </c>
      <c r="I15815" t="s">
        <v>28</v>
      </c>
      <c r="J15815" t="s">
        <v>308</v>
      </c>
      <c r="K15815">
        <v>99</v>
      </c>
      <c r="L15815" t="s">
        <v>30</v>
      </c>
      <c r="M15815" t="s">
        <v>31</v>
      </c>
      <c r="N15815" t="b">
        <v>0</v>
      </c>
      <c r="P15815">
        <v>1</v>
      </c>
      <c r="Q15815">
        <v>104173</v>
      </c>
      <c r="R15815">
        <v>315</v>
      </c>
      <c r="S15815">
        <v>6</v>
      </c>
      <c r="T15815">
        <v>0</v>
      </c>
      <c r="U15815">
        <v>13</v>
      </c>
    </row>
    <row r="15816" spans="1:21" x14ac:dyDescent="0.25">
      <c r="A15816" t="s">
        <v>65045</v>
      </c>
      <c r="B15816" t="s">
        <v>65046</v>
      </c>
      <c r="C15816" t="s">
        <v>69237</v>
      </c>
      <c r="D15816" t="s">
        <v>69238</v>
      </c>
      <c r="E15816" s="1">
        <v>42856.684027777781</v>
      </c>
      <c r="F15816" t="s">
        <v>69239</v>
      </c>
      <c r="G15816" t="s">
        <v>69240</v>
      </c>
      <c r="H15816">
        <v>27</v>
      </c>
      <c r="I15816" t="s">
        <v>28</v>
      </c>
      <c r="J15816" t="s">
        <v>81</v>
      </c>
      <c r="K15816">
        <v>292</v>
      </c>
      <c r="L15816" t="s">
        <v>30</v>
      </c>
      <c r="M15816" t="s">
        <v>31</v>
      </c>
      <c r="N15816" t="b">
        <v>0</v>
      </c>
      <c r="P15816">
        <v>1</v>
      </c>
      <c r="Q15816">
        <v>69658</v>
      </c>
      <c r="R15816">
        <v>631</v>
      </c>
      <c r="S15816">
        <v>7</v>
      </c>
      <c r="T15816">
        <v>0</v>
      </c>
      <c r="U15816">
        <v>21</v>
      </c>
    </row>
    <row r="15817" spans="1:21" x14ac:dyDescent="0.25">
      <c r="A15817" t="s">
        <v>65045</v>
      </c>
      <c r="B15817" t="s">
        <v>65046</v>
      </c>
      <c r="C15817" t="s">
        <v>69241</v>
      </c>
      <c r="D15817" t="s">
        <v>69242</v>
      </c>
      <c r="E15817" s="1">
        <v>42856.57916666667</v>
      </c>
      <c r="F15817" t="s">
        <v>69243</v>
      </c>
      <c r="G15817" t="s">
        <v>68096</v>
      </c>
      <c r="H15817">
        <v>27</v>
      </c>
      <c r="I15817" t="s">
        <v>28</v>
      </c>
      <c r="J15817" t="s">
        <v>1165</v>
      </c>
      <c r="K15817">
        <v>650</v>
      </c>
      <c r="L15817" t="s">
        <v>30</v>
      </c>
      <c r="M15817" t="s">
        <v>31</v>
      </c>
      <c r="N15817" t="b">
        <v>0</v>
      </c>
      <c r="O15817" t="s">
        <v>69244</v>
      </c>
      <c r="P15817">
        <v>1</v>
      </c>
      <c r="Q15817">
        <v>734</v>
      </c>
      <c r="R15817">
        <v>18</v>
      </c>
      <c r="S15817">
        <v>0</v>
      </c>
      <c r="T15817">
        <v>0</v>
      </c>
      <c r="U15817">
        <v>2</v>
      </c>
    </row>
    <row r="15818" spans="1:21" x14ac:dyDescent="0.25">
      <c r="A15818" t="s">
        <v>65045</v>
      </c>
      <c r="B15818" t="s">
        <v>65046</v>
      </c>
      <c r="C15818" t="s">
        <v>69245</v>
      </c>
      <c r="D15818" t="s">
        <v>69246</v>
      </c>
      <c r="E15818" s="1">
        <v>42856.529861111114</v>
      </c>
      <c r="F15818" t="s">
        <v>69247</v>
      </c>
      <c r="G15818" t="s">
        <v>69248</v>
      </c>
      <c r="H15818">
        <v>27</v>
      </c>
      <c r="I15818" t="s">
        <v>28</v>
      </c>
      <c r="J15818" t="s">
        <v>5459</v>
      </c>
      <c r="K15818">
        <v>206</v>
      </c>
      <c r="L15818" t="s">
        <v>30</v>
      </c>
      <c r="M15818" t="s">
        <v>31</v>
      </c>
      <c r="N15818" t="b">
        <v>0</v>
      </c>
      <c r="P15818">
        <v>1</v>
      </c>
      <c r="Q15818">
        <v>68375</v>
      </c>
      <c r="R15818">
        <v>715</v>
      </c>
      <c r="S15818">
        <v>8</v>
      </c>
      <c r="T15818">
        <v>0</v>
      </c>
      <c r="U15818">
        <v>15</v>
      </c>
    </row>
    <row r="15819" spans="1:21" x14ac:dyDescent="0.25">
      <c r="A15819" t="s">
        <v>65045</v>
      </c>
      <c r="B15819" t="s">
        <v>65046</v>
      </c>
      <c r="C15819" t="s">
        <v>69249</v>
      </c>
      <c r="D15819" t="s">
        <v>69250</v>
      </c>
      <c r="E15819" s="1">
        <v>42826.646527777775</v>
      </c>
      <c r="F15819" t="s">
        <v>69251</v>
      </c>
      <c r="G15819" t="s">
        <v>69252</v>
      </c>
      <c r="H15819">
        <v>27</v>
      </c>
      <c r="I15819" t="s">
        <v>28</v>
      </c>
      <c r="J15819" t="s">
        <v>532</v>
      </c>
      <c r="K15819">
        <v>430</v>
      </c>
      <c r="L15819" t="s">
        <v>30</v>
      </c>
      <c r="M15819" t="s">
        <v>31</v>
      </c>
      <c r="N15819" t="b">
        <v>0</v>
      </c>
      <c r="P15819">
        <v>1</v>
      </c>
      <c r="Q15819">
        <v>139144</v>
      </c>
      <c r="R15819">
        <v>629</v>
      </c>
      <c r="S15819">
        <v>29</v>
      </c>
      <c r="T15819">
        <v>0</v>
      </c>
      <c r="U15819">
        <v>82</v>
      </c>
    </row>
    <row r="15820" spans="1:21" x14ac:dyDescent="0.25">
      <c r="A15820" t="s">
        <v>65045</v>
      </c>
      <c r="B15820" t="s">
        <v>65046</v>
      </c>
      <c r="C15820" t="s">
        <v>69253</v>
      </c>
      <c r="D15820" t="s">
        <v>69250</v>
      </c>
      <c r="E15820" s="1">
        <v>42826.646527777775</v>
      </c>
      <c r="F15820" t="s">
        <v>69254</v>
      </c>
      <c r="G15820" t="s">
        <v>69255</v>
      </c>
      <c r="H15820">
        <v>27</v>
      </c>
      <c r="I15820" t="s">
        <v>28</v>
      </c>
      <c r="J15820" t="s">
        <v>507</v>
      </c>
      <c r="K15820">
        <v>281</v>
      </c>
      <c r="L15820" t="s">
        <v>30</v>
      </c>
      <c r="M15820" t="s">
        <v>31</v>
      </c>
      <c r="N15820" t="b">
        <v>0</v>
      </c>
      <c r="P15820">
        <v>1</v>
      </c>
      <c r="Q15820">
        <v>98214</v>
      </c>
      <c r="R15820">
        <v>1166</v>
      </c>
      <c r="S15820">
        <v>9</v>
      </c>
      <c r="T15820">
        <v>0</v>
      </c>
      <c r="U15820">
        <v>71</v>
      </c>
    </row>
    <row r="15821" spans="1:21" x14ac:dyDescent="0.25">
      <c r="A15821" t="s">
        <v>65045</v>
      </c>
      <c r="B15821" t="s">
        <v>65046</v>
      </c>
      <c r="C15821" t="s">
        <v>69256</v>
      </c>
      <c r="D15821" t="s">
        <v>69257</v>
      </c>
      <c r="E15821" s="1">
        <v>42826.636111111111</v>
      </c>
      <c r="F15821" t="s">
        <v>69258</v>
      </c>
      <c r="G15821" t="s">
        <v>69259</v>
      </c>
      <c r="H15821">
        <v>27</v>
      </c>
      <c r="I15821" t="s">
        <v>28</v>
      </c>
      <c r="J15821" t="s">
        <v>19127</v>
      </c>
      <c r="K15821">
        <v>720</v>
      </c>
      <c r="L15821" t="s">
        <v>30</v>
      </c>
      <c r="M15821" t="s">
        <v>31</v>
      </c>
      <c r="N15821" t="b">
        <v>0</v>
      </c>
      <c r="P15821">
        <v>1</v>
      </c>
      <c r="Q15821">
        <v>157213</v>
      </c>
      <c r="R15821">
        <v>1381</v>
      </c>
      <c r="S15821">
        <v>35</v>
      </c>
      <c r="T15821">
        <v>0</v>
      </c>
      <c r="U15821">
        <v>58</v>
      </c>
    </row>
    <row r="15822" spans="1:21" x14ac:dyDescent="0.25">
      <c r="A15822" t="s">
        <v>65045</v>
      </c>
      <c r="B15822" t="s">
        <v>65046</v>
      </c>
      <c r="C15822" t="s">
        <v>69260</v>
      </c>
      <c r="D15822" t="s">
        <v>69261</v>
      </c>
      <c r="E15822" s="1">
        <v>42767.723611111112</v>
      </c>
      <c r="F15822" t="s">
        <v>69262</v>
      </c>
      <c r="G15822" t="s">
        <v>69263</v>
      </c>
      <c r="H15822">
        <v>27</v>
      </c>
      <c r="I15822" t="s">
        <v>28</v>
      </c>
      <c r="J15822" t="s">
        <v>1427</v>
      </c>
      <c r="K15822">
        <v>589</v>
      </c>
      <c r="L15822" t="s">
        <v>30</v>
      </c>
      <c r="M15822" t="s">
        <v>31</v>
      </c>
      <c r="N15822" t="b">
        <v>0</v>
      </c>
      <c r="P15822">
        <v>1</v>
      </c>
      <c r="Q15822">
        <v>155397</v>
      </c>
      <c r="R15822">
        <v>2117</v>
      </c>
      <c r="S15822">
        <v>27</v>
      </c>
      <c r="T15822">
        <v>0</v>
      </c>
      <c r="U15822">
        <v>62</v>
      </c>
    </row>
    <row r="15823" spans="1:21" x14ac:dyDescent="0.25">
      <c r="A15823" t="s">
        <v>65045</v>
      </c>
      <c r="B15823" t="s">
        <v>65046</v>
      </c>
      <c r="C15823" t="s">
        <v>69264</v>
      </c>
      <c r="D15823" t="s">
        <v>69265</v>
      </c>
      <c r="E15823" t="s">
        <v>69266</v>
      </c>
      <c r="F15823" t="s">
        <v>69267</v>
      </c>
      <c r="G15823" t="s">
        <v>68096</v>
      </c>
      <c r="H15823">
        <v>27</v>
      </c>
      <c r="I15823" t="s">
        <v>28</v>
      </c>
      <c r="J15823" t="s">
        <v>13220</v>
      </c>
      <c r="K15823">
        <v>66</v>
      </c>
      <c r="L15823" t="s">
        <v>30</v>
      </c>
      <c r="M15823" t="s">
        <v>31</v>
      </c>
      <c r="N15823" t="b">
        <v>0</v>
      </c>
      <c r="O15823" t="s">
        <v>69268</v>
      </c>
      <c r="P15823">
        <v>1</v>
      </c>
      <c r="Q15823">
        <v>5924</v>
      </c>
      <c r="R15823">
        <v>71</v>
      </c>
      <c r="S15823">
        <v>4</v>
      </c>
      <c r="T15823">
        <v>0</v>
      </c>
      <c r="U15823">
        <v>2</v>
      </c>
    </row>
    <row r="15824" spans="1:21" x14ac:dyDescent="0.25">
      <c r="A15824" t="s">
        <v>65045</v>
      </c>
      <c r="B15824" t="s">
        <v>65046</v>
      </c>
      <c r="C15824" t="s">
        <v>69269</v>
      </c>
      <c r="D15824" t="s">
        <v>69270</v>
      </c>
      <c r="E15824" t="s">
        <v>69271</v>
      </c>
      <c r="F15824" t="s">
        <v>69272</v>
      </c>
      <c r="G15824" t="s">
        <v>69273</v>
      </c>
      <c r="H15824">
        <v>27</v>
      </c>
      <c r="I15824" t="s">
        <v>28</v>
      </c>
      <c r="J15824" t="s">
        <v>5291</v>
      </c>
      <c r="K15824">
        <v>552</v>
      </c>
      <c r="L15824" t="s">
        <v>30</v>
      </c>
      <c r="M15824" t="s">
        <v>31</v>
      </c>
      <c r="N15824" t="b">
        <v>0</v>
      </c>
      <c r="O15824" t="s">
        <v>69274</v>
      </c>
      <c r="P15824">
        <v>1</v>
      </c>
      <c r="Q15824">
        <v>24855</v>
      </c>
      <c r="R15824">
        <v>280</v>
      </c>
      <c r="S15824">
        <v>2</v>
      </c>
      <c r="T15824">
        <v>0</v>
      </c>
      <c r="U15824">
        <v>11</v>
      </c>
    </row>
    <row r="15825" spans="1:21" x14ac:dyDescent="0.25">
      <c r="A15825" t="s">
        <v>65045</v>
      </c>
      <c r="B15825" t="s">
        <v>65046</v>
      </c>
      <c r="C15825" t="s">
        <v>69275</v>
      </c>
      <c r="D15825" t="s">
        <v>69276</v>
      </c>
      <c r="E15825" t="s">
        <v>69277</v>
      </c>
      <c r="F15825" t="s">
        <v>69278</v>
      </c>
      <c r="G15825" t="s">
        <v>69279</v>
      </c>
      <c r="H15825">
        <v>27</v>
      </c>
      <c r="I15825" t="s">
        <v>28</v>
      </c>
      <c r="J15825" t="s">
        <v>1281</v>
      </c>
      <c r="K15825">
        <v>245</v>
      </c>
      <c r="L15825" t="s">
        <v>30</v>
      </c>
      <c r="M15825" t="s">
        <v>31</v>
      </c>
      <c r="N15825" t="b">
        <v>0</v>
      </c>
      <c r="O15825" t="s">
        <v>69280</v>
      </c>
      <c r="P15825">
        <v>1</v>
      </c>
      <c r="Q15825">
        <v>23416</v>
      </c>
      <c r="R15825">
        <v>276</v>
      </c>
      <c r="S15825">
        <v>1</v>
      </c>
      <c r="T15825">
        <v>0</v>
      </c>
      <c r="U15825">
        <v>16</v>
      </c>
    </row>
    <row r="15826" spans="1:21" x14ac:dyDescent="0.25">
      <c r="A15826" t="s">
        <v>65045</v>
      </c>
      <c r="B15826" t="s">
        <v>65046</v>
      </c>
      <c r="C15826" t="s">
        <v>69281</v>
      </c>
      <c r="D15826" t="s">
        <v>69282</v>
      </c>
      <c r="E15826" t="s">
        <v>69283</v>
      </c>
      <c r="F15826" t="s">
        <v>69284</v>
      </c>
      <c r="G15826" t="s">
        <v>69279</v>
      </c>
      <c r="H15826">
        <v>27</v>
      </c>
      <c r="I15826" t="s">
        <v>28</v>
      </c>
      <c r="J15826" t="s">
        <v>3414</v>
      </c>
      <c r="K15826">
        <v>307</v>
      </c>
      <c r="L15826" t="s">
        <v>30</v>
      </c>
      <c r="M15826" t="s">
        <v>31</v>
      </c>
      <c r="N15826" t="b">
        <v>0</v>
      </c>
      <c r="O15826" t="s">
        <v>69285</v>
      </c>
      <c r="P15826">
        <v>1</v>
      </c>
      <c r="Q15826">
        <v>31189</v>
      </c>
      <c r="R15826">
        <v>284</v>
      </c>
      <c r="S15826">
        <v>2</v>
      </c>
      <c r="T15826">
        <v>0</v>
      </c>
      <c r="U15826">
        <v>9</v>
      </c>
    </row>
    <row r="15827" spans="1:21" x14ac:dyDescent="0.25">
      <c r="A15827" t="s">
        <v>65045</v>
      </c>
      <c r="B15827" t="s">
        <v>65046</v>
      </c>
      <c r="C15827" t="s">
        <v>69286</v>
      </c>
      <c r="D15827" t="s">
        <v>69287</v>
      </c>
      <c r="E15827" t="s">
        <v>69288</v>
      </c>
      <c r="F15827" t="s">
        <v>69289</v>
      </c>
      <c r="G15827" t="s">
        <v>69290</v>
      </c>
      <c r="H15827">
        <v>27</v>
      </c>
      <c r="I15827" t="s">
        <v>28</v>
      </c>
      <c r="J15827" t="s">
        <v>11064</v>
      </c>
      <c r="K15827">
        <v>777</v>
      </c>
      <c r="L15827" t="s">
        <v>30</v>
      </c>
      <c r="M15827" t="s">
        <v>31</v>
      </c>
      <c r="N15827" t="b">
        <v>0</v>
      </c>
      <c r="O15827" t="s">
        <v>69291</v>
      </c>
      <c r="P15827">
        <v>1</v>
      </c>
      <c r="Q15827">
        <v>50293</v>
      </c>
      <c r="R15827">
        <v>511</v>
      </c>
      <c r="S15827">
        <v>10</v>
      </c>
      <c r="T15827">
        <v>0</v>
      </c>
      <c r="U15827">
        <v>47</v>
      </c>
    </row>
    <row r="15828" spans="1:21" x14ac:dyDescent="0.25">
      <c r="A15828" t="s">
        <v>65045</v>
      </c>
      <c r="B15828" t="s">
        <v>65046</v>
      </c>
      <c r="C15828" t="s">
        <v>69292</v>
      </c>
      <c r="D15828" t="s">
        <v>69293</v>
      </c>
      <c r="E15828" t="s">
        <v>69294</v>
      </c>
      <c r="F15828" t="s">
        <v>69295</v>
      </c>
      <c r="G15828" t="s">
        <v>69296</v>
      </c>
      <c r="H15828">
        <v>27</v>
      </c>
      <c r="I15828" t="s">
        <v>28</v>
      </c>
      <c r="J15828" t="s">
        <v>3752</v>
      </c>
      <c r="K15828">
        <v>437</v>
      </c>
      <c r="L15828" t="s">
        <v>30</v>
      </c>
      <c r="M15828" t="s">
        <v>31</v>
      </c>
      <c r="N15828" t="b">
        <v>0</v>
      </c>
      <c r="O15828" t="s">
        <v>69297</v>
      </c>
      <c r="P15828">
        <v>1</v>
      </c>
      <c r="Q15828">
        <v>68591</v>
      </c>
      <c r="R15828">
        <v>448</v>
      </c>
      <c r="S15828">
        <v>11</v>
      </c>
      <c r="T15828">
        <v>0</v>
      </c>
      <c r="U15828">
        <v>25</v>
      </c>
    </row>
    <row r="15829" spans="1:21" x14ac:dyDescent="0.25">
      <c r="A15829" t="s">
        <v>65045</v>
      </c>
      <c r="B15829" t="s">
        <v>65046</v>
      </c>
      <c r="C15829" t="s">
        <v>69298</v>
      </c>
      <c r="D15829" t="s">
        <v>69299</v>
      </c>
      <c r="E15829" t="s">
        <v>69300</v>
      </c>
      <c r="F15829" t="s">
        <v>69301</v>
      </c>
      <c r="G15829" t="s">
        <v>68096</v>
      </c>
      <c r="H15829">
        <v>27</v>
      </c>
      <c r="I15829" t="s">
        <v>28</v>
      </c>
      <c r="J15829" t="s">
        <v>56898</v>
      </c>
      <c r="K15829">
        <v>1125</v>
      </c>
      <c r="L15829" t="s">
        <v>30</v>
      </c>
      <c r="M15829" t="s">
        <v>31</v>
      </c>
      <c r="N15829" t="b">
        <v>0</v>
      </c>
      <c r="O15829" t="s">
        <v>69302</v>
      </c>
      <c r="P15829">
        <v>1</v>
      </c>
      <c r="Q15829">
        <v>622</v>
      </c>
      <c r="R15829">
        <v>41</v>
      </c>
      <c r="S15829">
        <v>1</v>
      </c>
      <c r="T15829">
        <v>0</v>
      </c>
      <c r="U15829">
        <v>3</v>
      </c>
    </row>
    <row r="15830" spans="1:21" x14ac:dyDescent="0.25">
      <c r="A15830" t="s">
        <v>65045</v>
      </c>
      <c r="B15830" t="s">
        <v>65046</v>
      </c>
      <c r="C15830" t="s">
        <v>69303</v>
      </c>
      <c r="D15830" t="s">
        <v>69304</v>
      </c>
      <c r="E15830" t="s">
        <v>69305</v>
      </c>
      <c r="F15830" t="s">
        <v>69306</v>
      </c>
      <c r="G15830" t="s">
        <v>68096</v>
      </c>
      <c r="H15830">
        <v>27</v>
      </c>
      <c r="I15830" t="s">
        <v>28</v>
      </c>
      <c r="J15830" t="s">
        <v>69307</v>
      </c>
      <c r="K15830">
        <v>2516</v>
      </c>
      <c r="L15830" t="s">
        <v>30</v>
      </c>
      <c r="M15830" t="s">
        <v>31</v>
      </c>
      <c r="N15830" t="b">
        <v>0</v>
      </c>
      <c r="O15830" t="s">
        <v>69308</v>
      </c>
      <c r="P15830">
        <v>1</v>
      </c>
      <c r="Q15830">
        <v>1635</v>
      </c>
      <c r="R15830">
        <v>49</v>
      </c>
      <c r="S15830">
        <v>0</v>
      </c>
      <c r="T15830">
        <v>0</v>
      </c>
      <c r="U15830">
        <v>1</v>
      </c>
    </row>
    <row r="15831" spans="1:21" x14ac:dyDescent="0.25">
      <c r="A15831" t="s">
        <v>65045</v>
      </c>
      <c r="B15831" t="s">
        <v>65046</v>
      </c>
      <c r="C15831" t="s">
        <v>69309</v>
      </c>
      <c r="D15831" t="s">
        <v>69310</v>
      </c>
      <c r="E15831" t="s">
        <v>69311</v>
      </c>
      <c r="F15831" t="s">
        <v>69312</v>
      </c>
      <c r="G15831" t="s">
        <v>69313</v>
      </c>
      <c r="H15831">
        <v>27</v>
      </c>
      <c r="I15831" t="s">
        <v>28</v>
      </c>
      <c r="J15831" t="s">
        <v>31600</v>
      </c>
      <c r="K15831">
        <v>84</v>
      </c>
      <c r="L15831" t="s">
        <v>30</v>
      </c>
      <c r="M15831" t="s">
        <v>31</v>
      </c>
      <c r="N15831" t="b">
        <v>0</v>
      </c>
      <c r="O15831" t="s">
        <v>69314</v>
      </c>
      <c r="P15831">
        <v>1</v>
      </c>
      <c r="Q15831">
        <v>9084</v>
      </c>
      <c r="R15831">
        <v>46</v>
      </c>
      <c r="S15831">
        <v>0</v>
      </c>
      <c r="T15831">
        <v>0</v>
      </c>
      <c r="U15831">
        <v>3</v>
      </c>
    </row>
    <row r="15832" spans="1:21" x14ac:dyDescent="0.25">
      <c r="A15832" t="s">
        <v>65045</v>
      </c>
      <c r="B15832" t="s">
        <v>65046</v>
      </c>
      <c r="C15832" t="s">
        <v>69315</v>
      </c>
      <c r="D15832" t="s">
        <v>69316</v>
      </c>
      <c r="E15832" s="1">
        <v>42594.659722222219</v>
      </c>
      <c r="F15832" t="s">
        <v>69317</v>
      </c>
      <c r="G15832" t="s">
        <v>68096</v>
      </c>
      <c r="H15832">
        <v>27</v>
      </c>
      <c r="I15832" t="s">
        <v>28</v>
      </c>
      <c r="J15832" t="s">
        <v>12501</v>
      </c>
      <c r="K15832">
        <v>601</v>
      </c>
      <c r="L15832" t="s">
        <v>30</v>
      </c>
      <c r="M15832" t="s">
        <v>31</v>
      </c>
      <c r="N15832" t="b">
        <v>0</v>
      </c>
      <c r="O15832" t="s">
        <v>69318</v>
      </c>
      <c r="P15832">
        <v>1</v>
      </c>
      <c r="Q15832">
        <v>130634</v>
      </c>
      <c r="R15832">
        <v>895</v>
      </c>
      <c r="S15832">
        <v>38</v>
      </c>
      <c r="T15832">
        <v>0</v>
      </c>
      <c r="U15832">
        <v>36</v>
      </c>
    </row>
    <row r="15833" spans="1:21" x14ac:dyDescent="0.25">
      <c r="A15833" t="s">
        <v>65045</v>
      </c>
      <c r="B15833" t="s">
        <v>65046</v>
      </c>
      <c r="C15833" t="s">
        <v>69319</v>
      </c>
      <c r="D15833" t="s">
        <v>69320</v>
      </c>
      <c r="E15833" s="1">
        <v>42563.75</v>
      </c>
      <c r="F15833" t="s">
        <v>69321</v>
      </c>
      <c r="G15833" t="s">
        <v>68096</v>
      </c>
      <c r="H15833">
        <v>27</v>
      </c>
      <c r="I15833" t="s">
        <v>28</v>
      </c>
      <c r="J15833" t="s">
        <v>4739</v>
      </c>
      <c r="K15833">
        <v>372</v>
      </c>
      <c r="L15833" t="s">
        <v>30</v>
      </c>
      <c r="M15833" t="s">
        <v>31</v>
      </c>
      <c r="N15833" t="b">
        <v>0</v>
      </c>
      <c r="P15833">
        <v>1</v>
      </c>
      <c r="Q15833">
        <v>88387</v>
      </c>
      <c r="R15833">
        <v>592</v>
      </c>
      <c r="S15833">
        <v>12</v>
      </c>
      <c r="T15833">
        <v>0</v>
      </c>
      <c r="U15833">
        <v>30</v>
      </c>
    </row>
    <row r="15834" spans="1:21" x14ac:dyDescent="0.25">
      <c r="A15834" t="s">
        <v>65045</v>
      </c>
      <c r="B15834" t="s">
        <v>65046</v>
      </c>
      <c r="C15834" t="s">
        <v>69322</v>
      </c>
      <c r="D15834" t="s">
        <v>69323</v>
      </c>
      <c r="E15834" s="1">
        <v>42412.683333333334</v>
      </c>
      <c r="F15834" t="s">
        <v>69324</v>
      </c>
      <c r="G15834" t="s">
        <v>68096</v>
      </c>
      <c r="H15834">
        <v>27</v>
      </c>
      <c r="I15834" t="s">
        <v>28</v>
      </c>
      <c r="J15834" t="s">
        <v>3420</v>
      </c>
      <c r="K15834">
        <v>483</v>
      </c>
      <c r="L15834" t="s">
        <v>30</v>
      </c>
      <c r="M15834" t="s">
        <v>31</v>
      </c>
      <c r="N15834" t="b">
        <v>0</v>
      </c>
      <c r="O15834" t="s">
        <v>69325</v>
      </c>
      <c r="P15834">
        <v>1</v>
      </c>
      <c r="Q15834">
        <v>57049</v>
      </c>
      <c r="R15834">
        <v>1177</v>
      </c>
      <c r="S15834">
        <v>82</v>
      </c>
      <c r="T15834">
        <v>0</v>
      </c>
      <c r="U15834">
        <v>36</v>
      </c>
    </row>
    <row r="15835" spans="1:21" x14ac:dyDescent="0.25">
      <c r="A15835" t="s">
        <v>65045</v>
      </c>
      <c r="B15835" t="s">
        <v>65046</v>
      </c>
      <c r="C15835" t="s">
        <v>69326</v>
      </c>
      <c r="D15835" t="s">
        <v>69327</v>
      </c>
      <c r="E15835" s="1">
        <v>42412.55</v>
      </c>
      <c r="F15835" t="s">
        <v>69328</v>
      </c>
      <c r="G15835" t="s">
        <v>68096</v>
      </c>
      <c r="H15835">
        <v>27</v>
      </c>
      <c r="I15835" t="s">
        <v>28</v>
      </c>
      <c r="J15835" t="s">
        <v>6115</v>
      </c>
      <c r="K15835">
        <v>391</v>
      </c>
      <c r="L15835" t="s">
        <v>30</v>
      </c>
      <c r="M15835" t="s">
        <v>31</v>
      </c>
      <c r="N15835" t="b">
        <v>0</v>
      </c>
      <c r="O15835" t="s">
        <v>69329</v>
      </c>
      <c r="P15835">
        <v>1</v>
      </c>
      <c r="Q15835">
        <v>74218</v>
      </c>
      <c r="R15835">
        <v>1500</v>
      </c>
      <c r="S15835">
        <v>49</v>
      </c>
      <c r="T15835">
        <v>0</v>
      </c>
      <c r="U15835">
        <v>25</v>
      </c>
    </row>
    <row r="15836" spans="1:21" x14ac:dyDescent="0.25">
      <c r="A15836" t="s">
        <v>65045</v>
      </c>
      <c r="B15836" t="s">
        <v>65046</v>
      </c>
      <c r="C15836" t="s">
        <v>69330</v>
      </c>
      <c r="D15836" t="s">
        <v>69331</v>
      </c>
      <c r="E15836" s="1">
        <v>42412.447916666664</v>
      </c>
      <c r="F15836" t="s">
        <v>69332</v>
      </c>
      <c r="G15836" t="s">
        <v>68096</v>
      </c>
      <c r="H15836">
        <v>27</v>
      </c>
      <c r="I15836" t="s">
        <v>28</v>
      </c>
      <c r="J15836" t="s">
        <v>550</v>
      </c>
      <c r="K15836">
        <v>514</v>
      </c>
      <c r="L15836" t="s">
        <v>30</v>
      </c>
      <c r="M15836" t="s">
        <v>7991</v>
      </c>
      <c r="N15836" t="b">
        <v>0</v>
      </c>
      <c r="O15836" t="s">
        <v>69333</v>
      </c>
      <c r="P15836">
        <v>1</v>
      </c>
      <c r="Q15836">
        <v>111083</v>
      </c>
      <c r="R15836">
        <v>1615</v>
      </c>
      <c r="S15836">
        <v>103</v>
      </c>
      <c r="T15836">
        <v>0</v>
      </c>
      <c r="U15836">
        <v>49</v>
      </c>
    </row>
    <row r="15837" spans="1:21" x14ac:dyDescent="0.25">
      <c r="A15837" t="s">
        <v>65045</v>
      </c>
      <c r="B15837" t="s">
        <v>65046</v>
      </c>
      <c r="C15837" t="s">
        <v>69334</v>
      </c>
      <c r="D15837" t="s">
        <v>69335</v>
      </c>
      <c r="E15837" s="1">
        <v>42412.393750000003</v>
      </c>
      <c r="F15837" t="s">
        <v>69336</v>
      </c>
      <c r="G15837" t="s">
        <v>69337</v>
      </c>
      <c r="H15837">
        <v>27</v>
      </c>
      <c r="I15837" t="s">
        <v>28</v>
      </c>
      <c r="J15837" t="s">
        <v>21388</v>
      </c>
      <c r="K15837">
        <v>866</v>
      </c>
      <c r="L15837" t="s">
        <v>30</v>
      </c>
      <c r="M15837" t="s">
        <v>31</v>
      </c>
      <c r="N15837" t="b">
        <v>0</v>
      </c>
      <c r="O15837" t="s">
        <v>69338</v>
      </c>
      <c r="P15837">
        <v>1</v>
      </c>
      <c r="Q15837">
        <v>239423</v>
      </c>
      <c r="R15837">
        <v>2657</v>
      </c>
      <c r="S15837">
        <v>181</v>
      </c>
      <c r="T15837">
        <v>0</v>
      </c>
      <c r="U15837">
        <v>111</v>
      </c>
    </row>
    <row r="15838" spans="1:21" x14ac:dyDescent="0.25">
      <c r="A15838" t="s">
        <v>65045</v>
      </c>
      <c r="B15838" t="s">
        <v>65046</v>
      </c>
      <c r="C15838" t="s">
        <v>69339</v>
      </c>
      <c r="D15838" t="s">
        <v>69340</v>
      </c>
      <c r="E15838" t="s">
        <v>69341</v>
      </c>
      <c r="F15838" t="s">
        <v>69342</v>
      </c>
      <c r="G15838" t="s">
        <v>68096</v>
      </c>
      <c r="H15838">
        <v>27</v>
      </c>
      <c r="I15838" t="s">
        <v>28</v>
      </c>
      <c r="J15838" t="s">
        <v>8753</v>
      </c>
      <c r="K15838">
        <v>497</v>
      </c>
      <c r="L15838" t="s">
        <v>30</v>
      </c>
      <c r="M15838" t="s">
        <v>31</v>
      </c>
      <c r="N15838" t="b">
        <v>0</v>
      </c>
      <c r="O15838" t="s">
        <v>69343</v>
      </c>
      <c r="P15838">
        <v>1</v>
      </c>
      <c r="Q15838">
        <v>40047</v>
      </c>
      <c r="R15838">
        <v>513</v>
      </c>
      <c r="S15838">
        <v>14</v>
      </c>
      <c r="T15838">
        <v>0</v>
      </c>
      <c r="U15838">
        <v>23</v>
      </c>
    </row>
    <row r="15839" spans="1:21" x14ac:dyDescent="0.25">
      <c r="A15839" t="s">
        <v>65045</v>
      </c>
      <c r="B15839" t="s">
        <v>65046</v>
      </c>
      <c r="C15839" t="s">
        <v>69344</v>
      </c>
      <c r="D15839" t="s">
        <v>69345</v>
      </c>
      <c r="E15839" t="s">
        <v>69346</v>
      </c>
      <c r="F15839" t="s">
        <v>69347</v>
      </c>
      <c r="G15839" t="s">
        <v>69348</v>
      </c>
      <c r="H15839">
        <v>27</v>
      </c>
      <c r="I15839" t="s">
        <v>28</v>
      </c>
      <c r="J15839" t="s">
        <v>1123</v>
      </c>
      <c r="K15839">
        <v>429</v>
      </c>
      <c r="L15839" t="s">
        <v>30</v>
      </c>
      <c r="M15839" t="s">
        <v>31</v>
      </c>
      <c r="N15839" t="b">
        <v>0</v>
      </c>
      <c r="O15839" t="s">
        <v>69349</v>
      </c>
      <c r="P15839">
        <v>1</v>
      </c>
      <c r="Q15839">
        <v>50900</v>
      </c>
      <c r="R15839">
        <v>633</v>
      </c>
      <c r="S15839">
        <v>25</v>
      </c>
      <c r="T15839">
        <v>0</v>
      </c>
      <c r="U15839">
        <v>18</v>
      </c>
    </row>
    <row r="15840" spans="1:21" x14ac:dyDescent="0.25">
      <c r="A15840" t="s">
        <v>65045</v>
      </c>
      <c r="B15840" t="s">
        <v>65046</v>
      </c>
      <c r="C15840" t="s">
        <v>69350</v>
      </c>
      <c r="D15840" t="s">
        <v>69351</v>
      </c>
      <c r="E15840" t="s">
        <v>69352</v>
      </c>
      <c r="F15840" t="s">
        <v>69353</v>
      </c>
      <c r="G15840" t="s">
        <v>69354</v>
      </c>
      <c r="H15840">
        <v>27</v>
      </c>
      <c r="I15840" t="s">
        <v>28</v>
      </c>
      <c r="J15840" t="s">
        <v>3539</v>
      </c>
      <c r="K15840">
        <v>396</v>
      </c>
      <c r="L15840" t="s">
        <v>30</v>
      </c>
      <c r="M15840" t="s">
        <v>31</v>
      </c>
      <c r="N15840" t="b">
        <v>0</v>
      </c>
      <c r="O15840" t="s">
        <v>69355</v>
      </c>
      <c r="P15840">
        <v>1</v>
      </c>
      <c r="Q15840">
        <v>105482</v>
      </c>
      <c r="R15840">
        <v>1262</v>
      </c>
      <c r="S15840">
        <v>88</v>
      </c>
      <c r="T15840">
        <v>0</v>
      </c>
      <c r="U15840">
        <v>30</v>
      </c>
    </row>
    <row r="15841" spans="1:21" x14ac:dyDescent="0.25">
      <c r="A15841" t="s">
        <v>65045</v>
      </c>
      <c r="B15841" t="s">
        <v>65046</v>
      </c>
      <c r="C15841" t="s">
        <v>69356</v>
      </c>
      <c r="D15841" t="s">
        <v>69357</v>
      </c>
      <c r="E15841" t="s">
        <v>69358</v>
      </c>
      <c r="F15841" t="s">
        <v>69359</v>
      </c>
      <c r="G15841" t="s">
        <v>69360</v>
      </c>
      <c r="H15841">
        <v>27</v>
      </c>
      <c r="I15841" t="s">
        <v>28</v>
      </c>
      <c r="J15841" t="s">
        <v>3145</v>
      </c>
      <c r="K15841">
        <v>1030</v>
      </c>
      <c r="L15841" t="s">
        <v>30</v>
      </c>
      <c r="M15841" t="s">
        <v>31</v>
      </c>
      <c r="N15841" t="b">
        <v>0</v>
      </c>
      <c r="O15841" t="s">
        <v>69361</v>
      </c>
      <c r="P15841">
        <v>1</v>
      </c>
      <c r="Q15841">
        <v>163500</v>
      </c>
      <c r="R15841">
        <v>1205</v>
      </c>
      <c r="S15841">
        <v>185</v>
      </c>
      <c r="T15841">
        <v>0</v>
      </c>
      <c r="U15841">
        <v>92</v>
      </c>
    </row>
    <row r="15842" spans="1:21" x14ac:dyDescent="0.25">
      <c r="A15842" t="s">
        <v>65045</v>
      </c>
      <c r="B15842" t="s">
        <v>65046</v>
      </c>
      <c r="C15842" t="s">
        <v>69362</v>
      </c>
      <c r="D15842" t="s">
        <v>69363</v>
      </c>
      <c r="E15842" t="s">
        <v>69364</v>
      </c>
      <c r="F15842" t="s">
        <v>69365</v>
      </c>
      <c r="G15842" t="s">
        <v>69360</v>
      </c>
      <c r="H15842">
        <v>27</v>
      </c>
      <c r="I15842" t="s">
        <v>28</v>
      </c>
      <c r="J15842" t="s">
        <v>13339</v>
      </c>
      <c r="K15842">
        <v>393</v>
      </c>
      <c r="L15842" t="s">
        <v>30</v>
      </c>
      <c r="M15842" t="s">
        <v>31</v>
      </c>
      <c r="N15842" t="b">
        <v>0</v>
      </c>
      <c r="O15842" t="s">
        <v>69366</v>
      </c>
      <c r="P15842">
        <v>1</v>
      </c>
      <c r="Q15842">
        <v>92246</v>
      </c>
      <c r="R15842">
        <v>535</v>
      </c>
      <c r="S15842">
        <v>33</v>
      </c>
      <c r="T15842">
        <v>0</v>
      </c>
      <c r="U15842">
        <v>32</v>
      </c>
    </row>
    <row r="15843" spans="1:21" x14ac:dyDescent="0.25">
      <c r="A15843" t="s">
        <v>65045</v>
      </c>
      <c r="B15843" t="s">
        <v>65046</v>
      </c>
      <c r="C15843" t="s">
        <v>69367</v>
      </c>
      <c r="D15843" t="s">
        <v>69368</v>
      </c>
      <c r="E15843" t="s">
        <v>69364</v>
      </c>
      <c r="F15843" t="s">
        <v>69369</v>
      </c>
      <c r="G15843" t="s">
        <v>69360</v>
      </c>
      <c r="H15843">
        <v>27</v>
      </c>
      <c r="I15843" t="s">
        <v>28</v>
      </c>
      <c r="J15843" t="s">
        <v>7619</v>
      </c>
      <c r="K15843">
        <v>268</v>
      </c>
      <c r="L15843" t="s">
        <v>30</v>
      </c>
      <c r="M15843" t="s">
        <v>31</v>
      </c>
      <c r="N15843" t="b">
        <v>0</v>
      </c>
      <c r="O15843" t="s">
        <v>69370</v>
      </c>
      <c r="P15843">
        <v>1</v>
      </c>
      <c r="Q15843">
        <v>109951</v>
      </c>
      <c r="R15843">
        <v>768</v>
      </c>
      <c r="S15843">
        <v>13</v>
      </c>
      <c r="T15843">
        <v>0</v>
      </c>
      <c r="U15843">
        <v>34</v>
      </c>
    </row>
    <row r="15844" spans="1:21" x14ac:dyDescent="0.25">
      <c r="A15844" t="s">
        <v>65045</v>
      </c>
      <c r="B15844" t="s">
        <v>65046</v>
      </c>
      <c r="C15844" t="s">
        <v>69371</v>
      </c>
      <c r="D15844" t="s">
        <v>69368</v>
      </c>
      <c r="E15844" t="s">
        <v>69364</v>
      </c>
      <c r="F15844" t="s">
        <v>69372</v>
      </c>
      <c r="G15844" t="s">
        <v>69360</v>
      </c>
      <c r="H15844">
        <v>27</v>
      </c>
      <c r="I15844" t="s">
        <v>28</v>
      </c>
      <c r="J15844" t="s">
        <v>238</v>
      </c>
      <c r="K15844">
        <v>303</v>
      </c>
      <c r="L15844" t="s">
        <v>30</v>
      </c>
      <c r="M15844" t="s">
        <v>31</v>
      </c>
      <c r="N15844" t="b">
        <v>0</v>
      </c>
      <c r="O15844" t="s">
        <v>69373</v>
      </c>
      <c r="P15844">
        <v>1</v>
      </c>
      <c r="Q15844">
        <v>163659</v>
      </c>
      <c r="R15844">
        <v>1224</v>
      </c>
      <c r="S15844">
        <v>30</v>
      </c>
      <c r="T15844">
        <v>0</v>
      </c>
      <c r="U15844">
        <v>60</v>
      </c>
    </row>
    <row r="15845" spans="1:21" x14ac:dyDescent="0.25">
      <c r="A15845" t="s">
        <v>65045</v>
      </c>
      <c r="B15845" t="s">
        <v>65046</v>
      </c>
      <c r="C15845" t="s">
        <v>69374</v>
      </c>
      <c r="D15845" t="s">
        <v>69375</v>
      </c>
      <c r="E15845" t="s">
        <v>69364</v>
      </c>
      <c r="F15845" t="s">
        <v>69376</v>
      </c>
      <c r="G15845" t="s">
        <v>69377</v>
      </c>
      <c r="H15845">
        <v>27</v>
      </c>
      <c r="I15845" t="s">
        <v>28</v>
      </c>
      <c r="J15845" t="s">
        <v>15297</v>
      </c>
      <c r="K15845">
        <v>750</v>
      </c>
      <c r="L15845" t="s">
        <v>30</v>
      </c>
      <c r="M15845" t="s">
        <v>31</v>
      </c>
      <c r="N15845" t="b">
        <v>0</v>
      </c>
      <c r="O15845" t="s">
        <v>69378</v>
      </c>
      <c r="P15845">
        <v>1</v>
      </c>
      <c r="Q15845">
        <v>306017</v>
      </c>
      <c r="R15845">
        <v>2790</v>
      </c>
      <c r="S15845">
        <v>116</v>
      </c>
      <c r="T15845">
        <v>0</v>
      </c>
      <c r="U15845">
        <v>155</v>
      </c>
    </row>
    <row r="15846" spans="1:21" x14ac:dyDescent="0.25">
      <c r="A15846" t="s">
        <v>65045</v>
      </c>
      <c r="B15846" t="s">
        <v>65046</v>
      </c>
      <c r="C15846" t="s">
        <v>69379</v>
      </c>
      <c r="D15846" t="s">
        <v>69380</v>
      </c>
      <c r="E15846" t="s">
        <v>69381</v>
      </c>
      <c r="F15846" t="s">
        <v>69382</v>
      </c>
      <c r="G15846" t="s">
        <v>69360</v>
      </c>
      <c r="H15846">
        <v>27</v>
      </c>
      <c r="I15846" t="s">
        <v>28</v>
      </c>
      <c r="J15846" t="s">
        <v>2875</v>
      </c>
      <c r="K15846">
        <v>235</v>
      </c>
      <c r="L15846" t="s">
        <v>30</v>
      </c>
      <c r="M15846" t="s">
        <v>31</v>
      </c>
      <c r="N15846" t="b">
        <v>0</v>
      </c>
      <c r="O15846" t="s">
        <v>69383</v>
      </c>
      <c r="P15846">
        <v>1</v>
      </c>
      <c r="Q15846">
        <v>98184</v>
      </c>
      <c r="R15846">
        <v>741</v>
      </c>
      <c r="S15846">
        <v>13</v>
      </c>
      <c r="T15846">
        <v>0</v>
      </c>
      <c r="U15846">
        <v>35</v>
      </c>
    </row>
    <row r="15847" spans="1:21" x14ac:dyDescent="0.25">
      <c r="A15847" t="s">
        <v>65045</v>
      </c>
      <c r="B15847" t="s">
        <v>65046</v>
      </c>
      <c r="C15847" t="s">
        <v>69384</v>
      </c>
      <c r="D15847" t="s">
        <v>69385</v>
      </c>
      <c r="E15847" t="s">
        <v>69386</v>
      </c>
      <c r="F15847" t="s">
        <v>69387</v>
      </c>
      <c r="G15847" t="s">
        <v>69360</v>
      </c>
      <c r="H15847">
        <v>27</v>
      </c>
      <c r="I15847" t="s">
        <v>28</v>
      </c>
      <c r="J15847" t="s">
        <v>16927</v>
      </c>
      <c r="K15847">
        <v>617</v>
      </c>
      <c r="L15847" t="s">
        <v>30</v>
      </c>
      <c r="M15847" t="s">
        <v>31</v>
      </c>
      <c r="N15847" t="b">
        <v>0</v>
      </c>
      <c r="O15847" t="s">
        <v>69388</v>
      </c>
      <c r="P15847">
        <v>1</v>
      </c>
      <c r="Q15847">
        <v>195687</v>
      </c>
      <c r="R15847">
        <v>2006</v>
      </c>
      <c r="S15847">
        <v>84</v>
      </c>
      <c r="T15847">
        <v>0</v>
      </c>
      <c r="U15847">
        <v>141</v>
      </c>
    </row>
    <row r="15848" spans="1:21" x14ac:dyDescent="0.25">
      <c r="A15848" t="s">
        <v>65045</v>
      </c>
      <c r="B15848" t="s">
        <v>65046</v>
      </c>
      <c r="C15848" t="s">
        <v>69389</v>
      </c>
      <c r="D15848" t="s">
        <v>69390</v>
      </c>
      <c r="E15848" s="1">
        <v>42532.53402777778</v>
      </c>
      <c r="F15848" t="s">
        <v>69391</v>
      </c>
      <c r="G15848" t="s">
        <v>68096</v>
      </c>
      <c r="H15848">
        <v>27</v>
      </c>
      <c r="I15848" t="s">
        <v>28</v>
      </c>
      <c r="J15848" t="s">
        <v>6937</v>
      </c>
      <c r="K15848">
        <v>1960</v>
      </c>
      <c r="L15848" t="s">
        <v>30</v>
      </c>
      <c r="M15848" t="s">
        <v>31</v>
      </c>
      <c r="N15848" t="b">
        <v>0</v>
      </c>
      <c r="O15848" t="s">
        <v>69392</v>
      </c>
      <c r="P15848">
        <v>1</v>
      </c>
      <c r="Q15848">
        <v>1182</v>
      </c>
      <c r="R15848">
        <v>56</v>
      </c>
      <c r="S15848">
        <v>2</v>
      </c>
      <c r="T15848">
        <v>0</v>
      </c>
      <c r="U15848">
        <v>8</v>
      </c>
    </row>
    <row r="15849" spans="1:21" x14ac:dyDescent="0.25">
      <c r="A15849" t="s">
        <v>65045</v>
      </c>
      <c r="B15849" t="s">
        <v>65046</v>
      </c>
      <c r="C15849" t="s">
        <v>69393</v>
      </c>
      <c r="D15849" t="s">
        <v>69394</v>
      </c>
      <c r="E15849" s="1">
        <v>42440.754861111112</v>
      </c>
      <c r="F15849" t="s">
        <v>69395</v>
      </c>
      <c r="G15849" t="s">
        <v>69396</v>
      </c>
      <c r="H15849">
        <v>27</v>
      </c>
      <c r="I15849" t="s">
        <v>28</v>
      </c>
      <c r="J15849" t="s">
        <v>3020</v>
      </c>
      <c r="K15849">
        <v>427</v>
      </c>
      <c r="L15849" t="s">
        <v>30</v>
      </c>
      <c r="M15849" t="s">
        <v>31</v>
      </c>
      <c r="N15849" t="b">
        <v>0</v>
      </c>
      <c r="O15849" t="s">
        <v>69397</v>
      </c>
      <c r="P15849">
        <v>1</v>
      </c>
      <c r="Q15849">
        <v>3058</v>
      </c>
      <c r="R15849">
        <v>49</v>
      </c>
      <c r="S15849">
        <v>1</v>
      </c>
      <c r="T15849">
        <v>0</v>
      </c>
      <c r="U15849">
        <v>5</v>
      </c>
    </row>
    <row r="15850" spans="1:21" x14ac:dyDescent="0.25">
      <c r="A15850" t="s">
        <v>65045</v>
      </c>
      <c r="B15850" t="s">
        <v>65046</v>
      </c>
      <c r="C15850" t="s">
        <v>69398</v>
      </c>
      <c r="D15850" t="s">
        <v>69399</v>
      </c>
      <c r="E15850" s="1">
        <v>42411.447222222225</v>
      </c>
      <c r="F15850" t="s">
        <v>69400</v>
      </c>
      <c r="G15850" t="s">
        <v>69401</v>
      </c>
      <c r="H15850">
        <v>27</v>
      </c>
      <c r="I15850" t="s">
        <v>28</v>
      </c>
      <c r="J15850" t="s">
        <v>747</v>
      </c>
      <c r="K15850">
        <v>201</v>
      </c>
      <c r="L15850" t="s">
        <v>30</v>
      </c>
      <c r="M15850" t="s">
        <v>31</v>
      </c>
      <c r="N15850" t="b">
        <v>0</v>
      </c>
      <c r="P15850">
        <v>1</v>
      </c>
      <c r="Q15850">
        <v>6742</v>
      </c>
      <c r="R15850">
        <v>73</v>
      </c>
      <c r="S15850">
        <v>2</v>
      </c>
      <c r="T15850">
        <v>0</v>
      </c>
      <c r="U15850">
        <v>22</v>
      </c>
    </row>
    <row r="15851" spans="1:21" x14ac:dyDescent="0.25">
      <c r="A15851" t="s">
        <v>65045</v>
      </c>
      <c r="B15851" t="s">
        <v>65046</v>
      </c>
      <c r="C15851" t="s">
        <v>69402</v>
      </c>
      <c r="D15851" t="s">
        <v>69403</v>
      </c>
      <c r="E15851" s="1">
        <v>42411.444444444445</v>
      </c>
      <c r="F15851" t="s">
        <v>69404</v>
      </c>
      <c r="G15851" t="s">
        <v>69405</v>
      </c>
      <c r="H15851">
        <v>27</v>
      </c>
      <c r="I15851" t="s">
        <v>28</v>
      </c>
      <c r="J15851" t="s">
        <v>2815</v>
      </c>
      <c r="K15851">
        <v>888</v>
      </c>
      <c r="L15851" t="s">
        <v>30</v>
      </c>
      <c r="M15851" t="s">
        <v>31</v>
      </c>
      <c r="N15851" t="b">
        <v>0</v>
      </c>
      <c r="P15851">
        <v>1</v>
      </c>
      <c r="Q15851">
        <v>6998</v>
      </c>
      <c r="R15851">
        <v>58</v>
      </c>
      <c r="S15851">
        <v>2</v>
      </c>
      <c r="T15851">
        <v>0</v>
      </c>
      <c r="U15851">
        <v>10</v>
      </c>
    </row>
    <row r="15852" spans="1:21" x14ac:dyDescent="0.25">
      <c r="A15852" t="s">
        <v>65045</v>
      </c>
      <c r="B15852" t="s">
        <v>65046</v>
      </c>
      <c r="C15852" t="s">
        <v>69406</v>
      </c>
      <c r="D15852" t="s">
        <v>69407</v>
      </c>
      <c r="E15852" s="1">
        <v>42411.173611111109</v>
      </c>
      <c r="F15852" t="s">
        <v>69408</v>
      </c>
      <c r="G15852" t="s">
        <v>69409</v>
      </c>
      <c r="H15852">
        <v>27</v>
      </c>
      <c r="I15852" t="s">
        <v>28</v>
      </c>
      <c r="J15852" t="s">
        <v>747</v>
      </c>
      <c r="K15852">
        <v>201</v>
      </c>
      <c r="L15852" t="s">
        <v>30</v>
      </c>
      <c r="M15852" t="s">
        <v>31</v>
      </c>
      <c r="N15852" t="b">
        <v>0</v>
      </c>
      <c r="O15852" t="s">
        <v>69410</v>
      </c>
      <c r="P15852">
        <v>1</v>
      </c>
      <c r="Q15852">
        <v>943</v>
      </c>
      <c r="R15852">
        <v>54</v>
      </c>
      <c r="S15852">
        <v>2</v>
      </c>
      <c r="T15852">
        <v>0</v>
      </c>
      <c r="U15852">
        <v>9</v>
      </c>
    </row>
    <row r="15853" spans="1:21" x14ac:dyDescent="0.25">
      <c r="A15853" t="s">
        <v>65045</v>
      </c>
      <c r="B15853" t="s">
        <v>65046</v>
      </c>
      <c r="C15853" t="s">
        <v>69411</v>
      </c>
      <c r="D15853" t="s">
        <v>69412</v>
      </c>
      <c r="E15853" s="1">
        <v>42380.227083333331</v>
      </c>
      <c r="F15853" t="s">
        <v>69413</v>
      </c>
      <c r="G15853" t="s">
        <v>69414</v>
      </c>
      <c r="H15853">
        <v>27</v>
      </c>
      <c r="I15853" t="s">
        <v>28</v>
      </c>
      <c r="J15853" t="s">
        <v>11296</v>
      </c>
      <c r="K15853">
        <v>336</v>
      </c>
      <c r="L15853" t="s">
        <v>30</v>
      </c>
      <c r="M15853" t="s">
        <v>31</v>
      </c>
      <c r="N15853" t="b">
        <v>0</v>
      </c>
      <c r="O15853" t="s">
        <v>69415</v>
      </c>
      <c r="P15853">
        <v>1</v>
      </c>
      <c r="Q15853">
        <v>754</v>
      </c>
      <c r="R15853">
        <v>48</v>
      </c>
      <c r="S15853">
        <v>1</v>
      </c>
      <c r="T15853">
        <v>0</v>
      </c>
      <c r="U15853">
        <v>7</v>
      </c>
    </row>
    <row r="15854" spans="1:21" x14ac:dyDescent="0.25">
      <c r="A15854" t="s">
        <v>65045</v>
      </c>
      <c r="B15854" t="s">
        <v>65046</v>
      </c>
      <c r="C15854" t="s">
        <v>69416</v>
      </c>
      <c r="D15854" t="s">
        <v>69417</v>
      </c>
      <c r="E15854" t="s">
        <v>69418</v>
      </c>
      <c r="F15854" t="s">
        <v>69419</v>
      </c>
      <c r="G15854" t="s">
        <v>69420</v>
      </c>
      <c r="H15854">
        <v>27</v>
      </c>
      <c r="I15854" t="s">
        <v>28</v>
      </c>
      <c r="J15854" t="s">
        <v>5015</v>
      </c>
      <c r="K15854">
        <v>205</v>
      </c>
      <c r="L15854" t="s">
        <v>30</v>
      </c>
      <c r="M15854" t="s">
        <v>31</v>
      </c>
      <c r="N15854" t="b">
        <v>0</v>
      </c>
      <c r="O15854" t="s">
        <v>69421</v>
      </c>
      <c r="P15854">
        <v>1</v>
      </c>
      <c r="Q15854">
        <v>7543</v>
      </c>
      <c r="R15854">
        <v>214</v>
      </c>
      <c r="S15854">
        <v>5</v>
      </c>
      <c r="T15854">
        <v>0</v>
      </c>
      <c r="U15854">
        <v>15</v>
      </c>
    </row>
    <row r="15855" spans="1:21" x14ac:dyDescent="0.25">
      <c r="A15855" t="s">
        <v>65045</v>
      </c>
      <c r="B15855" t="s">
        <v>65046</v>
      </c>
      <c r="C15855" t="s">
        <v>69422</v>
      </c>
      <c r="D15855" t="s">
        <v>69423</v>
      </c>
      <c r="E15855" t="s">
        <v>69424</v>
      </c>
      <c r="F15855" t="s">
        <v>69425</v>
      </c>
      <c r="G15855" t="s">
        <v>69426</v>
      </c>
      <c r="H15855">
        <v>27</v>
      </c>
      <c r="I15855" t="s">
        <v>28</v>
      </c>
      <c r="J15855" t="s">
        <v>10321</v>
      </c>
      <c r="K15855">
        <v>300</v>
      </c>
      <c r="L15855" t="s">
        <v>30</v>
      </c>
      <c r="M15855" t="s">
        <v>31</v>
      </c>
      <c r="N15855" t="b">
        <v>0</v>
      </c>
      <c r="P15855">
        <v>1</v>
      </c>
      <c r="Q15855">
        <v>6830</v>
      </c>
      <c r="R15855">
        <v>63</v>
      </c>
      <c r="S15855">
        <v>1</v>
      </c>
      <c r="T15855">
        <v>0</v>
      </c>
      <c r="U15855">
        <v>6</v>
      </c>
    </row>
    <row r="15856" spans="1:21" x14ac:dyDescent="0.25">
      <c r="A15856" t="s">
        <v>65045</v>
      </c>
      <c r="B15856" t="s">
        <v>65046</v>
      </c>
      <c r="C15856" t="s">
        <v>69427</v>
      </c>
      <c r="D15856" t="s">
        <v>69428</v>
      </c>
      <c r="E15856" t="s">
        <v>69429</v>
      </c>
      <c r="F15856" t="s">
        <v>69430</v>
      </c>
      <c r="G15856" t="s">
        <v>69431</v>
      </c>
      <c r="H15856">
        <v>27</v>
      </c>
      <c r="I15856" t="s">
        <v>28</v>
      </c>
      <c r="J15856" t="s">
        <v>257</v>
      </c>
      <c r="K15856">
        <v>485</v>
      </c>
      <c r="L15856" t="s">
        <v>30</v>
      </c>
      <c r="M15856" t="s">
        <v>31</v>
      </c>
      <c r="N15856" t="b">
        <v>0</v>
      </c>
      <c r="P15856">
        <v>1</v>
      </c>
      <c r="Q15856">
        <v>7691</v>
      </c>
      <c r="R15856">
        <v>55</v>
      </c>
      <c r="S15856">
        <v>2</v>
      </c>
      <c r="T15856">
        <v>0</v>
      </c>
      <c r="U15856">
        <v>3</v>
      </c>
    </row>
    <row r="15857" spans="1:21" x14ac:dyDescent="0.25">
      <c r="A15857" t="s">
        <v>65045</v>
      </c>
      <c r="B15857" t="s">
        <v>65046</v>
      </c>
      <c r="C15857" t="s">
        <v>69432</v>
      </c>
      <c r="D15857" t="s">
        <v>69433</v>
      </c>
      <c r="E15857" t="s">
        <v>69434</v>
      </c>
      <c r="F15857" t="s">
        <v>69435</v>
      </c>
      <c r="G15857" t="s">
        <v>69436</v>
      </c>
      <c r="H15857">
        <v>27</v>
      </c>
      <c r="I15857" t="s">
        <v>28</v>
      </c>
      <c r="J15857" t="s">
        <v>5977</v>
      </c>
      <c r="K15857">
        <v>462</v>
      </c>
      <c r="L15857" t="s">
        <v>30</v>
      </c>
      <c r="M15857" t="s">
        <v>31</v>
      </c>
      <c r="N15857" t="b">
        <v>0</v>
      </c>
      <c r="O15857" t="s">
        <v>69437</v>
      </c>
      <c r="P15857">
        <v>1</v>
      </c>
      <c r="Q15857">
        <v>139632</v>
      </c>
      <c r="R15857">
        <v>3798</v>
      </c>
      <c r="S15857">
        <v>94</v>
      </c>
      <c r="T15857">
        <v>0</v>
      </c>
      <c r="U15857">
        <v>211</v>
      </c>
    </row>
    <row r="15858" spans="1:21" x14ac:dyDescent="0.25">
      <c r="A15858" t="s">
        <v>65045</v>
      </c>
      <c r="B15858" t="s">
        <v>65046</v>
      </c>
      <c r="C15858" t="s">
        <v>69438</v>
      </c>
      <c r="D15858" t="s">
        <v>69439</v>
      </c>
      <c r="E15858" t="s">
        <v>69440</v>
      </c>
      <c r="F15858" t="s">
        <v>69441</v>
      </c>
      <c r="G15858" t="s">
        <v>69442</v>
      </c>
      <c r="H15858">
        <v>27</v>
      </c>
      <c r="I15858" t="s">
        <v>28</v>
      </c>
      <c r="J15858" t="s">
        <v>5285</v>
      </c>
      <c r="K15858">
        <v>418</v>
      </c>
      <c r="L15858" t="s">
        <v>30</v>
      </c>
      <c r="M15858" t="s">
        <v>31</v>
      </c>
      <c r="N15858" t="b">
        <v>0</v>
      </c>
      <c r="P15858">
        <v>1</v>
      </c>
      <c r="Q15858">
        <v>10952</v>
      </c>
      <c r="R15858">
        <v>67</v>
      </c>
      <c r="S15858">
        <v>2</v>
      </c>
      <c r="T15858">
        <v>0</v>
      </c>
      <c r="U15858">
        <v>3</v>
      </c>
    </row>
    <row r="15859" spans="1:21" x14ac:dyDescent="0.25">
      <c r="A15859" t="s">
        <v>65045</v>
      </c>
      <c r="B15859" t="s">
        <v>65046</v>
      </c>
      <c r="C15859" t="s">
        <v>69443</v>
      </c>
      <c r="D15859" t="s">
        <v>69444</v>
      </c>
      <c r="E15859" t="s">
        <v>69445</v>
      </c>
      <c r="F15859" t="s">
        <v>69446</v>
      </c>
      <c r="G15859" t="s">
        <v>69447</v>
      </c>
      <c r="H15859">
        <v>27</v>
      </c>
      <c r="I15859" t="s">
        <v>28</v>
      </c>
      <c r="J15859" t="s">
        <v>4567</v>
      </c>
      <c r="K15859">
        <v>434</v>
      </c>
      <c r="L15859" t="s">
        <v>30</v>
      </c>
      <c r="M15859" t="s">
        <v>31</v>
      </c>
      <c r="N15859" t="b">
        <v>0</v>
      </c>
      <c r="P15859">
        <v>1</v>
      </c>
      <c r="Q15859">
        <v>12736</v>
      </c>
      <c r="R15859">
        <v>73</v>
      </c>
      <c r="S15859">
        <v>3</v>
      </c>
      <c r="T15859">
        <v>0</v>
      </c>
      <c r="U15859">
        <v>8</v>
      </c>
    </row>
    <row r="15860" spans="1:21" x14ac:dyDescent="0.25">
      <c r="A15860" t="s">
        <v>65045</v>
      </c>
      <c r="B15860" t="s">
        <v>65046</v>
      </c>
      <c r="C15860" t="s">
        <v>69448</v>
      </c>
      <c r="D15860" t="s">
        <v>69449</v>
      </c>
      <c r="E15860" t="s">
        <v>69450</v>
      </c>
      <c r="F15860" t="s">
        <v>69451</v>
      </c>
      <c r="G15860" t="s">
        <v>69452</v>
      </c>
      <c r="H15860">
        <v>27</v>
      </c>
      <c r="I15860" t="s">
        <v>28</v>
      </c>
      <c r="J15860" t="s">
        <v>3633</v>
      </c>
      <c r="K15860">
        <v>482</v>
      </c>
      <c r="L15860" t="s">
        <v>30</v>
      </c>
      <c r="M15860" t="s">
        <v>31</v>
      </c>
      <c r="N15860" t="b">
        <v>0</v>
      </c>
      <c r="P15860">
        <v>1</v>
      </c>
      <c r="Q15860">
        <v>21176</v>
      </c>
      <c r="R15860">
        <v>120</v>
      </c>
      <c r="S15860">
        <v>14</v>
      </c>
      <c r="T15860">
        <v>0</v>
      </c>
      <c r="U15860">
        <v>17</v>
      </c>
    </row>
    <row r="15861" spans="1:21" x14ac:dyDescent="0.25">
      <c r="A15861" t="s">
        <v>65045</v>
      </c>
      <c r="B15861" t="s">
        <v>65046</v>
      </c>
      <c r="C15861" t="s">
        <v>69453</v>
      </c>
      <c r="D15861" t="s">
        <v>69454</v>
      </c>
      <c r="E15861" t="s">
        <v>69455</v>
      </c>
      <c r="F15861" t="s">
        <v>69456</v>
      </c>
      <c r="G15861" t="s">
        <v>68096</v>
      </c>
      <c r="H15861">
        <v>27</v>
      </c>
      <c r="I15861" t="s">
        <v>28</v>
      </c>
      <c r="J15861" t="s">
        <v>6312</v>
      </c>
      <c r="K15861">
        <v>683</v>
      </c>
      <c r="L15861" t="s">
        <v>30</v>
      </c>
      <c r="M15861" t="s">
        <v>31</v>
      </c>
      <c r="N15861" t="b">
        <v>0</v>
      </c>
      <c r="O15861" t="s">
        <v>69457</v>
      </c>
      <c r="P15861">
        <v>1</v>
      </c>
      <c r="Q15861">
        <v>84797</v>
      </c>
      <c r="R15861">
        <v>815</v>
      </c>
      <c r="S15861">
        <v>47</v>
      </c>
      <c r="T15861">
        <v>0</v>
      </c>
      <c r="U15861">
        <v>54</v>
      </c>
    </row>
    <row r="15862" spans="1:21" x14ac:dyDescent="0.25">
      <c r="A15862" t="s">
        <v>65045</v>
      </c>
      <c r="B15862" t="s">
        <v>65046</v>
      </c>
      <c r="C15862" t="s">
        <v>69458</v>
      </c>
      <c r="D15862" t="s">
        <v>69459</v>
      </c>
      <c r="E15862" t="s">
        <v>69460</v>
      </c>
      <c r="F15862" t="s">
        <v>69461</v>
      </c>
      <c r="G15862" t="s">
        <v>68096</v>
      </c>
      <c r="H15862">
        <v>27</v>
      </c>
      <c r="I15862" t="s">
        <v>28</v>
      </c>
      <c r="J15862" t="s">
        <v>11698</v>
      </c>
      <c r="K15862">
        <v>187</v>
      </c>
      <c r="L15862" t="s">
        <v>30</v>
      </c>
      <c r="M15862" t="s">
        <v>31</v>
      </c>
      <c r="N15862" t="b">
        <v>0</v>
      </c>
      <c r="O15862" t="s">
        <v>69462</v>
      </c>
      <c r="P15862">
        <v>1</v>
      </c>
      <c r="Q15862">
        <v>2318</v>
      </c>
      <c r="R15862">
        <v>141</v>
      </c>
      <c r="S15862">
        <v>1</v>
      </c>
      <c r="T15862">
        <v>0</v>
      </c>
      <c r="U15862">
        <v>9</v>
      </c>
    </row>
    <row r="15863" spans="1:21" x14ac:dyDescent="0.25">
      <c r="A15863" t="s">
        <v>65045</v>
      </c>
      <c r="B15863" t="s">
        <v>65046</v>
      </c>
      <c r="C15863" t="s">
        <v>69463</v>
      </c>
      <c r="D15863" t="s">
        <v>69464</v>
      </c>
      <c r="E15863" t="s">
        <v>69465</v>
      </c>
      <c r="F15863" t="s">
        <v>69466</v>
      </c>
      <c r="G15863" t="s">
        <v>69467</v>
      </c>
      <c r="H15863">
        <v>27</v>
      </c>
      <c r="I15863" t="s">
        <v>28</v>
      </c>
      <c r="J15863" t="s">
        <v>4922</v>
      </c>
      <c r="K15863">
        <v>633</v>
      </c>
      <c r="L15863" t="s">
        <v>30</v>
      </c>
      <c r="M15863" t="s">
        <v>31</v>
      </c>
      <c r="N15863" t="b">
        <v>0</v>
      </c>
      <c r="P15863">
        <v>1</v>
      </c>
      <c r="Q15863">
        <v>15429</v>
      </c>
      <c r="R15863">
        <v>116</v>
      </c>
      <c r="S15863">
        <v>3</v>
      </c>
      <c r="T15863">
        <v>0</v>
      </c>
      <c r="U15863">
        <v>15</v>
      </c>
    </row>
    <row r="15864" spans="1:21" x14ac:dyDescent="0.25">
      <c r="A15864" t="s">
        <v>65045</v>
      </c>
      <c r="B15864" t="s">
        <v>65046</v>
      </c>
      <c r="C15864" t="s">
        <v>69468</v>
      </c>
      <c r="D15864" t="s">
        <v>69469</v>
      </c>
      <c r="E15864" t="s">
        <v>69470</v>
      </c>
      <c r="F15864" t="s">
        <v>69471</v>
      </c>
      <c r="G15864" t="s">
        <v>69472</v>
      </c>
      <c r="H15864">
        <v>27</v>
      </c>
      <c r="I15864" t="s">
        <v>28</v>
      </c>
      <c r="J15864" t="s">
        <v>2710</v>
      </c>
      <c r="K15864">
        <v>677</v>
      </c>
      <c r="L15864" t="s">
        <v>30</v>
      </c>
      <c r="M15864" t="s">
        <v>31</v>
      </c>
      <c r="N15864" t="b">
        <v>0</v>
      </c>
      <c r="P15864">
        <v>1</v>
      </c>
      <c r="Q15864">
        <v>47034</v>
      </c>
      <c r="R15864">
        <v>361</v>
      </c>
      <c r="S15864">
        <v>26</v>
      </c>
      <c r="T15864">
        <v>0</v>
      </c>
      <c r="U15864">
        <v>40</v>
      </c>
    </row>
    <row r="15865" spans="1:21" x14ac:dyDescent="0.25">
      <c r="A15865" t="s">
        <v>65045</v>
      </c>
      <c r="B15865" t="s">
        <v>65046</v>
      </c>
      <c r="C15865" t="s">
        <v>69473</v>
      </c>
      <c r="D15865" t="s">
        <v>69474</v>
      </c>
      <c r="E15865" t="s">
        <v>69475</v>
      </c>
      <c r="F15865" t="s">
        <v>69476</v>
      </c>
      <c r="G15865" t="s">
        <v>69477</v>
      </c>
      <c r="H15865">
        <v>27</v>
      </c>
      <c r="I15865" t="s">
        <v>28</v>
      </c>
      <c r="J15865" t="s">
        <v>7897</v>
      </c>
      <c r="K15865">
        <v>481</v>
      </c>
      <c r="L15865" t="s">
        <v>30</v>
      </c>
      <c r="M15865" t="s">
        <v>31</v>
      </c>
      <c r="N15865" t="b">
        <v>0</v>
      </c>
      <c r="P15865">
        <v>1</v>
      </c>
      <c r="Q15865">
        <v>24462</v>
      </c>
      <c r="R15865">
        <v>398</v>
      </c>
      <c r="S15865">
        <v>2</v>
      </c>
      <c r="T15865">
        <v>0</v>
      </c>
      <c r="U15865">
        <v>21</v>
      </c>
    </row>
    <row r="15866" spans="1:21" x14ac:dyDescent="0.25">
      <c r="A15866" t="s">
        <v>65045</v>
      </c>
      <c r="B15866" t="s">
        <v>65046</v>
      </c>
      <c r="C15866" t="s">
        <v>69478</v>
      </c>
      <c r="D15866" t="s">
        <v>69479</v>
      </c>
      <c r="E15866" t="s">
        <v>69480</v>
      </c>
      <c r="F15866" t="s">
        <v>69481</v>
      </c>
      <c r="G15866" t="s">
        <v>69482</v>
      </c>
      <c r="H15866">
        <v>27</v>
      </c>
      <c r="I15866" t="s">
        <v>28</v>
      </c>
      <c r="J15866" t="s">
        <v>8808</v>
      </c>
      <c r="K15866">
        <v>134</v>
      </c>
      <c r="L15866" t="s">
        <v>30</v>
      </c>
      <c r="M15866" t="s">
        <v>31</v>
      </c>
      <c r="N15866" t="b">
        <v>0</v>
      </c>
      <c r="P15866">
        <v>1</v>
      </c>
      <c r="Q15866">
        <v>17174</v>
      </c>
      <c r="R15866">
        <v>149</v>
      </c>
      <c r="S15866">
        <v>3</v>
      </c>
      <c r="T15866">
        <v>0</v>
      </c>
      <c r="U15866">
        <v>16</v>
      </c>
    </row>
    <row r="15867" spans="1:21" x14ac:dyDescent="0.25">
      <c r="A15867" t="s">
        <v>65045</v>
      </c>
      <c r="B15867" t="s">
        <v>65046</v>
      </c>
      <c r="C15867" t="s">
        <v>69483</v>
      </c>
      <c r="D15867" t="s">
        <v>69484</v>
      </c>
      <c r="E15867" t="s">
        <v>69485</v>
      </c>
      <c r="F15867" t="s">
        <v>69486</v>
      </c>
      <c r="G15867" t="s">
        <v>69487</v>
      </c>
      <c r="H15867">
        <v>27</v>
      </c>
      <c r="I15867" t="s">
        <v>28</v>
      </c>
      <c r="J15867" t="s">
        <v>2360</v>
      </c>
      <c r="K15867">
        <v>582</v>
      </c>
      <c r="L15867" t="s">
        <v>30</v>
      </c>
      <c r="M15867" t="s">
        <v>31</v>
      </c>
      <c r="N15867" t="b">
        <v>0</v>
      </c>
      <c r="P15867">
        <v>1</v>
      </c>
      <c r="Q15867">
        <v>148333</v>
      </c>
      <c r="R15867">
        <v>1519</v>
      </c>
      <c r="S15867">
        <v>197</v>
      </c>
      <c r="T15867">
        <v>0</v>
      </c>
      <c r="U15867">
        <v>146</v>
      </c>
    </row>
    <row r="15868" spans="1:21" x14ac:dyDescent="0.25">
      <c r="A15868" t="s">
        <v>65045</v>
      </c>
      <c r="B15868" t="s">
        <v>65046</v>
      </c>
      <c r="C15868" t="s">
        <v>69488</v>
      </c>
      <c r="D15868" t="s">
        <v>69489</v>
      </c>
      <c r="E15868" t="s">
        <v>69490</v>
      </c>
      <c r="F15868" t="s">
        <v>69491</v>
      </c>
      <c r="G15868" t="s">
        <v>68096</v>
      </c>
      <c r="H15868">
        <v>27</v>
      </c>
      <c r="I15868" t="s">
        <v>28</v>
      </c>
      <c r="J15868" t="s">
        <v>59</v>
      </c>
      <c r="K15868">
        <v>362</v>
      </c>
      <c r="L15868" t="s">
        <v>30</v>
      </c>
      <c r="M15868" t="s">
        <v>31</v>
      </c>
      <c r="N15868" t="b">
        <v>0</v>
      </c>
      <c r="O15868" t="s">
        <v>69492</v>
      </c>
      <c r="P15868">
        <v>1</v>
      </c>
      <c r="Q15868">
        <v>2027</v>
      </c>
      <c r="R15868">
        <v>94</v>
      </c>
      <c r="S15868">
        <v>1</v>
      </c>
      <c r="T15868">
        <v>0</v>
      </c>
      <c r="U15868">
        <v>15</v>
      </c>
    </row>
    <row r="15869" spans="1:21" x14ac:dyDescent="0.25">
      <c r="A15869" t="s">
        <v>65045</v>
      </c>
      <c r="B15869" t="s">
        <v>65046</v>
      </c>
      <c r="C15869" t="s">
        <v>69493</v>
      </c>
      <c r="D15869" t="s">
        <v>69494</v>
      </c>
      <c r="E15869" t="s">
        <v>69495</v>
      </c>
      <c r="F15869" t="s">
        <v>69496</v>
      </c>
      <c r="G15869" t="s">
        <v>69497</v>
      </c>
      <c r="H15869">
        <v>27</v>
      </c>
      <c r="I15869" t="s">
        <v>28</v>
      </c>
      <c r="J15869" t="s">
        <v>19370</v>
      </c>
      <c r="K15869">
        <v>917</v>
      </c>
      <c r="L15869" t="s">
        <v>30</v>
      </c>
      <c r="M15869" t="s">
        <v>31</v>
      </c>
      <c r="N15869" t="b">
        <v>0</v>
      </c>
      <c r="O15869" t="s">
        <v>69498</v>
      </c>
      <c r="P15869">
        <v>1</v>
      </c>
      <c r="Q15869">
        <v>4795</v>
      </c>
      <c r="R15869">
        <v>186</v>
      </c>
      <c r="S15869">
        <v>3</v>
      </c>
      <c r="T15869">
        <v>0</v>
      </c>
      <c r="U15869">
        <v>32</v>
      </c>
    </row>
    <row r="15870" spans="1:21" x14ac:dyDescent="0.25">
      <c r="A15870" t="s">
        <v>65045</v>
      </c>
      <c r="B15870" t="s">
        <v>65046</v>
      </c>
      <c r="C15870" t="s">
        <v>69499</v>
      </c>
      <c r="D15870" t="s">
        <v>69500</v>
      </c>
      <c r="E15870" s="1">
        <v>42410.20208333333</v>
      </c>
      <c r="F15870" t="s">
        <v>69501</v>
      </c>
      <c r="G15870" t="s">
        <v>68096</v>
      </c>
      <c r="H15870">
        <v>27</v>
      </c>
      <c r="I15870" t="s">
        <v>28</v>
      </c>
      <c r="J15870" t="s">
        <v>69502</v>
      </c>
      <c r="K15870">
        <v>3314</v>
      </c>
      <c r="L15870" t="s">
        <v>30</v>
      </c>
      <c r="M15870" t="s">
        <v>31</v>
      </c>
      <c r="N15870" t="b">
        <v>0</v>
      </c>
      <c r="O15870" t="s">
        <v>69503</v>
      </c>
      <c r="P15870">
        <v>1</v>
      </c>
      <c r="Q15870">
        <v>950</v>
      </c>
      <c r="R15870">
        <v>51</v>
      </c>
      <c r="S15870">
        <v>0</v>
      </c>
      <c r="T15870">
        <v>0</v>
      </c>
      <c r="U15870">
        <v>11</v>
      </c>
    </row>
    <row r="15871" spans="1:21" x14ac:dyDescent="0.25">
      <c r="A15871" t="s">
        <v>65045</v>
      </c>
      <c r="B15871" t="s">
        <v>65046</v>
      </c>
      <c r="C15871" t="s">
        <v>69504</v>
      </c>
      <c r="D15871" t="s">
        <v>69505</v>
      </c>
      <c r="E15871" t="s">
        <v>69506</v>
      </c>
      <c r="F15871" t="s">
        <v>69507</v>
      </c>
      <c r="G15871" t="s">
        <v>68096</v>
      </c>
      <c r="H15871">
        <v>27</v>
      </c>
      <c r="I15871" t="s">
        <v>28</v>
      </c>
      <c r="J15871" t="s">
        <v>8294</v>
      </c>
      <c r="K15871">
        <v>1227</v>
      </c>
      <c r="L15871" t="s">
        <v>30</v>
      </c>
      <c r="M15871" t="s">
        <v>31</v>
      </c>
      <c r="N15871" t="b">
        <v>0</v>
      </c>
      <c r="O15871" t="s">
        <v>69508</v>
      </c>
      <c r="P15871">
        <v>1</v>
      </c>
      <c r="Q15871">
        <v>75243</v>
      </c>
      <c r="R15871">
        <v>660</v>
      </c>
      <c r="S15871">
        <v>54</v>
      </c>
      <c r="T15871">
        <v>0</v>
      </c>
      <c r="U15871">
        <v>68</v>
      </c>
    </row>
    <row r="15872" spans="1:21" x14ac:dyDescent="0.25">
      <c r="A15872" t="s">
        <v>65045</v>
      </c>
      <c r="B15872" t="s">
        <v>65046</v>
      </c>
      <c r="C15872" t="s">
        <v>69509</v>
      </c>
      <c r="D15872" t="s">
        <v>69510</v>
      </c>
      <c r="E15872" t="s">
        <v>69511</v>
      </c>
      <c r="F15872" t="s">
        <v>69512</v>
      </c>
      <c r="G15872" t="s">
        <v>69513</v>
      </c>
      <c r="H15872">
        <v>27</v>
      </c>
      <c r="I15872" t="s">
        <v>28</v>
      </c>
      <c r="J15872" t="s">
        <v>50780</v>
      </c>
      <c r="K15872">
        <v>1709</v>
      </c>
      <c r="L15872" t="s">
        <v>30</v>
      </c>
      <c r="M15872" t="s">
        <v>31</v>
      </c>
      <c r="N15872" t="b">
        <v>0</v>
      </c>
      <c r="O15872" t="s">
        <v>69514</v>
      </c>
      <c r="P15872">
        <v>1</v>
      </c>
      <c r="Q15872">
        <v>65766</v>
      </c>
      <c r="R15872">
        <v>536</v>
      </c>
      <c r="S15872">
        <v>23</v>
      </c>
      <c r="T15872">
        <v>0</v>
      </c>
      <c r="U15872">
        <v>51</v>
      </c>
    </row>
    <row r="15873" spans="1:21" x14ac:dyDescent="0.25">
      <c r="A15873" t="s">
        <v>65045</v>
      </c>
      <c r="B15873" t="s">
        <v>65046</v>
      </c>
      <c r="C15873" t="s">
        <v>69515</v>
      </c>
      <c r="D15873" t="s">
        <v>69516</v>
      </c>
      <c r="E15873" t="s">
        <v>69517</v>
      </c>
      <c r="F15873" t="s">
        <v>69518</v>
      </c>
      <c r="G15873" t="s">
        <v>68096</v>
      </c>
      <c r="H15873">
        <v>27</v>
      </c>
      <c r="I15873" t="s">
        <v>28</v>
      </c>
      <c r="J15873" t="s">
        <v>69519</v>
      </c>
      <c r="K15873">
        <v>3000</v>
      </c>
      <c r="L15873" t="s">
        <v>30</v>
      </c>
      <c r="M15873" t="s">
        <v>31</v>
      </c>
      <c r="N15873" t="b">
        <v>0</v>
      </c>
      <c r="O15873" t="s">
        <v>69520</v>
      </c>
      <c r="P15873">
        <v>1</v>
      </c>
      <c r="Q15873">
        <v>3467</v>
      </c>
      <c r="R15873">
        <v>116</v>
      </c>
      <c r="S15873">
        <v>5</v>
      </c>
      <c r="T15873">
        <v>0</v>
      </c>
      <c r="U15873">
        <v>17</v>
      </c>
    </row>
    <row r="15874" spans="1:21" x14ac:dyDescent="0.25">
      <c r="A15874" t="s">
        <v>65045</v>
      </c>
      <c r="B15874" t="s">
        <v>65046</v>
      </c>
      <c r="C15874" t="s">
        <v>69521</v>
      </c>
      <c r="D15874" t="s">
        <v>69522</v>
      </c>
      <c r="E15874" t="s">
        <v>69523</v>
      </c>
      <c r="F15874" t="s">
        <v>69524</v>
      </c>
      <c r="G15874" t="s">
        <v>69525</v>
      </c>
      <c r="H15874">
        <v>27</v>
      </c>
      <c r="I15874" t="s">
        <v>28</v>
      </c>
      <c r="J15874" t="s">
        <v>20763</v>
      </c>
      <c r="K15874">
        <v>1369</v>
      </c>
      <c r="L15874" t="s">
        <v>30</v>
      </c>
      <c r="M15874" t="s">
        <v>31</v>
      </c>
      <c r="N15874" t="b">
        <v>0</v>
      </c>
      <c r="O15874" t="s">
        <v>69526</v>
      </c>
      <c r="P15874">
        <v>1</v>
      </c>
      <c r="Q15874">
        <v>78298</v>
      </c>
      <c r="R15874">
        <v>461</v>
      </c>
      <c r="S15874">
        <v>39</v>
      </c>
      <c r="T15874">
        <v>0</v>
      </c>
      <c r="U15874">
        <v>92</v>
      </c>
    </row>
    <row r="15875" spans="1:21" x14ac:dyDescent="0.25">
      <c r="A15875" t="s">
        <v>65045</v>
      </c>
      <c r="B15875" t="s">
        <v>65046</v>
      </c>
      <c r="C15875" t="s">
        <v>69527</v>
      </c>
      <c r="D15875" t="s">
        <v>69528</v>
      </c>
      <c r="E15875" t="s">
        <v>69529</v>
      </c>
      <c r="F15875" t="s">
        <v>69530</v>
      </c>
      <c r="G15875" t="s">
        <v>69531</v>
      </c>
      <c r="H15875">
        <v>27</v>
      </c>
      <c r="I15875" t="s">
        <v>28</v>
      </c>
      <c r="J15875" t="s">
        <v>69532</v>
      </c>
      <c r="K15875">
        <v>316</v>
      </c>
      <c r="L15875" t="s">
        <v>30</v>
      </c>
      <c r="M15875" t="s">
        <v>31</v>
      </c>
      <c r="N15875" t="b">
        <v>0</v>
      </c>
      <c r="O15875" t="s">
        <v>69533</v>
      </c>
      <c r="P15875">
        <v>1</v>
      </c>
      <c r="Q15875">
        <v>511</v>
      </c>
      <c r="R15875">
        <v>11</v>
      </c>
      <c r="S15875">
        <v>0</v>
      </c>
      <c r="T15875">
        <v>0</v>
      </c>
      <c r="U15875">
        <v>0</v>
      </c>
    </row>
    <row r="15876" spans="1:21" x14ac:dyDescent="0.25">
      <c r="A15876" t="s">
        <v>65045</v>
      </c>
      <c r="B15876" t="s">
        <v>65046</v>
      </c>
      <c r="C15876" t="s">
        <v>69534</v>
      </c>
      <c r="D15876" t="s">
        <v>69535</v>
      </c>
      <c r="E15876" t="s">
        <v>69536</v>
      </c>
      <c r="F15876" t="s">
        <v>69537</v>
      </c>
      <c r="G15876" t="s">
        <v>69538</v>
      </c>
      <c r="H15876">
        <v>27</v>
      </c>
      <c r="I15876" t="s">
        <v>28</v>
      </c>
      <c r="J15876" t="s">
        <v>5092</v>
      </c>
      <c r="K15876">
        <v>623</v>
      </c>
      <c r="L15876" t="s">
        <v>30</v>
      </c>
      <c r="M15876" t="s">
        <v>31</v>
      </c>
      <c r="N15876" t="b">
        <v>0</v>
      </c>
      <c r="O15876" t="s">
        <v>69539</v>
      </c>
      <c r="P15876">
        <v>1</v>
      </c>
      <c r="Q15876">
        <v>48045</v>
      </c>
      <c r="R15876">
        <v>418</v>
      </c>
      <c r="S15876">
        <v>12</v>
      </c>
      <c r="T15876">
        <v>0</v>
      </c>
      <c r="U15876">
        <v>25</v>
      </c>
    </row>
    <row r="15877" spans="1:21" x14ac:dyDescent="0.25">
      <c r="A15877" t="s">
        <v>65045</v>
      </c>
      <c r="B15877" t="s">
        <v>65046</v>
      </c>
      <c r="C15877" t="s">
        <v>69540</v>
      </c>
      <c r="D15877" t="s">
        <v>69541</v>
      </c>
      <c r="E15877" s="1">
        <v>42438.76666666667</v>
      </c>
      <c r="F15877" t="s">
        <v>69542</v>
      </c>
      <c r="G15877" t="s">
        <v>68096</v>
      </c>
      <c r="H15877">
        <v>27</v>
      </c>
      <c r="I15877" t="s">
        <v>28</v>
      </c>
      <c r="J15877" t="s">
        <v>69543</v>
      </c>
      <c r="K15877">
        <v>2805</v>
      </c>
      <c r="L15877" t="s">
        <v>30</v>
      </c>
      <c r="M15877" t="s">
        <v>31</v>
      </c>
      <c r="N15877" t="b">
        <v>0</v>
      </c>
      <c r="O15877" t="s">
        <v>69544</v>
      </c>
      <c r="P15877">
        <v>1</v>
      </c>
      <c r="Q15877">
        <v>998</v>
      </c>
      <c r="R15877">
        <v>52</v>
      </c>
      <c r="S15877">
        <v>1</v>
      </c>
      <c r="T15877">
        <v>0</v>
      </c>
      <c r="U15877">
        <v>10</v>
      </c>
    </row>
    <row r="15878" spans="1:21" x14ac:dyDescent="0.25">
      <c r="A15878" t="s">
        <v>65045</v>
      </c>
      <c r="B15878" t="s">
        <v>65046</v>
      </c>
      <c r="C15878" t="s">
        <v>69545</v>
      </c>
      <c r="D15878" t="s">
        <v>69546</v>
      </c>
      <c r="E15878" t="s">
        <v>69547</v>
      </c>
      <c r="F15878" t="s">
        <v>69542</v>
      </c>
      <c r="G15878" t="s">
        <v>68096</v>
      </c>
      <c r="H15878">
        <v>27</v>
      </c>
      <c r="I15878" t="s">
        <v>28</v>
      </c>
      <c r="J15878" t="s">
        <v>69548</v>
      </c>
      <c r="K15878">
        <v>2725</v>
      </c>
      <c r="L15878" t="s">
        <v>30</v>
      </c>
      <c r="M15878" t="s">
        <v>31</v>
      </c>
      <c r="N15878" t="b">
        <v>0</v>
      </c>
      <c r="O15878" t="s">
        <v>69549</v>
      </c>
      <c r="P15878">
        <v>1</v>
      </c>
      <c r="Q15878">
        <v>893</v>
      </c>
      <c r="R15878">
        <v>37</v>
      </c>
      <c r="S15878">
        <v>0</v>
      </c>
      <c r="T15878">
        <v>0</v>
      </c>
      <c r="U15878">
        <v>7</v>
      </c>
    </row>
    <row r="15879" spans="1:21" x14ac:dyDescent="0.25">
      <c r="A15879" t="s">
        <v>65045</v>
      </c>
      <c r="B15879" t="s">
        <v>65046</v>
      </c>
      <c r="C15879" t="s">
        <v>69550</v>
      </c>
      <c r="D15879" t="s">
        <v>69551</v>
      </c>
      <c r="E15879" t="s">
        <v>69552</v>
      </c>
      <c r="F15879" t="s">
        <v>69553</v>
      </c>
      <c r="G15879" t="s">
        <v>68096</v>
      </c>
      <c r="H15879">
        <v>27</v>
      </c>
      <c r="I15879" t="s">
        <v>28</v>
      </c>
      <c r="J15879" t="s">
        <v>4701</v>
      </c>
      <c r="K15879">
        <v>182</v>
      </c>
      <c r="L15879" t="s">
        <v>30</v>
      </c>
      <c r="M15879" t="s">
        <v>31</v>
      </c>
      <c r="N15879" t="b">
        <v>0</v>
      </c>
      <c r="O15879" t="s">
        <v>69554</v>
      </c>
      <c r="P15879">
        <v>1</v>
      </c>
      <c r="Q15879">
        <v>109867</v>
      </c>
      <c r="R15879">
        <v>635</v>
      </c>
      <c r="S15879">
        <v>100</v>
      </c>
      <c r="T15879">
        <v>0</v>
      </c>
      <c r="U15879">
        <v>76</v>
      </c>
    </row>
    <row r="15880" spans="1:21" x14ac:dyDescent="0.25">
      <c r="A15880" t="s">
        <v>65045</v>
      </c>
      <c r="B15880" t="s">
        <v>65046</v>
      </c>
      <c r="C15880" t="s">
        <v>69555</v>
      </c>
      <c r="D15880" t="s">
        <v>69556</v>
      </c>
      <c r="E15880" t="s">
        <v>69557</v>
      </c>
      <c r="F15880" t="s">
        <v>69542</v>
      </c>
      <c r="G15880" t="s">
        <v>68096</v>
      </c>
      <c r="H15880">
        <v>27</v>
      </c>
      <c r="I15880" t="s">
        <v>28</v>
      </c>
      <c r="J15880" t="s">
        <v>69558</v>
      </c>
      <c r="K15880">
        <v>89</v>
      </c>
      <c r="L15880" t="s">
        <v>30</v>
      </c>
      <c r="M15880" t="s">
        <v>31</v>
      </c>
      <c r="N15880" t="b">
        <v>0</v>
      </c>
      <c r="O15880" t="s">
        <v>69559</v>
      </c>
      <c r="P15880">
        <v>1</v>
      </c>
      <c r="Q15880">
        <v>647</v>
      </c>
      <c r="R15880">
        <v>12</v>
      </c>
      <c r="S15880">
        <v>0</v>
      </c>
      <c r="T15880">
        <v>0</v>
      </c>
      <c r="U15880">
        <v>11</v>
      </c>
    </row>
    <row r="15881" spans="1:21" x14ac:dyDescent="0.25">
      <c r="A15881" t="s">
        <v>65045</v>
      </c>
      <c r="B15881" t="s">
        <v>65046</v>
      </c>
      <c r="C15881" t="s">
        <v>69560</v>
      </c>
      <c r="D15881" t="s">
        <v>69561</v>
      </c>
      <c r="E15881" s="1">
        <v>42680.23333333333</v>
      </c>
      <c r="F15881" t="s">
        <v>69562</v>
      </c>
      <c r="G15881" t="s">
        <v>69563</v>
      </c>
      <c r="H15881">
        <v>27</v>
      </c>
      <c r="I15881" t="s">
        <v>28</v>
      </c>
      <c r="J15881" t="s">
        <v>1789</v>
      </c>
      <c r="K15881">
        <v>491</v>
      </c>
      <c r="L15881" t="s">
        <v>30</v>
      </c>
      <c r="M15881" t="s">
        <v>31</v>
      </c>
      <c r="N15881" t="b">
        <v>0</v>
      </c>
      <c r="O15881" t="s">
        <v>69564</v>
      </c>
      <c r="P15881">
        <v>1</v>
      </c>
      <c r="Q15881">
        <v>242972</v>
      </c>
      <c r="R15881">
        <v>5281</v>
      </c>
      <c r="S15881">
        <v>157</v>
      </c>
      <c r="T15881">
        <v>0</v>
      </c>
      <c r="U15881">
        <v>282</v>
      </c>
    </row>
    <row r="15882" spans="1:21" x14ac:dyDescent="0.25">
      <c r="A15882" t="s">
        <v>65045</v>
      </c>
      <c r="B15882" t="s">
        <v>65046</v>
      </c>
      <c r="C15882" t="s">
        <v>69565</v>
      </c>
      <c r="D15882" t="s">
        <v>69566</v>
      </c>
      <c r="E15882" s="1">
        <v>42619.729166666664</v>
      </c>
      <c r="F15882" t="s">
        <v>69567</v>
      </c>
      <c r="G15882" t="s">
        <v>69568</v>
      </c>
      <c r="H15882">
        <v>27</v>
      </c>
      <c r="I15882" t="s">
        <v>28</v>
      </c>
      <c r="J15882" t="s">
        <v>4292</v>
      </c>
      <c r="K15882">
        <v>656</v>
      </c>
      <c r="L15882" t="s">
        <v>30</v>
      </c>
      <c r="M15882" t="s">
        <v>31</v>
      </c>
      <c r="N15882" t="b">
        <v>0</v>
      </c>
      <c r="O15882" t="s">
        <v>69569</v>
      </c>
      <c r="P15882">
        <v>1</v>
      </c>
      <c r="Q15882">
        <v>187490</v>
      </c>
      <c r="R15882">
        <v>1500</v>
      </c>
      <c r="S15882">
        <v>126</v>
      </c>
      <c r="T15882">
        <v>0</v>
      </c>
      <c r="U15882">
        <v>65</v>
      </c>
    </row>
    <row r="15883" spans="1:21" x14ac:dyDescent="0.25">
      <c r="A15883" t="s">
        <v>65045</v>
      </c>
      <c r="B15883" t="s">
        <v>65046</v>
      </c>
      <c r="C15883" t="s">
        <v>69570</v>
      </c>
      <c r="D15883" t="s">
        <v>69571</v>
      </c>
      <c r="E15883" s="1">
        <v>42375.651388888888</v>
      </c>
      <c r="F15883" t="s">
        <v>69572</v>
      </c>
      <c r="G15883" t="s">
        <v>68096</v>
      </c>
      <c r="H15883">
        <v>27</v>
      </c>
      <c r="I15883" t="s">
        <v>28</v>
      </c>
      <c r="J15883" t="s">
        <v>21548</v>
      </c>
      <c r="K15883">
        <v>907</v>
      </c>
      <c r="L15883" t="s">
        <v>30</v>
      </c>
      <c r="M15883" t="s">
        <v>31</v>
      </c>
      <c r="N15883" t="b">
        <v>0</v>
      </c>
      <c r="O15883" t="s">
        <v>69573</v>
      </c>
      <c r="P15883">
        <v>1</v>
      </c>
      <c r="Q15883">
        <v>34891</v>
      </c>
      <c r="R15883">
        <v>351</v>
      </c>
      <c r="S15883">
        <v>6</v>
      </c>
      <c r="T15883">
        <v>0</v>
      </c>
      <c r="U15883">
        <v>28</v>
      </c>
    </row>
    <row r="15884" spans="1:21" x14ac:dyDescent="0.25">
      <c r="A15884" t="s">
        <v>65045</v>
      </c>
      <c r="B15884" t="s">
        <v>65046</v>
      </c>
      <c r="C15884" t="s">
        <v>69574</v>
      </c>
      <c r="D15884" t="s">
        <v>69575</v>
      </c>
      <c r="E15884" s="1">
        <v>42375.302083333336</v>
      </c>
      <c r="F15884" t="s">
        <v>69576</v>
      </c>
      <c r="G15884" t="s">
        <v>68096</v>
      </c>
      <c r="H15884">
        <v>27</v>
      </c>
      <c r="I15884" t="s">
        <v>28</v>
      </c>
      <c r="J15884" t="s">
        <v>1022</v>
      </c>
      <c r="K15884">
        <v>406</v>
      </c>
      <c r="L15884" t="s">
        <v>30</v>
      </c>
      <c r="M15884" t="s">
        <v>31</v>
      </c>
      <c r="N15884" t="b">
        <v>0</v>
      </c>
      <c r="O15884" t="s">
        <v>69577</v>
      </c>
      <c r="P15884">
        <v>1</v>
      </c>
      <c r="Q15884">
        <v>48431</v>
      </c>
      <c r="R15884">
        <v>373</v>
      </c>
      <c r="S15884">
        <v>17</v>
      </c>
      <c r="T15884">
        <v>0</v>
      </c>
      <c r="U15884">
        <v>21</v>
      </c>
    </row>
    <row r="15885" spans="1:21" x14ac:dyDescent="0.25">
      <c r="A15885" t="s">
        <v>65045</v>
      </c>
      <c r="B15885" t="s">
        <v>65046</v>
      </c>
      <c r="C15885" t="s">
        <v>69578</v>
      </c>
      <c r="D15885" t="s">
        <v>69579</v>
      </c>
      <c r="E15885" s="1">
        <v>42375.219444444447</v>
      </c>
      <c r="F15885" t="s">
        <v>69580</v>
      </c>
      <c r="G15885" t="s">
        <v>69581</v>
      </c>
      <c r="H15885">
        <v>27</v>
      </c>
      <c r="I15885" t="s">
        <v>28</v>
      </c>
      <c r="J15885" t="s">
        <v>6269</v>
      </c>
      <c r="K15885">
        <v>547</v>
      </c>
      <c r="L15885" t="s">
        <v>30</v>
      </c>
      <c r="M15885" t="s">
        <v>31</v>
      </c>
      <c r="N15885" t="b">
        <v>0</v>
      </c>
      <c r="O15885" t="s">
        <v>69582</v>
      </c>
      <c r="P15885">
        <v>1</v>
      </c>
      <c r="Q15885">
        <v>42077</v>
      </c>
      <c r="R15885">
        <v>513</v>
      </c>
      <c r="S15885">
        <v>23</v>
      </c>
      <c r="T15885">
        <v>0</v>
      </c>
      <c r="U15885">
        <v>34</v>
      </c>
    </row>
    <row r="15886" spans="1:21" x14ac:dyDescent="0.25">
      <c r="A15886" t="s">
        <v>65045</v>
      </c>
      <c r="B15886" t="s">
        <v>65046</v>
      </c>
      <c r="C15886" t="s">
        <v>69583</v>
      </c>
      <c r="D15886" t="s">
        <v>69584</v>
      </c>
      <c r="E15886" t="s">
        <v>69585</v>
      </c>
      <c r="F15886" t="s">
        <v>69586</v>
      </c>
      <c r="G15886" t="s">
        <v>68096</v>
      </c>
      <c r="H15886">
        <v>27</v>
      </c>
      <c r="I15886" t="s">
        <v>28</v>
      </c>
      <c r="J15886" t="s">
        <v>4064</v>
      </c>
      <c r="K15886">
        <v>956</v>
      </c>
      <c r="L15886" t="s">
        <v>30</v>
      </c>
      <c r="M15886" t="s">
        <v>31</v>
      </c>
      <c r="N15886" t="b">
        <v>0</v>
      </c>
      <c r="O15886" t="s">
        <v>69587</v>
      </c>
      <c r="P15886">
        <v>1</v>
      </c>
      <c r="Q15886">
        <v>70838</v>
      </c>
      <c r="R15886">
        <v>1363</v>
      </c>
      <c r="S15886">
        <v>41</v>
      </c>
      <c r="T15886">
        <v>0</v>
      </c>
      <c r="U15886">
        <v>48</v>
      </c>
    </row>
    <row r="15887" spans="1:21" x14ac:dyDescent="0.25">
      <c r="A15887" t="s">
        <v>65045</v>
      </c>
      <c r="B15887" t="s">
        <v>65046</v>
      </c>
      <c r="C15887" t="s">
        <v>69588</v>
      </c>
      <c r="D15887" t="s">
        <v>69589</v>
      </c>
      <c r="E15887" t="s">
        <v>69590</v>
      </c>
      <c r="F15887" t="s">
        <v>69591</v>
      </c>
      <c r="G15887" t="s">
        <v>69592</v>
      </c>
      <c r="H15887">
        <v>27</v>
      </c>
      <c r="I15887" t="s">
        <v>28</v>
      </c>
      <c r="J15887" t="s">
        <v>1237</v>
      </c>
      <c r="K15887">
        <v>312</v>
      </c>
      <c r="L15887" t="s">
        <v>30</v>
      </c>
      <c r="M15887" t="s">
        <v>31</v>
      </c>
      <c r="N15887" t="b">
        <v>0</v>
      </c>
      <c r="O15887" t="s">
        <v>69593</v>
      </c>
      <c r="P15887">
        <v>1</v>
      </c>
      <c r="Q15887">
        <v>103143</v>
      </c>
      <c r="R15887">
        <v>1140</v>
      </c>
      <c r="S15887">
        <v>13</v>
      </c>
      <c r="T15887">
        <v>0</v>
      </c>
      <c r="U15887">
        <v>62</v>
      </c>
    </row>
    <row r="15888" spans="1:21" x14ac:dyDescent="0.25">
      <c r="A15888" t="s">
        <v>65045</v>
      </c>
      <c r="B15888" t="s">
        <v>65046</v>
      </c>
      <c r="C15888" t="s">
        <v>69594</v>
      </c>
      <c r="D15888" t="s">
        <v>69595</v>
      </c>
      <c r="E15888" t="s">
        <v>69596</v>
      </c>
      <c r="F15888" t="s">
        <v>69597</v>
      </c>
      <c r="G15888" t="s">
        <v>69598</v>
      </c>
      <c r="H15888">
        <v>27</v>
      </c>
      <c r="I15888" t="s">
        <v>28</v>
      </c>
      <c r="J15888" t="s">
        <v>5723</v>
      </c>
      <c r="K15888">
        <v>652</v>
      </c>
      <c r="L15888" t="s">
        <v>30</v>
      </c>
      <c r="M15888" t="s">
        <v>31</v>
      </c>
      <c r="N15888" t="b">
        <v>0</v>
      </c>
      <c r="O15888" t="s">
        <v>69599</v>
      </c>
      <c r="P15888">
        <v>1</v>
      </c>
      <c r="Q15888">
        <v>468051</v>
      </c>
      <c r="R15888">
        <v>4840</v>
      </c>
      <c r="S15888">
        <v>212</v>
      </c>
      <c r="T15888">
        <v>0</v>
      </c>
      <c r="U15888">
        <v>186</v>
      </c>
    </row>
    <row r="15889" spans="1:21" x14ac:dyDescent="0.25">
      <c r="A15889" t="s">
        <v>65045</v>
      </c>
      <c r="B15889" t="s">
        <v>65046</v>
      </c>
      <c r="C15889" t="s">
        <v>69600</v>
      </c>
      <c r="D15889" t="s">
        <v>69601</v>
      </c>
      <c r="E15889" t="s">
        <v>69602</v>
      </c>
      <c r="F15889" t="s">
        <v>69603</v>
      </c>
      <c r="G15889" t="s">
        <v>69604</v>
      </c>
      <c r="H15889">
        <v>27</v>
      </c>
      <c r="I15889" t="s">
        <v>28</v>
      </c>
      <c r="J15889" t="s">
        <v>5532</v>
      </c>
      <c r="K15889">
        <v>128</v>
      </c>
      <c r="L15889" t="s">
        <v>30</v>
      </c>
      <c r="M15889" t="s">
        <v>31</v>
      </c>
      <c r="N15889" t="b">
        <v>0</v>
      </c>
      <c r="O15889" t="s">
        <v>69605</v>
      </c>
      <c r="P15889">
        <v>1</v>
      </c>
      <c r="Q15889">
        <v>534</v>
      </c>
      <c r="R15889">
        <v>27</v>
      </c>
      <c r="S15889">
        <v>1</v>
      </c>
      <c r="T15889">
        <v>0</v>
      </c>
      <c r="U15889">
        <v>6</v>
      </c>
    </row>
    <row r="15890" spans="1:21" x14ac:dyDescent="0.25">
      <c r="A15890" t="s">
        <v>65045</v>
      </c>
      <c r="B15890" t="s">
        <v>65046</v>
      </c>
      <c r="C15890" t="s">
        <v>69606</v>
      </c>
      <c r="D15890" t="s">
        <v>69607</v>
      </c>
      <c r="E15890" t="s">
        <v>69608</v>
      </c>
      <c r="F15890" t="s">
        <v>69609</v>
      </c>
      <c r="G15890" t="s">
        <v>69610</v>
      </c>
      <c r="H15890">
        <v>27</v>
      </c>
      <c r="I15890" t="s">
        <v>28</v>
      </c>
      <c r="J15890" t="s">
        <v>153</v>
      </c>
      <c r="K15890">
        <v>409</v>
      </c>
      <c r="L15890" t="s">
        <v>30</v>
      </c>
      <c r="M15890" t="s">
        <v>31</v>
      </c>
      <c r="N15890" t="b">
        <v>0</v>
      </c>
      <c r="O15890" t="s">
        <v>69611</v>
      </c>
      <c r="P15890">
        <v>1</v>
      </c>
      <c r="Q15890">
        <v>173773</v>
      </c>
      <c r="R15890">
        <v>2015</v>
      </c>
      <c r="S15890">
        <v>139</v>
      </c>
      <c r="T15890">
        <v>0</v>
      </c>
      <c r="U15890">
        <v>142</v>
      </c>
    </row>
    <row r="15891" spans="1:21" x14ac:dyDescent="0.25">
      <c r="A15891" t="s">
        <v>65045</v>
      </c>
      <c r="B15891" t="s">
        <v>65046</v>
      </c>
      <c r="C15891" t="s">
        <v>69612</v>
      </c>
      <c r="D15891" t="s">
        <v>69613</v>
      </c>
      <c r="E15891" t="s">
        <v>69614</v>
      </c>
      <c r="F15891" t="s">
        <v>69615</v>
      </c>
      <c r="G15891" t="s">
        <v>68096</v>
      </c>
      <c r="H15891">
        <v>27</v>
      </c>
      <c r="I15891" t="s">
        <v>28</v>
      </c>
      <c r="J15891" t="s">
        <v>19478</v>
      </c>
      <c r="K15891">
        <v>2586</v>
      </c>
      <c r="L15891" t="s">
        <v>30</v>
      </c>
      <c r="M15891" t="s">
        <v>31</v>
      </c>
      <c r="N15891" t="b">
        <v>0</v>
      </c>
      <c r="O15891" t="s">
        <v>69616</v>
      </c>
      <c r="P15891">
        <v>1</v>
      </c>
      <c r="Q15891">
        <v>482</v>
      </c>
      <c r="R15891">
        <v>14</v>
      </c>
      <c r="S15891">
        <v>1</v>
      </c>
      <c r="T15891">
        <v>0</v>
      </c>
      <c r="U15891">
        <v>8</v>
      </c>
    </row>
    <row r="15892" spans="1:21" x14ac:dyDescent="0.25">
      <c r="A15892" t="s">
        <v>65045</v>
      </c>
      <c r="B15892" t="s">
        <v>65046</v>
      </c>
      <c r="C15892" t="s">
        <v>69617</v>
      </c>
      <c r="D15892" t="s">
        <v>69618</v>
      </c>
      <c r="E15892" t="s">
        <v>69619</v>
      </c>
      <c r="F15892" t="s">
        <v>69620</v>
      </c>
      <c r="G15892" t="s">
        <v>69621</v>
      </c>
      <c r="H15892">
        <v>27</v>
      </c>
      <c r="I15892" t="s">
        <v>28</v>
      </c>
      <c r="J15892" t="s">
        <v>12257</v>
      </c>
      <c r="K15892">
        <v>129</v>
      </c>
      <c r="L15892" t="s">
        <v>30</v>
      </c>
      <c r="M15892" t="s">
        <v>31</v>
      </c>
      <c r="N15892" t="b">
        <v>0</v>
      </c>
      <c r="O15892" t="s">
        <v>69622</v>
      </c>
      <c r="P15892">
        <v>1</v>
      </c>
      <c r="Q15892">
        <v>483</v>
      </c>
      <c r="R15892">
        <v>13</v>
      </c>
      <c r="S15892">
        <v>0</v>
      </c>
      <c r="T15892">
        <v>0</v>
      </c>
      <c r="U15892">
        <v>5</v>
      </c>
    </row>
    <row r="15893" spans="1:21" x14ac:dyDescent="0.25">
      <c r="A15893" t="s">
        <v>65045</v>
      </c>
      <c r="B15893" t="s">
        <v>65046</v>
      </c>
      <c r="C15893" t="s">
        <v>69623</v>
      </c>
      <c r="D15893" t="s">
        <v>69624</v>
      </c>
      <c r="E15893" t="s">
        <v>69625</v>
      </c>
      <c r="F15893" t="s">
        <v>69626</v>
      </c>
      <c r="G15893" t="s">
        <v>68096</v>
      </c>
      <c r="H15893">
        <v>27</v>
      </c>
      <c r="I15893" t="s">
        <v>28</v>
      </c>
      <c r="J15893" t="s">
        <v>69627</v>
      </c>
      <c r="K15893">
        <v>3086</v>
      </c>
      <c r="L15893" t="s">
        <v>30</v>
      </c>
      <c r="M15893" t="s">
        <v>31</v>
      </c>
      <c r="N15893" t="b">
        <v>0</v>
      </c>
      <c r="O15893" t="s">
        <v>69628</v>
      </c>
      <c r="P15893">
        <v>1</v>
      </c>
      <c r="Q15893">
        <v>626</v>
      </c>
      <c r="R15893">
        <v>9</v>
      </c>
      <c r="S15893">
        <v>0</v>
      </c>
      <c r="T15893">
        <v>0</v>
      </c>
      <c r="U15893">
        <v>0</v>
      </c>
    </row>
    <row r="15894" spans="1:21" x14ac:dyDescent="0.25">
      <c r="A15894" t="s">
        <v>65045</v>
      </c>
      <c r="B15894" t="s">
        <v>65046</v>
      </c>
      <c r="C15894" t="s">
        <v>69629</v>
      </c>
      <c r="D15894" t="s">
        <v>69630</v>
      </c>
      <c r="E15894" t="s">
        <v>69631</v>
      </c>
      <c r="F15894" t="s">
        <v>69632</v>
      </c>
      <c r="G15894" t="s">
        <v>69633</v>
      </c>
      <c r="H15894">
        <v>27</v>
      </c>
      <c r="I15894" t="s">
        <v>28</v>
      </c>
      <c r="J15894" t="s">
        <v>16322</v>
      </c>
      <c r="K15894">
        <v>600</v>
      </c>
      <c r="L15894" t="s">
        <v>30</v>
      </c>
      <c r="M15894" t="s">
        <v>31</v>
      </c>
      <c r="N15894" t="b">
        <v>0</v>
      </c>
      <c r="O15894" t="s">
        <v>69634</v>
      </c>
      <c r="P15894">
        <v>1</v>
      </c>
      <c r="Q15894">
        <v>276495</v>
      </c>
      <c r="R15894">
        <v>3355</v>
      </c>
      <c r="S15894">
        <v>73</v>
      </c>
      <c r="T15894">
        <v>0</v>
      </c>
      <c r="U15894">
        <v>102</v>
      </c>
    </row>
    <row r="15895" spans="1:21" x14ac:dyDescent="0.25">
      <c r="A15895" t="s">
        <v>65045</v>
      </c>
      <c r="B15895" t="s">
        <v>65046</v>
      </c>
      <c r="C15895" t="s">
        <v>69635</v>
      </c>
      <c r="D15895" t="s">
        <v>69636</v>
      </c>
      <c r="E15895" t="s">
        <v>69637</v>
      </c>
      <c r="F15895" t="s">
        <v>69638</v>
      </c>
      <c r="G15895" t="s">
        <v>68096</v>
      </c>
      <c r="H15895">
        <v>27</v>
      </c>
      <c r="I15895" t="s">
        <v>28</v>
      </c>
      <c r="J15895" t="s">
        <v>69639</v>
      </c>
      <c r="K15895">
        <v>2375</v>
      </c>
      <c r="L15895" t="s">
        <v>30</v>
      </c>
      <c r="M15895" t="s">
        <v>31</v>
      </c>
      <c r="N15895" t="b">
        <v>0</v>
      </c>
      <c r="O15895" t="s">
        <v>69640</v>
      </c>
      <c r="P15895">
        <v>1</v>
      </c>
      <c r="Q15895">
        <v>254</v>
      </c>
      <c r="R15895">
        <v>15</v>
      </c>
      <c r="S15895">
        <v>0</v>
      </c>
      <c r="T15895">
        <v>0</v>
      </c>
      <c r="U15895">
        <v>2</v>
      </c>
    </row>
    <row r="15896" spans="1:21" x14ac:dyDescent="0.25">
      <c r="A15896" t="s">
        <v>65045</v>
      </c>
      <c r="B15896" t="s">
        <v>65046</v>
      </c>
      <c r="C15896" t="s">
        <v>69641</v>
      </c>
      <c r="D15896" t="s">
        <v>69642</v>
      </c>
      <c r="E15896" t="s">
        <v>69643</v>
      </c>
      <c r="F15896" t="s">
        <v>69644</v>
      </c>
      <c r="G15896" t="s">
        <v>68096</v>
      </c>
      <c r="H15896">
        <v>27</v>
      </c>
      <c r="I15896" t="s">
        <v>28</v>
      </c>
      <c r="J15896" t="s">
        <v>4388</v>
      </c>
      <c r="K15896">
        <v>990</v>
      </c>
      <c r="L15896" t="s">
        <v>30</v>
      </c>
      <c r="M15896" t="s">
        <v>31</v>
      </c>
      <c r="N15896" t="b">
        <v>0</v>
      </c>
      <c r="O15896" t="s">
        <v>69645</v>
      </c>
      <c r="P15896">
        <v>1</v>
      </c>
      <c r="Q15896">
        <v>293</v>
      </c>
      <c r="R15896">
        <v>21</v>
      </c>
      <c r="S15896">
        <v>0</v>
      </c>
      <c r="T15896">
        <v>0</v>
      </c>
      <c r="U15896">
        <v>3</v>
      </c>
    </row>
    <row r="15897" spans="1:21" x14ac:dyDescent="0.25">
      <c r="A15897" t="s">
        <v>65045</v>
      </c>
      <c r="B15897" t="s">
        <v>65046</v>
      </c>
      <c r="C15897" t="s">
        <v>69646</v>
      </c>
      <c r="D15897" t="s">
        <v>69647</v>
      </c>
      <c r="E15897" t="s">
        <v>69648</v>
      </c>
      <c r="F15897" t="s">
        <v>69649</v>
      </c>
      <c r="G15897" t="s">
        <v>69650</v>
      </c>
      <c r="H15897">
        <v>27</v>
      </c>
      <c r="I15897" t="s">
        <v>28</v>
      </c>
      <c r="J15897" t="s">
        <v>560</v>
      </c>
      <c r="K15897">
        <v>287</v>
      </c>
      <c r="L15897" t="s">
        <v>30</v>
      </c>
      <c r="M15897" t="s">
        <v>31</v>
      </c>
      <c r="N15897" t="b">
        <v>0</v>
      </c>
      <c r="O15897" t="s">
        <v>69651</v>
      </c>
      <c r="P15897">
        <v>1</v>
      </c>
      <c r="Q15897">
        <v>88948</v>
      </c>
      <c r="R15897">
        <v>1063</v>
      </c>
      <c r="S15897">
        <v>35</v>
      </c>
      <c r="T15897">
        <v>0</v>
      </c>
      <c r="U15897">
        <v>49</v>
      </c>
    </row>
    <row r="15898" spans="1:21" x14ac:dyDescent="0.25">
      <c r="A15898" t="s">
        <v>65045</v>
      </c>
      <c r="B15898" t="s">
        <v>65046</v>
      </c>
      <c r="C15898" t="s">
        <v>69652</v>
      </c>
      <c r="D15898" t="s">
        <v>69653</v>
      </c>
      <c r="E15898" t="s">
        <v>69654</v>
      </c>
      <c r="F15898" t="s">
        <v>69655</v>
      </c>
      <c r="G15898" t="s">
        <v>69656</v>
      </c>
      <c r="H15898">
        <v>27</v>
      </c>
      <c r="I15898" t="s">
        <v>28</v>
      </c>
      <c r="J15898" t="s">
        <v>10965</v>
      </c>
      <c r="K15898">
        <v>2417</v>
      </c>
      <c r="L15898" t="s">
        <v>30</v>
      </c>
      <c r="M15898" t="s">
        <v>31</v>
      </c>
      <c r="N15898" t="b">
        <v>0</v>
      </c>
      <c r="O15898" t="s">
        <v>69657</v>
      </c>
      <c r="P15898">
        <v>1</v>
      </c>
      <c r="Q15898">
        <v>1546</v>
      </c>
      <c r="R15898">
        <v>92</v>
      </c>
      <c r="S15898">
        <v>1</v>
      </c>
      <c r="T15898">
        <v>0</v>
      </c>
      <c r="U15898">
        <v>27</v>
      </c>
    </row>
    <row r="15899" spans="1:21" x14ac:dyDescent="0.25">
      <c r="A15899" t="s">
        <v>65045</v>
      </c>
      <c r="B15899" t="s">
        <v>65046</v>
      </c>
      <c r="C15899" t="s">
        <v>69658</v>
      </c>
      <c r="D15899" t="s">
        <v>69659</v>
      </c>
      <c r="E15899" s="1">
        <v>42709.742361111108</v>
      </c>
      <c r="F15899" t="s">
        <v>69660</v>
      </c>
      <c r="G15899" t="s">
        <v>69661</v>
      </c>
      <c r="H15899">
        <v>27</v>
      </c>
      <c r="I15899" t="s">
        <v>28</v>
      </c>
      <c r="J15899" t="s">
        <v>69662</v>
      </c>
      <c r="K15899">
        <v>2844</v>
      </c>
      <c r="L15899" t="s">
        <v>30</v>
      </c>
      <c r="M15899" t="s">
        <v>31</v>
      </c>
      <c r="N15899" t="b">
        <v>0</v>
      </c>
      <c r="P15899">
        <v>1</v>
      </c>
      <c r="Q15899">
        <v>394</v>
      </c>
      <c r="R15899">
        <v>12</v>
      </c>
      <c r="S15899">
        <v>0</v>
      </c>
      <c r="T15899">
        <v>0</v>
      </c>
      <c r="U15899">
        <v>2</v>
      </c>
    </row>
    <row r="15900" spans="1:21" x14ac:dyDescent="0.25">
      <c r="A15900" t="s">
        <v>65045</v>
      </c>
      <c r="B15900" t="s">
        <v>65046</v>
      </c>
      <c r="C15900" t="s">
        <v>69663</v>
      </c>
      <c r="D15900" t="s">
        <v>69664</v>
      </c>
      <c r="E15900" s="1">
        <v>42709.649305555555</v>
      </c>
      <c r="F15900" t="s">
        <v>69665</v>
      </c>
      <c r="G15900" t="s">
        <v>69666</v>
      </c>
      <c r="H15900">
        <v>27</v>
      </c>
      <c r="I15900" t="s">
        <v>28</v>
      </c>
      <c r="J15900" t="s">
        <v>21313</v>
      </c>
      <c r="K15900">
        <v>408</v>
      </c>
      <c r="L15900" t="s">
        <v>30</v>
      </c>
      <c r="M15900" t="s">
        <v>31</v>
      </c>
      <c r="N15900" t="b">
        <v>0</v>
      </c>
      <c r="O15900" t="s">
        <v>69667</v>
      </c>
      <c r="P15900">
        <v>1</v>
      </c>
      <c r="Q15900">
        <v>73488</v>
      </c>
      <c r="R15900">
        <v>993</v>
      </c>
      <c r="S15900">
        <v>15</v>
      </c>
      <c r="T15900">
        <v>0</v>
      </c>
      <c r="U15900">
        <v>110</v>
      </c>
    </row>
    <row r="15901" spans="1:21" x14ac:dyDescent="0.25">
      <c r="A15901" t="s">
        <v>65045</v>
      </c>
      <c r="B15901" t="s">
        <v>65046</v>
      </c>
      <c r="C15901" t="s">
        <v>69668</v>
      </c>
      <c r="D15901" t="s">
        <v>69669</v>
      </c>
      <c r="E15901" s="1">
        <v>42709.62777777778</v>
      </c>
      <c r="F15901" t="s">
        <v>69670</v>
      </c>
      <c r="G15901" t="s">
        <v>69671</v>
      </c>
      <c r="H15901">
        <v>27</v>
      </c>
      <c r="I15901" t="s">
        <v>28</v>
      </c>
      <c r="J15901" t="s">
        <v>131</v>
      </c>
      <c r="K15901">
        <v>506</v>
      </c>
      <c r="L15901" t="s">
        <v>30</v>
      </c>
      <c r="M15901" t="s">
        <v>31</v>
      </c>
      <c r="N15901" t="b">
        <v>0</v>
      </c>
      <c r="O15901" t="s">
        <v>69672</v>
      </c>
      <c r="P15901">
        <v>1</v>
      </c>
      <c r="Q15901">
        <v>38722</v>
      </c>
      <c r="R15901">
        <v>333</v>
      </c>
      <c r="S15901">
        <v>12</v>
      </c>
      <c r="T15901">
        <v>0</v>
      </c>
      <c r="U15901">
        <v>36</v>
      </c>
    </row>
    <row r="15902" spans="1:21" x14ac:dyDescent="0.25">
      <c r="A15902" t="s">
        <v>65045</v>
      </c>
      <c r="B15902" t="s">
        <v>65046</v>
      </c>
      <c r="C15902" t="s">
        <v>69673</v>
      </c>
      <c r="D15902" t="s">
        <v>69674</v>
      </c>
      <c r="E15902" s="1">
        <v>42556.131944444445</v>
      </c>
      <c r="F15902" t="s">
        <v>69675</v>
      </c>
      <c r="G15902" t="s">
        <v>69676</v>
      </c>
      <c r="H15902">
        <v>27</v>
      </c>
      <c r="I15902" t="s">
        <v>28</v>
      </c>
      <c r="J15902" t="s">
        <v>4613</v>
      </c>
      <c r="K15902">
        <v>308</v>
      </c>
      <c r="L15902" t="s">
        <v>30</v>
      </c>
      <c r="M15902" t="s">
        <v>31</v>
      </c>
      <c r="N15902" t="b">
        <v>0</v>
      </c>
      <c r="O15902" t="s">
        <v>69677</v>
      </c>
      <c r="P15902">
        <v>1</v>
      </c>
      <c r="Q15902">
        <v>142062</v>
      </c>
      <c r="R15902">
        <v>1139</v>
      </c>
      <c r="S15902">
        <v>172</v>
      </c>
      <c r="T15902">
        <v>0</v>
      </c>
      <c r="U15902">
        <v>69</v>
      </c>
    </row>
    <row r="15903" spans="1:21" x14ac:dyDescent="0.25">
      <c r="A15903" t="s">
        <v>65045</v>
      </c>
      <c r="B15903" t="s">
        <v>65046</v>
      </c>
      <c r="C15903" t="s">
        <v>69678</v>
      </c>
      <c r="D15903" t="s">
        <v>69679</v>
      </c>
      <c r="E15903" s="1">
        <v>42556.071527777778</v>
      </c>
      <c r="F15903" t="s">
        <v>69680</v>
      </c>
      <c r="G15903" t="s">
        <v>69681</v>
      </c>
      <c r="H15903">
        <v>27</v>
      </c>
      <c r="I15903" t="s">
        <v>28</v>
      </c>
      <c r="J15903" t="s">
        <v>4860</v>
      </c>
      <c r="K15903">
        <v>550</v>
      </c>
      <c r="L15903" t="s">
        <v>30</v>
      </c>
      <c r="M15903" t="s">
        <v>31</v>
      </c>
      <c r="N15903" t="b">
        <v>0</v>
      </c>
      <c r="O15903" t="s">
        <v>69682</v>
      </c>
      <c r="P15903">
        <v>1</v>
      </c>
      <c r="Q15903">
        <v>182108</v>
      </c>
      <c r="R15903">
        <v>2103</v>
      </c>
      <c r="S15903">
        <v>91</v>
      </c>
      <c r="T15903">
        <v>0</v>
      </c>
      <c r="U15903">
        <v>171</v>
      </c>
    </row>
    <row r="15904" spans="1:21" x14ac:dyDescent="0.25">
      <c r="A15904" t="s">
        <v>65045</v>
      </c>
      <c r="B15904" t="s">
        <v>65046</v>
      </c>
      <c r="C15904" t="s">
        <v>69683</v>
      </c>
      <c r="D15904" t="s">
        <v>69684</v>
      </c>
      <c r="E15904" s="1">
        <v>42526.658333333333</v>
      </c>
      <c r="F15904" t="s">
        <v>69685</v>
      </c>
      <c r="G15904" t="s">
        <v>69686</v>
      </c>
      <c r="H15904">
        <v>27</v>
      </c>
      <c r="I15904" t="s">
        <v>28</v>
      </c>
      <c r="J15904" t="s">
        <v>6319</v>
      </c>
      <c r="K15904">
        <v>773</v>
      </c>
      <c r="L15904" t="s">
        <v>30</v>
      </c>
      <c r="M15904" t="s">
        <v>31</v>
      </c>
      <c r="N15904" t="b">
        <v>0</v>
      </c>
      <c r="O15904" t="s">
        <v>69687</v>
      </c>
      <c r="P15904">
        <v>1</v>
      </c>
      <c r="Q15904">
        <v>78875</v>
      </c>
      <c r="R15904">
        <v>1339</v>
      </c>
      <c r="S15904">
        <v>25</v>
      </c>
      <c r="T15904">
        <v>0</v>
      </c>
      <c r="U15904">
        <v>248</v>
      </c>
    </row>
    <row r="15905" spans="1:21" x14ac:dyDescent="0.25">
      <c r="A15905" t="s">
        <v>65045</v>
      </c>
      <c r="B15905" t="s">
        <v>65046</v>
      </c>
      <c r="C15905" t="s">
        <v>69688</v>
      </c>
      <c r="D15905" t="s">
        <v>69689</v>
      </c>
      <c r="E15905" s="1">
        <v>42465.545138888891</v>
      </c>
      <c r="F15905" t="s">
        <v>69690</v>
      </c>
      <c r="G15905" t="s">
        <v>69691</v>
      </c>
      <c r="H15905">
        <v>27</v>
      </c>
      <c r="I15905" t="s">
        <v>28</v>
      </c>
      <c r="J15905" t="s">
        <v>67552</v>
      </c>
      <c r="K15905">
        <v>2451</v>
      </c>
      <c r="L15905" t="s">
        <v>30</v>
      </c>
      <c r="M15905" t="s">
        <v>31</v>
      </c>
      <c r="N15905" t="b">
        <v>0</v>
      </c>
      <c r="O15905" t="s">
        <v>69692</v>
      </c>
      <c r="P15905">
        <v>1</v>
      </c>
      <c r="Q15905">
        <v>845</v>
      </c>
      <c r="R15905">
        <v>33</v>
      </c>
      <c r="S15905">
        <v>1</v>
      </c>
      <c r="T15905">
        <v>0</v>
      </c>
      <c r="U15905">
        <v>8</v>
      </c>
    </row>
    <row r="15906" spans="1:21" x14ac:dyDescent="0.25">
      <c r="A15906" t="s">
        <v>65045</v>
      </c>
      <c r="B15906" t="s">
        <v>65046</v>
      </c>
      <c r="C15906" t="s">
        <v>69693</v>
      </c>
      <c r="D15906" t="s">
        <v>69694</v>
      </c>
      <c r="E15906" s="1">
        <v>42434.605555555558</v>
      </c>
      <c r="F15906" t="s">
        <v>69695</v>
      </c>
      <c r="G15906" t="s">
        <v>69696</v>
      </c>
      <c r="H15906">
        <v>27</v>
      </c>
      <c r="I15906" t="s">
        <v>28</v>
      </c>
      <c r="J15906" t="s">
        <v>2416</v>
      </c>
      <c r="K15906">
        <v>275</v>
      </c>
      <c r="L15906" t="s">
        <v>30</v>
      </c>
      <c r="M15906" t="s">
        <v>31</v>
      </c>
      <c r="N15906" t="b">
        <v>0</v>
      </c>
      <c r="O15906" t="s">
        <v>69697</v>
      </c>
      <c r="P15906">
        <v>1</v>
      </c>
      <c r="Q15906">
        <v>1663</v>
      </c>
      <c r="R15906">
        <v>17</v>
      </c>
      <c r="S15906">
        <v>0</v>
      </c>
      <c r="T15906">
        <v>0</v>
      </c>
      <c r="U15906">
        <v>1</v>
      </c>
    </row>
    <row r="15907" spans="1:21" x14ac:dyDescent="0.25">
      <c r="A15907" t="s">
        <v>65045</v>
      </c>
      <c r="B15907" t="s">
        <v>65046</v>
      </c>
      <c r="C15907" t="s">
        <v>69698</v>
      </c>
      <c r="D15907" t="s">
        <v>69699</v>
      </c>
      <c r="E15907" s="1">
        <v>42434.526388888888</v>
      </c>
      <c r="F15907" t="s">
        <v>69700</v>
      </c>
      <c r="G15907" t="s">
        <v>69701</v>
      </c>
      <c r="H15907">
        <v>27</v>
      </c>
      <c r="I15907" t="s">
        <v>28</v>
      </c>
      <c r="J15907" t="s">
        <v>1288</v>
      </c>
      <c r="K15907">
        <v>556</v>
      </c>
      <c r="L15907" t="s">
        <v>30</v>
      </c>
      <c r="M15907" t="s">
        <v>31</v>
      </c>
      <c r="N15907" t="b">
        <v>0</v>
      </c>
      <c r="O15907" t="s">
        <v>69702</v>
      </c>
      <c r="P15907">
        <v>1</v>
      </c>
      <c r="Q15907">
        <v>21033</v>
      </c>
      <c r="R15907">
        <v>119</v>
      </c>
      <c r="S15907">
        <v>7</v>
      </c>
      <c r="T15907">
        <v>0</v>
      </c>
      <c r="U15907">
        <v>19</v>
      </c>
    </row>
    <row r="15908" spans="1:21" x14ac:dyDescent="0.25">
      <c r="A15908" t="s">
        <v>65045</v>
      </c>
      <c r="B15908" t="s">
        <v>65046</v>
      </c>
      <c r="C15908" t="s">
        <v>69703</v>
      </c>
      <c r="D15908" t="s">
        <v>69704</v>
      </c>
      <c r="E15908" s="1">
        <v>42434.448611111111</v>
      </c>
      <c r="F15908" t="s">
        <v>69705</v>
      </c>
      <c r="G15908" t="s">
        <v>69706</v>
      </c>
      <c r="H15908">
        <v>27</v>
      </c>
      <c r="I15908" t="s">
        <v>28</v>
      </c>
      <c r="J15908" t="s">
        <v>1688</v>
      </c>
      <c r="K15908">
        <v>471</v>
      </c>
      <c r="L15908" t="s">
        <v>30</v>
      </c>
      <c r="M15908" t="s">
        <v>31</v>
      </c>
      <c r="N15908" t="b">
        <v>0</v>
      </c>
      <c r="O15908" t="s">
        <v>69707</v>
      </c>
      <c r="P15908">
        <v>1</v>
      </c>
      <c r="Q15908">
        <v>29602</v>
      </c>
      <c r="R15908">
        <v>159</v>
      </c>
      <c r="S15908">
        <v>5</v>
      </c>
      <c r="T15908">
        <v>0</v>
      </c>
      <c r="U15908">
        <v>15</v>
      </c>
    </row>
    <row r="15909" spans="1:21" x14ac:dyDescent="0.25">
      <c r="A15909" t="s">
        <v>65045</v>
      </c>
      <c r="B15909" t="s">
        <v>65046</v>
      </c>
      <c r="C15909" t="s">
        <v>69708</v>
      </c>
      <c r="D15909" t="s">
        <v>69709</v>
      </c>
      <c r="E15909" s="1">
        <v>42434.268750000003</v>
      </c>
      <c r="F15909" t="s">
        <v>69710</v>
      </c>
      <c r="G15909" t="s">
        <v>69711</v>
      </c>
      <c r="H15909">
        <v>27</v>
      </c>
      <c r="I15909" t="s">
        <v>28</v>
      </c>
      <c r="J15909" t="s">
        <v>12447</v>
      </c>
      <c r="K15909">
        <v>385</v>
      </c>
      <c r="L15909" t="s">
        <v>30</v>
      </c>
      <c r="M15909" t="s">
        <v>31</v>
      </c>
      <c r="N15909" t="b">
        <v>0</v>
      </c>
      <c r="O15909" t="s">
        <v>69712</v>
      </c>
      <c r="P15909">
        <v>1</v>
      </c>
      <c r="Q15909">
        <v>145024</v>
      </c>
      <c r="R15909">
        <v>1395</v>
      </c>
      <c r="S15909">
        <v>79</v>
      </c>
      <c r="T15909">
        <v>0</v>
      </c>
      <c r="U15909">
        <v>55</v>
      </c>
    </row>
    <row r="15910" spans="1:21" x14ac:dyDescent="0.25">
      <c r="A15910" t="s">
        <v>65045</v>
      </c>
      <c r="B15910" t="s">
        <v>65046</v>
      </c>
      <c r="C15910" t="s">
        <v>69713</v>
      </c>
      <c r="D15910" t="s">
        <v>69714</v>
      </c>
      <c r="E15910" s="1">
        <v>42434.168055555558</v>
      </c>
      <c r="F15910" t="s">
        <v>69715</v>
      </c>
      <c r="G15910" t="s">
        <v>69716</v>
      </c>
      <c r="H15910">
        <v>27</v>
      </c>
      <c r="I15910" t="s">
        <v>28</v>
      </c>
      <c r="J15910" t="s">
        <v>69717</v>
      </c>
      <c r="K15910">
        <v>1100</v>
      </c>
      <c r="L15910" t="s">
        <v>30</v>
      </c>
      <c r="M15910" t="s">
        <v>31</v>
      </c>
      <c r="N15910" t="b">
        <v>0</v>
      </c>
      <c r="O15910" t="s">
        <v>69718</v>
      </c>
      <c r="P15910">
        <v>1</v>
      </c>
      <c r="Q15910">
        <v>298345</v>
      </c>
      <c r="R15910">
        <v>3890</v>
      </c>
      <c r="S15910">
        <v>115</v>
      </c>
      <c r="T15910">
        <v>0</v>
      </c>
      <c r="U15910">
        <v>398</v>
      </c>
    </row>
    <row r="15911" spans="1:21" x14ac:dyDescent="0.25">
      <c r="A15911" t="s">
        <v>65045</v>
      </c>
      <c r="B15911" t="s">
        <v>65046</v>
      </c>
      <c r="C15911" t="s">
        <v>69719</v>
      </c>
      <c r="D15911" t="s">
        <v>69720</v>
      </c>
      <c r="E15911" s="1">
        <v>42405.646527777775</v>
      </c>
      <c r="F15911" t="s">
        <v>69721</v>
      </c>
      <c r="G15911" t="s">
        <v>69722</v>
      </c>
      <c r="H15911">
        <v>27</v>
      </c>
      <c r="I15911" t="s">
        <v>28</v>
      </c>
      <c r="J15911" t="s">
        <v>1300</v>
      </c>
      <c r="K15911">
        <v>378</v>
      </c>
      <c r="L15911" t="s">
        <v>30</v>
      </c>
      <c r="M15911" t="s">
        <v>31</v>
      </c>
      <c r="N15911" t="b">
        <v>0</v>
      </c>
      <c r="O15911" t="s">
        <v>69723</v>
      </c>
      <c r="P15911">
        <v>1</v>
      </c>
      <c r="Q15911">
        <v>15524</v>
      </c>
      <c r="R15911">
        <v>112</v>
      </c>
      <c r="S15911">
        <v>2</v>
      </c>
      <c r="T15911">
        <v>0</v>
      </c>
      <c r="U15911">
        <v>25</v>
      </c>
    </row>
    <row r="15912" spans="1:21" x14ac:dyDescent="0.25">
      <c r="A15912" t="s">
        <v>65045</v>
      </c>
      <c r="B15912" t="s">
        <v>65046</v>
      </c>
      <c r="C15912" t="s">
        <v>69724</v>
      </c>
      <c r="D15912" t="s">
        <v>69725</v>
      </c>
      <c r="E15912" s="1">
        <v>42374.353472222225</v>
      </c>
      <c r="F15912" t="s">
        <v>69726</v>
      </c>
      <c r="G15912" t="s">
        <v>69727</v>
      </c>
      <c r="H15912">
        <v>27</v>
      </c>
      <c r="I15912" t="s">
        <v>28</v>
      </c>
      <c r="J15912" t="s">
        <v>69728</v>
      </c>
      <c r="K15912">
        <v>136</v>
      </c>
      <c r="L15912" t="s">
        <v>30</v>
      </c>
      <c r="M15912" t="s">
        <v>31</v>
      </c>
      <c r="N15912" t="b">
        <v>0</v>
      </c>
      <c r="O15912" t="s">
        <v>69729</v>
      </c>
      <c r="P15912">
        <v>1</v>
      </c>
      <c r="Q15912">
        <v>1058</v>
      </c>
      <c r="R15912">
        <v>31</v>
      </c>
      <c r="S15912">
        <v>0</v>
      </c>
      <c r="T15912">
        <v>0</v>
      </c>
      <c r="U15912">
        <v>3</v>
      </c>
    </row>
    <row r="15913" spans="1:21" x14ac:dyDescent="0.25">
      <c r="A15913" t="s">
        <v>65045</v>
      </c>
      <c r="B15913" t="s">
        <v>65046</v>
      </c>
      <c r="C15913" t="s">
        <v>69730</v>
      </c>
      <c r="D15913" t="s">
        <v>69731</v>
      </c>
      <c r="E15913" s="1">
        <v>42374.30972222222</v>
      </c>
      <c r="F15913" t="s">
        <v>69732</v>
      </c>
      <c r="G15913" t="s">
        <v>69733</v>
      </c>
      <c r="H15913">
        <v>27</v>
      </c>
      <c r="I15913" t="s">
        <v>28</v>
      </c>
      <c r="J15913" t="s">
        <v>69734</v>
      </c>
      <c r="K15913">
        <v>1874</v>
      </c>
      <c r="L15913" t="s">
        <v>30</v>
      </c>
      <c r="M15913" t="s">
        <v>31</v>
      </c>
      <c r="N15913" t="b">
        <v>0</v>
      </c>
      <c r="O15913" t="s">
        <v>69735</v>
      </c>
      <c r="P15913">
        <v>1</v>
      </c>
      <c r="Q15913">
        <v>573</v>
      </c>
      <c r="R15913">
        <v>16</v>
      </c>
      <c r="S15913">
        <v>0</v>
      </c>
      <c r="T15913">
        <v>0</v>
      </c>
      <c r="U15913">
        <v>1</v>
      </c>
    </row>
    <row r="15914" spans="1:21" x14ac:dyDescent="0.25">
      <c r="A15914" t="s">
        <v>65045</v>
      </c>
      <c r="B15914" t="s">
        <v>65046</v>
      </c>
      <c r="C15914" t="s">
        <v>69736</v>
      </c>
      <c r="D15914" t="s">
        <v>69737</v>
      </c>
      <c r="E15914" t="s">
        <v>69738</v>
      </c>
      <c r="F15914" t="s">
        <v>69739</v>
      </c>
      <c r="G15914" t="s">
        <v>69740</v>
      </c>
      <c r="H15914">
        <v>27</v>
      </c>
      <c r="I15914" t="s">
        <v>28</v>
      </c>
      <c r="J15914" t="s">
        <v>538</v>
      </c>
      <c r="K15914">
        <v>324</v>
      </c>
      <c r="L15914" t="s">
        <v>30</v>
      </c>
      <c r="M15914" t="s">
        <v>31</v>
      </c>
      <c r="N15914" t="b">
        <v>0</v>
      </c>
      <c r="O15914" t="s">
        <v>69741</v>
      </c>
      <c r="P15914">
        <v>1</v>
      </c>
      <c r="Q15914">
        <v>15186</v>
      </c>
      <c r="R15914">
        <v>574</v>
      </c>
      <c r="S15914">
        <v>4</v>
      </c>
      <c r="T15914">
        <v>0</v>
      </c>
      <c r="U15914">
        <v>63</v>
      </c>
    </row>
    <row r="15915" spans="1:21" x14ac:dyDescent="0.25">
      <c r="A15915" t="s">
        <v>65045</v>
      </c>
      <c r="B15915" t="s">
        <v>65046</v>
      </c>
      <c r="C15915" t="s">
        <v>69742</v>
      </c>
      <c r="D15915" t="s">
        <v>69743</v>
      </c>
      <c r="E15915" t="s">
        <v>69744</v>
      </c>
      <c r="F15915" t="s">
        <v>69745</v>
      </c>
      <c r="G15915" t="s">
        <v>69746</v>
      </c>
      <c r="H15915">
        <v>27</v>
      </c>
      <c r="I15915" t="s">
        <v>28</v>
      </c>
      <c r="J15915" t="s">
        <v>14891</v>
      </c>
      <c r="K15915">
        <v>1488</v>
      </c>
      <c r="L15915" t="s">
        <v>30</v>
      </c>
      <c r="M15915" t="s">
        <v>31</v>
      </c>
      <c r="N15915" t="b">
        <v>0</v>
      </c>
      <c r="O15915" t="s">
        <v>69747</v>
      </c>
      <c r="P15915">
        <v>1</v>
      </c>
      <c r="Q15915">
        <v>66056</v>
      </c>
      <c r="R15915">
        <v>562</v>
      </c>
      <c r="S15915">
        <v>50</v>
      </c>
      <c r="T15915">
        <v>0</v>
      </c>
      <c r="U15915">
        <v>96</v>
      </c>
    </row>
    <row r="15916" spans="1:21" x14ac:dyDescent="0.25">
      <c r="A15916" t="s">
        <v>65045</v>
      </c>
      <c r="B15916" t="s">
        <v>65046</v>
      </c>
      <c r="C15916" t="s">
        <v>69748</v>
      </c>
      <c r="D15916" t="s">
        <v>69749</v>
      </c>
      <c r="E15916" t="s">
        <v>69750</v>
      </c>
      <c r="F15916" t="s">
        <v>69751</v>
      </c>
      <c r="G15916" t="s">
        <v>69752</v>
      </c>
      <c r="H15916">
        <v>27</v>
      </c>
      <c r="I15916" t="s">
        <v>28</v>
      </c>
      <c r="J15916" t="s">
        <v>5951</v>
      </c>
      <c r="K15916">
        <v>507</v>
      </c>
      <c r="L15916" t="s">
        <v>30</v>
      </c>
      <c r="M15916" t="s">
        <v>31</v>
      </c>
      <c r="N15916" t="b">
        <v>0</v>
      </c>
      <c r="O15916" t="s">
        <v>69753</v>
      </c>
      <c r="P15916">
        <v>1</v>
      </c>
      <c r="Q15916">
        <v>63381</v>
      </c>
      <c r="R15916">
        <v>883</v>
      </c>
      <c r="S15916">
        <v>11</v>
      </c>
      <c r="T15916">
        <v>0</v>
      </c>
      <c r="U15916">
        <v>59</v>
      </c>
    </row>
    <row r="15917" spans="1:21" x14ac:dyDescent="0.25">
      <c r="A15917" t="s">
        <v>65045</v>
      </c>
      <c r="B15917" t="s">
        <v>65046</v>
      </c>
      <c r="C15917" t="s">
        <v>69754</v>
      </c>
      <c r="D15917" t="s">
        <v>69755</v>
      </c>
      <c r="E15917" t="s">
        <v>69756</v>
      </c>
      <c r="F15917" t="s">
        <v>69757</v>
      </c>
      <c r="G15917" t="s">
        <v>69758</v>
      </c>
      <c r="H15917">
        <v>27</v>
      </c>
      <c r="I15917" t="s">
        <v>28</v>
      </c>
      <c r="J15917" t="s">
        <v>4064</v>
      </c>
      <c r="K15917">
        <v>956</v>
      </c>
      <c r="L15917" t="s">
        <v>30</v>
      </c>
      <c r="M15917" t="s">
        <v>31</v>
      </c>
      <c r="N15917" t="b">
        <v>0</v>
      </c>
      <c r="O15917" t="s">
        <v>69759</v>
      </c>
      <c r="P15917">
        <v>1</v>
      </c>
      <c r="Q15917">
        <v>150343</v>
      </c>
      <c r="R15917">
        <v>863</v>
      </c>
      <c r="S15917">
        <v>80</v>
      </c>
      <c r="T15917">
        <v>0</v>
      </c>
      <c r="U15917">
        <v>63</v>
      </c>
    </row>
    <row r="15918" spans="1:21" x14ac:dyDescent="0.25">
      <c r="A15918" t="s">
        <v>65045</v>
      </c>
      <c r="B15918" t="s">
        <v>65046</v>
      </c>
      <c r="C15918" t="s">
        <v>69760</v>
      </c>
      <c r="D15918" t="s">
        <v>69761</v>
      </c>
      <c r="E15918" t="s">
        <v>69762</v>
      </c>
      <c r="F15918" t="s">
        <v>69763</v>
      </c>
      <c r="G15918" t="s">
        <v>69764</v>
      </c>
      <c r="H15918">
        <v>27</v>
      </c>
      <c r="I15918" t="s">
        <v>28</v>
      </c>
      <c r="J15918" t="s">
        <v>8330</v>
      </c>
      <c r="K15918">
        <v>886</v>
      </c>
      <c r="L15918" t="s">
        <v>30</v>
      </c>
      <c r="M15918" t="s">
        <v>31</v>
      </c>
      <c r="N15918" t="b">
        <v>0</v>
      </c>
      <c r="O15918" t="s">
        <v>69765</v>
      </c>
      <c r="P15918">
        <v>1</v>
      </c>
      <c r="Q15918">
        <v>144667</v>
      </c>
      <c r="R15918">
        <v>848</v>
      </c>
      <c r="S15918">
        <v>40</v>
      </c>
      <c r="T15918">
        <v>0</v>
      </c>
      <c r="U15918">
        <v>54</v>
      </c>
    </row>
    <row r="15919" spans="1:21" x14ac:dyDescent="0.25">
      <c r="A15919" t="s">
        <v>65045</v>
      </c>
      <c r="B15919" t="s">
        <v>65046</v>
      </c>
      <c r="C15919" t="s">
        <v>69766</v>
      </c>
      <c r="D15919" t="s">
        <v>69767</v>
      </c>
      <c r="E15919" t="s">
        <v>69768</v>
      </c>
      <c r="F15919" t="s">
        <v>69769</v>
      </c>
      <c r="G15919" t="s">
        <v>69770</v>
      </c>
      <c r="H15919">
        <v>27</v>
      </c>
      <c r="I15919" t="s">
        <v>28</v>
      </c>
      <c r="J15919" t="s">
        <v>208</v>
      </c>
      <c r="K15919">
        <v>189</v>
      </c>
      <c r="L15919" t="s">
        <v>30</v>
      </c>
      <c r="M15919" t="s">
        <v>31</v>
      </c>
      <c r="N15919" t="b">
        <v>0</v>
      </c>
      <c r="O15919" t="s">
        <v>69771</v>
      </c>
      <c r="P15919">
        <v>1</v>
      </c>
      <c r="Q15919">
        <v>57583</v>
      </c>
      <c r="R15919">
        <v>211</v>
      </c>
      <c r="S15919">
        <v>15</v>
      </c>
      <c r="T15919">
        <v>0</v>
      </c>
      <c r="U15919">
        <v>11</v>
      </c>
    </row>
    <row r="15920" spans="1:21" x14ac:dyDescent="0.25">
      <c r="A15920" t="s">
        <v>65045</v>
      </c>
      <c r="B15920" t="s">
        <v>65046</v>
      </c>
      <c r="C15920" t="s">
        <v>69772</v>
      </c>
      <c r="D15920" t="s">
        <v>69773</v>
      </c>
      <c r="E15920" t="s">
        <v>69774</v>
      </c>
      <c r="F15920" t="s">
        <v>69775</v>
      </c>
      <c r="G15920" t="s">
        <v>69776</v>
      </c>
      <c r="H15920">
        <v>27</v>
      </c>
      <c r="I15920" t="s">
        <v>28</v>
      </c>
      <c r="J15920" t="s">
        <v>20081</v>
      </c>
      <c r="K15920">
        <v>863</v>
      </c>
      <c r="L15920" t="s">
        <v>30</v>
      </c>
      <c r="M15920" t="s">
        <v>31</v>
      </c>
      <c r="N15920" t="b">
        <v>0</v>
      </c>
      <c r="O15920" t="s">
        <v>69777</v>
      </c>
      <c r="P15920">
        <v>1</v>
      </c>
      <c r="Q15920">
        <v>2785</v>
      </c>
      <c r="R15920">
        <v>39</v>
      </c>
      <c r="S15920">
        <v>1</v>
      </c>
      <c r="T15920">
        <v>0</v>
      </c>
      <c r="U15920">
        <v>9</v>
      </c>
    </row>
    <row r="15921" spans="1:21" x14ac:dyDescent="0.25">
      <c r="A15921" t="s">
        <v>65045</v>
      </c>
      <c r="B15921" t="s">
        <v>65046</v>
      </c>
      <c r="C15921" t="s">
        <v>69778</v>
      </c>
      <c r="D15921" t="s">
        <v>69779</v>
      </c>
      <c r="E15921" t="s">
        <v>69780</v>
      </c>
      <c r="F15921" t="s">
        <v>69781</v>
      </c>
      <c r="G15921" t="s">
        <v>69782</v>
      </c>
      <c r="H15921">
        <v>27</v>
      </c>
      <c r="I15921" t="s">
        <v>28</v>
      </c>
      <c r="J15921" t="s">
        <v>30483</v>
      </c>
      <c r="K15921">
        <v>524</v>
      </c>
      <c r="L15921" t="s">
        <v>30</v>
      </c>
      <c r="M15921" t="s">
        <v>31</v>
      </c>
      <c r="N15921" t="b">
        <v>0</v>
      </c>
      <c r="O15921" t="s">
        <v>69783</v>
      </c>
      <c r="P15921">
        <v>1</v>
      </c>
      <c r="Q15921">
        <v>372468</v>
      </c>
      <c r="R15921">
        <v>3905</v>
      </c>
      <c r="S15921">
        <v>229</v>
      </c>
      <c r="T15921">
        <v>0</v>
      </c>
      <c r="U15921">
        <v>190</v>
      </c>
    </row>
    <row r="15922" spans="1:21" x14ac:dyDescent="0.25">
      <c r="A15922" t="s">
        <v>65045</v>
      </c>
      <c r="B15922" t="s">
        <v>65046</v>
      </c>
      <c r="C15922" t="s">
        <v>69784</v>
      </c>
      <c r="D15922" t="s">
        <v>69785</v>
      </c>
      <c r="E15922" t="s">
        <v>69786</v>
      </c>
      <c r="F15922" t="s">
        <v>69787</v>
      </c>
      <c r="G15922" t="s">
        <v>69788</v>
      </c>
      <c r="H15922">
        <v>27</v>
      </c>
      <c r="I15922" t="s">
        <v>28</v>
      </c>
      <c r="J15922" t="s">
        <v>1206</v>
      </c>
      <c r="K15922">
        <v>510</v>
      </c>
      <c r="L15922" t="s">
        <v>30</v>
      </c>
      <c r="M15922" t="s">
        <v>31</v>
      </c>
      <c r="N15922" t="b">
        <v>0</v>
      </c>
      <c r="O15922" t="s">
        <v>69789</v>
      </c>
      <c r="P15922">
        <v>1</v>
      </c>
      <c r="Q15922">
        <v>10127</v>
      </c>
      <c r="R15922">
        <v>114</v>
      </c>
      <c r="S15922">
        <v>28</v>
      </c>
      <c r="T15922">
        <v>0</v>
      </c>
      <c r="U15922">
        <v>49</v>
      </c>
    </row>
    <row r="15923" spans="1:21" x14ac:dyDescent="0.25">
      <c r="A15923" t="s">
        <v>65045</v>
      </c>
      <c r="B15923" t="s">
        <v>65046</v>
      </c>
      <c r="C15923" t="s">
        <v>69790</v>
      </c>
      <c r="D15923" t="s">
        <v>69791</v>
      </c>
      <c r="E15923" t="s">
        <v>69792</v>
      </c>
      <c r="F15923" t="s">
        <v>69793</v>
      </c>
      <c r="G15923" t="s">
        <v>69794</v>
      </c>
      <c r="H15923">
        <v>27</v>
      </c>
      <c r="I15923" t="s">
        <v>28</v>
      </c>
      <c r="J15923" t="s">
        <v>4244</v>
      </c>
      <c r="K15923">
        <v>443</v>
      </c>
      <c r="L15923" t="s">
        <v>30</v>
      </c>
      <c r="M15923" t="s">
        <v>31</v>
      </c>
      <c r="N15923" t="b">
        <v>0</v>
      </c>
      <c r="O15923" t="s">
        <v>69795</v>
      </c>
      <c r="P15923">
        <v>1</v>
      </c>
      <c r="Q15923">
        <v>161444</v>
      </c>
      <c r="R15923">
        <v>1445</v>
      </c>
      <c r="S15923">
        <v>22</v>
      </c>
      <c r="T15923">
        <v>0</v>
      </c>
      <c r="U15923">
        <v>30</v>
      </c>
    </row>
    <row r="15924" spans="1:21" x14ac:dyDescent="0.25">
      <c r="A15924" t="s">
        <v>65045</v>
      </c>
      <c r="B15924" t="s">
        <v>65046</v>
      </c>
      <c r="C15924" t="s">
        <v>69796</v>
      </c>
      <c r="D15924" t="s">
        <v>69797</v>
      </c>
      <c r="E15924" s="1">
        <v>42555.615277777775</v>
      </c>
      <c r="F15924" t="s">
        <v>69798</v>
      </c>
      <c r="G15924" t="s">
        <v>69799</v>
      </c>
      <c r="H15924">
        <v>27</v>
      </c>
      <c r="I15924" t="s">
        <v>28</v>
      </c>
      <c r="J15924" t="s">
        <v>2268</v>
      </c>
      <c r="K15924">
        <v>746</v>
      </c>
      <c r="L15924" t="s">
        <v>30</v>
      </c>
      <c r="M15924" t="s">
        <v>31</v>
      </c>
      <c r="N15924" t="b">
        <v>0</v>
      </c>
      <c r="O15924" t="s">
        <v>69800</v>
      </c>
      <c r="P15924">
        <v>1</v>
      </c>
      <c r="Q15924">
        <v>143432</v>
      </c>
      <c r="R15924">
        <v>1642</v>
      </c>
      <c r="S15924">
        <v>38</v>
      </c>
      <c r="T15924">
        <v>0</v>
      </c>
      <c r="U15924">
        <v>100</v>
      </c>
    </row>
    <row r="15925" spans="1:21" x14ac:dyDescent="0.25">
      <c r="A15925" t="s">
        <v>65045</v>
      </c>
      <c r="B15925" t="s">
        <v>65046</v>
      </c>
      <c r="C15925" t="s">
        <v>69801</v>
      </c>
      <c r="D15925" t="s">
        <v>69802</v>
      </c>
      <c r="E15925" s="1">
        <v>42525.622916666667</v>
      </c>
      <c r="F15925" t="s">
        <v>69803</v>
      </c>
      <c r="G15925" t="s">
        <v>69804</v>
      </c>
      <c r="H15925">
        <v>27</v>
      </c>
      <c r="I15925" t="s">
        <v>28</v>
      </c>
      <c r="J15925" t="s">
        <v>1486</v>
      </c>
      <c r="K15925">
        <v>383</v>
      </c>
      <c r="L15925" t="s">
        <v>30</v>
      </c>
      <c r="M15925" t="s">
        <v>31</v>
      </c>
      <c r="N15925" t="b">
        <v>0</v>
      </c>
      <c r="O15925" t="s">
        <v>69805</v>
      </c>
      <c r="P15925">
        <v>1</v>
      </c>
      <c r="Q15925">
        <v>118439</v>
      </c>
      <c r="R15925">
        <v>685</v>
      </c>
      <c r="S15925">
        <v>15</v>
      </c>
      <c r="T15925">
        <v>0</v>
      </c>
      <c r="U15925">
        <v>44</v>
      </c>
    </row>
    <row r="15926" spans="1:21" x14ac:dyDescent="0.25">
      <c r="A15926" t="s">
        <v>65045</v>
      </c>
      <c r="B15926" t="s">
        <v>65046</v>
      </c>
      <c r="C15926" t="s">
        <v>69806</v>
      </c>
      <c r="D15926" t="s">
        <v>69807</v>
      </c>
      <c r="E15926" s="1">
        <v>42525.50277777778</v>
      </c>
      <c r="F15926" t="s">
        <v>69808</v>
      </c>
      <c r="G15926" t="s">
        <v>69809</v>
      </c>
      <c r="H15926">
        <v>27</v>
      </c>
      <c r="I15926" t="s">
        <v>28</v>
      </c>
      <c r="J15926" t="s">
        <v>19559</v>
      </c>
      <c r="K15926">
        <v>873</v>
      </c>
      <c r="L15926" t="s">
        <v>30</v>
      </c>
      <c r="M15926" t="s">
        <v>31</v>
      </c>
      <c r="N15926" t="b">
        <v>0</v>
      </c>
      <c r="O15926" t="s">
        <v>69810</v>
      </c>
      <c r="P15926">
        <v>1</v>
      </c>
      <c r="Q15926">
        <v>173598</v>
      </c>
      <c r="R15926">
        <v>1494</v>
      </c>
      <c r="S15926">
        <v>27</v>
      </c>
      <c r="T15926">
        <v>0</v>
      </c>
      <c r="U15926">
        <v>59</v>
      </c>
    </row>
    <row r="15927" spans="1:21" x14ac:dyDescent="0.25">
      <c r="A15927" t="s">
        <v>65045</v>
      </c>
      <c r="B15927" t="s">
        <v>65046</v>
      </c>
      <c r="C15927" t="s">
        <v>69811</v>
      </c>
      <c r="D15927" t="s">
        <v>69812</v>
      </c>
      <c r="E15927" s="1">
        <v>42464.623611111114</v>
      </c>
      <c r="F15927" t="s">
        <v>69813</v>
      </c>
      <c r="G15927" t="s">
        <v>69814</v>
      </c>
      <c r="H15927">
        <v>27</v>
      </c>
      <c r="I15927" t="s">
        <v>28</v>
      </c>
      <c r="J15927" t="s">
        <v>1288</v>
      </c>
      <c r="K15927">
        <v>556</v>
      </c>
      <c r="L15927" t="s">
        <v>30</v>
      </c>
      <c r="M15927" t="s">
        <v>31</v>
      </c>
      <c r="N15927" t="b">
        <v>0</v>
      </c>
      <c r="O15927" t="s">
        <v>69815</v>
      </c>
      <c r="P15927">
        <v>1</v>
      </c>
      <c r="Q15927">
        <v>246121</v>
      </c>
      <c r="R15927">
        <v>3223</v>
      </c>
      <c r="S15927">
        <v>70</v>
      </c>
      <c r="T15927">
        <v>0</v>
      </c>
      <c r="U15927">
        <v>181</v>
      </c>
    </row>
    <row r="15928" spans="1:21" x14ac:dyDescent="0.25">
      <c r="A15928" t="s">
        <v>65045</v>
      </c>
      <c r="B15928" t="s">
        <v>65046</v>
      </c>
      <c r="C15928" t="s">
        <v>69816</v>
      </c>
      <c r="D15928" t="s">
        <v>69817</v>
      </c>
      <c r="E15928" s="1">
        <v>42464.475694444445</v>
      </c>
      <c r="F15928" t="s">
        <v>69818</v>
      </c>
      <c r="G15928" t="s">
        <v>69819</v>
      </c>
      <c r="H15928">
        <v>27</v>
      </c>
      <c r="I15928" t="s">
        <v>28</v>
      </c>
      <c r="J15928" t="s">
        <v>7800</v>
      </c>
      <c r="K15928">
        <v>661</v>
      </c>
      <c r="L15928" t="s">
        <v>30</v>
      </c>
      <c r="M15928" t="s">
        <v>31</v>
      </c>
      <c r="N15928" t="b">
        <v>0</v>
      </c>
      <c r="O15928" t="s">
        <v>69820</v>
      </c>
      <c r="P15928">
        <v>1</v>
      </c>
      <c r="Q15928">
        <v>102345</v>
      </c>
      <c r="R15928">
        <v>936</v>
      </c>
      <c r="S15928">
        <v>14</v>
      </c>
      <c r="T15928">
        <v>0</v>
      </c>
      <c r="U15928">
        <v>23</v>
      </c>
    </row>
    <row r="15929" spans="1:21" x14ac:dyDescent="0.25">
      <c r="A15929" t="s">
        <v>65045</v>
      </c>
      <c r="B15929" t="s">
        <v>65046</v>
      </c>
      <c r="C15929" t="s">
        <v>69821</v>
      </c>
      <c r="D15929" t="s">
        <v>69822</v>
      </c>
      <c r="E15929" s="1">
        <v>42464.421527777777</v>
      </c>
      <c r="F15929" t="s">
        <v>69823</v>
      </c>
      <c r="G15929" t="s">
        <v>69824</v>
      </c>
      <c r="H15929">
        <v>27</v>
      </c>
      <c r="I15929" t="s">
        <v>28</v>
      </c>
      <c r="J15929" t="s">
        <v>214</v>
      </c>
      <c r="K15929">
        <v>271</v>
      </c>
      <c r="L15929" t="s">
        <v>30</v>
      </c>
      <c r="M15929" t="s">
        <v>31</v>
      </c>
      <c r="N15929" t="b">
        <v>0</v>
      </c>
      <c r="O15929" t="s">
        <v>69825</v>
      </c>
      <c r="P15929">
        <v>1</v>
      </c>
      <c r="Q15929">
        <v>117834</v>
      </c>
      <c r="R15929">
        <v>635</v>
      </c>
      <c r="S15929">
        <v>14</v>
      </c>
      <c r="T15929">
        <v>0</v>
      </c>
      <c r="U15929">
        <v>31</v>
      </c>
    </row>
    <row r="15930" spans="1:21" x14ac:dyDescent="0.25">
      <c r="A15930" t="s">
        <v>65045</v>
      </c>
      <c r="B15930" t="s">
        <v>65046</v>
      </c>
      <c r="C15930" t="s">
        <v>69826</v>
      </c>
      <c r="D15930" t="s">
        <v>69827</v>
      </c>
      <c r="E15930" s="1">
        <v>42433.770138888889</v>
      </c>
      <c r="F15930" t="s">
        <v>69828</v>
      </c>
      <c r="G15930" t="s">
        <v>69829</v>
      </c>
      <c r="H15930">
        <v>27</v>
      </c>
      <c r="I15930" t="s">
        <v>28</v>
      </c>
      <c r="J15930" t="s">
        <v>10912</v>
      </c>
      <c r="K15930">
        <v>1223</v>
      </c>
      <c r="L15930" t="s">
        <v>30</v>
      </c>
      <c r="M15930" t="s">
        <v>31</v>
      </c>
      <c r="N15930" t="b">
        <v>0</v>
      </c>
      <c r="O15930" t="s">
        <v>69830</v>
      </c>
      <c r="P15930">
        <v>1</v>
      </c>
      <c r="Q15930">
        <v>342809</v>
      </c>
      <c r="R15930">
        <v>3322</v>
      </c>
      <c r="S15930">
        <v>86</v>
      </c>
      <c r="T15930">
        <v>0</v>
      </c>
      <c r="U15930">
        <v>317</v>
      </c>
    </row>
    <row r="15931" spans="1:21" x14ac:dyDescent="0.25">
      <c r="A15931" t="s">
        <v>65045</v>
      </c>
      <c r="B15931" t="s">
        <v>65046</v>
      </c>
      <c r="C15931" t="s">
        <v>69831</v>
      </c>
      <c r="D15931" t="s">
        <v>69832</v>
      </c>
      <c r="E15931" s="1">
        <v>42433.5</v>
      </c>
      <c r="F15931" t="s">
        <v>69833</v>
      </c>
      <c r="G15931" t="s">
        <v>69834</v>
      </c>
      <c r="H15931">
        <v>27</v>
      </c>
      <c r="I15931" t="s">
        <v>28</v>
      </c>
      <c r="J15931" t="s">
        <v>4330</v>
      </c>
      <c r="K15931">
        <v>539</v>
      </c>
      <c r="L15931" t="s">
        <v>30</v>
      </c>
      <c r="M15931" t="s">
        <v>31</v>
      </c>
      <c r="N15931" t="b">
        <v>0</v>
      </c>
      <c r="O15931" t="s">
        <v>69835</v>
      </c>
      <c r="P15931">
        <v>1</v>
      </c>
      <c r="Q15931">
        <v>138362</v>
      </c>
      <c r="R15931">
        <v>1145</v>
      </c>
      <c r="S15931">
        <v>54</v>
      </c>
      <c r="T15931">
        <v>0</v>
      </c>
      <c r="U15931">
        <v>60</v>
      </c>
    </row>
    <row r="15932" spans="1:21" x14ac:dyDescent="0.25">
      <c r="A15932" t="s">
        <v>65045</v>
      </c>
      <c r="B15932" t="s">
        <v>65046</v>
      </c>
      <c r="C15932" t="s">
        <v>69836</v>
      </c>
      <c r="D15932" t="s">
        <v>69837</v>
      </c>
      <c r="E15932" s="1">
        <v>42433.383333333331</v>
      </c>
      <c r="F15932" t="s">
        <v>69838</v>
      </c>
      <c r="G15932" t="s">
        <v>68096</v>
      </c>
      <c r="H15932">
        <v>27</v>
      </c>
      <c r="I15932" t="s">
        <v>28</v>
      </c>
      <c r="J15932" t="s">
        <v>5940</v>
      </c>
      <c r="K15932">
        <v>413</v>
      </c>
      <c r="L15932" t="s">
        <v>30</v>
      </c>
      <c r="M15932" t="s">
        <v>31</v>
      </c>
      <c r="N15932" t="b">
        <v>0</v>
      </c>
      <c r="O15932" t="s">
        <v>69839</v>
      </c>
      <c r="P15932">
        <v>1</v>
      </c>
      <c r="Q15932">
        <v>95359</v>
      </c>
      <c r="R15932">
        <v>1207</v>
      </c>
      <c r="S15932">
        <v>57</v>
      </c>
      <c r="T15932">
        <v>0</v>
      </c>
      <c r="U15932">
        <v>50</v>
      </c>
    </row>
    <row r="15933" spans="1:21" x14ac:dyDescent="0.25">
      <c r="A15933" t="s">
        <v>65045</v>
      </c>
      <c r="B15933" t="s">
        <v>65046</v>
      </c>
      <c r="C15933" t="s">
        <v>69840</v>
      </c>
      <c r="D15933" t="s">
        <v>69841</v>
      </c>
      <c r="E15933" s="1">
        <v>42433.117361111108</v>
      </c>
      <c r="F15933" t="s">
        <v>69842</v>
      </c>
      <c r="G15933" t="s">
        <v>69843</v>
      </c>
      <c r="H15933">
        <v>27</v>
      </c>
      <c r="I15933" t="s">
        <v>28</v>
      </c>
      <c r="J15933" t="s">
        <v>8129</v>
      </c>
      <c r="K15933">
        <v>495</v>
      </c>
      <c r="L15933" t="s">
        <v>30</v>
      </c>
      <c r="M15933" t="s">
        <v>31</v>
      </c>
      <c r="N15933" t="b">
        <v>0</v>
      </c>
      <c r="O15933" t="s">
        <v>69844</v>
      </c>
      <c r="P15933">
        <v>1</v>
      </c>
      <c r="Q15933">
        <v>11502</v>
      </c>
      <c r="R15933">
        <v>99</v>
      </c>
      <c r="S15933">
        <v>5</v>
      </c>
      <c r="T15933">
        <v>0</v>
      </c>
      <c r="U15933">
        <v>19</v>
      </c>
    </row>
    <row r="15934" spans="1:21" x14ac:dyDescent="0.25">
      <c r="A15934" t="s">
        <v>65045</v>
      </c>
      <c r="B15934" t="s">
        <v>65046</v>
      </c>
      <c r="C15934" t="s">
        <v>69845</v>
      </c>
      <c r="D15934" t="s">
        <v>69846</v>
      </c>
      <c r="E15934" s="1">
        <v>42404.718055555553</v>
      </c>
      <c r="F15934" t="s">
        <v>69847</v>
      </c>
      <c r="G15934" t="s">
        <v>69848</v>
      </c>
      <c r="H15934">
        <v>27</v>
      </c>
      <c r="I15934" t="s">
        <v>28</v>
      </c>
      <c r="J15934" t="s">
        <v>69849</v>
      </c>
      <c r="K15934">
        <v>1897</v>
      </c>
      <c r="L15934" t="s">
        <v>30</v>
      </c>
      <c r="M15934" t="s">
        <v>31</v>
      </c>
      <c r="N15934" t="b">
        <v>0</v>
      </c>
      <c r="O15934" t="s">
        <v>69850</v>
      </c>
      <c r="P15934">
        <v>1</v>
      </c>
      <c r="Q15934">
        <v>33015</v>
      </c>
      <c r="R15934">
        <v>217</v>
      </c>
      <c r="S15934">
        <v>9</v>
      </c>
      <c r="T15934">
        <v>0</v>
      </c>
      <c r="U15934">
        <v>57</v>
      </c>
    </row>
    <row r="15935" spans="1:21" x14ac:dyDescent="0.25">
      <c r="A15935" t="s">
        <v>65045</v>
      </c>
      <c r="B15935" t="s">
        <v>65046</v>
      </c>
      <c r="C15935" t="s">
        <v>69851</v>
      </c>
      <c r="D15935" t="s">
        <v>69852</v>
      </c>
      <c r="E15935" s="1">
        <v>42404.431944444441</v>
      </c>
      <c r="F15935" t="s">
        <v>69853</v>
      </c>
      <c r="G15935" t="s">
        <v>69854</v>
      </c>
      <c r="H15935">
        <v>27</v>
      </c>
      <c r="I15935" t="s">
        <v>28</v>
      </c>
      <c r="J15935" t="s">
        <v>12301</v>
      </c>
      <c r="K15935">
        <v>276</v>
      </c>
      <c r="L15935" t="s">
        <v>30</v>
      </c>
      <c r="M15935" t="s">
        <v>31</v>
      </c>
      <c r="N15935" t="b">
        <v>0</v>
      </c>
      <c r="O15935" t="s">
        <v>69855</v>
      </c>
      <c r="P15935">
        <v>1</v>
      </c>
      <c r="Q15935">
        <v>12243</v>
      </c>
      <c r="R15935">
        <v>82</v>
      </c>
      <c r="S15935">
        <v>3</v>
      </c>
      <c r="T15935">
        <v>0</v>
      </c>
      <c r="U15935">
        <v>2</v>
      </c>
    </row>
    <row r="15936" spans="1:21" x14ac:dyDescent="0.25">
      <c r="A15936" t="s">
        <v>65045</v>
      </c>
      <c r="B15936" t="s">
        <v>65046</v>
      </c>
      <c r="C15936" t="s">
        <v>69856</v>
      </c>
      <c r="D15936" t="s">
        <v>69857</v>
      </c>
      <c r="E15936" t="s">
        <v>69858</v>
      </c>
      <c r="F15936" t="s">
        <v>69859</v>
      </c>
      <c r="G15936" t="s">
        <v>69860</v>
      </c>
      <c r="H15936">
        <v>27</v>
      </c>
      <c r="I15936" t="s">
        <v>28</v>
      </c>
      <c r="J15936" t="s">
        <v>3525</v>
      </c>
      <c r="K15936">
        <v>374</v>
      </c>
      <c r="L15936" t="s">
        <v>30</v>
      </c>
      <c r="M15936" t="s">
        <v>31</v>
      </c>
      <c r="N15936" t="b">
        <v>0</v>
      </c>
      <c r="O15936" t="s">
        <v>69861</v>
      </c>
      <c r="P15936">
        <v>1</v>
      </c>
      <c r="Q15936">
        <v>86978</v>
      </c>
      <c r="R15936">
        <v>864</v>
      </c>
      <c r="S15936">
        <v>16</v>
      </c>
      <c r="T15936">
        <v>0</v>
      </c>
      <c r="U15936">
        <v>64</v>
      </c>
    </row>
    <row r="15937" spans="1:21" x14ac:dyDescent="0.25">
      <c r="A15937" t="s">
        <v>65045</v>
      </c>
      <c r="B15937" t="s">
        <v>65046</v>
      </c>
      <c r="C15937" t="s">
        <v>69862</v>
      </c>
      <c r="D15937" t="s">
        <v>69863</v>
      </c>
      <c r="E15937" t="s">
        <v>69864</v>
      </c>
      <c r="F15937" t="s">
        <v>69865</v>
      </c>
      <c r="G15937" t="s">
        <v>69866</v>
      </c>
      <c r="H15937">
        <v>27</v>
      </c>
      <c r="I15937" t="s">
        <v>28</v>
      </c>
      <c r="J15937" t="s">
        <v>1206</v>
      </c>
      <c r="K15937">
        <v>510</v>
      </c>
      <c r="L15937" t="s">
        <v>30</v>
      </c>
      <c r="M15937" t="s">
        <v>31</v>
      </c>
      <c r="N15937" t="b">
        <v>0</v>
      </c>
      <c r="O15937" t="s">
        <v>69867</v>
      </c>
      <c r="P15937">
        <v>1</v>
      </c>
      <c r="Q15937">
        <v>124066</v>
      </c>
      <c r="R15937">
        <v>1174</v>
      </c>
      <c r="S15937">
        <v>48</v>
      </c>
      <c r="T15937">
        <v>0</v>
      </c>
      <c r="U15937">
        <v>67</v>
      </c>
    </row>
    <row r="15938" spans="1:21" x14ac:dyDescent="0.25">
      <c r="A15938" t="s">
        <v>65045</v>
      </c>
      <c r="B15938" t="s">
        <v>65046</v>
      </c>
      <c r="C15938" t="s">
        <v>69868</v>
      </c>
      <c r="D15938" t="s">
        <v>69869</v>
      </c>
      <c r="E15938" t="s">
        <v>69870</v>
      </c>
      <c r="F15938" t="s">
        <v>69871</v>
      </c>
      <c r="G15938" t="s">
        <v>69872</v>
      </c>
      <c r="H15938">
        <v>27</v>
      </c>
      <c r="I15938" t="s">
        <v>28</v>
      </c>
      <c r="J15938" t="s">
        <v>1332</v>
      </c>
      <c r="K15938">
        <v>1279</v>
      </c>
      <c r="L15938" t="s">
        <v>30</v>
      </c>
      <c r="M15938" t="s">
        <v>31</v>
      </c>
      <c r="N15938" t="b">
        <v>0</v>
      </c>
      <c r="O15938" t="s">
        <v>69873</v>
      </c>
      <c r="P15938">
        <v>1</v>
      </c>
      <c r="Q15938">
        <v>555514</v>
      </c>
      <c r="R15938">
        <v>6664</v>
      </c>
      <c r="S15938">
        <v>169</v>
      </c>
      <c r="T15938">
        <v>0</v>
      </c>
      <c r="U15938">
        <v>356</v>
      </c>
    </row>
    <row r="15939" spans="1:21" x14ac:dyDescent="0.25">
      <c r="A15939" t="s">
        <v>65045</v>
      </c>
      <c r="B15939" t="s">
        <v>65046</v>
      </c>
      <c r="C15939" t="s">
        <v>69874</v>
      </c>
      <c r="D15939" t="s">
        <v>69875</v>
      </c>
      <c r="E15939" t="s">
        <v>69876</v>
      </c>
      <c r="F15939" t="s">
        <v>69877</v>
      </c>
      <c r="G15939" t="s">
        <v>69878</v>
      </c>
      <c r="H15939">
        <v>27</v>
      </c>
      <c r="I15939" t="s">
        <v>28</v>
      </c>
      <c r="J15939" t="s">
        <v>1605</v>
      </c>
      <c r="K15939">
        <v>247</v>
      </c>
      <c r="L15939" t="s">
        <v>30</v>
      </c>
      <c r="M15939" t="s">
        <v>31</v>
      </c>
      <c r="N15939" t="b">
        <v>0</v>
      </c>
      <c r="O15939" t="s">
        <v>69879</v>
      </c>
      <c r="P15939">
        <v>1</v>
      </c>
      <c r="Q15939">
        <v>79723</v>
      </c>
      <c r="R15939">
        <v>496</v>
      </c>
      <c r="S15939">
        <v>4</v>
      </c>
      <c r="T15939">
        <v>0</v>
      </c>
      <c r="U15939">
        <v>20</v>
      </c>
    </row>
    <row r="15940" spans="1:21" x14ac:dyDescent="0.25">
      <c r="A15940" t="s">
        <v>65045</v>
      </c>
      <c r="B15940" t="s">
        <v>65046</v>
      </c>
      <c r="C15940" t="s">
        <v>69880</v>
      </c>
      <c r="D15940" t="s">
        <v>69881</v>
      </c>
      <c r="E15940" t="s">
        <v>69882</v>
      </c>
      <c r="F15940" t="s">
        <v>69883</v>
      </c>
      <c r="G15940" t="s">
        <v>69884</v>
      </c>
      <c r="H15940">
        <v>27</v>
      </c>
      <c r="I15940" t="s">
        <v>28</v>
      </c>
      <c r="J15940" t="s">
        <v>69885</v>
      </c>
      <c r="K15940">
        <v>1510</v>
      </c>
      <c r="L15940" t="s">
        <v>30</v>
      </c>
      <c r="M15940" t="s">
        <v>31</v>
      </c>
      <c r="N15940" t="b">
        <v>0</v>
      </c>
      <c r="O15940" t="s">
        <v>69886</v>
      </c>
      <c r="P15940">
        <v>1</v>
      </c>
      <c r="Q15940">
        <v>43303</v>
      </c>
      <c r="R15940">
        <v>153</v>
      </c>
      <c r="S15940">
        <v>13</v>
      </c>
      <c r="T15940">
        <v>0</v>
      </c>
      <c r="U15940">
        <v>27</v>
      </c>
    </row>
    <row r="15941" spans="1:21" x14ac:dyDescent="0.25">
      <c r="A15941" t="s">
        <v>65045</v>
      </c>
      <c r="B15941" t="s">
        <v>65046</v>
      </c>
      <c r="C15941" t="s">
        <v>69887</v>
      </c>
      <c r="D15941" t="s">
        <v>69888</v>
      </c>
      <c r="E15941" t="s">
        <v>69889</v>
      </c>
      <c r="F15941" t="s">
        <v>69890</v>
      </c>
      <c r="G15941" t="s">
        <v>69891</v>
      </c>
      <c r="H15941">
        <v>27</v>
      </c>
      <c r="I15941" t="s">
        <v>28</v>
      </c>
      <c r="J15941" t="s">
        <v>11064</v>
      </c>
      <c r="K15941">
        <v>777</v>
      </c>
      <c r="L15941" t="s">
        <v>30</v>
      </c>
      <c r="M15941" t="s">
        <v>31</v>
      </c>
      <c r="N15941" t="b">
        <v>0</v>
      </c>
      <c r="O15941" t="s">
        <v>69892</v>
      </c>
      <c r="P15941">
        <v>1</v>
      </c>
      <c r="Q15941">
        <v>16335</v>
      </c>
      <c r="R15941">
        <v>150</v>
      </c>
      <c r="S15941">
        <v>2</v>
      </c>
      <c r="T15941">
        <v>0</v>
      </c>
      <c r="U15941">
        <v>20</v>
      </c>
    </row>
    <row r="15942" spans="1:21" x14ac:dyDescent="0.25">
      <c r="A15942" t="s">
        <v>65045</v>
      </c>
      <c r="B15942" t="s">
        <v>65046</v>
      </c>
      <c r="C15942" t="s">
        <v>69893</v>
      </c>
      <c r="D15942" t="s">
        <v>69894</v>
      </c>
      <c r="E15942" t="s">
        <v>69895</v>
      </c>
      <c r="F15942" t="s">
        <v>69896</v>
      </c>
      <c r="G15942" t="s">
        <v>69897</v>
      </c>
      <c r="H15942">
        <v>27</v>
      </c>
      <c r="I15942" t="s">
        <v>28</v>
      </c>
      <c r="J15942" t="s">
        <v>37285</v>
      </c>
      <c r="K15942">
        <v>927</v>
      </c>
      <c r="L15942" t="s">
        <v>30</v>
      </c>
      <c r="M15942" t="s">
        <v>31</v>
      </c>
      <c r="N15942" t="b">
        <v>0</v>
      </c>
      <c r="O15942" t="s">
        <v>69898</v>
      </c>
      <c r="P15942">
        <v>1</v>
      </c>
      <c r="Q15942">
        <v>234156</v>
      </c>
      <c r="R15942">
        <v>2284</v>
      </c>
      <c r="S15942">
        <v>98</v>
      </c>
      <c r="T15942">
        <v>0</v>
      </c>
      <c r="U15942">
        <v>203</v>
      </c>
    </row>
    <row r="15943" spans="1:21" x14ac:dyDescent="0.25">
      <c r="A15943" t="s">
        <v>65045</v>
      </c>
      <c r="B15943" t="s">
        <v>65046</v>
      </c>
      <c r="C15943" t="s">
        <v>69899</v>
      </c>
      <c r="D15943" t="s">
        <v>69900</v>
      </c>
      <c r="E15943" t="s">
        <v>69901</v>
      </c>
      <c r="F15943" t="s">
        <v>69902</v>
      </c>
      <c r="G15943" t="s">
        <v>69903</v>
      </c>
      <c r="H15943">
        <v>27</v>
      </c>
      <c r="I15943" t="s">
        <v>28</v>
      </c>
      <c r="J15943" t="s">
        <v>14498</v>
      </c>
      <c r="K15943">
        <v>655</v>
      </c>
      <c r="L15943" t="s">
        <v>30</v>
      </c>
      <c r="M15943" t="s">
        <v>31</v>
      </c>
      <c r="N15943" t="b">
        <v>0</v>
      </c>
      <c r="O15943" t="s">
        <v>69904</v>
      </c>
      <c r="P15943">
        <v>1</v>
      </c>
      <c r="Q15943">
        <v>273336</v>
      </c>
      <c r="R15943">
        <v>3054</v>
      </c>
      <c r="S15943">
        <v>66</v>
      </c>
      <c r="T15943">
        <v>0</v>
      </c>
      <c r="U15943">
        <v>170</v>
      </c>
    </row>
    <row r="15944" spans="1:21" x14ac:dyDescent="0.25">
      <c r="A15944" t="s">
        <v>65045</v>
      </c>
      <c r="B15944" t="s">
        <v>65046</v>
      </c>
      <c r="C15944" t="s">
        <v>69905</v>
      </c>
      <c r="D15944" t="s">
        <v>69906</v>
      </c>
      <c r="E15944" t="s">
        <v>69907</v>
      </c>
      <c r="F15944" t="s">
        <v>69908</v>
      </c>
      <c r="G15944" t="s">
        <v>69909</v>
      </c>
      <c r="H15944">
        <v>27</v>
      </c>
      <c r="I15944" t="s">
        <v>28</v>
      </c>
      <c r="J15944" t="s">
        <v>11543</v>
      </c>
      <c r="K15944">
        <v>1076</v>
      </c>
      <c r="L15944" t="s">
        <v>30</v>
      </c>
      <c r="M15944" t="s">
        <v>31</v>
      </c>
      <c r="N15944" t="b">
        <v>0</v>
      </c>
      <c r="O15944" t="s">
        <v>69910</v>
      </c>
      <c r="P15944">
        <v>1</v>
      </c>
      <c r="Q15944">
        <v>4571</v>
      </c>
      <c r="R15944">
        <v>132</v>
      </c>
      <c r="S15944">
        <v>0</v>
      </c>
      <c r="T15944">
        <v>0</v>
      </c>
      <c r="U15944">
        <v>23</v>
      </c>
    </row>
    <row r="15945" spans="1:21" x14ac:dyDescent="0.25">
      <c r="A15945" t="s">
        <v>65045</v>
      </c>
      <c r="B15945" t="s">
        <v>65046</v>
      </c>
      <c r="C15945" t="s">
        <v>69911</v>
      </c>
      <c r="D15945" t="s">
        <v>69912</v>
      </c>
      <c r="E15945" t="s">
        <v>69913</v>
      </c>
      <c r="F15945" t="s">
        <v>69914</v>
      </c>
      <c r="G15945" t="s">
        <v>69915</v>
      </c>
      <c r="H15945">
        <v>27</v>
      </c>
      <c r="I15945" t="s">
        <v>28</v>
      </c>
      <c r="J15945" t="s">
        <v>7511</v>
      </c>
      <c r="K15945">
        <v>420</v>
      </c>
      <c r="L15945" t="s">
        <v>30</v>
      </c>
      <c r="M15945" t="s">
        <v>31</v>
      </c>
      <c r="N15945" t="b">
        <v>0</v>
      </c>
      <c r="O15945" t="s">
        <v>69916</v>
      </c>
      <c r="P15945">
        <v>1</v>
      </c>
      <c r="Q15945">
        <v>396528</v>
      </c>
      <c r="R15945">
        <v>3581</v>
      </c>
      <c r="S15945">
        <v>279</v>
      </c>
      <c r="T15945">
        <v>0</v>
      </c>
      <c r="U15945">
        <v>141</v>
      </c>
    </row>
    <row r="15946" spans="1:21" x14ac:dyDescent="0.25">
      <c r="A15946" t="s">
        <v>65045</v>
      </c>
      <c r="B15946" t="s">
        <v>65046</v>
      </c>
      <c r="C15946" t="s">
        <v>69917</v>
      </c>
      <c r="D15946" t="s">
        <v>69918</v>
      </c>
      <c r="E15946" t="s">
        <v>69919</v>
      </c>
      <c r="F15946" t="s">
        <v>69920</v>
      </c>
      <c r="G15946" t="s">
        <v>69921</v>
      </c>
      <c r="H15946">
        <v>27</v>
      </c>
      <c r="I15946" t="s">
        <v>28</v>
      </c>
      <c r="J15946" t="s">
        <v>13505</v>
      </c>
      <c r="K15946">
        <v>616</v>
      </c>
      <c r="L15946" t="s">
        <v>30</v>
      </c>
      <c r="M15946" t="s">
        <v>31</v>
      </c>
      <c r="N15946" t="b">
        <v>0</v>
      </c>
      <c r="O15946" t="s">
        <v>69922</v>
      </c>
      <c r="P15946">
        <v>1</v>
      </c>
      <c r="Q15946">
        <v>27347</v>
      </c>
      <c r="R15946">
        <v>163</v>
      </c>
      <c r="S15946">
        <v>11</v>
      </c>
      <c r="T15946">
        <v>0</v>
      </c>
      <c r="U15946">
        <v>16</v>
      </c>
    </row>
    <row r="15947" spans="1:21" x14ac:dyDescent="0.25">
      <c r="A15947" t="s">
        <v>65045</v>
      </c>
      <c r="B15947" t="s">
        <v>65046</v>
      </c>
      <c r="C15947" t="s">
        <v>69923</v>
      </c>
      <c r="D15947" t="s">
        <v>69924</v>
      </c>
      <c r="E15947" t="s">
        <v>69925</v>
      </c>
      <c r="F15947" t="s">
        <v>69926</v>
      </c>
      <c r="G15947" t="s">
        <v>68096</v>
      </c>
      <c r="H15947">
        <v>27</v>
      </c>
      <c r="I15947" t="s">
        <v>28</v>
      </c>
      <c r="J15947" t="s">
        <v>5387</v>
      </c>
      <c r="K15947">
        <v>705</v>
      </c>
      <c r="L15947" t="s">
        <v>30</v>
      </c>
      <c r="M15947" t="s">
        <v>31</v>
      </c>
      <c r="N15947" t="b">
        <v>0</v>
      </c>
      <c r="O15947" t="s">
        <v>69927</v>
      </c>
      <c r="P15947">
        <v>1</v>
      </c>
      <c r="Q15947">
        <v>177189</v>
      </c>
      <c r="R15947">
        <v>1409</v>
      </c>
      <c r="S15947">
        <v>64</v>
      </c>
      <c r="T15947">
        <v>0</v>
      </c>
      <c r="U15947">
        <v>74</v>
      </c>
    </row>
    <row r="15948" spans="1:21" x14ac:dyDescent="0.25">
      <c r="A15948" t="s">
        <v>65045</v>
      </c>
      <c r="B15948" t="s">
        <v>65046</v>
      </c>
      <c r="C15948" t="s">
        <v>69928</v>
      </c>
      <c r="D15948" t="s">
        <v>69929</v>
      </c>
      <c r="E15948" t="s">
        <v>69930</v>
      </c>
      <c r="F15948" t="s">
        <v>69931</v>
      </c>
      <c r="G15948" t="s">
        <v>68096</v>
      </c>
      <c r="H15948">
        <v>27</v>
      </c>
      <c r="I15948" t="s">
        <v>28</v>
      </c>
      <c r="J15948" t="s">
        <v>4554</v>
      </c>
      <c r="K15948">
        <v>576</v>
      </c>
      <c r="L15948" t="s">
        <v>30</v>
      </c>
      <c r="M15948" t="s">
        <v>31</v>
      </c>
      <c r="N15948" t="b">
        <v>0</v>
      </c>
      <c r="O15948" t="s">
        <v>69932</v>
      </c>
      <c r="P15948">
        <v>1</v>
      </c>
      <c r="Q15948">
        <v>123841</v>
      </c>
      <c r="R15948">
        <v>742</v>
      </c>
      <c r="S15948">
        <v>61</v>
      </c>
      <c r="T15948">
        <v>0</v>
      </c>
      <c r="U15948">
        <v>49</v>
      </c>
    </row>
    <row r="15949" spans="1:21" x14ac:dyDescent="0.25">
      <c r="A15949" t="s">
        <v>65045</v>
      </c>
      <c r="B15949" t="s">
        <v>65046</v>
      </c>
      <c r="C15949" t="s">
        <v>69933</v>
      </c>
      <c r="D15949" t="s">
        <v>69934</v>
      </c>
      <c r="E15949" t="s">
        <v>69935</v>
      </c>
      <c r="F15949" t="s">
        <v>69936</v>
      </c>
      <c r="G15949" t="s">
        <v>68096</v>
      </c>
      <c r="H15949">
        <v>27</v>
      </c>
      <c r="I15949" t="s">
        <v>28</v>
      </c>
      <c r="J15949" t="s">
        <v>3778</v>
      </c>
      <c r="K15949">
        <v>879</v>
      </c>
      <c r="L15949" t="s">
        <v>30</v>
      </c>
      <c r="M15949" t="s">
        <v>31</v>
      </c>
      <c r="N15949" t="b">
        <v>0</v>
      </c>
      <c r="O15949" t="s">
        <v>69937</v>
      </c>
      <c r="P15949">
        <v>1</v>
      </c>
      <c r="Q15949">
        <v>99411</v>
      </c>
      <c r="R15949">
        <v>671</v>
      </c>
      <c r="S15949">
        <v>89</v>
      </c>
      <c r="T15949">
        <v>0</v>
      </c>
      <c r="U15949">
        <v>60</v>
      </c>
    </row>
    <row r="15950" spans="1:21" x14ac:dyDescent="0.25">
      <c r="A15950" t="s">
        <v>65045</v>
      </c>
      <c r="B15950" t="s">
        <v>65046</v>
      </c>
      <c r="C15950" t="s">
        <v>69938</v>
      </c>
      <c r="D15950" t="s">
        <v>69939</v>
      </c>
      <c r="E15950" t="s">
        <v>69940</v>
      </c>
      <c r="F15950" t="s">
        <v>69941</v>
      </c>
      <c r="G15950" t="s">
        <v>69942</v>
      </c>
      <c r="H15950">
        <v>27</v>
      </c>
      <c r="I15950" t="s">
        <v>28</v>
      </c>
      <c r="J15950" t="s">
        <v>19794</v>
      </c>
      <c r="K15950">
        <v>707</v>
      </c>
      <c r="L15950" t="s">
        <v>30</v>
      </c>
      <c r="M15950" t="s">
        <v>31</v>
      </c>
      <c r="N15950" t="b">
        <v>0</v>
      </c>
      <c r="O15950" t="s">
        <v>69943</v>
      </c>
      <c r="P15950">
        <v>1</v>
      </c>
      <c r="Q15950">
        <v>30442</v>
      </c>
      <c r="R15950">
        <v>149</v>
      </c>
      <c r="S15950">
        <v>5</v>
      </c>
      <c r="T15950">
        <v>0</v>
      </c>
      <c r="U15950">
        <v>14</v>
      </c>
    </row>
    <row r="15951" spans="1:21" x14ac:dyDescent="0.25">
      <c r="A15951" t="s">
        <v>65045</v>
      </c>
      <c r="B15951" t="s">
        <v>65046</v>
      </c>
      <c r="C15951" t="s">
        <v>69944</v>
      </c>
      <c r="D15951" t="s">
        <v>69945</v>
      </c>
      <c r="E15951" t="s">
        <v>69946</v>
      </c>
      <c r="F15951" t="s">
        <v>69947</v>
      </c>
      <c r="G15951" t="s">
        <v>69948</v>
      </c>
      <c r="H15951">
        <v>27</v>
      </c>
      <c r="I15951" t="s">
        <v>28</v>
      </c>
      <c r="J15951" t="s">
        <v>2688</v>
      </c>
      <c r="K15951">
        <v>771</v>
      </c>
      <c r="L15951" t="s">
        <v>30</v>
      </c>
      <c r="M15951" t="s">
        <v>31</v>
      </c>
      <c r="N15951" t="b">
        <v>0</v>
      </c>
      <c r="O15951" t="s">
        <v>69949</v>
      </c>
      <c r="P15951">
        <v>1</v>
      </c>
      <c r="Q15951">
        <v>76151</v>
      </c>
      <c r="R15951">
        <v>1270</v>
      </c>
      <c r="S15951">
        <v>45</v>
      </c>
      <c r="T15951">
        <v>0</v>
      </c>
      <c r="U15951">
        <v>101</v>
      </c>
    </row>
    <row r="15952" spans="1:21" x14ac:dyDescent="0.25">
      <c r="A15952" t="s">
        <v>65045</v>
      </c>
      <c r="B15952" t="s">
        <v>65046</v>
      </c>
      <c r="C15952" t="s">
        <v>69950</v>
      </c>
      <c r="D15952" t="s">
        <v>69951</v>
      </c>
      <c r="E15952" t="s">
        <v>69952</v>
      </c>
      <c r="F15952" t="s">
        <v>69953</v>
      </c>
      <c r="G15952" t="s">
        <v>69954</v>
      </c>
      <c r="H15952">
        <v>27</v>
      </c>
      <c r="I15952" t="s">
        <v>28</v>
      </c>
      <c r="J15952" t="s">
        <v>159</v>
      </c>
      <c r="K15952">
        <v>498</v>
      </c>
      <c r="L15952" t="s">
        <v>30</v>
      </c>
      <c r="M15952" t="s">
        <v>31</v>
      </c>
      <c r="N15952" t="b">
        <v>0</v>
      </c>
      <c r="O15952" t="s">
        <v>69955</v>
      </c>
      <c r="P15952">
        <v>1</v>
      </c>
      <c r="Q15952">
        <v>40894</v>
      </c>
      <c r="R15952">
        <v>446</v>
      </c>
      <c r="S15952">
        <v>37</v>
      </c>
      <c r="T15952">
        <v>0</v>
      </c>
      <c r="U15952">
        <v>92</v>
      </c>
    </row>
    <row r="15953" spans="1:21" x14ac:dyDescent="0.25">
      <c r="A15953" t="s">
        <v>65045</v>
      </c>
      <c r="B15953" t="s">
        <v>65046</v>
      </c>
      <c r="C15953" t="s">
        <v>69956</v>
      </c>
      <c r="D15953" t="s">
        <v>69957</v>
      </c>
      <c r="E15953" t="s">
        <v>69958</v>
      </c>
      <c r="F15953" t="s">
        <v>69959</v>
      </c>
      <c r="G15953" t="s">
        <v>69960</v>
      </c>
      <c r="H15953">
        <v>27</v>
      </c>
      <c r="I15953" t="s">
        <v>28</v>
      </c>
      <c r="J15953" t="s">
        <v>7410</v>
      </c>
      <c r="K15953">
        <v>562</v>
      </c>
      <c r="L15953" t="s">
        <v>30</v>
      </c>
      <c r="M15953" t="s">
        <v>31</v>
      </c>
      <c r="N15953" t="b">
        <v>0</v>
      </c>
      <c r="O15953" t="s">
        <v>69961</v>
      </c>
      <c r="P15953">
        <v>1</v>
      </c>
      <c r="Q15953">
        <v>68175</v>
      </c>
      <c r="R15953">
        <v>893</v>
      </c>
      <c r="S15953">
        <v>38</v>
      </c>
      <c r="T15953">
        <v>0</v>
      </c>
      <c r="U15953">
        <v>46</v>
      </c>
    </row>
    <row r="15954" spans="1:21" x14ac:dyDescent="0.25">
      <c r="A15954" t="s">
        <v>65045</v>
      </c>
      <c r="B15954" t="s">
        <v>65046</v>
      </c>
      <c r="C15954" t="s">
        <v>69962</v>
      </c>
      <c r="D15954" t="s">
        <v>69963</v>
      </c>
      <c r="E15954" t="s">
        <v>69964</v>
      </c>
      <c r="F15954" t="s">
        <v>69965</v>
      </c>
      <c r="G15954" t="s">
        <v>69966</v>
      </c>
      <c r="H15954">
        <v>27</v>
      </c>
      <c r="I15954" t="s">
        <v>28</v>
      </c>
      <c r="J15954" t="s">
        <v>20173</v>
      </c>
      <c r="K15954">
        <v>823</v>
      </c>
      <c r="L15954" t="s">
        <v>30</v>
      </c>
      <c r="M15954" t="s">
        <v>31</v>
      </c>
      <c r="N15954" t="b">
        <v>0</v>
      </c>
      <c r="O15954" t="s">
        <v>69967</v>
      </c>
      <c r="P15954">
        <v>1</v>
      </c>
      <c r="Q15954">
        <v>39205</v>
      </c>
      <c r="R15954">
        <v>272</v>
      </c>
      <c r="S15954">
        <v>11</v>
      </c>
      <c r="T15954">
        <v>0</v>
      </c>
      <c r="U15954">
        <v>16</v>
      </c>
    </row>
    <row r="15955" spans="1:21" x14ac:dyDescent="0.25">
      <c r="A15955" t="s">
        <v>65045</v>
      </c>
      <c r="B15955" t="s">
        <v>65046</v>
      </c>
      <c r="C15955" t="s">
        <v>69968</v>
      </c>
      <c r="D15955" t="s">
        <v>69969</v>
      </c>
      <c r="E15955" t="s">
        <v>69970</v>
      </c>
      <c r="F15955" t="s">
        <v>69971</v>
      </c>
      <c r="G15955" t="s">
        <v>69972</v>
      </c>
      <c r="H15955">
        <v>27</v>
      </c>
      <c r="I15955" t="s">
        <v>28</v>
      </c>
      <c r="J15955" t="s">
        <v>9044</v>
      </c>
      <c r="K15955">
        <v>295</v>
      </c>
      <c r="L15955" t="s">
        <v>30</v>
      </c>
      <c r="M15955" t="s">
        <v>31</v>
      </c>
      <c r="N15955" t="b">
        <v>0</v>
      </c>
      <c r="O15955" t="s">
        <v>69973</v>
      </c>
      <c r="P15955">
        <v>1</v>
      </c>
      <c r="Q15955">
        <v>106510</v>
      </c>
      <c r="R15955">
        <v>722</v>
      </c>
      <c r="S15955">
        <v>48</v>
      </c>
      <c r="T15955">
        <v>0</v>
      </c>
      <c r="U15955">
        <v>27</v>
      </c>
    </row>
    <row r="15956" spans="1:21" x14ac:dyDescent="0.25">
      <c r="A15956" t="s">
        <v>65045</v>
      </c>
      <c r="B15956" t="s">
        <v>65046</v>
      </c>
      <c r="C15956" t="s">
        <v>69974</v>
      </c>
      <c r="D15956" t="s">
        <v>69975</v>
      </c>
      <c r="E15956" t="s">
        <v>69976</v>
      </c>
      <c r="F15956" t="s">
        <v>69977</v>
      </c>
      <c r="G15956" t="s">
        <v>69978</v>
      </c>
      <c r="H15956">
        <v>27</v>
      </c>
      <c r="I15956" t="s">
        <v>28</v>
      </c>
      <c r="J15956" t="s">
        <v>4554</v>
      </c>
      <c r="K15956">
        <v>576</v>
      </c>
      <c r="L15956" t="s">
        <v>30</v>
      </c>
      <c r="M15956" t="s">
        <v>31</v>
      </c>
      <c r="N15956" t="b">
        <v>0</v>
      </c>
      <c r="O15956" t="s">
        <v>69979</v>
      </c>
      <c r="P15956">
        <v>1</v>
      </c>
      <c r="Q15956">
        <v>34845</v>
      </c>
      <c r="R15956">
        <v>136</v>
      </c>
      <c r="S15956">
        <v>13</v>
      </c>
      <c r="T15956">
        <v>0</v>
      </c>
      <c r="U15956">
        <v>15</v>
      </c>
    </row>
    <row r="15957" spans="1:21" x14ac:dyDescent="0.25">
      <c r="A15957" t="s">
        <v>65045</v>
      </c>
      <c r="B15957" t="s">
        <v>65046</v>
      </c>
      <c r="C15957" t="s">
        <v>69980</v>
      </c>
      <c r="D15957" t="s">
        <v>69981</v>
      </c>
      <c r="E15957" t="s">
        <v>69982</v>
      </c>
      <c r="F15957" t="s">
        <v>69983</v>
      </c>
      <c r="G15957" t="s">
        <v>69984</v>
      </c>
      <c r="H15957">
        <v>27</v>
      </c>
      <c r="I15957" t="s">
        <v>28</v>
      </c>
      <c r="J15957" t="s">
        <v>1028</v>
      </c>
      <c r="K15957">
        <v>380</v>
      </c>
      <c r="L15957" t="s">
        <v>30</v>
      </c>
      <c r="M15957" t="s">
        <v>31</v>
      </c>
      <c r="N15957" t="b">
        <v>0</v>
      </c>
      <c r="O15957" t="s">
        <v>69985</v>
      </c>
      <c r="P15957">
        <v>1</v>
      </c>
      <c r="Q15957">
        <v>104908</v>
      </c>
      <c r="R15957">
        <v>2130</v>
      </c>
      <c r="S15957">
        <v>62</v>
      </c>
      <c r="T15957">
        <v>0</v>
      </c>
      <c r="U15957">
        <v>111</v>
      </c>
    </row>
    <row r="15958" spans="1:21" x14ac:dyDescent="0.25">
      <c r="A15958" t="s">
        <v>65045</v>
      </c>
      <c r="B15958" t="s">
        <v>65046</v>
      </c>
      <c r="C15958" t="s">
        <v>69986</v>
      </c>
      <c r="D15958" t="s">
        <v>69987</v>
      </c>
      <c r="E15958" t="s">
        <v>69988</v>
      </c>
      <c r="F15958" t="s">
        <v>69989</v>
      </c>
      <c r="G15958" t="s">
        <v>69990</v>
      </c>
      <c r="H15958">
        <v>27</v>
      </c>
      <c r="I15958" t="s">
        <v>28</v>
      </c>
      <c r="J15958" t="s">
        <v>7441</v>
      </c>
      <c r="K15958">
        <v>472</v>
      </c>
      <c r="L15958" t="s">
        <v>30</v>
      </c>
      <c r="M15958" t="s">
        <v>31</v>
      </c>
      <c r="N15958" t="b">
        <v>0</v>
      </c>
      <c r="O15958" t="s">
        <v>69991</v>
      </c>
      <c r="P15958">
        <v>1</v>
      </c>
      <c r="Q15958">
        <v>51661</v>
      </c>
      <c r="R15958">
        <v>368</v>
      </c>
      <c r="S15958">
        <v>8</v>
      </c>
      <c r="T15958">
        <v>0</v>
      </c>
      <c r="U15958">
        <v>24</v>
      </c>
    </row>
    <row r="15959" spans="1:21" x14ac:dyDescent="0.25">
      <c r="A15959" t="s">
        <v>65045</v>
      </c>
      <c r="B15959" t="s">
        <v>65046</v>
      </c>
      <c r="C15959" t="s">
        <v>69992</v>
      </c>
      <c r="D15959" t="s">
        <v>69993</v>
      </c>
      <c r="E15959" t="s">
        <v>69994</v>
      </c>
      <c r="F15959" t="s">
        <v>69995</v>
      </c>
      <c r="G15959" t="s">
        <v>69996</v>
      </c>
      <c r="H15959">
        <v>27</v>
      </c>
      <c r="I15959" t="s">
        <v>28</v>
      </c>
      <c r="J15959" t="s">
        <v>3995</v>
      </c>
      <c r="K15959">
        <v>315</v>
      </c>
      <c r="L15959" t="s">
        <v>30</v>
      </c>
      <c r="M15959" t="s">
        <v>31</v>
      </c>
      <c r="N15959" t="b">
        <v>0</v>
      </c>
      <c r="O15959" t="s">
        <v>69997</v>
      </c>
      <c r="P15959">
        <v>1</v>
      </c>
      <c r="Q15959">
        <v>70725</v>
      </c>
      <c r="R15959">
        <v>990</v>
      </c>
      <c r="S15959">
        <v>33</v>
      </c>
      <c r="T15959">
        <v>0</v>
      </c>
      <c r="U15959">
        <v>67</v>
      </c>
    </row>
    <row r="15960" spans="1:21" x14ac:dyDescent="0.25">
      <c r="A15960" t="s">
        <v>65045</v>
      </c>
      <c r="B15960" t="s">
        <v>65046</v>
      </c>
      <c r="C15960" t="s">
        <v>69998</v>
      </c>
      <c r="D15960" t="s">
        <v>69999</v>
      </c>
      <c r="E15960" t="s">
        <v>70000</v>
      </c>
      <c r="F15960" t="s">
        <v>70001</v>
      </c>
      <c r="G15960" t="s">
        <v>70002</v>
      </c>
      <c r="H15960">
        <v>27</v>
      </c>
      <c r="I15960" t="s">
        <v>28</v>
      </c>
      <c r="J15960" t="s">
        <v>25924</v>
      </c>
      <c r="K15960">
        <v>194</v>
      </c>
      <c r="L15960" t="s">
        <v>30</v>
      </c>
      <c r="M15960" t="s">
        <v>31</v>
      </c>
      <c r="N15960" t="b">
        <v>0</v>
      </c>
      <c r="O15960" t="s">
        <v>70003</v>
      </c>
      <c r="P15960">
        <v>1</v>
      </c>
      <c r="Q15960">
        <v>138735</v>
      </c>
      <c r="R15960">
        <v>580</v>
      </c>
      <c r="S15960">
        <v>58</v>
      </c>
      <c r="T15960">
        <v>0</v>
      </c>
      <c r="U15960">
        <v>26</v>
      </c>
    </row>
    <row r="15961" spans="1:21" x14ac:dyDescent="0.25">
      <c r="A15961" t="s">
        <v>65045</v>
      </c>
      <c r="B15961" t="s">
        <v>65046</v>
      </c>
      <c r="C15961" t="s">
        <v>70004</v>
      </c>
      <c r="D15961" t="s">
        <v>70005</v>
      </c>
      <c r="E15961" t="s">
        <v>70006</v>
      </c>
      <c r="F15961" t="s">
        <v>70007</v>
      </c>
      <c r="G15961" t="s">
        <v>68096</v>
      </c>
      <c r="H15961">
        <v>27</v>
      </c>
      <c r="I15961" t="s">
        <v>28</v>
      </c>
      <c r="J15961" t="s">
        <v>7358</v>
      </c>
      <c r="K15961">
        <v>580</v>
      </c>
      <c r="L15961" t="s">
        <v>30</v>
      </c>
      <c r="M15961" t="s">
        <v>31</v>
      </c>
      <c r="N15961" t="b">
        <v>0</v>
      </c>
      <c r="O15961" t="s">
        <v>70008</v>
      </c>
      <c r="P15961">
        <v>1</v>
      </c>
      <c r="Q15961">
        <v>37477</v>
      </c>
      <c r="R15961">
        <v>319</v>
      </c>
      <c r="S15961">
        <v>8</v>
      </c>
      <c r="T15961">
        <v>0</v>
      </c>
      <c r="U15961">
        <v>45</v>
      </c>
    </row>
    <row r="15962" spans="1:21" x14ac:dyDescent="0.25">
      <c r="A15962" t="s">
        <v>65045</v>
      </c>
      <c r="B15962" t="s">
        <v>65046</v>
      </c>
      <c r="C15962" t="s">
        <v>70009</v>
      </c>
      <c r="D15962" t="s">
        <v>70010</v>
      </c>
      <c r="E15962" t="s">
        <v>70011</v>
      </c>
      <c r="F15962" t="s">
        <v>70012</v>
      </c>
      <c r="G15962" t="s">
        <v>70013</v>
      </c>
      <c r="H15962">
        <v>27</v>
      </c>
      <c r="I15962" t="s">
        <v>28</v>
      </c>
      <c r="J15962" t="s">
        <v>550</v>
      </c>
      <c r="K15962">
        <v>514</v>
      </c>
      <c r="L15962" t="s">
        <v>30</v>
      </c>
      <c r="M15962" t="s">
        <v>31</v>
      </c>
      <c r="N15962" t="b">
        <v>0</v>
      </c>
      <c r="O15962" t="s">
        <v>70014</v>
      </c>
      <c r="P15962">
        <v>1</v>
      </c>
      <c r="Q15962">
        <v>105263</v>
      </c>
      <c r="R15962">
        <v>870</v>
      </c>
      <c r="S15962">
        <v>32</v>
      </c>
      <c r="T15962">
        <v>0</v>
      </c>
      <c r="U15962">
        <v>79</v>
      </c>
    </row>
    <row r="15963" spans="1:21" x14ac:dyDescent="0.25">
      <c r="A15963" t="s">
        <v>65045</v>
      </c>
      <c r="B15963" t="s">
        <v>65046</v>
      </c>
      <c r="C15963" t="s">
        <v>70015</v>
      </c>
      <c r="D15963" t="s">
        <v>70016</v>
      </c>
      <c r="E15963" t="s">
        <v>70017</v>
      </c>
      <c r="F15963" t="s">
        <v>70018</v>
      </c>
      <c r="G15963" t="s">
        <v>68096</v>
      </c>
      <c r="H15963">
        <v>27</v>
      </c>
      <c r="I15963" t="s">
        <v>28</v>
      </c>
      <c r="J15963" t="s">
        <v>3474</v>
      </c>
      <c r="K15963">
        <v>431</v>
      </c>
      <c r="L15963" t="s">
        <v>30</v>
      </c>
      <c r="M15963" t="s">
        <v>31</v>
      </c>
      <c r="N15963" t="b">
        <v>0</v>
      </c>
      <c r="O15963" t="s">
        <v>70019</v>
      </c>
      <c r="P15963">
        <v>1</v>
      </c>
      <c r="Q15963">
        <v>136193</v>
      </c>
      <c r="R15963">
        <v>3074</v>
      </c>
      <c r="S15963">
        <v>162</v>
      </c>
      <c r="T15963">
        <v>0</v>
      </c>
      <c r="U15963">
        <v>167</v>
      </c>
    </row>
    <row r="15964" spans="1:21" x14ac:dyDescent="0.25">
      <c r="A15964" t="s">
        <v>65045</v>
      </c>
      <c r="B15964" t="s">
        <v>65046</v>
      </c>
      <c r="C15964" t="s">
        <v>70020</v>
      </c>
      <c r="D15964" t="s">
        <v>70021</v>
      </c>
      <c r="E15964" s="1">
        <v>42616.612500000003</v>
      </c>
      <c r="F15964" t="s">
        <v>70022</v>
      </c>
      <c r="G15964" t="s">
        <v>70023</v>
      </c>
      <c r="H15964">
        <v>27</v>
      </c>
      <c r="I15964" t="s">
        <v>28</v>
      </c>
      <c r="J15964" t="s">
        <v>2210</v>
      </c>
      <c r="K15964">
        <v>1220</v>
      </c>
      <c r="L15964" t="s">
        <v>30</v>
      </c>
      <c r="M15964" t="s">
        <v>31</v>
      </c>
      <c r="N15964" t="b">
        <v>0</v>
      </c>
      <c r="O15964" t="s">
        <v>70024</v>
      </c>
      <c r="P15964">
        <v>1</v>
      </c>
      <c r="Q15964">
        <v>28721</v>
      </c>
      <c r="R15964">
        <v>319</v>
      </c>
      <c r="S15964">
        <v>3</v>
      </c>
      <c r="T15964">
        <v>0</v>
      </c>
      <c r="U15964">
        <v>37</v>
      </c>
    </row>
    <row r="15965" spans="1:21" x14ac:dyDescent="0.25">
      <c r="A15965" t="s">
        <v>65045</v>
      </c>
      <c r="B15965" t="s">
        <v>65046</v>
      </c>
      <c r="C15965" t="s">
        <v>70025</v>
      </c>
      <c r="D15965" t="s">
        <v>70026</v>
      </c>
      <c r="E15965" s="1">
        <v>42616.61041666667</v>
      </c>
      <c r="F15965" t="s">
        <v>70027</v>
      </c>
      <c r="G15965" t="s">
        <v>70028</v>
      </c>
      <c r="H15965">
        <v>27</v>
      </c>
      <c r="I15965" t="s">
        <v>28</v>
      </c>
      <c r="J15965" t="s">
        <v>2875</v>
      </c>
      <c r="K15965">
        <v>235</v>
      </c>
      <c r="L15965" t="s">
        <v>30</v>
      </c>
      <c r="M15965" t="s">
        <v>31</v>
      </c>
      <c r="N15965" t="b">
        <v>0</v>
      </c>
      <c r="O15965" t="s">
        <v>70029</v>
      </c>
      <c r="P15965">
        <v>1</v>
      </c>
      <c r="Q15965">
        <v>80082</v>
      </c>
      <c r="R15965">
        <v>857</v>
      </c>
      <c r="S15965">
        <v>37</v>
      </c>
      <c r="T15965">
        <v>0</v>
      </c>
      <c r="U15965">
        <v>21</v>
      </c>
    </row>
    <row r="15966" spans="1:21" x14ac:dyDescent="0.25">
      <c r="A15966" t="s">
        <v>65045</v>
      </c>
      <c r="B15966" t="s">
        <v>65046</v>
      </c>
      <c r="C15966" t="s">
        <v>70030</v>
      </c>
      <c r="D15966" t="s">
        <v>70031</v>
      </c>
      <c r="E15966" s="1">
        <v>42616.348611111112</v>
      </c>
      <c r="F15966" t="s">
        <v>70032</v>
      </c>
      <c r="G15966" t="s">
        <v>70033</v>
      </c>
      <c r="H15966">
        <v>27</v>
      </c>
      <c r="I15966" t="s">
        <v>28</v>
      </c>
      <c r="J15966" t="s">
        <v>2097</v>
      </c>
      <c r="K15966">
        <v>1055</v>
      </c>
      <c r="L15966" t="s">
        <v>30</v>
      </c>
      <c r="M15966" t="s">
        <v>31</v>
      </c>
      <c r="N15966" t="b">
        <v>0</v>
      </c>
      <c r="O15966" t="s">
        <v>70034</v>
      </c>
      <c r="P15966">
        <v>1</v>
      </c>
      <c r="Q15966">
        <v>321785</v>
      </c>
      <c r="R15966">
        <v>2663</v>
      </c>
      <c r="S15966">
        <v>88</v>
      </c>
      <c r="T15966">
        <v>0</v>
      </c>
      <c r="U15966">
        <v>177</v>
      </c>
    </row>
    <row r="15967" spans="1:21" x14ac:dyDescent="0.25">
      <c r="A15967" t="s">
        <v>65045</v>
      </c>
      <c r="B15967" t="s">
        <v>65046</v>
      </c>
      <c r="C15967" t="s">
        <v>70035</v>
      </c>
      <c r="D15967" t="s">
        <v>70036</v>
      </c>
      <c r="E15967" s="1">
        <v>42616.061111111114</v>
      </c>
      <c r="F15967" t="s">
        <v>70037</v>
      </c>
      <c r="G15967" t="s">
        <v>70038</v>
      </c>
      <c r="H15967">
        <v>27</v>
      </c>
      <c r="I15967" t="s">
        <v>28</v>
      </c>
      <c r="J15967" t="s">
        <v>8278</v>
      </c>
      <c r="K15967">
        <v>1108</v>
      </c>
      <c r="L15967" t="s">
        <v>30</v>
      </c>
      <c r="M15967" t="s">
        <v>31</v>
      </c>
      <c r="N15967" t="b">
        <v>0</v>
      </c>
      <c r="O15967" t="s">
        <v>70039</v>
      </c>
      <c r="P15967">
        <v>1</v>
      </c>
      <c r="Q15967">
        <v>40104</v>
      </c>
      <c r="R15967">
        <v>232</v>
      </c>
      <c r="S15967">
        <v>9</v>
      </c>
      <c r="T15967">
        <v>0</v>
      </c>
      <c r="U15967">
        <v>15</v>
      </c>
    </row>
    <row r="15968" spans="1:21" x14ac:dyDescent="0.25">
      <c r="A15968" t="s">
        <v>65045</v>
      </c>
      <c r="B15968" t="s">
        <v>65046</v>
      </c>
      <c r="C15968" t="s">
        <v>70040</v>
      </c>
      <c r="D15968" t="s">
        <v>70041</v>
      </c>
      <c r="E15968" s="1">
        <v>42585.769444444442</v>
      </c>
      <c r="F15968" t="s">
        <v>70042</v>
      </c>
      <c r="G15968" t="s">
        <v>70043</v>
      </c>
      <c r="H15968">
        <v>27</v>
      </c>
      <c r="I15968" t="s">
        <v>28</v>
      </c>
      <c r="J15968" t="s">
        <v>4417</v>
      </c>
      <c r="K15968">
        <v>797</v>
      </c>
      <c r="L15968" t="s">
        <v>30</v>
      </c>
      <c r="M15968" t="s">
        <v>31</v>
      </c>
      <c r="N15968" t="b">
        <v>0</v>
      </c>
      <c r="O15968" t="s">
        <v>70044</v>
      </c>
      <c r="P15968">
        <v>1</v>
      </c>
      <c r="Q15968">
        <v>74495</v>
      </c>
      <c r="R15968">
        <v>788</v>
      </c>
      <c r="S15968">
        <v>12</v>
      </c>
      <c r="T15968">
        <v>0</v>
      </c>
      <c r="U15968">
        <v>42</v>
      </c>
    </row>
    <row r="15969" spans="1:21" x14ac:dyDescent="0.25">
      <c r="A15969" t="s">
        <v>65045</v>
      </c>
      <c r="B15969" t="s">
        <v>65046</v>
      </c>
      <c r="C15969" t="s">
        <v>70045</v>
      </c>
      <c r="D15969" t="s">
        <v>70046</v>
      </c>
      <c r="E15969" s="1">
        <v>42554.702777777777</v>
      </c>
      <c r="F15969" t="s">
        <v>70047</v>
      </c>
      <c r="G15969" t="s">
        <v>70048</v>
      </c>
      <c r="H15969">
        <v>27</v>
      </c>
      <c r="I15969" t="s">
        <v>28</v>
      </c>
      <c r="J15969" t="s">
        <v>53</v>
      </c>
      <c r="K15969">
        <v>872</v>
      </c>
      <c r="L15969" t="s">
        <v>30</v>
      </c>
      <c r="M15969" t="s">
        <v>31</v>
      </c>
      <c r="N15969" t="b">
        <v>0</v>
      </c>
      <c r="O15969" t="s">
        <v>70049</v>
      </c>
      <c r="P15969">
        <v>1</v>
      </c>
      <c r="Q15969">
        <v>458715</v>
      </c>
      <c r="R15969">
        <v>8662</v>
      </c>
      <c r="S15969">
        <v>126</v>
      </c>
      <c r="T15969">
        <v>0</v>
      </c>
      <c r="U15969">
        <v>311</v>
      </c>
    </row>
    <row r="15970" spans="1:21" x14ac:dyDescent="0.25">
      <c r="A15970" t="s">
        <v>65045</v>
      </c>
      <c r="B15970" t="s">
        <v>65046</v>
      </c>
      <c r="C15970" t="s">
        <v>70050</v>
      </c>
      <c r="D15970" t="s">
        <v>70051</v>
      </c>
      <c r="E15970" s="1">
        <v>42524.759722222225</v>
      </c>
      <c r="F15970" t="s">
        <v>70052</v>
      </c>
      <c r="G15970" t="s">
        <v>70053</v>
      </c>
      <c r="H15970">
        <v>27</v>
      </c>
      <c r="I15970" t="s">
        <v>28</v>
      </c>
      <c r="J15970" t="s">
        <v>8207</v>
      </c>
      <c r="K15970">
        <v>622</v>
      </c>
      <c r="L15970" t="s">
        <v>30</v>
      </c>
      <c r="M15970" t="s">
        <v>31</v>
      </c>
      <c r="N15970" t="b">
        <v>0</v>
      </c>
      <c r="O15970" t="s">
        <v>70054</v>
      </c>
      <c r="P15970">
        <v>1</v>
      </c>
      <c r="Q15970">
        <v>61198</v>
      </c>
      <c r="R15970">
        <v>845</v>
      </c>
      <c r="S15970">
        <v>18</v>
      </c>
      <c r="T15970">
        <v>0</v>
      </c>
      <c r="U15970">
        <v>54</v>
      </c>
    </row>
    <row r="15971" spans="1:21" x14ac:dyDescent="0.25">
      <c r="A15971" t="s">
        <v>65045</v>
      </c>
      <c r="B15971" t="s">
        <v>65046</v>
      </c>
      <c r="C15971" t="s">
        <v>70055</v>
      </c>
      <c r="D15971" t="s">
        <v>70056</v>
      </c>
      <c r="E15971" s="1">
        <v>42524.631249999999</v>
      </c>
      <c r="F15971" t="s">
        <v>70057</v>
      </c>
      <c r="G15971" t="s">
        <v>70058</v>
      </c>
      <c r="H15971">
        <v>27</v>
      </c>
      <c r="I15971" t="s">
        <v>28</v>
      </c>
      <c r="J15971" t="s">
        <v>13304</v>
      </c>
      <c r="K15971">
        <v>340</v>
      </c>
      <c r="L15971" t="s">
        <v>30</v>
      </c>
      <c r="M15971" t="s">
        <v>31</v>
      </c>
      <c r="N15971" t="b">
        <v>0</v>
      </c>
      <c r="O15971" t="s">
        <v>70059</v>
      </c>
      <c r="P15971">
        <v>1</v>
      </c>
      <c r="Q15971">
        <v>247880</v>
      </c>
      <c r="R15971">
        <v>1920</v>
      </c>
      <c r="S15971">
        <v>60</v>
      </c>
      <c r="T15971">
        <v>0</v>
      </c>
      <c r="U15971">
        <v>74</v>
      </c>
    </row>
    <row r="15972" spans="1:21" x14ac:dyDescent="0.25">
      <c r="A15972" t="s">
        <v>65045</v>
      </c>
      <c r="B15972" t="s">
        <v>65046</v>
      </c>
      <c r="C15972" t="s">
        <v>70060</v>
      </c>
      <c r="D15972" t="s">
        <v>70061</v>
      </c>
      <c r="E15972" s="1">
        <v>42493.74722222222</v>
      </c>
      <c r="F15972" t="s">
        <v>70062</v>
      </c>
      <c r="G15972" t="s">
        <v>70063</v>
      </c>
      <c r="H15972">
        <v>27</v>
      </c>
      <c r="I15972" t="s">
        <v>28</v>
      </c>
      <c r="J15972" t="s">
        <v>3664</v>
      </c>
      <c r="K15972">
        <v>1324</v>
      </c>
      <c r="L15972" t="s">
        <v>30</v>
      </c>
      <c r="M15972" t="s">
        <v>31</v>
      </c>
      <c r="N15972" t="b">
        <v>0</v>
      </c>
      <c r="O15972" t="s">
        <v>70064</v>
      </c>
      <c r="P15972">
        <v>1</v>
      </c>
      <c r="Q15972">
        <v>125427</v>
      </c>
      <c r="R15972">
        <v>1733</v>
      </c>
      <c r="S15972">
        <v>57</v>
      </c>
      <c r="T15972">
        <v>0</v>
      </c>
      <c r="U15972">
        <v>139</v>
      </c>
    </row>
    <row r="15973" spans="1:21" x14ac:dyDescent="0.25">
      <c r="A15973" t="s">
        <v>65045</v>
      </c>
      <c r="B15973" t="s">
        <v>65046</v>
      </c>
      <c r="C15973" t="s">
        <v>70065</v>
      </c>
      <c r="D15973" t="s">
        <v>70066</v>
      </c>
      <c r="E15973" s="1">
        <v>42493.680555555555</v>
      </c>
      <c r="F15973" t="s">
        <v>70067</v>
      </c>
      <c r="G15973" t="s">
        <v>70068</v>
      </c>
      <c r="H15973">
        <v>27</v>
      </c>
      <c r="I15973" t="s">
        <v>28</v>
      </c>
      <c r="J15973" t="s">
        <v>1605</v>
      </c>
      <c r="K15973">
        <v>247</v>
      </c>
      <c r="L15973" t="s">
        <v>30</v>
      </c>
      <c r="M15973" t="s">
        <v>31</v>
      </c>
      <c r="N15973" t="b">
        <v>0</v>
      </c>
      <c r="O15973" t="s">
        <v>70069</v>
      </c>
      <c r="P15973">
        <v>1</v>
      </c>
      <c r="Q15973">
        <v>7767</v>
      </c>
      <c r="R15973">
        <v>44</v>
      </c>
      <c r="S15973">
        <v>0</v>
      </c>
      <c r="T15973">
        <v>0</v>
      </c>
      <c r="U15973">
        <v>8</v>
      </c>
    </row>
    <row r="15974" spans="1:21" x14ac:dyDescent="0.25">
      <c r="A15974" t="s">
        <v>65045</v>
      </c>
      <c r="B15974" t="s">
        <v>65046</v>
      </c>
      <c r="C15974" t="s">
        <v>70070</v>
      </c>
      <c r="D15974" t="s">
        <v>70071</v>
      </c>
      <c r="E15974" s="1">
        <v>42432.602777777778</v>
      </c>
      <c r="F15974" t="s">
        <v>70072</v>
      </c>
      <c r="G15974" t="s">
        <v>70073</v>
      </c>
      <c r="H15974">
        <v>27</v>
      </c>
      <c r="I15974" t="s">
        <v>28</v>
      </c>
      <c r="J15974" t="s">
        <v>5553</v>
      </c>
      <c r="K15974">
        <v>451</v>
      </c>
      <c r="L15974" t="s">
        <v>30</v>
      </c>
      <c r="M15974" t="s">
        <v>31</v>
      </c>
      <c r="N15974" t="b">
        <v>0</v>
      </c>
      <c r="O15974" t="s">
        <v>70074</v>
      </c>
      <c r="P15974">
        <v>1</v>
      </c>
      <c r="Q15974">
        <v>36822</v>
      </c>
      <c r="R15974">
        <v>208</v>
      </c>
      <c r="S15974">
        <v>5</v>
      </c>
      <c r="T15974">
        <v>0</v>
      </c>
      <c r="U15974">
        <v>13</v>
      </c>
    </row>
    <row r="15975" spans="1:21" x14ac:dyDescent="0.25">
      <c r="A15975" t="s">
        <v>65045</v>
      </c>
      <c r="B15975" t="s">
        <v>65046</v>
      </c>
      <c r="C15975" t="s">
        <v>70075</v>
      </c>
      <c r="D15975" t="s">
        <v>70076</v>
      </c>
      <c r="E15975" s="1">
        <v>42432.6</v>
      </c>
      <c r="F15975" t="s">
        <v>70077</v>
      </c>
      <c r="G15975" t="s">
        <v>70078</v>
      </c>
      <c r="H15975">
        <v>27</v>
      </c>
      <c r="I15975" t="s">
        <v>28</v>
      </c>
      <c r="J15975" t="s">
        <v>5081</v>
      </c>
      <c r="K15975">
        <v>735</v>
      </c>
      <c r="L15975" t="s">
        <v>30</v>
      </c>
      <c r="M15975" t="s">
        <v>31</v>
      </c>
      <c r="N15975" t="b">
        <v>0</v>
      </c>
      <c r="O15975" t="s">
        <v>70079</v>
      </c>
      <c r="P15975">
        <v>1</v>
      </c>
      <c r="Q15975">
        <v>35707</v>
      </c>
      <c r="R15975">
        <v>233</v>
      </c>
      <c r="S15975">
        <v>7</v>
      </c>
      <c r="T15975">
        <v>0</v>
      </c>
      <c r="U15975">
        <v>27</v>
      </c>
    </row>
    <row r="15976" spans="1:21" x14ac:dyDescent="0.25">
      <c r="A15976" t="s">
        <v>65045</v>
      </c>
      <c r="B15976" t="s">
        <v>65046</v>
      </c>
      <c r="C15976" t="s">
        <v>70080</v>
      </c>
      <c r="D15976" t="s">
        <v>70081</v>
      </c>
      <c r="E15976" s="1">
        <v>42432.59097222222</v>
      </c>
      <c r="F15976" t="s">
        <v>70082</v>
      </c>
      <c r="G15976" t="s">
        <v>70083</v>
      </c>
      <c r="H15976">
        <v>27</v>
      </c>
      <c r="I15976" t="s">
        <v>28</v>
      </c>
      <c r="J15976" t="s">
        <v>2548</v>
      </c>
      <c r="K15976">
        <v>85</v>
      </c>
      <c r="L15976" t="s">
        <v>30</v>
      </c>
      <c r="M15976" t="s">
        <v>31</v>
      </c>
      <c r="N15976" t="b">
        <v>0</v>
      </c>
      <c r="O15976" t="s">
        <v>70084</v>
      </c>
      <c r="P15976">
        <v>1</v>
      </c>
      <c r="Q15976">
        <v>28084</v>
      </c>
      <c r="R15976">
        <v>211</v>
      </c>
      <c r="S15976">
        <v>5</v>
      </c>
      <c r="T15976">
        <v>0</v>
      </c>
      <c r="U15976">
        <v>7</v>
      </c>
    </row>
    <row r="15977" spans="1:21" x14ac:dyDescent="0.25">
      <c r="A15977" t="s">
        <v>65045</v>
      </c>
      <c r="B15977" t="s">
        <v>65046</v>
      </c>
      <c r="C15977" t="s">
        <v>70085</v>
      </c>
      <c r="D15977" t="s">
        <v>70086</v>
      </c>
      <c r="E15977" s="1">
        <v>42403.65625</v>
      </c>
      <c r="F15977" t="s">
        <v>70087</v>
      </c>
      <c r="G15977" t="s">
        <v>70088</v>
      </c>
      <c r="H15977">
        <v>27</v>
      </c>
      <c r="I15977" t="s">
        <v>28</v>
      </c>
      <c r="J15977" t="s">
        <v>3343</v>
      </c>
      <c r="K15977">
        <v>261</v>
      </c>
      <c r="L15977" t="s">
        <v>30</v>
      </c>
      <c r="M15977" t="s">
        <v>31</v>
      </c>
      <c r="N15977" t="b">
        <v>0</v>
      </c>
      <c r="O15977" t="s">
        <v>70089</v>
      </c>
      <c r="P15977">
        <v>1</v>
      </c>
      <c r="Q15977">
        <v>13944</v>
      </c>
      <c r="R15977">
        <v>300</v>
      </c>
      <c r="S15977">
        <v>5</v>
      </c>
      <c r="T15977">
        <v>0</v>
      </c>
      <c r="U15977">
        <v>10</v>
      </c>
    </row>
    <row r="15978" spans="1:21" x14ac:dyDescent="0.25">
      <c r="A15978" t="s">
        <v>65045</v>
      </c>
      <c r="B15978" t="s">
        <v>65046</v>
      </c>
      <c r="C15978" t="s">
        <v>70090</v>
      </c>
      <c r="D15978" t="s">
        <v>70091</v>
      </c>
      <c r="E15978" s="1">
        <v>42372.750694444447</v>
      </c>
      <c r="F15978" t="s">
        <v>70092</v>
      </c>
      <c r="G15978" t="s">
        <v>70093</v>
      </c>
      <c r="H15978">
        <v>27</v>
      </c>
      <c r="I15978" t="s">
        <v>28</v>
      </c>
      <c r="J15978" t="s">
        <v>11446</v>
      </c>
      <c r="K15978">
        <v>530</v>
      </c>
      <c r="L15978" t="s">
        <v>30</v>
      </c>
      <c r="M15978" t="s">
        <v>31</v>
      </c>
      <c r="N15978" t="b">
        <v>0</v>
      </c>
      <c r="O15978" t="s">
        <v>70094</v>
      </c>
      <c r="P15978">
        <v>1</v>
      </c>
      <c r="Q15978">
        <v>213805</v>
      </c>
      <c r="R15978">
        <v>1659</v>
      </c>
      <c r="S15978">
        <v>106</v>
      </c>
      <c r="T15978">
        <v>0</v>
      </c>
      <c r="U15978">
        <v>102</v>
      </c>
    </row>
    <row r="15979" spans="1:21" x14ac:dyDescent="0.25">
      <c r="A15979" t="s">
        <v>65045</v>
      </c>
      <c r="B15979" t="s">
        <v>65046</v>
      </c>
      <c r="C15979" t="s">
        <v>70095</v>
      </c>
      <c r="D15979" t="s">
        <v>70096</v>
      </c>
      <c r="E15979" t="s">
        <v>70097</v>
      </c>
      <c r="F15979" t="s">
        <v>70098</v>
      </c>
      <c r="G15979" t="s">
        <v>70099</v>
      </c>
      <c r="H15979">
        <v>27</v>
      </c>
      <c r="I15979" t="s">
        <v>28</v>
      </c>
      <c r="J15979" t="s">
        <v>1995</v>
      </c>
      <c r="K15979">
        <v>461</v>
      </c>
      <c r="L15979" t="s">
        <v>30</v>
      </c>
      <c r="M15979" t="s">
        <v>31</v>
      </c>
      <c r="N15979" t="b">
        <v>0</v>
      </c>
      <c r="O15979" t="s">
        <v>70100</v>
      </c>
      <c r="P15979">
        <v>1</v>
      </c>
      <c r="Q15979">
        <v>70714</v>
      </c>
      <c r="R15979">
        <v>542</v>
      </c>
      <c r="S15979">
        <v>33</v>
      </c>
      <c r="T15979">
        <v>0</v>
      </c>
      <c r="U15979">
        <v>19</v>
      </c>
    </row>
    <row r="15980" spans="1:21" x14ac:dyDescent="0.25">
      <c r="A15980" t="s">
        <v>65045</v>
      </c>
      <c r="B15980" t="s">
        <v>65046</v>
      </c>
      <c r="C15980" t="s">
        <v>70101</v>
      </c>
      <c r="D15980" t="s">
        <v>70102</v>
      </c>
      <c r="E15980" t="s">
        <v>70103</v>
      </c>
      <c r="F15980" t="s">
        <v>70104</v>
      </c>
      <c r="G15980" t="s">
        <v>70105</v>
      </c>
      <c r="H15980">
        <v>27</v>
      </c>
      <c r="I15980" t="s">
        <v>28</v>
      </c>
      <c r="J15980" t="s">
        <v>6711</v>
      </c>
      <c r="K15980">
        <v>403</v>
      </c>
      <c r="L15980" t="s">
        <v>30</v>
      </c>
      <c r="M15980" t="s">
        <v>31</v>
      </c>
      <c r="N15980" t="b">
        <v>0</v>
      </c>
      <c r="O15980" t="s">
        <v>70106</v>
      </c>
      <c r="P15980">
        <v>1</v>
      </c>
      <c r="Q15980">
        <v>46736</v>
      </c>
      <c r="R15980">
        <v>337</v>
      </c>
      <c r="S15980">
        <v>9</v>
      </c>
      <c r="T15980">
        <v>0</v>
      </c>
      <c r="U15980">
        <v>22</v>
      </c>
    </row>
    <row r="15981" spans="1:21" x14ac:dyDescent="0.25">
      <c r="A15981" t="s">
        <v>65045</v>
      </c>
      <c r="B15981" t="s">
        <v>65046</v>
      </c>
      <c r="C15981" t="s">
        <v>70107</v>
      </c>
      <c r="D15981" t="s">
        <v>70108</v>
      </c>
      <c r="E15981" t="s">
        <v>70109</v>
      </c>
      <c r="F15981" t="s">
        <v>70110</v>
      </c>
      <c r="G15981" t="s">
        <v>70111</v>
      </c>
      <c r="H15981">
        <v>27</v>
      </c>
      <c r="I15981" t="s">
        <v>28</v>
      </c>
      <c r="J15981" t="s">
        <v>1492</v>
      </c>
      <c r="K15981">
        <v>501</v>
      </c>
      <c r="L15981" t="s">
        <v>30</v>
      </c>
      <c r="M15981" t="s">
        <v>31</v>
      </c>
      <c r="N15981" t="b">
        <v>0</v>
      </c>
      <c r="O15981" t="s">
        <v>70112</v>
      </c>
      <c r="P15981">
        <v>1</v>
      </c>
      <c r="Q15981">
        <v>69622</v>
      </c>
      <c r="R15981">
        <v>577</v>
      </c>
      <c r="S15981">
        <v>51</v>
      </c>
      <c r="T15981">
        <v>0</v>
      </c>
      <c r="U15981">
        <v>49</v>
      </c>
    </row>
    <row r="15982" spans="1:21" x14ac:dyDescent="0.25">
      <c r="A15982" t="s">
        <v>65045</v>
      </c>
      <c r="B15982" t="s">
        <v>65046</v>
      </c>
      <c r="C15982" t="s">
        <v>70113</v>
      </c>
      <c r="D15982" t="s">
        <v>70114</v>
      </c>
      <c r="E15982" t="s">
        <v>70115</v>
      </c>
      <c r="F15982" t="s">
        <v>70116</v>
      </c>
      <c r="G15982" t="s">
        <v>70117</v>
      </c>
      <c r="H15982">
        <v>27</v>
      </c>
      <c r="I15982" t="s">
        <v>28</v>
      </c>
      <c r="J15982" t="s">
        <v>10015</v>
      </c>
      <c r="K15982">
        <v>678</v>
      </c>
      <c r="L15982" t="s">
        <v>30</v>
      </c>
      <c r="M15982" t="s">
        <v>31</v>
      </c>
      <c r="N15982" t="b">
        <v>0</v>
      </c>
      <c r="O15982" t="s">
        <v>70118</v>
      </c>
      <c r="P15982">
        <v>1</v>
      </c>
      <c r="Q15982">
        <v>82964</v>
      </c>
      <c r="R15982">
        <v>544</v>
      </c>
      <c r="S15982">
        <v>30</v>
      </c>
      <c r="T15982">
        <v>0</v>
      </c>
      <c r="U15982">
        <v>30</v>
      </c>
    </row>
    <row r="15983" spans="1:21" x14ac:dyDescent="0.25">
      <c r="A15983" t="s">
        <v>65045</v>
      </c>
      <c r="B15983" t="s">
        <v>65046</v>
      </c>
      <c r="C15983" t="s">
        <v>70119</v>
      </c>
      <c r="D15983" t="s">
        <v>70120</v>
      </c>
      <c r="E15983" t="s">
        <v>70121</v>
      </c>
      <c r="F15983" t="s">
        <v>70122</v>
      </c>
      <c r="G15983" t="s">
        <v>70123</v>
      </c>
      <c r="H15983">
        <v>27</v>
      </c>
      <c r="I15983" t="s">
        <v>28</v>
      </c>
      <c r="J15983" t="s">
        <v>5499</v>
      </c>
      <c r="K15983">
        <v>219</v>
      </c>
      <c r="L15983" t="s">
        <v>30</v>
      </c>
      <c r="M15983" t="s">
        <v>31</v>
      </c>
      <c r="N15983" t="b">
        <v>0</v>
      </c>
      <c r="O15983" t="s">
        <v>70124</v>
      </c>
      <c r="P15983">
        <v>1</v>
      </c>
      <c r="Q15983">
        <v>52201</v>
      </c>
      <c r="R15983">
        <v>466</v>
      </c>
      <c r="S15983">
        <v>9</v>
      </c>
      <c r="T15983">
        <v>0</v>
      </c>
      <c r="U15983">
        <v>26</v>
      </c>
    </row>
    <row r="15984" spans="1:21" x14ac:dyDescent="0.25">
      <c r="A15984" t="s">
        <v>65045</v>
      </c>
      <c r="B15984" t="s">
        <v>65046</v>
      </c>
      <c r="C15984" t="s">
        <v>70125</v>
      </c>
      <c r="D15984" t="s">
        <v>70126</v>
      </c>
      <c r="E15984" t="s">
        <v>70127</v>
      </c>
      <c r="F15984" t="s">
        <v>70128</v>
      </c>
      <c r="G15984" t="s">
        <v>70129</v>
      </c>
      <c r="H15984">
        <v>27</v>
      </c>
      <c r="I15984" t="s">
        <v>28</v>
      </c>
      <c r="J15984" t="s">
        <v>3451</v>
      </c>
      <c r="K15984">
        <v>256</v>
      </c>
      <c r="L15984" t="s">
        <v>30</v>
      </c>
      <c r="M15984" t="s">
        <v>31</v>
      </c>
      <c r="N15984" t="b">
        <v>0</v>
      </c>
      <c r="O15984" t="s">
        <v>70130</v>
      </c>
      <c r="P15984">
        <v>1</v>
      </c>
      <c r="Q15984">
        <v>106004</v>
      </c>
      <c r="R15984">
        <v>1648</v>
      </c>
      <c r="S15984">
        <v>29</v>
      </c>
      <c r="T15984">
        <v>0</v>
      </c>
      <c r="U15984">
        <v>76</v>
      </c>
    </row>
    <row r="15985" spans="1:21" x14ac:dyDescent="0.25">
      <c r="A15985" t="s">
        <v>65045</v>
      </c>
      <c r="B15985" t="s">
        <v>65046</v>
      </c>
      <c r="C15985" t="s">
        <v>70131</v>
      </c>
      <c r="D15985" t="s">
        <v>70132</v>
      </c>
      <c r="E15985" t="s">
        <v>70133</v>
      </c>
      <c r="F15985" t="s">
        <v>70134</v>
      </c>
      <c r="G15985" t="s">
        <v>70135</v>
      </c>
      <c r="H15985">
        <v>27</v>
      </c>
      <c r="I15985" t="s">
        <v>28</v>
      </c>
      <c r="J15985" t="s">
        <v>6783</v>
      </c>
      <c r="K15985">
        <v>239</v>
      </c>
      <c r="L15985" t="s">
        <v>30</v>
      </c>
      <c r="M15985" t="s">
        <v>31</v>
      </c>
      <c r="N15985" t="b">
        <v>0</v>
      </c>
      <c r="O15985" t="s">
        <v>70136</v>
      </c>
      <c r="P15985">
        <v>1</v>
      </c>
      <c r="Q15985">
        <v>45719</v>
      </c>
      <c r="R15985">
        <v>182</v>
      </c>
      <c r="S15985">
        <v>5</v>
      </c>
      <c r="T15985">
        <v>0</v>
      </c>
      <c r="U15985">
        <v>6</v>
      </c>
    </row>
    <row r="15986" spans="1:21" x14ac:dyDescent="0.25">
      <c r="A15986" t="s">
        <v>65045</v>
      </c>
      <c r="B15986" t="s">
        <v>65046</v>
      </c>
      <c r="C15986" t="s">
        <v>70137</v>
      </c>
      <c r="D15986" t="s">
        <v>70138</v>
      </c>
      <c r="E15986" t="s">
        <v>70139</v>
      </c>
      <c r="F15986" t="s">
        <v>70140</v>
      </c>
      <c r="G15986" t="s">
        <v>70141</v>
      </c>
      <c r="H15986">
        <v>27</v>
      </c>
      <c r="I15986" t="s">
        <v>28</v>
      </c>
      <c r="J15986" t="s">
        <v>208</v>
      </c>
      <c r="K15986">
        <v>189</v>
      </c>
      <c r="L15986" t="s">
        <v>30</v>
      </c>
      <c r="M15986" t="s">
        <v>31</v>
      </c>
      <c r="N15986" t="b">
        <v>0</v>
      </c>
      <c r="O15986" t="s">
        <v>70142</v>
      </c>
      <c r="P15986">
        <v>1</v>
      </c>
      <c r="Q15986">
        <v>155902</v>
      </c>
      <c r="R15986">
        <v>920</v>
      </c>
      <c r="S15986">
        <v>24</v>
      </c>
      <c r="T15986">
        <v>0</v>
      </c>
      <c r="U15986">
        <v>69</v>
      </c>
    </row>
    <row r="15987" spans="1:21" x14ac:dyDescent="0.25">
      <c r="A15987" t="s">
        <v>65045</v>
      </c>
      <c r="B15987" t="s">
        <v>65046</v>
      </c>
      <c r="C15987" t="s">
        <v>70143</v>
      </c>
      <c r="D15987" t="s">
        <v>70144</v>
      </c>
      <c r="E15987" t="s">
        <v>70145</v>
      </c>
      <c r="F15987" t="s">
        <v>70146</v>
      </c>
      <c r="G15987" t="s">
        <v>70147</v>
      </c>
      <c r="H15987">
        <v>27</v>
      </c>
      <c r="I15987" t="s">
        <v>28</v>
      </c>
      <c r="J15987" t="s">
        <v>5576</v>
      </c>
      <c r="K15987">
        <v>163</v>
      </c>
      <c r="L15987" t="s">
        <v>30</v>
      </c>
      <c r="M15987" t="s">
        <v>31</v>
      </c>
      <c r="N15987" t="b">
        <v>0</v>
      </c>
      <c r="O15987" t="s">
        <v>70148</v>
      </c>
      <c r="P15987">
        <v>1</v>
      </c>
      <c r="Q15987">
        <v>16002</v>
      </c>
      <c r="R15987">
        <v>83</v>
      </c>
      <c r="S15987">
        <v>2</v>
      </c>
      <c r="T15987">
        <v>0</v>
      </c>
      <c r="U15987">
        <v>10</v>
      </c>
    </row>
    <row r="15988" spans="1:21" x14ac:dyDescent="0.25">
      <c r="A15988" t="s">
        <v>65045</v>
      </c>
      <c r="B15988" t="s">
        <v>65046</v>
      </c>
      <c r="C15988" t="s">
        <v>70149</v>
      </c>
      <c r="D15988" t="s">
        <v>70150</v>
      </c>
      <c r="E15988" t="s">
        <v>70151</v>
      </c>
      <c r="F15988" t="s">
        <v>70152</v>
      </c>
      <c r="G15988" t="s">
        <v>70153</v>
      </c>
      <c r="H15988">
        <v>27</v>
      </c>
      <c r="I15988" t="s">
        <v>28</v>
      </c>
      <c r="J15988" t="s">
        <v>587</v>
      </c>
      <c r="K15988">
        <v>262</v>
      </c>
      <c r="L15988" t="s">
        <v>30</v>
      </c>
      <c r="M15988" t="s">
        <v>31</v>
      </c>
      <c r="N15988" t="b">
        <v>0</v>
      </c>
      <c r="O15988" t="s">
        <v>70154</v>
      </c>
      <c r="P15988">
        <v>1</v>
      </c>
      <c r="Q15988">
        <v>51688</v>
      </c>
      <c r="R15988">
        <v>322</v>
      </c>
      <c r="S15988">
        <v>12</v>
      </c>
      <c r="T15988">
        <v>0</v>
      </c>
      <c r="U15988">
        <v>23</v>
      </c>
    </row>
    <row r="15989" spans="1:21" x14ac:dyDescent="0.25">
      <c r="A15989" t="s">
        <v>65045</v>
      </c>
      <c r="B15989" t="s">
        <v>65046</v>
      </c>
      <c r="C15989" t="s">
        <v>70155</v>
      </c>
      <c r="D15989" t="s">
        <v>70156</v>
      </c>
      <c r="E15989" t="s">
        <v>70157</v>
      </c>
      <c r="F15989" t="s">
        <v>70158</v>
      </c>
      <c r="G15989" t="s">
        <v>70159</v>
      </c>
      <c r="H15989">
        <v>27</v>
      </c>
      <c r="I15989" t="s">
        <v>28</v>
      </c>
      <c r="J15989" t="s">
        <v>5143</v>
      </c>
      <c r="K15989">
        <v>594</v>
      </c>
      <c r="L15989" t="s">
        <v>30</v>
      </c>
      <c r="M15989" t="s">
        <v>31</v>
      </c>
      <c r="N15989" t="b">
        <v>0</v>
      </c>
      <c r="O15989" t="s">
        <v>70160</v>
      </c>
      <c r="P15989">
        <v>1</v>
      </c>
      <c r="Q15989">
        <v>114284</v>
      </c>
      <c r="R15989">
        <v>1477</v>
      </c>
      <c r="S15989">
        <v>21</v>
      </c>
      <c r="T15989">
        <v>0</v>
      </c>
      <c r="U15989">
        <v>109</v>
      </c>
    </row>
    <row r="15990" spans="1:21" x14ac:dyDescent="0.25">
      <c r="A15990" t="s">
        <v>65045</v>
      </c>
      <c r="B15990" t="s">
        <v>65046</v>
      </c>
      <c r="C15990" t="s">
        <v>70161</v>
      </c>
      <c r="D15990" t="s">
        <v>70162</v>
      </c>
      <c r="E15990" t="s">
        <v>70163</v>
      </c>
      <c r="F15990" t="s">
        <v>70164</v>
      </c>
      <c r="G15990" t="s">
        <v>70165</v>
      </c>
      <c r="H15990">
        <v>27</v>
      </c>
      <c r="I15990" t="s">
        <v>28</v>
      </c>
      <c r="J15990" t="s">
        <v>2422</v>
      </c>
      <c r="K15990">
        <v>635</v>
      </c>
      <c r="L15990" t="s">
        <v>30</v>
      </c>
      <c r="M15990" t="s">
        <v>31</v>
      </c>
      <c r="N15990" t="b">
        <v>0</v>
      </c>
      <c r="O15990" t="s">
        <v>70166</v>
      </c>
      <c r="P15990">
        <v>1</v>
      </c>
      <c r="Q15990">
        <v>249185</v>
      </c>
      <c r="R15990">
        <v>2425</v>
      </c>
      <c r="S15990">
        <v>79</v>
      </c>
      <c r="T15990">
        <v>0</v>
      </c>
      <c r="U15990">
        <v>155</v>
      </c>
    </row>
    <row r="15991" spans="1:21" x14ac:dyDescent="0.25">
      <c r="A15991" t="s">
        <v>65045</v>
      </c>
      <c r="B15991" t="s">
        <v>65046</v>
      </c>
      <c r="C15991" t="s">
        <v>70167</v>
      </c>
      <c r="D15991" t="s">
        <v>70168</v>
      </c>
      <c r="E15991" t="s">
        <v>70169</v>
      </c>
      <c r="F15991" t="s">
        <v>70170</v>
      </c>
      <c r="G15991" t="s">
        <v>70171</v>
      </c>
      <c r="H15991">
        <v>27</v>
      </c>
      <c r="I15991" t="s">
        <v>28</v>
      </c>
      <c r="J15991" t="s">
        <v>2957</v>
      </c>
      <c r="K15991">
        <v>162</v>
      </c>
      <c r="L15991" t="s">
        <v>30</v>
      </c>
      <c r="M15991" t="s">
        <v>7991</v>
      </c>
      <c r="N15991" t="b">
        <v>0</v>
      </c>
      <c r="O15991" t="s">
        <v>70172</v>
      </c>
      <c r="P15991">
        <v>1</v>
      </c>
      <c r="Q15991">
        <v>161163</v>
      </c>
      <c r="R15991">
        <v>1807</v>
      </c>
      <c r="S15991">
        <v>51</v>
      </c>
      <c r="T15991">
        <v>0</v>
      </c>
      <c r="U15991">
        <v>76</v>
      </c>
    </row>
    <row r="15992" spans="1:21" x14ac:dyDescent="0.25">
      <c r="A15992" t="s">
        <v>65045</v>
      </c>
      <c r="B15992" t="s">
        <v>65046</v>
      </c>
      <c r="C15992" t="s">
        <v>70173</v>
      </c>
      <c r="D15992" t="s">
        <v>70174</v>
      </c>
      <c r="E15992" t="s">
        <v>70175</v>
      </c>
      <c r="F15992" t="s">
        <v>70176</v>
      </c>
      <c r="G15992" t="s">
        <v>70177</v>
      </c>
      <c r="H15992">
        <v>27</v>
      </c>
      <c r="I15992" t="s">
        <v>28</v>
      </c>
      <c r="J15992" t="s">
        <v>6082</v>
      </c>
      <c r="K15992">
        <v>321</v>
      </c>
      <c r="L15992" t="s">
        <v>30</v>
      </c>
      <c r="M15992" t="s">
        <v>31</v>
      </c>
      <c r="N15992" t="b">
        <v>0</v>
      </c>
      <c r="O15992" t="s">
        <v>70178</v>
      </c>
      <c r="P15992">
        <v>1</v>
      </c>
      <c r="Q15992">
        <v>1382</v>
      </c>
      <c r="R15992">
        <v>41</v>
      </c>
      <c r="S15992">
        <v>1</v>
      </c>
      <c r="T15992">
        <v>0</v>
      </c>
      <c r="U15992">
        <v>2</v>
      </c>
    </row>
    <row r="15993" spans="1:21" x14ac:dyDescent="0.25">
      <c r="A15993" t="s">
        <v>65045</v>
      </c>
      <c r="B15993" t="s">
        <v>65046</v>
      </c>
      <c r="C15993" t="s">
        <v>70179</v>
      </c>
      <c r="D15993" t="s">
        <v>70180</v>
      </c>
      <c r="E15993" t="s">
        <v>70181</v>
      </c>
      <c r="F15993" t="s">
        <v>70182</v>
      </c>
      <c r="G15993" t="s">
        <v>70183</v>
      </c>
      <c r="H15993">
        <v>27</v>
      </c>
      <c r="I15993" t="s">
        <v>28</v>
      </c>
      <c r="J15993" t="s">
        <v>12963</v>
      </c>
      <c r="K15993">
        <v>721</v>
      </c>
      <c r="L15993" t="s">
        <v>30</v>
      </c>
      <c r="M15993" t="s">
        <v>31</v>
      </c>
      <c r="N15993" t="b">
        <v>0</v>
      </c>
      <c r="O15993" t="s">
        <v>70184</v>
      </c>
      <c r="P15993">
        <v>1</v>
      </c>
      <c r="Q15993">
        <v>115353</v>
      </c>
      <c r="R15993">
        <v>1510</v>
      </c>
      <c r="S15993">
        <v>23</v>
      </c>
      <c r="T15993">
        <v>0</v>
      </c>
      <c r="U15993">
        <v>122</v>
      </c>
    </row>
    <row r="15994" spans="1:21" x14ac:dyDescent="0.25">
      <c r="A15994" t="s">
        <v>65045</v>
      </c>
      <c r="B15994" t="s">
        <v>65046</v>
      </c>
      <c r="C15994" t="s">
        <v>70185</v>
      </c>
      <c r="D15994" t="s">
        <v>70186</v>
      </c>
      <c r="E15994" t="s">
        <v>70187</v>
      </c>
      <c r="F15994" t="s">
        <v>70188</v>
      </c>
      <c r="G15994" t="s">
        <v>70189</v>
      </c>
      <c r="H15994">
        <v>27</v>
      </c>
      <c r="I15994" t="s">
        <v>28</v>
      </c>
      <c r="J15994" t="s">
        <v>5028</v>
      </c>
      <c r="K15994">
        <v>299</v>
      </c>
      <c r="L15994" t="s">
        <v>30</v>
      </c>
      <c r="M15994" t="s">
        <v>31</v>
      </c>
      <c r="N15994" t="b">
        <v>0</v>
      </c>
      <c r="O15994" t="s">
        <v>70190</v>
      </c>
      <c r="P15994">
        <v>1</v>
      </c>
      <c r="Q15994">
        <v>56847</v>
      </c>
      <c r="R15994">
        <v>693</v>
      </c>
      <c r="S15994">
        <v>15</v>
      </c>
      <c r="T15994">
        <v>0</v>
      </c>
      <c r="U15994">
        <v>88</v>
      </c>
    </row>
    <row r="15995" spans="1:21" x14ac:dyDescent="0.25">
      <c r="A15995" t="s">
        <v>65045</v>
      </c>
      <c r="B15995" t="s">
        <v>65046</v>
      </c>
      <c r="C15995" t="s">
        <v>70191</v>
      </c>
      <c r="D15995" t="s">
        <v>70186</v>
      </c>
      <c r="E15995" t="s">
        <v>70187</v>
      </c>
      <c r="F15995" t="s">
        <v>70192</v>
      </c>
      <c r="G15995" t="s">
        <v>70193</v>
      </c>
      <c r="H15995">
        <v>27</v>
      </c>
      <c r="I15995" t="s">
        <v>28</v>
      </c>
      <c r="J15995" t="s">
        <v>8684</v>
      </c>
      <c r="K15995">
        <v>259</v>
      </c>
      <c r="L15995" t="s">
        <v>30</v>
      </c>
      <c r="M15995" t="s">
        <v>31</v>
      </c>
      <c r="N15995" t="b">
        <v>0</v>
      </c>
      <c r="O15995" t="s">
        <v>70194</v>
      </c>
      <c r="P15995">
        <v>1</v>
      </c>
      <c r="Q15995">
        <v>96084</v>
      </c>
      <c r="R15995">
        <v>558</v>
      </c>
      <c r="S15995">
        <v>33</v>
      </c>
      <c r="T15995">
        <v>0</v>
      </c>
      <c r="U15995">
        <v>21</v>
      </c>
    </row>
    <row r="15996" spans="1:21" x14ac:dyDescent="0.25">
      <c r="A15996" t="s">
        <v>65045</v>
      </c>
      <c r="B15996" t="s">
        <v>65046</v>
      </c>
      <c r="C15996" t="s">
        <v>70195</v>
      </c>
      <c r="D15996" t="s">
        <v>70196</v>
      </c>
      <c r="E15996" t="s">
        <v>70197</v>
      </c>
      <c r="F15996" t="s">
        <v>70198</v>
      </c>
      <c r="G15996" t="s">
        <v>70199</v>
      </c>
      <c r="H15996">
        <v>27</v>
      </c>
      <c r="I15996" t="s">
        <v>28</v>
      </c>
      <c r="J15996" t="s">
        <v>70200</v>
      </c>
      <c r="K15996">
        <v>1875</v>
      </c>
      <c r="L15996" t="s">
        <v>30</v>
      </c>
      <c r="M15996" t="s">
        <v>31</v>
      </c>
      <c r="N15996" t="b">
        <v>0</v>
      </c>
      <c r="P15996">
        <v>1</v>
      </c>
      <c r="Q15996">
        <v>17029</v>
      </c>
      <c r="R15996">
        <v>201</v>
      </c>
      <c r="S15996">
        <v>3</v>
      </c>
      <c r="T15996">
        <v>0</v>
      </c>
      <c r="U15996">
        <v>16</v>
      </c>
    </row>
    <row r="15997" spans="1:21" x14ac:dyDescent="0.25">
      <c r="A15997" t="s">
        <v>65045</v>
      </c>
      <c r="B15997" t="s">
        <v>65046</v>
      </c>
      <c r="C15997" t="s">
        <v>70201</v>
      </c>
      <c r="D15997" t="s">
        <v>70202</v>
      </c>
      <c r="E15997" t="s">
        <v>70203</v>
      </c>
      <c r="F15997" t="s">
        <v>70204</v>
      </c>
      <c r="G15997" t="s">
        <v>70205</v>
      </c>
      <c r="H15997">
        <v>27</v>
      </c>
      <c r="I15997" t="s">
        <v>28</v>
      </c>
      <c r="J15997" t="s">
        <v>8573</v>
      </c>
      <c r="K15997">
        <v>282</v>
      </c>
      <c r="L15997" t="s">
        <v>30</v>
      </c>
      <c r="M15997" t="s">
        <v>31</v>
      </c>
      <c r="N15997" t="b">
        <v>0</v>
      </c>
      <c r="O15997" t="s">
        <v>70206</v>
      </c>
      <c r="P15997">
        <v>1</v>
      </c>
      <c r="Q15997">
        <v>45223</v>
      </c>
      <c r="R15997">
        <v>1042</v>
      </c>
      <c r="S15997">
        <v>91</v>
      </c>
      <c r="T15997">
        <v>0</v>
      </c>
      <c r="U15997">
        <v>36</v>
      </c>
    </row>
    <row r="15998" spans="1:21" x14ac:dyDescent="0.25">
      <c r="A15998" t="s">
        <v>65045</v>
      </c>
      <c r="B15998" t="s">
        <v>65046</v>
      </c>
      <c r="C15998" t="s">
        <v>70207</v>
      </c>
      <c r="D15998" t="s">
        <v>70208</v>
      </c>
      <c r="E15998" s="1">
        <v>42706.673611111109</v>
      </c>
      <c r="F15998" t="s">
        <v>70209</v>
      </c>
      <c r="G15998" t="s">
        <v>70210</v>
      </c>
      <c r="H15998">
        <v>27</v>
      </c>
      <c r="I15998" t="s">
        <v>28</v>
      </c>
      <c r="J15998" t="s">
        <v>4593</v>
      </c>
      <c r="K15998">
        <v>338</v>
      </c>
      <c r="L15998" t="s">
        <v>30</v>
      </c>
      <c r="M15998" t="s">
        <v>31</v>
      </c>
      <c r="N15998" t="b">
        <v>0</v>
      </c>
      <c r="O15998" t="s">
        <v>70211</v>
      </c>
      <c r="P15998">
        <v>1</v>
      </c>
      <c r="Q15998">
        <v>86466</v>
      </c>
      <c r="R15998">
        <v>674</v>
      </c>
      <c r="S15998">
        <v>25</v>
      </c>
      <c r="T15998">
        <v>0</v>
      </c>
      <c r="U15998">
        <v>33</v>
      </c>
    </row>
    <row r="15999" spans="1:21" x14ac:dyDescent="0.25">
      <c r="A15999" t="s">
        <v>65045</v>
      </c>
      <c r="B15999" t="s">
        <v>65046</v>
      </c>
      <c r="C15999" t="s">
        <v>70212</v>
      </c>
      <c r="D15999" t="s">
        <v>70213</v>
      </c>
      <c r="E15999" s="1">
        <v>42584.145833333336</v>
      </c>
      <c r="F15999" t="s">
        <v>70214</v>
      </c>
      <c r="G15999" t="s">
        <v>70215</v>
      </c>
      <c r="H15999">
        <v>27</v>
      </c>
      <c r="I15999" t="s">
        <v>28</v>
      </c>
      <c r="J15999" t="s">
        <v>1513</v>
      </c>
      <c r="K15999">
        <v>354</v>
      </c>
      <c r="L15999" t="s">
        <v>30</v>
      </c>
      <c r="M15999" t="s">
        <v>31</v>
      </c>
      <c r="N15999" t="b">
        <v>0</v>
      </c>
      <c r="O15999" t="s">
        <v>70216</v>
      </c>
      <c r="P15999">
        <v>1</v>
      </c>
      <c r="Q15999">
        <v>234219</v>
      </c>
      <c r="R15999">
        <v>1308</v>
      </c>
      <c r="S15999">
        <v>50</v>
      </c>
      <c r="T15999">
        <v>0</v>
      </c>
      <c r="U15999">
        <v>46</v>
      </c>
    </row>
    <row r="16000" spans="1:21" x14ac:dyDescent="0.25">
      <c r="A16000" t="s">
        <v>65045</v>
      </c>
      <c r="B16000" t="s">
        <v>65046</v>
      </c>
      <c r="C16000" t="s">
        <v>70217</v>
      </c>
      <c r="D16000" t="s">
        <v>70218</v>
      </c>
      <c r="E16000" s="1">
        <v>42584.124305555553</v>
      </c>
      <c r="F16000" t="s">
        <v>70219</v>
      </c>
      <c r="G16000" t="s">
        <v>70220</v>
      </c>
      <c r="H16000">
        <v>27</v>
      </c>
      <c r="I16000" t="s">
        <v>28</v>
      </c>
      <c r="J16000" t="s">
        <v>394</v>
      </c>
      <c r="K16000">
        <v>314</v>
      </c>
      <c r="L16000" t="s">
        <v>30</v>
      </c>
      <c r="M16000" t="s">
        <v>31</v>
      </c>
      <c r="N16000" t="b">
        <v>0</v>
      </c>
      <c r="O16000" t="s">
        <v>70221</v>
      </c>
      <c r="P16000">
        <v>1</v>
      </c>
      <c r="Q16000">
        <v>12211</v>
      </c>
      <c r="R16000">
        <v>303</v>
      </c>
      <c r="S16000">
        <v>4</v>
      </c>
      <c r="T16000">
        <v>0</v>
      </c>
      <c r="U16000">
        <v>16</v>
      </c>
    </row>
    <row r="16001" spans="1:21" x14ac:dyDescent="0.25">
      <c r="A16001" t="s">
        <v>65045</v>
      </c>
      <c r="B16001" t="s">
        <v>65046</v>
      </c>
      <c r="C16001" t="s">
        <v>70222</v>
      </c>
      <c r="D16001" t="s">
        <v>70223</v>
      </c>
      <c r="E16001" s="1">
        <v>42553.695138888892</v>
      </c>
      <c r="F16001" t="s">
        <v>70224</v>
      </c>
      <c r="G16001" t="s">
        <v>70225</v>
      </c>
      <c r="H16001">
        <v>27</v>
      </c>
      <c r="I16001" t="s">
        <v>28</v>
      </c>
      <c r="J16001" t="s">
        <v>8573</v>
      </c>
      <c r="K16001">
        <v>282</v>
      </c>
      <c r="L16001" t="s">
        <v>30</v>
      </c>
      <c r="M16001" t="s">
        <v>31</v>
      </c>
      <c r="N16001" t="b">
        <v>0</v>
      </c>
      <c r="O16001" t="s">
        <v>70226</v>
      </c>
      <c r="P16001">
        <v>1</v>
      </c>
      <c r="Q16001">
        <v>73835</v>
      </c>
      <c r="R16001">
        <v>489</v>
      </c>
      <c r="S16001">
        <v>12</v>
      </c>
      <c r="T16001">
        <v>0</v>
      </c>
      <c r="U16001">
        <v>16</v>
      </c>
    </row>
    <row r="16002" spans="1:21" x14ac:dyDescent="0.25">
      <c r="A16002" t="s">
        <v>65045</v>
      </c>
      <c r="B16002" t="s">
        <v>65046</v>
      </c>
      <c r="C16002" t="s">
        <v>70227</v>
      </c>
      <c r="D16002" t="s">
        <v>70228</v>
      </c>
      <c r="E16002" s="1">
        <v>42462.232638888891</v>
      </c>
      <c r="F16002" t="s">
        <v>70229</v>
      </c>
      <c r="G16002" t="s">
        <v>70230</v>
      </c>
      <c r="H16002">
        <v>27</v>
      </c>
      <c r="I16002" t="s">
        <v>28</v>
      </c>
      <c r="J16002" t="s">
        <v>4683</v>
      </c>
      <c r="K16002">
        <v>541</v>
      </c>
      <c r="L16002" t="s">
        <v>30</v>
      </c>
      <c r="M16002" t="s">
        <v>31</v>
      </c>
      <c r="N16002" t="b">
        <v>0</v>
      </c>
      <c r="P16002">
        <v>1</v>
      </c>
      <c r="Q16002">
        <v>7884</v>
      </c>
      <c r="R16002">
        <v>30</v>
      </c>
      <c r="S16002">
        <v>1</v>
      </c>
      <c r="T16002">
        <v>0</v>
      </c>
      <c r="U16002">
        <v>1</v>
      </c>
    </row>
    <row r="16003" spans="1:21" x14ac:dyDescent="0.25">
      <c r="A16003" t="s">
        <v>65045</v>
      </c>
      <c r="B16003" t="s">
        <v>65046</v>
      </c>
      <c r="C16003" t="s">
        <v>70231</v>
      </c>
      <c r="D16003" t="s">
        <v>70232</v>
      </c>
      <c r="E16003" s="1">
        <v>42462.231944444444</v>
      </c>
      <c r="F16003" t="s">
        <v>70233</v>
      </c>
      <c r="G16003" t="s">
        <v>70234</v>
      </c>
      <c r="H16003">
        <v>27</v>
      </c>
      <c r="I16003" t="s">
        <v>28</v>
      </c>
      <c r="J16003" t="s">
        <v>701</v>
      </c>
      <c r="K16003">
        <v>279</v>
      </c>
      <c r="L16003" t="s">
        <v>30</v>
      </c>
      <c r="M16003" t="s">
        <v>31</v>
      </c>
      <c r="N16003" t="b">
        <v>0</v>
      </c>
      <c r="P16003">
        <v>1</v>
      </c>
      <c r="Q16003">
        <v>7700</v>
      </c>
      <c r="R16003">
        <v>45</v>
      </c>
      <c r="S16003">
        <v>2</v>
      </c>
      <c r="T16003">
        <v>0</v>
      </c>
      <c r="U16003">
        <v>13</v>
      </c>
    </row>
    <row r="16004" spans="1:21" x14ac:dyDescent="0.25">
      <c r="A16004" t="s">
        <v>65045</v>
      </c>
      <c r="B16004" t="s">
        <v>65046</v>
      </c>
      <c r="C16004" t="s">
        <v>70235</v>
      </c>
      <c r="D16004" t="s">
        <v>70236</v>
      </c>
      <c r="E16004" s="1">
        <v>42431.740972222222</v>
      </c>
      <c r="F16004" t="s">
        <v>70237</v>
      </c>
      <c r="G16004" t="s">
        <v>70238</v>
      </c>
      <c r="H16004">
        <v>27</v>
      </c>
      <c r="I16004" t="s">
        <v>28</v>
      </c>
      <c r="J16004" t="s">
        <v>5487</v>
      </c>
      <c r="K16004">
        <v>442</v>
      </c>
      <c r="L16004" t="s">
        <v>30</v>
      </c>
      <c r="M16004" t="s">
        <v>31</v>
      </c>
      <c r="N16004" t="b">
        <v>0</v>
      </c>
      <c r="O16004" t="s">
        <v>70239</v>
      </c>
      <c r="P16004">
        <v>1</v>
      </c>
      <c r="Q16004">
        <v>66819</v>
      </c>
      <c r="R16004">
        <v>874</v>
      </c>
      <c r="S16004">
        <v>93</v>
      </c>
      <c r="T16004">
        <v>0</v>
      </c>
      <c r="U16004">
        <v>60</v>
      </c>
    </row>
    <row r="16005" spans="1:21" x14ac:dyDescent="0.25">
      <c r="A16005" t="s">
        <v>65045</v>
      </c>
      <c r="B16005" t="s">
        <v>65046</v>
      </c>
      <c r="C16005" t="s">
        <v>70240</v>
      </c>
      <c r="D16005" t="s">
        <v>70241</v>
      </c>
      <c r="E16005" s="1">
        <v>42431.702777777777</v>
      </c>
      <c r="F16005" t="s">
        <v>70242</v>
      </c>
      <c r="G16005" t="s">
        <v>70243</v>
      </c>
      <c r="H16005">
        <v>27</v>
      </c>
      <c r="I16005" t="s">
        <v>28</v>
      </c>
      <c r="J16005" t="s">
        <v>1480</v>
      </c>
      <c r="K16005">
        <v>401</v>
      </c>
      <c r="L16005" t="s">
        <v>30</v>
      </c>
      <c r="M16005" t="s">
        <v>31</v>
      </c>
      <c r="N16005" t="b">
        <v>0</v>
      </c>
      <c r="O16005" t="s">
        <v>70244</v>
      </c>
      <c r="P16005">
        <v>1</v>
      </c>
      <c r="Q16005">
        <v>28430</v>
      </c>
      <c r="R16005">
        <v>389</v>
      </c>
      <c r="S16005">
        <v>30</v>
      </c>
      <c r="T16005">
        <v>0</v>
      </c>
      <c r="U16005">
        <v>41</v>
      </c>
    </row>
    <row r="16006" spans="1:21" x14ac:dyDescent="0.25">
      <c r="A16006" t="s">
        <v>65045</v>
      </c>
      <c r="B16006" t="s">
        <v>65046</v>
      </c>
      <c r="C16006" t="s">
        <v>70245</v>
      </c>
      <c r="D16006" t="s">
        <v>70246</v>
      </c>
      <c r="E16006" s="1">
        <v>42431.634722222225</v>
      </c>
      <c r="F16006" t="s">
        <v>70247</v>
      </c>
      <c r="G16006" t="s">
        <v>70248</v>
      </c>
      <c r="H16006">
        <v>27</v>
      </c>
      <c r="I16006" t="s">
        <v>28</v>
      </c>
      <c r="J16006" t="s">
        <v>70249</v>
      </c>
      <c r="K16006">
        <v>1925</v>
      </c>
      <c r="L16006" t="s">
        <v>30</v>
      </c>
      <c r="M16006" t="s">
        <v>31</v>
      </c>
      <c r="N16006" t="b">
        <v>0</v>
      </c>
      <c r="O16006" t="s">
        <v>70250</v>
      </c>
      <c r="P16006">
        <v>1</v>
      </c>
      <c r="Q16006">
        <v>75625</v>
      </c>
      <c r="R16006">
        <v>490</v>
      </c>
      <c r="S16006">
        <v>7</v>
      </c>
      <c r="T16006">
        <v>0</v>
      </c>
      <c r="U16006">
        <v>49</v>
      </c>
    </row>
    <row r="16007" spans="1:21" x14ac:dyDescent="0.25">
      <c r="A16007" t="s">
        <v>65045</v>
      </c>
      <c r="B16007" t="s">
        <v>65046</v>
      </c>
      <c r="C16007" t="s">
        <v>70251</v>
      </c>
      <c r="D16007" t="s">
        <v>70252</v>
      </c>
      <c r="E16007" s="1">
        <v>42431.618055555555</v>
      </c>
      <c r="F16007" t="s">
        <v>70253</v>
      </c>
      <c r="G16007" t="s">
        <v>70254</v>
      </c>
      <c r="H16007">
        <v>27</v>
      </c>
      <c r="I16007" t="s">
        <v>28</v>
      </c>
      <c r="J16007" t="s">
        <v>5741</v>
      </c>
      <c r="K16007">
        <v>331</v>
      </c>
      <c r="L16007" t="s">
        <v>30</v>
      </c>
      <c r="M16007" t="s">
        <v>31</v>
      </c>
      <c r="N16007" t="b">
        <v>0</v>
      </c>
      <c r="O16007" t="s">
        <v>70255</v>
      </c>
      <c r="P16007">
        <v>1</v>
      </c>
      <c r="Q16007">
        <v>72068</v>
      </c>
      <c r="R16007">
        <v>329</v>
      </c>
      <c r="S16007">
        <v>4</v>
      </c>
      <c r="T16007">
        <v>0</v>
      </c>
      <c r="U16007">
        <v>12</v>
      </c>
    </row>
    <row r="16008" spans="1:21" x14ac:dyDescent="0.25">
      <c r="A16008" t="s">
        <v>65045</v>
      </c>
      <c r="B16008" t="s">
        <v>65046</v>
      </c>
      <c r="C16008" t="s">
        <v>70256</v>
      </c>
      <c r="D16008" t="s">
        <v>70257</v>
      </c>
      <c r="E16008" s="1">
        <v>42402.630555555559</v>
      </c>
      <c r="F16008" t="s">
        <v>70258</v>
      </c>
      <c r="G16008" t="s">
        <v>70259</v>
      </c>
      <c r="H16008">
        <v>27</v>
      </c>
      <c r="I16008" t="s">
        <v>28</v>
      </c>
      <c r="J16008" t="s">
        <v>1415</v>
      </c>
      <c r="K16008">
        <v>808</v>
      </c>
      <c r="L16008" t="s">
        <v>30</v>
      </c>
      <c r="M16008" t="s">
        <v>31</v>
      </c>
      <c r="N16008" t="b">
        <v>0</v>
      </c>
      <c r="O16008" t="s">
        <v>70260</v>
      </c>
      <c r="P16008">
        <v>1</v>
      </c>
      <c r="Q16008">
        <v>144431</v>
      </c>
      <c r="R16008">
        <v>1101</v>
      </c>
      <c r="S16008">
        <v>52</v>
      </c>
      <c r="T16008">
        <v>0</v>
      </c>
      <c r="U16008">
        <v>62</v>
      </c>
    </row>
    <row r="16009" spans="1:21" x14ac:dyDescent="0.25">
      <c r="A16009" t="s">
        <v>65045</v>
      </c>
      <c r="B16009" t="s">
        <v>65046</v>
      </c>
      <c r="C16009" t="s">
        <v>70261</v>
      </c>
      <c r="D16009" t="s">
        <v>70262</v>
      </c>
      <c r="E16009" s="1">
        <v>42402.231249999997</v>
      </c>
      <c r="F16009" t="s">
        <v>70263</v>
      </c>
      <c r="G16009" t="s">
        <v>70264</v>
      </c>
      <c r="H16009">
        <v>27</v>
      </c>
      <c r="I16009" t="s">
        <v>28</v>
      </c>
      <c r="J16009" t="s">
        <v>7281</v>
      </c>
      <c r="K16009">
        <v>138</v>
      </c>
      <c r="L16009" t="s">
        <v>30</v>
      </c>
      <c r="M16009" t="s">
        <v>31</v>
      </c>
      <c r="N16009" t="b">
        <v>0</v>
      </c>
      <c r="O16009" t="s">
        <v>70265</v>
      </c>
      <c r="P16009">
        <v>1</v>
      </c>
      <c r="Q16009">
        <v>119354</v>
      </c>
      <c r="R16009">
        <v>452</v>
      </c>
      <c r="S16009">
        <v>46</v>
      </c>
      <c r="T16009">
        <v>0</v>
      </c>
      <c r="U16009">
        <v>28</v>
      </c>
    </row>
    <row r="16010" spans="1:21" x14ac:dyDescent="0.25">
      <c r="A16010" t="s">
        <v>65045</v>
      </c>
      <c r="B16010" t="s">
        <v>65046</v>
      </c>
      <c r="C16010" t="s">
        <v>70266</v>
      </c>
      <c r="D16010" t="s">
        <v>70267</v>
      </c>
      <c r="E16010" s="1">
        <v>42371.700694444444</v>
      </c>
      <c r="F16010" t="s">
        <v>70268</v>
      </c>
      <c r="G16010" t="s">
        <v>70269</v>
      </c>
      <c r="H16010">
        <v>27</v>
      </c>
      <c r="I16010" t="s">
        <v>28</v>
      </c>
      <c r="J16010" t="s">
        <v>6627</v>
      </c>
      <c r="K16010">
        <v>258</v>
      </c>
      <c r="L16010" t="s">
        <v>30</v>
      </c>
      <c r="M16010" t="s">
        <v>31</v>
      </c>
      <c r="N16010" t="b">
        <v>0</v>
      </c>
      <c r="P16010">
        <v>1</v>
      </c>
      <c r="Q16010">
        <v>94414</v>
      </c>
      <c r="R16010">
        <v>409</v>
      </c>
      <c r="S16010">
        <v>11</v>
      </c>
      <c r="T16010">
        <v>0</v>
      </c>
      <c r="U16010">
        <v>55</v>
      </c>
    </row>
    <row r="16011" spans="1:21" x14ac:dyDescent="0.25">
      <c r="A16011" t="s">
        <v>65045</v>
      </c>
      <c r="B16011" t="s">
        <v>65046</v>
      </c>
      <c r="C16011" t="s">
        <v>70270</v>
      </c>
      <c r="D16011" t="s">
        <v>70271</v>
      </c>
      <c r="E16011" s="1">
        <v>42371.694444444445</v>
      </c>
      <c r="F16011" t="s">
        <v>70272</v>
      </c>
      <c r="G16011" t="s">
        <v>70273</v>
      </c>
      <c r="H16011">
        <v>27</v>
      </c>
      <c r="I16011" t="s">
        <v>28</v>
      </c>
      <c r="J16011" t="s">
        <v>11531</v>
      </c>
      <c r="K16011">
        <v>675</v>
      </c>
      <c r="L16011" t="s">
        <v>30</v>
      </c>
      <c r="M16011" t="s">
        <v>31</v>
      </c>
      <c r="N16011" t="b">
        <v>0</v>
      </c>
      <c r="P16011">
        <v>1</v>
      </c>
      <c r="Q16011">
        <v>165753</v>
      </c>
      <c r="R16011">
        <v>516</v>
      </c>
      <c r="S16011">
        <v>29</v>
      </c>
      <c r="T16011">
        <v>0</v>
      </c>
      <c r="U16011">
        <v>57</v>
      </c>
    </row>
    <row r="16012" spans="1:21" x14ac:dyDescent="0.25">
      <c r="A16012" t="s">
        <v>65045</v>
      </c>
      <c r="B16012" t="s">
        <v>65046</v>
      </c>
      <c r="C16012" t="s">
        <v>70274</v>
      </c>
      <c r="D16012" t="s">
        <v>70275</v>
      </c>
      <c r="E16012" s="1">
        <v>42371.69027777778</v>
      </c>
      <c r="F16012" t="s">
        <v>70276</v>
      </c>
      <c r="G16012" t="s">
        <v>70277</v>
      </c>
      <c r="H16012">
        <v>27</v>
      </c>
      <c r="I16012" t="s">
        <v>28</v>
      </c>
      <c r="J16012" t="s">
        <v>3451</v>
      </c>
      <c r="K16012">
        <v>256</v>
      </c>
      <c r="L16012" t="s">
        <v>30</v>
      </c>
      <c r="M16012" t="s">
        <v>31</v>
      </c>
      <c r="N16012" t="b">
        <v>0</v>
      </c>
      <c r="P16012">
        <v>1</v>
      </c>
      <c r="Q16012">
        <v>129942</v>
      </c>
      <c r="R16012">
        <v>243</v>
      </c>
      <c r="S16012">
        <v>28</v>
      </c>
      <c r="T16012">
        <v>0</v>
      </c>
      <c r="U16012">
        <v>157</v>
      </c>
    </row>
    <row r="16013" spans="1:21" x14ac:dyDescent="0.25">
      <c r="A16013" t="s">
        <v>65045</v>
      </c>
      <c r="B16013" t="s">
        <v>65046</v>
      </c>
      <c r="C16013" t="s">
        <v>70278</v>
      </c>
      <c r="D16013" t="s">
        <v>70279</v>
      </c>
      <c r="E16013" s="1">
        <v>42371.686111111114</v>
      </c>
      <c r="F16013" t="s">
        <v>70280</v>
      </c>
      <c r="G16013" t="s">
        <v>70281</v>
      </c>
      <c r="H16013">
        <v>27</v>
      </c>
      <c r="I16013" t="s">
        <v>28</v>
      </c>
      <c r="J16013" t="s">
        <v>4683</v>
      </c>
      <c r="K16013">
        <v>541</v>
      </c>
      <c r="L16013" t="s">
        <v>30</v>
      </c>
      <c r="M16013" t="s">
        <v>31</v>
      </c>
      <c r="N16013" t="b">
        <v>0</v>
      </c>
      <c r="P16013">
        <v>1</v>
      </c>
      <c r="Q16013">
        <v>205600</v>
      </c>
      <c r="R16013">
        <v>1149</v>
      </c>
      <c r="S16013">
        <v>33</v>
      </c>
      <c r="T16013">
        <v>0</v>
      </c>
      <c r="U16013">
        <v>42</v>
      </c>
    </row>
    <row r="16014" spans="1:21" x14ac:dyDescent="0.25">
      <c r="A16014" t="s">
        <v>65045</v>
      </c>
      <c r="B16014" t="s">
        <v>65046</v>
      </c>
      <c r="C16014" t="s">
        <v>70282</v>
      </c>
      <c r="D16014" t="s">
        <v>70283</v>
      </c>
      <c r="E16014" s="1">
        <v>42371.294444444444</v>
      </c>
      <c r="F16014" t="s">
        <v>70284</v>
      </c>
      <c r="G16014" t="s">
        <v>70285</v>
      </c>
      <c r="H16014">
        <v>27</v>
      </c>
      <c r="I16014" t="s">
        <v>28</v>
      </c>
      <c r="J16014" t="s">
        <v>11076</v>
      </c>
      <c r="K16014">
        <v>388</v>
      </c>
      <c r="L16014" t="s">
        <v>30</v>
      </c>
      <c r="M16014" t="s">
        <v>31</v>
      </c>
      <c r="N16014" t="b">
        <v>0</v>
      </c>
      <c r="O16014" t="s">
        <v>70286</v>
      </c>
      <c r="P16014">
        <v>1</v>
      </c>
      <c r="Q16014">
        <v>110549</v>
      </c>
      <c r="R16014">
        <v>1002</v>
      </c>
      <c r="S16014">
        <v>27</v>
      </c>
      <c r="T16014">
        <v>0</v>
      </c>
      <c r="U16014">
        <v>55</v>
      </c>
    </row>
    <row r="16015" spans="1:21" x14ac:dyDescent="0.25">
      <c r="A16015" t="s">
        <v>65045</v>
      </c>
      <c r="B16015" t="s">
        <v>65046</v>
      </c>
      <c r="C16015" t="s">
        <v>70287</v>
      </c>
      <c r="D16015" t="s">
        <v>70288</v>
      </c>
      <c r="E16015" t="s">
        <v>70289</v>
      </c>
      <c r="F16015" t="s">
        <v>70290</v>
      </c>
      <c r="G16015" t="s">
        <v>70291</v>
      </c>
      <c r="H16015">
        <v>27</v>
      </c>
      <c r="I16015" t="s">
        <v>28</v>
      </c>
      <c r="J16015" t="s">
        <v>538</v>
      </c>
      <c r="K16015">
        <v>324</v>
      </c>
      <c r="L16015" t="s">
        <v>30</v>
      </c>
      <c r="M16015" t="s">
        <v>31</v>
      </c>
      <c r="N16015" t="b">
        <v>0</v>
      </c>
      <c r="P16015">
        <v>1</v>
      </c>
      <c r="Q16015">
        <v>21073</v>
      </c>
      <c r="R16015">
        <v>135</v>
      </c>
      <c r="S16015">
        <v>3</v>
      </c>
      <c r="T16015">
        <v>0</v>
      </c>
      <c r="U16015">
        <v>4</v>
      </c>
    </row>
    <row r="16016" spans="1:21" x14ac:dyDescent="0.25">
      <c r="A16016" t="s">
        <v>65045</v>
      </c>
      <c r="B16016" t="s">
        <v>65046</v>
      </c>
      <c r="C16016" t="s">
        <v>70292</v>
      </c>
      <c r="D16016" t="s">
        <v>70293</v>
      </c>
      <c r="E16016" t="s">
        <v>70294</v>
      </c>
      <c r="F16016" t="s">
        <v>70295</v>
      </c>
      <c r="G16016" t="s">
        <v>70296</v>
      </c>
      <c r="H16016">
        <v>27</v>
      </c>
      <c r="I16016" t="s">
        <v>28</v>
      </c>
      <c r="J16016" t="s">
        <v>747</v>
      </c>
      <c r="K16016">
        <v>201</v>
      </c>
      <c r="L16016" t="s">
        <v>30</v>
      </c>
      <c r="M16016" t="s">
        <v>31</v>
      </c>
      <c r="N16016" t="b">
        <v>0</v>
      </c>
      <c r="P16016">
        <v>1</v>
      </c>
      <c r="Q16016">
        <v>17621</v>
      </c>
      <c r="R16016">
        <v>100</v>
      </c>
      <c r="S16016">
        <v>1</v>
      </c>
      <c r="T16016">
        <v>0</v>
      </c>
      <c r="U16016">
        <v>7</v>
      </c>
    </row>
    <row r="16017" spans="1:21" x14ac:dyDescent="0.25">
      <c r="A16017" t="s">
        <v>65045</v>
      </c>
      <c r="B16017" t="s">
        <v>65046</v>
      </c>
      <c r="C16017" t="s">
        <v>70297</v>
      </c>
      <c r="D16017" t="s">
        <v>70293</v>
      </c>
      <c r="E16017" t="s">
        <v>70294</v>
      </c>
      <c r="F16017" t="s">
        <v>70298</v>
      </c>
      <c r="G16017" t="s">
        <v>70299</v>
      </c>
      <c r="H16017">
        <v>27</v>
      </c>
      <c r="I16017" t="s">
        <v>28</v>
      </c>
      <c r="J16017" t="s">
        <v>5499</v>
      </c>
      <c r="K16017">
        <v>219</v>
      </c>
      <c r="L16017" t="s">
        <v>30</v>
      </c>
      <c r="M16017" t="s">
        <v>31</v>
      </c>
      <c r="N16017" t="b">
        <v>0</v>
      </c>
      <c r="P16017">
        <v>1</v>
      </c>
      <c r="Q16017">
        <v>18984</v>
      </c>
      <c r="R16017">
        <v>160</v>
      </c>
      <c r="S16017">
        <v>4</v>
      </c>
      <c r="T16017">
        <v>0</v>
      </c>
      <c r="U16017">
        <v>8</v>
      </c>
    </row>
    <row r="16018" spans="1:21" x14ac:dyDescent="0.25">
      <c r="A16018" t="s">
        <v>65045</v>
      </c>
      <c r="B16018" t="s">
        <v>65046</v>
      </c>
      <c r="C16018" t="s">
        <v>70300</v>
      </c>
      <c r="D16018" t="s">
        <v>70301</v>
      </c>
      <c r="E16018" t="s">
        <v>70302</v>
      </c>
      <c r="F16018" t="s">
        <v>70303</v>
      </c>
      <c r="G16018" t="s">
        <v>70304</v>
      </c>
      <c r="H16018">
        <v>27</v>
      </c>
      <c r="I16018" t="s">
        <v>28</v>
      </c>
      <c r="J16018" t="s">
        <v>2821</v>
      </c>
      <c r="K16018">
        <v>141</v>
      </c>
      <c r="L16018" t="s">
        <v>30</v>
      </c>
      <c r="M16018" t="s">
        <v>31</v>
      </c>
      <c r="N16018" t="b">
        <v>0</v>
      </c>
      <c r="O16018" t="s">
        <v>70305</v>
      </c>
      <c r="P16018">
        <v>1</v>
      </c>
      <c r="Q16018">
        <v>102046</v>
      </c>
      <c r="R16018">
        <v>694</v>
      </c>
      <c r="S16018">
        <v>27</v>
      </c>
      <c r="T16018">
        <v>0</v>
      </c>
      <c r="U16018">
        <v>22</v>
      </c>
    </row>
    <row r="16019" spans="1:21" x14ac:dyDescent="0.25">
      <c r="A16019" t="s">
        <v>65045</v>
      </c>
      <c r="B16019" t="s">
        <v>65046</v>
      </c>
      <c r="C16019" t="s">
        <v>70306</v>
      </c>
      <c r="D16019" t="s">
        <v>70307</v>
      </c>
      <c r="E16019" t="s">
        <v>70308</v>
      </c>
      <c r="F16019" t="s">
        <v>70309</v>
      </c>
      <c r="G16019" t="s">
        <v>70310</v>
      </c>
      <c r="H16019">
        <v>27</v>
      </c>
      <c r="I16019" t="s">
        <v>28</v>
      </c>
      <c r="J16019" t="s">
        <v>5487</v>
      </c>
      <c r="K16019">
        <v>442</v>
      </c>
      <c r="L16019" t="s">
        <v>30</v>
      </c>
      <c r="M16019" t="s">
        <v>31</v>
      </c>
      <c r="N16019" t="b">
        <v>0</v>
      </c>
      <c r="P16019">
        <v>1</v>
      </c>
      <c r="Q16019">
        <v>27142</v>
      </c>
      <c r="R16019">
        <v>156</v>
      </c>
      <c r="S16019">
        <v>5</v>
      </c>
      <c r="T16019">
        <v>0</v>
      </c>
      <c r="U16019">
        <v>6</v>
      </c>
    </row>
    <row r="16020" spans="1:21" x14ac:dyDescent="0.25">
      <c r="A16020" t="s">
        <v>65045</v>
      </c>
      <c r="B16020" t="s">
        <v>65046</v>
      </c>
      <c r="C16020" t="s">
        <v>70311</v>
      </c>
      <c r="D16020" t="s">
        <v>70312</v>
      </c>
      <c r="E16020" t="s">
        <v>70313</v>
      </c>
      <c r="F16020" t="s">
        <v>70314</v>
      </c>
      <c r="G16020" t="s">
        <v>70315</v>
      </c>
      <c r="H16020">
        <v>27</v>
      </c>
      <c r="I16020" t="s">
        <v>28</v>
      </c>
      <c r="J16020" t="s">
        <v>587</v>
      </c>
      <c r="K16020">
        <v>262</v>
      </c>
      <c r="L16020" t="s">
        <v>30</v>
      </c>
      <c r="M16020" t="s">
        <v>31</v>
      </c>
      <c r="N16020" t="b">
        <v>0</v>
      </c>
      <c r="P16020">
        <v>1</v>
      </c>
      <c r="Q16020">
        <v>23019</v>
      </c>
      <c r="R16020">
        <v>149</v>
      </c>
      <c r="S16020">
        <v>6</v>
      </c>
      <c r="T16020">
        <v>0</v>
      </c>
      <c r="U16020">
        <v>5</v>
      </c>
    </row>
    <row r="16021" spans="1:21" x14ac:dyDescent="0.25">
      <c r="A16021" t="s">
        <v>65045</v>
      </c>
      <c r="B16021" t="s">
        <v>65046</v>
      </c>
      <c r="C16021" t="s">
        <v>70316</v>
      </c>
      <c r="D16021" t="s">
        <v>70317</v>
      </c>
      <c r="E16021" t="s">
        <v>70313</v>
      </c>
      <c r="F16021" t="s">
        <v>70318</v>
      </c>
      <c r="G16021" t="s">
        <v>70319</v>
      </c>
      <c r="H16021">
        <v>27</v>
      </c>
      <c r="I16021" t="s">
        <v>28</v>
      </c>
      <c r="J16021" t="s">
        <v>8342</v>
      </c>
      <c r="K16021">
        <v>404</v>
      </c>
      <c r="L16021" t="s">
        <v>30</v>
      </c>
      <c r="M16021" t="s">
        <v>31</v>
      </c>
      <c r="N16021" t="b">
        <v>0</v>
      </c>
      <c r="P16021">
        <v>1</v>
      </c>
      <c r="Q16021">
        <v>30561</v>
      </c>
      <c r="R16021">
        <v>215</v>
      </c>
      <c r="S16021">
        <v>11</v>
      </c>
      <c r="T16021">
        <v>0</v>
      </c>
      <c r="U16021">
        <v>13</v>
      </c>
    </row>
    <row r="16022" spans="1:21" x14ac:dyDescent="0.25">
      <c r="A16022" t="s">
        <v>65045</v>
      </c>
      <c r="B16022" t="s">
        <v>65046</v>
      </c>
      <c r="C16022" t="s">
        <v>70320</v>
      </c>
      <c r="D16022" t="s">
        <v>70321</v>
      </c>
      <c r="E16022" t="s">
        <v>70322</v>
      </c>
      <c r="F16022" t="s">
        <v>70323</v>
      </c>
      <c r="G16022" t="s">
        <v>70324</v>
      </c>
      <c r="H16022">
        <v>27</v>
      </c>
      <c r="I16022" t="s">
        <v>28</v>
      </c>
      <c r="J16022" t="s">
        <v>3752</v>
      </c>
      <c r="K16022">
        <v>437</v>
      </c>
      <c r="L16022" t="s">
        <v>30</v>
      </c>
      <c r="M16022" t="s">
        <v>31</v>
      </c>
      <c r="N16022" t="b">
        <v>0</v>
      </c>
      <c r="P16022">
        <v>1</v>
      </c>
      <c r="Q16022">
        <v>28771</v>
      </c>
      <c r="R16022">
        <v>197</v>
      </c>
      <c r="S16022">
        <v>6</v>
      </c>
      <c r="T16022">
        <v>0</v>
      </c>
      <c r="U16022">
        <v>7</v>
      </c>
    </row>
    <row r="16023" spans="1:21" x14ac:dyDescent="0.25">
      <c r="A16023" t="s">
        <v>65045</v>
      </c>
      <c r="B16023" t="s">
        <v>65046</v>
      </c>
      <c r="C16023" t="s">
        <v>70325</v>
      </c>
      <c r="D16023" t="s">
        <v>70326</v>
      </c>
      <c r="E16023" t="s">
        <v>70327</v>
      </c>
      <c r="F16023" t="s">
        <v>70328</v>
      </c>
      <c r="G16023" t="s">
        <v>70329</v>
      </c>
      <c r="H16023">
        <v>27</v>
      </c>
      <c r="I16023" t="s">
        <v>28</v>
      </c>
      <c r="J16023" t="s">
        <v>3343</v>
      </c>
      <c r="K16023">
        <v>261</v>
      </c>
      <c r="L16023" t="s">
        <v>30</v>
      </c>
      <c r="M16023" t="s">
        <v>31</v>
      </c>
      <c r="N16023" t="b">
        <v>0</v>
      </c>
      <c r="P16023">
        <v>1</v>
      </c>
      <c r="Q16023">
        <v>53021</v>
      </c>
      <c r="R16023">
        <v>284</v>
      </c>
      <c r="S16023">
        <v>13</v>
      </c>
      <c r="T16023">
        <v>0</v>
      </c>
      <c r="U16023">
        <v>11</v>
      </c>
    </row>
    <row r="16024" spans="1:21" x14ac:dyDescent="0.25">
      <c r="A16024" t="s">
        <v>65045</v>
      </c>
      <c r="B16024" t="s">
        <v>65046</v>
      </c>
      <c r="C16024" t="s">
        <v>70330</v>
      </c>
      <c r="D16024" t="s">
        <v>70331</v>
      </c>
      <c r="E16024" t="s">
        <v>70332</v>
      </c>
      <c r="F16024" t="s">
        <v>70333</v>
      </c>
      <c r="G16024" t="s">
        <v>70329</v>
      </c>
      <c r="H16024">
        <v>27</v>
      </c>
      <c r="I16024" t="s">
        <v>28</v>
      </c>
      <c r="J16024" t="s">
        <v>92</v>
      </c>
      <c r="K16024">
        <v>367</v>
      </c>
      <c r="L16024" t="s">
        <v>30</v>
      </c>
      <c r="M16024" t="s">
        <v>31</v>
      </c>
      <c r="N16024" t="b">
        <v>0</v>
      </c>
      <c r="P16024">
        <v>1</v>
      </c>
      <c r="Q16024">
        <v>25547</v>
      </c>
      <c r="R16024">
        <v>184</v>
      </c>
      <c r="S16024">
        <v>6</v>
      </c>
      <c r="T16024">
        <v>0</v>
      </c>
      <c r="U16024">
        <v>5</v>
      </c>
    </row>
    <row r="16025" spans="1:21" x14ac:dyDescent="0.25">
      <c r="A16025" t="s">
        <v>65045</v>
      </c>
      <c r="B16025" t="s">
        <v>65046</v>
      </c>
      <c r="C16025" t="s">
        <v>70334</v>
      </c>
      <c r="D16025" t="s">
        <v>70335</v>
      </c>
      <c r="E16025" t="s">
        <v>70336</v>
      </c>
      <c r="F16025" t="s">
        <v>70337</v>
      </c>
      <c r="G16025" t="s">
        <v>68096</v>
      </c>
      <c r="H16025">
        <v>27</v>
      </c>
      <c r="I16025" t="s">
        <v>28</v>
      </c>
      <c r="J16025" t="s">
        <v>5028</v>
      </c>
      <c r="K16025">
        <v>299</v>
      </c>
      <c r="L16025" t="s">
        <v>30</v>
      </c>
      <c r="M16025" t="s">
        <v>31</v>
      </c>
      <c r="N16025" t="b">
        <v>0</v>
      </c>
      <c r="P16025">
        <v>1</v>
      </c>
      <c r="Q16025">
        <v>28328</v>
      </c>
      <c r="R16025">
        <v>319</v>
      </c>
      <c r="S16025">
        <v>11</v>
      </c>
      <c r="T16025">
        <v>0</v>
      </c>
      <c r="U16025">
        <v>29</v>
      </c>
    </row>
    <row r="16026" spans="1:21" x14ac:dyDescent="0.25">
      <c r="A16026" t="s">
        <v>65045</v>
      </c>
      <c r="B16026" t="s">
        <v>65046</v>
      </c>
      <c r="C16026" t="s">
        <v>70338</v>
      </c>
      <c r="D16026" t="s">
        <v>70339</v>
      </c>
      <c r="E16026" t="s">
        <v>70340</v>
      </c>
      <c r="F16026" t="s">
        <v>70341</v>
      </c>
      <c r="G16026" t="s">
        <v>68096</v>
      </c>
      <c r="H16026">
        <v>27</v>
      </c>
      <c r="I16026" t="s">
        <v>28</v>
      </c>
      <c r="J16026" t="s">
        <v>9816</v>
      </c>
      <c r="K16026">
        <v>137</v>
      </c>
      <c r="L16026" t="s">
        <v>30</v>
      </c>
      <c r="M16026" t="s">
        <v>31</v>
      </c>
      <c r="N16026" t="b">
        <v>0</v>
      </c>
      <c r="P16026">
        <v>1</v>
      </c>
      <c r="Q16026">
        <v>13020</v>
      </c>
      <c r="R16026">
        <v>85</v>
      </c>
      <c r="S16026">
        <v>6</v>
      </c>
      <c r="T16026">
        <v>0</v>
      </c>
      <c r="U16026">
        <v>5</v>
      </c>
    </row>
    <row r="16027" spans="1:21" x14ac:dyDescent="0.25">
      <c r="A16027" t="s">
        <v>65045</v>
      </c>
      <c r="B16027" t="s">
        <v>65046</v>
      </c>
      <c r="C16027" t="s">
        <v>70342</v>
      </c>
      <c r="D16027" t="s">
        <v>70339</v>
      </c>
      <c r="E16027" t="s">
        <v>70340</v>
      </c>
      <c r="F16027" t="s">
        <v>70343</v>
      </c>
      <c r="G16027" t="s">
        <v>68096</v>
      </c>
      <c r="H16027">
        <v>27</v>
      </c>
      <c r="I16027" t="s">
        <v>28</v>
      </c>
      <c r="J16027" t="s">
        <v>3845</v>
      </c>
      <c r="K16027">
        <v>135</v>
      </c>
      <c r="L16027" t="s">
        <v>30</v>
      </c>
      <c r="M16027" t="s">
        <v>31</v>
      </c>
      <c r="N16027" t="b">
        <v>0</v>
      </c>
      <c r="P16027">
        <v>1</v>
      </c>
      <c r="Q16027">
        <v>8427</v>
      </c>
      <c r="R16027">
        <v>56</v>
      </c>
      <c r="S16027">
        <v>2</v>
      </c>
      <c r="T16027">
        <v>0</v>
      </c>
      <c r="U16027">
        <v>3</v>
      </c>
    </row>
    <row r="16028" spans="1:21" x14ac:dyDescent="0.25">
      <c r="A16028" t="s">
        <v>65045</v>
      </c>
      <c r="B16028" t="s">
        <v>65046</v>
      </c>
      <c r="C16028" t="s">
        <v>70344</v>
      </c>
      <c r="D16028" t="s">
        <v>70345</v>
      </c>
      <c r="E16028" t="s">
        <v>70346</v>
      </c>
      <c r="F16028" t="s">
        <v>70347</v>
      </c>
      <c r="G16028" t="s">
        <v>70348</v>
      </c>
      <c r="H16028">
        <v>27</v>
      </c>
      <c r="I16028" t="s">
        <v>28</v>
      </c>
      <c r="J16028" t="s">
        <v>7524</v>
      </c>
      <c r="K16028">
        <v>225</v>
      </c>
      <c r="L16028" t="s">
        <v>30</v>
      </c>
      <c r="M16028" t="s">
        <v>31</v>
      </c>
      <c r="N16028" t="b">
        <v>0</v>
      </c>
      <c r="P16028">
        <v>1</v>
      </c>
      <c r="Q16028">
        <v>159614</v>
      </c>
      <c r="R16028">
        <v>1208</v>
      </c>
      <c r="S16028">
        <v>85</v>
      </c>
      <c r="T16028">
        <v>0</v>
      </c>
      <c r="U16028">
        <v>79</v>
      </c>
    </row>
    <row r="16029" spans="1:21" x14ac:dyDescent="0.25">
      <c r="A16029" t="s">
        <v>65045</v>
      </c>
      <c r="B16029" t="s">
        <v>65046</v>
      </c>
      <c r="C16029" t="s">
        <v>70349</v>
      </c>
      <c r="D16029" t="s">
        <v>70350</v>
      </c>
      <c r="E16029" t="s">
        <v>70351</v>
      </c>
      <c r="F16029" t="s">
        <v>70352</v>
      </c>
      <c r="G16029" t="s">
        <v>70353</v>
      </c>
      <c r="H16029">
        <v>27</v>
      </c>
      <c r="I16029" t="s">
        <v>28</v>
      </c>
      <c r="J16029" t="s">
        <v>8562</v>
      </c>
      <c r="K16029">
        <v>130</v>
      </c>
      <c r="L16029" t="s">
        <v>30</v>
      </c>
      <c r="M16029" t="s">
        <v>31</v>
      </c>
      <c r="N16029" t="b">
        <v>0</v>
      </c>
      <c r="P16029">
        <v>1</v>
      </c>
      <c r="Q16029">
        <v>29286</v>
      </c>
      <c r="R16029">
        <v>148</v>
      </c>
      <c r="S16029">
        <v>2</v>
      </c>
      <c r="T16029">
        <v>0</v>
      </c>
      <c r="U16029">
        <v>6</v>
      </c>
    </row>
    <row r="16030" spans="1:21" x14ac:dyDescent="0.25">
      <c r="A16030" t="s">
        <v>65045</v>
      </c>
      <c r="B16030" t="s">
        <v>65046</v>
      </c>
      <c r="C16030" t="s">
        <v>70354</v>
      </c>
      <c r="D16030" t="s">
        <v>70355</v>
      </c>
      <c r="E16030" t="s">
        <v>70356</v>
      </c>
      <c r="F16030" t="s">
        <v>70357</v>
      </c>
      <c r="G16030" t="s">
        <v>70358</v>
      </c>
      <c r="H16030">
        <v>27</v>
      </c>
      <c r="I16030" t="s">
        <v>28</v>
      </c>
      <c r="J16030" t="s">
        <v>10870</v>
      </c>
      <c r="K16030">
        <v>145</v>
      </c>
      <c r="L16030" t="s">
        <v>30</v>
      </c>
      <c r="M16030" t="s">
        <v>31</v>
      </c>
      <c r="N16030" t="b">
        <v>0</v>
      </c>
      <c r="P16030">
        <v>1</v>
      </c>
      <c r="Q16030">
        <v>21807</v>
      </c>
      <c r="R16030">
        <v>135</v>
      </c>
      <c r="S16030">
        <v>3</v>
      </c>
      <c r="T16030">
        <v>0</v>
      </c>
      <c r="U16030">
        <v>3</v>
      </c>
    </row>
    <row r="16031" spans="1:21" x14ac:dyDescent="0.25">
      <c r="A16031" t="s">
        <v>65045</v>
      </c>
      <c r="B16031" t="s">
        <v>65046</v>
      </c>
      <c r="C16031" t="s">
        <v>70359</v>
      </c>
      <c r="D16031" t="s">
        <v>70360</v>
      </c>
      <c r="E16031" t="s">
        <v>70361</v>
      </c>
      <c r="F16031" t="s">
        <v>70362</v>
      </c>
      <c r="G16031" t="s">
        <v>70358</v>
      </c>
      <c r="H16031">
        <v>27</v>
      </c>
      <c r="I16031" t="s">
        <v>28</v>
      </c>
      <c r="J16031" t="s">
        <v>747</v>
      </c>
      <c r="K16031">
        <v>201</v>
      </c>
      <c r="L16031" t="s">
        <v>30</v>
      </c>
      <c r="M16031" t="s">
        <v>31</v>
      </c>
      <c r="N16031" t="b">
        <v>0</v>
      </c>
      <c r="P16031">
        <v>1</v>
      </c>
      <c r="Q16031">
        <v>21148</v>
      </c>
      <c r="R16031">
        <v>117</v>
      </c>
      <c r="S16031">
        <v>1</v>
      </c>
      <c r="T16031">
        <v>0</v>
      </c>
      <c r="U16031">
        <v>10</v>
      </c>
    </row>
    <row r="16032" spans="1:21" x14ac:dyDescent="0.25">
      <c r="A16032" t="s">
        <v>65045</v>
      </c>
      <c r="B16032" t="s">
        <v>65046</v>
      </c>
      <c r="C16032" t="s">
        <v>70363</v>
      </c>
      <c r="D16032" t="s">
        <v>70364</v>
      </c>
      <c r="E16032" t="s">
        <v>70365</v>
      </c>
      <c r="F16032" t="s">
        <v>70366</v>
      </c>
      <c r="G16032" t="s">
        <v>70367</v>
      </c>
      <c r="H16032">
        <v>27</v>
      </c>
      <c r="I16032" t="s">
        <v>28</v>
      </c>
      <c r="J16032" t="s">
        <v>5424</v>
      </c>
      <c r="K16032">
        <v>222</v>
      </c>
      <c r="L16032" t="s">
        <v>30</v>
      </c>
      <c r="M16032" t="s">
        <v>31</v>
      </c>
      <c r="N16032" t="b">
        <v>0</v>
      </c>
      <c r="P16032">
        <v>1</v>
      </c>
      <c r="Q16032">
        <v>23895</v>
      </c>
      <c r="R16032">
        <v>162</v>
      </c>
      <c r="S16032">
        <v>5</v>
      </c>
      <c r="T16032">
        <v>0</v>
      </c>
      <c r="U16032">
        <v>11</v>
      </c>
    </row>
    <row r="16033" spans="1:21" x14ac:dyDescent="0.25">
      <c r="A16033" t="s">
        <v>65045</v>
      </c>
      <c r="B16033" t="s">
        <v>65046</v>
      </c>
      <c r="C16033" t="s">
        <v>70368</v>
      </c>
      <c r="D16033" t="s">
        <v>70369</v>
      </c>
      <c r="E16033" t="s">
        <v>70370</v>
      </c>
      <c r="F16033" t="s">
        <v>70371</v>
      </c>
      <c r="G16033" t="s">
        <v>70372</v>
      </c>
      <c r="H16033">
        <v>27</v>
      </c>
      <c r="I16033" t="s">
        <v>28</v>
      </c>
      <c r="J16033" t="s">
        <v>9761</v>
      </c>
      <c r="K16033">
        <v>234</v>
      </c>
      <c r="L16033" t="s">
        <v>30</v>
      </c>
      <c r="M16033" t="s">
        <v>31</v>
      </c>
      <c r="N16033" t="b">
        <v>0</v>
      </c>
      <c r="P16033">
        <v>1</v>
      </c>
      <c r="Q16033">
        <v>26288</v>
      </c>
      <c r="R16033">
        <v>213</v>
      </c>
      <c r="S16033">
        <v>3</v>
      </c>
      <c r="T16033">
        <v>0</v>
      </c>
      <c r="U16033">
        <v>24</v>
      </c>
    </row>
    <row r="16034" spans="1:21" x14ac:dyDescent="0.25">
      <c r="A16034" t="s">
        <v>65045</v>
      </c>
      <c r="B16034" t="s">
        <v>65046</v>
      </c>
      <c r="C16034" t="s">
        <v>70373</v>
      </c>
      <c r="D16034" t="s">
        <v>70374</v>
      </c>
      <c r="E16034" t="s">
        <v>70375</v>
      </c>
      <c r="F16034" t="s">
        <v>70376</v>
      </c>
      <c r="G16034" t="s">
        <v>70377</v>
      </c>
      <c r="H16034">
        <v>27</v>
      </c>
      <c r="I16034" t="s">
        <v>28</v>
      </c>
      <c r="J16034" t="s">
        <v>876</v>
      </c>
      <c r="K16034">
        <v>260</v>
      </c>
      <c r="L16034" t="s">
        <v>30</v>
      </c>
      <c r="M16034" t="s">
        <v>31</v>
      </c>
      <c r="N16034" t="b">
        <v>0</v>
      </c>
      <c r="P16034">
        <v>1</v>
      </c>
      <c r="Q16034">
        <v>26226</v>
      </c>
      <c r="R16034">
        <v>172</v>
      </c>
      <c r="S16034">
        <v>7</v>
      </c>
      <c r="T16034">
        <v>0</v>
      </c>
      <c r="U16034">
        <v>7</v>
      </c>
    </row>
    <row r="16035" spans="1:21" x14ac:dyDescent="0.25">
      <c r="A16035" t="s">
        <v>65045</v>
      </c>
      <c r="B16035" t="s">
        <v>65046</v>
      </c>
      <c r="C16035" t="s">
        <v>70378</v>
      </c>
      <c r="D16035" t="s">
        <v>70379</v>
      </c>
      <c r="E16035" t="s">
        <v>70380</v>
      </c>
      <c r="F16035" t="s">
        <v>70381</v>
      </c>
      <c r="G16035" t="s">
        <v>70382</v>
      </c>
      <c r="H16035">
        <v>27</v>
      </c>
      <c r="I16035" t="s">
        <v>28</v>
      </c>
      <c r="J16035" t="s">
        <v>389</v>
      </c>
      <c r="K16035">
        <v>174</v>
      </c>
      <c r="L16035" t="s">
        <v>30</v>
      </c>
      <c r="M16035" t="s">
        <v>31</v>
      </c>
      <c r="N16035" t="b">
        <v>0</v>
      </c>
      <c r="P16035">
        <v>1</v>
      </c>
      <c r="Q16035">
        <v>22858</v>
      </c>
      <c r="R16035">
        <v>134</v>
      </c>
      <c r="S16035">
        <v>3</v>
      </c>
      <c r="T16035">
        <v>0</v>
      </c>
      <c r="U16035">
        <v>4</v>
      </c>
    </row>
    <row r="16036" spans="1:21" x14ac:dyDescent="0.25">
      <c r="A16036" t="s">
        <v>65045</v>
      </c>
      <c r="B16036" t="s">
        <v>65046</v>
      </c>
      <c r="C16036" t="s">
        <v>70383</v>
      </c>
      <c r="D16036" t="s">
        <v>70384</v>
      </c>
      <c r="E16036" t="s">
        <v>70385</v>
      </c>
      <c r="F16036" t="s">
        <v>70386</v>
      </c>
      <c r="G16036" t="s">
        <v>70387</v>
      </c>
      <c r="H16036">
        <v>27</v>
      </c>
      <c r="I16036" t="s">
        <v>28</v>
      </c>
      <c r="J16036" t="s">
        <v>8562</v>
      </c>
      <c r="K16036">
        <v>130</v>
      </c>
      <c r="L16036" t="s">
        <v>30</v>
      </c>
      <c r="M16036" t="s">
        <v>31</v>
      </c>
      <c r="N16036" t="b">
        <v>0</v>
      </c>
      <c r="P16036">
        <v>1</v>
      </c>
      <c r="Q16036">
        <v>21000</v>
      </c>
      <c r="R16036">
        <v>147</v>
      </c>
      <c r="S16036">
        <v>3</v>
      </c>
      <c r="T16036">
        <v>0</v>
      </c>
      <c r="U16036">
        <v>15</v>
      </c>
    </row>
    <row r="16037" spans="1:21" x14ac:dyDescent="0.25">
      <c r="A16037" t="s">
        <v>65045</v>
      </c>
      <c r="B16037" t="s">
        <v>65046</v>
      </c>
      <c r="C16037" t="s">
        <v>70388</v>
      </c>
      <c r="D16037" t="s">
        <v>70389</v>
      </c>
      <c r="E16037" t="s">
        <v>70385</v>
      </c>
      <c r="F16037" t="s">
        <v>70390</v>
      </c>
      <c r="G16037" t="s">
        <v>70387</v>
      </c>
      <c r="H16037">
        <v>27</v>
      </c>
      <c r="I16037" t="s">
        <v>28</v>
      </c>
      <c r="J16037" t="s">
        <v>8833</v>
      </c>
      <c r="K16037">
        <v>381</v>
      </c>
      <c r="L16037" t="s">
        <v>30</v>
      </c>
      <c r="M16037" t="s">
        <v>31</v>
      </c>
      <c r="N16037" t="b">
        <v>0</v>
      </c>
      <c r="P16037">
        <v>1</v>
      </c>
      <c r="Q16037">
        <v>23911</v>
      </c>
      <c r="R16037">
        <v>172</v>
      </c>
      <c r="S16037">
        <v>7</v>
      </c>
      <c r="T16037">
        <v>0</v>
      </c>
      <c r="U16037">
        <v>7</v>
      </c>
    </row>
    <row r="16038" spans="1:21" x14ac:dyDescent="0.25">
      <c r="A16038" t="s">
        <v>65045</v>
      </c>
      <c r="B16038" t="s">
        <v>65046</v>
      </c>
      <c r="C16038" t="s">
        <v>70391</v>
      </c>
      <c r="D16038" t="s">
        <v>70392</v>
      </c>
      <c r="E16038" t="s">
        <v>70393</v>
      </c>
      <c r="F16038" t="s">
        <v>70394</v>
      </c>
      <c r="G16038" t="s">
        <v>70395</v>
      </c>
      <c r="H16038">
        <v>27</v>
      </c>
      <c r="I16038" t="s">
        <v>28</v>
      </c>
      <c r="J16038" t="s">
        <v>7524</v>
      </c>
      <c r="K16038">
        <v>225</v>
      </c>
      <c r="L16038" t="s">
        <v>30</v>
      </c>
      <c r="M16038" t="s">
        <v>31</v>
      </c>
      <c r="N16038" t="b">
        <v>0</v>
      </c>
      <c r="P16038">
        <v>1</v>
      </c>
      <c r="Q16038">
        <v>27206</v>
      </c>
      <c r="R16038">
        <v>142</v>
      </c>
      <c r="S16038">
        <v>10</v>
      </c>
      <c r="T16038">
        <v>0</v>
      </c>
      <c r="U16038">
        <v>6</v>
      </c>
    </row>
    <row r="16039" spans="1:21" x14ac:dyDescent="0.25">
      <c r="A16039" t="s">
        <v>65045</v>
      </c>
      <c r="B16039" t="s">
        <v>65046</v>
      </c>
      <c r="C16039" t="s">
        <v>70396</v>
      </c>
      <c r="D16039" t="s">
        <v>70397</v>
      </c>
      <c r="E16039" t="s">
        <v>70398</v>
      </c>
      <c r="F16039" t="s">
        <v>70399</v>
      </c>
      <c r="G16039" t="s">
        <v>70400</v>
      </c>
      <c r="H16039">
        <v>27</v>
      </c>
      <c r="I16039" t="s">
        <v>28</v>
      </c>
      <c r="J16039" t="s">
        <v>7760</v>
      </c>
      <c r="K16039">
        <v>379</v>
      </c>
      <c r="L16039" t="s">
        <v>30</v>
      </c>
      <c r="M16039" t="s">
        <v>31</v>
      </c>
      <c r="N16039" t="b">
        <v>0</v>
      </c>
      <c r="P16039">
        <v>1</v>
      </c>
      <c r="Q16039">
        <v>34901</v>
      </c>
      <c r="R16039">
        <v>226</v>
      </c>
      <c r="S16039">
        <v>14</v>
      </c>
      <c r="T16039">
        <v>0</v>
      </c>
      <c r="U16039">
        <v>10</v>
      </c>
    </row>
    <row r="16040" spans="1:21" x14ac:dyDescent="0.25">
      <c r="A16040" t="s">
        <v>65045</v>
      </c>
      <c r="B16040" t="s">
        <v>65046</v>
      </c>
      <c r="C16040" t="s">
        <v>70401</v>
      </c>
      <c r="D16040" t="s">
        <v>70402</v>
      </c>
      <c r="E16040" t="s">
        <v>70398</v>
      </c>
      <c r="F16040" t="s">
        <v>70403</v>
      </c>
      <c r="G16040" t="s">
        <v>70404</v>
      </c>
      <c r="H16040">
        <v>27</v>
      </c>
      <c r="I16040" t="s">
        <v>28</v>
      </c>
      <c r="J16040" t="s">
        <v>5565</v>
      </c>
      <c r="K16040">
        <v>180</v>
      </c>
      <c r="L16040" t="s">
        <v>30</v>
      </c>
      <c r="M16040" t="s">
        <v>31</v>
      </c>
      <c r="N16040" t="b">
        <v>0</v>
      </c>
      <c r="P16040">
        <v>1</v>
      </c>
      <c r="Q16040">
        <v>61604</v>
      </c>
      <c r="R16040">
        <v>378</v>
      </c>
      <c r="S16040">
        <v>99</v>
      </c>
      <c r="T16040">
        <v>0</v>
      </c>
      <c r="U16040">
        <v>26</v>
      </c>
    </row>
    <row r="16041" spans="1:21" x14ac:dyDescent="0.25">
      <c r="A16041" t="s">
        <v>65045</v>
      </c>
      <c r="B16041" t="s">
        <v>65046</v>
      </c>
      <c r="C16041" t="s">
        <v>70405</v>
      </c>
      <c r="D16041" t="s">
        <v>70406</v>
      </c>
      <c r="E16041" t="s">
        <v>70407</v>
      </c>
      <c r="F16041" t="s">
        <v>70408</v>
      </c>
      <c r="G16041" t="s">
        <v>68096</v>
      </c>
      <c r="H16041">
        <v>27</v>
      </c>
      <c r="I16041" t="s">
        <v>28</v>
      </c>
      <c r="J16041" t="s">
        <v>4311</v>
      </c>
      <c r="K16041">
        <v>181</v>
      </c>
      <c r="L16041" t="s">
        <v>30</v>
      </c>
      <c r="M16041" t="s">
        <v>31</v>
      </c>
      <c r="N16041" t="b">
        <v>0</v>
      </c>
      <c r="P16041">
        <v>1</v>
      </c>
      <c r="Q16041">
        <v>28331</v>
      </c>
      <c r="R16041">
        <v>130</v>
      </c>
      <c r="S16041">
        <v>0</v>
      </c>
      <c r="T16041">
        <v>0</v>
      </c>
      <c r="U16041">
        <v>9</v>
      </c>
    </row>
    <row r="16042" spans="1:21" x14ac:dyDescent="0.25">
      <c r="A16042" t="s">
        <v>65045</v>
      </c>
      <c r="B16042" t="s">
        <v>65046</v>
      </c>
      <c r="C16042" t="s">
        <v>70409</v>
      </c>
      <c r="D16042" t="s">
        <v>70406</v>
      </c>
      <c r="E16042" t="s">
        <v>70407</v>
      </c>
      <c r="F16042" t="s">
        <v>70410</v>
      </c>
      <c r="G16042" t="s">
        <v>68096</v>
      </c>
      <c r="H16042">
        <v>27</v>
      </c>
      <c r="I16042" t="s">
        <v>28</v>
      </c>
      <c r="J16042" t="s">
        <v>7786</v>
      </c>
      <c r="K16042">
        <v>188</v>
      </c>
      <c r="L16042" t="s">
        <v>30</v>
      </c>
      <c r="M16042" t="s">
        <v>31</v>
      </c>
      <c r="N16042" t="b">
        <v>0</v>
      </c>
      <c r="P16042">
        <v>1</v>
      </c>
      <c r="Q16042">
        <v>32373</v>
      </c>
      <c r="R16042">
        <v>149</v>
      </c>
      <c r="S16042">
        <v>3</v>
      </c>
      <c r="T16042">
        <v>0</v>
      </c>
      <c r="U16042">
        <v>6</v>
      </c>
    </row>
    <row r="16043" spans="1:21" x14ac:dyDescent="0.25">
      <c r="A16043" t="s">
        <v>65045</v>
      </c>
      <c r="B16043" t="s">
        <v>65046</v>
      </c>
      <c r="C16043" t="s">
        <v>70411</v>
      </c>
      <c r="D16043" t="s">
        <v>70406</v>
      </c>
      <c r="E16043" t="s">
        <v>70407</v>
      </c>
      <c r="F16043" t="s">
        <v>70412</v>
      </c>
      <c r="G16043" t="s">
        <v>70413</v>
      </c>
      <c r="H16043">
        <v>27</v>
      </c>
      <c r="I16043" t="s">
        <v>28</v>
      </c>
      <c r="J16043" t="s">
        <v>808</v>
      </c>
      <c r="K16043">
        <v>70</v>
      </c>
      <c r="L16043" t="s">
        <v>30</v>
      </c>
      <c r="M16043" t="s">
        <v>31</v>
      </c>
      <c r="N16043" t="b">
        <v>0</v>
      </c>
      <c r="P16043">
        <v>1</v>
      </c>
      <c r="Q16043">
        <v>36407</v>
      </c>
      <c r="R16043">
        <v>147</v>
      </c>
      <c r="S16043">
        <v>13</v>
      </c>
      <c r="T16043">
        <v>0</v>
      </c>
      <c r="U16043">
        <v>4</v>
      </c>
    </row>
    <row r="16044" spans="1:21" x14ac:dyDescent="0.25">
      <c r="A16044" t="s">
        <v>65045</v>
      </c>
      <c r="B16044" t="s">
        <v>65046</v>
      </c>
      <c r="C16044" t="s">
        <v>70414</v>
      </c>
      <c r="D16044" t="s">
        <v>70415</v>
      </c>
      <c r="E16044" t="s">
        <v>70407</v>
      </c>
      <c r="F16044" t="s">
        <v>70416</v>
      </c>
      <c r="G16044" t="s">
        <v>68096</v>
      </c>
      <c r="H16044">
        <v>27</v>
      </c>
      <c r="I16044" t="s">
        <v>28</v>
      </c>
      <c r="J16044" t="s">
        <v>3957</v>
      </c>
      <c r="K16044">
        <v>120</v>
      </c>
      <c r="L16044" t="s">
        <v>30</v>
      </c>
      <c r="M16044" t="s">
        <v>31</v>
      </c>
      <c r="N16044" t="b">
        <v>0</v>
      </c>
      <c r="P16044">
        <v>1</v>
      </c>
      <c r="Q16044">
        <v>49790</v>
      </c>
      <c r="R16044">
        <v>207</v>
      </c>
      <c r="S16044">
        <v>31</v>
      </c>
      <c r="T16044">
        <v>0</v>
      </c>
      <c r="U16044">
        <v>19</v>
      </c>
    </row>
    <row r="16045" spans="1:21" x14ac:dyDescent="0.25">
      <c r="A16045" t="s">
        <v>65045</v>
      </c>
      <c r="B16045" t="s">
        <v>65046</v>
      </c>
      <c r="C16045" t="s">
        <v>70417</v>
      </c>
      <c r="D16045" t="s">
        <v>70418</v>
      </c>
      <c r="E16045" t="s">
        <v>70419</v>
      </c>
      <c r="F16045" t="s">
        <v>70420</v>
      </c>
      <c r="G16045" t="s">
        <v>68096</v>
      </c>
      <c r="H16045">
        <v>27</v>
      </c>
      <c r="I16045" t="s">
        <v>28</v>
      </c>
      <c r="J16045" t="s">
        <v>4996</v>
      </c>
      <c r="K16045">
        <v>147</v>
      </c>
      <c r="L16045" t="s">
        <v>30</v>
      </c>
      <c r="M16045" t="s">
        <v>31</v>
      </c>
      <c r="N16045" t="b">
        <v>0</v>
      </c>
      <c r="P16045">
        <v>1</v>
      </c>
      <c r="Q16045">
        <v>33758</v>
      </c>
      <c r="R16045">
        <v>148</v>
      </c>
      <c r="S16045">
        <v>2</v>
      </c>
      <c r="T16045">
        <v>0</v>
      </c>
      <c r="U16045">
        <v>26</v>
      </c>
    </row>
    <row r="16046" spans="1:21" x14ac:dyDescent="0.25">
      <c r="A16046" t="s">
        <v>65045</v>
      </c>
      <c r="B16046" t="s">
        <v>65046</v>
      </c>
      <c r="C16046" t="s">
        <v>70421</v>
      </c>
      <c r="D16046" t="s">
        <v>70418</v>
      </c>
      <c r="E16046" t="s">
        <v>70419</v>
      </c>
      <c r="F16046" t="s">
        <v>70422</v>
      </c>
      <c r="G16046" t="s">
        <v>68096</v>
      </c>
      <c r="H16046">
        <v>27</v>
      </c>
      <c r="I16046" t="s">
        <v>28</v>
      </c>
      <c r="J16046" t="s">
        <v>642</v>
      </c>
      <c r="K16046">
        <v>306</v>
      </c>
      <c r="L16046" t="s">
        <v>30</v>
      </c>
      <c r="M16046" t="s">
        <v>31</v>
      </c>
      <c r="N16046" t="b">
        <v>0</v>
      </c>
      <c r="P16046">
        <v>1</v>
      </c>
      <c r="Q16046">
        <v>37779</v>
      </c>
      <c r="R16046">
        <v>209</v>
      </c>
      <c r="S16046">
        <v>4</v>
      </c>
      <c r="T16046">
        <v>0</v>
      </c>
      <c r="U16046">
        <v>11</v>
      </c>
    </row>
    <row r="16047" spans="1:21" x14ac:dyDescent="0.25">
      <c r="A16047" t="s">
        <v>65045</v>
      </c>
      <c r="B16047" t="s">
        <v>65046</v>
      </c>
      <c r="C16047" t="s">
        <v>70423</v>
      </c>
      <c r="D16047" t="s">
        <v>70424</v>
      </c>
      <c r="E16047" t="s">
        <v>70425</v>
      </c>
      <c r="F16047" t="s">
        <v>70426</v>
      </c>
      <c r="G16047" t="s">
        <v>70427</v>
      </c>
      <c r="H16047">
        <v>27</v>
      </c>
      <c r="I16047" t="s">
        <v>28</v>
      </c>
      <c r="J16047" t="s">
        <v>507</v>
      </c>
      <c r="K16047">
        <v>281</v>
      </c>
      <c r="L16047" t="s">
        <v>30</v>
      </c>
      <c r="M16047" t="s">
        <v>31</v>
      </c>
      <c r="N16047" t="b">
        <v>0</v>
      </c>
      <c r="P16047">
        <v>1</v>
      </c>
      <c r="Q16047">
        <v>87978</v>
      </c>
      <c r="R16047">
        <v>522</v>
      </c>
      <c r="S16047">
        <v>53</v>
      </c>
      <c r="T16047">
        <v>0</v>
      </c>
      <c r="U16047">
        <v>44</v>
      </c>
    </row>
    <row r="16048" spans="1:21" x14ac:dyDescent="0.25">
      <c r="A16048" t="s">
        <v>65045</v>
      </c>
      <c r="B16048" t="s">
        <v>65046</v>
      </c>
      <c r="C16048" t="s">
        <v>70428</v>
      </c>
      <c r="D16048" t="s">
        <v>70429</v>
      </c>
      <c r="E16048" t="s">
        <v>70430</v>
      </c>
      <c r="F16048" t="s">
        <v>70431</v>
      </c>
      <c r="G16048" t="s">
        <v>70432</v>
      </c>
      <c r="H16048">
        <v>27</v>
      </c>
      <c r="I16048" t="s">
        <v>28</v>
      </c>
      <c r="J16048" t="s">
        <v>11099</v>
      </c>
      <c r="K16048">
        <v>269</v>
      </c>
      <c r="L16048" t="s">
        <v>30</v>
      </c>
      <c r="M16048" t="s">
        <v>31</v>
      </c>
      <c r="N16048" t="b">
        <v>0</v>
      </c>
      <c r="P16048">
        <v>1</v>
      </c>
      <c r="Q16048">
        <v>46070</v>
      </c>
      <c r="R16048">
        <v>248</v>
      </c>
      <c r="S16048">
        <v>11</v>
      </c>
      <c r="T16048">
        <v>0</v>
      </c>
      <c r="U16048">
        <v>10</v>
      </c>
    </row>
    <row r="16049" spans="1:21" x14ac:dyDescent="0.25">
      <c r="A16049" t="s">
        <v>65045</v>
      </c>
      <c r="B16049" t="s">
        <v>65046</v>
      </c>
      <c r="C16049" t="s">
        <v>70433</v>
      </c>
      <c r="D16049" t="s">
        <v>70434</v>
      </c>
      <c r="E16049" t="s">
        <v>70435</v>
      </c>
      <c r="F16049" t="s">
        <v>70436</v>
      </c>
      <c r="G16049" t="s">
        <v>70437</v>
      </c>
      <c r="H16049">
        <v>27</v>
      </c>
      <c r="I16049" t="s">
        <v>28</v>
      </c>
      <c r="J16049" t="s">
        <v>5641</v>
      </c>
      <c r="K16049">
        <v>76</v>
      </c>
      <c r="L16049" t="s">
        <v>30</v>
      </c>
      <c r="M16049" t="s">
        <v>31</v>
      </c>
      <c r="N16049" t="b">
        <v>0</v>
      </c>
      <c r="P16049">
        <v>1</v>
      </c>
      <c r="Q16049">
        <v>44973</v>
      </c>
      <c r="R16049">
        <v>185</v>
      </c>
      <c r="S16049">
        <v>13</v>
      </c>
      <c r="T16049">
        <v>0</v>
      </c>
      <c r="U16049">
        <v>14</v>
      </c>
    </row>
    <row r="16050" spans="1:21" x14ac:dyDescent="0.25">
      <c r="A16050" t="s">
        <v>65045</v>
      </c>
      <c r="B16050" t="s">
        <v>65046</v>
      </c>
      <c r="C16050" t="s">
        <v>70438</v>
      </c>
      <c r="D16050" t="s">
        <v>70439</v>
      </c>
      <c r="E16050" t="s">
        <v>70440</v>
      </c>
      <c r="F16050" t="s">
        <v>70441</v>
      </c>
      <c r="G16050" t="s">
        <v>70442</v>
      </c>
      <c r="H16050">
        <v>27</v>
      </c>
      <c r="I16050" t="s">
        <v>28</v>
      </c>
      <c r="J16050" t="s">
        <v>812</v>
      </c>
      <c r="K16050">
        <v>160</v>
      </c>
      <c r="L16050" t="s">
        <v>30</v>
      </c>
      <c r="M16050" t="s">
        <v>31</v>
      </c>
      <c r="N16050" t="b">
        <v>0</v>
      </c>
      <c r="P16050">
        <v>1</v>
      </c>
      <c r="Q16050">
        <v>42932</v>
      </c>
      <c r="R16050">
        <v>186</v>
      </c>
      <c r="S16050">
        <v>8</v>
      </c>
      <c r="T16050">
        <v>0</v>
      </c>
      <c r="U16050">
        <v>13</v>
      </c>
    </row>
    <row r="16051" spans="1:21" x14ac:dyDescent="0.25">
      <c r="A16051" t="s">
        <v>65045</v>
      </c>
      <c r="B16051" t="s">
        <v>65046</v>
      </c>
      <c r="C16051" t="s">
        <v>70443</v>
      </c>
      <c r="D16051" t="s">
        <v>70439</v>
      </c>
      <c r="E16051" t="s">
        <v>70440</v>
      </c>
      <c r="F16051" t="s">
        <v>70444</v>
      </c>
      <c r="G16051" t="s">
        <v>70445</v>
      </c>
      <c r="H16051">
        <v>27</v>
      </c>
      <c r="I16051" t="s">
        <v>28</v>
      </c>
      <c r="J16051" t="s">
        <v>3492</v>
      </c>
      <c r="K16051">
        <v>146</v>
      </c>
      <c r="L16051" t="s">
        <v>30</v>
      </c>
      <c r="M16051" t="s">
        <v>31</v>
      </c>
      <c r="N16051" t="b">
        <v>0</v>
      </c>
      <c r="P16051">
        <v>1</v>
      </c>
      <c r="Q16051">
        <v>47565</v>
      </c>
      <c r="R16051">
        <v>185</v>
      </c>
      <c r="S16051">
        <v>9</v>
      </c>
      <c r="T16051">
        <v>0</v>
      </c>
      <c r="U16051">
        <v>12</v>
      </c>
    </row>
    <row r="16052" spans="1:21" x14ac:dyDescent="0.25">
      <c r="A16052" t="s">
        <v>65045</v>
      </c>
      <c r="B16052" t="s">
        <v>65046</v>
      </c>
      <c r="C16052" t="s">
        <v>70446</v>
      </c>
      <c r="D16052" t="s">
        <v>70447</v>
      </c>
      <c r="E16052" t="s">
        <v>70440</v>
      </c>
      <c r="F16052" t="s">
        <v>70448</v>
      </c>
      <c r="G16052" t="s">
        <v>70449</v>
      </c>
      <c r="H16052">
        <v>27</v>
      </c>
      <c r="I16052" t="s">
        <v>28</v>
      </c>
      <c r="J16052" t="s">
        <v>10724</v>
      </c>
      <c r="K16052">
        <v>347</v>
      </c>
      <c r="L16052" t="s">
        <v>30</v>
      </c>
      <c r="M16052" t="s">
        <v>31</v>
      </c>
      <c r="N16052" t="b">
        <v>0</v>
      </c>
      <c r="P16052">
        <v>1</v>
      </c>
      <c r="Q16052">
        <v>63554</v>
      </c>
      <c r="R16052">
        <v>358</v>
      </c>
      <c r="S16052">
        <v>11</v>
      </c>
      <c r="T16052">
        <v>0</v>
      </c>
      <c r="U16052">
        <v>18</v>
      </c>
    </row>
    <row r="16053" spans="1:21" x14ac:dyDescent="0.25">
      <c r="A16053" t="s">
        <v>65045</v>
      </c>
      <c r="B16053" t="s">
        <v>65046</v>
      </c>
      <c r="C16053" t="s">
        <v>70450</v>
      </c>
      <c r="D16053" t="s">
        <v>70447</v>
      </c>
      <c r="E16053" t="s">
        <v>70440</v>
      </c>
      <c r="F16053" t="s">
        <v>70451</v>
      </c>
      <c r="G16053" t="s">
        <v>70452</v>
      </c>
      <c r="H16053">
        <v>27</v>
      </c>
      <c r="I16053" t="s">
        <v>28</v>
      </c>
      <c r="J16053" t="s">
        <v>35464</v>
      </c>
      <c r="K16053">
        <v>47</v>
      </c>
      <c r="L16053" t="s">
        <v>30</v>
      </c>
      <c r="M16053" t="s">
        <v>31</v>
      </c>
      <c r="N16053" t="b">
        <v>0</v>
      </c>
      <c r="P16053">
        <v>1</v>
      </c>
      <c r="Q16053">
        <v>51319</v>
      </c>
      <c r="R16053">
        <v>184</v>
      </c>
      <c r="S16053">
        <v>14</v>
      </c>
      <c r="T16053">
        <v>0</v>
      </c>
      <c r="U16053">
        <v>6</v>
      </c>
    </row>
    <row r="16054" spans="1:21" x14ac:dyDescent="0.25">
      <c r="A16054" t="s">
        <v>65045</v>
      </c>
      <c r="B16054" t="s">
        <v>65046</v>
      </c>
      <c r="C16054" t="s">
        <v>70453</v>
      </c>
      <c r="D16054" t="s">
        <v>70447</v>
      </c>
      <c r="E16054" t="s">
        <v>70440</v>
      </c>
      <c r="F16054" t="s">
        <v>70454</v>
      </c>
      <c r="G16054" t="s">
        <v>70455</v>
      </c>
      <c r="H16054">
        <v>27</v>
      </c>
      <c r="I16054" t="s">
        <v>28</v>
      </c>
      <c r="J16054" t="s">
        <v>7967</v>
      </c>
      <c r="K16054">
        <v>231</v>
      </c>
      <c r="L16054" t="s">
        <v>30</v>
      </c>
      <c r="M16054" t="s">
        <v>31</v>
      </c>
      <c r="N16054" t="b">
        <v>0</v>
      </c>
      <c r="P16054">
        <v>1</v>
      </c>
      <c r="Q16054">
        <v>98167</v>
      </c>
      <c r="R16054">
        <v>517</v>
      </c>
      <c r="S16054">
        <v>53</v>
      </c>
      <c r="T16054">
        <v>0</v>
      </c>
      <c r="U16054">
        <v>30</v>
      </c>
    </row>
    <row r="16055" spans="1:21" x14ac:dyDescent="0.25">
      <c r="A16055" t="s">
        <v>65045</v>
      </c>
      <c r="B16055" t="s">
        <v>65046</v>
      </c>
      <c r="C16055" t="s">
        <v>70456</v>
      </c>
      <c r="D16055" t="s">
        <v>70457</v>
      </c>
      <c r="E16055" t="s">
        <v>70440</v>
      </c>
      <c r="F16055" t="s">
        <v>70458</v>
      </c>
      <c r="G16055" t="s">
        <v>70459</v>
      </c>
      <c r="H16055">
        <v>27</v>
      </c>
      <c r="I16055" t="s">
        <v>28</v>
      </c>
      <c r="J16055" t="s">
        <v>4554</v>
      </c>
      <c r="K16055">
        <v>576</v>
      </c>
      <c r="L16055" t="s">
        <v>30</v>
      </c>
      <c r="M16055" t="s">
        <v>31</v>
      </c>
      <c r="N16055" t="b">
        <v>0</v>
      </c>
      <c r="P16055">
        <v>1</v>
      </c>
      <c r="Q16055">
        <v>91447</v>
      </c>
      <c r="R16055">
        <v>683</v>
      </c>
      <c r="S16055">
        <v>20</v>
      </c>
      <c r="T16055">
        <v>0</v>
      </c>
      <c r="U16055">
        <v>37</v>
      </c>
    </row>
    <row r="16056" spans="1:21" x14ac:dyDescent="0.25">
      <c r="A16056" t="s">
        <v>65045</v>
      </c>
      <c r="B16056" t="s">
        <v>65046</v>
      </c>
      <c r="C16056" t="s">
        <v>70460</v>
      </c>
      <c r="D16056" t="s">
        <v>70461</v>
      </c>
      <c r="E16056" t="s">
        <v>70462</v>
      </c>
      <c r="F16056" t="s">
        <v>70463</v>
      </c>
      <c r="G16056" t="s">
        <v>70464</v>
      </c>
      <c r="H16056">
        <v>27</v>
      </c>
      <c r="I16056" t="s">
        <v>28</v>
      </c>
      <c r="J16056" t="s">
        <v>4683</v>
      </c>
      <c r="K16056">
        <v>541</v>
      </c>
      <c r="L16056" t="s">
        <v>30</v>
      </c>
      <c r="M16056" t="s">
        <v>31</v>
      </c>
      <c r="N16056" t="b">
        <v>0</v>
      </c>
      <c r="P16056">
        <v>1</v>
      </c>
      <c r="Q16056">
        <v>136202</v>
      </c>
      <c r="R16056">
        <v>1208</v>
      </c>
      <c r="S16056">
        <v>38</v>
      </c>
      <c r="T16056">
        <v>0</v>
      </c>
      <c r="U16056">
        <v>61</v>
      </c>
    </row>
    <row r="16057" spans="1:21" x14ac:dyDescent="0.25">
      <c r="A16057" t="s">
        <v>65045</v>
      </c>
      <c r="B16057" t="s">
        <v>65046</v>
      </c>
      <c r="C16057" t="s">
        <v>70465</v>
      </c>
      <c r="D16057" t="s">
        <v>70466</v>
      </c>
      <c r="E16057" t="s">
        <v>70467</v>
      </c>
      <c r="F16057" t="s">
        <v>70468</v>
      </c>
      <c r="G16057" t="s">
        <v>70469</v>
      </c>
      <c r="H16057">
        <v>27</v>
      </c>
      <c r="I16057" t="s">
        <v>28</v>
      </c>
      <c r="J16057" t="s">
        <v>1281</v>
      </c>
      <c r="K16057">
        <v>245</v>
      </c>
      <c r="L16057" t="s">
        <v>30</v>
      </c>
      <c r="M16057" t="s">
        <v>31</v>
      </c>
      <c r="N16057" t="b">
        <v>0</v>
      </c>
      <c r="P16057">
        <v>1</v>
      </c>
      <c r="Q16057">
        <v>95557</v>
      </c>
      <c r="R16057">
        <v>605</v>
      </c>
      <c r="S16057">
        <v>44</v>
      </c>
      <c r="T16057">
        <v>0</v>
      </c>
      <c r="U16057">
        <v>53</v>
      </c>
    </row>
    <row r="16058" spans="1:21" x14ac:dyDescent="0.25">
      <c r="A16058" t="s">
        <v>65045</v>
      </c>
      <c r="B16058" t="s">
        <v>65046</v>
      </c>
      <c r="C16058" t="s">
        <v>70470</v>
      </c>
      <c r="D16058" t="s">
        <v>70471</v>
      </c>
      <c r="E16058" t="s">
        <v>70472</v>
      </c>
      <c r="F16058" t="s">
        <v>70473</v>
      </c>
      <c r="G16058" t="s">
        <v>70474</v>
      </c>
      <c r="H16058">
        <v>27</v>
      </c>
      <c r="I16058" t="s">
        <v>28</v>
      </c>
      <c r="J16058" t="s">
        <v>2908</v>
      </c>
      <c r="K16058">
        <v>668</v>
      </c>
      <c r="L16058" t="s">
        <v>30</v>
      </c>
      <c r="M16058" t="s">
        <v>31</v>
      </c>
      <c r="N16058" t="b">
        <v>0</v>
      </c>
      <c r="P16058">
        <v>1</v>
      </c>
      <c r="Q16058">
        <v>5553</v>
      </c>
      <c r="R16058">
        <v>53</v>
      </c>
      <c r="S16058">
        <v>1</v>
      </c>
      <c r="T16058">
        <v>0</v>
      </c>
      <c r="U16058">
        <v>9</v>
      </c>
    </row>
    <row r="16059" spans="1:21" x14ac:dyDescent="0.25">
      <c r="A16059" t="s">
        <v>65045</v>
      </c>
      <c r="B16059" t="s">
        <v>65046</v>
      </c>
      <c r="C16059" t="s">
        <v>70475</v>
      </c>
      <c r="D16059" t="s">
        <v>70476</v>
      </c>
      <c r="E16059" t="s">
        <v>70477</v>
      </c>
      <c r="F16059" t="s">
        <v>70478</v>
      </c>
      <c r="G16059" t="s">
        <v>70479</v>
      </c>
      <c r="H16059">
        <v>27</v>
      </c>
      <c r="I16059" t="s">
        <v>28</v>
      </c>
      <c r="J16059" t="s">
        <v>4129</v>
      </c>
      <c r="K16059">
        <v>333</v>
      </c>
      <c r="L16059" t="s">
        <v>30</v>
      </c>
      <c r="M16059" t="s">
        <v>31</v>
      </c>
      <c r="N16059" t="b">
        <v>0</v>
      </c>
      <c r="P16059">
        <v>1</v>
      </c>
      <c r="Q16059">
        <v>8836</v>
      </c>
      <c r="R16059">
        <v>77</v>
      </c>
      <c r="S16059">
        <v>0</v>
      </c>
      <c r="T16059">
        <v>0</v>
      </c>
      <c r="U16059">
        <v>9</v>
      </c>
    </row>
    <row r="16060" spans="1:21" x14ac:dyDescent="0.25">
      <c r="A16060" t="s">
        <v>65045</v>
      </c>
      <c r="B16060" t="s">
        <v>65046</v>
      </c>
      <c r="C16060" t="s">
        <v>70480</v>
      </c>
      <c r="D16060" t="s">
        <v>70481</v>
      </c>
      <c r="E16060" t="s">
        <v>70482</v>
      </c>
      <c r="F16060" t="s">
        <v>70483</v>
      </c>
      <c r="G16060" t="s">
        <v>70484</v>
      </c>
      <c r="H16060">
        <v>27</v>
      </c>
      <c r="I16060" t="s">
        <v>28</v>
      </c>
      <c r="J16060" t="s">
        <v>6600</v>
      </c>
      <c r="K16060">
        <v>718</v>
      </c>
      <c r="L16060" t="s">
        <v>30</v>
      </c>
      <c r="M16060" t="s">
        <v>31</v>
      </c>
      <c r="N16060" t="b">
        <v>0</v>
      </c>
      <c r="P16060">
        <v>1</v>
      </c>
      <c r="Q16060">
        <v>23535</v>
      </c>
      <c r="R16060">
        <v>164</v>
      </c>
      <c r="S16060">
        <v>6</v>
      </c>
      <c r="T16060">
        <v>0</v>
      </c>
      <c r="U16060">
        <v>25</v>
      </c>
    </row>
    <row r="16061" spans="1:21" x14ac:dyDescent="0.25">
      <c r="A16061" t="s">
        <v>65045</v>
      </c>
      <c r="B16061" t="s">
        <v>65046</v>
      </c>
      <c r="C16061" t="s">
        <v>70485</v>
      </c>
      <c r="D16061" t="s">
        <v>70486</v>
      </c>
      <c r="E16061" t="s">
        <v>70487</v>
      </c>
      <c r="F16061" t="s">
        <v>70488</v>
      </c>
      <c r="G16061" t="s">
        <v>70489</v>
      </c>
      <c r="H16061">
        <v>27</v>
      </c>
      <c r="I16061" t="s">
        <v>28</v>
      </c>
      <c r="J16061" t="s">
        <v>10724</v>
      </c>
      <c r="K16061">
        <v>347</v>
      </c>
      <c r="L16061" t="s">
        <v>30</v>
      </c>
      <c r="M16061" t="s">
        <v>31</v>
      </c>
      <c r="N16061" t="b">
        <v>0</v>
      </c>
      <c r="O16061" t="s">
        <v>70490</v>
      </c>
      <c r="P16061">
        <v>1</v>
      </c>
      <c r="Q16061">
        <v>27499</v>
      </c>
      <c r="R16061">
        <v>201</v>
      </c>
      <c r="S16061">
        <v>28</v>
      </c>
      <c r="T16061">
        <v>0</v>
      </c>
      <c r="U16061">
        <v>16</v>
      </c>
    </row>
    <row r="16062" spans="1:21" x14ac:dyDescent="0.25">
      <c r="A16062" t="s">
        <v>65045</v>
      </c>
      <c r="B16062" t="s">
        <v>65046</v>
      </c>
      <c r="C16062" t="s">
        <v>70491</v>
      </c>
      <c r="D16062" t="s">
        <v>70492</v>
      </c>
      <c r="E16062" t="s">
        <v>70493</v>
      </c>
      <c r="F16062" t="s">
        <v>70494</v>
      </c>
      <c r="G16062" t="s">
        <v>70495</v>
      </c>
      <c r="H16062">
        <v>27</v>
      </c>
      <c r="I16062" t="s">
        <v>28</v>
      </c>
      <c r="J16062" t="s">
        <v>1269</v>
      </c>
      <c r="K16062">
        <v>782</v>
      </c>
      <c r="L16062" t="s">
        <v>30</v>
      </c>
      <c r="M16062" t="s">
        <v>31</v>
      </c>
      <c r="N16062" t="b">
        <v>0</v>
      </c>
      <c r="O16062" t="s">
        <v>70496</v>
      </c>
      <c r="P16062">
        <v>1</v>
      </c>
      <c r="Q16062">
        <v>226454</v>
      </c>
      <c r="R16062">
        <v>2483</v>
      </c>
      <c r="S16062">
        <v>158</v>
      </c>
      <c r="T16062">
        <v>0</v>
      </c>
      <c r="U16062">
        <v>139</v>
      </c>
    </row>
    <row r="16063" spans="1:21" x14ac:dyDescent="0.25">
      <c r="A16063" t="s">
        <v>65045</v>
      </c>
      <c r="B16063" t="s">
        <v>65046</v>
      </c>
      <c r="C16063" t="s">
        <v>70497</v>
      </c>
      <c r="D16063" t="s">
        <v>70498</v>
      </c>
      <c r="E16063" t="s">
        <v>70499</v>
      </c>
      <c r="F16063" t="s">
        <v>70500</v>
      </c>
      <c r="G16063" t="s">
        <v>70501</v>
      </c>
      <c r="H16063">
        <v>27</v>
      </c>
      <c r="I16063" t="s">
        <v>28</v>
      </c>
      <c r="J16063" t="s">
        <v>4423</v>
      </c>
      <c r="K16063">
        <v>199</v>
      </c>
      <c r="L16063" t="s">
        <v>30</v>
      </c>
      <c r="M16063" t="s">
        <v>31</v>
      </c>
      <c r="N16063" t="b">
        <v>0</v>
      </c>
      <c r="O16063" t="s">
        <v>70502</v>
      </c>
      <c r="P16063">
        <v>1</v>
      </c>
      <c r="Q16063">
        <v>3683</v>
      </c>
      <c r="R16063">
        <v>169</v>
      </c>
      <c r="S16063">
        <v>0</v>
      </c>
      <c r="T16063">
        <v>0</v>
      </c>
      <c r="U16063">
        <v>3</v>
      </c>
    </row>
    <row r="16064" spans="1:21" x14ac:dyDescent="0.25">
      <c r="A16064" t="s">
        <v>65045</v>
      </c>
      <c r="B16064" t="s">
        <v>65046</v>
      </c>
      <c r="C16064" t="s">
        <v>70503</v>
      </c>
      <c r="D16064" t="s">
        <v>70504</v>
      </c>
      <c r="E16064" t="s">
        <v>70505</v>
      </c>
      <c r="F16064" t="s">
        <v>70506</v>
      </c>
      <c r="G16064" t="s">
        <v>70507</v>
      </c>
      <c r="H16064">
        <v>27</v>
      </c>
      <c r="I16064" t="s">
        <v>28</v>
      </c>
      <c r="J16064" t="s">
        <v>12639</v>
      </c>
      <c r="K16064">
        <v>289</v>
      </c>
      <c r="L16064" t="s">
        <v>30</v>
      </c>
      <c r="M16064" t="s">
        <v>31</v>
      </c>
      <c r="N16064" t="b">
        <v>0</v>
      </c>
      <c r="O16064" t="s">
        <v>70508</v>
      </c>
      <c r="P16064">
        <v>1</v>
      </c>
      <c r="Q16064">
        <v>253942</v>
      </c>
      <c r="R16064">
        <v>1569</v>
      </c>
      <c r="S16064">
        <v>47</v>
      </c>
      <c r="T16064">
        <v>0</v>
      </c>
      <c r="U16064">
        <v>52</v>
      </c>
    </row>
    <row r="16065" spans="1:21" x14ac:dyDescent="0.25">
      <c r="A16065" t="s">
        <v>65045</v>
      </c>
      <c r="B16065" t="s">
        <v>65046</v>
      </c>
      <c r="C16065" t="s">
        <v>70509</v>
      </c>
      <c r="D16065" t="s">
        <v>70510</v>
      </c>
      <c r="E16065" t="s">
        <v>70511</v>
      </c>
      <c r="F16065" t="s">
        <v>70512</v>
      </c>
      <c r="G16065" t="s">
        <v>70513</v>
      </c>
      <c r="H16065">
        <v>27</v>
      </c>
      <c r="I16065" t="s">
        <v>28</v>
      </c>
      <c r="J16065" t="s">
        <v>4656</v>
      </c>
      <c r="K16065">
        <v>344</v>
      </c>
      <c r="L16065" t="s">
        <v>30</v>
      </c>
      <c r="M16065" t="s">
        <v>31</v>
      </c>
      <c r="N16065" t="b">
        <v>0</v>
      </c>
      <c r="O16065" t="s">
        <v>70514</v>
      </c>
      <c r="P16065">
        <v>1</v>
      </c>
      <c r="Q16065">
        <v>178953</v>
      </c>
      <c r="R16065">
        <v>1588</v>
      </c>
      <c r="S16065">
        <v>66</v>
      </c>
      <c r="T16065">
        <v>0</v>
      </c>
      <c r="U16065">
        <v>77</v>
      </c>
    </row>
    <row r="16066" spans="1:21" x14ac:dyDescent="0.25">
      <c r="A16066" t="s">
        <v>65045</v>
      </c>
      <c r="B16066" t="s">
        <v>65046</v>
      </c>
      <c r="C16066" t="s">
        <v>70515</v>
      </c>
      <c r="D16066" t="s">
        <v>70516</v>
      </c>
      <c r="E16066" t="s">
        <v>70517</v>
      </c>
      <c r="F16066" t="s">
        <v>70518</v>
      </c>
      <c r="G16066" t="s">
        <v>70519</v>
      </c>
      <c r="H16066">
        <v>27</v>
      </c>
      <c r="I16066" t="s">
        <v>28</v>
      </c>
      <c r="J16066" t="s">
        <v>290</v>
      </c>
      <c r="K16066">
        <v>214</v>
      </c>
      <c r="L16066" t="s">
        <v>30</v>
      </c>
      <c r="M16066" t="s">
        <v>31</v>
      </c>
      <c r="N16066" t="b">
        <v>0</v>
      </c>
      <c r="O16066" t="s">
        <v>70520</v>
      </c>
      <c r="P16066">
        <v>1</v>
      </c>
      <c r="Q16066">
        <v>60703</v>
      </c>
      <c r="R16066">
        <v>480</v>
      </c>
      <c r="S16066">
        <v>10</v>
      </c>
      <c r="T16066">
        <v>0</v>
      </c>
      <c r="U16066">
        <v>22</v>
      </c>
    </row>
    <row r="16067" spans="1:21" x14ac:dyDescent="0.25">
      <c r="A16067" t="s">
        <v>65045</v>
      </c>
      <c r="B16067" t="s">
        <v>65046</v>
      </c>
      <c r="C16067" t="s">
        <v>70521</v>
      </c>
      <c r="D16067" t="s">
        <v>70522</v>
      </c>
      <c r="E16067" t="s">
        <v>70523</v>
      </c>
      <c r="F16067" t="s">
        <v>70524</v>
      </c>
      <c r="G16067" t="s">
        <v>70525</v>
      </c>
      <c r="H16067">
        <v>27</v>
      </c>
      <c r="I16067" t="s">
        <v>28</v>
      </c>
      <c r="J16067" t="s">
        <v>717</v>
      </c>
      <c r="K16067">
        <v>150</v>
      </c>
      <c r="L16067" t="s">
        <v>30</v>
      </c>
      <c r="M16067" t="s">
        <v>31</v>
      </c>
      <c r="N16067" t="b">
        <v>0</v>
      </c>
      <c r="P16067">
        <v>1</v>
      </c>
      <c r="Q16067">
        <v>8123</v>
      </c>
      <c r="R16067">
        <v>27</v>
      </c>
      <c r="S16067">
        <v>3</v>
      </c>
      <c r="T16067">
        <v>0</v>
      </c>
      <c r="U16067">
        <v>3</v>
      </c>
    </row>
    <row r="16068" spans="1:21" x14ac:dyDescent="0.25">
      <c r="A16068" t="s">
        <v>65045</v>
      </c>
      <c r="B16068" t="s">
        <v>65046</v>
      </c>
      <c r="C16068" t="s">
        <v>70526</v>
      </c>
      <c r="D16068" t="s">
        <v>70527</v>
      </c>
      <c r="E16068" t="s">
        <v>70528</v>
      </c>
      <c r="F16068" t="s">
        <v>70529</v>
      </c>
      <c r="G16068" t="s">
        <v>70530</v>
      </c>
      <c r="H16068">
        <v>27</v>
      </c>
      <c r="I16068" t="s">
        <v>28</v>
      </c>
      <c r="J16068" t="s">
        <v>6238</v>
      </c>
      <c r="K16068">
        <v>518</v>
      </c>
      <c r="L16068" t="s">
        <v>30</v>
      </c>
      <c r="M16068" t="s">
        <v>31</v>
      </c>
      <c r="N16068" t="b">
        <v>0</v>
      </c>
      <c r="P16068">
        <v>1</v>
      </c>
      <c r="Q16068">
        <v>8996</v>
      </c>
      <c r="R16068">
        <v>42</v>
      </c>
      <c r="S16068">
        <v>1</v>
      </c>
      <c r="T16068">
        <v>0</v>
      </c>
      <c r="U16068">
        <v>4</v>
      </c>
    </row>
    <row r="16069" spans="1:21" x14ac:dyDescent="0.25">
      <c r="A16069" t="s">
        <v>65045</v>
      </c>
      <c r="B16069" t="s">
        <v>65046</v>
      </c>
      <c r="C16069" t="s">
        <v>70531</v>
      </c>
      <c r="D16069" t="s">
        <v>70532</v>
      </c>
      <c r="E16069" t="s">
        <v>70533</v>
      </c>
      <c r="F16069" t="s">
        <v>70534</v>
      </c>
      <c r="G16069" t="s">
        <v>70535</v>
      </c>
      <c r="H16069">
        <v>27</v>
      </c>
      <c r="I16069" t="s">
        <v>28</v>
      </c>
      <c r="J16069" t="s">
        <v>290</v>
      </c>
      <c r="K16069">
        <v>214</v>
      </c>
      <c r="L16069" t="s">
        <v>30</v>
      </c>
      <c r="M16069" t="s">
        <v>31</v>
      </c>
      <c r="N16069" t="b">
        <v>0</v>
      </c>
      <c r="O16069" t="s">
        <v>70536</v>
      </c>
      <c r="P16069">
        <v>1</v>
      </c>
      <c r="Q16069">
        <v>65283</v>
      </c>
      <c r="R16069">
        <v>345</v>
      </c>
      <c r="S16069">
        <v>41</v>
      </c>
      <c r="T16069">
        <v>0</v>
      </c>
      <c r="U16069">
        <v>19</v>
      </c>
    </row>
    <row r="16070" spans="1:21" x14ac:dyDescent="0.25">
      <c r="A16070" t="s">
        <v>65045</v>
      </c>
      <c r="B16070" t="s">
        <v>65046</v>
      </c>
      <c r="C16070" t="s">
        <v>70537</v>
      </c>
      <c r="D16070" t="s">
        <v>70538</v>
      </c>
      <c r="E16070" t="s">
        <v>70539</v>
      </c>
      <c r="F16070" t="s">
        <v>70540</v>
      </c>
      <c r="G16070" t="s">
        <v>70541</v>
      </c>
      <c r="H16070">
        <v>27</v>
      </c>
      <c r="I16070" t="s">
        <v>28</v>
      </c>
      <c r="J16070" t="s">
        <v>2039</v>
      </c>
      <c r="K16070">
        <v>426</v>
      </c>
      <c r="L16070" t="s">
        <v>30</v>
      </c>
      <c r="M16070" t="s">
        <v>31</v>
      </c>
      <c r="N16070" t="b">
        <v>0</v>
      </c>
      <c r="O16070" t="s">
        <v>70542</v>
      </c>
      <c r="P16070">
        <v>1</v>
      </c>
      <c r="Q16070">
        <v>133137</v>
      </c>
      <c r="R16070">
        <v>913</v>
      </c>
      <c r="S16070">
        <v>43</v>
      </c>
      <c r="T16070">
        <v>0</v>
      </c>
      <c r="U16070">
        <v>72</v>
      </c>
    </row>
    <row r="16071" spans="1:21" x14ac:dyDescent="0.25">
      <c r="A16071" t="s">
        <v>65045</v>
      </c>
      <c r="B16071" t="s">
        <v>65046</v>
      </c>
      <c r="C16071" t="s">
        <v>70543</v>
      </c>
      <c r="D16071" t="s">
        <v>70544</v>
      </c>
      <c r="E16071" t="s">
        <v>70545</v>
      </c>
      <c r="F16071" t="s">
        <v>70546</v>
      </c>
      <c r="G16071" t="s">
        <v>70547</v>
      </c>
      <c r="H16071">
        <v>27</v>
      </c>
      <c r="I16071" t="s">
        <v>28</v>
      </c>
      <c r="J16071" t="s">
        <v>4423</v>
      </c>
      <c r="K16071">
        <v>199</v>
      </c>
      <c r="L16071" t="s">
        <v>30</v>
      </c>
      <c r="M16071" t="s">
        <v>31</v>
      </c>
      <c r="N16071" t="b">
        <v>0</v>
      </c>
      <c r="O16071" t="s">
        <v>70548</v>
      </c>
      <c r="P16071">
        <v>1</v>
      </c>
      <c r="Q16071">
        <v>137806</v>
      </c>
      <c r="R16071">
        <v>1790</v>
      </c>
      <c r="S16071">
        <v>37</v>
      </c>
      <c r="T16071">
        <v>0</v>
      </c>
      <c r="U16071">
        <v>74</v>
      </c>
    </row>
    <row r="16072" spans="1:21" x14ac:dyDescent="0.25">
      <c r="A16072" t="s">
        <v>65045</v>
      </c>
      <c r="B16072" t="s">
        <v>65046</v>
      </c>
      <c r="C16072" t="s">
        <v>70549</v>
      </c>
      <c r="D16072" t="s">
        <v>70550</v>
      </c>
      <c r="E16072" t="s">
        <v>70551</v>
      </c>
      <c r="F16072" t="s">
        <v>70552</v>
      </c>
      <c r="G16072" t="s">
        <v>70553</v>
      </c>
      <c r="H16072">
        <v>27</v>
      </c>
      <c r="I16072" t="s">
        <v>28</v>
      </c>
      <c r="J16072" t="s">
        <v>7967</v>
      </c>
      <c r="K16072">
        <v>231</v>
      </c>
      <c r="L16072" t="s">
        <v>30</v>
      </c>
      <c r="M16072" t="s">
        <v>31</v>
      </c>
      <c r="N16072" t="b">
        <v>0</v>
      </c>
      <c r="O16072" t="s">
        <v>70554</v>
      </c>
      <c r="P16072">
        <v>1</v>
      </c>
      <c r="Q16072">
        <v>108522</v>
      </c>
      <c r="R16072">
        <v>625</v>
      </c>
      <c r="S16072">
        <v>17</v>
      </c>
      <c r="T16072">
        <v>0</v>
      </c>
      <c r="U16072">
        <v>42</v>
      </c>
    </row>
    <row r="16073" spans="1:21" x14ac:dyDescent="0.25">
      <c r="A16073" t="s">
        <v>65045</v>
      </c>
      <c r="B16073" t="s">
        <v>65046</v>
      </c>
      <c r="C16073" t="s">
        <v>70555</v>
      </c>
      <c r="D16073" t="s">
        <v>70556</v>
      </c>
      <c r="E16073" t="s">
        <v>70557</v>
      </c>
      <c r="F16073" t="s">
        <v>70558</v>
      </c>
      <c r="G16073" t="s">
        <v>70559</v>
      </c>
      <c r="H16073">
        <v>27</v>
      </c>
      <c r="I16073" t="s">
        <v>28</v>
      </c>
      <c r="J16073" t="s">
        <v>86</v>
      </c>
      <c r="K16073">
        <v>361</v>
      </c>
      <c r="L16073" t="s">
        <v>30</v>
      </c>
      <c r="M16073" t="s">
        <v>31</v>
      </c>
      <c r="N16073" t="b">
        <v>0</v>
      </c>
      <c r="O16073" t="s">
        <v>70560</v>
      </c>
      <c r="P16073">
        <v>1</v>
      </c>
      <c r="Q16073">
        <v>136151</v>
      </c>
      <c r="R16073">
        <v>819</v>
      </c>
      <c r="S16073">
        <v>65</v>
      </c>
      <c r="T16073">
        <v>0</v>
      </c>
      <c r="U16073">
        <v>51</v>
      </c>
    </row>
    <row r="16074" spans="1:21" x14ac:dyDescent="0.25">
      <c r="A16074" t="s">
        <v>65045</v>
      </c>
      <c r="B16074" t="s">
        <v>65046</v>
      </c>
      <c r="C16074" t="s">
        <v>70561</v>
      </c>
      <c r="D16074" t="s">
        <v>70562</v>
      </c>
      <c r="E16074" t="s">
        <v>70563</v>
      </c>
      <c r="F16074" t="s">
        <v>70564</v>
      </c>
      <c r="G16074" t="s">
        <v>70565</v>
      </c>
      <c r="H16074">
        <v>27</v>
      </c>
      <c r="I16074" t="s">
        <v>28</v>
      </c>
      <c r="J16074" t="s">
        <v>11598</v>
      </c>
      <c r="K16074">
        <v>192</v>
      </c>
      <c r="L16074" t="s">
        <v>30</v>
      </c>
      <c r="M16074" t="s">
        <v>31</v>
      </c>
      <c r="N16074" t="b">
        <v>0</v>
      </c>
      <c r="O16074" t="s">
        <v>70566</v>
      </c>
      <c r="P16074">
        <v>1</v>
      </c>
      <c r="Q16074">
        <v>5667</v>
      </c>
      <c r="R16074">
        <v>381</v>
      </c>
      <c r="S16074">
        <v>1</v>
      </c>
      <c r="T16074">
        <v>0</v>
      </c>
      <c r="U16074">
        <v>16</v>
      </c>
    </row>
    <row r="16075" spans="1:21" x14ac:dyDescent="0.25">
      <c r="A16075" t="s">
        <v>65045</v>
      </c>
      <c r="B16075" t="s">
        <v>65046</v>
      </c>
      <c r="C16075" t="s">
        <v>70567</v>
      </c>
      <c r="D16075" t="s">
        <v>70568</v>
      </c>
      <c r="E16075" t="s">
        <v>70569</v>
      </c>
      <c r="F16075" t="s">
        <v>70570</v>
      </c>
      <c r="G16075" t="s">
        <v>70571</v>
      </c>
      <c r="H16075">
        <v>27</v>
      </c>
      <c r="I16075" t="s">
        <v>28</v>
      </c>
      <c r="J16075" t="s">
        <v>3995</v>
      </c>
      <c r="K16075">
        <v>315</v>
      </c>
      <c r="L16075" t="s">
        <v>30</v>
      </c>
      <c r="M16075" t="s">
        <v>31</v>
      </c>
      <c r="N16075" t="b">
        <v>0</v>
      </c>
      <c r="O16075" t="s">
        <v>70572</v>
      </c>
      <c r="P16075">
        <v>1</v>
      </c>
      <c r="Q16075">
        <v>116495</v>
      </c>
      <c r="R16075">
        <v>1043</v>
      </c>
      <c r="S16075">
        <v>87</v>
      </c>
      <c r="T16075">
        <v>0</v>
      </c>
      <c r="U16075">
        <v>47</v>
      </c>
    </row>
    <row r="16076" spans="1:21" x14ac:dyDescent="0.25">
      <c r="A16076" t="s">
        <v>65045</v>
      </c>
      <c r="B16076" t="s">
        <v>65046</v>
      </c>
      <c r="C16076" t="s">
        <v>70573</v>
      </c>
      <c r="D16076" t="s">
        <v>70574</v>
      </c>
      <c r="E16076" t="s">
        <v>70575</v>
      </c>
      <c r="F16076" t="s">
        <v>70576</v>
      </c>
      <c r="G16076" t="s">
        <v>70577</v>
      </c>
      <c r="H16076">
        <v>27</v>
      </c>
      <c r="I16076" t="s">
        <v>28</v>
      </c>
      <c r="J16076" t="s">
        <v>1022</v>
      </c>
      <c r="K16076">
        <v>406</v>
      </c>
      <c r="L16076" t="s">
        <v>30</v>
      </c>
      <c r="M16076" t="s">
        <v>31</v>
      </c>
      <c r="N16076" t="b">
        <v>0</v>
      </c>
      <c r="O16076" t="s">
        <v>70578</v>
      </c>
      <c r="P16076">
        <v>1</v>
      </c>
      <c r="Q16076">
        <v>105500</v>
      </c>
      <c r="R16076">
        <v>1614</v>
      </c>
      <c r="S16076">
        <v>159</v>
      </c>
      <c r="T16076">
        <v>0</v>
      </c>
      <c r="U16076">
        <v>101</v>
      </c>
    </row>
    <row r="16077" spans="1:21" x14ac:dyDescent="0.25">
      <c r="A16077" t="s">
        <v>65045</v>
      </c>
      <c r="B16077" t="s">
        <v>65046</v>
      </c>
      <c r="C16077" t="s">
        <v>70579</v>
      </c>
      <c r="D16077" t="s">
        <v>70580</v>
      </c>
      <c r="E16077" t="s">
        <v>70581</v>
      </c>
      <c r="F16077" t="s">
        <v>70582</v>
      </c>
      <c r="G16077" t="s">
        <v>70583</v>
      </c>
      <c r="H16077">
        <v>27</v>
      </c>
      <c r="I16077" t="s">
        <v>28</v>
      </c>
      <c r="J16077" t="s">
        <v>9255</v>
      </c>
      <c r="K16077">
        <v>112</v>
      </c>
      <c r="L16077" t="s">
        <v>30</v>
      </c>
      <c r="M16077" t="s">
        <v>31</v>
      </c>
      <c r="N16077" t="b">
        <v>0</v>
      </c>
      <c r="O16077" t="s">
        <v>70584</v>
      </c>
      <c r="P16077">
        <v>1</v>
      </c>
      <c r="Q16077">
        <v>187695</v>
      </c>
      <c r="R16077">
        <v>872</v>
      </c>
      <c r="S16077">
        <v>19</v>
      </c>
      <c r="T16077">
        <v>0</v>
      </c>
      <c r="U16077">
        <v>18</v>
      </c>
    </row>
    <row r="16078" spans="1:21" x14ac:dyDescent="0.25">
      <c r="A16078" t="s">
        <v>65045</v>
      </c>
      <c r="B16078" t="s">
        <v>65046</v>
      </c>
      <c r="C16078" t="s">
        <v>70585</v>
      </c>
      <c r="D16078" t="s">
        <v>70586</v>
      </c>
      <c r="E16078" t="s">
        <v>70587</v>
      </c>
      <c r="F16078" t="s">
        <v>70588</v>
      </c>
      <c r="G16078" t="s">
        <v>70589</v>
      </c>
      <c r="H16078">
        <v>27</v>
      </c>
      <c r="I16078" t="s">
        <v>28</v>
      </c>
      <c r="J16078" t="s">
        <v>1116</v>
      </c>
      <c r="K16078">
        <v>200</v>
      </c>
      <c r="L16078" t="s">
        <v>30</v>
      </c>
      <c r="M16078" t="s">
        <v>31</v>
      </c>
      <c r="N16078" t="b">
        <v>0</v>
      </c>
      <c r="O16078" t="s">
        <v>70590</v>
      </c>
      <c r="P16078">
        <v>1</v>
      </c>
      <c r="Q16078">
        <v>52817</v>
      </c>
      <c r="R16078">
        <v>463</v>
      </c>
      <c r="S16078">
        <v>12</v>
      </c>
      <c r="T16078">
        <v>0</v>
      </c>
      <c r="U16078">
        <v>29</v>
      </c>
    </row>
    <row r="16079" spans="1:21" x14ac:dyDescent="0.25">
      <c r="A16079" t="s">
        <v>65045</v>
      </c>
      <c r="B16079" t="s">
        <v>65046</v>
      </c>
      <c r="C16079" t="s">
        <v>70591</v>
      </c>
      <c r="D16079" t="s">
        <v>70592</v>
      </c>
      <c r="E16079" t="s">
        <v>70593</v>
      </c>
      <c r="F16079" t="s">
        <v>70594</v>
      </c>
      <c r="G16079" t="s">
        <v>70595</v>
      </c>
      <c r="H16079">
        <v>27</v>
      </c>
      <c r="I16079" t="s">
        <v>28</v>
      </c>
      <c r="J16079" t="s">
        <v>5741</v>
      </c>
      <c r="K16079">
        <v>331</v>
      </c>
      <c r="L16079" t="s">
        <v>30</v>
      </c>
      <c r="M16079" t="s">
        <v>31</v>
      </c>
      <c r="N16079" t="b">
        <v>0</v>
      </c>
      <c r="P16079">
        <v>1</v>
      </c>
      <c r="Q16079">
        <v>17194</v>
      </c>
      <c r="R16079">
        <v>72</v>
      </c>
      <c r="S16079">
        <v>5</v>
      </c>
      <c r="T16079">
        <v>0</v>
      </c>
      <c r="U16079">
        <v>10</v>
      </c>
    </row>
    <row r="16080" spans="1:21" x14ac:dyDescent="0.25">
      <c r="A16080" t="s">
        <v>65045</v>
      </c>
      <c r="B16080" t="s">
        <v>65046</v>
      </c>
      <c r="C16080" t="s">
        <v>70596</v>
      </c>
      <c r="D16080" t="s">
        <v>70597</v>
      </c>
      <c r="E16080" t="s">
        <v>4005</v>
      </c>
      <c r="F16080" t="s">
        <v>70598</v>
      </c>
      <c r="G16080" t="s">
        <v>70599</v>
      </c>
      <c r="H16080">
        <v>27</v>
      </c>
      <c r="I16080" t="s">
        <v>28</v>
      </c>
      <c r="J16080" t="s">
        <v>6655</v>
      </c>
      <c r="K16080">
        <v>92</v>
      </c>
      <c r="L16080" t="s">
        <v>30</v>
      </c>
      <c r="M16080" t="s">
        <v>31</v>
      </c>
      <c r="N16080" t="b">
        <v>0</v>
      </c>
      <c r="O16080" t="s">
        <v>70600</v>
      </c>
      <c r="P16080">
        <v>1</v>
      </c>
      <c r="Q16080">
        <v>190585</v>
      </c>
      <c r="R16080">
        <v>1167</v>
      </c>
      <c r="S16080">
        <v>49</v>
      </c>
      <c r="T16080">
        <v>0</v>
      </c>
      <c r="U16080">
        <v>53</v>
      </c>
    </row>
    <row r="16081" spans="1:21" x14ac:dyDescent="0.25">
      <c r="A16081" t="s">
        <v>65045</v>
      </c>
      <c r="B16081" t="s">
        <v>65046</v>
      </c>
      <c r="C16081" t="s">
        <v>70601</v>
      </c>
      <c r="D16081" t="s">
        <v>70602</v>
      </c>
      <c r="E16081" t="s">
        <v>70603</v>
      </c>
      <c r="F16081" t="s">
        <v>70604</v>
      </c>
      <c r="G16081" t="s">
        <v>70605</v>
      </c>
      <c r="H16081">
        <v>27</v>
      </c>
      <c r="I16081" t="s">
        <v>28</v>
      </c>
      <c r="J16081" t="s">
        <v>10214</v>
      </c>
      <c r="K16081">
        <v>714</v>
      </c>
      <c r="L16081" t="s">
        <v>30</v>
      </c>
      <c r="M16081" t="s">
        <v>31</v>
      </c>
      <c r="N16081" t="b">
        <v>0</v>
      </c>
      <c r="P16081">
        <v>1</v>
      </c>
      <c r="Q16081">
        <v>26081</v>
      </c>
      <c r="R16081">
        <v>170</v>
      </c>
      <c r="S16081">
        <v>4</v>
      </c>
      <c r="T16081">
        <v>0</v>
      </c>
      <c r="U16081">
        <v>5</v>
      </c>
    </row>
    <row r="16082" spans="1:21" x14ac:dyDescent="0.25">
      <c r="A16082" t="s">
        <v>65045</v>
      </c>
      <c r="B16082" t="s">
        <v>65046</v>
      </c>
      <c r="C16082" t="s">
        <v>70606</v>
      </c>
      <c r="D16082" t="s">
        <v>70607</v>
      </c>
      <c r="E16082" s="1">
        <v>42705.745138888888</v>
      </c>
      <c r="F16082" t="s">
        <v>70608</v>
      </c>
      <c r="G16082" t="s">
        <v>70609</v>
      </c>
      <c r="H16082">
        <v>27</v>
      </c>
      <c r="I16082" t="s">
        <v>28</v>
      </c>
      <c r="J16082" t="s">
        <v>10843</v>
      </c>
      <c r="K16082">
        <v>232</v>
      </c>
      <c r="L16082" t="s">
        <v>30</v>
      </c>
      <c r="M16082" t="s">
        <v>31</v>
      </c>
      <c r="N16082" t="b">
        <v>0</v>
      </c>
      <c r="P16082">
        <v>1</v>
      </c>
      <c r="Q16082">
        <v>3973</v>
      </c>
      <c r="R16082">
        <v>32</v>
      </c>
      <c r="S16082">
        <v>6</v>
      </c>
      <c r="T16082">
        <v>0</v>
      </c>
      <c r="U16082">
        <v>1</v>
      </c>
    </row>
    <row r="16083" spans="1:21" x14ac:dyDescent="0.25">
      <c r="A16083" t="s">
        <v>65045</v>
      </c>
      <c r="B16083" t="s">
        <v>65046</v>
      </c>
      <c r="C16083" t="s">
        <v>70610</v>
      </c>
      <c r="D16083" t="s">
        <v>70611</v>
      </c>
      <c r="E16083" s="1">
        <v>42705.73333333333</v>
      </c>
      <c r="F16083" t="s">
        <v>70612</v>
      </c>
      <c r="G16083" t="s">
        <v>70613</v>
      </c>
      <c r="H16083">
        <v>27</v>
      </c>
      <c r="I16083" t="s">
        <v>28</v>
      </c>
      <c r="J16083" t="s">
        <v>5394</v>
      </c>
      <c r="K16083">
        <v>348</v>
      </c>
      <c r="L16083" t="s">
        <v>30</v>
      </c>
      <c r="M16083" t="s">
        <v>31</v>
      </c>
      <c r="N16083" t="b">
        <v>0</v>
      </c>
      <c r="O16083" t="s">
        <v>70614</v>
      </c>
      <c r="P16083">
        <v>1</v>
      </c>
      <c r="Q16083">
        <v>91111</v>
      </c>
      <c r="R16083">
        <v>451</v>
      </c>
      <c r="S16083">
        <v>32</v>
      </c>
      <c r="T16083">
        <v>0</v>
      </c>
      <c r="U16083">
        <v>44</v>
      </c>
    </row>
    <row r="16084" spans="1:21" x14ac:dyDescent="0.25">
      <c r="A16084" t="s">
        <v>65045</v>
      </c>
      <c r="B16084" t="s">
        <v>65046</v>
      </c>
      <c r="C16084" t="s">
        <v>70615</v>
      </c>
      <c r="D16084" t="s">
        <v>70616</v>
      </c>
      <c r="E16084" s="1">
        <v>42705.609027777777</v>
      </c>
      <c r="F16084" t="s">
        <v>70617</v>
      </c>
      <c r="G16084" t="s">
        <v>70618</v>
      </c>
      <c r="H16084">
        <v>27</v>
      </c>
      <c r="I16084" t="s">
        <v>28</v>
      </c>
      <c r="J16084" t="s">
        <v>4656</v>
      </c>
      <c r="K16084">
        <v>344</v>
      </c>
      <c r="L16084" t="s">
        <v>30</v>
      </c>
      <c r="M16084" t="s">
        <v>31</v>
      </c>
      <c r="N16084" t="b">
        <v>0</v>
      </c>
      <c r="O16084" t="s">
        <v>70619</v>
      </c>
      <c r="P16084">
        <v>1</v>
      </c>
      <c r="Q16084">
        <v>63337</v>
      </c>
      <c r="R16084">
        <v>298</v>
      </c>
      <c r="S16084">
        <v>57</v>
      </c>
      <c r="T16084">
        <v>0</v>
      </c>
      <c r="U16084">
        <v>10</v>
      </c>
    </row>
    <row r="16085" spans="1:21" x14ac:dyDescent="0.25">
      <c r="A16085" t="s">
        <v>65045</v>
      </c>
      <c r="B16085" t="s">
        <v>65046</v>
      </c>
      <c r="C16085" t="s">
        <v>70620</v>
      </c>
      <c r="D16085" t="s">
        <v>70621</v>
      </c>
      <c r="E16085" s="1">
        <v>42705.604861111111</v>
      </c>
      <c r="F16085" t="s">
        <v>70622</v>
      </c>
      <c r="G16085" t="s">
        <v>70623</v>
      </c>
      <c r="H16085">
        <v>27</v>
      </c>
      <c r="I16085" t="s">
        <v>28</v>
      </c>
      <c r="J16085" t="s">
        <v>7281</v>
      </c>
      <c r="K16085">
        <v>138</v>
      </c>
      <c r="L16085" t="s">
        <v>30</v>
      </c>
      <c r="M16085" t="s">
        <v>31</v>
      </c>
      <c r="N16085" t="b">
        <v>0</v>
      </c>
      <c r="O16085" t="s">
        <v>70624</v>
      </c>
      <c r="P16085">
        <v>1</v>
      </c>
      <c r="Q16085">
        <v>33004</v>
      </c>
      <c r="R16085">
        <v>159</v>
      </c>
      <c r="S16085">
        <v>0</v>
      </c>
      <c r="T16085">
        <v>0</v>
      </c>
      <c r="U16085">
        <v>5</v>
      </c>
    </row>
    <row r="16086" spans="1:21" x14ac:dyDescent="0.25">
      <c r="A16086" t="s">
        <v>65045</v>
      </c>
      <c r="B16086" t="s">
        <v>65046</v>
      </c>
      <c r="C16086" t="s">
        <v>70625</v>
      </c>
      <c r="D16086" t="s">
        <v>70626</v>
      </c>
      <c r="E16086" s="1">
        <v>42705.604861111111</v>
      </c>
      <c r="F16086" t="s">
        <v>70627</v>
      </c>
      <c r="G16086" t="s">
        <v>70628</v>
      </c>
      <c r="H16086">
        <v>27</v>
      </c>
      <c r="I16086" t="s">
        <v>28</v>
      </c>
      <c r="J16086" t="s">
        <v>15903</v>
      </c>
      <c r="K16086">
        <v>250</v>
      </c>
      <c r="L16086" t="s">
        <v>30</v>
      </c>
      <c r="M16086" t="s">
        <v>31</v>
      </c>
      <c r="N16086" t="b">
        <v>0</v>
      </c>
      <c r="P16086">
        <v>1</v>
      </c>
      <c r="Q16086">
        <v>1291</v>
      </c>
      <c r="R16086">
        <v>9</v>
      </c>
      <c r="S16086">
        <v>5</v>
      </c>
      <c r="T16086">
        <v>0</v>
      </c>
      <c r="U16086">
        <v>2</v>
      </c>
    </row>
    <row r="16087" spans="1:21" x14ac:dyDescent="0.25">
      <c r="A16087" t="s">
        <v>65045</v>
      </c>
      <c r="B16087" t="s">
        <v>65046</v>
      </c>
      <c r="C16087" t="s">
        <v>70629</v>
      </c>
      <c r="D16087" t="s">
        <v>70626</v>
      </c>
      <c r="E16087" s="1">
        <v>42705.604861111111</v>
      </c>
      <c r="F16087" t="s">
        <v>70630</v>
      </c>
      <c r="G16087" t="s">
        <v>70631</v>
      </c>
      <c r="H16087">
        <v>27</v>
      </c>
      <c r="I16087" t="s">
        <v>28</v>
      </c>
      <c r="J16087" t="s">
        <v>1372</v>
      </c>
      <c r="K16087">
        <v>326</v>
      </c>
      <c r="L16087" t="s">
        <v>30</v>
      </c>
      <c r="M16087" t="s">
        <v>31</v>
      </c>
      <c r="N16087" t="b">
        <v>0</v>
      </c>
      <c r="O16087" t="s">
        <v>70632</v>
      </c>
      <c r="P16087">
        <v>1</v>
      </c>
      <c r="Q16087">
        <v>65140</v>
      </c>
      <c r="R16087">
        <v>330</v>
      </c>
      <c r="S16087">
        <v>21</v>
      </c>
      <c r="T16087">
        <v>0</v>
      </c>
      <c r="U16087">
        <v>21</v>
      </c>
    </row>
    <row r="16088" spans="1:21" x14ac:dyDescent="0.25">
      <c r="A16088" t="s">
        <v>65045</v>
      </c>
      <c r="B16088" t="s">
        <v>65046</v>
      </c>
      <c r="C16088" t="s">
        <v>70633</v>
      </c>
      <c r="D16088" t="s">
        <v>70634</v>
      </c>
      <c r="E16088" s="1">
        <v>42675.63958333333</v>
      </c>
      <c r="F16088" t="s">
        <v>70635</v>
      </c>
      <c r="G16088" t="s">
        <v>70636</v>
      </c>
      <c r="H16088">
        <v>27</v>
      </c>
      <c r="I16088" t="s">
        <v>28</v>
      </c>
      <c r="J16088" t="s">
        <v>5131</v>
      </c>
      <c r="K16088">
        <v>603</v>
      </c>
      <c r="L16088" t="s">
        <v>30</v>
      </c>
      <c r="M16088" t="s">
        <v>31</v>
      </c>
      <c r="N16088" t="b">
        <v>0</v>
      </c>
      <c r="P16088">
        <v>1</v>
      </c>
      <c r="Q16088">
        <v>19389</v>
      </c>
      <c r="R16088">
        <v>102</v>
      </c>
      <c r="S16088">
        <v>7</v>
      </c>
      <c r="T16088">
        <v>0</v>
      </c>
      <c r="U16088">
        <v>13</v>
      </c>
    </row>
    <row r="16089" spans="1:21" x14ac:dyDescent="0.25">
      <c r="A16089" t="s">
        <v>65045</v>
      </c>
      <c r="B16089" t="s">
        <v>65046</v>
      </c>
      <c r="C16089" t="s">
        <v>70637</v>
      </c>
      <c r="D16089" t="s">
        <v>70638</v>
      </c>
      <c r="E16089" s="1">
        <v>42644.561805555553</v>
      </c>
      <c r="F16089" t="s">
        <v>70639</v>
      </c>
      <c r="G16089" t="s">
        <v>70640</v>
      </c>
      <c r="H16089">
        <v>27</v>
      </c>
      <c r="I16089" t="s">
        <v>28</v>
      </c>
      <c r="J16089" t="s">
        <v>5015</v>
      </c>
      <c r="K16089">
        <v>205</v>
      </c>
      <c r="L16089" t="s">
        <v>30</v>
      </c>
      <c r="M16089" t="s">
        <v>31</v>
      </c>
      <c r="N16089" t="b">
        <v>0</v>
      </c>
      <c r="O16089" t="s">
        <v>70641</v>
      </c>
      <c r="P16089">
        <v>1</v>
      </c>
      <c r="Q16089">
        <v>6370</v>
      </c>
      <c r="R16089">
        <v>209</v>
      </c>
      <c r="S16089">
        <v>4</v>
      </c>
      <c r="T16089">
        <v>0</v>
      </c>
      <c r="U16089">
        <v>8</v>
      </c>
    </row>
    <row r="16090" spans="1:21" x14ac:dyDescent="0.25">
      <c r="A16090" t="s">
        <v>65045</v>
      </c>
      <c r="B16090" t="s">
        <v>65046</v>
      </c>
      <c r="C16090" t="s">
        <v>70642</v>
      </c>
      <c r="D16090" t="s">
        <v>70643</v>
      </c>
      <c r="E16090" s="1">
        <v>42583.674305555556</v>
      </c>
      <c r="F16090" t="s">
        <v>70644</v>
      </c>
      <c r="G16090" t="s">
        <v>70645</v>
      </c>
      <c r="H16090">
        <v>27</v>
      </c>
      <c r="I16090" t="s">
        <v>28</v>
      </c>
      <c r="J16090" t="s">
        <v>220</v>
      </c>
      <c r="K16090">
        <v>213</v>
      </c>
      <c r="L16090" t="s">
        <v>30</v>
      </c>
      <c r="M16090" t="s">
        <v>31</v>
      </c>
      <c r="N16090" t="b">
        <v>0</v>
      </c>
      <c r="O16090" t="s">
        <v>70646</v>
      </c>
      <c r="P16090">
        <v>1</v>
      </c>
      <c r="Q16090">
        <v>59958</v>
      </c>
      <c r="R16090">
        <v>296</v>
      </c>
      <c r="S16090">
        <v>7</v>
      </c>
      <c r="T16090">
        <v>0</v>
      </c>
      <c r="U16090">
        <v>14</v>
      </c>
    </row>
    <row r="16091" spans="1:21" x14ac:dyDescent="0.25">
      <c r="A16091" t="s">
        <v>65045</v>
      </c>
      <c r="B16091" t="s">
        <v>65046</v>
      </c>
      <c r="C16091" t="s">
        <v>70647</v>
      </c>
      <c r="D16091" t="s">
        <v>70648</v>
      </c>
      <c r="E16091" s="1">
        <v>42583.664583333331</v>
      </c>
      <c r="F16091" t="s">
        <v>70649</v>
      </c>
      <c r="G16091" t="s">
        <v>70650</v>
      </c>
      <c r="H16091">
        <v>27</v>
      </c>
      <c r="I16091" t="s">
        <v>28</v>
      </c>
      <c r="J16091" t="s">
        <v>4040</v>
      </c>
      <c r="K16091">
        <v>316</v>
      </c>
      <c r="L16091" t="s">
        <v>30</v>
      </c>
      <c r="M16091" t="s">
        <v>31</v>
      </c>
      <c r="N16091" t="b">
        <v>0</v>
      </c>
      <c r="O16091" t="s">
        <v>70651</v>
      </c>
      <c r="P16091">
        <v>1</v>
      </c>
      <c r="Q16091">
        <v>37125</v>
      </c>
      <c r="R16091">
        <v>254</v>
      </c>
      <c r="S16091">
        <v>6</v>
      </c>
      <c r="T16091">
        <v>0</v>
      </c>
      <c r="U16091">
        <v>4</v>
      </c>
    </row>
    <row r="16092" spans="1:21" x14ac:dyDescent="0.25">
      <c r="A16092" t="s">
        <v>65045</v>
      </c>
      <c r="B16092" t="s">
        <v>65046</v>
      </c>
      <c r="C16092" t="s">
        <v>70652</v>
      </c>
      <c r="D16092" t="s">
        <v>70653</v>
      </c>
      <c r="E16092" s="1">
        <v>42552.761111111111</v>
      </c>
      <c r="F16092" t="s">
        <v>70654</v>
      </c>
      <c r="G16092" t="s">
        <v>70655</v>
      </c>
      <c r="H16092">
        <v>27</v>
      </c>
      <c r="I16092" t="s">
        <v>28</v>
      </c>
      <c r="J16092" t="s">
        <v>1427</v>
      </c>
      <c r="K16092">
        <v>589</v>
      </c>
      <c r="L16092" t="s">
        <v>30</v>
      </c>
      <c r="M16092" t="s">
        <v>31</v>
      </c>
      <c r="N16092" t="b">
        <v>0</v>
      </c>
      <c r="O16092" t="s">
        <v>70656</v>
      </c>
      <c r="P16092">
        <v>1</v>
      </c>
      <c r="Q16092">
        <v>92058</v>
      </c>
      <c r="R16092">
        <v>484</v>
      </c>
      <c r="S16092">
        <v>21</v>
      </c>
      <c r="T16092">
        <v>0</v>
      </c>
      <c r="U16092">
        <v>20</v>
      </c>
    </row>
    <row r="16093" spans="1:21" x14ac:dyDescent="0.25">
      <c r="A16093" t="s">
        <v>65045</v>
      </c>
      <c r="B16093" t="s">
        <v>65046</v>
      </c>
      <c r="C16093" t="s">
        <v>70657</v>
      </c>
      <c r="D16093" t="s">
        <v>70658</v>
      </c>
      <c r="E16093" s="1">
        <v>42552.760416666664</v>
      </c>
      <c r="F16093" t="s">
        <v>70659</v>
      </c>
      <c r="G16093" t="s">
        <v>70660</v>
      </c>
      <c r="H16093">
        <v>27</v>
      </c>
      <c r="I16093" t="s">
        <v>28</v>
      </c>
      <c r="J16093" t="s">
        <v>6497</v>
      </c>
      <c r="K16093">
        <v>217</v>
      </c>
      <c r="L16093" t="s">
        <v>30</v>
      </c>
      <c r="M16093" t="s">
        <v>31</v>
      </c>
      <c r="N16093" t="b">
        <v>0</v>
      </c>
      <c r="O16093" t="s">
        <v>70661</v>
      </c>
      <c r="P16093">
        <v>1</v>
      </c>
      <c r="Q16093">
        <v>61388</v>
      </c>
      <c r="R16093">
        <v>353</v>
      </c>
      <c r="S16093">
        <v>9</v>
      </c>
      <c r="T16093">
        <v>0</v>
      </c>
      <c r="U16093">
        <v>25</v>
      </c>
    </row>
    <row r="16094" spans="1:21" x14ac:dyDescent="0.25">
      <c r="A16094" t="s">
        <v>65045</v>
      </c>
      <c r="B16094" t="s">
        <v>65046</v>
      </c>
      <c r="C16094" t="s">
        <v>70662</v>
      </c>
      <c r="D16094" t="s">
        <v>70663</v>
      </c>
      <c r="E16094" s="1">
        <v>42522.316666666666</v>
      </c>
      <c r="F16094" t="s">
        <v>70664</v>
      </c>
      <c r="G16094" t="s">
        <v>70665</v>
      </c>
      <c r="H16094">
        <v>27</v>
      </c>
      <c r="I16094" t="s">
        <v>28</v>
      </c>
      <c r="J16094" t="s">
        <v>6181</v>
      </c>
      <c r="K16094">
        <v>862</v>
      </c>
      <c r="L16094" t="s">
        <v>30</v>
      </c>
      <c r="M16094" t="s">
        <v>31</v>
      </c>
      <c r="N16094" t="b">
        <v>0</v>
      </c>
      <c r="P16094">
        <v>1</v>
      </c>
      <c r="Q16094">
        <v>120264</v>
      </c>
      <c r="R16094">
        <v>789</v>
      </c>
      <c r="S16094">
        <v>95</v>
      </c>
      <c r="T16094">
        <v>0</v>
      </c>
      <c r="U16094">
        <v>47</v>
      </c>
    </row>
    <row r="16095" spans="1:21" x14ac:dyDescent="0.25">
      <c r="A16095" t="s">
        <v>65045</v>
      </c>
      <c r="B16095" t="s">
        <v>65046</v>
      </c>
      <c r="C16095" t="s">
        <v>70666</v>
      </c>
      <c r="D16095" t="s">
        <v>70667</v>
      </c>
      <c r="E16095" s="1">
        <v>42491.234027777777</v>
      </c>
      <c r="F16095" t="s">
        <v>70668</v>
      </c>
      <c r="G16095" t="s">
        <v>70669</v>
      </c>
      <c r="H16095">
        <v>27</v>
      </c>
      <c r="I16095" t="s">
        <v>28</v>
      </c>
      <c r="J16095" t="s">
        <v>12922</v>
      </c>
      <c r="K16095">
        <v>486</v>
      </c>
      <c r="L16095" t="s">
        <v>30</v>
      </c>
      <c r="M16095" t="s">
        <v>31</v>
      </c>
      <c r="N16095" t="b">
        <v>0</v>
      </c>
      <c r="P16095">
        <v>1</v>
      </c>
      <c r="Q16095">
        <v>20265</v>
      </c>
      <c r="R16095">
        <v>112</v>
      </c>
      <c r="S16095">
        <v>7</v>
      </c>
      <c r="T16095">
        <v>0</v>
      </c>
      <c r="U16095">
        <v>7</v>
      </c>
    </row>
    <row r="16096" spans="1:21" x14ac:dyDescent="0.25">
      <c r="A16096" t="s">
        <v>65045</v>
      </c>
      <c r="B16096" t="s">
        <v>65046</v>
      </c>
      <c r="C16096" t="s">
        <v>70670</v>
      </c>
      <c r="D16096" t="s">
        <v>70671</v>
      </c>
      <c r="E16096" s="1">
        <v>42491.22152777778</v>
      </c>
      <c r="F16096" t="s">
        <v>70672</v>
      </c>
      <c r="G16096" t="s">
        <v>70673</v>
      </c>
      <c r="H16096">
        <v>27</v>
      </c>
      <c r="I16096" t="s">
        <v>28</v>
      </c>
      <c r="J16096" t="s">
        <v>7410</v>
      </c>
      <c r="K16096">
        <v>562</v>
      </c>
      <c r="L16096" t="s">
        <v>30</v>
      </c>
      <c r="M16096" t="s">
        <v>31</v>
      </c>
      <c r="N16096" t="b">
        <v>0</v>
      </c>
      <c r="P16096">
        <v>1</v>
      </c>
      <c r="Q16096">
        <v>26972</v>
      </c>
      <c r="R16096">
        <v>126</v>
      </c>
      <c r="S16096">
        <v>9</v>
      </c>
      <c r="T16096">
        <v>0</v>
      </c>
      <c r="U16096">
        <v>11</v>
      </c>
    </row>
    <row r="16097" spans="1:21" x14ac:dyDescent="0.25">
      <c r="A16097" t="s">
        <v>65045</v>
      </c>
      <c r="B16097" t="s">
        <v>65046</v>
      </c>
      <c r="C16097" t="s">
        <v>70674</v>
      </c>
      <c r="D16097" t="s">
        <v>70675</v>
      </c>
      <c r="E16097" s="1">
        <v>42430.097916666666</v>
      </c>
      <c r="F16097" t="s">
        <v>70676</v>
      </c>
      <c r="G16097" t="s">
        <v>70677</v>
      </c>
      <c r="H16097">
        <v>27</v>
      </c>
      <c r="I16097" t="s">
        <v>28</v>
      </c>
      <c r="J16097" t="s">
        <v>1823</v>
      </c>
      <c r="K16097">
        <v>532</v>
      </c>
      <c r="L16097" t="s">
        <v>30</v>
      </c>
      <c r="M16097" t="s">
        <v>31</v>
      </c>
      <c r="N16097" t="b">
        <v>0</v>
      </c>
      <c r="P16097">
        <v>1</v>
      </c>
      <c r="Q16097">
        <v>19706</v>
      </c>
      <c r="R16097">
        <v>107</v>
      </c>
      <c r="S16097">
        <v>7</v>
      </c>
      <c r="T16097">
        <v>0</v>
      </c>
      <c r="U16097">
        <v>31</v>
      </c>
    </row>
    <row r="16098" spans="1:21" x14ac:dyDescent="0.25">
      <c r="A16098" t="s">
        <v>65045</v>
      </c>
      <c r="B16098" t="s">
        <v>65046</v>
      </c>
      <c r="C16098" t="s">
        <v>70678</v>
      </c>
      <c r="D16098" t="s">
        <v>70679</v>
      </c>
      <c r="E16098" s="1">
        <v>42370.445138888892</v>
      </c>
      <c r="F16098" t="s">
        <v>70680</v>
      </c>
      <c r="G16098" t="s">
        <v>70681</v>
      </c>
      <c r="H16098">
        <v>27</v>
      </c>
      <c r="I16098" t="s">
        <v>28</v>
      </c>
      <c r="J16098" t="s">
        <v>3539</v>
      </c>
      <c r="K16098">
        <v>396</v>
      </c>
      <c r="L16098" t="s">
        <v>30</v>
      </c>
      <c r="M16098" t="s">
        <v>31</v>
      </c>
      <c r="N16098" t="b">
        <v>0</v>
      </c>
      <c r="O16098" t="s">
        <v>70682</v>
      </c>
      <c r="P16098">
        <v>1</v>
      </c>
      <c r="Q16098">
        <v>58060</v>
      </c>
      <c r="R16098">
        <v>500</v>
      </c>
      <c r="S16098">
        <v>15</v>
      </c>
      <c r="T16098">
        <v>0</v>
      </c>
      <c r="U16098">
        <v>41</v>
      </c>
    </row>
    <row r="16099" spans="1:21" x14ac:dyDescent="0.25">
      <c r="A16099" t="s">
        <v>65045</v>
      </c>
      <c r="B16099" t="s">
        <v>65046</v>
      </c>
      <c r="C16099" t="s">
        <v>70683</v>
      </c>
      <c r="D16099" t="s">
        <v>70684</v>
      </c>
      <c r="E16099" s="1">
        <v>42370.386111111111</v>
      </c>
      <c r="F16099" t="s">
        <v>70685</v>
      </c>
      <c r="G16099" t="s">
        <v>70686</v>
      </c>
      <c r="H16099">
        <v>27</v>
      </c>
      <c r="I16099" t="s">
        <v>28</v>
      </c>
      <c r="J16099" t="s">
        <v>3243</v>
      </c>
      <c r="K16099">
        <v>323</v>
      </c>
      <c r="L16099" t="s">
        <v>30</v>
      </c>
      <c r="M16099" t="s">
        <v>31</v>
      </c>
      <c r="N16099" t="b">
        <v>0</v>
      </c>
      <c r="P16099">
        <v>1</v>
      </c>
      <c r="Q16099">
        <v>17319</v>
      </c>
      <c r="R16099">
        <v>90</v>
      </c>
      <c r="S16099">
        <v>2</v>
      </c>
      <c r="T16099">
        <v>0</v>
      </c>
      <c r="U16099">
        <v>7</v>
      </c>
    </row>
    <row r="16100" spans="1:21" x14ac:dyDescent="0.25">
      <c r="A16100" t="s">
        <v>65045</v>
      </c>
      <c r="B16100" t="s">
        <v>65046</v>
      </c>
      <c r="C16100" t="s">
        <v>70687</v>
      </c>
      <c r="D16100" t="s">
        <v>70688</v>
      </c>
      <c r="E16100" s="1">
        <v>42370.215277777781</v>
      </c>
      <c r="F16100" t="s">
        <v>70689</v>
      </c>
      <c r="G16100" t="s">
        <v>68096</v>
      </c>
      <c r="H16100">
        <v>27</v>
      </c>
      <c r="I16100" t="s">
        <v>28</v>
      </c>
      <c r="J16100" t="s">
        <v>6883</v>
      </c>
      <c r="K16100">
        <v>604</v>
      </c>
      <c r="L16100" t="s">
        <v>30</v>
      </c>
      <c r="M16100" t="s">
        <v>31</v>
      </c>
      <c r="N16100" t="b">
        <v>0</v>
      </c>
      <c r="P16100">
        <v>1</v>
      </c>
      <c r="Q16100">
        <v>22412</v>
      </c>
      <c r="R16100">
        <v>110</v>
      </c>
      <c r="S16100">
        <v>3</v>
      </c>
      <c r="T16100">
        <v>0</v>
      </c>
      <c r="U16100">
        <v>14</v>
      </c>
    </row>
    <row r="16101" spans="1:21" x14ac:dyDescent="0.25">
      <c r="A16101" t="s">
        <v>65045</v>
      </c>
      <c r="B16101" t="s">
        <v>65046</v>
      </c>
      <c r="C16101" t="s">
        <v>70690</v>
      </c>
      <c r="D16101" t="s">
        <v>70691</v>
      </c>
      <c r="E16101" t="s">
        <v>70692</v>
      </c>
      <c r="F16101" t="s">
        <v>70693</v>
      </c>
      <c r="G16101" t="s">
        <v>68096</v>
      </c>
      <c r="H16101">
        <v>27</v>
      </c>
      <c r="I16101" t="s">
        <v>28</v>
      </c>
      <c r="J16101" t="s">
        <v>3765</v>
      </c>
      <c r="K16101">
        <v>83</v>
      </c>
      <c r="L16101" t="s">
        <v>30</v>
      </c>
      <c r="M16101" t="s">
        <v>31</v>
      </c>
      <c r="N16101" t="b">
        <v>0</v>
      </c>
      <c r="O16101" t="s">
        <v>70694</v>
      </c>
      <c r="P16101">
        <v>1</v>
      </c>
      <c r="Q16101">
        <v>145127</v>
      </c>
      <c r="R16101">
        <v>508</v>
      </c>
      <c r="S16101">
        <v>33</v>
      </c>
      <c r="T16101">
        <v>0</v>
      </c>
      <c r="U16101">
        <v>35</v>
      </c>
    </row>
    <row r="16102" spans="1:21" x14ac:dyDescent="0.25">
      <c r="A16102" t="s">
        <v>65045</v>
      </c>
      <c r="B16102" t="s">
        <v>65046</v>
      </c>
      <c r="C16102" t="s">
        <v>70695</v>
      </c>
      <c r="D16102" t="s">
        <v>70696</v>
      </c>
      <c r="E16102" t="s">
        <v>70697</v>
      </c>
      <c r="F16102" t="s">
        <v>70698</v>
      </c>
      <c r="G16102" t="s">
        <v>70699</v>
      </c>
      <c r="H16102">
        <v>27</v>
      </c>
      <c r="I16102" t="s">
        <v>28</v>
      </c>
      <c r="J16102" t="s">
        <v>336</v>
      </c>
      <c r="K16102">
        <v>169</v>
      </c>
      <c r="L16102" t="s">
        <v>30</v>
      </c>
      <c r="M16102" t="s">
        <v>31</v>
      </c>
      <c r="N16102" t="b">
        <v>0</v>
      </c>
      <c r="O16102" t="s">
        <v>70700</v>
      </c>
      <c r="P16102">
        <v>1</v>
      </c>
      <c r="Q16102">
        <v>111160</v>
      </c>
      <c r="R16102">
        <v>491</v>
      </c>
      <c r="S16102">
        <v>8</v>
      </c>
      <c r="T16102">
        <v>0</v>
      </c>
      <c r="U16102">
        <v>42</v>
      </c>
    </row>
    <row r="16103" spans="1:21" x14ac:dyDescent="0.25">
      <c r="A16103" t="s">
        <v>65045</v>
      </c>
      <c r="B16103" t="s">
        <v>65046</v>
      </c>
      <c r="C16103" t="s">
        <v>70701</v>
      </c>
      <c r="D16103" t="s">
        <v>70702</v>
      </c>
      <c r="E16103" t="s">
        <v>70703</v>
      </c>
      <c r="F16103" t="s">
        <v>70704</v>
      </c>
      <c r="G16103" t="s">
        <v>70705</v>
      </c>
      <c r="H16103">
        <v>27</v>
      </c>
      <c r="I16103" t="s">
        <v>28</v>
      </c>
      <c r="J16103" t="s">
        <v>70706</v>
      </c>
      <c r="K16103">
        <v>756</v>
      </c>
      <c r="L16103" t="s">
        <v>30</v>
      </c>
      <c r="M16103" t="s">
        <v>31</v>
      </c>
      <c r="N16103" t="b">
        <v>0</v>
      </c>
      <c r="O16103" t="s">
        <v>70707</v>
      </c>
      <c r="P16103">
        <v>1</v>
      </c>
      <c r="Q16103">
        <v>88585</v>
      </c>
      <c r="R16103">
        <v>470</v>
      </c>
      <c r="S16103">
        <v>46</v>
      </c>
      <c r="T16103">
        <v>0</v>
      </c>
      <c r="U16103">
        <v>33</v>
      </c>
    </row>
    <row r="16104" spans="1:21" x14ac:dyDescent="0.25">
      <c r="A16104" t="s">
        <v>65045</v>
      </c>
      <c r="B16104" t="s">
        <v>65046</v>
      </c>
      <c r="C16104" t="s">
        <v>70708</v>
      </c>
      <c r="D16104" t="s">
        <v>70709</v>
      </c>
      <c r="E16104" t="s">
        <v>70710</v>
      </c>
      <c r="F16104" t="s">
        <v>70711</v>
      </c>
      <c r="G16104" t="s">
        <v>70712</v>
      </c>
      <c r="H16104">
        <v>27</v>
      </c>
      <c r="I16104" t="s">
        <v>28</v>
      </c>
      <c r="J16104" t="s">
        <v>695</v>
      </c>
      <c r="K16104">
        <v>274</v>
      </c>
      <c r="L16104" t="s">
        <v>30</v>
      </c>
      <c r="M16104" t="s">
        <v>31</v>
      </c>
      <c r="N16104" t="b">
        <v>0</v>
      </c>
      <c r="O16104" t="s">
        <v>70713</v>
      </c>
      <c r="P16104">
        <v>1</v>
      </c>
      <c r="Q16104">
        <v>52152</v>
      </c>
      <c r="R16104">
        <v>1397</v>
      </c>
      <c r="S16104">
        <v>5</v>
      </c>
      <c r="T16104">
        <v>0</v>
      </c>
      <c r="U16104">
        <v>65</v>
      </c>
    </row>
    <row r="16105" spans="1:21" x14ac:dyDescent="0.25">
      <c r="A16105" t="s">
        <v>65045</v>
      </c>
      <c r="B16105" t="s">
        <v>65046</v>
      </c>
      <c r="C16105" t="s">
        <v>70714</v>
      </c>
      <c r="D16105" t="s">
        <v>70715</v>
      </c>
      <c r="E16105" t="s">
        <v>70716</v>
      </c>
      <c r="F16105" t="s">
        <v>70717</v>
      </c>
      <c r="G16105" t="s">
        <v>68096</v>
      </c>
      <c r="H16105">
        <v>27</v>
      </c>
      <c r="I16105" t="s">
        <v>28</v>
      </c>
      <c r="J16105" t="s">
        <v>8699</v>
      </c>
      <c r="K16105">
        <v>724</v>
      </c>
      <c r="L16105" t="s">
        <v>30</v>
      </c>
      <c r="M16105" t="s">
        <v>31</v>
      </c>
      <c r="N16105" t="b">
        <v>0</v>
      </c>
      <c r="O16105" t="s">
        <v>70718</v>
      </c>
      <c r="P16105">
        <v>1</v>
      </c>
      <c r="Q16105">
        <v>187966</v>
      </c>
      <c r="R16105">
        <v>3697</v>
      </c>
      <c r="S16105">
        <v>47</v>
      </c>
      <c r="T16105">
        <v>0</v>
      </c>
      <c r="U16105">
        <v>95</v>
      </c>
    </row>
    <row r="16106" spans="1:21" x14ac:dyDescent="0.25">
      <c r="A16106" t="s">
        <v>65045</v>
      </c>
      <c r="B16106" t="s">
        <v>65046</v>
      </c>
      <c r="C16106" t="s">
        <v>70719</v>
      </c>
      <c r="D16106" t="s">
        <v>70720</v>
      </c>
      <c r="E16106" t="s">
        <v>70721</v>
      </c>
      <c r="F16106" t="s">
        <v>70722</v>
      </c>
      <c r="G16106" t="s">
        <v>70723</v>
      </c>
      <c r="H16106">
        <v>27</v>
      </c>
      <c r="I16106" t="s">
        <v>28</v>
      </c>
      <c r="J16106" t="s">
        <v>12506</v>
      </c>
      <c r="K16106">
        <v>325</v>
      </c>
      <c r="L16106" t="s">
        <v>30</v>
      </c>
      <c r="M16106" t="s">
        <v>31</v>
      </c>
      <c r="N16106" t="b">
        <v>0</v>
      </c>
      <c r="O16106" t="s">
        <v>70724</v>
      </c>
      <c r="P16106">
        <v>1</v>
      </c>
      <c r="Q16106">
        <v>64538</v>
      </c>
      <c r="R16106">
        <v>520</v>
      </c>
      <c r="S16106">
        <v>37</v>
      </c>
      <c r="T16106">
        <v>0</v>
      </c>
      <c r="U16106">
        <v>17</v>
      </c>
    </row>
    <row r="16107" spans="1:21" x14ac:dyDescent="0.25">
      <c r="A16107" t="s">
        <v>65045</v>
      </c>
      <c r="B16107" t="s">
        <v>65046</v>
      </c>
      <c r="C16107" t="s">
        <v>70725</v>
      </c>
      <c r="D16107" t="s">
        <v>70726</v>
      </c>
      <c r="E16107" t="s">
        <v>70727</v>
      </c>
      <c r="F16107" t="s">
        <v>70728</v>
      </c>
      <c r="G16107" t="s">
        <v>70729</v>
      </c>
      <c r="H16107">
        <v>27</v>
      </c>
      <c r="I16107" t="s">
        <v>28</v>
      </c>
      <c r="J16107" t="s">
        <v>3845</v>
      </c>
      <c r="K16107">
        <v>135</v>
      </c>
      <c r="L16107" t="s">
        <v>30</v>
      </c>
      <c r="M16107" t="s">
        <v>31</v>
      </c>
      <c r="N16107" t="b">
        <v>0</v>
      </c>
      <c r="O16107" t="s">
        <v>70730</v>
      </c>
      <c r="P16107">
        <v>1</v>
      </c>
      <c r="Q16107">
        <v>4783</v>
      </c>
      <c r="R16107">
        <v>27</v>
      </c>
      <c r="S16107">
        <v>9</v>
      </c>
      <c r="T16107">
        <v>0</v>
      </c>
      <c r="U16107">
        <v>3</v>
      </c>
    </row>
    <row r="16108" spans="1:21" x14ac:dyDescent="0.25">
      <c r="A16108" t="s">
        <v>65045</v>
      </c>
      <c r="B16108" t="s">
        <v>65046</v>
      </c>
      <c r="C16108" t="s">
        <v>70731</v>
      </c>
      <c r="D16108" t="s">
        <v>70732</v>
      </c>
      <c r="E16108" t="s">
        <v>70727</v>
      </c>
      <c r="F16108" t="s">
        <v>70733</v>
      </c>
      <c r="G16108" t="s">
        <v>70734</v>
      </c>
      <c r="H16108">
        <v>27</v>
      </c>
      <c r="I16108" t="s">
        <v>28</v>
      </c>
      <c r="J16108" t="s">
        <v>8513</v>
      </c>
      <c r="K16108">
        <v>131</v>
      </c>
      <c r="L16108" t="s">
        <v>30</v>
      </c>
      <c r="M16108" t="s">
        <v>31</v>
      </c>
      <c r="N16108" t="b">
        <v>0</v>
      </c>
      <c r="O16108" t="s">
        <v>70735</v>
      </c>
      <c r="P16108">
        <v>1</v>
      </c>
      <c r="Q16108">
        <v>583</v>
      </c>
      <c r="R16108">
        <v>5</v>
      </c>
      <c r="S16108">
        <v>0</v>
      </c>
      <c r="T16108">
        <v>0</v>
      </c>
      <c r="U16108">
        <v>1</v>
      </c>
    </row>
    <row r="16109" spans="1:21" x14ac:dyDescent="0.25">
      <c r="A16109" t="s">
        <v>65045</v>
      </c>
      <c r="B16109" t="s">
        <v>65046</v>
      </c>
      <c r="C16109" t="s">
        <v>70736</v>
      </c>
      <c r="D16109" t="s">
        <v>70737</v>
      </c>
      <c r="E16109" t="s">
        <v>70738</v>
      </c>
      <c r="F16109" t="s">
        <v>70739</v>
      </c>
      <c r="G16109" t="s">
        <v>68096</v>
      </c>
      <c r="H16109">
        <v>27</v>
      </c>
      <c r="I16109" t="s">
        <v>28</v>
      </c>
      <c r="J16109" t="s">
        <v>1237</v>
      </c>
      <c r="K16109">
        <v>312</v>
      </c>
      <c r="L16109" t="s">
        <v>30</v>
      </c>
      <c r="M16109" t="s">
        <v>31</v>
      </c>
      <c r="N16109" t="b">
        <v>0</v>
      </c>
      <c r="O16109" t="s">
        <v>70740</v>
      </c>
      <c r="P16109">
        <v>1</v>
      </c>
      <c r="Q16109">
        <v>2353</v>
      </c>
      <c r="R16109">
        <v>27</v>
      </c>
      <c r="S16109">
        <v>0</v>
      </c>
      <c r="T16109">
        <v>0</v>
      </c>
      <c r="U16109">
        <v>1</v>
      </c>
    </row>
    <row r="16110" spans="1:21" x14ac:dyDescent="0.25">
      <c r="A16110" t="s">
        <v>65045</v>
      </c>
      <c r="B16110" t="s">
        <v>65046</v>
      </c>
      <c r="C16110" t="s">
        <v>70741</v>
      </c>
      <c r="D16110" t="s">
        <v>70742</v>
      </c>
      <c r="E16110" t="s">
        <v>70738</v>
      </c>
      <c r="F16110" t="s">
        <v>70743</v>
      </c>
      <c r="G16110" t="s">
        <v>70744</v>
      </c>
      <c r="H16110">
        <v>27</v>
      </c>
      <c r="I16110" t="s">
        <v>28</v>
      </c>
      <c r="J16110" t="s">
        <v>1147</v>
      </c>
      <c r="K16110">
        <v>305</v>
      </c>
      <c r="L16110" t="s">
        <v>30</v>
      </c>
      <c r="M16110" t="s">
        <v>31</v>
      </c>
      <c r="N16110" t="b">
        <v>0</v>
      </c>
      <c r="P16110">
        <v>1</v>
      </c>
      <c r="Q16110">
        <v>693</v>
      </c>
      <c r="R16110">
        <v>7</v>
      </c>
      <c r="S16110">
        <v>0</v>
      </c>
      <c r="T16110">
        <v>0</v>
      </c>
      <c r="U16110">
        <v>0</v>
      </c>
    </row>
    <row r="16111" spans="1:21" x14ac:dyDescent="0.25">
      <c r="A16111" t="s">
        <v>65045</v>
      </c>
      <c r="B16111" t="s">
        <v>65046</v>
      </c>
      <c r="C16111" t="s">
        <v>70745</v>
      </c>
      <c r="D16111" t="s">
        <v>70746</v>
      </c>
      <c r="E16111" t="s">
        <v>70747</v>
      </c>
      <c r="F16111" t="s">
        <v>70748</v>
      </c>
      <c r="G16111" t="s">
        <v>70749</v>
      </c>
      <c r="H16111">
        <v>27</v>
      </c>
      <c r="I16111" t="s">
        <v>28</v>
      </c>
      <c r="J16111" t="s">
        <v>18266</v>
      </c>
      <c r="K16111">
        <v>107</v>
      </c>
      <c r="L16111" t="s">
        <v>30</v>
      </c>
      <c r="M16111" t="s">
        <v>31</v>
      </c>
      <c r="N16111" t="b">
        <v>0</v>
      </c>
      <c r="O16111" t="s">
        <v>70750</v>
      </c>
      <c r="P16111">
        <v>1</v>
      </c>
      <c r="Q16111">
        <v>819</v>
      </c>
      <c r="R16111">
        <v>13</v>
      </c>
      <c r="S16111">
        <v>0</v>
      </c>
      <c r="T16111">
        <v>0</v>
      </c>
      <c r="U16111">
        <v>1</v>
      </c>
    </row>
    <row r="16112" spans="1:21" x14ac:dyDescent="0.25">
      <c r="A16112" t="s">
        <v>65045</v>
      </c>
      <c r="B16112" t="s">
        <v>65046</v>
      </c>
      <c r="C16112" t="s">
        <v>70751</v>
      </c>
      <c r="D16112" t="s">
        <v>70746</v>
      </c>
      <c r="E16112" t="s">
        <v>70747</v>
      </c>
      <c r="F16112" t="s">
        <v>70752</v>
      </c>
      <c r="G16112" t="s">
        <v>70753</v>
      </c>
      <c r="H16112">
        <v>27</v>
      </c>
      <c r="I16112" t="s">
        <v>28</v>
      </c>
      <c r="J16112" t="s">
        <v>587</v>
      </c>
      <c r="K16112">
        <v>262</v>
      </c>
      <c r="L16112" t="s">
        <v>30</v>
      </c>
      <c r="M16112" t="s">
        <v>31</v>
      </c>
      <c r="N16112" t="b">
        <v>0</v>
      </c>
      <c r="P16112">
        <v>1</v>
      </c>
      <c r="Q16112">
        <v>1638</v>
      </c>
      <c r="R16112">
        <v>11</v>
      </c>
      <c r="S16112">
        <v>0</v>
      </c>
      <c r="T16112">
        <v>0</v>
      </c>
      <c r="U16112">
        <v>0</v>
      </c>
    </row>
    <row r="16113" spans="1:21" x14ac:dyDescent="0.25">
      <c r="A16113" t="s">
        <v>65045</v>
      </c>
      <c r="B16113" t="s">
        <v>65046</v>
      </c>
      <c r="C16113" t="s">
        <v>70754</v>
      </c>
      <c r="D16113" t="s">
        <v>70755</v>
      </c>
      <c r="E16113" t="s">
        <v>70756</v>
      </c>
      <c r="F16113" t="s">
        <v>70757</v>
      </c>
      <c r="G16113" t="s">
        <v>68096</v>
      </c>
      <c r="H16113">
        <v>27</v>
      </c>
      <c r="I16113" t="s">
        <v>28</v>
      </c>
      <c r="J16113" t="s">
        <v>7210</v>
      </c>
      <c r="K16113">
        <v>363</v>
      </c>
      <c r="L16113" t="s">
        <v>30</v>
      </c>
      <c r="M16113" t="s">
        <v>31</v>
      </c>
      <c r="N16113" t="b">
        <v>0</v>
      </c>
      <c r="O16113" t="s">
        <v>70758</v>
      </c>
      <c r="P16113">
        <v>1</v>
      </c>
      <c r="Q16113">
        <v>198</v>
      </c>
      <c r="R16113">
        <v>4</v>
      </c>
      <c r="S16113">
        <v>0</v>
      </c>
      <c r="T16113">
        <v>0</v>
      </c>
      <c r="U16113">
        <v>3</v>
      </c>
    </row>
    <row r="16114" spans="1:21" x14ac:dyDescent="0.25">
      <c r="A16114" t="s">
        <v>65045</v>
      </c>
      <c r="B16114" t="s">
        <v>65046</v>
      </c>
      <c r="C16114" t="s">
        <v>70759</v>
      </c>
      <c r="D16114" t="s">
        <v>70760</v>
      </c>
      <c r="E16114" t="s">
        <v>70761</v>
      </c>
      <c r="F16114" t="s">
        <v>70762</v>
      </c>
      <c r="G16114" t="s">
        <v>68096</v>
      </c>
      <c r="H16114">
        <v>27</v>
      </c>
      <c r="I16114" t="s">
        <v>28</v>
      </c>
      <c r="J16114" t="s">
        <v>10312</v>
      </c>
      <c r="K16114">
        <v>568</v>
      </c>
      <c r="L16114" t="s">
        <v>30</v>
      </c>
      <c r="M16114" t="s">
        <v>31</v>
      </c>
      <c r="N16114" t="b">
        <v>0</v>
      </c>
      <c r="O16114" t="s">
        <v>70763</v>
      </c>
      <c r="P16114">
        <v>1</v>
      </c>
      <c r="Q16114">
        <v>630</v>
      </c>
      <c r="R16114">
        <v>2</v>
      </c>
      <c r="S16114">
        <v>1</v>
      </c>
      <c r="T16114">
        <v>0</v>
      </c>
      <c r="U16114">
        <v>0</v>
      </c>
    </row>
    <row r="16115" spans="1:21" x14ac:dyDescent="0.25">
      <c r="A16115" t="s">
        <v>65045</v>
      </c>
      <c r="B16115" t="s">
        <v>65046</v>
      </c>
      <c r="C16115" t="s">
        <v>70764</v>
      </c>
      <c r="D16115" t="s">
        <v>70760</v>
      </c>
      <c r="E16115" t="s">
        <v>70761</v>
      </c>
      <c r="F16115" t="s">
        <v>70765</v>
      </c>
      <c r="H16115">
        <v>27</v>
      </c>
      <c r="I16115" t="s">
        <v>28</v>
      </c>
      <c r="J16115" t="s">
        <v>12806</v>
      </c>
      <c r="K16115">
        <v>109</v>
      </c>
      <c r="L16115" t="s">
        <v>30</v>
      </c>
      <c r="M16115" t="s">
        <v>31</v>
      </c>
      <c r="N16115" t="b">
        <v>0</v>
      </c>
      <c r="O16115" t="s">
        <v>70766</v>
      </c>
      <c r="P16115">
        <v>1</v>
      </c>
      <c r="Q16115">
        <v>104</v>
      </c>
      <c r="R16115">
        <v>2</v>
      </c>
      <c r="S16115">
        <v>0</v>
      </c>
      <c r="T16115">
        <v>0</v>
      </c>
      <c r="U16115">
        <v>0</v>
      </c>
    </row>
    <row r="16116" spans="1:21" x14ac:dyDescent="0.25">
      <c r="A16116" t="s">
        <v>65045</v>
      </c>
      <c r="B16116" t="s">
        <v>65046</v>
      </c>
      <c r="C16116" t="s">
        <v>70767</v>
      </c>
      <c r="D16116" t="s">
        <v>70760</v>
      </c>
      <c r="E16116" t="s">
        <v>70761</v>
      </c>
      <c r="F16116" t="s">
        <v>70768</v>
      </c>
      <c r="G16116" t="s">
        <v>68096</v>
      </c>
      <c r="H16116">
        <v>27</v>
      </c>
      <c r="I16116" t="s">
        <v>28</v>
      </c>
      <c r="J16116" t="s">
        <v>7772</v>
      </c>
      <c r="K16116">
        <v>452</v>
      </c>
      <c r="L16116" t="s">
        <v>30</v>
      </c>
      <c r="M16116" t="s">
        <v>31</v>
      </c>
      <c r="N16116" t="b">
        <v>0</v>
      </c>
      <c r="O16116" t="s">
        <v>70769</v>
      </c>
      <c r="P16116">
        <v>1</v>
      </c>
      <c r="Q16116">
        <v>275</v>
      </c>
      <c r="R16116">
        <v>3</v>
      </c>
      <c r="S16116">
        <v>0</v>
      </c>
      <c r="T16116">
        <v>0</v>
      </c>
      <c r="U16116">
        <v>1</v>
      </c>
    </row>
    <row r="16117" spans="1:21" x14ac:dyDescent="0.25">
      <c r="A16117" t="s">
        <v>65045</v>
      </c>
      <c r="B16117" t="s">
        <v>65046</v>
      </c>
      <c r="C16117" t="s">
        <v>70770</v>
      </c>
      <c r="D16117" t="s">
        <v>70771</v>
      </c>
      <c r="E16117" t="s">
        <v>70772</v>
      </c>
      <c r="F16117" t="s">
        <v>70773</v>
      </c>
      <c r="G16117" t="s">
        <v>70774</v>
      </c>
      <c r="H16117">
        <v>27</v>
      </c>
      <c r="I16117" t="s">
        <v>28</v>
      </c>
      <c r="J16117" t="s">
        <v>4194</v>
      </c>
      <c r="K16117">
        <v>397</v>
      </c>
      <c r="L16117" t="s">
        <v>30</v>
      </c>
      <c r="M16117" t="s">
        <v>31</v>
      </c>
      <c r="N16117" t="b">
        <v>0</v>
      </c>
      <c r="P16117">
        <v>1</v>
      </c>
      <c r="Q16117">
        <v>18074</v>
      </c>
      <c r="R16117">
        <v>85</v>
      </c>
      <c r="S16117">
        <v>2</v>
      </c>
      <c r="T16117">
        <v>0</v>
      </c>
      <c r="U16117">
        <v>3</v>
      </c>
    </row>
    <row r="16118" spans="1:21" x14ac:dyDescent="0.25">
      <c r="A16118" t="s">
        <v>65045</v>
      </c>
      <c r="B16118" t="s">
        <v>65046</v>
      </c>
      <c r="C16118" t="s">
        <v>70775</v>
      </c>
      <c r="D16118" t="s">
        <v>70776</v>
      </c>
      <c r="E16118" t="s">
        <v>70777</v>
      </c>
      <c r="F16118" t="s">
        <v>70778</v>
      </c>
      <c r="G16118" t="s">
        <v>70779</v>
      </c>
      <c r="H16118">
        <v>27</v>
      </c>
      <c r="I16118" t="s">
        <v>28</v>
      </c>
      <c r="J16118" t="s">
        <v>5334</v>
      </c>
      <c r="K16118">
        <v>1162</v>
      </c>
      <c r="L16118" t="s">
        <v>30</v>
      </c>
      <c r="M16118" t="s">
        <v>31</v>
      </c>
      <c r="N16118" t="b">
        <v>0</v>
      </c>
      <c r="O16118" t="s">
        <v>70780</v>
      </c>
      <c r="P16118">
        <v>1</v>
      </c>
      <c r="Q16118">
        <v>2474</v>
      </c>
      <c r="R16118">
        <v>14</v>
      </c>
      <c r="S16118">
        <v>1</v>
      </c>
      <c r="T16118">
        <v>0</v>
      </c>
      <c r="U16118">
        <v>2</v>
      </c>
    </row>
    <row r="16119" spans="1:21" x14ac:dyDescent="0.25">
      <c r="A16119" t="s">
        <v>65045</v>
      </c>
      <c r="B16119" t="s">
        <v>65046</v>
      </c>
      <c r="C16119" t="s">
        <v>70781</v>
      </c>
      <c r="D16119" t="s">
        <v>70782</v>
      </c>
      <c r="E16119" t="s">
        <v>70783</v>
      </c>
      <c r="F16119" t="s">
        <v>70784</v>
      </c>
      <c r="G16119" t="s">
        <v>70785</v>
      </c>
      <c r="H16119">
        <v>27</v>
      </c>
      <c r="I16119" t="s">
        <v>28</v>
      </c>
      <c r="J16119" t="s">
        <v>4746</v>
      </c>
      <c r="K16119">
        <v>669</v>
      </c>
      <c r="L16119" t="s">
        <v>30</v>
      </c>
      <c r="M16119" t="s">
        <v>31</v>
      </c>
      <c r="N16119" t="b">
        <v>0</v>
      </c>
      <c r="P16119">
        <v>1</v>
      </c>
      <c r="Q16119">
        <v>23112</v>
      </c>
      <c r="R16119">
        <v>110</v>
      </c>
      <c r="S16119">
        <v>7</v>
      </c>
      <c r="T16119">
        <v>0</v>
      </c>
      <c r="U16119">
        <v>5</v>
      </c>
    </row>
    <row r="16120" spans="1:21" x14ac:dyDescent="0.25">
      <c r="A16120" t="s">
        <v>65045</v>
      </c>
      <c r="B16120" t="s">
        <v>65046</v>
      </c>
      <c r="C16120" t="s">
        <v>70786</v>
      </c>
      <c r="D16120" t="s">
        <v>70787</v>
      </c>
      <c r="E16120" t="s">
        <v>70788</v>
      </c>
      <c r="F16120" t="s">
        <v>70789</v>
      </c>
      <c r="G16120" t="s">
        <v>70790</v>
      </c>
      <c r="H16120">
        <v>27</v>
      </c>
      <c r="I16120" t="s">
        <v>28</v>
      </c>
      <c r="J16120" t="s">
        <v>5475</v>
      </c>
      <c r="K16120">
        <v>1117</v>
      </c>
      <c r="L16120" t="s">
        <v>30</v>
      </c>
      <c r="M16120" t="s">
        <v>31</v>
      </c>
      <c r="N16120" t="b">
        <v>0</v>
      </c>
      <c r="P16120">
        <v>1</v>
      </c>
      <c r="Q16120">
        <v>30426</v>
      </c>
      <c r="R16120">
        <v>149</v>
      </c>
      <c r="S16120">
        <v>4</v>
      </c>
      <c r="T16120">
        <v>0</v>
      </c>
      <c r="U16120">
        <v>5</v>
      </c>
    </row>
    <row r="16121" spans="1:21" x14ac:dyDescent="0.25">
      <c r="A16121" t="s">
        <v>65045</v>
      </c>
      <c r="B16121" t="s">
        <v>65046</v>
      </c>
      <c r="C16121" t="s">
        <v>70791</v>
      </c>
      <c r="D16121" t="s">
        <v>70792</v>
      </c>
      <c r="E16121" t="s">
        <v>70793</v>
      </c>
      <c r="F16121" t="s">
        <v>70794</v>
      </c>
      <c r="G16121" t="s">
        <v>70795</v>
      </c>
      <c r="H16121">
        <v>27</v>
      </c>
      <c r="I16121" t="s">
        <v>28</v>
      </c>
      <c r="J16121" t="s">
        <v>15637</v>
      </c>
      <c r="K16121">
        <v>759</v>
      </c>
      <c r="L16121" t="s">
        <v>30</v>
      </c>
      <c r="M16121" t="s">
        <v>31</v>
      </c>
      <c r="N16121" t="b">
        <v>0</v>
      </c>
      <c r="P16121">
        <v>1</v>
      </c>
      <c r="Q16121">
        <v>32014</v>
      </c>
      <c r="R16121">
        <v>122</v>
      </c>
      <c r="S16121">
        <v>4</v>
      </c>
      <c r="T16121">
        <v>0</v>
      </c>
      <c r="U16121">
        <v>6</v>
      </c>
    </row>
    <row r="16122" spans="1:21" x14ac:dyDescent="0.25">
      <c r="A16122" t="s">
        <v>65045</v>
      </c>
      <c r="B16122" t="s">
        <v>65046</v>
      </c>
      <c r="C16122" t="s">
        <v>70796</v>
      </c>
      <c r="D16122" t="s">
        <v>70797</v>
      </c>
      <c r="E16122" t="s">
        <v>70798</v>
      </c>
      <c r="F16122" t="s">
        <v>70799</v>
      </c>
      <c r="G16122" t="s">
        <v>70800</v>
      </c>
      <c r="H16122">
        <v>27</v>
      </c>
      <c r="I16122" t="s">
        <v>28</v>
      </c>
      <c r="J16122" t="s">
        <v>3880</v>
      </c>
      <c r="K16122">
        <v>369</v>
      </c>
      <c r="L16122" t="s">
        <v>30</v>
      </c>
      <c r="M16122" t="s">
        <v>31</v>
      </c>
      <c r="N16122" t="b">
        <v>0</v>
      </c>
      <c r="O16122" t="s">
        <v>70801</v>
      </c>
      <c r="P16122">
        <v>1</v>
      </c>
      <c r="Q16122">
        <v>4897</v>
      </c>
      <c r="R16122">
        <v>45</v>
      </c>
      <c r="S16122">
        <v>0</v>
      </c>
      <c r="T16122">
        <v>0</v>
      </c>
      <c r="U16122">
        <v>5</v>
      </c>
    </row>
    <row r="16123" spans="1:21" x14ac:dyDescent="0.25">
      <c r="A16123" t="s">
        <v>65045</v>
      </c>
      <c r="B16123" t="s">
        <v>65046</v>
      </c>
      <c r="C16123" t="s">
        <v>70802</v>
      </c>
      <c r="D16123" t="s">
        <v>70803</v>
      </c>
      <c r="E16123" t="s">
        <v>70804</v>
      </c>
      <c r="F16123" t="s">
        <v>70805</v>
      </c>
      <c r="G16123" t="s">
        <v>70806</v>
      </c>
      <c r="H16123">
        <v>27</v>
      </c>
      <c r="I16123" t="s">
        <v>28</v>
      </c>
      <c r="J16123" t="s">
        <v>4273</v>
      </c>
      <c r="K16123">
        <v>653</v>
      </c>
      <c r="L16123" t="s">
        <v>30</v>
      </c>
      <c r="M16123" t="s">
        <v>31</v>
      </c>
      <c r="N16123" t="b">
        <v>0</v>
      </c>
      <c r="P16123">
        <v>1</v>
      </c>
      <c r="Q16123">
        <v>51024</v>
      </c>
      <c r="R16123">
        <v>173</v>
      </c>
      <c r="S16123">
        <v>7</v>
      </c>
      <c r="T16123">
        <v>0</v>
      </c>
      <c r="U16123">
        <v>11</v>
      </c>
    </row>
    <row r="16124" spans="1:21" x14ac:dyDescent="0.25">
      <c r="A16124" t="s">
        <v>65045</v>
      </c>
      <c r="B16124" t="s">
        <v>65046</v>
      </c>
      <c r="C16124" t="s">
        <v>70807</v>
      </c>
      <c r="D16124" t="s">
        <v>70808</v>
      </c>
      <c r="E16124" s="1">
        <v>42350.765277777777</v>
      </c>
      <c r="F16124" t="s">
        <v>70809</v>
      </c>
      <c r="G16124" t="s">
        <v>70810</v>
      </c>
      <c r="H16124">
        <v>27</v>
      </c>
      <c r="I16124" t="s">
        <v>28</v>
      </c>
      <c r="J16124" t="s">
        <v>120</v>
      </c>
      <c r="K16124">
        <v>368</v>
      </c>
      <c r="L16124" t="s">
        <v>30</v>
      </c>
      <c r="M16124" t="s">
        <v>31</v>
      </c>
      <c r="N16124" t="b">
        <v>0</v>
      </c>
      <c r="P16124">
        <v>1</v>
      </c>
      <c r="Q16124">
        <v>119933</v>
      </c>
      <c r="R16124">
        <v>497</v>
      </c>
      <c r="S16124">
        <v>20</v>
      </c>
      <c r="T16124">
        <v>0</v>
      </c>
      <c r="U16124">
        <v>24</v>
      </c>
    </row>
    <row r="16125" spans="1:21" x14ac:dyDescent="0.25">
      <c r="A16125" t="s">
        <v>65045</v>
      </c>
      <c r="B16125" t="s">
        <v>65046</v>
      </c>
      <c r="C16125" t="s">
        <v>70811</v>
      </c>
      <c r="D16125" t="s">
        <v>70812</v>
      </c>
      <c r="E16125" s="1">
        <v>42289.749305555553</v>
      </c>
      <c r="F16125" t="s">
        <v>70813</v>
      </c>
      <c r="G16125" t="s">
        <v>70814</v>
      </c>
      <c r="H16125">
        <v>27</v>
      </c>
      <c r="I16125" t="s">
        <v>28</v>
      </c>
      <c r="J16125" t="s">
        <v>1796</v>
      </c>
      <c r="K16125">
        <v>293</v>
      </c>
      <c r="L16125" t="s">
        <v>30</v>
      </c>
      <c r="M16125" t="s">
        <v>31</v>
      </c>
      <c r="N16125" t="b">
        <v>0</v>
      </c>
      <c r="O16125" t="s">
        <v>70815</v>
      </c>
      <c r="P16125">
        <v>1</v>
      </c>
      <c r="Q16125">
        <v>225451</v>
      </c>
      <c r="R16125">
        <v>1854</v>
      </c>
      <c r="S16125">
        <v>29</v>
      </c>
      <c r="T16125">
        <v>0</v>
      </c>
      <c r="U16125">
        <v>125</v>
      </c>
    </row>
    <row r="16126" spans="1:21" x14ac:dyDescent="0.25">
      <c r="A16126" t="s">
        <v>65045</v>
      </c>
      <c r="B16126" t="s">
        <v>65046</v>
      </c>
      <c r="C16126" t="s">
        <v>70816</v>
      </c>
      <c r="D16126" t="s">
        <v>70817</v>
      </c>
      <c r="E16126" s="1">
        <v>42289.15</v>
      </c>
      <c r="F16126" t="s">
        <v>70818</v>
      </c>
      <c r="G16126" t="s">
        <v>70819</v>
      </c>
      <c r="H16126">
        <v>27</v>
      </c>
      <c r="I16126" t="s">
        <v>28</v>
      </c>
      <c r="J16126" t="s">
        <v>5232</v>
      </c>
      <c r="K16126">
        <v>519</v>
      </c>
      <c r="L16126" t="s">
        <v>30</v>
      </c>
      <c r="M16126" t="s">
        <v>7991</v>
      </c>
      <c r="N16126" t="b">
        <v>0</v>
      </c>
      <c r="O16126" t="s">
        <v>70820</v>
      </c>
      <c r="P16126">
        <v>1</v>
      </c>
      <c r="Q16126">
        <v>2694</v>
      </c>
      <c r="R16126">
        <v>11</v>
      </c>
      <c r="S16126">
        <v>3</v>
      </c>
      <c r="T16126">
        <v>0</v>
      </c>
      <c r="U16126">
        <v>0</v>
      </c>
    </row>
    <row r="16127" spans="1:21" x14ac:dyDescent="0.25">
      <c r="A16127" t="s">
        <v>65045</v>
      </c>
      <c r="B16127" t="s">
        <v>65046</v>
      </c>
      <c r="C16127" t="s">
        <v>70821</v>
      </c>
      <c r="D16127" t="s">
        <v>70822</v>
      </c>
      <c r="E16127" s="1">
        <v>42289.135416666664</v>
      </c>
      <c r="F16127" t="s">
        <v>70823</v>
      </c>
      <c r="G16127" t="s">
        <v>70824</v>
      </c>
      <c r="H16127">
        <v>27</v>
      </c>
      <c r="I16127" t="s">
        <v>28</v>
      </c>
      <c r="J16127" t="s">
        <v>5387</v>
      </c>
      <c r="K16127">
        <v>705</v>
      </c>
      <c r="L16127" t="s">
        <v>30</v>
      </c>
      <c r="M16127" t="s">
        <v>7991</v>
      </c>
      <c r="N16127" t="b">
        <v>0</v>
      </c>
      <c r="O16127" t="s">
        <v>70825</v>
      </c>
      <c r="P16127">
        <v>1</v>
      </c>
      <c r="Q16127">
        <v>5536</v>
      </c>
      <c r="R16127">
        <v>41</v>
      </c>
      <c r="S16127">
        <v>2</v>
      </c>
      <c r="T16127">
        <v>0</v>
      </c>
      <c r="U16127">
        <v>1</v>
      </c>
    </row>
    <row r="16128" spans="1:21" x14ac:dyDescent="0.25">
      <c r="A16128" t="s">
        <v>65045</v>
      </c>
      <c r="B16128" t="s">
        <v>65046</v>
      </c>
      <c r="C16128" t="s">
        <v>70826</v>
      </c>
      <c r="D16128" t="s">
        <v>70827</v>
      </c>
      <c r="E16128" t="s">
        <v>70828</v>
      </c>
      <c r="F16128" t="s">
        <v>70829</v>
      </c>
      <c r="G16128" t="s">
        <v>70830</v>
      </c>
      <c r="H16128">
        <v>27</v>
      </c>
      <c r="I16128" t="s">
        <v>28</v>
      </c>
      <c r="J16128" t="s">
        <v>10321</v>
      </c>
      <c r="K16128">
        <v>300</v>
      </c>
      <c r="L16128" t="s">
        <v>30</v>
      </c>
      <c r="M16128" t="s">
        <v>7991</v>
      </c>
      <c r="N16128" t="b">
        <v>0</v>
      </c>
      <c r="P16128">
        <v>1</v>
      </c>
      <c r="Q16128">
        <v>36026</v>
      </c>
      <c r="R16128">
        <v>238</v>
      </c>
      <c r="S16128">
        <v>50</v>
      </c>
      <c r="T16128">
        <v>0</v>
      </c>
      <c r="U16128">
        <v>9</v>
      </c>
    </row>
    <row r="16129" spans="1:21" x14ac:dyDescent="0.25">
      <c r="A16129" t="s">
        <v>65045</v>
      </c>
      <c r="B16129" t="s">
        <v>65046</v>
      </c>
      <c r="C16129" t="s">
        <v>70831</v>
      </c>
      <c r="D16129" t="s">
        <v>70832</v>
      </c>
      <c r="E16129" t="s">
        <v>70833</v>
      </c>
      <c r="F16129" t="s">
        <v>70834</v>
      </c>
      <c r="G16129" t="s">
        <v>70835</v>
      </c>
      <c r="H16129">
        <v>27</v>
      </c>
      <c r="I16129" t="s">
        <v>28</v>
      </c>
      <c r="J16129" t="s">
        <v>5035</v>
      </c>
      <c r="K16129">
        <v>417</v>
      </c>
      <c r="L16129" t="s">
        <v>30</v>
      </c>
      <c r="M16129" t="s">
        <v>7991</v>
      </c>
      <c r="N16129" t="b">
        <v>0</v>
      </c>
      <c r="O16129" t="s">
        <v>70836</v>
      </c>
      <c r="P16129">
        <v>1</v>
      </c>
      <c r="Q16129">
        <v>19277</v>
      </c>
      <c r="R16129">
        <v>190</v>
      </c>
      <c r="S16129">
        <v>13</v>
      </c>
      <c r="T16129">
        <v>0</v>
      </c>
      <c r="U16129">
        <v>14</v>
      </c>
    </row>
    <row r="16130" spans="1:21" x14ac:dyDescent="0.25">
      <c r="A16130" t="s">
        <v>65045</v>
      </c>
      <c r="B16130" t="s">
        <v>65046</v>
      </c>
      <c r="C16130" t="s">
        <v>70837</v>
      </c>
      <c r="D16130" t="s">
        <v>70838</v>
      </c>
      <c r="E16130" t="s">
        <v>70839</v>
      </c>
      <c r="F16130" t="s">
        <v>70840</v>
      </c>
      <c r="G16130" t="s">
        <v>70835</v>
      </c>
      <c r="H16130">
        <v>27</v>
      </c>
      <c r="I16130" t="s">
        <v>28</v>
      </c>
      <c r="J16130" t="s">
        <v>4739</v>
      </c>
      <c r="K16130">
        <v>372</v>
      </c>
      <c r="L16130" t="s">
        <v>30</v>
      </c>
      <c r="M16130" t="s">
        <v>7991</v>
      </c>
      <c r="N16130" t="b">
        <v>0</v>
      </c>
      <c r="O16130" t="s">
        <v>70841</v>
      </c>
      <c r="P16130">
        <v>1</v>
      </c>
      <c r="Q16130">
        <v>19718</v>
      </c>
      <c r="R16130">
        <v>99</v>
      </c>
      <c r="S16130">
        <v>14</v>
      </c>
      <c r="T16130">
        <v>0</v>
      </c>
      <c r="U16130">
        <v>3</v>
      </c>
    </row>
    <row r="16131" spans="1:21" x14ac:dyDescent="0.25">
      <c r="A16131" t="s">
        <v>65045</v>
      </c>
      <c r="B16131" t="s">
        <v>65046</v>
      </c>
      <c r="C16131" t="s">
        <v>70842</v>
      </c>
      <c r="D16131" t="s">
        <v>70843</v>
      </c>
      <c r="E16131" t="s">
        <v>70844</v>
      </c>
      <c r="F16131" t="s">
        <v>70845</v>
      </c>
      <c r="G16131" t="s">
        <v>70846</v>
      </c>
      <c r="H16131">
        <v>27</v>
      </c>
      <c r="I16131" t="s">
        <v>28</v>
      </c>
      <c r="J16131" t="s">
        <v>232</v>
      </c>
      <c r="K16131">
        <v>257</v>
      </c>
      <c r="L16131" t="s">
        <v>30</v>
      </c>
      <c r="M16131" t="s">
        <v>7991</v>
      </c>
      <c r="N16131" t="b">
        <v>0</v>
      </c>
      <c r="O16131" t="s">
        <v>70847</v>
      </c>
      <c r="P16131">
        <v>1</v>
      </c>
      <c r="Q16131">
        <v>58624</v>
      </c>
      <c r="R16131">
        <v>545</v>
      </c>
      <c r="S16131">
        <v>14</v>
      </c>
      <c r="T16131">
        <v>0</v>
      </c>
      <c r="U16131">
        <v>19</v>
      </c>
    </row>
    <row r="16132" spans="1:21" x14ac:dyDescent="0.25">
      <c r="A16132" t="s">
        <v>65045</v>
      </c>
      <c r="B16132" t="s">
        <v>65046</v>
      </c>
      <c r="C16132" t="s">
        <v>70848</v>
      </c>
      <c r="D16132" t="s">
        <v>70849</v>
      </c>
      <c r="E16132" t="s">
        <v>70850</v>
      </c>
      <c r="F16132" t="s">
        <v>70851</v>
      </c>
      <c r="G16132" t="s">
        <v>70852</v>
      </c>
      <c r="H16132">
        <v>27</v>
      </c>
      <c r="I16132" t="s">
        <v>28</v>
      </c>
      <c r="J16132" t="s">
        <v>948</v>
      </c>
      <c r="K16132">
        <v>651</v>
      </c>
      <c r="L16132" t="s">
        <v>30</v>
      </c>
      <c r="M16132" t="s">
        <v>31</v>
      </c>
      <c r="N16132" t="b">
        <v>0</v>
      </c>
      <c r="P16132">
        <v>1</v>
      </c>
      <c r="Q16132">
        <v>27621</v>
      </c>
      <c r="R16132">
        <v>186</v>
      </c>
      <c r="S16132">
        <v>15</v>
      </c>
      <c r="T16132">
        <v>0</v>
      </c>
      <c r="U16132">
        <v>26</v>
      </c>
    </row>
    <row r="16133" spans="1:21" x14ac:dyDescent="0.25">
      <c r="A16133" t="s">
        <v>65045</v>
      </c>
      <c r="B16133" t="s">
        <v>65046</v>
      </c>
      <c r="C16133" t="s">
        <v>70853</v>
      </c>
      <c r="D16133" t="s">
        <v>70854</v>
      </c>
      <c r="E16133" t="s">
        <v>70855</v>
      </c>
      <c r="F16133" t="s">
        <v>70856</v>
      </c>
      <c r="G16133" t="s">
        <v>70857</v>
      </c>
      <c r="H16133">
        <v>27</v>
      </c>
      <c r="I16133" t="s">
        <v>28</v>
      </c>
      <c r="J16133" t="s">
        <v>65</v>
      </c>
      <c r="K16133">
        <v>218</v>
      </c>
      <c r="L16133" t="s">
        <v>30</v>
      </c>
      <c r="M16133" t="s">
        <v>31</v>
      </c>
      <c r="N16133" t="b">
        <v>0</v>
      </c>
      <c r="P16133">
        <v>1</v>
      </c>
      <c r="Q16133">
        <v>22584</v>
      </c>
      <c r="R16133">
        <v>104</v>
      </c>
      <c r="S16133">
        <v>16</v>
      </c>
      <c r="T16133">
        <v>0</v>
      </c>
      <c r="U16133">
        <v>5</v>
      </c>
    </row>
    <row r="16134" spans="1:21" x14ac:dyDescent="0.25">
      <c r="A16134" t="s">
        <v>65045</v>
      </c>
      <c r="B16134" t="s">
        <v>65046</v>
      </c>
      <c r="C16134" t="s">
        <v>70858</v>
      </c>
      <c r="D16134" t="s">
        <v>70859</v>
      </c>
      <c r="E16134" t="s">
        <v>70860</v>
      </c>
      <c r="F16134" t="s">
        <v>70861</v>
      </c>
      <c r="G16134" t="s">
        <v>70862</v>
      </c>
      <c r="H16134">
        <v>27</v>
      </c>
      <c r="I16134" t="s">
        <v>28</v>
      </c>
      <c r="J16134" t="s">
        <v>12369</v>
      </c>
      <c r="K16134">
        <v>170</v>
      </c>
      <c r="L16134" t="s">
        <v>30</v>
      </c>
      <c r="M16134" t="s">
        <v>31</v>
      </c>
      <c r="N16134" t="b">
        <v>0</v>
      </c>
      <c r="O16134" t="s">
        <v>70863</v>
      </c>
      <c r="P16134">
        <v>1</v>
      </c>
      <c r="Q16134">
        <v>6586</v>
      </c>
      <c r="R16134">
        <v>37</v>
      </c>
      <c r="S16134">
        <v>3</v>
      </c>
      <c r="T16134">
        <v>0</v>
      </c>
      <c r="U16134">
        <v>2</v>
      </c>
    </row>
    <row r="16135" spans="1:21" x14ac:dyDescent="0.25">
      <c r="A16135" t="s">
        <v>65045</v>
      </c>
      <c r="B16135" t="s">
        <v>65046</v>
      </c>
      <c r="C16135" t="s">
        <v>70864</v>
      </c>
      <c r="D16135" t="s">
        <v>70865</v>
      </c>
      <c r="E16135" t="s">
        <v>70866</v>
      </c>
      <c r="F16135" t="s">
        <v>70867</v>
      </c>
      <c r="G16135" t="s">
        <v>70868</v>
      </c>
      <c r="H16135">
        <v>27</v>
      </c>
      <c r="I16135" t="s">
        <v>28</v>
      </c>
      <c r="J16135" t="s">
        <v>3982</v>
      </c>
      <c r="K16135">
        <v>139</v>
      </c>
      <c r="L16135" t="s">
        <v>30</v>
      </c>
      <c r="M16135" t="s">
        <v>31</v>
      </c>
      <c r="N16135" t="b">
        <v>0</v>
      </c>
      <c r="O16135" t="s">
        <v>70869</v>
      </c>
      <c r="P16135">
        <v>1</v>
      </c>
      <c r="Q16135">
        <v>6093</v>
      </c>
      <c r="R16135">
        <v>32</v>
      </c>
      <c r="S16135">
        <v>4</v>
      </c>
      <c r="T16135">
        <v>0</v>
      </c>
      <c r="U16135">
        <v>2</v>
      </c>
    </row>
    <row r="16136" spans="1:21" x14ac:dyDescent="0.25">
      <c r="A16136" t="s">
        <v>65045</v>
      </c>
      <c r="B16136" t="s">
        <v>65046</v>
      </c>
      <c r="C16136" t="s">
        <v>70870</v>
      </c>
      <c r="D16136" t="s">
        <v>70871</v>
      </c>
      <c r="E16136" t="s">
        <v>70872</v>
      </c>
      <c r="F16136" t="s">
        <v>70873</v>
      </c>
      <c r="G16136" t="s">
        <v>70874</v>
      </c>
      <c r="H16136">
        <v>27</v>
      </c>
      <c r="I16136" t="s">
        <v>28</v>
      </c>
      <c r="J16136" t="s">
        <v>9761</v>
      </c>
      <c r="K16136">
        <v>234</v>
      </c>
      <c r="L16136" t="s">
        <v>30</v>
      </c>
      <c r="M16136" t="s">
        <v>31</v>
      </c>
      <c r="N16136" t="b">
        <v>0</v>
      </c>
      <c r="O16136" t="s">
        <v>70875</v>
      </c>
      <c r="P16136">
        <v>1</v>
      </c>
      <c r="Q16136">
        <v>37133</v>
      </c>
      <c r="R16136">
        <v>285</v>
      </c>
      <c r="S16136">
        <v>7</v>
      </c>
      <c r="T16136">
        <v>0</v>
      </c>
      <c r="U16136">
        <v>10</v>
      </c>
    </row>
    <row r="16137" spans="1:21" x14ac:dyDescent="0.25">
      <c r="A16137" t="s">
        <v>65045</v>
      </c>
      <c r="B16137" t="s">
        <v>65046</v>
      </c>
      <c r="C16137" t="s">
        <v>70876</v>
      </c>
      <c r="D16137" t="s">
        <v>70877</v>
      </c>
      <c r="E16137" t="s">
        <v>70878</v>
      </c>
      <c r="F16137" t="s">
        <v>70879</v>
      </c>
      <c r="G16137" t="s">
        <v>70880</v>
      </c>
      <c r="H16137">
        <v>27</v>
      </c>
      <c r="I16137" t="s">
        <v>28</v>
      </c>
      <c r="J16137" t="s">
        <v>2844</v>
      </c>
      <c r="K16137">
        <v>221</v>
      </c>
      <c r="L16137" t="s">
        <v>30</v>
      </c>
      <c r="M16137" t="s">
        <v>31</v>
      </c>
      <c r="N16137" t="b">
        <v>0</v>
      </c>
      <c r="O16137" t="s">
        <v>70881</v>
      </c>
      <c r="P16137">
        <v>1</v>
      </c>
      <c r="Q16137">
        <v>16260</v>
      </c>
      <c r="R16137">
        <v>57</v>
      </c>
      <c r="S16137">
        <v>5</v>
      </c>
      <c r="T16137">
        <v>0</v>
      </c>
      <c r="U16137">
        <v>0</v>
      </c>
    </row>
    <row r="16138" spans="1:21" x14ac:dyDescent="0.25">
      <c r="A16138" t="s">
        <v>65045</v>
      </c>
      <c r="B16138" t="s">
        <v>65046</v>
      </c>
      <c r="C16138" t="s">
        <v>70882</v>
      </c>
      <c r="D16138" t="s">
        <v>70883</v>
      </c>
      <c r="E16138" t="s">
        <v>70884</v>
      </c>
      <c r="F16138" t="s">
        <v>70885</v>
      </c>
      <c r="G16138" t="s">
        <v>70886</v>
      </c>
      <c r="H16138">
        <v>27</v>
      </c>
      <c r="I16138" t="s">
        <v>28</v>
      </c>
      <c r="J16138" t="s">
        <v>5015</v>
      </c>
      <c r="K16138">
        <v>205</v>
      </c>
      <c r="L16138" t="s">
        <v>30</v>
      </c>
      <c r="M16138" t="s">
        <v>31</v>
      </c>
      <c r="N16138" t="b">
        <v>0</v>
      </c>
      <c r="O16138" t="s">
        <v>70887</v>
      </c>
      <c r="P16138">
        <v>1</v>
      </c>
      <c r="Q16138">
        <v>34024</v>
      </c>
      <c r="R16138">
        <v>191</v>
      </c>
      <c r="S16138">
        <v>7</v>
      </c>
      <c r="T16138">
        <v>0</v>
      </c>
      <c r="U16138">
        <v>8</v>
      </c>
    </row>
    <row r="16139" spans="1:21" x14ac:dyDescent="0.25">
      <c r="A16139" t="s">
        <v>65045</v>
      </c>
      <c r="B16139" t="s">
        <v>65046</v>
      </c>
      <c r="C16139" t="s">
        <v>70888</v>
      </c>
      <c r="D16139" t="s">
        <v>70889</v>
      </c>
      <c r="E16139" t="s">
        <v>70890</v>
      </c>
      <c r="F16139" t="s">
        <v>70891</v>
      </c>
      <c r="G16139" t="s">
        <v>70892</v>
      </c>
      <c r="H16139">
        <v>27</v>
      </c>
      <c r="I16139" t="s">
        <v>28</v>
      </c>
      <c r="J16139" t="s">
        <v>7139</v>
      </c>
      <c r="K16139">
        <v>673</v>
      </c>
      <c r="L16139" t="s">
        <v>30</v>
      </c>
      <c r="M16139" t="s">
        <v>31</v>
      </c>
      <c r="N16139" t="b">
        <v>0</v>
      </c>
      <c r="O16139" t="s">
        <v>70893</v>
      </c>
      <c r="P16139">
        <v>1</v>
      </c>
      <c r="Q16139">
        <v>67495</v>
      </c>
      <c r="R16139">
        <v>382</v>
      </c>
      <c r="S16139">
        <v>17</v>
      </c>
      <c r="T16139">
        <v>0</v>
      </c>
      <c r="U16139">
        <v>28</v>
      </c>
    </row>
    <row r="16140" spans="1:21" x14ac:dyDescent="0.25">
      <c r="A16140" t="s">
        <v>65045</v>
      </c>
      <c r="B16140" t="s">
        <v>65046</v>
      </c>
      <c r="C16140" t="s">
        <v>70894</v>
      </c>
      <c r="D16140" t="s">
        <v>70895</v>
      </c>
      <c r="E16140" t="s">
        <v>70896</v>
      </c>
      <c r="F16140" t="s">
        <v>70897</v>
      </c>
      <c r="G16140" t="s">
        <v>70898</v>
      </c>
      <c r="H16140">
        <v>27</v>
      </c>
      <c r="I16140" t="s">
        <v>28</v>
      </c>
      <c r="J16140" t="s">
        <v>468</v>
      </c>
      <c r="K16140">
        <v>584</v>
      </c>
      <c r="L16140" t="s">
        <v>30</v>
      </c>
      <c r="M16140" t="s">
        <v>31</v>
      </c>
      <c r="N16140" t="b">
        <v>0</v>
      </c>
      <c r="O16140" t="s">
        <v>70899</v>
      </c>
      <c r="P16140">
        <v>1</v>
      </c>
      <c r="Q16140">
        <v>106875</v>
      </c>
      <c r="R16140">
        <v>637</v>
      </c>
      <c r="S16140">
        <v>31</v>
      </c>
      <c r="T16140">
        <v>0</v>
      </c>
      <c r="U16140">
        <v>27</v>
      </c>
    </row>
    <row r="16141" spans="1:21" x14ac:dyDescent="0.25">
      <c r="A16141" t="s">
        <v>65045</v>
      </c>
      <c r="B16141" t="s">
        <v>65046</v>
      </c>
      <c r="C16141" t="s">
        <v>70900</v>
      </c>
      <c r="D16141" t="s">
        <v>70901</v>
      </c>
      <c r="E16141" t="s">
        <v>70902</v>
      </c>
      <c r="F16141" t="s">
        <v>70903</v>
      </c>
      <c r="G16141" t="s">
        <v>70904</v>
      </c>
      <c r="H16141">
        <v>27</v>
      </c>
      <c r="I16141" t="s">
        <v>28</v>
      </c>
      <c r="J16141" t="s">
        <v>7619</v>
      </c>
      <c r="K16141">
        <v>268</v>
      </c>
      <c r="L16141" t="s">
        <v>30</v>
      </c>
      <c r="M16141" t="s">
        <v>31</v>
      </c>
      <c r="N16141" t="b">
        <v>0</v>
      </c>
      <c r="O16141" t="s">
        <v>70905</v>
      </c>
      <c r="P16141">
        <v>1</v>
      </c>
      <c r="Q16141">
        <v>50411</v>
      </c>
      <c r="R16141">
        <v>265</v>
      </c>
      <c r="S16141">
        <v>10</v>
      </c>
      <c r="T16141">
        <v>0</v>
      </c>
      <c r="U16141">
        <v>10</v>
      </c>
    </row>
    <row r="16142" spans="1:21" x14ac:dyDescent="0.25">
      <c r="A16142" t="s">
        <v>65045</v>
      </c>
      <c r="B16142" t="s">
        <v>65046</v>
      </c>
      <c r="C16142" t="s">
        <v>70906</v>
      </c>
      <c r="D16142" t="s">
        <v>70907</v>
      </c>
      <c r="E16142" t="s">
        <v>70908</v>
      </c>
      <c r="F16142" t="s">
        <v>70909</v>
      </c>
      <c r="G16142" t="s">
        <v>70910</v>
      </c>
      <c r="H16142">
        <v>27</v>
      </c>
      <c r="I16142" t="s">
        <v>28</v>
      </c>
      <c r="J16142" t="s">
        <v>4732</v>
      </c>
      <c r="K16142">
        <v>493</v>
      </c>
      <c r="L16142" t="s">
        <v>30</v>
      </c>
      <c r="M16142" t="s">
        <v>31</v>
      </c>
      <c r="N16142" t="b">
        <v>0</v>
      </c>
      <c r="O16142" t="s">
        <v>70911</v>
      </c>
      <c r="P16142">
        <v>1</v>
      </c>
      <c r="Q16142">
        <v>60302</v>
      </c>
      <c r="R16142">
        <v>360</v>
      </c>
      <c r="S16142">
        <v>4</v>
      </c>
      <c r="T16142">
        <v>0</v>
      </c>
      <c r="U16142">
        <v>18</v>
      </c>
    </row>
    <row r="16143" spans="1:21" x14ac:dyDescent="0.25">
      <c r="A16143" t="s">
        <v>65045</v>
      </c>
      <c r="B16143" t="s">
        <v>65046</v>
      </c>
      <c r="C16143" t="s">
        <v>70912</v>
      </c>
      <c r="D16143" t="s">
        <v>70913</v>
      </c>
      <c r="E16143" t="s">
        <v>70914</v>
      </c>
      <c r="F16143" t="s">
        <v>70915</v>
      </c>
      <c r="G16143" t="s">
        <v>70916</v>
      </c>
      <c r="H16143">
        <v>27</v>
      </c>
      <c r="I16143" t="s">
        <v>28</v>
      </c>
      <c r="J16143" t="s">
        <v>4554</v>
      </c>
      <c r="K16143">
        <v>576</v>
      </c>
      <c r="L16143" t="s">
        <v>30</v>
      </c>
      <c r="M16143" t="s">
        <v>31</v>
      </c>
      <c r="N16143" t="b">
        <v>0</v>
      </c>
      <c r="O16143" t="s">
        <v>70917</v>
      </c>
      <c r="P16143">
        <v>1</v>
      </c>
      <c r="Q16143">
        <v>53809</v>
      </c>
      <c r="R16143">
        <v>393</v>
      </c>
      <c r="S16143">
        <v>7</v>
      </c>
      <c r="T16143">
        <v>0</v>
      </c>
      <c r="U16143">
        <v>20</v>
      </c>
    </row>
    <row r="16144" spans="1:21" x14ac:dyDescent="0.25">
      <c r="A16144" t="s">
        <v>65045</v>
      </c>
      <c r="B16144" t="s">
        <v>65046</v>
      </c>
      <c r="C16144" t="s">
        <v>70918</v>
      </c>
      <c r="D16144" t="s">
        <v>70919</v>
      </c>
      <c r="E16144" t="s">
        <v>70920</v>
      </c>
      <c r="F16144" t="s">
        <v>70921</v>
      </c>
      <c r="G16144" t="s">
        <v>70922</v>
      </c>
      <c r="H16144">
        <v>27</v>
      </c>
      <c r="I16144" t="s">
        <v>28</v>
      </c>
      <c r="J16144" t="s">
        <v>11847</v>
      </c>
      <c r="K16144">
        <v>791</v>
      </c>
      <c r="L16144" t="s">
        <v>30</v>
      </c>
      <c r="M16144" t="s">
        <v>31</v>
      </c>
      <c r="N16144" t="b">
        <v>0</v>
      </c>
      <c r="O16144" t="s">
        <v>70923</v>
      </c>
      <c r="P16144">
        <v>1</v>
      </c>
      <c r="Q16144">
        <v>40495</v>
      </c>
      <c r="R16144">
        <v>295</v>
      </c>
      <c r="S16144">
        <v>28</v>
      </c>
      <c r="T16144">
        <v>0</v>
      </c>
      <c r="U16144">
        <v>18</v>
      </c>
    </row>
    <row r="16145" spans="1:21" x14ac:dyDescent="0.25">
      <c r="A16145" t="s">
        <v>65045</v>
      </c>
      <c r="B16145" t="s">
        <v>65046</v>
      </c>
      <c r="C16145" t="s">
        <v>70924</v>
      </c>
      <c r="D16145" t="s">
        <v>70925</v>
      </c>
      <c r="E16145" t="s">
        <v>70926</v>
      </c>
      <c r="F16145" t="s">
        <v>70927</v>
      </c>
      <c r="G16145" t="s">
        <v>70928</v>
      </c>
      <c r="H16145">
        <v>27</v>
      </c>
      <c r="I16145" t="s">
        <v>28</v>
      </c>
      <c r="J16145" t="s">
        <v>4244</v>
      </c>
      <c r="K16145">
        <v>443</v>
      </c>
      <c r="L16145" t="s">
        <v>30</v>
      </c>
      <c r="M16145" t="s">
        <v>31</v>
      </c>
      <c r="N16145" t="b">
        <v>0</v>
      </c>
      <c r="O16145" t="s">
        <v>70929</v>
      </c>
      <c r="P16145">
        <v>1</v>
      </c>
      <c r="Q16145">
        <v>31276</v>
      </c>
      <c r="R16145">
        <v>197</v>
      </c>
      <c r="S16145">
        <v>16</v>
      </c>
      <c r="T16145">
        <v>0</v>
      </c>
      <c r="U16145">
        <v>19</v>
      </c>
    </row>
    <row r="16146" spans="1:21" x14ac:dyDescent="0.25">
      <c r="A16146" t="s">
        <v>65045</v>
      </c>
      <c r="B16146" t="s">
        <v>65046</v>
      </c>
      <c r="C16146" t="s">
        <v>70930</v>
      </c>
      <c r="D16146" t="s">
        <v>70931</v>
      </c>
      <c r="E16146" t="s">
        <v>70932</v>
      </c>
      <c r="F16146" t="s">
        <v>70933</v>
      </c>
      <c r="G16146" t="s">
        <v>70934</v>
      </c>
      <c r="H16146">
        <v>27</v>
      </c>
      <c r="I16146" t="s">
        <v>28</v>
      </c>
      <c r="J16146" t="s">
        <v>3995</v>
      </c>
      <c r="K16146">
        <v>315</v>
      </c>
      <c r="L16146" t="s">
        <v>30</v>
      </c>
      <c r="M16146" t="s">
        <v>31</v>
      </c>
      <c r="N16146" t="b">
        <v>0</v>
      </c>
      <c r="O16146" t="s">
        <v>70935</v>
      </c>
      <c r="P16146">
        <v>1</v>
      </c>
      <c r="Q16146">
        <v>41468</v>
      </c>
      <c r="R16146">
        <v>372</v>
      </c>
      <c r="S16146">
        <v>14</v>
      </c>
      <c r="T16146">
        <v>0</v>
      </c>
      <c r="U16146">
        <v>9</v>
      </c>
    </row>
    <row r="16147" spans="1:21" x14ac:dyDescent="0.25">
      <c r="A16147" t="s">
        <v>65045</v>
      </c>
      <c r="B16147" t="s">
        <v>65046</v>
      </c>
      <c r="C16147" t="s">
        <v>70936</v>
      </c>
      <c r="D16147" t="s">
        <v>70937</v>
      </c>
      <c r="E16147" t="s">
        <v>70938</v>
      </c>
      <c r="F16147" t="s">
        <v>70939</v>
      </c>
      <c r="G16147" t="s">
        <v>70940</v>
      </c>
      <c r="H16147">
        <v>27</v>
      </c>
      <c r="I16147" t="s">
        <v>28</v>
      </c>
      <c r="J16147" t="s">
        <v>5291</v>
      </c>
      <c r="K16147">
        <v>552</v>
      </c>
      <c r="L16147" t="s">
        <v>30</v>
      </c>
      <c r="M16147" t="s">
        <v>31</v>
      </c>
      <c r="N16147" t="b">
        <v>0</v>
      </c>
      <c r="O16147" t="s">
        <v>70941</v>
      </c>
      <c r="P16147">
        <v>1</v>
      </c>
      <c r="Q16147">
        <v>61089</v>
      </c>
      <c r="R16147">
        <v>366</v>
      </c>
      <c r="S16147">
        <v>8</v>
      </c>
      <c r="T16147">
        <v>0</v>
      </c>
      <c r="U16147">
        <v>12</v>
      </c>
    </row>
    <row r="16148" spans="1:21" x14ac:dyDescent="0.25">
      <c r="A16148" t="s">
        <v>65045</v>
      </c>
      <c r="B16148" t="s">
        <v>65046</v>
      </c>
      <c r="C16148" t="s">
        <v>70942</v>
      </c>
      <c r="D16148" t="s">
        <v>70943</v>
      </c>
      <c r="E16148" s="1">
        <v>42347.73541666667</v>
      </c>
      <c r="F16148" t="s">
        <v>70944</v>
      </c>
      <c r="G16148" t="s">
        <v>70945</v>
      </c>
      <c r="H16148">
        <v>27</v>
      </c>
      <c r="I16148" t="s">
        <v>28</v>
      </c>
      <c r="J16148" t="s">
        <v>1480</v>
      </c>
      <c r="K16148">
        <v>401</v>
      </c>
      <c r="L16148" t="s">
        <v>30</v>
      </c>
      <c r="M16148" t="s">
        <v>31</v>
      </c>
      <c r="N16148" t="b">
        <v>0</v>
      </c>
      <c r="P16148">
        <v>1</v>
      </c>
      <c r="Q16148">
        <v>96243</v>
      </c>
      <c r="R16148">
        <v>722</v>
      </c>
      <c r="S16148">
        <v>26</v>
      </c>
      <c r="T16148">
        <v>0</v>
      </c>
      <c r="U16148">
        <v>41</v>
      </c>
    </row>
    <row r="16149" spans="1:21" x14ac:dyDescent="0.25">
      <c r="A16149" t="s">
        <v>65045</v>
      </c>
      <c r="B16149" t="s">
        <v>65046</v>
      </c>
      <c r="C16149" t="s">
        <v>70946</v>
      </c>
      <c r="D16149" t="s">
        <v>70947</v>
      </c>
      <c r="E16149" s="1">
        <v>42347.716666666667</v>
      </c>
      <c r="F16149" t="s">
        <v>70948</v>
      </c>
      <c r="G16149" t="s">
        <v>70949</v>
      </c>
      <c r="H16149">
        <v>27</v>
      </c>
      <c r="I16149" t="s">
        <v>28</v>
      </c>
      <c r="J16149" t="s">
        <v>2002</v>
      </c>
      <c r="K16149">
        <v>126</v>
      </c>
      <c r="L16149" t="s">
        <v>30</v>
      </c>
      <c r="M16149" t="s">
        <v>7991</v>
      </c>
      <c r="N16149" t="b">
        <v>0</v>
      </c>
      <c r="O16149" t="s">
        <v>70950</v>
      </c>
      <c r="P16149">
        <v>1</v>
      </c>
      <c r="Q16149">
        <v>7690</v>
      </c>
      <c r="R16149">
        <v>115</v>
      </c>
      <c r="S16149">
        <v>0</v>
      </c>
      <c r="T16149">
        <v>0</v>
      </c>
      <c r="U16149">
        <v>11</v>
      </c>
    </row>
    <row r="16150" spans="1:21" x14ac:dyDescent="0.25">
      <c r="A16150" t="s">
        <v>65045</v>
      </c>
      <c r="B16150" t="s">
        <v>65046</v>
      </c>
      <c r="C16150" t="s">
        <v>70951</v>
      </c>
      <c r="D16150" t="s">
        <v>70952</v>
      </c>
      <c r="E16150" s="1">
        <v>42347.716666666667</v>
      </c>
      <c r="F16150" t="s">
        <v>70953</v>
      </c>
      <c r="G16150" t="s">
        <v>70954</v>
      </c>
      <c r="H16150">
        <v>27</v>
      </c>
      <c r="I16150" t="s">
        <v>28</v>
      </c>
      <c r="J16150" t="s">
        <v>1141</v>
      </c>
      <c r="K16150">
        <v>346</v>
      </c>
      <c r="L16150" t="s">
        <v>30</v>
      </c>
      <c r="M16150" t="s">
        <v>7991</v>
      </c>
      <c r="N16150" t="b">
        <v>0</v>
      </c>
      <c r="O16150" t="s">
        <v>70955</v>
      </c>
      <c r="P16150">
        <v>1</v>
      </c>
      <c r="Q16150">
        <v>8508</v>
      </c>
      <c r="R16150">
        <v>145</v>
      </c>
      <c r="S16150">
        <v>1</v>
      </c>
      <c r="T16150">
        <v>0</v>
      </c>
      <c r="U16150">
        <v>2</v>
      </c>
    </row>
    <row r="16151" spans="1:21" x14ac:dyDescent="0.25">
      <c r="A16151" t="s">
        <v>65045</v>
      </c>
      <c r="B16151" t="s">
        <v>65046</v>
      </c>
      <c r="C16151" t="s">
        <v>70956</v>
      </c>
      <c r="D16151" t="s">
        <v>70957</v>
      </c>
      <c r="E16151" t="s">
        <v>70958</v>
      </c>
      <c r="F16151" t="s">
        <v>70959</v>
      </c>
      <c r="G16151" t="s">
        <v>70960</v>
      </c>
      <c r="H16151">
        <v>27</v>
      </c>
      <c r="I16151" t="s">
        <v>28</v>
      </c>
      <c r="J16151" t="s">
        <v>4547</v>
      </c>
      <c r="K16151">
        <v>304</v>
      </c>
      <c r="L16151" t="s">
        <v>30</v>
      </c>
      <c r="M16151" t="s">
        <v>31</v>
      </c>
      <c r="N16151" t="b">
        <v>0</v>
      </c>
      <c r="O16151" t="s">
        <v>70961</v>
      </c>
      <c r="P16151">
        <v>1</v>
      </c>
      <c r="Q16151">
        <v>15074</v>
      </c>
      <c r="R16151">
        <v>133</v>
      </c>
      <c r="S16151">
        <v>4</v>
      </c>
      <c r="T16151">
        <v>0</v>
      </c>
      <c r="U16151">
        <v>11</v>
      </c>
    </row>
    <row r="16152" spans="1:21" x14ac:dyDescent="0.25">
      <c r="A16152" t="s">
        <v>65045</v>
      </c>
      <c r="B16152" t="s">
        <v>65046</v>
      </c>
      <c r="C16152" t="s">
        <v>70962</v>
      </c>
      <c r="D16152" t="s">
        <v>70963</v>
      </c>
      <c r="E16152" t="s">
        <v>70964</v>
      </c>
      <c r="F16152" t="s">
        <v>70965</v>
      </c>
      <c r="G16152" t="s">
        <v>70966</v>
      </c>
      <c r="H16152">
        <v>27</v>
      </c>
      <c r="I16152" t="s">
        <v>28</v>
      </c>
      <c r="J16152" t="s">
        <v>621</v>
      </c>
      <c r="K16152">
        <v>236</v>
      </c>
      <c r="L16152" t="s">
        <v>30</v>
      </c>
      <c r="M16152" t="s">
        <v>31</v>
      </c>
      <c r="N16152" t="b">
        <v>0</v>
      </c>
      <c r="O16152" t="s">
        <v>70967</v>
      </c>
      <c r="P16152">
        <v>1</v>
      </c>
      <c r="Q16152">
        <v>53284</v>
      </c>
      <c r="R16152">
        <v>257</v>
      </c>
      <c r="S16152">
        <v>10</v>
      </c>
      <c r="T16152">
        <v>0</v>
      </c>
      <c r="U16152">
        <v>14</v>
      </c>
    </row>
    <row r="16153" spans="1:21" x14ac:dyDescent="0.25">
      <c r="A16153" t="s">
        <v>65045</v>
      </c>
      <c r="B16153" t="s">
        <v>65046</v>
      </c>
      <c r="C16153" t="s">
        <v>70968</v>
      </c>
      <c r="D16153" t="s">
        <v>70969</v>
      </c>
      <c r="E16153" t="s">
        <v>70970</v>
      </c>
      <c r="F16153" t="s">
        <v>70971</v>
      </c>
      <c r="G16153" t="s">
        <v>70972</v>
      </c>
      <c r="H16153">
        <v>27</v>
      </c>
      <c r="I16153" t="s">
        <v>28</v>
      </c>
      <c r="J16153" t="s">
        <v>10277</v>
      </c>
      <c r="K16153">
        <v>177</v>
      </c>
      <c r="L16153" t="s">
        <v>30</v>
      </c>
      <c r="M16153" t="s">
        <v>31</v>
      </c>
      <c r="N16153" t="b">
        <v>0</v>
      </c>
      <c r="O16153" t="s">
        <v>70973</v>
      </c>
      <c r="P16153">
        <v>1</v>
      </c>
      <c r="Q16153">
        <v>68000</v>
      </c>
      <c r="R16153">
        <v>359</v>
      </c>
      <c r="S16153">
        <v>19</v>
      </c>
      <c r="T16153">
        <v>0</v>
      </c>
      <c r="U16153">
        <v>11</v>
      </c>
    </row>
    <row r="16154" spans="1:21" x14ac:dyDescent="0.25">
      <c r="A16154" t="s">
        <v>65045</v>
      </c>
      <c r="B16154" t="s">
        <v>65046</v>
      </c>
      <c r="C16154" t="s">
        <v>70974</v>
      </c>
      <c r="D16154" t="s">
        <v>70975</v>
      </c>
      <c r="E16154" t="s">
        <v>70976</v>
      </c>
      <c r="F16154" t="s">
        <v>70977</v>
      </c>
      <c r="G16154" t="s">
        <v>70978</v>
      </c>
      <c r="H16154">
        <v>27</v>
      </c>
      <c r="I16154" t="s">
        <v>28</v>
      </c>
      <c r="J16154" t="s">
        <v>4304</v>
      </c>
      <c r="K16154">
        <v>376</v>
      </c>
      <c r="L16154" t="s">
        <v>30</v>
      </c>
      <c r="M16154" t="s">
        <v>31</v>
      </c>
      <c r="N16154" t="b">
        <v>0</v>
      </c>
      <c r="O16154" t="s">
        <v>70979</v>
      </c>
      <c r="P16154">
        <v>1</v>
      </c>
      <c r="Q16154">
        <v>34756</v>
      </c>
      <c r="R16154">
        <v>347</v>
      </c>
      <c r="S16154">
        <v>19</v>
      </c>
      <c r="T16154">
        <v>0</v>
      </c>
      <c r="U16154">
        <v>13</v>
      </c>
    </row>
    <row r="16155" spans="1:21" x14ac:dyDescent="0.25">
      <c r="A16155" t="s">
        <v>65045</v>
      </c>
      <c r="B16155" t="s">
        <v>65046</v>
      </c>
      <c r="C16155" t="s">
        <v>70980</v>
      </c>
      <c r="D16155" t="s">
        <v>70981</v>
      </c>
      <c r="E16155" t="s">
        <v>70982</v>
      </c>
      <c r="F16155" t="s">
        <v>70983</v>
      </c>
      <c r="G16155" t="s">
        <v>70984</v>
      </c>
      <c r="H16155">
        <v>27</v>
      </c>
      <c r="I16155" t="s">
        <v>28</v>
      </c>
      <c r="J16155" t="s">
        <v>6008</v>
      </c>
      <c r="K16155">
        <v>411</v>
      </c>
      <c r="L16155" t="s">
        <v>30</v>
      </c>
      <c r="M16155" t="s">
        <v>31</v>
      </c>
      <c r="N16155" t="b">
        <v>0</v>
      </c>
      <c r="P16155">
        <v>1</v>
      </c>
      <c r="Q16155">
        <v>80448</v>
      </c>
      <c r="R16155">
        <v>456</v>
      </c>
      <c r="S16155">
        <v>28</v>
      </c>
      <c r="T16155">
        <v>0</v>
      </c>
      <c r="U16155">
        <v>30</v>
      </c>
    </row>
    <row r="16156" spans="1:21" x14ac:dyDescent="0.25">
      <c r="A16156" t="s">
        <v>65045</v>
      </c>
      <c r="B16156" t="s">
        <v>65046</v>
      </c>
      <c r="C16156" t="e">
        <v>#NAME?</v>
      </c>
      <c r="D16156" t="s">
        <v>70985</v>
      </c>
      <c r="E16156" t="s">
        <v>70986</v>
      </c>
      <c r="F16156" t="s">
        <v>70987</v>
      </c>
      <c r="G16156" t="s">
        <v>70988</v>
      </c>
      <c r="H16156">
        <v>27</v>
      </c>
      <c r="I16156" t="s">
        <v>28</v>
      </c>
      <c r="J16156" t="s">
        <v>7760</v>
      </c>
      <c r="K16156">
        <v>379</v>
      </c>
      <c r="L16156" t="s">
        <v>30</v>
      </c>
      <c r="M16156" t="s">
        <v>31</v>
      </c>
      <c r="N16156" t="b">
        <v>0</v>
      </c>
      <c r="O16156" t="s">
        <v>70989</v>
      </c>
      <c r="P16156">
        <v>1</v>
      </c>
      <c r="Q16156">
        <v>52816</v>
      </c>
      <c r="R16156">
        <v>484</v>
      </c>
      <c r="S16156">
        <v>12</v>
      </c>
      <c r="T16156">
        <v>0</v>
      </c>
      <c r="U16156">
        <v>15</v>
      </c>
    </row>
    <row r="16157" spans="1:21" x14ac:dyDescent="0.25">
      <c r="A16157" t="s">
        <v>65045</v>
      </c>
      <c r="B16157" t="s">
        <v>65046</v>
      </c>
      <c r="C16157" t="s">
        <v>70990</v>
      </c>
      <c r="D16157" t="s">
        <v>70991</v>
      </c>
      <c r="E16157" t="s">
        <v>70992</v>
      </c>
      <c r="F16157" t="s">
        <v>70993</v>
      </c>
      <c r="G16157" t="s">
        <v>70994</v>
      </c>
      <c r="H16157">
        <v>27</v>
      </c>
      <c r="I16157" t="s">
        <v>28</v>
      </c>
      <c r="J16157" t="s">
        <v>441</v>
      </c>
      <c r="K16157">
        <v>264</v>
      </c>
      <c r="L16157" t="s">
        <v>30</v>
      </c>
      <c r="M16157" t="s">
        <v>31</v>
      </c>
      <c r="N16157" t="b">
        <v>0</v>
      </c>
      <c r="O16157" t="s">
        <v>70995</v>
      </c>
      <c r="P16157">
        <v>1</v>
      </c>
      <c r="Q16157">
        <v>138</v>
      </c>
      <c r="R16157">
        <v>0</v>
      </c>
      <c r="S16157">
        <v>0</v>
      </c>
      <c r="T16157">
        <v>0</v>
      </c>
      <c r="U16157">
        <v>0</v>
      </c>
    </row>
    <row r="16158" spans="1:21" x14ac:dyDescent="0.25">
      <c r="A16158" t="s">
        <v>65045</v>
      </c>
      <c r="B16158" t="s">
        <v>65046</v>
      </c>
      <c r="C16158" t="s">
        <v>70996</v>
      </c>
      <c r="D16158" t="s">
        <v>70997</v>
      </c>
      <c r="E16158" t="s">
        <v>70998</v>
      </c>
      <c r="F16158" t="s">
        <v>70999</v>
      </c>
      <c r="G16158" t="s">
        <v>68096</v>
      </c>
      <c r="H16158">
        <v>27</v>
      </c>
      <c r="I16158" t="s">
        <v>28</v>
      </c>
      <c r="J16158" t="s">
        <v>3838</v>
      </c>
      <c r="K16158">
        <v>370</v>
      </c>
      <c r="L16158" t="s">
        <v>30</v>
      </c>
      <c r="M16158" t="s">
        <v>31</v>
      </c>
      <c r="N16158" t="b">
        <v>0</v>
      </c>
      <c r="O16158" t="s">
        <v>71000</v>
      </c>
      <c r="P16158">
        <v>1</v>
      </c>
      <c r="Q16158">
        <v>50986</v>
      </c>
      <c r="R16158">
        <v>399</v>
      </c>
      <c r="S16158">
        <v>11</v>
      </c>
      <c r="T16158">
        <v>0</v>
      </c>
      <c r="U16158">
        <v>20</v>
      </c>
    </row>
    <row r="16159" spans="1:21" x14ac:dyDescent="0.25">
      <c r="A16159" t="s">
        <v>65045</v>
      </c>
      <c r="B16159" t="s">
        <v>65046</v>
      </c>
      <c r="C16159" t="s">
        <v>71001</v>
      </c>
      <c r="D16159" t="s">
        <v>71002</v>
      </c>
      <c r="E16159" t="s">
        <v>71003</v>
      </c>
      <c r="F16159" t="s">
        <v>71004</v>
      </c>
      <c r="G16159" t="s">
        <v>71005</v>
      </c>
      <c r="H16159">
        <v>27</v>
      </c>
      <c r="I16159" t="s">
        <v>28</v>
      </c>
      <c r="J16159" t="s">
        <v>6666</v>
      </c>
      <c r="K16159">
        <v>153</v>
      </c>
      <c r="L16159" t="s">
        <v>30</v>
      </c>
      <c r="M16159" t="s">
        <v>31</v>
      </c>
      <c r="N16159" t="b">
        <v>0</v>
      </c>
      <c r="O16159" t="s">
        <v>71006</v>
      </c>
      <c r="P16159">
        <v>1</v>
      </c>
      <c r="Q16159">
        <v>8946</v>
      </c>
      <c r="R16159">
        <v>32</v>
      </c>
      <c r="S16159">
        <v>1</v>
      </c>
      <c r="T16159">
        <v>0</v>
      </c>
      <c r="U16159">
        <v>0</v>
      </c>
    </row>
    <row r="16160" spans="1:21" x14ac:dyDescent="0.25">
      <c r="A16160" t="s">
        <v>65045</v>
      </c>
      <c r="B16160" t="s">
        <v>65046</v>
      </c>
      <c r="C16160" t="s">
        <v>71007</v>
      </c>
      <c r="D16160" t="s">
        <v>71002</v>
      </c>
      <c r="E16160" t="s">
        <v>71003</v>
      </c>
      <c r="F16160" t="s">
        <v>71008</v>
      </c>
      <c r="G16160" t="s">
        <v>71009</v>
      </c>
      <c r="H16160">
        <v>27</v>
      </c>
      <c r="I16160" t="s">
        <v>28</v>
      </c>
      <c r="J16160" t="s">
        <v>666</v>
      </c>
      <c r="K16160">
        <v>241</v>
      </c>
      <c r="L16160" t="s">
        <v>30</v>
      </c>
      <c r="M16160" t="s">
        <v>31</v>
      </c>
      <c r="N16160" t="b">
        <v>0</v>
      </c>
      <c r="O16160" t="s">
        <v>71010</v>
      </c>
      <c r="P16160">
        <v>1</v>
      </c>
      <c r="Q16160">
        <v>171166</v>
      </c>
      <c r="R16160">
        <v>762</v>
      </c>
      <c r="S16160">
        <v>36</v>
      </c>
      <c r="T16160">
        <v>0</v>
      </c>
      <c r="U16160">
        <v>43</v>
      </c>
    </row>
    <row r="16161" spans="1:21" x14ac:dyDescent="0.25">
      <c r="A16161" t="s">
        <v>65045</v>
      </c>
      <c r="B16161" t="s">
        <v>65046</v>
      </c>
      <c r="C16161" t="s">
        <v>71011</v>
      </c>
      <c r="D16161" t="s">
        <v>71002</v>
      </c>
      <c r="E16161" t="s">
        <v>71003</v>
      </c>
      <c r="F16161" t="s">
        <v>71012</v>
      </c>
      <c r="G16161" t="s">
        <v>68096</v>
      </c>
      <c r="H16161">
        <v>27</v>
      </c>
      <c r="I16161" t="s">
        <v>28</v>
      </c>
      <c r="J16161" t="s">
        <v>196</v>
      </c>
      <c r="K16161">
        <v>243</v>
      </c>
      <c r="L16161" t="s">
        <v>30</v>
      </c>
      <c r="M16161" t="s">
        <v>31</v>
      </c>
      <c r="N16161" t="b">
        <v>0</v>
      </c>
      <c r="O16161" t="s">
        <v>71013</v>
      </c>
      <c r="P16161">
        <v>1</v>
      </c>
      <c r="Q16161">
        <v>47321</v>
      </c>
      <c r="R16161">
        <v>319</v>
      </c>
      <c r="S16161">
        <v>20</v>
      </c>
      <c r="T16161">
        <v>0</v>
      </c>
      <c r="U16161">
        <v>3</v>
      </c>
    </row>
    <row r="16162" spans="1:21" x14ac:dyDescent="0.25">
      <c r="A16162" t="s">
        <v>65045</v>
      </c>
      <c r="B16162" t="s">
        <v>65046</v>
      </c>
      <c r="C16162" t="s">
        <v>71014</v>
      </c>
      <c r="D16162" t="s">
        <v>71002</v>
      </c>
      <c r="E16162" t="s">
        <v>71003</v>
      </c>
      <c r="F16162" t="s">
        <v>71015</v>
      </c>
      <c r="G16162" t="s">
        <v>71016</v>
      </c>
      <c r="H16162">
        <v>27</v>
      </c>
      <c r="I16162" t="s">
        <v>28</v>
      </c>
      <c r="J16162" t="s">
        <v>3982</v>
      </c>
      <c r="K16162">
        <v>139</v>
      </c>
      <c r="L16162" t="s">
        <v>30</v>
      </c>
      <c r="M16162" t="s">
        <v>31</v>
      </c>
      <c r="N16162" t="b">
        <v>0</v>
      </c>
      <c r="O16162" t="s">
        <v>71017</v>
      </c>
      <c r="P16162">
        <v>1</v>
      </c>
      <c r="Q16162">
        <v>38585</v>
      </c>
      <c r="R16162">
        <v>222</v>
      </c>
      <c r="S16162">
        <v>8</v>
      </c>
      <c r="T16162">
        <v>0</v>
      </c>
      <c r="U16162">
        <v>36</v>
      </c>
    </row>
    <row r="16163" spans="1:21" x14ac:dyDescent="0.25">
      <c r="A16163" t="s">
        <v>65045</v>
      </c>
      <c r="B16163" t="s">
        <v>65046</v>
      </c>
      <c r="C16163" t="s">
        <v>71018</v>
      </c>
      <c r="D16163" t="s">
        <v>71002</v>
      </c>
      <c r="E16163" t="s">
        <v>71003</v>
      </c>
      <c r="F16163" t="s">
        <v>71019</v>
      </c>
      <c r="G16163" t="s">
        <v>71020</v>
      </c>
      <c r="H16163">
        <v>27</v>
      </c>
      <c r="I16163" t="s">
        <v>28</v>
      </c>
      <c r="J16163" t="s">
        <v>238</v>
      </c>
      <c r="K16163">
        <v>303</v>
      </c>
      <c r="L16163" t="s">
        <v>30</v>
      </c>
      <c r="M16163" t="s">
        <v>31</v>
      </c>
      <c r="N16163" t="b">
        <v>0</v>
      </c>
      <c r="O16163" t="s">
        <v>71021</v>
      </c>
      <c r="P16163">
        <v>1</v>
      </c>
      <c r="Q16163">
        <v>158569</v>
      </c>
      <c r="R16163">
        <v>746</v>
      </c>
      <c r="S16163">
        <v>45</v>
      </c>
      <c r="T16163">
        <v>0</v>
      </c>
      <c r="U16163">
        <v>40</v>
      </c>
    </row>
    <row r="16164" spans="1:21" x14ac:dyDescent="0.25">
      <c r="A16164" t="s">
        <v>65045</v>
      </c>
      <c r="B16164" t="s">
        <v>65046</v>
      </c>
      <c r="C16164" t="s">
        <v>71022</v>
      </c>
      <c r="D16164" t="s">
        <v>71023</v>
      </c>
      <c r="E16164" t="s">
        <v>71024</v>
      </c>
      <c r="F16164" t="s">
        <v>71025</v>
      </c>
      <c r="G16164" t="s">
        <v>71026</v>
      </c>
      <c r="H16164">
        <v>27</v>
      </c>
      <c r="I16164" t="s">
        <v>28</v>
      </c>
      <c r="J16164" t="s">
        <v>14498</v>
      </c>
      <c r="K16164">
        <v>655</v>
      </c>
      <c r="L16164" t="s">
        <v>30</v>
      </c>
      <c r="M16164" t="s">
        <v>31</v>
      </c>
      <c r="N16164" t="b">
        <v>0</v>
      </c>
      <c r="P16164">
        <v>1</v>
      </c>
      <c r="Q16164">
        <v>37564</v>
      </c>
      <c r="R16164">
        <v>163</v>
      </c>
      <c r="S16164">
        <v>17</v>
      </c>
      <c r="T16164">
        <v>0</v>
      </c>
      <c r="U16164">
        <v>31</v>
      </c>
    </row>
    <row r="16165" spans="1:21" x14ac:dyDescent="0.25">
      <c r="A16165" t="s">
        <v>65045</v>
      </c>
      <c r="B16165" t="s">
        <v>65046</v>
      </c>
      <c r="C16165" t="s">
        <v>71027</v>
      </c>
      <c r="D16165" t="s">
        <v>71028</v>
      </c>
      <c r="E16165" t="s">
        <v>71029</v>
      </c>
      <c r="F16165" t="s">
        <v>71030</v>
      </c>
      <c r="G16165" t="s">
        <v>71031</v>
      </c>
      <c r="H16165">
        <v>27</v>
      </c>
      <c r="I16165" t="s">
        <v>28</v>
      </c>
      <c r="J16165" t="s">
        <v>727</v>
      </c>
      <c r="K16165">
        <v>215</v>
      </c>
      <c r="L16165" t="s">
        <v>30</v>
      </c>
      <c r="M16165" t="s">
        <v>31</v>
      </c>
      <c r="N16165" t="b">
        <v>0</v>
      </c>
      <c r="P16165">
        <v>1</v>
      </c>
      <c r="Q16165">
        <v>21538</v>
      </c>
      <c r="R16165">
        <v>113</v>
      </c>
      <c r="S16165">
        <v>3</v>
      </c>
      <c r="T16165">
        <v>0</v>
      </c>
      <c r="U16165">
        <v>7</v>
      </c>
    </row>
    <row r="16166" spans="1:21" x14ac:dyDescent="0.25">
      <c r="A16166" t="s">
        <v>65045</v>
      </c>
      <c r="B16166" t="s">
        <v>65046</v>
      </c>
      <c r="C16166" t="s">
        <v>71032</v>
      </c>
      <c r="D16166" t="s">
        <v>71033</v>
      </c>
      <c r="E16166" s="1">
        <v>42222.688888888886</v>
      </c>
      <c r="F16166" t="s">
        <v>71034</v>
      </c>
      <c r="G16166" t="s">
        <v>68096</v>
      </c>
      <c r="H16166">
        <v>27</v>
      </c>
      <c r="I16166" t="s">
        <v>28</v>
      </c>
      <c r="J16166" t="s">
        <v>3518</v>
      </c>
      <c r="K16166">
        <v>432</v>
      </c>
      <c r="L16166" t="s">
        <v>30</v>
      </c>
      <c r="M16166" t="s">
        <v>31</v>
      </c>
      <c r="N16166" t="b">
        <v>0</v>
      </c>
      <c r="O16166" t="s">
        <v>71035</v>
      </c>
      <c r="P16166">
        <v>1</v>
      </c>
      <c r="Q16166">
        <v>71564</v>
      </c>
      <c r="R16166">
        <v>518</v>
      </c>
      <c r="S16166">
        <v>13</v>
      </c>
      <c r="T16166">
        <v>0</v>
      </c>
      <c r="U16166">
        <v>44</v>
      </c>
    </row>
    <row r="16167" spans="1:21" x14ac:dyDescent="0.25">
      <c r="A16167" t="s">
        <v>65045</v>
      </c>
      <c r="B16167" t="s">
        <v>65046</v>
      </c>
      <c r="C16167" t="s">
        <v>71036</v>
      </c>
      <c r="D16167" t="s">
        <v>71037</v>
      </c>
      <c r="E16167" s="1">
        <v>42222.686111111114</v>
      </c>
      <c r="F16167" t="s">
        <v>71038</v>
      </c>
      <c r="G16167" t="s">
        <v>71039</v>
      </c>
      <c r="H16167">
        <v>27</v>
      </c>
      <c r="I16167" t="s">
        <v>28</v>
      </c>
      <c r="J16167" t="s">
        <v>10751</v>
      </c>
      <c r="K16167">
        <v>357</v>
      </c>
      <c r="L16167" t="s">
        <v>30</v>
      </c>
      <c r="M16167" t="s">
        <v>31</v>
      </c>
      <c r="N16167" t="b">
        <v>0</v>
      </c>
      <c r="O16167" t="s">
        <v>71040</v>
      </c>
      <c r="P16167">
        <v>1</v>
      </c>
      <c r="Q16167">
        <v>115221</v>
      </c>
      <c r="R16167">
        <v>688</v>
      </c>
      <c r="S16167">
        <v>55</v>
      </c>
      <c r="T16167">
        <v>0</v>
      </c>
      <c r="U16167">
        <v>58</v>
      </c>
    </row>
    <row r="16168" spans="1:21" x14ac:dyDescent="0.25">
      <c r="A16168" t="s">
        <v>65045</v>
      </c>
      <c r="B16168" t="s">
        <v>65046</v>
      </c>
      <c r="C16168" t="s">
        <v>71041</v>
      </c>
      <c r="D16168" t="s">
        <v>71042</v>
      </c>
      <c r="E16168" s="1">
        <v>42222.684027777781</v>
      </c>
      <c r="F16168" t="s">
        <v>71043</v>
      </c>
      <c r="G16168" t="s">
        <v>71044</v>
      </c>
      <c r="H16168">
        <v>27</v>
      </c>
      <c r="I16168" t="s">
        <v>28</v>
      </c>
      <c r="J16168" t="s">
        <v>6828</v>
      </c>
      <c r="K16168">
        <v>294</v>
      </c>
      <c r="L16168" t="s">
        <v>30</v>
      </c>
      <c r="M16168" t="s">
        <v>31</v>
      </c>
      <c r="N16168" t="b">
        <v>0</v>
      </c>
      <c r="O16168" t="s">
        <v>71045</v>
      </c>
      <c r="P16168">
        <v>1</v>
      </c>
      <c r="Q16168">
        <v>133307</v>
      </c>
      <c r="R16168">
        <v>521</v>
      </c>
      <c r="S16168">
        <v>22</v>
      </c>
      <c r="T16168">
        <v>0</v>
      </c>
      <c r="U16168">
        <v>27</v>
      </c>
    </row>
    <row r="16169" spans="1:21" x14ac:dyDescent="0.25">
      <c r="A16169" t="s">
        <v>65045</v>
      </c>
      <c r="B16169" t="s">
        <v>65046</v>
      </c>
      <c r="C16169" t="s">
        <v>71046</v>
      </c>
      <c r="D16169" t="s">
        <v>71047</v>
      </c>
      <c r="E16169" s="1">
        <v>42191.749305555553</v>
      </c>
      <c r="F16169" t="s">
        <v>71048</v>
      </c>
      <c r="G16169" t="s">
        <v>71049</v>
      </c>
      <c r="H16169">
        <v>27</v>
      </c>
      <c r="I16169" t="s">
        <v>28</v>
      </c>
      <c r="J16169" t="s">
        <v>496</v>
      </c>
      <c r="K16169">
        <v>353</v>
      </c>
      <c r="L16169" t="s">
        <v>30</v>
      </c>
      <c r="M16169" t="s">
        <v>31</v>
      </c>
      <c r="N16169" t="b">
        <v>0</v>
      </c>
      <c r="O16169" t="s">
        <v>71050</v>
      </c>
      <c r="P16169">
        <v>1</v>
      </c>
      <c r="Q16169">
        <v>33539</v>
      </c>
      <c r="R16169">
        <v>173</v>
      </c>
      <c r="S16169">
        <v>9</v>
      </c>
      <c r="T16169">
        <v>0</v>
      </c>
      <c r="U16169">
        <v>16</v>
      </c>
    </row>
    <row r="16170" spans="1:21" x14ac:dyDescent="0.25">
      <c r="A16170" t="s">
        <v>65045</v>
      </c>
      <c r="B16170" t="s">
        <v>65046</v>
      </c>
      <c r="C16170" t="s">
        <v>71051</v>
      </c>
      <c r="D16170" t="s">
        <v>71052</v>
      </c>
      <c r="E16170" s="1">
        <v>42161.758333333331</v>
      </c>
      <c r="F16170" t="s">
        <v>71053</v>
      </c>
      <c r="G16170" t="s">
        <v>71054</v>
      </c>
      <c r="H16170">
        <v>27</v>
      </c>
      <c r="I16170" t="s">
        <v>28</v>
      </c>
      <c r="J16170" t="s">
        <v>5843</v>
      </c>
      <c r="K16170">
        <v>444</v>
      </c>
      <c r="L16170" t="s">
        <v>30</v>
      </c>
      <c r="M16170" t="s">
        <v>31</v>
      </c>
      <c r="N16170" t="b">
        <v>0</v>
      </c>
      <c r="O16170" t="s">
        <v>71055</v>
      </c>
      <c r="P16170">
        <v>1</v>
      </c>
      <c r="Q16170">
        <v>105852</v>
      </c>
      <c r="R16170">
        <v>407</v>
      </c>
      <c r="S16170">
        <v>19</v>
      </c>
      <c r="T16170">
        <v>0</v>
      </c>
      <c r="U16170">
        <v>25</v>
      </c>
    </row>
    <row r="16171" spans="1:21" x14ac:dyDescent="0.25">
      <c r="A16171" t="s">
        <v>65045</v>
      </c>
      <c r="B16171" t="s">
        <v>65046</v>
      </c>
      <c r="C16171" t="s">
        <v>71056</v>
      </c>
      <c r="D16171" t="s">
        <v>71057</v>
      </c>
      <c r="E16171" s="1">
        <v>42161.754166666666</v>
      </c>
      <c r="F16171" t="s">
        <v>71058</v>
      </c>
      <c r="G16171" t="s">
        <v>71059</v>
      </c>
      <c r="H16171">
        <v>27</v>
      </c>
      <c r="I16171" t="s">
        <v>28</v>
      </c>
      <c r="J16171" t="s">
        <v>238</v>
      </c>
      <c r="K16171">
        <v>303</v>
      </c>
      <c r="L16171" t="s">
        <v>30</v>
      </c>
      <c r="M16171" t="s">
        <v>31</v>
      </c>
      <c r="N16171" t="b">
        <v>0</v>
      </c>
      <c r="O16171" t="s">
        <v>71060</v>
      </c>
      <c r="P16171">
        <v>1</v>
      </c>
      <c r="Q16171">
        <v>173463</v>
      </c>
      <c r="R16171">
        <v>717</v>
      </c>
      <c r="S16171">
        <v>71</v>
      </c>
      <c r="T16171">
        <v>0</v>
      </c>
      <c r="U16171">
        <v>69</v>
      </c>
    </row>
    <row r="16172" spans="1:21" x14ac:dyDescent="0.25">
      <c r="A16172" t="s">
        <v>65045</v>
      </c>
      <c r="B16172" t="s">
        <v>65046</v>
      </c>
      <c r="C16172" t="s">
        <v>71061</v>
      </c>
      <c r="D16172" t="s">
        <v>71062</v>
      </c>
      <c r="E16172" s="1">
        <v>42161.713888888888</v>
      </c>
      <c r="F16172" t="s">
        <v>71063</v>
      </c>
      <c r="G16172" t="s">
        <v>71064</v>
      </c>
      <c r="H16172">
        <v>27</v>
      </c>
      <c r="I16172" t="s">
        <v>28</v>
      </c>
      <c r="J16172" t="s">
        <v>6154</v>
      </c>
      <c r="K16172">
        <v>317</v>
      </c>
      <c r="L16172" t="s">
        <v>30</v>
      </c>
      <c r="M16172" t="s">
        <v>31</v>
      </c>
      <c r="N16172" t="b">
        <v>0</v>
      </c>
      <c r="O16172" t="s">
        <v>71065</v>
      </c>
      <c r="P16172">
        <v>1</v>
      </c>
      <c r="Q16172">
        <v>200207</v>
      </c>
      <c r="R16172">
        <v>886</v>
      </c>
      <c r="S16172">
        <v>79</v>
      </c>
      <c r="T16172">
        <v>0</v>
      </c>
      <c r="U16172">
        <v>59</v>
      </c>
    </row>
    <row r="16173" spans="1:21" x14ac:dyDescent="0.25">
      <c r="A16173" t="s">
        <v>65045</v>
      </c>
      <c r="B16173" t="s">
        <v>65046</v>
      </c>
      <c r="C16173" t="s">
        <v>71066</v>
      </c>
      <c r="D16173" t="s">
        <v>71067</v>
      </c>
      <c r="E16173" s="1">
        <v>42161.669444444444</v>
      </c>
      <c r="F16173" t="s">
        <v>71068</v>
      </c>
      <c r="G16173" t="s">
        <v>71069</v>
      </c>
      <c r="H16173">
        <v>27</v>
      </c>
      <c r="I16173" t="s">
        <v>28</v>
      </c>
      <c r="J16173" t="s">
        <v>2821</v>
      </c>
      <c r="K16173">
        <v>141</v>
      </c>
      <c r="L16173" t="s">
        <v>30</v>
      </c>
      <c r="M16173" t="s">
        <v>31</v>
      </c>
      <c r="N16173" t="b">
        <v>0</v>
      </c>
      <c r="O16173" t="s">
        <v>71070</v>
      </c>
      <c r="P16173">
        <v>1</v>
      </c>
      <c r="Q16173">
        <v>79144</v>
      </c>
      <c r="R16173">
        <v>266</v>
      </c>
      <c r="S16173">
        <v>3</v>
      </c>
      <c r="T16173">
        <v>0</v>
      </c>
      <c r="U16173">
        <v>19</v>
      </c>
    </row>
    <row r="16174" spans="1:21" x14ac:dyDescent="0.25">
      <c r="A16174" t="s">
        <v>65045</v>
      </c>
      <c r="B16174" t="s">
        <v>65046</v>
      </c>
      <c r="C16174" t="s">
        <v>71071</v>
      </c>
      <c r="D16174" t="s">
        <v>71072</v>
      </c>
      <c r="E16174" s="1">
        <v>42161.647916666669</v>
      </c>
      <c r="F16174" t="s">
        <v>71073</v>
      </c>
      <c r="G16174" t="s">
        <v>71074</v>
      </c>
      <c r="H16174">
        <v>27</v>
      </c>
      <c r="I16174" t="s">
        <v>28</v>
      </c>
      <c r="J16174" t="s">
        <v>8895</v>
      </c>
      <c r="K16174">
        <v>414</v>
      </c>
      <c r="L16174" t="s">
        <v>30</v>
      </c>
      <c r="M16174" t="s">
        <v>31</v>
      </c>
      <c r="N16174" t="b">
        <v>0</v>
      </c>
      <c r="O16174" t="s">
        <v>71075</v>
      </c>
      <c r="P16174">
        <v>1</v>
      </c>
      <c r="Q16174">
        <v>103215</v>
      </c>
      <c r="R16174">
        <v>495</v>
      </c>
      <c r="S16174">
        <v>14</v>
      </c>
      <c r="T16174">
        <v>0</v>
      </c>
      <c r="U16174">
        <v>34</v>
      </c>
    </row>
    <row r="16175" spans="1:21" x14ac:dyDescent="0.25">
      <c r="A16175" t="s">
        <v>65045</v>
      </c>
      <c r="B16175" t="s">
        <v>65046</v>
      </c>
      <c r="C16175" t="s">
        <v>71076</v>
      </c>
      <c r="D16175" t="s">
        <v>71077</v>
      </c>
      <c r="E16175" s="1">
        <v>42130.755555555559</v>
      </c>
      <c r="F16175" t="s">
        <v>71078</v>
      </c>
      <c r="G16175" t="s">
        <v>68096</v>
      </c>
      <c r="H16175">
        <v>27</v>
      </c>
      <c r="I16175" t="s">
        <v>28</v>
      </c>
      <c r="J16175" t="s">
        <v>9379</v>
      </c>
      <c r="K16175">
        <v>277</v>
      </c>
      <c r="L16175" t="s">
        <v>30</v>
      </c>
      <c r="M16175" t="s">
        <v>31</v>
      </c>
      <c r="N16175" t="b">
        <v>0</v>
      </c>
      <c r="O16175" t="s">
        <v>71079</v>
      </c>
      <c r="P16175">
        <v>1</v>
      </c>
      <c r="Q16175">
        <v>30390</v>
      </c>
      <c r="R16175">
        <v>191</v>
      </c>
      <c r="S16175">
        <v>10</v>
      </c>
      <c r="T16175">
        <v>0</v>
      </c>
      <c r="U16175">
        <v>12</v>
      </c>
    </row>
    <row r="16176" spans="1:21" x14ac:dyDescent="0.25">
      <c r="A16176" t="s">
        <v>65045</v>
      </c>
      <c r="B16176" t="s">
        <v>65046</v>
      </c>
      <c r="C16176" t="s">
        <v>71080</v>
      </c>
      <c r="D16176" t="s">
        <v>71081</v>
      </c>
      <c r="E16176" s="1">
        <v>42130.755555555559</v>
      </c>
      <c r="F16176" t="s">
        <v>71082</v>
      </c>
      <c r="G16176" t="s">
        <v>71083</v>
      </c>
      <c r="H16176">
        <v>27</v>
      </c>
      <c r="I16176" t="s">
        <v>28</v>
      </c>
      <c r="J16176" t="s">
        <v>6828</v>
      </c>
      <c r="K16176">
        <v>294</v>
      </c>
      <c r="L16176" t="s">
        <v>30</v>
      </c>
      <c r="M16176" t="s">
        <v>31</v>
      </c>
      <c r="N16176" t="b">
        <v>0</v>
      </c>
      <c r="O16176" t="s">
        <v>71084</v>
      </c>
      <c r="P16176">
        <v>1</v>
      </c>
      <c r="Q16176">
        <v>66647</v>
      </c>
      <c r="R16176">
        <v>365</v>
      </c>
      <c r="S16176">
        <v>11</v>
      </c>
      <c r="T16176">
        <v>0</v>
      </c>
      <c r="U16176">
        <v>21</v>
      </c>
    </row>
    <row r="16177" spans="1:21" x14ac:dyDescent="0.25">
      <c r="A16177" t="s">
        <v>65045</v>
      </c>
      <c r="B16177" t="s">
        <v>65046</v>
      </c>
      <c r="C16177" t="s">
        <v>71085</v>
      </c>
      <c r="D16177" t="s">
        <v>71086</v>
      </c>
      <c r="E16177" s="1">
        <v>42069.718055555553</v>
      </c>
      <c r="F16177" t="s">
        <v>71087</v>
      </c>
      <c r="G16177" t="s">
        <v>71088</v>
      </c>
      <c r="H16177">
        <v>27</v>
      </c>
      <c r="I16177" t="s">
        <v>28</v>
      </c>
      <c r="J16177" t="s">
        <v>660</v>
      </c>
      <c r="K16177">
        <v>352</v>
      </c>
      <c r="L16177" t="s">
        <v>30</v>
      </c>
      <c r="M16177" t="s">
        <v>31</v>
      </c>
      <c r="N16177" t="b">
        <v>0</v>
      </c>
      <c r="O16177" t="s">
        <v>71089</v>
      </c>
      <c r="P16177">
        <v>1</v>
      </c>
      <c r="Q16177">
        <v>53698</v>
      </c>
      <c r="R16177">
        <v>380</v>
      </c>
      <c r="S16177">
        <v>11</v>
      </c>
      <c r="T16177">
        <v>0</v>
      </c>
      <c r="U16177">
        <v>27</v>
      </c>
    </row>
    <row r="16178" spans="1:21" x14ac:dyDescent="0.25">
      <c r="A16178" t="s">
        <v>65045</v>
      </c>
      <c r="B16178" t="s">
        <v>65046</v>
      </c>
      <c r="C16178" t="s">
        <v>71090</v>
      </c>
      <c r="D16178" t="s">
        <v>71091</v>
      </c>
      <c r="E16178" s="1">
        <v>42069.695833333331</v>
      </c>
      <c r="F16178" t="s">
        <v>71092</v>
      </c>
      <c r="G16178" t="s">
        <v>71093</v>
      </c>
      <c r="H16178">
        <v>27</v>
      </c>
      <c r="I16178" t="s">
        <v>28</v>
      </c>
      <c r="J16178" t="s">
        <v>617</v>
      </c>
      <c r="K16178">
        <v>254</v>
      </c>
      <c r="L16178" t="s">
        <v>30</v>
      </c>
      <c r="M16178" t="s">
        <v>31</v>
      </c>
      <c r="N16178" t="b">
        <v>0</v>
      </c>
      <c r="O16178" t="s">
        <v>71094</v>
      </c>
      <c r="P16178">
        <v>1</v>
      </c>
      <c r="Q16178">
        <v>57025</v>
      </c>
      <c r="R16178">
        <v>262</v>
      </c>
      <c r="S16178">
        <v>25</v>
      </c>
      <c r="T16178">
        <v>0</v>
      </c>
      <c r="U16178">
        <v>23</v>
      </c>
    </row>
    <row r="16179" spans="1:21" x14ac:dyDescent="0.25">
      <c r="A16179" t="s">
        <v>65045</v>
      </c>
      <c r="B16179" t="s">
        <v>65046</v>
      </c>
      <c r="C16179" t="s">
        <v>71095</v>
      </c>
      <c r="D16179" t="s">
        <v>71096</v>
      </c>
      <c r="E16179" t="s">
        <v>71097</v>
      </c>
      <c r="F16179" t="s">
        <v>71098</v>
      </c>
      <c r="G16179" t="s">
        <v>68096</v>
      </c>
      <c r="H16179">
        <v>27</v>
      </c>
      <c r="I16179" t="s">
        <v>28</v>
      </c>
      <c r="J16179" t="s">
        <v>1281</v>
      </c>
      <c r="K16179">
        <v>245</v>
      </c>
      <c r="L16179" t="s">
        <v>30</v>
      </c>
      <c r="M16179" t="s">
        <v>31</v>
      </c>
      <c r="N16179" t="b">
        <v>0</v>
      </c>
      <c r="O16179" t="s">
        <v>71099</v>
      </c>
      <c r="P16179">
        <v>1</v>
      </c>
      <c r="Q16179">
        <v>98243</v>
      </c>
      <c r="R16179">
        <v>544</v>
      </c>
      <c r="S16179">
        <v>15</v>
      </c>
      <c r="T16179">
        <v>0</v>
      </c>
      <c r="U16179">
        <v>34</v>
      </c>
    </row>
    <row r="16180" spans="1:21" x14ac:dyDescent="0.25">
      <c r="A16180" t="s">
        <v>65045</v>
      </c>
      <c r="B16180" t="s">
        <v>65046</v>
      </c>
      <c r="C16180" t="s">
        <v>71100</v>
      </c>
      <c r="D16180" t="s">
        <v>71101</v>
      </c>
      <c r="E16180" t="s">
        <v>71102</v>
      </c>
      <c r="F16180" t="s">
        <v>71103</v>
      </c>
      <c r="G16180" t="s">
        <v>71104</v>
      </c>
      <c r="H16180">
        <v>27</v>
      </c>
      <c r="I16180" t="s">
        <v>28</v>
      </c>
      <c r="J16180" t="s">
        <v>5741</v>
      </c>
      <c r="K16180">
        <v>331</v>
      </c>
      <c r="L16180" t="s">
        <v>30</v>
      </c>
      <c r="M16180" t="s">
        <v>31</v>
      </c>
      <c r="N16180" t="b">
        <v>0</v>
      </c>
      <c r="O16180" t="s">
        <v>71105</v>
      </c>
      <c r="P16180">
        <v>1</v>
      </c>
      <c r="Q16180">
        <v>48066</v>
      </c>
      <c r="R16180">
        <v>302</v>
      </c>
      <c r="S16180">
        <v>7</v>
      </c>
      <c r="T16180">
        <v>0</v>
      </c>
      <c r="U16180">
        <v>9</v>
      </c>
    </row>
    <row r="16181" spans="1:21" x14ac:dyDescent="0.25">
      <c r="A16181" t="s">
        <v>65045</v>
      </c>
      <c r="B16181" t="s">
        <v>65046</v>
      </c>
      <c r="C16181" t="s">
        <v>71106</v>
      </c>
      <c r="D16181" t="s">
        <v>71107</v>
      </c>
      <c r="E16181" t="s">
        <v>71108</v>
      </c>
      <c r="F16181" t="s">
        <v>71109</v>
      </c>
      <c r="G16181" t="s">
        <v>71110</v>
      </c>
      <c r="H16181">
        <v>27</v>
      </c>
      <c r="I16181" t="s">
        <v>28</v>
      </c>
      <c r="J16181" t="s">
        <v>3886</v>
      </c>
      <c r="K16181">
        <v>290</v>
      </c>
      <c r="L16181" t="s">
        <v>30</v>
      </c>
      <c r="M16181" t="s">
        <v>31</v>
      </c>
      <c r="N16181" t="b">
        <v>0</v>
      </c>
      <c r="O16181" t="s">
        <v>71111</v>
      </c>
      <c r="P16181">
        <v>1</v>
      </c>
      <c r="Q16181">
        <v>31969</v>
      </c>
      <c r="R16181">
        <v>261</v>
      </c>
      <c r="S16181">
        <v>2</v>
      </c>
      <c r="T16181">
        <v>0</v>
      </c>
      <c r="U16181">
        <v>9</v>
      </c>
    </row>
    <row r="16182" spans="1:21" x14ac:dyDescent="0.25">
      <c r="A16182" t="s">
        <v>65045</v>
      </c>
      <c r="B16182" t="s">
        <v>65046</v>
      </c>
      <c r="C16182" t="s">
        <v>71112</v>
      </c>
      <c r="D16182" t="s">
        <v>71113</v>
      </c>
      <c r="E16182" t="s">
        <v>71114</v>
      </c>
      <c r="F16182" t="s">
        <v>71115</v>
      </c>
      <c r="G16182" t="s">
        <v>71116</v>
      </c>
      <c r="H16182">
        <v>27</v>
      </c>
      <c r="I16182" t="s">
        <v>28</v>
      </c>
      <c r="J16182" t="s">
        <v>11203</v>
      </c>
      <c r="K16182">
        <v>255</v>
      </c>
      <c r="L16182" t="s">
        <v>30</v>
      </c>
      <c r="M16182" t="s">
        <v>31</v>
      </c>
      <c r="N16182" t="b">
        <v>0</v>
      </c>
      <c r="O16182" t="s">
        <v>71117</v>
      </c>
      <c r="P16182">
        <v>1</v>
      </c>
      <c r="Q16182">
        <v>27700</v>
      </c>
      <c r="R16182">
        <v>426</v>
      </c>
      <c r="S16182">
        <v>6</v>
      </c>
      <c r="T16182">
        <v>0</v>
      </c>
      <c r="U16182">
        <v>15</v>
      </c>
    </row>
    <row r="16183" spans="1:21" x14ac:dyDescent="0.25">
      <c r="A16183" t="s">
        <v>65045</v>
      </c>
      <c r="B16183" t="s">
        <v>65046</v>
      </c>
      <c r="C16183" t="s">
        <v>71118</v>
      </c>
      <c r="D16183" t="s">
        <v>71119</v>
      </c>
      <c r="E16183" t="s">
        <v>71114</v>
      </c>
      <c r="F16183" t="s">
        <v>71120</v>
      </c>
      <c r="G16183" t="s">
        <v>71121</v>
      </c>
      <c r="H16183">
        <v>27</v>
      </c>
      <c r="I16183" t="s">
        <v>28</v>
      </c>
      <c r="J16183" t="s">
        <v>384</v>
      </c>
      <c r="K16183">
        <v>332</v>
      </c>
      <c r="L16183" t="s">
        <v>30</v>
      </c>
      <c r="M16183" t="s">
        <v>31</v>
      </c>
      <c r="N16183" t="b">
        <v>0</v>
      </c>
      <c r="O16183" t="s">
        <v>71122</v>
      </c>
      <c r="P16183">
        <v>1</v>
      </c>
      <c r="Q16183">
        <v>25225</v>
      </c>
      <c r="R16183">
        <v>297</v>
      </c>
      <c r="S16183">
        <v>5</v>
      </c>
      <c r="T16183">
        <v>0</v>
      </c>
      <c r="U16183">
        <v>17</v>
      </c>
    </row>
    <row r="16184" spans="1:21" x14ac:dyDescent="0.25">
      <c r="A16184" t="s">
        <v>65045</v>
      </c>
      <c r="B16184" t="s">
        <v>65046</v>
      </c>
      <c r="C16184" t="s">
        <v>71123</v>
      </c>
      <c r="D16184" t="s">
        <v>71124</v>
      </c>
      <c r="E16184" t="s">
        <v>71125</v>
      </c>
      <c r="F16184" t="s">
        <v>71126</v>
      </c>
      <c r="G16184" t="s">
        <v>71127</v>
      </c>
      <c r="H16184">
        <v>27</v>
      </c>
      <c r="I16184" t="s">
        <v>28</v>
      </c>
      <c r="J16184" t="s">
        <v>4382</v>
      </c>
      <c r="K16184">
        <v>574</v>
      </c>
      <c r="L16184" t="s">
        <v>30</v>
      </c>
      <c r="M16184" t="s">
        <v>31</v>
      </c>
      <c r="N16184" t="b">
        <v>0</v>
      </c>
      <c r="O16184" t="s">
        <v>71128</v>
      </c>
      <c r="P16184">
        <v>1</v>
      </c>
      <c r="Q16184">
        <v>84521</v>
      </c>
      <c r="R16184">
        <v>429</v>
      </c>
      <c r="S16184">
        <v>79</v>
      </c>
      <c r="T16184">
        <v>0</v>
      </c>
      <c r="U16184">
        <v>38</v>
      </c>
    </row>
    <row r="16185" spans="1:21" x14ac:dyDescent="0.25">
      <c r="A16185" t="s">
        <v>65045</v>
      </c>
      <c r="B16185" t="s">
        <v>65046</v>
      </c>
      <c r="C16185" t="s">
        <v>71129</v>
      </c>
      <c r="D16185" t="s">
        <v>71130</v>
      </c>
      <c r="E16185" s="1">
        <v>42068.558333333334</v>
      </c>
      <c r="F16185" t="s">
        <v>71131</v>
      </c>
      <c r="G16185" t="s">
        <v>71132</v>
      </c>
      <c r="H16185">
        <v>27</v>
      </c>
      <c r="I16185" t="s">
        <v>28</v>
      </c>
      <c r="J16185" t="s">
        <v>3645</v>
      </c>
      <c r="K16185">
        <v>470</v>
      </c>
      <c r="L16185" t="s">
        <v>30</v>
      </c>
      <c r="M16185" t="s">
        <v>31</v>
      </c>
      <c r="N16185" t="b">
        <v>0</v>
      </c>
      <c r="O16185" t="s">
        <v>71133</v>
      </c>
      <c r="P16185">
        <v>1</v>
      </c>
      <c r="Q16185">
        <v>72038</v>
      </c>
      <c r="R16185">
        <v>753</v>
      </c>
      <c r="S16185">
        <v>9</v>
      </c>
      <c r="T16185">
        <v>0</v>
      </c>
      <c r="U16185">
        <v>83</v>
      </c>
    </row>
    <row r="16186" spans="1:21" x14ac:dyDescent="0.25">
      <c r="A16186" t="s">
        <v>65045</v>
      </c>
      <c r="B16186" t="s">
        <v>65046</v>
      </c>
      <c r="C16186" t="s">
        <v>71134</v>
      </c>
      <c r="D16186" t="s">
        <v>71135</v>
      </c>
      <c r="E16186" s="1">
        <v>42009.213888888888</v>
      </c>
      <c r="F16186" t="s">
        <v>71136</v>
      </c>
      <c r="G16186" t="s">
        <v>71137</v>
      </c>
      <c r="H16186">
        <v>27</v>
      </c>
      <c r="I16186" t="s">
        <v>28</v>
      </c>
      <c r="J16186" t="s">
        <v>441</v>
      </c>
      <c r="K16186">
        <v>264</v>
      </c>
      <c r="L16186" t="s">
        <v>30</v>
      </c>
      <c r="M16186" t="s">
        <v>31</v>
      </c>
      <c r="N16186" t="b">
        <v>0</v>
      </c>
      <c r="O16186" t="s">
        <v>71138</v>
      </c>
      <c r="P16186">
        <v>1</v>
      </c>
      <c r="Q16186">
        <v>47186</v>
      </c>
      <c r="R16186">
        <v>574</v>
      </c>
      <c r="S16186">
        <v>11</v>
      </c>
      <c r="T16186">
        <v>0</v>
      </c>
      <c r="U16186">
        <v>16</v>
      </c>
    </row>
    <row r="16187" spans="1:21" x14ac:dyDescent="0.25">
      <c r="A16187" t="s">
        <v>65045</v>
      </c>
      <c r="B16187" t="s">
        <v>65046</v>
      </c>
      <c r="C16187" t="s">
        <v>71139</v>
      </c>
      <c r="D16187" t="s">
        <v>71135</v>
      </c>
      <c r="E16187" s="1">
        <v>42009.213888888888</v>
      </c>
      <c r="F16187" t="s">
        <v>71140</v>
      </c>
      <c r="G16187" t="s">
        <v>71141</v>
      </c>
      <c r="H16187">
        <v>27</v>
      </c>
      <c r="I16187" t="s">
        <v>28</v>
      </c>
      <c r="J16187" t="s">
        <v>8833</v>
      </c>
      <c r="K16187">
        <v>381</v>
      </c>
      <c r="L16187" t="s">
        <v>30</v>
      </c>
      <c r="M16187" t="s">
        <v>31</v>
      </c>
      <c r="N16187" t="b">
        <v>0</v>
      </c>
      <c r="O16187" t="s">
        <v>71142</v>
      </c>
      <c r="P16187">
        <v>1</v>
      </c>
      <c r="Q16187">
        <v>95530</v>
      </c>
      <c r="R16187">
        <v>1420</v>
      </c>
      <c r="S16187">
        <v>23</v>
      </c>
      <c r="T16187">
        <v>0</v>
      </c>
      <c r="U16187">
        <v>65</v>
      </c>
    </row>
    <row r="16188" spans="1:21" x14ac:dyDescent="0.25">
      <c r="A16188" t="s">
        <v>65045</v>
      </c>
      <c r="B16188" t="s">
        <v>65046</v>
      </c>
      <c r="C16188" t="s">
        <v>71143</v>
      </c>
      <c r="D16188" t="s">
        <v>71144</v>
      </c>
      <c r="E16188" t="s">
        <v>71145</v>
      </c>
      <c r="F16188" t="s">
        <v>71146</v>
      </c>
      <c r="G16188" t="s">
        <v>71147</v>
      </c>
      <c r="H16188">
        <v>27</v>
      </c>
      <c r="I16188" t="s">
        <v>28</v>
      </c>
      <c r="J16188" t="s">
        <v>4405</v>
      </c>
      <c r="K16188">
        <v>544</v>
      </c>
      <c r="L16188" t="s">
        <v>30</v>
      </c>
      <c r="M16188" t="s">
        <v>31</v>
      </c>
      <c r="N16188" t="b">
        <v>0</v>
      </c>
      <c r="O16188" t="s">
        <v>71148</v>
      </c>
      <c r="P16188">
        <v>1</v>
      </c>
      <c r="Q16188">
        <v>12494</v>
      </c>
      <c r="R16188">
        <v>73</v>
      </c>
      <c r="S16188">
        <v>5</v>
      </c>
      <c r="T16188">
        <v>0</v>
      </c>
      <c r="U16188">
        <v>5</v>
      </c>
    </row>
    <row r="16189" spans="1:21" x14ac:dyDescent="0.25">
      <c r="A16189" t="s">
        <v>65045</v>
      </c>
      <c r="B16189" t="s">
        <v>65046</v>
      </c>
      <c r="C16189" t="s">
        <v>71149</v>
      </c>
      <c r="D16189" t="s">
        <v>71150</v>
      </c>
      <c r="E16189" t="s">
        <v>71151</v>
      </c>
      <c r="F16189" t="s">
        <v>71152</v>
      </c>
      <c r="G16189" t="s">
        <v>68096</v>
      </c>
      <c r="H16189">
        <v>27</v>
      </c>
      <c r="I16189" t="s">
        <v>28</v>
      </c>
      <c r="J16189" t="s">
        <v>9384</v>
      </c>
      <c r="K16189">
        <v>966</v>
      </c>
      <c r="L16189" t="s">
        <v>30</v>
      </c>
      <c r="M16189" t="s">
        <v>31</v>
      </c>
      <c r="N16189" t="b">
        <v>0</v>
      </c>
      <c r="O16189" t="s">
        <v>71153</v>
      </c>
      <c r="P16189">
        <v>1</v>
      </c>
      <c r="Q16189">
        <v>6580</v>
      </c>
      <c r="R16189">
        <v>51</v>
      </c>
      <c r="S16189">
        <v>3</v>
      </c>
      <c r="T16189">
        <v>0</v>
      </c>
      <c r="U16189">
        <v>3</v>
      </c>
    </row>
    <row r="16190" spans="1:21" x14ac:dyDescent="0.25">
      <c r="A16190" t="s">
        <v>65045</v>
      </c>
      <c r="B16190" t="s">
        <v>65046</v>
      </c>
      <c r="C16190" t="s">
        <v>71154</v>
      </c>
      <c r="D16190" t="s">
        <v>71155</v>
      </c>
      <c r="E16190" t="s">
        <v>71156</v>
      </c>
      <c r="F16190" t="s">
        <v>71157</v>
      </c>
      <c r="G16190" t="s">
        <v>68096</v>
      </c>
      <c r="H16190">
        <v>27</v>
      </c>
      <c r="I16190" t="s">
        <v>28</v>
      </c>
      <c r="J16190" t="s">
        <v>81</v>
      </c>
      <c r="K16190">
        <v>292</v>
      </c>
      <c r="L16190" t="s">
        <v>30</v>
      </c>
      <c r="M16190" t="s">
        <v>31</v>
      </c>
      <c r="N16190" t="b">
        <v>0</v>
      </c>
      <c r="O16190" t="s">
        <v>71158</v>
      </c>
      <c r="P16190">
        <v>1</v>
      </c>
      <c r="Q16190">
        <v>3383</v>
      </c>
      <c r="R16190">
        <v>163</v>
      </c>
      <c r="S16190">
        <v>1</v>
      </c>
      <c r="T16190">
        <v>0</v>
      </c>
      <c r="U16190">
        <v>18</v>
      </c>
    </row>
    <row r="16191" spans="1:21" x14ac:dyDescent="0.25">
      <c r="A16191" t="s">
        <v>65045</v>
      </c>
      <c r="B16191" t="s">
        <v>65046</v>
      </c>
      <c r="C16191" t="s">
        <v>71159</v>
      </c>
      <c r="D16191" t="s">
        <v>71160</v>
      </c>
      <c r="E16191" t="s">
        <v>71161</v>
      </c>
      <c r="F16191" t="s">
        <v>71162</v>
      </c>
      <c r="G16191" t="s">
        <v>68096</v>
      </c>
      <c r="H16191">
        <v>27</v>
      </c>
      <c r="I16191" t="s">
        <v>28</v>
      </c>
      <c r="J16191" t="s">
        <v>2193</v>
      </c>
      <c r="K16191">
        <v>565</v>
      </c>
      <c r="L16191" t="s">
        <v>30</v>
      </c>
      <c r="M16191" t="s">
        <v>31</v>
      </c>
      <c r="N16191" t="b">
        <v>0</v>
      </c>
      <c r="P16191">
        <v>1</v>
      </c>
      <c r="Q16191">
        <v>4312</v>
      </c>
      <c r="R16191">
        <v>27</v>
      </c>
      <c r="S16191">
        <v>1</v>
      </c>
      <c r="T16191">
        <v>0</v>
      </c>
      <c r="U16191">
        <v>2</v>
      </c>
    </row>
    <row r="16192" spans="1:21" x14ac:dyDescent="0.25">
      <c r="A16192" t="s">
        <v>65045</v>
      </c>
      <c r="B16192" t="s">
        <v>65046</v>
      </c>
      <c r="C16192" t="s">
        <v>71163</v>
      </c>
      <c r="D16192" t="s">
        <v>71164</v>
      </c>
      <c r="E16192" t="s">
        <v>71165</v>
      </c>
      <c r="F16192" t="s">
        <v>71166</v>
      </c>
      <c r="G16192" t="s">
        <v>68096</v>
      </c>
      <c r="H16192">
        <v>27</v>
      </c>
      <c r="I16192" t="s">
        <v>28</v>
      </c>
      <c r="J16192" t="s">
        <v>7197</v>
      </c>
      <c r="K16192">
        <v>795</v>
      </c>
      <c r="L16192" t="s">
        <v>30</v>
      </c>
      <c r="M16192" t="s">
        <v>31</v>
      </c>
      <c r="N16192" t="b">
        <v>0</v>
      </c>
      <c r="O16192" t="s">
        <v>71167</v>
      </c>
      <c r="P16192">
        <v>1</v>
      </c>
      <c r="Q16192">
        <v>4309</v>
      </c>
      <c r="R16192">
        <v>28</v>
      </c>
      <c r="S16192">
        <v>2</v>
      </c>
      <c r="T16192">
        <v>0</v>
      </c>
      <c r="U16192">
        <v>6</v>
      </c>
    </row>
    <row r="16193" spans="1:21" x14ac:dyDescent="0.25">
      <c r="A16193" t="s">
        <v>65045</v>
      </c>
      <c r="B16193" t="s">
        <v>65046</v>
      </c>
      <c r="C16193" t="s">
        <v>71168</v>
      </c>
      <c r="D16193" t="s">
        <v>71169</v>
      </c>
      <c r="E16193" t="s">
        <v>71170</v>
      </c>
      <c r="F16193" t="s">
        <v>71171</v>
      </c>
      <c r="G16193" t="s">
        <v>68096</v>
      </c>
      <c r="H16193">
        <v>27</v>
      </c>
      <c r="I16193" t="s">
        <v>28</v>
      </c>
      <c r="J16193" t="s">
        <v>627</v>
      </c>
      <c r="K16193">
        <v>389</v>
      </c>
      <c r="L16193" t="s">
        <v>30</v>
      </c>
      <c r="M16193" t="s">
        <v>31</v>
      </c>
      <c r="N16193" t="b">
        <v>0</v>
      </c>
      <c r="O16193" t="s">
        <v>71172</v>
      </c>
      <c r="P16193">
        <v>1</v>
      </c>
      <c r="Q16193">
        <v>6825</v>
      </c>
      <c r="R16193">
        <v>27</v>
      </c>
      <c r="S16193">
        <v>1</v>
      </c>
      <c r="T16193">
        <v>0</v>
      </c>
      <c r="U16193">
        <v>5</v>
      </c>
    </row>
    <row r="16194" spans="1:21" x14ac:dyDescent="0.25">
      <c r="A16194" t="s">
        <v>65045</v>
      </c>
      <c r="B16194" t="s">
        <v>65046</v>
      </c>
      <c r="C16194" t="s">
        <v>71173</v>
      </c>
      <c r="D16194" t="s">
        <v>71174</v>
      </c>
      <c r="E16194" t="s">
        <v>71170</v>
      </c>
      <c r="F16194" t="s">
        <v>71175</v>
      </c>
      <c r="G16194" t="s">
        <v>68096</v>
      </c>
      <c r="H16194">
        <v>27</v>
      </c>
      <c r="I16194" t="s">
        <v>28</v>
      </c>
      <c r="J16194" t="s">
        <v>2681</v>
      </c>
      <c r="K16194">
        <v>142</v>
      </c>
      <c r="L16194" t="s">
        <v>30</v>
      </c>
      <c r="M16194" t="s">
        <v>31</v>
      </c>
      <c r="N16194" t="b">
        <v>0</v>
      </c>
      <c r="O16194" t="s">
        <v>71176</v>
      </c>
      <c r="P16194">
        <v>1</v>
      </c>
      <c r="Q16194">
        <v>4595</v>
      </c>
      <c r="R16194">
        <v>40</v>
      </c>
      <c r="S16194">
        <v>2</v>
      </c>
      <c r="T16194">
        <v>0</v>
      </c>
      <c r="U16194">
        <v>2</v>
      </c>
    </row>
    <row r="16195" spans="1:21" x14ac:dyDescent="0.25">
      <c r="A16195" t="s">
        <v>65045</v>
      </c>
      <c r="B16195" t="s">
        <v>65046</v>
      </c>
      <c r="C16195" t="s">
        <v>71177</v>
      </c>
      <c r="D16195" t="s">
        <v>71178</v>
      </c>
      <c r="E16195" t="s">
        <v>71179</v>
      </c>
      <c r="F16195" t="s">
        <v>71180</v>
      </c>
      <c r="G16195" t="s">
        <v>68096</v>
      </c>
      <c r="H16195">
        <v>27</v>
      </c>
      <c r="I16195" t="s">
        <v>28</v>
      </c>
      <c r="J16195" t="s">
        <v>4567</v>
      </c>
      <c r="K16195">
        <v>434</v>
      </c>
      <c r="L16195" t="s">
        <v>30</v>
      </c>
      <c r="M16195" t="s">
        <v>31</v>
      </c>
      <c r="N16195" t="b">
        <v>0</v>
      </c>
      <c r="O16195" t="s">
        <v>71181</v>
      </c>
      <c r="P16195">
        <v>1</v>
      </c>
      <c r="Q16195">
        <v>7630</v>
      </c>
      <c r="R16195">
        <v>27</v>
      </c>
      <c r="S16195">
        <v>1</v>
      </c>
      <c r="T16195">
        <v>0</v>
      </c>
      <c r="U16195">
        <v>2</v>
      </c>
    </row>
    <row r="16196" spans="1:21" x14ac:dyDescent="0.25">
      <c r="A16196" t="s">
        <v>65045</v>
      </c>
      <c r="B16196" t="s">
        <v>65046</v>
      </c>
      <c r="C16196" t="s">
        <v>71182</v>
      </c>
      <c r="D16196" t="s">
        <v>71183</v>
      </c>
      <c r="E16196" t="s">
        <v>71184</v>
      </c>
      <c r="F16196" t="s">
        <v>71185</v>
      </c>
      <c r="G16196" t="s">
        <v>68096</v>
      </c>
      <c r="H16196">
        <v>27</v>
      </c>
      <c r="I16196" t="s">
        <v>28</v>
      </c>
      <c r="J16196" t="s">
        <v>8895</v>
      </c>
      <c r="K16196">
        <v>414</v>
      </c>
      <c r="L16196" t="s">
        <v>30</v>
      </c>
      <c r="M16196" t="s">
        <v>31</v>
      </c>
      <c r="N16196" t="b">
        <v>0</v>
      </c>
      <c r="O16196" t="s">
        <v>71186</v>
      </c>
      <c r="P16196">
        <v>1</v>
      </c>
      <c r="Q16196">
        <v>10563</v>
      </c>
      <c r="R16196">
        <v>47</v>
      </c>
      <c r="S16196">
        <v>3</v>
      </c>
      <c r="T16196">
        <v>0</v>
      </c>
      <c r="U16196">
        <v>1</v>
      </c>
    </row>
    <row r="16197" spans="1:21" x14ac:dyDescent="0.25">
      <c r="A16197" t="s">
        <v>65045</v>
      </c>
      <c r="B16197" t="s">
        <v>65046</v>
      </c>
      <c r="C16197" t="s">
        <v>71187</v>
      </c>
      <c r="D16197" t="s">
        <v>71188</v>
      </c>
      <c r="E16197" t="s">
        <v>71189</v>
      </c>
      <c r="F16197" t="s">
        <v>71190</v>
      </c>
      <c r="G16197" t="s">
        <v>68096</v>
      </c>
      <c r="H16197">
        <v>27</v>
      </c>
      <c r="I16197" t="s">
        <v>28</v>
      </c>
      <c r="J16197" t="s">
        <v>560</v>
      </c>
      <c r="K16197">
        <v>287</v>
      </c>
      <c r="L16197" t="s">
        <v>30</v>
      </c>
      <c r="M16197" t="s">
        <v>31</v>
      </c>
      <c r="N16197" t="b">
        <v>0</v>
      </c>
      <c r="O16197" t="s">
        <v>71191</v>
      </c>
      <c r="P16197">
        <v>1</v>
      </c>
      <c r="Q16197">
        <v>22207</v>
      </c>
      <c r="R16197">
        <v>84</v>
      </c>
      <c r="S16197">
        <v>4</v>
      </c>
      <c r="T16197">
        <v>0</v>
      </c>
      <c r="U16197">
        <v>4</v>
      </c>
    </row>
    <row r="16198" spans="1:21" x14ac:dyDescent="0.25">
      <c r="A16198" t="s">
        <v>65045</v>
      </c>
      <c r="B16198" t="s">
        <v>65046</v>
      </c>
      <c r="C16198" t="s">
        <v>71192</v>
      </c>
      <c r="D16198" t="s">
        <v>71193</v>
      </c>
      <c r="E16198" s="1">
        <v>42342.288194444445</v>
      </c>
      <c r="F16198" t="s">
        <v>71194</v>
      </c>
      <c r="G16198" t="s">
        <v>68096</v>
      </c>
      <c r="H16198">
        <v>27</v>
      </c>
      <c r="I16198" t="s">
        <v>28</v>
      </c>
      <c r="J16198" t="s">
        <v>3539</v>
      </c>
      <c r="K16198">
        <v>396</v>
      </c>
      <c r="L16198" t="s">
        <v>30</v>
      </c>
      <c r="M16198" t="s">
        <v>31</v>
      </c>
      <c r="N16198" t="b">
        <v>0</v>
      </c>
      <c r="O16198" t="s">
        <v>71195</v>
      </c>
      <c r="P16198">
        <v>1</v>
      </c>
      <c r="Q16198">
        <v>18232</v>
      </c>
      <c r="R16198">
        <v>40</v>
      </c>
      <c r="S16198">
        <v>2</v>
      </c>
      <c r="T16198">
        <v>0</v>
      </c>
      <c r="U16198">
        <v>3</v>
      </c>
    </row>
    <row r="16199" spans="1:21" x14ac:dyDescent="0.25">
      <c r="A16199" t="s">
        <v>65045</v>
      </c>
      <c r="B16199" t="s">
        <v>65046</v>
      </c>
      <c r="C16199" t="s">
        <v>71196</v>
      </c>
      <c r="D16199" t="s">
        <v>71197</v>
      </c>
      <c r="E16199" s="1">
        <v>42342.238194444442</v>
      </c>
      <c r="F16199" t="s">
        <v>71198</v>
      </c>
      <c r="G16199" t="s">
        <v>68096</v>
      </c>
      <c r="H16199">
        <v>27</v>
      </c>
      <c r="I16199" t="s">
        <v>28</v>
      </c>
      <c r="J16199" t="s">
        <v>13873</v>
      </c>
      <c r="K16199">
        <v>319</v>
      </c>
      <c r="L16199" t="s">
        <v>30</v>
      </c>
      <c r="M16199" t="s">
        <v>31</v>
      </c>
      <c r="N16199" t="b">
        <v>0</v>
      </c>
      <c r="O16199" t="s">
        <v>71199</v>
      </c>
      <c r="P16199">
        <v>1</v>
      </c>
      <c r="Q16199">
        <v>12499</v>
      </c>
      <c r="R16199">
        <v>52</v>
      </c>
      <c r="S16199">
        <v>2</v>
      </c>
      <c r="T16199">
        <v>0</v>
      </c>
      <c r="U16199">
        <v>8</v>
      </c>
    </row>
    <row r="16200" spans="1:21" x14ac:dyDescent="0.25">
      <c r="A16200" t="s">
        <v>65045</v>
      </c>
      <c r="B16200" t="s">
        <v>65046</v>
      </c>
      <c r="C16200" t="s">
        <v>71200</v>
      </c>
      <c r="D16200" t="s">
        <v>71201</v>
      </c>
      <c r="E16200" s="1">
        <v>42312.799305555556</v>
      </c>
      <c r="F16200" t="s">
        <v>71202</v>
      </c>
      <c r="G16200" t="s">
        <v>68096</v>
      </c>
      <c r="H16200">
        <v>27</v>
      </c>
      <c r="I16200" t="s">
        <v>28</v>
      </c>
      <c r="J16200" t="s">
        <v>12639</v>
      </c>
      <c r="K16200">
        <v>289</v>
      </c>
      <c r="L16200" t="s">
        <v>30</v>
      </c>
      <c r="M16200" t="s">
        <v>31</v>
      </c>
      <c r="N16200" t="b">
        <v>0</v>
      </c>
      <c r="O16200" t="s">
        <v>71203</v>
      </c>
      <c r="P16200">
        <v>1</v>
      </c>
      <c r="Q16200">
        <v>13965</v>
      </c>
      <c r="R16200">
        <v>30</v>
      </c>
      <c r="S16200">
        <v>1</v>
      </c>
      <c r="T16200">
        <v>0</v>
      </c>
      <c r="U16200">
        <v>0</v>
      </c>
    </row>
    <row r="16201" spans="1:21" x14ac:dyDescent="0.25">
      <c r="A16201" t="s">
        <v>65045</v>
      </c>
      <c r="B16201" t="s">
        <v>65046</v>
      </c>
      <c r="C16201" t="s">
        <v>71204</v>
      </c>
      <c r="D16201" t="s">
        <v>71205</v>
      </c>
      <c r="E16201" s="1">
        <v>42312.76458333333</v>
      </c>
      <c r="F16201" t="s">
        <v>71206</v>
      </c>
      <c r="G16201" t="s">
        <v>68096</v>
      </c>
      <c r="H16201">
        <v>27</v>
      </c>
      <c r="I16201" t="s">
        <v>28</v>
      </c>
      <c r="J16201" t="s">
        <v>4434</v>
      </c>
      <c r="K16201">
        <v>450</v>
      </c>
      <c r="L16201" t="s">
        <v>30</v>
      </c>
      <c r="M16201" t="s">
        <v>31</v>
      </c>
      <c r="N16201" t="b">
        <v>0</v>
      </c>
      <c r="O16201" t="s">
        <v>71207</v>
      </c>
      <c r="P16201">
        <v>1</v>
      </c>
      <c r="Q16201">
        <v>13621</v>
      </c>
      <c r="R16201">
        <v>27</v>
      </c>
      <c r="S16201">
        <v>1</v>
      </c>
      <c r="T16201">
        <v>0</v>
      </c>
      <c r="U16201">
        <v>3</v>
      </c>
    </row>
    <row r="16202" spans="1:21" x14ac:dyDescent="0.25">
      <c r="A16202" t="s">
        <v>65045</v>
      </c>
      <c r="B16202" t="s">
        <v>65046</v>
      </c>
      <c r="C16202" t="s">
        <v>71208</v>
      </c>
      <c r="D16202" t="s">
        <v>71209</v>
      </c>
      <c r="E16202" s="1">
        <v>42312.706250000003</v>
      </c>
      <c r="F16202" t="s">
        <v>71210</v>
      </c>
      <c r="G16202" t="s">
        <v>68096</v>
      </c>
      <c r="H16202">
        <v>27</v>
      </c>
      <c r="I16202" t="s">
        <v>28</v>
      </c>
      <c r="J16202" t="s">
        <v>13330</v>
      </c>
      <c r="K16202">
        <v>302</v>
      </c>
      <c r="L16202" t="s">
        <v>30</v>
      </c>
      <c r="M16202" t="s">
        <v>31</v>
      </c>
      <c r="N16202" t="b">
        <v>0</v>
      </c>
      <c r="O16202" t="s">
        <v>71211</v>
      </c>
      <c r="P16202">
        <v>1</v>
      </c>
      <c r="Q16202">
        <v>38805</v>
      </c>
      <c r="R16202">
        <v>164</v>
      </c>
      <c r="S16202">
        <v>7</v>
      </c>
      <c r="T16202">
        <v>0</v>
      </c>
      <c r="U16202">
        <v>10</v>
      </c>
    </row>
    <row r="16203" spans="1:21" x14ac:dyDescent="0.25">
      <c r="A16203" t="s">
        <v>65045</v>
      </c>
      <c r="B16203" t="s">
        <v>65046</v>
      </c>
      <c r="C16203" t="s">
        <v>71212</v>
      </c>
      <c r="D16203" t="s">
        <v>71213</v>
      </c>
      <c r="E16203" s="1">
        <v>42312.685416666667</v>
      </c>
      <c r="F16203" t="s">
        <v>71214</v>
      </c>
      <c r="G16203" t="s">
        <v>68096</v>
      </c>
      <c r="H16203">
        <v>27</v>
      </c>
      <c r="I16203" t="s">
        <v>28</v>
      </c>
      <c r="J16203" t="s">
        <v>617</v>
      </c>
      <c r="K16203">
        <v>254</v>
      </c>
      <c r="L16203" t="s">
        <v>30</v>
      </c>
      <c r="M16203" t="s">
        <v>31</v>
      </c>
      <c r="N16203" t="b">
        <v>0</v>
      </c>
      <c r="O16203" t="s">
        <v>71215</v>
      </c>
      <c r="P16203">
        <v>1</v>
      </c>
      <c r="Q16203">
        <v>22388</v>
      </c>
      <c r="R16203">
        <v>46</v>
      </c>
      <c r="S16203">
        <v>0</v>
      </c>
      <c r="T16203">
        <v>0</v>
      </c>
      <c r="U16203">
        <v>6</v>
      </c>
    </row>
    <row r="16204" spans="1:21" x14ac:dyDescent="0.25">
      <c r="A16204" t="s">
        <v>65045</v>
      </c>
      <c r="B16204" t="s">
        <v>65046</v>
      </c>
      <c r="C16204" t="s">
        <v>71216</v>
      </c>
      <c r="D16204" t="s">
        <v>71217</v>
      </c>
      <c r="E16204" s="1">
        <v>42128.454861111109</v>
      </c>
      <c r="F16204" t="s">
        <v>71218</v>
      </c>
      <c r="G16204" t="s">
        <v>71219</v>
      </c>
      <c r="H16204">
        <v>27</v>
      </c>
      <c r="I16204" t="s">
        <v>28</v>
      </c>
      <c r="J16204" t="s">
        <v>7967</v>
      </c>
      <c r="K16204">
        <v>231</v>
      </c>
      <c r="L16204" t="s">
        <v>30</v>
      </c>
      <c r="M16204" t="s">
        <v>31</v>
      </c>
      <c r="N16204" t="b">
        <v>0</v>
      </c>
      <c r="O16204" t="s">
        <v>71220</v>
      </c>
      <c r="P16204">
        <v>1</v>
      </c>
      <c r="Q16204">
        <v>16839</v>
      </c>
      <c r="R16204">
        <v>86</v>
      </c>
      <c r="S16204">
        <v>4</v>
      </c>
      <c r="T16204">
        <v>0</v>
      </c>
      <c r="U16204">
        <v>15</v>
      </c>
    </row>
    <row r="16205" spans="1:21" x14ac:dyDescent="0.25">
      <c r="A16205" t="s">
        <v>65045</v>
      </c>
      <c r="B16205" t="s">
        <v>65046</v>
      </c>
      <c r="C16205" t="s">
        <v>71221</v>
      </c>
      <c r="D16205" t="s">
        <v>71222</v>
      </c>
      <c r="E16205" s="1">
        <v>42128.454861111109</v>
      </c>
      <c r="F16205" t="s">
        <v>71223</v>
      </c>
      <c r="G16205" t="s">
        <v>71219</v>
      </c>
      <c r="H16205">
        <v>27</v>
      </c>
      <c r="I16205" t="s">
        <v>28</v>
      </c>
      <c r="J16205" t="s">
        <v>3880</v>
      </c>
      <c r="K16205">
        <v>369</v>
      </c>
      <c r="L16205" t="s">
        <v>30</v>
      </c>
      <c r="M16205" t="s">
        <v>31</v>
      </c>
      <c r="N16205" t="b">
        <v>0</v>
      </c>
      <c r="O16205" t="s">
        <v>71224</v>
      </c>
      <c r="P16205">
        <v>1</v>
      </c>
      <c r="Q16205">
        <v>19737</v>
      </c>
      <c r="R16205">
        <v>47</v>
      </c>
      <c r="S16205">
        <v>4</v>
      </c>
      <c r="T16205">
        <v>0</v>
      </c>
      <c r="U16205">
        <v>5</v>
      </c>
    </row>
    <row r="16206" spans="1:21" x14ac:dyDescent="0.25">
      <c r="A16206" t="s">
        <v>65045</v>
      </c>
      <c r="B16206" t="s">
        <v>65046</v>
      </c>
      <c r="C16206" t="e">
        <v>#NAME?</v>
      </c>
      <c r="D16206" t="s">
        <v>71225</v>
      </c>
      <c r="E16206" s="1">
        <v>42128.454861111109</v>
      </c>
      <c r="F16206" t="s">
        <v>71226</v>
      </c>
      <c r="G16206" t="s">
        <v>71219</v>
      </c>
      <c r="H16206">
        <v>27</v>
      </c>
      <c r="I16206" t="s">
        <v>28</v>
      </c>
      <c r="J16206" t="s">
        <v>7800</v>
      </c>
      <c r="K16206">
        <v>661</v>
      </c>
      <c r="L16206" t="s">
        <v>30</v>
      </c>
      <c r="M16206" t="s">
        <v>31</v>
      </c>
      <c r="N16206" t="b">
        <v>0</v>
      </c>
      <c r="O16206" t="s">
        <v>71227</v>
      </c>
      <c r="P16206">
        <v>1</v>
      </c>
      <c r="Q16206">
        <v>28527</v>
      </c>
      <c r="R16206">
        <v>71</v>
      </c>
      <c r="S16206">
        <v>6</v>
      </c>
      <c r="T16206">
        <v>0</v>
      </c>
      <c r="U16206">
        <v>11</v>
      </c>
    </row>
    <row r="16207" spans="1:21" x14ac:dyDescent="0.25">
      <c r="A16207" t="s">
        <v>65045</v>
      </c>
      <c r="B16207" t="s">
        <v>65046</v>
      </c>
      <c r="C16207" t="s">
        <v>71228</v>
      </c>
      <c r="D16207" t="s">
        <v>71225</v>
      </c>
      <c r="E16207" s="1">
        <v>42128.454861111109</v>
      </c>
      <c r="F16207" t="s">
        <v>71229</v>
      </c>
      <c r="G16207" t="s">
        <v>71219</v>
      </c>
      <c r="H16207">
        <v>27</v>
      </c>
      <c r="I16207" t="s">
        <v>28</v>
      </c>
      <c r="J16207" t="s">
        <v>120</v>
      </c>
      <c r="K16207">
        <v>368</v>
      </c>
      <c r="L16207" t="s">
        <v>30</v>
      </c>
      <c r="M16207" t="s">
        <v>31</v>
      </c>
      <c r="N16207" t="b">
        <v>0</v>
      </c>
      <c r="O16207" t="s">
        <v>71230</v>
      </c>
      <c r="P16207">
        <v>1</v>
      </c>
      <c r="Q16207">
        <v>29248</v>
      </c>
      <c r="R16207">
        <v>62</v>
      </c>
      <c r="S16207">
        <v>7</v>
      </c>
      <c r="T16207">
        <v>0</v>
      </c>
      <c r="U16207">
        <v>2</v>
      </c>
    </row>
    <row r="16208" spans="1:21" x14ac:dyDescent="0.25">
      <c r="A16208" t="s">
        <v>65045</v>
      </c>
      <c r="B16208" t="s">
        <v>65046</v>
      </c>
      <c r="C16208" t="s">
        <v>71231</v>
      </c>
      <c r="D16208" t="s">
        <v>71232</v>
      </c>
      <c r="E16208" s="1">
        <v>42098.769444444442</v>
      </c>
      <c r="F16208" t="s">
        <v>71233</v>
      </c>
      <c r="G16208" t="s">
        <v>71219</v>
      </c>
      <c r="H16208">
        <v>27</v>
      </c>
      <c r="I16208" t="s">
        <v>28</v>
      </c>
      <c r="J16208" t="s">
        <v>1000</v>
      </c>
      <c r="K16208">
        <v>132</v>
      </c>
      <c r="L16208" t="s">
        <v>30</v>
      </c>
      <c r="M16208" t="s">
        <v>31</v>
      </c>
      <c r="N16208" t="b">
        <v>0</v>
      </c>
      <c r="O16208" t="s">
        <v>71234</v>
      </c>
      <c r="P16208">
        <v>1</v>
      </c>
      <c r="Q16208">
        <v>47935</v>
      </c>
      <c r="R16208">
        <v>110</v>
      </c>
      <c r="S16208">
        <v>6</v>
      </c>
      <c r="T16208">
        <v>0</v>
      </c>
      <c r="U16208">
        <v>6</v>
      </c>
    </row>
    <row r="16209" spans="1:21" x14ac:dyDescent="0.25">
      <c r="A16209" t="s">
        <v>65045</v>
      </c>
      <c r="B16209" t="s">
        <v>65046</v>
      </c>
      <c r="C16209" t="s">
        <v>71235</v>
      </c>
      <c r="D16209" t="s">
        <v>71236</v>
      </c>
      <c r="E16209" s="1">
        <v>42098.767361111109</v>
      </c>
      <c r="F16209" t="s">
        <v>71237</v>
      </c>
      <c r="G16209" t="s">
        <v>71219</v>
      </c>
      <c r="H16209">
        <v>27</v>
      </c>
      <c r="I16209" t="s">
        <v>28</v>
      </c>
      <c r="J16209" t="s">
        <v>7281</v>
      </c>
      <c r="K16209">
        <v>138</v>
      </c>
      <c r="L16209" t="s">
        <v>30</v>
      </c>
      <c r="M16209" t="s">
        <v>31</v>
      </c>
      <c r="N16209" t="b">
        <v>0</v>
      </c>
      <c r="O16209" t="s">
        <v>71238</v>
      </c>
      <c r="P16209">
        <v>1</v>
      </c>
      <c r="Q16209">
        <v>32002</v>
      </c>
      <c r="R16209">
        <v>55</v>
      </c>
      <c r="S16209">
        <v>7</v>
      </c>
      <c r="T16209">
        <v>0</v>
      </c>
      <c r="U16209">
        <v>0</v>
      </c>
    </row>
    <row r="16210" spans="1:21" x14ac:dyDescent="0.25">
      <c r="A16210" t="s">
        <v>65045</v>
      </c>
      <c r="B16210" t="s">
        <v>65046</v>
      </c>
      <c r="C16210" t="s">
        <v>71239</v>
      </c>
      <c r="D16210" t="s">
        <v>71240</v>
      </c>
      <c r="E16210" s="1">
        <v>42098.172222222223</v>
      </c>
      <c r="F16210" t="s">
        <v>71241</v>
      </c>
      <c r="G16210" t="s">
        <v>68096</v>
      </c>
      <c r="H16210">
        <v>27</v>
      </c>
      <c r="I16210" t="s">
        <v>28</v>
      </c>
      <c r="J16210" t="s">
        <v>92</v>
      </c>
      <c r="K16210">
        <v>367</v>
      </c>
      <c r="L16210" t="s">
        <v>30</v>
      </c>
      <c r="M16210" t="s">
        <v>31</v>
      </c>
      <c r="N16210" t="b">
        <v>0</v>
      </c>
      <c r="O16210" t="s">
        <v>71242</v>
      </c>
      <c r="P16210">
        <v>1</v>
      </c>
      <c r="Q16210">
        <v>23532</v>
      </c>
      <c r="R16210">
        <v>144</v>
      </c>
      <c r="S16210">
        <v>3</v>
      </c>
      <c r="T16210">
        <v>0</v>
      </c>
      <c r="U16210">
        <v>12</v>
      </c>
    </row>
    <row r="16211" spans="1:21" x14ac:dyDescent="0.25">
      <c r="A16211" t="s">
        <v>65045</v>
      </c>
      <c r="B16211" t="s">
        <v>65046</v>
      </c>
      <c r="C16211" t="s">
        <v>71243</v>
      </c>
      <c r="D16211" t="s">
        <v>71244</v>
      </c>
      <c r="E16211" s="1">
        <v>42098.168055555558</v>
      </c>
      <c r="F16211" t="s">
        <v>71245</v>
      </c>
      <c r="G16211" t="s">
        <v>68096</v>
      </c>
      <c r="H16211">
        <v>27</v>
      </c>
      <c r="I16211" t="s">
        <v>28</v>
      </c>
      <c r="J16211" t="s">
        <v>12516</v>
      </c>
      <c r="K16211">
        <v>198</v>
      </c>
      <c r="L16211" t="s">
        <v>30</v>
      </c>
      <c r="M16211" t="s">
        <v>31</v>
      </c>
      <c r="N16211" t="b">
        <v>0</v>
      </c>
      <c r="O16211" t="s">
        <v>71246</v>
      </c>
      <c r="P16211">
        <v>1</v>
      </c>
      <c r="Q16211">
        <v>25088</v>
      </c>
      <c r="R16211">
        <v>238</v>
      </c>
      <c r="S16211">
        <v>2</v>
      </c>
      <c r="T16211">
        <v>0</v>
      </c>
      <c r="U16211">
        <v>29</v>
      </c>
    </row>
    <row r="16212" spans="1:21" x14ac:dyDescent="0.25">
      <c r="A16212" t="s">
        <v>65045</v>
      </c>
      <c r="B16212" t="s">
        <v>65046</v>
      </c>
      <c r="C16212" t="s">
        <v>71247</v>
      </c>
      <c r="D16212" t="s">
        <v>71248</v>
      </c>
      <c r="E16212" s="1">
        <v>42098.168055555558</v>
      </c>
      <c r="F16212" t="s">
        <v>71249</v>
      </c>
      <c r="G16212" t="s">
        <v>68096</v>
      </c>
      <c r="H16212">
        <v>27</v>
      </c>
      <c r="I16212" t="s">
        <v>28</v>
      </c>
      <c r="J16212" t="s">
        <v>10751</v>
      </c>
      <c r="K16212">
        <v>357</v>
      </c>
      <c r="L16212" t="s">
        <v>30</v>
      </c>
      <c r="M16212" t="s">
        <v>31</v>
      </c>
      <c r="N16212" t="b">
        <v>0</v>
      </c>
      <c r="O16212" t="s">
        <v>71250</v>
      </c>
      <c r="P16212">
        <v>1</v>
      </c>
      <c r="Q16212">
        <v>21843</v>
      </c>
      <c r="R16212">
        <v>132</v>
      </c>
      <c r="S16212">
        <v>0</v>
      </c>
      <c r="T16212">
        <v>0</v>
      </c>
      <c r="U16212">
        <v>0</v>
      </c>
    </row>
    <row r="16213" spans="1:21" x14ac:dyDescent="0.25">
      <c r="A16213" t="s">
        <v>65045</v>
      </c>
      <c r="B16213" t="s">
        <v>65046</v>
      </c>
      <c r="C16213" t="s">
        <v>71251</v>
      </c>
      <c r="D16213" t="s">
        <v>71252</v>
      </c>
      <c r="E16213" s="1">
        <v>42098.165972222225</v>
      </c>
      <c r="F16213" t="s">
        <v>71253</v>
      </c>
      <c r="G16213" t="s">
        <v>68096</v>
      </c>
      <c r="H16213">
        <v>27</v>
      </c>
      <c r="I16213" t="s">
        <v>28</v>
      </c>
      <c r="J16213" t="s">
        <v>6082</v>
      </c>
      <c r="K16213">
        <v>321</v>
      </c>
      <c r="L16213" t="s">
        <v>30</v>
      </c>
      <c r="M16213" t="s">
        <v>31</v>
      </c>
      <c r="N16213" t="b">
        <v>0</v>
      </c>
      <c r="O16213" t="s">
        <v>71254</v>
      </c>
      <c r="P16213">
        <v>1</v>
      </c>
      <c r="Q16213">
        <v>21849</v>
      </c>
      <c r="R16213">
        <v>120</v>
      </c>
      <c r="S16213">
        <v>1</v>
      </c>
      <c r="T16213">
        <v>0</v>
      </c>
      <c r="U16213">
        <v>4</v>
      </c>
    </row>
    <row r="16214" spans="1:21" x14ac:dyDescent="0.25">
      <c r="A16214" t="s">
        <v>65045</v>
      </c>
      <c r="B16214" t="s">
        <v>65046</v>
      </c>
      <c r="C16214" t="s">
        <v>71255</v>
      </c>
      <c r="D16214" t="s">
        <v>71256</v>
      </c>
      <c r="E16214" s="1">
        <v>42098.164583333331</v>
      </c>
      <c r="F16214" t="s">
        <v>71257</v>
      </c>
      <c r="G16214" t="s">
        <v>68096</v>
      </c>
      <c r="H16214">
        <v>27</v>
      </c>
      <c r="I16214" t="s">
        <v>28</v>
      </c>
      <c r="J16214" t="s">
        <v>1359</v>
      </c>
      <c r="K16214">
        <v>322</v>
      </c>
      <c r="L16214" t="s">
        <v>30</v>
      </c>
      <c r="M16214" t="s">
        <v>31</v>
      </c>
      <c r="N16214" t="b">
        <v>0</v>
      </c>
      <c r="O16214" t="s">
        <v>71258</v>
      </c>
      <c r="P16214">
        <v>1</v>
      </c>
      <c r="Q16214">
        <v>24921</v>
      </c>
      <c r="R16214">
        <v>125</v>
      </c>
      <c r="S16214">
        <v>2</v>
      </c>
      <c r="T16214">
        <v>0</v>
      </c>
      <c r="U16214">
        <v>6</v>
      </c>
    </row>
    <row r="16215" spans="1:21" x14ac:dyDescent="0.25">
      <c r="A16215" t="s">
        <v>65045</v>
      </c>
      <c r="B16215" t="s">
        <v>65046</v>
      </c>
      <c r="C16215" t="s">
        <v>71259</v>
      </c>
      <c r="D16215" t="s">
        <v>71260</v>
      </c>
      <c r="E16215" s="1">
        <v>42098.163888888892</v>
      </c>
      <c r="F16215" t="s">
        <v>71261</v>
      </c>
      <c r="G16215" t="s">
        <v>71262</v>
      </c>
      <c r="H16215">
        <v>27</v>
      </c>
      <c r="I16215" t="s">
        <v>28</v>
      </c>
      <c r="J16215" t="s">
        <v>8808</v>
      </c>
      <c r="K16215">
        <v>134</v>
      </c>
      <c r="L16215" t="s">
        <v>30</v>
      </c>
      <c r="M16215" t="s">
        <v>31</v>
      </c>
      <c r="N16215" t="b">
        <v>0</v>
      </c>
      <c r="O16215" t="s">
        <v>71263</v>
      </c>
      <c r="P16215">
        <v>1</v>
      </c>
      <c r="Q16215">
        <v>22774</v>
      </c>
      <c r="R16215">
        <v>94</v>
      </c>
      <c r="S16215">
        <v>0</v>
      </c>
      <c r="T16215">
        <v>0</v>
      </c>
      <c r="U16215">
        <v>1</v>
      </c>
    </row>
    <row r="16216" spans="1:21" x14ac:dyDescent="0.25">
      <c r="A16216" t="s">
        <v>65045</v>
      </c>
      <c r="B16216" t="s">
        <v>65046</v>
      </c>
      <c r="C16216" t="s">
        <v>71264</v>
      </c>
      <c r="D16216" t="s">
        <v>71265</v>
      </c>
      <c r="E16216" s="1">
        <v>42067.686111111114</v>
      </c>
      <c r="F16216" t="s">
        <v>71266</v>
      </c>
      <c r="G16216" t="s">
        <v>71267</v>
      </c>
      <c r="H16216">
        <v>27</v>
      </c>
      <c r="I16216" t="s">
        <v>28</v>
      </c>
      <c r="J16216" t="s">
        <v>1480</v>
      </c>
      <c r="K16216">
        <v>401</v>
      </c>
      <c r="L16216" t="s">
        <v>30</v>
      </c>
      <c r="M16216" t="s">
        <v>31</v>
      </c>
      <c r="N16216" t="b">
        <v>0</v>
      </c>
      <c r="O16216" t="s">
        <v>71268</v>
      </c>
      <c r="P16216">
        <v>1</v>
      </c>
      <c r="Q16216">
        <v>26581</v>
      </c>
      <c r="R16216">
        <v>161</v>
      </c>
      <c r="S16216">
        <v>9</v>
      </c>
      <c r="T16216">
        <v>0</v>
      </c>
      <c r="U16216">
        <v>8</v>
      </c>
    </row>
    <row r="16217" spans="1:21" x14ac:dyDescent="0.25">
      <c r="A16217" t="s">
        <v>65045</v>
      </c>
      <c r="B16217" t="s">
        <v>65046</v>
      </c>
      <c r="C16217" t="s">
        <v>71269</v>
      </c>
      <c r="D16217" t="s">
        <v>71270</v>
      </c>
      <c r="E16217" s="1">
        <v>42067.68472222222</v>
      </c>
      <c r="F16217" t="s">
        <v>71271</v>
      </c>
      <c r="G16217" t="s">
        <v>71272</v>
      </c>
      <c r="H16217">
        <v>27</v>
      </c>
      <c r="I16217" t="s">
        <v>28</v>
      </c>
      <c r="J16217" t="s">
        <v>251</v>
      </c>
      <c r="K16217">
        <v>328</v>
      </c>
      <c r="L16217" t="s">
        <v>30</v>
      </c>
      <c r="M16217" t="s">
        <v>31</v>
      </c>
      <c r="N16217" t="b">
        <v>0</v>
      </c>
      <c r="O16217" t="s">
        <v>71273</v>
      </c>
      <c r="P16217">
        <v>1</v>
      </c>
      <c r="Q16217">
        <v>32162</v>
      </c>
      <c r="R16217">
        <v>116</v>
      </c>
      <c r="S16217">
        <v>29</v>
      </c>
      <c r="T16217">
        <v>0</v>
      </c>
      <c r="U16217">
        <v>10</v>
      </c>
    </row>
    <row r="16218" spans="1:21" x14ac:dyDescent="0.25">
      <c r="A16218" t="s">
        <v>65045</v>
      </c>
      <c r="B16218" t="s">
        <v>65046</v>
      </c>
      <c r="C16218" t="s">
        <v>71274</v>
      </c>
      <c r="D16218" t="s">
        <v>71275</v>
      </c>
      <c r="E16218" s="1">
        <v>42067.654166666667</v>
      </c>
      <c r="F16218" t="s">
        <v>71276</v>
      </c>
      <c r="G16218" t="s">
        <v>71277</v>
      </c>
      <c r="H16218">
        <v>27</v>
      </c>
      <c r="I16218" t="s">
        <v>28</v>
      </c>
      <c r="J16218" t="s">
        <v>92</v>
      </c>
      <c r="K16218">
        <v>367</v>
      </c>
      <c r="L16218" t="s">
        <v>30</v>
      </c>
      <c r="M16218" t="s">
        <v>31</v>
      </c>
      <c r="N16218" t="b">
        <v>0</v>
      </c>
      <c r="O16218" t="s">
        <v>71278</v>
      </c>
      <c r="P16218">
        <v>1</v>
      </c>
      <c r="Q16218">
        <v>37678</v>
      </c>
      <c r="R16218">
        <v>116</v>
      </c>
      <c r="S16218">
        <v>42</v>
      </c>
      <c r="T16218">
        <v>0</v>
      </c>
      <c r="U16218">
        <v>8</v>
      </c>
    </row>
    <row r="16219" spans="1:21" x14ac:dyDescent="0.25">
      <c r="A16219" t="s">
        <v>65045</v>
      </c>
      <c r="B16219" t="s">
        <v>65046</v>
      </c>
      <c r="C16219" t="s">
        <v>71279</v>
      </c>
      <c r="D16219" t="s">
        <v>71280</v>
      </c>
      <c r="E16219" s="1">
        <v>42067.649305555555</v>
      </c>
      <c r="F16219" t="s">
        <v>71281</v>
      </c>
      <c r="G16219" t="s">
        <v>68096</v>
      </c>
      <c r="H16219">
        <v>27</v>
      </c>
      <c r="I16219" t="s">
        <v>28</v>
      </c>
      <c r="J16219" t="s">
        <v>8513</v>
      </c>
      <c r="K16219">
        <v>131</v>
      </c>
      <c r="L16219" t="s">
        <v>30</v>
      </c>
      <c r="M16219" t="s">
        <v>31</v>
      </c>
      <c r="N16219" t="b">
        <v>0</v>
      </c>
      <c r="O16219" t="s">
        <v>71282</v>
      </c>
      <c r="P16219">
        <v>1</v>
      </c>
      <c r="Q16219">
        <v>31843</v>
      </c>
      <c r="R16219">
        <v>95</v>
      </c>
      <c r="S16219">
        <v>2</v>
      </c>
      <c r="T16219">
        <v>0</v>
      </c>
      <c r="U16219">
        <v>0</v>
      </c>
    </row>
    <row r="16220" spans="1:21" x14ac:dyDescent="0.25">
      <c r="A16220" t="s">
        <v>65045</v>
      </c>
      <c r="B16220" t="s">
        <v>65046</v>
      </c>
      <c r="C16220" t="s">
        <v>71283</v>
      </c>
      <c r="D16220" t="s">
        <v>71284</v>
      </c>
      <c r="E16220" s="1">
        <v>42067.638888888891</v>
      </c>
      <c r="F16220" t="s">
        <v>71285</v>
      </c>
      <c r="G16220" t="s">
        <v>71286</v>
      </c>
      <c r="H16220">
        <v>27</v>
      </c>
      <c r="I16220" t="s">
        <v>28</v>
      </c>
      <c r="J16220" t="s">
        <v>13304</v>
      </c>
      <c r="K16220">
        <v>340</v>
      </c>
      <c r="L16220" t="s">
        <v>30</v>
      </c>
      <c r="M16220" t="s">
        <v>31</v>
      </c>
      <c r="N16220" t="b">
        <v>0</v>
      </c>
      <c r="O16220" t="s">
        <v>71287</v>
      </c>
      <c r="P16220">
        <v>1</v>
      </c>
      <c r="Q16220">
        <v>46361</v>
      </c>
      <c r="R16220">
        <v>197</v>
      </c>
      <c r="S16220">
        <v>31</v>
      </c>
      <c r="T16220">
        <v>0</v>
      </c>
      <c r="U16220">
        <v>6</v>
      </c>
    </row>
    <row r="16221" spans="1:21" x14ac:dyDescent="0.25">
      <c r="A16221" t="s">
        <v>65045</v>
      </c>
      <c r="B16221" t="s">
        <v>65046</v>
      </c>
      <c r="C16221" t="s">
        <v>71288</v>
      </c>
      <c r="D16221" t="s">
        <v>71289</v>
      </c>
      <c r="E16221" s="1">
        <v>42067.638888888891</v>
      </c>
      <c r="F16221" t="s">
        <v>71290</v>
      </c>
      <c r="G16221" t="s">
        <v>68096</v>
      </c>
      <c r="H16221">
        <v>27</v>
      </c>
      <c r="I16221" t="s">
        <v>28</v>
      </c>
      <c r="J16221" t="s">
        <v>7047</v>
      </c>
      <c r="K16221">
        <v>161</v>
      </c>
      <c r="L16221" t="s">
        <v>30</v>
      </c>
      <c r="M16221" t="s">
        <v>31</v>
      </c>
      <c r="N16221" t="b">
        <v>0</v>
      </c>
      <c r="O16221" t="s">
        <v>71291</v>
      </c>
      <c r="P16221">
        <v>1</v>
      </c>
      <c r="Q16221">
        <v>31806</v>
      </c>
      <c r="R16221">
        <v>104</v>
      </c>
      <c r="S16221">
        <v>2</v>
      </c>
      <c r="T16221">
        <v>0</v>
      </c>
      <c r="U16221">
        <v>3</v>
      </c>
    </row>
    <row r="16222" spans="1:21" x14ac:dyDescent="0.25">
      <c r="A16222" t="s">
        <v>65045</v>
      </c>
      <c r="B16222" t="s">
        <v>65046</v>
      </c>
      <c r="C16222" t="s">
        <v>71292</v>
      </c>
      <c r="D16222" t="s">
        <v>71293</v>
      </c>
      <c r="E16222" s="1">
        <v>42067.638888888891</v>
      </c>
      <c r="F16222" t="s">
        <v>71294</v>
      </c>
      <c r="G16222" t="s">
        <v>68096</v>
      </c>
      <c r="H16222">
        <v>27</v>
      </c>
      <c r="I16222" t="s">
        <v>28</v>
      </c>
      <c r="J16222" t="s">
        <v>5459</v>
      </c>
      <c r="K16222">
        <v>206</v>
      </c>
      <c r="L16222" t="s">
        <v>30</v>
      </c>
      <c r="M16222" t="s">
        <v>31</v>
      </c>
      <c r="N16222" t="b">
        <v>0</v>
      </c>
      <c r="O16222" t="s">
        <v>71295</v>
      </c>
      <c r="P16222">
        <v>1</v>
      </c>
      <c r="Q16222">
        <v>32330</v>
      </c>
      <c r="R16222">
        <v>127</v>
      </c>
      <c r="S16222">
        <v>5</v>
      </c>
      <c r="T16222">
        <v>0</v>
      </c>
      <c r="U16222">
        <v>3</v>
      </c>
    </row>
    <row r="16223" spans="1:21" x14ac:dyDescent="0.25">
      <c r="A16223" t="s">
        <v>65045</v>
      </c>
      <c r="B16223" t="s">
        <v>65046</v>
      </c>
      <c r="C16223" t="s">
        <v>71296</v>
      </c>
      <c r="D16223" t="s">
        <v>71297</v>
      </c>
      <c r="E16223" s="1">
        <v>42067.604166666664</v>
      </c>
      <c r="F16223" t="s">
        <v>71298</v>
      </c>
      <c r="G16223" t="s">
        <v>68096</v>
      </c>
      <c r="H16223">
        <v>27</v>
      </c>
      <c r="I16223" t="s">
        <v>28</v>
      </c>
      <c r="J16223" t="s">
        <v>12984</v>
      </c>
      <c r="K16223">
        <v>176</v>
      </c>
      <c r="L16223" t="s">
        <v>30</v>
      </c>
      <c r="M16223" t="s">
        <v>31</v>
      </c>
      <c r="N16223" t="b">
        <v>0</v>
      </c>
      <c r="O16223" t="s">
        <v>71299</v>
      </c>
      <c r="P16223">
        <v>1</v>
      </c>
      <c r="Q16223">
        <v>31916</v>
      </c>
      <c r="R16223">
        <v>115</v>
      </c>
      <c r="S16223">
        <v>2</v>
      </c>
      <c r="T16223">
        <v>0</v>
      </c>
      <c r="U16223">
        <v>3</v>
      </c>
    </row>
    <row r="16224" spans="1:21" x14ac:dyDescent="0.25">
      <c r="A16224" t="s">
        <v>65045</v>
      </c>
      <c r="B16224" t="s">
        <v>65046</v>
      </c>
      <c r="C16224" t="s">
        <v>71300</v>
      </c>
      <c r="D16224" t="s">
        <v>71301</v>
      </c>
      <c r="E16224" s="1">
        <v>42067.598611111112</v>
      </c>
      <c r="F16224" t="s">
        <v>71302</v>
      </c>
      <c r="G16224" t="s">
        <v>68096</v>
      </c>
      <c r="H16224">
        <v>27</v>
      </c>
      <c r="I16224" t="s">
        <v>28</v>
      </c>
      <c r="J16224" t="s">
        <v>3532</v>
      </c>
      <c r="K16224">
        <v>364</v>
      </c>
      <c r="L16224" t="s">
        <v>30</v>
      </c>
      <c r="M16224" t="s">
        <v>31</v>
      </c>
      <c r="N16224" t="b">
        <v>0</v>
      </c>
      <c r="O16224" t="s">
        <v>71303</v>
      </c>
      <c r="P16224">
        <v>1</v>
      </c>
      <c r="Q16224">
        <v>35556</v>
      </c>
      <c r="R16224">
        <v>146</v>
      </c>
      <c r="S16224">
        <v>2</v>
      </c>
      <c r="T16224">
        <v>0</v>
      </c>
      <c r="U16224">
        <v>4</v>
      </c>
    </row>
    <row r="16225" spans="1:21" x14ac:dyDescent="0.25">
      <c r="A16225" t="s">
        <v>65045</v>
      </c>
      <c r="B16225" t="s">
        <v>65046</v>
      </c>
      <c r="C16225" t="s">
        <v>71304</v>
      </c>
      <c r="D16225" t="s">
        <v>71305</v>
      </c>
      <c r="E16225" s="1">
        <v>42067.588194444441</v>
      </c>
      <c r="F16225" t="s">
        <v>71306</v>
      </c>
      <c r="G16225" t="s">
        <v>68096</v>
      </c>
      <c r="H16225">
        <v>27</v>
      </c>
      <c r="I16225" t="s">
        <v>28</v>
      </c>
      <c r="J16225" t="s">
        <v>1135</v>
      </c>
      <c r="K16225">
        <v>360</v>
      </c>
      <c r="L16225" t="s">
        <v>30</v>
      </c>
      <c r="M16225" t="s">
        <v>31</v>
      </c>
      <c r="N16225" t="b">
        <v>0</v>
      </c>
      <c r="O16225" t="s">
        <v>71307</v>
      </c>
      <c r="P16225">
        <v>1</v>
      </c>
      <c r="Q16225">
        <v>42202</v>
      </c>
      <c r="R16225">
        <v>192</v>
      </c>
      <c r="S16225">
        <v>9</v>
      </c>
      <c r="T16225">
        <v>0</v>
      </c>
      <c r="U16225">
        <v>7</v>
      </c>
    </row>
    <row r="16226" spans="1:21" x14ac:dyDescent="0.25">
      <c r="A16226" t="s">
        <v>65045</v>
      </c>
      <c r="B16226" t="s">
        <v>65046</v>
      </c>
      <c r="C16226" t="s">
        <v>71308</v>
      </c>
      <c r="D16226" t="s">
        <v>71309</v>
      </c>
      <c r="E16226" s="1">
        <v>42039.761111111111</v>
      </c>
      <c r="F16226" t="s">
        <v>71310</v>
      </c>
      <c r="G16226" t="s">
        <v>71311</v>
      </c>
      <c r="H16226">
        <v>27</v>
      </c>
      <c r="I16226" t="s">
        <v>28</v>
      </c>
      <c r="J16226" t="s">
        <v>372</v>
      </c>
      <c r="K16226">
        <v>224</v>
      </c>
      <c r="L16226" t="s">
        <v>30</v>
      </c>
      <c r="M16226" t="s">
        <v>31</v>
      </c>
      <c r="N16226" t="b">
        <v>0</v>
      </c>
      <c r="O16226" t="s">
        <v>71312</v>
      </c>
      <c r="P16226">
        <v>1</v>
      </c>
      <c r="Q16226">
        <v>49952</v>
      </c>
      <c r="R16226">
        <v>205</v>
      </c>
      <c r="S16226">
        <v>7</v>
      </c>
      <c r="T16226">
        <v>0</v>
      </c>
      <c r="U16226">
        <v>14</v>
      </c>
    </row>
    <row r="16227" spans="1:21" x14ac:dyDescent="0.25">
      <c r="A16227" t="s">
        <v>65045</v>
      </c>
      <c r="B16227" t="s">
        <v>65046</v>
      </c>
      <c r="C16227" t="s">
        <v>71313</v>
      </c>
      <c r="D16227" t="s">
        <v>71309</v>
      </c>
      <c r="E16227" s="1">
        <v>42039.761111111111</v>
      </c>
      <c r="F16227" t="s">
        <v>71314</v>
      </c>
      <c r="G16227" t="s">
        <v>68096</v>
      </c>
      <c r="H16227">
        <v>27</v>
      </c>
      <c r="I16227" t="s">
        <v>28</v>
      </c>
      <c r="J16227" t="s">
        <v>2844</v>
      </c>
      <c r="K16227">
        <v>221</v>
      </c>
      <c r="L16227" t="s">
        <v>30</v>
      </c>
      <c r="M16227" t="s">
        <v>31</v>
      </c>
      <c r="N16227" t="b">
        <v>0</v>
      </c>
      <c r="O16227" t="s">
        <v>71315</v>
      </c>
      <c r="P16227">
        <v>1</v>
      </c>
      <c r="Q16227">
        <v>54842</v>
      </c>
      <c r="R16227">
        <v>196</v>
      </c>
      <c r="S16227">
        <v>8</v>
      </c>
      <c r="T16227">
        <v>0</v>
      </c>
      <c r="U16227">
        <v>7</v>
      </c>
    </row>
    <row r="16228" spans="1:21" x14ac:dyDescent="0.25">
      <c r="A16228" t="s">
        <v>65045</v>
      </c>
      <c r="B16228" t="s">
        <v>65046</v>
      </c>
      <c r="C16228" t="s">
        <v>71316</v>
      </c>
      <c r="D16228" t="s">
        <v>71309</v>
      </c>
      <c r="E16228" s="1">
        <v>42039.761111111111</v>
      </c>
      <c r="F16228" t="s">
        <v>71317</v>
      </c>
      <c r="G16228" t="s">
        <v>68096</v>
      </c>
      <c r="H16228">
        <v>27</v>
      </c>
      <c r="I16228" t="s">
        <v>28</v>
      </c>
      <c r="J16228" t="s">
        <v>6828</v>
      </c>
      <c r="K16228">
        <v>294</v>
      </c>
      <c r="L16228" t="s">
        <v>30</v>
      </c>
      <c r="M16228" t="s">
        <v>31</v>
      </c>
      <c r="N16228" t="b">
        <v>0</v>
      </c>
      <c r="O16228" t="s">
        <v>71318</v>
      </c>
      <c r="P16228">
        <v>1</v>
      </c>
      <c r="Q16228">
        <v>48504</v>
      </c>
      <c r="R16228">
        <v>163</v>
      </c>
      <c r="S16228">
        <v>6</v>
      </c>
      <c r="T16228">
        <v>0</v>
      </c>
      <c r="U16228">
        <v>2</v>
      </c>
    </row>
    <row r="16229" spans="1:21" x14ac:dyDescent="0.25">
      <c r="A16229" t="s">
        <v>65045</v>
      </c>
      <c r="B16229" t="s">
        <v>65046</v>
      </c>
      <c r="C16229" t="s">
        <v>71319</v>
      </c>
      <c r="D16229" t="s">
        <v>71309</v>
      </c>
      <c r="E16229" s="1">
        <v>42039.761111111111</v>
      </c>
      <c r="F16229" t="s">
        <v>71320</v>
      </c>
      <c r="G16229" t="s">
        <v>71321</v>
      </c>
      <c r="H16229">
        <v>27</v>
      </c>
      <c r="I16229" t="s">
        <v>28</v>
      </c>
      <c r="J16229" t="s">
        <v>2562</v>
      </c>
      <c r="K16229">
        <v>412</v>
      </c>
      <c r="L16229" t="s">
        <v>30</v>
      </c>
      <c r="M16229" t="s">
        <v>31</v>
      </c>
      <c r="N16229" t="b">
        <v>0</v>
      </c>
      <c r="O16229" t="s">
        <v>71322</v>
      </c>
      <c r="P16229">
        <v>1</v>
      </c>
      <c r="Q16229">
        <v>79468</v>
      </c>
      <c r="R16229">
        <v>309</v>
      </c>
      <c r="S16229">
        <v>18</v>
      </c>
      <c r="T16229">
        <v>0</v>
      </c>
      <c r="U16229">
        <v>23</v>
      </c>
    </row>
    <row r="16230" spans="1:21" x14ac:dyDescent="0.25">
      <c r="A16230" t="s">
        <v>65045</v>
      </c>
      <c r="B16230" t="s">
        <v>65046</v>
      </c>
      <c r="C16230" t="s">
        <v>71323</v>
      </c>
      <c r="D16230" t="s">
        <v>71324</v>
      </c>
      <c r="E16230" t="s">
        <v>71325</v>
      </c>
      <c r="F16230" t="s">
        <v>71326</v>
      </c>
      <c r="G16230" t="s">
        <v>71327</v>
      </c>
      <c r="H16230">
        <v>27</v>
      </c>
      <c r="I16230" t="s">
        <v>28</v>
      </c>
      <c r="J16230" t="s">
        <v>3765</v>
      </c>
      <c r="K16230">
        <v>83</v>
      </c>
      <c r="L16230" t="s">
        <v>30</v>
      </c>
      <c r="M16230" t="s">
        <v>31</v>
      </c>
      <c r="N16230" t="b">
        <v>0</v>
      </c>
      <c r="O16230" t="s">
        <v>71328</v>
      </c>
      <c r="P16230">
        <v>1</v>
      </c>
      <c r="Q16230">
        <v>6134</v>
      </c>
      <c r="R16230">
        <v>33</v>
      </c>
      <c r="S16230">
        <v>4</v>
      </c>
      <c r="T16230">
        <v>0</v>
      </c>
      <c r="U16230">
        <v>1</v>
      </c>
    </row>
    <row r="16231" spans="1:21" x14ac:dyDescent="0.25">
      <c r="A16231" t="s">
        <v>65045</v>
      </c>
      <c r="B16231" t="s">
        <v>65046</v>
      </c>
      <c r="C16231" t="e">
        <v>#NAME?</v>
      </c>
      <c r="D16231" t="s">
        <v>71329</v>
      </c>
      <c r="E16231" t="s">
        <v>71330</v>
      </c>
      <c r="F16231" t="s">
        <v>71331</v>
      </c>
      <c r="G16231" t="s">
        <v>71332</v>
      </c>
      <c r="H16231">
        <v>27</v>
      </c>
      <c r="I16231" t="s">
        <v>28</v>
      </c>
      <c r="J16231" t="s">
        <v>336</v>
      </c>
      <c r="K16231">
        <v>169</v>
      </c>
      <c r="L16231" t="s">
        <v>30</v>
      </c>
      <c r="M16231" t="s">
        <v>31</v>
      </c>
      <c r="N16231" t="b">
        <v>0</v>
      </c>
      <c r="O16231" t="s">
        <v>71333</v>
      </c>
      <c r="P16231">
        <v>1</v>
      </c>
      <c r="Q16231">
        <v>972</v>
      </c>
      <c r="R16231">
        <v>10</v>
      </c>
      <c r="S16231">
        <v>0</v>
      </c>
      <c r="T16231">
        <v>0</v>
      </c>
      <c r="U16231">
        <v>1</v>
      </c>
    </row>
    <row r="16232" spans="1:21" x14ac:dyDescent="0.25">
      <c r="A16232" t="s">
        <v>65045</v>
      </c>
      <c r="B16232" t="s">
        <v>65046</v>
      </c>
      <c r="C16232" t="s">
        <v>71334</v>
      </c>
      <c r="D16232" t="s">
        <v>71329</v>
      </c>
      <c r="E16232" t="s">
        <v>71330</v>
      </c>
      <c r="F16232" t="s">
        <v>71335</v>
      </c>
      <c r="G16232" t="s">
        <v>68096</v>
      </c>
      <c r="H16232">
        <v>27</v>
      </c>
      <c r="I16232" t="s">
        <v>28</v>
      </c>
      <c r="J16232" t="s">
        <v>263</v>
      </c>
      <c r="K16232">
        <v>102</v>
      </c>
      <c r="L16232" t="s">
        <v>30</v>
      </c>
      <c r="M16232" t="s">
        <v>31</v>
      </c>
      <c r="N16232" t="b">
        <v>0</v>
      </c>
      <c r="O16232" t="s">
        <v>71336</v>
      </c>
      <c r="P16232">
        <v>1</v>
      </c>
      <c r="Q16232">
        <v>2781</v>
      </c>
      <c r="R16232">
        <v>15</v>
      </c>
      <c r="S16232">
        <v>1</v>
      </c>
      <c r="T16232">
        <v>0</v>
      </c>
      <c r="U16232">
        <v>0</v>
      </c>
    </row>
    <row r="16233" spans="1:21" x14ac:dyDescent="0.25">
      <c r="A16233" t="s">
        <v>65045</v>
      </c>
      <c r="B16233" t="s">
        <v>65046</v>
      </c>
      <c r="C16233" t="s">
        <v>71337</v>
      </c>
      <c r="D16233" t="s">
        <v>71338</v>
      </c>
      <c r="E16233" t="s">
        <v>71339</v>
      </c>
      <c r="F16233" t="s">
        <v>71340</v>
      </c>
      <c r="G16233" t="s">
        <v>71341</v>
      </c>
      <c r="H16233">
        <v>27</v>
      </c>
      <c r="I16233" t="s">
        <v>28</v>
      </c>
      <c r="J16233" t="s">
        <v>3343</v>
      </c>
      <c r="K16233">
        <v>261</v>
      </c>
      <c r="L16233" t="s">
        <v>30</v>
      </c>
      <c r="M16233" t="s">
        <v>31</v>
      </c>
      <c r="N16233" t="b">
        <v>0</v>
      </c>
      <c r="O16233" t="s">
        <v>71342</v>
      </c>
      <c r="P16233">
        <v>1</v>
      </c>
      <c r="Q16233">
        <v>6495</v>
      </c>
      <c r="R16233">
        <v>31</v>
      </c>
      <c r="S16233">
        <v>16</v>
      </c>
      <c r="T16233">
        <v>0</v>
      </c>
      <c r="U16233">
        <v>3</v>
      </c>
    </row>
    <row r="16234" spans="1:21" x14ac:dyDescent="0.25">
      <c r="A16234" t="s">
        <v>65045</v>
      </c>
      <c r="B16234" t="s">
        <v>65046</v>
      </c>
      <c r="C16234" t="s">
        <v>71343</v>
      </c>
      <c r="D16234" t="s">
        <v>71344</v>
      </c>
      <c r="E16234" t="s">
        <v>71345</v>
      </c>
      <c r="F16234" t="s">
        <v>71346</v>
      </c>
      <c r="G16234" t="s">
        <v>68096</v>
      </c>
      <c r="H16234">
        <v>22</v>
      </c>
      <c r="I16234" t="s">
        <v>9254</v>
      </c>
      <c r="J16234" t="s">
        <v>732</v>
      </c>
      <c r="K16234">
        <v>108</v>
      </c>
      <c r="L16234" t="s">
        <v>30</v>
      </c>
      <c r="M16234" t="s">
        <v>31</v>
      </c>
      <c r="N16234" t="b">
        <v>0</v>
      </c>
      <c r="O16234" t="s">
        <v>71347</v>
      </c>
      <c r="P16234">
        <v>1</v>
      </c>
      <c r="Q16234">
        <v>2139</v>
      </c>
      <c r="R16234">
        <v>37</v>
      </c>
      <c r="S16234">
        <v>0</v>
      </c>
      <c r="T16234">
        <v>0</v>
      </c>
      <c r="U16234">
        <v>3</v>
      </c>
    </row>
    <row r="16235" spans="1:21" x14ac:dyDescent="0.25">
      <c r="A16235" t="s">
        <v>65045</v>
      </c>
      <c r="B16235" t="s">
        <v>65046</v>
      </c>
      <c r="C16235" t="s">
        <v>71348</v>
      </c>
      <c r="D16235" t="s">
        <v>71349</v>
      </c>
      <c r="E16235" t="s">
        <v>71350</v>
      </c>
      <c r="F16235" t="s">
        <v>71351</v>
      </c>
      <c r="G16235" t="s">
        <v>71352</v>
      </c>
      <c r="H16235">
        <v>27</v>
      </c>
      <c r="I16235" t="s">
        <v>28</v>
      </c>
      <c r="J16235" t="s">
        <v>4613</v>
      </c>
      <c r="K16235">
        <v>308</v>
      </c>
      <c r="L16235" t="s">
        <v>30</v>
      </c>
      <c r="M16235" t="s">
        <v>31</v>
      </c>
      <c r="N16235" t="b">
        <v>0</v>
      </c>
      <c r="O16235" t="s">
        <v>71353</v>
      </c>
      <c r="P16235">
        <v>1</v>
      </c>
      <c r="Q16235">
        <v>90731</v>
      </c>
      <c r="R16235">
        <v>423</v>
      </c>
      <c r="S16235">
        <v>6</v>
      </c>
      <c r="T16235">
        <v>0</v>
      </c>
      <c r="U16235">
        <v>16</v>
      </c>
    </row>
    <row r="16236" spans="1:21" x14ac:dyDescent="0.25">
      <c r="A16236" t="s">
        <v>65045</v>
      </c>
      <c r="B16236" t="s">
        <v>65046</v>
      </c>
      <c r="C16236" t="s">
        <v>71354</v>
      </c>
      <c r="D16236" t="s">
        <v>71355</v>
      </c>
      <c r="E16236" t="s">
        <v>71356</v>
      </c>
      <c r="F16236" t="s">
        <v>71357</v>
      </c>
      <c r="G16236" t="s">
        <v>71358</v>
      </c>
      <c r="H16236">
        <v>27</v>
      </c>
      <c r="I16236" t="s">
        <v>28</v>
      </c>
      <c r="J16236" t="s">
        <v>7435</v>
      </c>
      <c r="K16236">
        <v>208</v>
      </c>
      <c r="L16236" t="s">
        <v>30</v>
      </c>
      <c r="M16236" t="s">
        <v>31</v>
      </c>
      <c r="N16236" t="b">
        <v>0</v>
      </c>
      <c r="O16236" t="s">
        <v>71359</v>
      </c>
      <c r="P16236">
        <v>1</v>
      </c>
      <c r="Q16236">
        <v>78500</v>
      </c>
      <c r="R16236">
        <v>284</v>
      </c>
      <c r="S16236">
        <v>3</v>
      </c>
      <c r="T16236">
        <v>0</v>
      </c>
      <c r="U16236">
        <v>24</v>
      </c>
    </row>
    <row r="16237" spans="1:21" x14ac:dyDescent="0.25">
      <c r="A16237" t="s">
        <v>65045</v>
      </c>
      <c r="B16237" t="s">
        <v>65046</v>
      </c>
      <c r="C16237" t="s">
        <v>71360</v>
      </c>
      <c r="D16237" t="s">
        <v>71361</v>
      </c>
      <c r="E16237" t="s">
        <v>71362</v>
      </c>
      <c r="F16237" t="s">
        <v>71363</v>
      </c>
      <c r="G16237" t="s">
        <v>71364</v>
      </c>
      <c r="H16237">
        <v>27</v>
      </c>
      <c r="I16237" t="s">
        <v>28</v>
      </c>
      <c r="J16237" t="s">
        <v>342</v>
      </c>
      <c r="K16237">
        <v>148</v>
      </c>
      <c r="L16237" t="s">
        <v>30</v>
      </c>
      <c r="M16237" t="s">
        <v>31</v>
      </c>
      <c r="N16237" t="b">
        <v>0</v>
      </c>
      <c r="O16237" t="s">
        <v>71365</v>
      </c>
      <c r="P16237">
        <v>1</v>
      </c>
      <c r="Q16237">
        <v>76889</v>
      </c>
      <c r="R16237">
        <v>233</v>
      </c>
      <c r="S16237">
        <v>7</v>
      </c>
      <c r="T16237">
        <v>0</v>
      </c>
      <c r="U16237">
        <v>16</v>
      </c>
    </row>
    <row r="16238" spans="1:21" x14ac:dyDescent="0.25">
      <c r="A16238" t="s">
        <v>65045</v>
      </c>
      <c r="B16238" t="s">
        <v>65046</v>
      </c>
      <c r="C16238" t="s">
        <v>71366</v>
      </c>
      <c r="D16238" t="s">
        <v>71367</v>
      </c>
      <c r="E16238" t="s">
        <v>71368</v>
      </c>
      <c r="F16238" t="s">
        <v>71369</v>
      </c>
      <c r="G16238" t="s">
        <v>71370</v>
      </c>
      <c r="H16238">
        <v>27</v>
      </c>
      <c r="I16238" t="s">
        <v>28</v>
      </c>
      <c r="J16238" t="s">
        <v>6763</v>
      </c>
      <c r="K16238">
        <v>158</v>
      </c>
      <c r="L16238" t="s">
        <v>30</v>
      </c>
      <c r="M16238" t="s">
        <v>31</v>
      </c>
      <c r="N16238" t="b">
        <v>0</v>
      </c>
      <c r="O16238" t="s">
        <v>71371</v>
      </c>
      <c r="P16238">
        <v>1</v>
      </c>
      <c r="Q16238">
        <v>73917</v>
      </c>
      <c r="R16238">
        <v>273</v>
      </c>
      <c r="S16238">
        <v>7</v>
      </c>
      <c r="T16238">
        <v>0</v>
      </c>
      <c r="U16238">
        <v>10</v>
      </c>
    </row>
    <row r="16239" spans="1:21" x14ac:dyDescent="0.25">
      <c r="A16239" t="s">
        <v>65045</v>
      </c>
      <c r="B16239" t="s">
        <v>65046</v>
      </c>
      <c r="C16239" t="s">
        <v>71372</v>
      </c>
      <c r="D16239" t="s">
        <v>71373</v>
      </c>
      <c r="E16239" t="s">
        <v>71374</v>
      </c>
      <c r="F16239" t="s">
        <v>71375</v>
      </c>
      <c r="G16239" t="s">
        <v>71376</v>
      </c>
      <c r="H16239">
        <v>27</v>
      </c>
      <c r="I16239" t="s">
        <v>28</v>
      </c>
      <c r="J16239" t="s">
        <v>7281</v>
      </c>
      <c r="K16239">
        <v>138</v>
      </c>
      <c r="L16239" t="s">
        <v>30</v>
      </c>
      <c r="M16239" t="s">
        <v>31</v>
      </c>
      <c r="N16239" t="b">
        <v>0</v>
      </c>
      <c r="O16239" t="s">
        <v>71377</v>
      </c>
      <c r="P16239">
        <v>1</v>
      </c>
      <c r="Q16239">
        <v>60486</v>
      </c>
      <c r="R16239">
        <v>179</v>
      </c>
      <c r="S16239">
        <v>2</v>
      </c>
      <c r="T16239">
        <v>0</v>
      </c>
      <c r="U16239">
        <v>4</v>
      </c>
    </row>
    <row r="16240" spans="1:21" x14ac:dyDescent="0.25">
      <c r="A16240" t="s">
        <v>65045</v>
      </c>
      <c r="B16240" t="s">
        <v>65046</v>
      </c>
      <c r="C16240" t="s">
        <v>71378</v>
      </c>
      <c r="D16240" t="s">
        <v>71379</v>
      </c>
      <c r="E16240" t="s">
        <v>71380</v>
      </c>
      <c r="F16240" t="s">
        <v>71381</v>
      </c>
      <c r="G16240" t="s">
        <v>71382</v>
      </c>
      <c r="H16240">
        <v>27</v>
      </c>
      <c r="I16240" t="s">
        <v>28</v>
      </c>
      <c r="J16240" t="s">
        <v>92</v>
      </c>
      <c r="K16240">
        <v>367</v>
      </c>
      <c r="L16240" t="s">
        <v>30</v>
      </c>
      <c r="M16240" t="s">
        <v>31</v>
      </c>
      <c r="N16240" t="b">
        <v>0</v>
      </c>
      <c r="O16240" t="s">
        <v>71383</v>
      </c>
      <c r="P16240">
        <v>1</v>
      </c>
      <c r="Q16240">
        <v>73691</v>
      </c>
      <c r="R16240">
        <v>391</v>
      </c>
      <c r="S16240">
        <v>11</v>
      </c>
      <c r="T16240">
        <v>0</v>
      </c>
      <c r="U16240">
        <v>30</v>
      </c>
    </row>
    <row r="16241" spans="1:21" x14ac:dyDescent="0.25">
      <c r="A16241" t="s">
        <v>65045</v>
      </c>
      <c r="B16241" t="s">
        <v>65046</v>
      </c>
      <c r="C16241" t="s">
        <v>71384</v>
      </c>
      <c r="D16241" t="s">
        <v>71385</v>
      </c>
      <c r="E16241" t="s">
        <v>71386</v>
      </c>
      <c r="F16241" t="s">
        <v>71387</v>
      </c>
      <c r="G16241" t="s">
        <v>71388</v>
      </c>
      <c r="H16241">
        <v>27</v>
      </c>
      <c r="I16241" t="s">
        <v>28</v>
      </c>
      <c r="J16241" t="s">
        <v>348</v>
      </c>
      <c r="K16241">
        <v>405</v>
      </c>
      <c r="L16241" t="s">
        <v>30</v>
      </c>
      <c r="M16241" t="s">
        <v>31</v>
      </c>
      <c r="N16241" t="b">
        <v>0</v>
      </c>
      <c r="O16241" t="s">
        <v>71389</v>
      </c>
      <c r="P16241">
        <v>1</v>
      </c>
      <c r="Q16241">
        <v>93679</v>
      </c>
      <c r="R16241">
        <v>396</v>
      </c>
      <c r="S16241">
        <v>14</v>
      </c>
      <c r="T16241">
        <v>0</v>
      </c>
      <c r="U16241">
        <v>29</v>
      </c>
    </row>
    <row r="16242" spans="1:21" x14ac:dyDescent="0.25">
      <c r="A16242" t="s">
        <v>65045</v>
      </c>
      <c r="B16242" t="s">
        <v>65046</v>
      </c>
      <c r="C16242" t="s">
        <v>71390</v>
      </c>
      <c r="D16242" t="s">
        <v>71391</v>
      </c>
      <c r="E16242" t="s">
        <v>71392</v>
      </c>
      <c r="F16242" t="s">
        <v>71393</v>
      </c>
      <c r="G16242" t="s">
        <v>71394</v>
      </c>
      <c r="H16242">
        <v>27</v>
      </c>
      <c r="I16242" t="s">
        <v>28</v>
      </c>
      <c r="J16242" t="s">
        <v>8594</v>
      </c>
      <c r="K16242">
        <v>185</v>
      </c>
      <c r="L16242" t="s">
        <v>30</v>
      </c>
      <c r="M16242" t="s">
        <v>31</v>
      </c>
      <c r="N16242" t="b">
        <v>0</v>
      </c>
      <c r="O16242" t="s">
        <v>71395</v>
      </c>
      <c r="P16242">
        <v>1</v>
      </c>
      <c r="Q16242">
        <v>107466</v>
      </c>
      <c r="R16242">
        <v>416</v>
      </c>
      <c r="S16242">
        <v>13</v>
      </c>
      <c r="T16242">
        <v>0</v>
      </c>
      <c r="U16242">
        <v>24</v>
      </c>
    </row>
    <row r="16243" spans="1:21" x14ac:dyDescent="0.25">
      <c r="A16243" t="s">
        <v>65045</v>
      </c>
      <c r="B16243" t="s">
        <v>65046</v>
      </c>
      <c r="C16243" t="s">
        <v>71396</v>
      </c>
      <c r="D16243" t="s">
        <v>71397</v>
      </c>
      <c r="E16243" t="s">
        <v>71398</v>
      </c>
      <c r="F16243" t="s">
        <v>71399</v>
      </c>
      <c r="G16243" t="s">
        <v>71400</v>
      </c>
      <c r="H16243">
        <v>27</v>
      </c>
      <c r="I16243" t="s">
        <v>28</v>
      </c>
      <c r="J16243" t="s">
        <v>65</v>
      </c>
      <c r="K16243">
        <v>218</v>
      </c>
      <c r="L16243" t="s">
        <v>30</v>
      </c>
      <c r="M16243" t="s">
        <v>31</v>
      </c>
      <c r="N16243" t="b">
        <v>0</v>
      </c>
      <c r="O16243" t="s">
        <v>71401</v>
      </c>
      <c r="P16243">
        <v>1</v>
      </c>
      <c r="Q16243">
        <v>73115</v>
      </c>
      <c r="R16243">
        <v>273</v>
      </c>
      <c r="S16243">
        <v>5</v>
      </c>
      <c r="T16243">
        <v>0</v>
      </c>
      <c r="U16243">
        <v>10</v>
      </c>
    </row>
    <row r="16244" spans="1:21" x14ac:dyDescent="0.25">
      <c r="A16244" t="s">
        <v>65045</v>
      </c>
      <c r="B16244" t="s">
        <v>65046</v>
      </c>
      <c r="C16244" t="s">
        <v>71402</v>
      </c>
      <c r="D16244" t="s">
        <v>71403</v>
      </c>
      <c r="E16244" t="s">
        <v>71404</v>
      </c>
      <c r="F16244" t="s">
        <v>71405</v>
      </c>
      <c r="G16244" t="s">
        <v>71406</v>
      </c>
      <c r="H16244">
        <v>27</v>
      </c>
      <c r="I16244" t="s">
        <v>28</v>
      </c>
      <c r="J16244" t="s">
        <v>360</v>
      </c>
      <c r="K16244">
        <v>171</v>
      </c>
      <c r="L16244" t="s">
        <v>30</v>
      </c>
      <c r="M16244" t="s">
        <v>31</v>
      </c>
      <c r="N16244" t="b">
        <v>0</v>
      </c>
      <c r="O16244" t="s">
        <v>71407</v>
      </c>
      <c r="P16244">
        <v>1</v>
      </c>
      <c r="Q16244">
        <v>88311</v>
      </c>
      <c r="R16244">
        <v>322</v>
      </c>
      <c r="S16244">
        <v>2</v>
      </c>
      <c r="T16244">
        <v>0</v>
      </c>
      <c r="U16244">
        <v>15</v>
      </c>
    </row>
    <row r="16245" spans="1:21" x14ac:dyDescent="0.25">
      <c r="A16245" t="s">
        <v>65045</v>
      </c>
      <c r="B16245" t="s">
        <v>65046</v>
      </c>
      <c r="C16245" t="s">
        <v>71408</v>
      </c>
      <c r="D16245" t="s">
        <v>71409</v>
      </c>
      <c r="E16245" t="s">
        <v>71410</v>
      </c>
      <c r="F16245" t="s">
        <v>71411</v>
      </c>
      <c r="G16245" t="s">
        <v>71412</v>
      </c>
      <c r="H16245">
        <v>27</v>
      </c>
      <c r="I16245" t="s">
        <v>28</v>
      </c>
      <c r="J16245" t="s">
        <v>15766</v>
      </c>
      <c r="K16245">
        <v>121</v>
      </c>
      <c r="L16245" t="s">
        <v>30</v>
      </c>
      <c r="M16245" t="s">
        <v>31</v>
      </c>
      <c r="N16245" t="b">
        <v>0</v>
      </c>
      <c r="O16245" t="s">
        <v>71413</v>
      </c>
      <c r="P16245">
        <v>1</v>
      </c>
      <c r="Q16245">
        <v>75491</v>
      </c>
      <c r="R16245">
        <v>261</v>
      </c>
      <c r="S16245">
        <v>3</v>
      </c>
      <c r="T16245">
        <v>0</v>
      </c>
      <c r="U16245">
        <v>6</v>
      </c>
    </row>
    <row r="16246" spans="1:21" x14ac:dyDescent="0.25">
      <c r="A16246" t="s">
        <v>65045</v>
      </c>
      <c r="B16246" t="s">
        <v>65046</v>
      </c>
      <c r="C16246" t="s">
        <v>71414</v>
      </c>
      <c r="D16246" t="s">
        <v>71415</v>
      </c>
      <c r="E16246" t="s">
        <v>71416</v>
      </c>
      <c r="F16246" t="s">
        <v>71417</v>
      </c>
      <c r="G16246" t="s">
        <v>71418</v>
      </c>
      <c r="H16246">
        <v>27</v>
      </c>
      <c r="I16246" t="s">
        <v>28</v>
      </c>
      <c r="J16246" t="s">
        <v>10637</v>
      </c>
      <c r="K16246">
        <v>210</v>
      </c>
      <c r="L16246" t="s">
        <v>30</v>
      </c>
      <c r="M16246" t="s">
        <v>31</v>
      </c>
      <c r="N16246" t="b">
        <v>0</v>
      </c>
      <c r="O16246" t="s">
        <v>71419</v>
      </c>
      <c r="P16246">
        <v>1</v>
      </c>
      <c r="Q16246">
        <v>65582</v>
      </c>
      <c r="R16246">
        <v>347</v>
      </c>
      <c r="S16246">
        <v>3</v>
      </c>
      <c r="T16246">
        <v>0</v>
      </c>
      <c r="U16246">
        <v>17</v>
      </c>
    </row>
    <row r="16247" spans="1:21" x14ac:dyDescent="0.25">
      <c r="A16247" t="s">
        <v>65045</v>
      </c>
      <c r="B16247" t="s">
        <v>65046</v>
      </c>
      <c r="C16247" t="s">
        <v>71420</v>
      </c>
      <c r="D16247" t="s">
        <v>71421</v>
      </c>
      <c r="E16247" t="s">
        <v>71422</v>
      </c>
      <c r="F16247" t="s">
        <v>71423</v>
      </c>
      <c r="G16247" t="s">
        <v>71424</v>
      </c>
      <c r="H16247">
        <v>27</v>
      </c>
      <c r="I16247" t="s">
        <v>28</v>
      </c>
      <c r="J16247" t="s">
        <v>11875</v>
      </c>
      <c r="K16247">
        <v>253</v>
      </c>
      <c r="L16247" t="s">
        <v>30</v>
      </c>
      <c r="M16247" t="s">
        <v>31</v>
      </c>
      <c r="N16247" t="b">
        <v>0</v>
      </c>
      <c r="O16247" t="s">
        <v>71425</v>
      </c>
      <c r="P16247">
        <v>1</v>
      </c>
      <c r="Q16247">
        <v>69496</v>
      </c>
      <c r="R16247">
        <v>342</v>
      </c>
      <c r="S16247">
        <v>7</v>
      </c>
      <c r="T16247">
        <v>0</v>
      </c>
      <c r="U16247">
        <v>26</v>
      </c>
    </row>
    <row r="16248" spans="1:21" x14ac:dyDescent="0.25">
      <c r="A16248" t="s">
        <v>65045</v>
      </c>
      <c r="B16248" t="s">
        <v>65046</v>
      </c>
      <c r="C16248" t="s">
        <v>71426</v>
      </c>
      <c r="D16248" t="s">
        <v>71427</v>
      </c>
      <c r="E16248" t="s">
        <v>71428</v>
      </c>
      <c r="F16248" t="s">
        <v>71429</v>
      </c>
      <c r="G16248" t="s">
        <v>71430</v>
      </c>
      <c r="H16248">
        <v>27</v>
      </c>
      <c r="I16248" t="s">
        <v>28</v>
      </c>
      <c r="J16248" t="s">
        <v>780</v>
      </c>
      <c r="K16248">
        <v>251</v>
      </c>
      <c r="L16248" t="s">
        <v>30</v>
      </c>
      <c r="M16248" t="s">
        <v>31</v>
      </c>
      <c r="N16248" t="b">
        <v>0</v>
      </c>
      <c r="O16248" t="s">
        <v>71431</v>
      </c>
      <c r="P16248">
        <v>1</v>
      </c>
      <c r="Q16248">
        <v>174711</v>
      </c>
      <c r="R16248">
        <v>875</v>
      </c>
      <c r="S16248">
        <v>117</v>
      </c>
      <c r="T16248">
        <v>0</v>
      </c>
      <c r="U16248">
        <v>42</v>
      </c>
    </row>
    <row r="16249" spans="1:21" x14ac:dyDescent="0.25">
      <c r="A16249" t="s">
        <v>65045</v>
      </c>
      <c r="B16249" t="s">
        <v>65046</v>
      </c>
      <c r="C16249" t="s">
        <v>71432</v>
      </c>
      <c r="D16249" t="s">
        <v>71433</v>
      </c>
      <c r="E16249" t="s">
        <v>71434</v>
      </c>
      <c r="F16249" t="s">
        <v>71435</v>
      </c>
      <c r="G16249" t="s">
        <v>71436</v>
      </c>
      <c r="H16249">
        <v>27</v>
      </c>
      <c r="I16249" t="s">
        <v>28</v>
      </c>
      <c r="J16249" t="s">
        <v>6154</v>
      </c>
      <c r="K16249">
        <v>317</v>
      </c>
      <c r="L16249" t="s">
        <v>30</v>
      </c>
      <c r="M16249" t="s">
        <v>31</v>
      </c>
      <c r="N16249" t="b">
        <v>0</v>
      </c>
      <c r="O16249" t="s">
        <v>71437</v>
      </c>
      <c r="P16249">
        <v>1</v>
      </c>
      <c r="Q16249">
        <v>60317</v>
      </c>
      <c r="R16249">
        <v>317</v>
      </c>
      <c r="S16249">
        <v>34</v>
      </c>
      <c r="T16249">
        <v>0</v>
      </c>
      <c r="U16249">
        <v>30</v>
      </c>
    </row>
    <row r="16250" spans="1:21" x14ac:dyDescent="0.25">
      <c r="A16250" t="s">
        <v>65045</v>
      </c>
      <c r="B16250" t="s">
        <v>65046</v>
      </c>
      <c r="C16250" t="s">
        <v>71438</v>
      </c>
      <c r="D16250" t="s">
        <v>71439</v>
      </c>
      <c r="E16250" t="s">
        <v>71440</v>
      </c>
      <c r="F16250" t="s">
        <v>71441</v>
      </c>
      <c r="G16250" t="s">
        <v>71442</v>
      </c>
      <c r="H16250">
        <v>27</v>
      </c>
      <c r="I16250" t="s">
        <v>28</v>
      </c>
      <c r="J16250" t="s">
        <v>17032</v>
      </c>
      <c r="K16250">
        <v>599</v>
      </c>
      <c r="L16250" t="s">
        <v>30</v>
      </c>
      <c r="M16250" t="s">
        <v>31</v>
      </c>
      <c r="N16250" t="b">
        <v>0</v>
      </c>
      <c r="O16250" t="s">
        <v>71443</v>
      </c>
      <c r="P16250">
        <v>1</v>
      </c>
      <c r="Q16250">
        <v>27693</v>
      </c>
      <c r="R16250">
        <v>136</v>
      </c>
      <c r="S16250">
        <v>28</v>
      </c>
      <c r="T16250">
        <v>0</v>
      </c>
      <c r="U16250">
        <v>15</v>
      </c>
    </row>
    <row r="16251" spans="1:21" x14ac:dyDescent="0.25">
      <c r="A16251" t="s">
        <v>65045</v>
      </c>
      <c r="B16251" t="s">
        <v>65046</v>
      </c>
      <c r="C16251" t="s">
        <v>71444</v>
      </c>
      <c r="D16251" t="s">
        <v>71445</v>
      </c>
      <c r="E16251" s="1">
        <v>42341.729166666664</v>
      </c>
      <c r="F16251" t="s">
        <v>71446</v>
      </c>
      <c r="G16251" t="s">
        <v>71447</v>
      </c>
      <c r="H16251">
        <v>22</v>
      </c>
      <c r="I16251" t="s">
        <v>9254</v>
      </c>
      <c r="J16251" t="s">
        <v>1147</v>
      </c>
      <c r="K16251">
        <v>305</v>
      </c>
      <c r="L16251" t="s">
        <v>30</v>
      </c>
      <c r="M16251" t="s">
        <v>31</v>
      </c>
      <c r="N16251" t="b">
        <v>0</v>
      </c>
      <c r="O16251" t="s">
        <v>71448</v>
      </c>
      <c r="P16251">
        <v>1</v>
      </c>
      <c r="Q16251">
        <v>56773</v>
      </c>
      <c r="R16251">
        <v>281</v>
      </c>
      <c r="S16251">
        <v>12</v>
      </c>
      <c r="T16251">
        <v>0</v>
      </c>
      <c r="U16251">
        <v>30</v>
      </c>
    </row>
    <row r="16252" spans="1:21" x14ac:dyDescent="0.25">
      <c r="A16252" t="s">
        <v>65045</v>
      </c>
      <c r="B16252" t="s">
        <v>65046</v>
      </c>
      <c r="C16252" t="s">
        <v>71449</v>
      </c>
      <c r="D16252" t="s">
        <v>71450</v>
      </c>
      <c r="E16252" s="1">
        <v>42341.578472222223</v>
      </c>
      <c r="F16252" t="s">
        <v>71451</v>
      </c>
      <c r="G16252" t="s">
        <v>71452</v>
      </c>
      <c r="H16252">
        <v>22</v>
      </c>
      <c r="I16252" t="s">
        <v>9254</v>
      </c>
      <c r="J16252" t="s">
        <v>214</v>
      </c>
      <c r="K16252">
        <v>271</v>
      </c>
      <c r="L16252" t="s">
        <v>30</v>
      </c>
      <c r="M16252" t="s">
        <v>31</v>
      </c>
      <c r="N16252" t="b">
        <v>0</v>
      </c>
      <c r="O16252" t="s">
        <v>71453</v>
      </c>
      <c r="P16252">
        <v>1</v>
      </c>
      <c r="Q16252">
        <v>34634</v>
      </c>
      <c r="R16252">
        <v>123</v>
      </c>
      <c r="S16252">
        <v>3</v>
      </c>
      <c r="T16252">
        <v>0</v>
      </c>
      <c r="U16252">
        <v>11</v>
      </c>
    </row>
    <row r="16253" spans="1:21" x14ac:dyDescent="0.25">
      <c r="A16253" t="s">
        <v>65045</v>
      </c>
      <c r="B16253" t="s">
        <v>65046</v>
      </c>
      <c r="C16253" t="s">
        <v>71454</v>
      </c>
      <c r="D16253" t="s">
        <v>71455</v>
      </c>
      <c r="E16253" s="1">
        <v>42341.446527777778</v>
      </c>
      <c r="F16253" t="s">
        <v>71456</v>
      </c>
      <c r="G16253" t="s">
        <v>71457</v>
      </c>
      <c r="H16253">
        <v>22</v>
      </c>
      <c r="I16253" t="s">
        <v>9254</v>
      </c>
      <c r="J16253" t="s">
        <v>2681</v>
      </c>
      <c r="K16253">
        <v>142</v>
      </c>
      <c r="L16253" t="s">
        <v>30</v>
      </c>
      <c r="M16253" t="s">
        <v>31</v>
      </c>
      <c r="N16253" t="b">
        <v>0</v>
      </c>
      <c r="O16253" t="s">
        <v>71458</v>
      </c>
      <c r="P16253">
        <v>1</v>
      </c>
      <c r="Q16253">
        <v>15489</v>
      </c>
      <c r="R16253">
        <v>59</v>
      </c>
      <c r="S16253">
        <v>0</v>
      </c>
      <c r="T16253">
        <v>0</v>
      </c>
      <c r="U16253">
        <v>2</v>
      </c>
    </row>
    <row r="16254" spans="1:21" x14ac:dyDescent="0.25">
      <c r="A16254" t="s">
        <v>65045</v>
      </c>
      <c r="B16254" t="s">
        <v>65046</v>
      </c>
      <c r="C16254" t="s">
        <v>71459</v>
      </c>
      <c r="D16254" t="s">
        <v>71460</v>
      </c>
      <c r="E16254" s="1">
        <v>42341.218055555553</v>
      </c>
      <c r="F16254" t="s">
        <v>71461</v>
      </c>
      <c r="G16254" t="s">
        <v>68096</v>
      </c>
      <c r="H16254">
        <v>22</v>
      </c>
      <c r="I16254" t="s">
        <v>9254</v>
      </c>
      <c r="J16254" t="s">
        <v>5940</v>
      </c>
      <c r="K16254">
        <v>413</v>
      </c>
      <c r="L16254" t="s">
        <v>30</v>
      </c>
      <c r="M16254" t="s">
        <v>31</v>
      </c>
      <c r="N16254" t="b">
        <v>0</v>
      </c>
      <c r="O16254" t="s">
        <v>71462</v>
      </c>
      <c r="P16254">
        <v>1</v>
      </c>
      <c r="Q16254">
        <v>24596</v>
      </c>
      <c r="R16254">
        <v>181</v>
      </c>
      <c r="S16254">
        <v>5</v>
      </c>
      <c r="T16254">
        <v>0</v>
      </c>
      <c r="U16254">
        <v>7</v>
      </c>
    </row>
    <row r="16255" spans="1:21" x14ac:dyDescent="0.25">
      <c r="A16255" t="s">
        <v>65045</v>
      </c>
      <c r="B16255" t="s">
        <v>65046</v>
      </c>
      <c r="C16255" t="s">
        <v>71463</v>
      </c>
      <c r="D16255" t="s">
        <v>71464</v>
      </c>
      <c r="E16255" s="1">
        <v>42341.215277777781</v>
      </c>
      <c r="F16255" t="s">
        <v>71465</v>
      </c>
      <c r="G16255" t="s">
        <v>68096</v>
      </c>
      <c r="H16255">
        <v>22</v>
      </c>
      <c r="I16255" t="s">
        <v>9254</v>
      </c>
      <c r="J16255" t="s">
        <v>4593</v>
      </c>
      <c r="K16255">
        <v>338</v>
      </c>
      <c r="L16255" t="s">
        <v>30</v>
      </c>
      <c r="M16255" t="s">
        <v>31</v>
      </c>
      <c r="N16255" t="b">
        <v>0</v>
      </c>
      <c r="O16255" t="s">
        <v>71466</v>
      </c>
      <c r="P16255">
        <v>1</v>
      </c>
      <c r="Q16255">
        <v>17957</v>
      </c>
      <c r="R16255">
        <v>122</v>
      </c>
      <c r="S16255">
        <v>1</v>
      </c>
      <c r="T16255">
        <v>0</v>
      </c>
      <c r="U16255">
        <v>5</v>
      </c>
    </row>
    <row r="16256" spans="1:21" x14ac:dyDescent="0.25">
      <c r="A16256" t="s">
        <v>65045</v>
      </c>
      <c r="B16256" t="s">
        <v>65046</v>
      </c>
      <c r="C16256" t="s">
        <v>71467</v>
      </c>
      <c r="D16256" t="s">
        <v>71464</v>
      </c>
      <c r="E16256" s="1">
        <v>42341.215277777781</v>
      </c>
      <c r="F16256" t="s">
        <v>71468</v>
      </c>
      <c r="G16256" t="s">
        <v>71469</v>
      </c>
      <c r="H16256">
        <v>22</v>
      </c>
      <c r="I16256" t="s">
        <v>9254</v>
      </c>
      <c r="J16256" t="s">
        <v>12324</v>
      </c>
      <c r="K16256">
        <v>554</v>
      </c>
      <c r="L16256" t="s">
        <v>30</v>
      </c>
      <c r="M16256" t="s">
        <v>31</v>
      </c>
      <c r="N16256" t="b">
        <v>0</v>
      </c>
      <c r="O16256" t="s">
        <v>71470</v>
      </c>
      <c r="P16256">
        <v>1</v>
      </c>
      <c r="Q16256">
        <v>47415</v>
      </c>
      <c r="R16256">
        <v>249</v>
      </c>
      <c r="S16256">
        <v>15</v>
      </c>
      <c r="T16256">
        <v>0</v>
      </c>
      <c r="U16256">
        <v>25</v>
      </c>
    </row>
    <row r="16257" spans="1:21" x14ac:dyDescent="0.25">
      <c r="A16257" t="s">
        <v>65045</v>
      </c>
      <c r="B16257" t="s">
        <v>65046</v>
      </c>
      <c r="C16257" t="s">
        <v>71471</v>
      </c>
      <c r="D16257" t="s">
        <v>71464</v>
      </c>
      <c r="E16257" s="1">
        <v>42341.215277777781</v>
      </c>
      <c r="F16257" t="s">
        <v>71472</v>
      </c>
      <c r="G16257" t="s">
        <v>68096</v>
      </c>
      <c r="H16257">
        <v>22</v>
      </c>
      <c r="I16257" t="s">
        <v>9254</v>
      </c>
      <c r="J16257" t="s">
        <v>6789</v>
      </c>
      <c r="K16257">
        <v>165</v>
      </c>
      <c r="L16257" t="s">
        <v>30</v>
      </c>
      <c r="M16257" t="s">
        <v>31</v>
      </c>
      <c r="N16257" t="b">
        <v>0</v>
      </c>
      <c r="O16257" t="s">
        <v>71473</v>
      </c>
      <c r="P16257">
        <v>1</v>
      </c>
      <c r="Q16257">
        <v>13607</v>
      </c>
      <c r="R16257">
        <v>69</v>
      </c>
      <c r="S16257">
        <v>0</v>
      </c>
      <c r="T16257">
        <v>0</v>
      </c>
      <c r="U16257">
        <v>2</v>
      </c>
    </row>
    <row r="16258" spans="1:21" x14ac:dyDescent="0.25">
      <c r="A16258" t="s">
        <v>65045</v>
      </c>
      <c r="B16258" t="s">
        <v>65046</v>
      </c>
      <c r="C16258" t="s">
        <v>71474</v>
      </c>
      <c r="D16258" t="s">
        <v>71464</v>
      </c>
      <c r="E16258" s="1">
        <v>42341.215277777781</v>
      </c>
      <c r="F16258" t="s">
        <v>71475</v>
      </c>
      <c r="G16258" t="s">
        <v>68096</v>
      </c>
      <c r="H16258">
        <v>22</v>
      </c>
      <c r="I16258" t="s">
        <v>9254</v>
      </c>
      <c r="J16258" t="s">
        <v>11446</v>
      </c>
      <c r="K16258">
        <v>530</v>
      </c>
      <c r="L16258" t="s">
        <v>30</v>
      </c>
      <c r="M16258" t="s">
        <v>31</v>
      </c>
      <c r="N16258" t="b">
        <v>0</v>
      </c>
      <c r="O16258" t="s">
        <v>71476</v>
      </c>
      <c r="P16258">
        <v>1</v>
      </c>
      <c r="Q16258">
        <v>17860</v>
      </c>
      <c r="R16258">
        <v>119</v>
      </c>
      <c r="S16258">
        <v>2</v>
      </c>
      <c r="T16258">
        <v>0</v>
      </c>
      <c r="U16258">
        <v>6</v>
      </c>
    </row>
    <row r="16259" spans="1:21" x14ac:dyDescent="0.25">
      <c r="A16259" t="s">
        <v>65045</v>
      </c>
      <c r="B16259" t="s">
        <v>65046</v>
      </c>
      <c r="C16259" t="s">
        <v>71477</v>
      </c>
      <c r="D16259" t="s">
        <v>71478</v>
      </c>
      <c r="E16259" s="1">
        <v>42311.780555555553</v>
      </c>
      <c r="F16259" t="s">
        <v>71479</v>
      </c>
      <c r="G16259" t="s">
        <v>71480</v>
      </c>
      <c r="H16259">
        <v>22</v>
      </c>
      <c r="I16259" t="s">
        <v>9254</v>
      </c>
      <c r="J16259" t="s">
        <v>7602</v>
      </c>
      <c r="K16259">
        <v>288</v>
      </c>
      <c r="L16259" t="s">
        <v>30</v>
      </c>
      <c r="M16259" t="s">
        <v>31</v>
      </c>
      <c r="N16259" t="b">
        <v>0</v>
      </c>
      <c r="O16259" t="s">
        <v>71481</v>
      </c>
      <c r="P16259">
        <v>1</v>
      </c>
      <c r="Q16259">
        <v>34774</v>
      </c>
      <c r="R16259">
        <v>209</v>
      </c>
      <c r="S16259">
        <v>4</v>
      </c>
      <c r="T16259">
        <v>0</v>
      </c>
      <c r="U16259">
        <v>22</v>
      </c>
    </row>
    <row r="16260" spans="1:21" x14ac:dyDescent="0.25">
      <c r="A16260" t="s">
        <v>65045</v>
      </c>
      <c r="B16260" t="s">
        <v>65046</v>
      </c>
      <c r="C16260" t="s">
        <v>71482</v>
      </c>
      <c r="D16260" t="s">
        <v>71483</v>
      </c>
      <c r="E16260" s="1">
        <v>42311.775694444441</v>
      </c>
      <c r="F16260" t="s">
        <v>71484</v>
      </c>
      <c r="G16260" t="s">
        <v>68096</v>
      </c>
      <c r="H16260">
        <v>22</v>
      </c>
      <c r="I16260" t="s">
        <v>9254</v>
      </c>
      <c r="J16260" t="s">
        <v>507</v>
      </c>
      <c r="K16260">
        <v>281</v>
      </c>
      <c r="L16260" t="s">
        <v>30</v>
      </c>
      <c r="M16260" t="s">
        <v>31</v>
      </c>
      <c r="N16260" t="b">
        <v>0</v>
      </c>
      <c r="O16260" t="s">
        <v>71485</v>
      </c>
      <c r="P16260">
        <v>1</v>
      </c>
      <c r="Q16260">
        <v>37932</v>
      </c>
      <c r="R16260">
        <v>186</v>
      </c>
      <c r="S16260">
        <v>0</v>
      </c>
      <c r="T16260">
        <v>0</v>
      </c>
      <c r="U16260">
        <v>9</v>
      </c>
    </row>
    <row r="16261" spans="1:21" x14ac:dyDescent="0.25">
      <c r="A16261" t="s">
        <v>65045</v>
      </c>
      <c r="B16261" t="s">
        <v>65046</v>
      </c>
      <c r="C16261" t="s">
        <v>71486</v>
      </c>
      <c r="D16261" t="s">
        <v>71487</v>
      </c>
      <c r="E16261" s="1">
        <v>42311.775000000001</v>
      </c>
      <c r="F16261" t="s">
        <v>71488</v>
      </c>
      <c r="G16261" t="s">
        <v>68096</v>
      </c>
      <c r="H16261">
        <v>22</v>
      </c>
      <c r="I16261" t="s">
        <v>9254</v>
      </c>
      <c r="J16261" t="s">
        <v>1237</v>
      </c>
      <c r="K16261">
        <v>312</v>
      </c>
      <c r="L16261" t="s">
        <v>30</v>
      </c>
      <c r="M16261" t="s">
        <v>31</v>
      </c>
      <c r="N16261" t="b">
        <v>0</v>
      </c>
      <c r="O16261" t="s">
        <v>71489</v>
      </c>
      <c r="P16261">
        <v>1</v>
      </c>
      <c r="Q16261">
        <v>43270</v>
      </c>
      <c r="R16261">
        <v>161</v>
      </c>
      <c r="S16261">
        <v>8</v>
      </c>
      <c r="T16261">
        <v>0</v>
      </c>
      <c r="U16261">
        <v>9</v>
      </c>
    </row>
    <row r="16262" spans="1:21" x14ac:dyDescent="0.25">
      <c r="A16262" t="s">
        <v>65045</v>
      </c>
      <c r="B16262" t="s">
        <v>65046</v>
      </c>
      <c r="C16262" t="s">
        <v>71490</v>
      </c>
      <c r="D16262" t="s">
        <v>71491</v>
      </c>
      <c r="E16262" s="1">
        <v>42311.745138888888</v>
      </c>
      <c r="F16262" t="s">
        <v>71492</v>
      </c>
      <c r="G16262" t="s">
        <v>68096</v>
      </c>
      <c r="H16262">
        <v>22</v>
      </c>
      <c r="I16262" t="s">
        <v>9254</v>
      </c>
      <c r="J16262" t="s">
        <v>722</v>
      </c>
      <c r="K16262">
        <v>263</v>
      </c>
      <c r="L16262" t="s">
        <v>30</v>
      </c>
      <c r="M16262" t="s">
        <v>31</v>
      </c>
      <c r="N16262" t="b">
        <v>0</v>
      </c>
      <c r="O16262" t="s">
        <v>71493</v>
      </c>
      <c r="P16262">
        <v>1</v>
      </c>
      <c r="Q16262">
        <v>42934</v>
      </c>
      <c r="R16262">
        <v>302</v>
      </c>
      <c r="S16262">
        <v>0</v>
      </c>
      <c r="T16262">
        <v>0</v>
      </c>
      <c r="U16262">
        <v>16</v>
      </c>
    </row>
    <row r="16263" spans="1:21" x14ac:dyDescent="0.25">
      <c r="A16263" t="s">
        <v>65045</v>
      </c>
      <c r="B16263" t="s">
        <v>65046</v>
      </c>
      <c r="C16263" t="s">
        <v>71494</v>
      </c>
      <c r="D16263" t="s">
        <v>71491</v>
      </c>
      <c r="E16263" s="1">
        <v>42311.745138888888</v>
      </c>
      <c r="F16263" t="s">
        <v>71495</v>
      </c>
      <c r="G16263" t="s">
        <v>68096</v>
      </c>
      <c r="H16263">
        <v>22</v>
      </c>
      <c r="I16263" t="s">
        <v>9254</v>
      </c>
      <c r="J16263" t="s">
        <v>290</v>
      </c>
      <c r="K16263">
        <v>214</v>
      </c>
      <c r="L16263" t="s">
        <v>30</v>
      </c>
      <c r="M16263" t="s">
        <v>31</v>
      </c>
      <c r="N16263" t="b">
        <v>0</v>
      </c>
      <c r="O16263" t="s">
        <v>71496</v>
      </c>
      <c r="P16263">
        <v>1</v>
      </c>
      <c r="Q16263">
        <v>35085</v>
      </c>
      <c r="R16263">
        <v>199</v>
      </c>
      <c r="S16263">
        <v>2</v>
      </c>
      <c r="T16263">
        <v>0</v>
      </c>
      <c r="U16263">
        <v>13</v>
      </c>
    </row>
    <row r="16264" spans="1:21" x14ac:dyDescent="0.25">
      <c r="A16264" t="s">
        <v>65045</v>
      </c>
      <c r="B16264" t="s">
        <v>65046</v>
      </c>
      <c r="C16264" t="s">
        <v>71497</v>
      </c>
      <c r="D16264" t="s">
        <v>71491</v>
      </c>
      <c r="E16264" s="1">
        <v>42311.745138888888</v>
      </c>
      <c r="F16264" t="s">
        <v>71498</v>
      </c>
      <c r="G16264" t="s">
        <v>68096</v>
      </c>
      <c r="H16264">
        <v>22</v>
      </c>
      <c r="I16264" t="s">
        <v>9254</v>
      </c>
      <c r="J16264" t="s">
        <v>5977</v>
      </c>
      <c r="K16264">
        <v>462</v>
      </c>
      <c r="L16264" t="s">
        <v>30</v>
      </c>
      <c r="M16264" t="s">
        <v>31</v>
      </c>
      <c r="N16264" t="b">
        <v>0</v>
      </c>
      <c r="O16264" t="s">
        <v>71499</v>
      </c>
      <c r="P16264">
        <v>1</v>
      </c>
      <c r="Q16264">
        <v>72987</v>
      </c>
      <c r="R16264">
        <v>442</v>
      </c>
      <c r="S16264">
        <v>18</v>
      </c>
      <c r="T16264">
        <v>0</v>
      </c>
      <c r="U16264">
        <v>22</v>
      </c>
    </row>
    <row r="16265" spans="1:21" x14ac:dyDescent="0.25">
      <c r="A16265" t="s">
        <v>65045</v>
      </c>
      <c r="B16265" t="s">
        <v>65046</v>
      </c>
      <c r="C16265" t="s">
        <v>71500</v>
      </c>
      <c r="D16265" t="s">
        <v>71501</v>
      </c>
      <c r="E16265" s="1">
        <v>42311.745138888888</v>
      </c>
      <c r="F16265" t="s">
        <v>71502</v>
      </c>
      <c r="G16265" t="s">
        <v>68096</v>
      </c>
      <c r="H16265">
        <v>22</v>
      </c>
      <c r="I16265" t="s">
        <v>9254</v>
      </c>
      <c r="J16265" t="s">
        <v>2273</v>
      </c>
      <c r="K16265">
        <v>119</v>
      </c>
      <c r="L16265" t="s">
        <v>30</v>
      </c>
      <c r="M16265" t="s">
        <v>31</v>
      </c>
      <c r="N16265" t="b">
        <v>0</v>
      </c>
      <c r="O16265" t="s">
        <v>71503</v>
      </c>
      <c r="P16265">
        <v>1</v>
      </c>
      <c r="Q16265">
        <v>109138</v>
      </c>
      <c r="R16265">
        <v>445</v>
      </c>
      <c r="S16265">
        <v>20</v>
      </c>
      <c r="T16265">
        <v>0</v>
      </c>
      <c r="U16265">
        <v>13</v>
      </c>
    </row>
    <row r="16266" spans="1:21" x14ac:dyDescent="0.25">
      <c r="A16266" t="s">
        <v>65045</v>
      </c>
      <c r="B16266" t="s">
        <v>65046</v>
      </c>
      <c r="C16266" t="s">
        <v>71504</v>
      </c>
      <c r="D16266" t="s">
        <v>71505</v>
      </c>
      <c r="E16266" s="1">
        <v>42250.743055555555</v>
      </c>
      <c r="F16266" t="s">
        <v>71506</v>
      </c>
      <c r="G16266" t="s">
        <v>71507</v>
      </c>
      <c r="H16266">
        <v>22</v>
      </c>
      <c r="I16266" t="s">
        <v>9254</v>
      </c>
      <c r="J16266" t="s">
        <v>666</v>
      </c>
      <c r="K16266">
        <v>241</v>
      </c>
      <c r="L16266" t="s">
        <v>30</v>
      </c>
      <c r="M16266" t="s">
        <v>31</v>
      </c>
      <c r="N16266" t="b">
        <v>0</v>
      </c>
      <c r="O16266" t="s">
        <v>71508</v>
      </c>
      <c r="P16266">
        <v>1</v>
      </c>
      <c r="Q16266">
        <v>113928</v>
      </c>
      <c r="R16266">
        <v>425</v>
      </c>
      <c r="S16266">
        <v>26</v>
      </c>
      <c r="T16266">
        <v>0</v>
      </c>
      <c r="U16266">
        <v>40</v>
      </c>
    </row>
    <row r="16267" spans="1:21" x14ac:dyDescent="0.25">
      <c r="A16267" t="s">
        <v>65045</v>
      </c>
      <c r="B16267" t="s">
        <v>65046</v>
      </c>
      <c r="C16267" t="s">
        <v>71509</v>
      </c>
      <c r="D16267" t="s">
        <v>71510</v>
      </c>
      <c r="E16267" s="1">
        <v>42219.759027777778</v>
      </c>
      <c r="F16267" t="s">
        <v>71511</v>
      </c>
      <c r="G16267" t="s">
        <v>71512</v>
      </c>
      <c r="H16267">
        <v>22</v>
      </c>
      <c r="I16267" t="s">
        <v>9254</v>
      </c>
      <c r="J16267" t="s">
        <v>17032</v>
      </c>
      <c r="K16267">
        <v>599</v>
      </c>
      <c r="L16267" t="s">
        <v>30</v>
      </c>
      <c r="M16267" t="s">
        <v>31</v>
      </c>
      <c r="N16267" t="b">
        <v>0</v>
      </c>
      <c r="O16267" t="s">
        <v>71513</v>
      </c>
      <c r="P16267">
        <v>1</v>
      </c>
      <c r="Q16267">
        <v>17424</v>
      </c>
      <c r="R16267">
        <v>80</v>
      </c>
      <c r="S16267">
        <v>7</v>
      </c>
      <c r="T16267">
        <v>0</v>
      </c>
      <c r="U16267">
        <v>7</v>
      </c>
    </row>
    <row r="16268" spans="1:21" x14ac:dyDescent="0.25">
      <c r="A16268" t="s">
        <v>65045</v>
      </c>
      <c r="B16268" t="s">
        <v>65046</v>
      </c>
      <c r="C16268" t="s">
        <v>71514</v>
      </c>
      <c r="D16268" t="s">
        <v>71515</v>
      </c>
      <c r="E16268" s="1">
        <v>42219.754166666666</v>
      </c>
      <c r="F16268" t="s">
        <v>71516</v>
      </c>
      <c r="G16268" t="s">
        <v>71517</v>
      </c>
      <c r="H16268">
        <v>22</v>
      </c>
      <c r="I16268" t="s">
        <v>9254</v>
      </c>
      <c r="J16268" t="s">
        <v>4626</v>
      </c>
      <c r="K16268">
        <v>246</v>
      </c>
      <c r="L16268" t="s">
        <v>30</v>
      </c>
      <c r="M16268" t="s">
        <v>31</v>
      </c>
      <c r="N16268" t="b">
        <v>0</v>
      </c>
      <c r="O16268" t="s">
        <v>71518</v>
      </c>
      <c r="P16268">
        <v>1</v>
      </c>
      <c r="Q16268">
        <v>19540</v>
      </c>
      <c r="R16268">
        <v>89</v>
      </c>
      <c r="S16268">
        <v>4</v>
      </c>
      <c r="T16268">
        <v>0</v>
      </c>
      <c r="U16268">
        <v>8</v>
      </c>
    </row>
    <row r="16269" spans="1:21" x14ac:dyDescent="0.25">
      <c r="A16269" t="s">
        <v>65045</v>
      </c>
      <c r="B16269" t="s">
        <v>65046</v>
      </c>
      <c r="C16269" t="s">
        <v>71519</v>
      </c>
      <c r="D16269" t="s">
        <v>71520</v>
      </c>
      <c r="E16269" s="1">
        <v>42219.752083333333</v>
      </c>
      <c r="F16269" t="s">
        <v>71521</v>
      </c>
      <c r="G16269" t="s">
        <v>71522</v>
      </c>
      <c r="H16269">
        <v>22</v>
      </c>
      <c r="I16269" t="s">
        <v>9254</v>
      </c>
      <c r="J16269" t="s">
        <v>6082</v>
      </c>
      <c r="K16269">
        <v>321</v>
      </c>
      <c r="L16269" t="s">
        <v>30</v>
      </c>
      <c r="M16269" t="s">
        <v>31</v>
      </c>
      <c r="N16269" t="b">
        <v>0</v>
      </c>
      <c r="O16269" t="s">
        <v>71523</v>
      </c>
      <c r="P16269">
        <v>1</v>
      </c>
      <c r="Q16269">
        <v>26819</v>
      </c>
      <c r="R16269">
        <v>103</v>
      </c>
      <c r="S16269">
        <v>2</v>
      </c>
      <c r="T16269">
        <v>0</v>
      </c>
      <c r="U16269">
        <v>8</v>
      </c>
    </row>
    <row r="16270" spans="1:21" x14ac:dyDescent="0.25">
      <c r="A16270" t="s">
        <v>65045</v>
      </c>
      <c r="B16270" t="s">
        <v>65046</v>
      </c>
      <c r="C16270" t="s">
        <v>71524</v>
      </c>
      <c r="D16270" t="s">
        <v>71525</v>
      </c>
      <c r="E16270" s="1">
        <v>42219.75</v>
      </c>
      <c r="F16270" t="s">
        <v>71526</v>
      </c>
      <c r="G16270" t="s">
        <v>71527</v>
      </c>
      <c r="H16270">
        <v>22</v>
      </c>
      <c r="I16270" t="s">
        <v>9254</v>
      </c>
      <c r="J16270" t="s">
        <v>5499</v>
      </c>
      <c r="K16270">
        <v>219</v>
      </c>
      <c r="L16270" t="s">
        <v>30</v>
      </c>
      <c r="M16270" t="s">
        <v>31</v>
      </c>
      <c r="N16270" t="b">
        <v>0</v>
      </c>
      <c r="O16270" t="s">
        <v>71528</v>
      </c>
      <c r="P16270">
        <v>1</v>
      </c>
      <c r="Q16270">
        <v>34394</v>
      </c>
      <c r="R16270">
        <v>115</v>
      </c>
      <c r="S16270">
        <v>30</v>
      </c>
      <c r="T16270">
        <v>0</v>
      </c>
      <c r="U16270">
        <v>2</v>
      </c>
    </row>
    <row r="16271" spans="1:21" x14ac:dyDescent="0.25">
      <c r="A16271" t="s">
        <v>65045</v>
      </c>
      <c r="B16271" t="s">
        <v>65046</v>
      </c>
      <c r="C16271" t="e">
        <v>#NAME?</v>
      </c>
      <c r="D16271" t="s">
        <v>71529</v>
      </c>
      <c r="E16271" s="1">
        <v>42158.597916666666</v>
      </c>
      <c r="F16271" t="s">
        <v>71530</v>
      </c>
      <c r="G16271" t="s">
        <v>71531</v>
      </c>
      <c r="H16271">
        <v>22</v>
      </c>
      <c r="I16271" t="s">
        <v>9254</v>
      </c>
      <c r="J16271" t="s">
        <v>1281</v>
      </c>
      <c r="K16271">
        <v>245</v>
      </c>
      <c r="L16271" t="s">
        <v>30</v>
      </c>
      <c r="M16271" t="s">
        <v>31</v>
      </c>
      <c r="N16271" t="b">
        <v>0</v>
      </c>
      <c r="O16271" t="s">
        <v>71532</v>
      </c>
      <c r="P16271">
        <v>1</v>
      </c>
      <c r="Q16271">
        <v>129646</v>
      </c>
      <c r="R16271">
        <v>579</v>
      </c>
      <c r="S16271">
        <v>14</v>
      </c>
      <c r="T16271">
        <v>0</v>
      </c>
      <c r="U16271">
        <v>48</v>
      </c>
    </row>
    <row r="16272" spans="1:21" x14ac:dyDescent="0.25">
      <c r="A16272" t="s">
        <v>65045</v>
      </c>
      <c r="B16272" t="s">
        <v>65046</v>
      </c>
      <c r="C16272" t="e">
        <v>#NAME?</v>
      </c>
      <c r="D16272" t="s">
        <v>71533</v>
      </c>
      <c r="E16272" s="1">
        <v>42158.59375</v>
      </c>
      <c r="F16272" t="s">
        <v>71534</v>
      </c>
      <c r="G16272" t="s">
        <v>71535</v>
      </c>
      <c r="H16272">
        <v>22</v>
      </c>
      <c r="I16272" t="s">
        <v>9254</v>
      </c>
      <c r="J16272" t="s">
        <v>13738</v>
      </c>
      <c r="K16272">
        <v>272</v>
      </c>
      <c r="L16272" t="s">
        <v>30</v>
      </c>
      <c r="M16272" t="s">
        <v>31</v>
      </c>
      <c r="N16272" t="b">
        <v>0</v>
      </c>
      <c r="O16272" t="s">
        <v>71536</v>
      </c>
      <c r="P16272">
        <v>1</v>
      </c>
      <c r="Q16272">
        <v>224411</v>
      </c>
      <c r="R16272">
        <v>2693</v>
      </c>
      <c r="S16272">
        <v>96</v>
      </c>
      <c r="T16272">
        <v>0</v>
      </c>
      <c r="U16272">
        <v>165</v>
      </c>
    </row>
    <row r="16273" spans="1:21" x14ac:dyDescent="0.25">
      <c r="A16273" t="s">
        <v>65045</v>
      </c>
      <c r="B16273" t="s">
        <v>65046</v>
      </c>
      <c r="C16273" t="s">
        <v>71537</v>
      </c>
      <c r="D16273" t="s">
        <v>71538</v>
      </c>
      <c r="E16273" s="1">
        <v>42158.474305555559</v>
      </c>
      <c r="F16273" t="s">
        <v>71539</v>
      </c>
      <c r="G16273" t="s">
        <v>71540</v>
      </c>
      <c r="H16273">
        <v>22</v>
      </c>
      <c r="I16273" t="s">
        <v>9254</v>
      </c>
      <c r="J16273" t="s">
        <v>12301</v>
      </c>
      <c r="K16273">
        <v>276</v>
      </c>
      <c r="L16273" t="s">
        <v>30</v>
      </c>
      <c r="M16273" t="s">
        <v>31</v>
      </c>
      <c r="N16273" t="b">
        <v>0</v>
      </c>
      <c r="O16273" t="s">
        <v>71541</v>
      </c>
      <c r="P16273">
        <v>1</v>
      </c>
      <c r="Q16273">
        <v>69578</v>
      </c>
      <c r="R16273">
        <v>203</v>
      </c>
      <c r="S16273">
        <v>31</v>
      </c>
      <c r="T16273">
        <v>0</v>
      </c>
      <c r="U16273">
        <v>19</v>
      </c>
    </row>
    <row r="16274" spans="1:21" x14ac:dyDescent="0.25">
      <c r="A16274" t="s">
        <v>65045</v>
      </c>
      <c r="B16274" t="s">
        <v>65046</v>
      </c>
      <c r="C16274" t="s">
        <v>71542</v>
      </c>
      <c r="D16274" t="s">
        <v>71543</v>
      </c>
      <c r="E16274" s="1">
        <v>42127.313888888886</v>
      </c>
      <c r="F16274" t="s">
        <v>71544</v>
      </c>
      <c r="G16274" t="s">
        <v>71545</v>
      </c>
      <c r="H16274">
        <v>22</v>
      </c>
      <c r="I16274" t="s">
        <v>9254</v>
      </c>
      <c r="J16274" t="s">
        <v>6385</v>
      </c>
      <c r="K16274">
        <v>350</v>
      </c>
      <c r="L16274" t="s">
        <v>30</v>
      </c>
      <c r="M16274" t="s">
        <v>31</v>
      </c>
      <c r="N16274" t="b">
        <v>0</v>
      </c>
      <c r="P16274">
        <v>1</v>
      </c>
      <c r="Q16274">
        <v>53442</v>
      </c>
      <c r="R16274">
        <v>365</v>
      </c>
      <c r="S16274">
        <v>5</v>
      </c>
      <c r="T16274">
        <v>0</v>
      </c>
      <c r="U16274">
        <v>39</v>
      </c>
    </row>
    <row r="16275" spans="1:21" x14ac:dyDescent="0.25">
      <c r="A16275" t="s">
        <v>65045</v>
      </c>
      <c r="B16275" t="s">
        <v>65046</v>
      </c>
      <c r="C16275" t="s">
        <v>71546</v>
      </c>
      <c r="D16275" t="s">
        <v>71547</v>
      </c>
      <c r="E16275" s="1">
        <v>42127.307638888888</v>
      </c>
      <c r="F16275" t="s">
        <v>71548</v>
      </c>
      <c r="G16275" t="s">
        <v>71549</v>
      </c>
      <c r="H16275">
        <v>22</v>
      </c>
      <c r="I16275" t="s">
        <v>9254</v>
      </c>
      <c r="J16275" t="s">
        <v>1712</v>
      </c>
      <c r="K16275">
        <v>691</v>
      </c>
      <c r="L16275" t="s">
        <v>30</v>
      </c>
      <c r="M16275" t="s">
        <v>31</v>
      </c>
      <c r="N16275" t="b">
        <v>0</v>
      </c>
      <c r="P16275">
        <v>1</v>
      </c>
      <c r="Q16275">
        <v>142899</v>
      </c>
      <c r="R16275">
        <v>665</v>
      </c>
      <c r="S16275">
        <v>75</v>
      </c>
      <c r="T16275">
        <v>0</v>
      </c>
      <c r="U16275">
        <v>51</v>
      </c>
    </row>
    <row r="16276" spans="1:21" x14ac:dyDescent="0.25">
      <c r="A16276" t="s">
        <v>65045</v>
      </c>
      <c r="B16276" t="s">
        <v>65046</v>
      </c>
      <c r="C16276" t="s">
        <v>71550</v>
      </c>
      <c r="D16276" t="s">
        <v>71551</v>
      </c>
      <c r="E16276" s="1">
        <v>42127.28402777778</v>
      </c>
      <c r="F16276" t="s">
        <v>71552</v>
      </c>
      <c r="G16276" t="s">
        <v>71553</v>
      </c>
      <c r="H16276">
        <v>22</v>
      </c>
      <c r="I16276" t="s">
        <v>9254</v>
      </c>
      <c r="J16276" t="s">
        <v>1123</v>
      </c>
      <c r="K16276">
        <v>429</v>
      </c>
      <c r="L16276" t="s">
        <v>30</v>
      </c>
      <c r="M16276" t="s">
        <v>31</v>
      </c>
      <c r="N16276" t="b">
        <v>0</v>
      </c>
      <c r="O16276" t="s">
        <v>71554</v>
      </c>
      <c r="P16276">
        <v>1</v>
      </c>
      <c r="Q16276">
        <v>143643</v>
      </c>
      <c r="R16276">
        <v>1315</v>
      </c>
      <c r="S16276">
        <v>46</v>
      </c>
      <c r="T16276">
        <v>0</v>
      </c>
      <c r="U16276">
        <v>88</v>
      </c>
    </row>
    <row r="16277" spans="1:21" x14ac:dyDescent="0.25">
      <c r="A16277" t="s">
        <v>65045</v>
      </c>
      <c r="B16277" t="s">
        <v>65046</v>
      </c>
      <c r="C16277" t="s">
        <v>71555</v>
      </c>
      <c r="D16277" t="s">
        <v>71556</v>
      </c>
      <c r="E16277" s="1">
        <v>42097.175000000003</v>
      </c>
      <c r="F16277" t="s">
        <v>71557</v>
      </c>
      <c r="G16277" t="s">
        <v>71558</v>
      </c>
      <c r="H16277">
        <v>22</v>
      </c>
      <c r="I16277" t="s">
        <v>9254</v>
      </c>
      <c r="J16277" t="s">
        <v>274</v>
      </c>
      <c r="K16277">
        <v>395</v>
      </c>
      <c r="L16277" t="s">
        <v>30</v>
      </c>
      <c r="M16277" t="s">
        <v>31</v>
      </c>
      <c r="N16277" t="b">
        <v>0</v>
      </c>
      <c r="O16277" t="s">
        <v>71559</v>
      </c>
      <c r="P16277">
        <v>1</v>
      </c>
      <c r="Q16277">
        <v>133897</v>
      </c>
      <c r="R16277">
        <v>845</v>
      </c>
      <c r="S16277">
        <v>98</v>
      </c>
      <c r="T16277">
        <v>0</v>
      </c>
      <c r="U16277">
        <v>51</v>
      </c>
    </row>
    <row r="16278" spans="1:21" x14ac:dyDescent="0.25">
      <c r="A16278" t="s">
        <v>65045</v>
      </c>
      <c r="B16278" t="s">
        <v>65046</v>
      </c>
      <c r="C16278" t="s">
        <v>71560</v>
      </c>
      <c r="D16278" t="s">
        <v>71561</v>
      </c>
      <c r="E16278" s="1">
        <v>42097.17291666667</v>
      </c>
      <c r="F16278" t="s">
        <v>71562</v>
      </c>
      <c r="G16278" t="s">
        <v>71563</v>
      </c>
      <c r="H16278">
        <v>22</v>
      </c>
      <c r="I16278" t="s">
        <v>9254</v>
      </c>
      <c r="J16278" t="s">
        <v>12301</v>
      </c>
      <c r="K16278">
        <v>276</v>
      </c>
      <c r="L16278" t="s">
        <v>30</v>
      </c>
      <c r="M16278" t="s">
        <v>31</v>
      </c>
      <c r="N16278" t="b">
        <v>0</v>
      </c>
      <c r="O16278" t="s">
        <v>71564</v>
      </c>
      <c r="P16278">
        <v>1</v>
      </c>
      <c r="Q16278">
        <v>72174</v>
      </c>
      <c r="R16278">
        <v>558</v>
      </c>
      <c r="S16278">
        <v>5</v>
      </c>
      <c r="T16278">
        <v>0</v>
      </c>
      <c r="U16278">
        <v>43</v>
      </c>
    </row>
    <row r="16279" spans="1:21" x14ac:dyDescent="0.25">
      <c r="A16279" t="s">
        <v>65045</v>
      </c>
      <c r="B16279" t="s">
        <v>65046</v>
      </c>
      <c r="C16279" t="s">
        <v>71565</v>
      </c>
      <c r="D16279" t="s">
        <v>71566</v>
      </c>
      <c r="E16279" s="1">
        <v>42007.168749999997</v>
      </c>
      <c r="F16279" t="s">
        <v>71567</v>
      </c>
      <c r="G16279" t="s">
        <v>71568</v>
      </c>
      <c r="H16279">
        <v>22</v>
      </c>
      <c r="I16279" t="s">
        <v>9254</v>
      </c>
      <c r="J16279" t="s">
        <v>6367</v>
      </c>
      <c r="K16279">
        <v>438</v>
      </c>
      <c r="L16279" t="s">
        <v>30</v>
      </c>
      <c r="M16279" t="s">
        <v>31</v>
      </c>
      <c r="N16279" t="b">
        <v>0</v>
      </c>
      <c r="P16279">
        <v>1</v>
      </c>
      <c r="Q16279">
        <v>81394</v>
      </c>
      <c r="R16279">
        <v>500</v>
      </c>
      <c r="S16279">
        <v>21</v>
      </c>
      <c r="T16279">
        <v>0</v>
      </c>
      <c r="U16279">
        <v>34</v>
      </c>
    </row>
    <row r="16280" spans="1:21" x14ac:dyDescent="0.25">
      <c r="A16280" t="s">
        <v>65045</v>
      </c>
      <c r="B16280" t="s">
        <v>65046</v>
      </c>
      <c r="C16280" t="s">
        <v>71569</v>
      </c>
      <c r="D16280" t="s">
        <v>71570</v>
      </c>
      <c r="E16280" t="s">
        <v>71571</v>
      </c>
      <c r="F16280" t="s">
        <v>71572</v>
      </c>
      <c r="G16280" t="s">
        <v>71573</v>
      </c>
      <c r="H16280">
        <v>22</v>
      </c>
      <c r="I16280" t="s">
        <v>9254</v>
      </c>
      <c r="J16280" t="s">
        <v>19621</v>
      </c>
      <c r="K16280">
        <v>833</v>
      </c>
      <c r="L16280" t="s">
        <v>30</v>
      </c>
      <c r="M16280" t="s">
        <v>31</v>
      </c>
      <c r="N16280" t="b">
        <v>0</v>
      </c>
      <c r="O16280" t="s">
        <v>71574</v>
      </c>
      <c r="P16280">
        <v>1</v>
      </c>
      <c r="Q16280">
        <v>5815</v>
      </c>
      <c r="R16280">
        <v>55</v>
      </c>
      <c r="S16280">
        <v>0</v>
      </c>
      <c r="T16280">
        <v>0</v>
      </c>
      <c r="U16280">
        <v>2</v>
      </c>
    </row>
    <row r="16281" spans="1:21" x14ac:dyDescent="0.25">
      <c r="A16281" t="s">
        <v>65045</v>
      </c>
      <c r="B16281" t="s">
        <v>65046</v>
      </c>
      <c r="C16281" t="s">
        <v>71575</v>
      </c>
      <c r="D16281" t="s">
        <v>71576</v>
      </c>
      <c r="E16281" t="s">
        <v>71577</v>
      </c>
      <c r="F16281" t="s">
        <v>71578</v>
      </c>
      <c r="G16281" t="s">
        <v>71579</v>
      </c>
      <c r="H16281">
        <v>22</v>
      </c>
      <c r="I16281" t="s">
        <v>9254</v>
      </c>
      <c r="J16281" t="s">
        <v>2354</v>
      </c>
      <c r="K16281">
        <v>567</v>
      </c>
      <c r="L16281" t="s">
        <v>30</v>
      </c>
      <c r="M16281" t="s">
        <v>31</v>
      </c>
      <c r="N16281" t="b">
        <v>0</v>
      </c>
      <c r="O16281" t="s">
        <v>71580</v>
      </c>
      <c r="P16281">
        <v>1</v>
      </c>
      <c r="Q16281">
        <v>2818</v>
      </c>
      <c r="R16281">
        <v>42</v>
      </c>
      <c r="S16281">
        <v>0</v>
      </c>
      <c r="T16281">
        <v>0</v>
      </c>
      <c r="U16281">
        <v>9</v>
      </c>
    </row>
    <row r="16282" spans="1:21" x14ac:dyDescent="0.25">
      <c r="A16282" t="s">
        <v>65045</v>
      </c>
      <c r="B16282" t="s">
        <v>65046</v>
      </c>
      <c r="C16282" t="s">
        <v>71581</v>
      </c>
      <c r="D16282" t="s">
        <v>71582</v>
      </c>
      <c r="E16282" t="s">
        <v>71583</v>
      </c>
      <c r="F16282" t="s">
        <v>71584</v>
      </c>
      <c r="G16282" t="s">
        <v>68096</v>
      </c>
      <c r="H16282">
        <v>22</v>
      </c>
      <c r="I16282" t="s">
        <v>9254</v>
      </c>
      <c r="J16282" t="s">
        <v>3838</v>
      </c>
      <c r="K16282">
        <v>370</v>
      </c>
      <c r="L16282" t="s">
        <v>30</v>
      </c>
      <c r="M16282" t="s">
        <v>31</v>
      </c>
      <c r="N16282" t="b">
        <v>0</v>
      </c>
      <c r="O16282" t="s">
        <v>71585</v>
      </c>
      <c r="P16282">
        <v>1</v>
      </c>
      <c r="Q16282">
        <v>3575</v>
      </c>
      <c r="R16282">
        <v>26</v>
      </c>
      <c r="S16282">
        <v>1</v>
      </c>
      <c r="T16282">
        <v>0</v>
      </c>
      <c r="U16282">
        <v>4</v>
      </c>
    </row>
    <row r="16283" spans="1:21" x14ac:dyDescent="0.25">
      <c r="A16283" t="s">
        <v>65045</v>
      </c>
      <c r="B16283" t="s">
        <v>65046</v>
      </c>
      <c r="C16283" t="s">
        <v>71586</v>
      </c>
      <c r="D16283" t="s">
        <v>71587</v>
      </c>
      <c r="E16283" t="s">
        <v>71588</v>
      </c>
      <c r="F16283" t="s">
        <v>71589</v>
      </c>
      <c r="G16283" t="s">
        <v>71590</v>
      </c>
      <c r="H16283">
        <v>22</v>
      </c>
      <c r="I16283" t="s">
        <v>9254</v>
      </c>
      <c r="J16283" t="s">
        <v>4317</v>
      </c>
      <c r="K16283">
        <v>301</v>
      </c>
      <c r="L16283" t="s">
        <v>30</v>
      </c>
      <c r="M16283" t="s">
        <v>31</v>
      </c>
      <c r="N16283" t="b">
        <v>0</v>
      </c>
      <c r="O16283" t="s">
        <v>71591</v>
      </c>
      <c r="P16283">
        <v>1</v>
      </c>
      <c r="Q16283">
        <v>3085</v>
      </c>
      <c r="R16283">
        <v>24</v>
      </c>
      <c r="S16283">
        <v>0</v>
      </c>
      <c r="T16283">
        <v>0</v>
      </c>
      <c r="U16283">
        <v>2</v>
      </c>
    </row>
    <row r="16284" spans="1:21" x14ac:dyDescent="0.25">
      <c r="A16284" t="s">
        <v>65045</v>
      </c>
      <c r="B16284" t="s">
        <v>65046</v>
      </c>
      <c r="C16284" t="s">
        <v>71592</v>
      </c>
      <c r="D16284" t="s">
        <v>71593</v>
      </c>
      <c r="E16284" t="s">
        <v>71594</v>
      </c>
      <c r="F16284" t="s">
        <v>71595</v>
      </c>
      <c r="G16284" t="s">
        <v>71596</v>
      </c>
      <c r="H16284">
        <v>22</v>
      </c>
      <c r="I16284" t="s">
        <v>9254</v>
      </c>
      <c r="J16284" t="s">
        <v>8175</v>
      </c>
      <c r="K16284">
        <v>1486</v>
      </c>
      <c r="L16284" t="s">
        <v>30</v>
      </c>
      <c r="M16284" t="s">
        <v>31</v>
      </c>
      <c r="N16284" t="b">
        <v>0</v>
      </c>
      <c r="O16284" t="s">
        <v>71597</v>
      </c>
      <c r="P16284">
        <v>1</v>
      </c>
      <c r="Q16284">
        <v>15512</v>
      </c>
      <c r="R16284">
        <v>149</v>
      </c>
      <c r="S16284">
        <v>2</v>
      </c>
      <c r="T16284">
        <v>0</v>
      </c>
      <c r="U16284">
        <v>9</v>
      </c>
    </row>
    <row r="16285" spans="1:21" x14ac:dyDescent="0.25">
      <c r="A16285" t="s">
        <v>65045</v>
      </c>
      <c r="B16285" t="s">
        <v>65046</v>
      </c>
      <c r="C16285" t="s">
        <v>71598</v>
      </c>
      <c r="D16285" t="s">
        <v>71599</v>
      </c>
      <c r="E16285" t="s">
        <v>71600</v>
      </c>
      <c r="F16285" t="s">
        <v>71601</v>
      </c>
      <c r="G16285" t="s">
        <v>71602</v>
      </c>
      <c r="H16285">
        <v>22</v>
      </c>
      <c r="I16285" t="s">
        <v>9254</v>
      </c>
      <c r="J16285" t="s">
        <v>3937</v>
      </c>
      <c r="K16285">
        <v>249</v>
      </c>
      <c r="L16285" t="s">
        <v>30</v>
      </c>
      <c r="M16285" t="s">
        <v>31</v>
      </c>
      <c r="N16285" t="b">
        <v>0</v>
      </c>
      <c r="O16285" t="s">
        <v>71603</v>
      </c>
      <c r="P16285">
        <v>1</v>
      </c>
      <c r="Q16285">
        <v>184344</v>
      </c>
      <c r="R16285">
        <v>1776</v>
      </c>
      <c r="S16285">
        <v>80</v>
      </c>
      <c r="T16285">
        <v>0</v>
      </c>
      <c r="U16285">
        <v>98</v>
      </c>
    </row>
    <row r="16286" spans="1:21" x14ac:dyDescent="0.25">
      <c r="A16286" t="s">
        <v>65045</v>
      </c>
      <c r="B16286" t="s">
        <v>65046</v>
      </c>
      <c r="C16286" t="s">
        <v>71604</v>
      </c>
      <c r="D16286" t="s">
        <v>71605</v>
      </c>
      <c r="E16286" t="s">
        <v>71606</v>
      </c>
      <c r="F16286" t="s">
        <v>71607</v>
      </c>
      <c r="G16286" t="s">
        <v>71608</v>
      </c>
      <c r="H16286">
        <v>22</v>
      </c>
      <c r="I16286" t="s">
        <v>9254</v>
      </c>
      <c r="J16286" t="s">
        <v>7675</v>
      </c>
      <c r="K16286">
        <v>626</v>
      </c>
      <c r="L16286" t="s">
        <v>30</v>
      </c>
      <c r="M16286" t="s">
        <v>31</v>
      </c>
      <c r="N16286" t="b">
        <v>0</v>
      </c>
      <c r="O16286" t="s">
        <v>71609</v>
      </c>
      <c r="P16286">
        <v>1</v>
      </c>
      <c r="Q16286">
        <v>145199</v>
      </c>
      <c r="R16286">
        <v>492</v>
      </c>
      <c r="S16286">
        <v>79</v>
      </c>
      <c r="T16286">
        <v>0</v>
      </c>
      <c r="U16286">
        <v>34</v>
      </c>
    </row>
    <row r="16287" spans="1:21" x14ac:dyDescent="0.25">
      <c r="A16287" t="s">
        <v>65045</v>
      </c>
      <c r="B16287" t="s">
        <v>65046</v>
      </c>
      <c r="C16287" t="s">
        <v>71610</v>
      </c>
      <c r="D16287" t="s">
        <v>71611</v>
      </c>
      <c r="E16287" t="s">
        <v>71612</v>
      </c>
      <c r="F16287" t="s">
        <v>71613</v>
      </c>
      <c r="G16287" t="s">
        <v>71614</v>
      </c>
      <c r="H16287">
        <v>22</v>
      </c>
      <c r="I16287" t="s">
        <v>9254</v>
      </c>
      <c r="J16287" t="s">
        <v>6789</v>
      </c>
      <c r="K16287">
        <v>165</v>
      </c>
      <c r="L16287" t="s">
        <v>30</v>
      </c>
      <c r="M16287" t="s">
        <v>31</v>
      </c>
      <c r="N16287" t="b">
        <v>0</v>
      </c>
      <c r="O16287" t="s">
        <v>71615</v>
      </c>
      <c r="P16287">
        <v>1</v>
      </c>
      <c r="Q16287">
        <v>116557</v>
      </c>
      <c r="R16287">
        <v>535</v>
      </c>
      <c r="S16287">
        <v>40</v>
      </c>
      <c r="T16287">
        <v>0</v>
      </c>
      <c r="U16287">
        <v>40</v>
      </c>
    </row>
    <row r="16288" spans="1:21" x14ac:dyDescent="0.25">
      <c r="A16288" t="s">
        <v>65045</v>
      </c>
      <c r="B16288" t="s">
        <v>65046</v>
      </c>
      <c r="C16288" t="s">
        <v>71616</v>
      </c>
      <c r="D16288" t="s">
        <v>71617</v>
      </c>
      <c r="E16288" t="s">
        <v>71618</v>
      </c>
      <c r="F16288" t="s">
        <v>71619</v>
      </c>
      <c r="G16288" t="s">
        <v>71620</v>
      </c>
      <c r="H16288">
        <v>22</v>
      </c>
      <c r="I16288" t="s">
        <v>9254</v>
      </c>
      <c r="J16288" t="s">
        <v>3886</v>
      </c>
      <c r="K16288">
        <v>290</v>
      </c>
      <c r="L16288" t="s">
        <v>30</v>
      </c>
      <c r="M16288" t="s">
        <v>31</v>
      </c>
      <c r="N16288" t="b">
        <v>0</v>
      </c>
      <c r="O16288" t="s">
        <v>71621</v>
      </c>
      <c r="P16288">
        <v>1</v>
      </c>
      <c r="Q16288">
        <v>97116</v>
      </c>
      <c r="R16288">
        <v>901</v>
      </c>
      <c r="S16288">
        <v>17</v>
      </c>
      <c r="T16288">
        <v>0</v>
      </c>
      <c r="U16288">
        <v>47</v>
      </c>
    </row>
    <row r="16289" spans="1:21" x14ac:dyDescent="0.25">
      <c r="A16289" t="s">
        <v>65045</v>
      </c>
      <c r="B16289" t="s">
        <v>65046</v>
      </c>
      <c r="C16289" t="s">
        <v>71622</v>
      </c>
      <c r="D16289" t="s">
        <v>71623</v>
      </c>
      <c r="E16289" t="s">
        <v>71624</v>
      </c>
      <c r="F16289" t="s">
        <v>71625</v>
      </c>
      <c r="G16289" t="s">
        <v>68096</v>
      </c>
      <c r="H16289">
        <v>22</v>
      </c>
      <c r="I16289" t="s">
        <v>9254</v>
      </c>
      <c r="J16289" t="s">
        <v>6154</v>
      </c>
      <c r="K16289">
        <v>317</v>
      </c>
      <c r="L16289" t="s">
        <v>30</v>
      </c>
      <c r="M16289" t="s">
        <v>31</v>
      </c>
      <c r="N16289" t="b">
        <v>0</v>
      </c>
      <c r="O16289" t="s">
        <v>71626</v>
      </c>
      <c r="P16289">
        <v>1</v>
      </c>
      <c r="Q16289">
        <v>86479</v>
      </c>
      <c r="R16289">
        <v>294</v>
      </c>
      <c r="S16289">
        <v>26</v>
      </c>
      <c r="T16289">
        <v>0</v>
      </c>
      <c r="U16289">
        <v>15</v>
      </c>
    </row>
    <row r="16290" spans="1:21" x14ac:dyDescent="0.25">
      <c r="A16290" t="s">
        <v>65045</v>
      </c>
      <c r="B16290" t="s">
        <v>65046</v>
      </c>
      <c r="C16290" t="s">
        <v>71627</v>
      </c>
      <c r="D16290" t="s">
        <v>71628</v>
      </c>
      <c r="E16290" t="s">
        <v>71629</v>
      </c>
      <c r="F16290" t="s">
        <v>71630</v>
      </c>
      <c r="G16290" t="s">
        <v>68096</v>
      </c>
      <c r="H16290">
        <v>22</v>
      </c>
      <c r="I16290" t="s">
        <v>9254</v>
      </c>
      <c r="J16290" t="s">
        <v>274</v>
      </c>
      <c r="K16290">
        <v>395</v>
      </c>
      <c r="L16290" t="s">
        <v>30</v>
      </c>
      <c r="M16290" t="s">
        <v>7991</v>
      </c>
      <c r="N16290" t="b">
        <v>0</v>
      </c>
      <c r="Q16290">
        <v>16077</v>
      </c>
      <c r="R16290">
        <v>107</v>
      </c>
      <c r="S16290">
        <v>2</v>
      </c>
      <c r="T16290">
        <v>0</v>
      </c>
      <c r="U16290">
        <v>13</v>
      </c>
    </row>
    <row r="16291" spans="1:21" x14ac:dyDescent="0.25">
      <c r="A16291" t="s">
        <v>65045</v>
      </c>
      <c r="B16291" t="s">
        <v>65046</v>
      </c>
      <c r="C16291" t="s">
        <v>71631</v>
      </c>
      <c r="D16291" t="s">
        <v>71632</v>
      </c>
      <c r="E16291" t="s">
        <v>71633</v>
      </c>
      <c r="F16291" t="s">
        <v>71634</v>
      </c>
      <c r="G16291" t="s">
        <v>71635</v>
      </c>
      <c r="H16291">
        <v>22</v>
      </c>
      <c r="I16291" t="s">
        <v>9254</v>
      </c>
      <c r="J16291" t="s">
        <v>2575</v>
      </c>
      <c r="K16291">
        <v>480</v>
      </c>
      <c r="L16291" t="s">
        <v>30</v>
      </c>
      <c r="M16291" t="s">
        <v>7991</v>
      </c>
      <c r="N16291" t="b">
        <v>0</v>
      </c>
      <c r="O16291" t="s">
        <v>71636</v>
      </c>
      <c r="P16291">
        <v>1</v>
      </c>
      <c r="Q16291">
        <v>114860</v>
      </c>
      <c r="R16291">
        <v>1059</v>
      </c>
      <c r="S16291">
        <v>25</v>
      </c>
      <c r="T16291">
        <v>0</v>
      </c>
      <c r="U16291">
        <v>84</v>
      </c>
    </row>
    <row r="16292" spans="1:21" x14ac:dyDescent="0.25">
      <c r="A16292" t="s">
        <v>65045</v>
      </c>
      <c r="B16292" t="s">
        <v>65046</v>
      </c>
      <c r="C16292" t="s">
        <v>71637</v>
      </c>
      <c r="D16292" t="s">
        <v>71638</v>
      </c>
      <c r="E16292" t="s">
        <v>71639</v>
      </c>
      <c r="F16292" t="s">
        <v>71640</v>
      </c>
      <c r="G16292" t="s">
        <v>71641</v>
      </c>
      <c r="H16292">
        <v>22</v>
      </c>
      <c r="I16292" t="s">
        <v>9254</v>
      </c>
      <c r="J16292" t="s">
        <v>4517</v>
      </c>
      <c r="K16292">
        <v>587</v>
      </c>
      <c r="L16292" t="s">
        <v>30</v>
      </c>
      <c r="M16292" t="s">
        <v>7991</v>
      </c>
      <c r="N16292" t="b">
        <v>0</v>
      </c>
      <c r="O16292" t="s">
        <v>71642</v>
      </c>
      <c r="P16292">
        <v>1</v>
      </c>
      <c r="Q16292">
        <v>12555</v>
      </c>
      <c r="R16292">
        <v>133</v>
      </c>
      <c r="S16292">
        <v>6</v>
      </c>
      <c r="T16292">
        <v>0</v>
      </c>
      <c r="U16292">
        <v>18</v>
      </c>
    </row>
    <row r="16293" spans="1:21" x14ac:dyDescent="0.25">
      <c r="A16293" t="s">
        <v>65045</v>
      </c>
      <c r="B16293" t="s">
        <v>65046</v>
      </c>
      <c r="C16293" t="s">
        <v>71643</v>
      </c>
      <c r="D16293" t="s">
        <v>71644</v>
      </c>
      <c r="E16293" t="s">
        <v>71645</v>
      </c>
      <c r="F16293" t="s">
        <v>71646</v>
      </c>
      <c r="G16293" t="s">
        <v>71647</v>
      </c>
      <c r="H16293">
        <v>22</v>
      </c>
      <c r="I16293" t="s">
        <v>9254</v>
      </c>
      <c r="J16293" t="s">
        <v>6385</v>
      </c>
      <c r="K16293">
        <v>350</v>
      </c>
      <c r="L16293" t="s">
        <v>30</v>
      </c>
      <c r="M16293" t="s">
        <v>7991</v>
      </c>
      <c r="N16293" t="b">
        <v>0</v>
      </c>
      <c r="O16293" t="s">
        <v>71648</v>
      </c>
      <c r="P16293">
        <v>1</v>
      </c>
      <c r="Q16293">
        <v>58052</v>
      </c>
      <c r="R16293">
        <v>707</v>
      </c>
      <c r="S16293">
        <v>48</v>
      </c>
      <c r="T16293">
        <v>0</v>
      </c>
      <c r="U16293">
        <v>40</v>
      </c>
    </row>
    <row r="16294" spans="1:21" x14ac:dyDescent="0.25">
      <c r="A16294" t="s">
        <v>65045</v>
      </c>
      <c r="B16294" t="s">
        <v>65046</v>
      </c>
      <c r="C16294" t="s">
        <v>71649</v>
      </c>
      <c r="D16294" t="s">
        <v>71650</v>
      </c>
      <c r="E16294" t="s">
        <v>71651</v>
      </c>
      <c r="F16294" t="s">
        <v>71652</v>
      </c>
      <c r="G16294" t="s">
        <v>71653</v>
      </c>
      <c r="H16294">
        <v>22</v>
      </c>
      <c r="I16294" t="s">
        <v>9254</v>
      </c>
      <c r="J16294" t="s">
        <v>65</v>
      </c>
      <c r="K16294">
        <v>218</v>
      </c>
      <c r="L16294" t="s">
        <v>30</v>
      </c>
      <c r="M16294" t="s">
        <v>7991</v>
      </c>
      <c r="N16294" t="b">
        <v>0</v>
      </c>
      <c r="P16294">
        <v>1</v>
      </c>
      <c r="Q16294">
        <v>10474</v>
      </c>
      <c r="R16294">
        <v>54</v>
      </c>
      <c r="S16294">
        <v>2</v>
      </c>
      <c r="T16294">
        <v>0</v>
      </c>
      <c r="U16294">
        <v>4</v>
      </c>
    </row>
    <row r="16295" spans="1:21" x14ac:dyDescent="0.25">
      <c r="A16295" t="s">
        <v>65045</v>
      </c>
      <c r="B16295" t="s">
        <v>65046</v>
      </c>
      <c r="C16295" t="s">
        <v>71654</v>
      </c>
      <c r="D16295" t="s">
        <v>71655</v>
      </c>
      <c r="E16295" t="s">
        <v>71656</v>
      </c>
      <c r="F16295" t="s">
        <v>71657</v>
      </c>
      <c r="G16295" t="s">
        <v>68096</v>
      </c>
      <c r="H16295">
        <v>22</v>
      </c>
      <c r="I16295" t="s">
        <v>9254</v>
      </c>
      <c r="J16295" t="s">
        <v>480</v>
      </c>
      <c r="K16295">
        <v>203</v>
      </c>
      <c r="L16295" t="s">
        <v>30</v>
      </c>
      <c r="M16295" t="s">
        <v>31</v>
      </c>
      <c r="N16295" t="b">
        <v>0</v>
      </c>
      <c r="O16295" t="s">
        <v>71658</v>
      </c>
      <c r="P16295">
        <v>1</v>
      </c>
      <c r="Q16295">
        <v>1809</v>
      </c>
      <c r="R16295">
        <v>14</v>
      </c>
      <c r="S16295">
        <v>0</v>
      </c>
      <c r="T16295">
        <v>0</v>
      </c>
      <c r="U16295">
        <v>0</v>
      </c>
    </row>
    <row r="16296" spans="1:21" x14ac:dyDescent="0.25">
      <c r="A16296" t="s">
        <v>65045</v>
      </c>
      <c r="B16296" t="s">
        <v>65046</v>
      </c>
      <c r="C16296" t="s">
        <v>71659</v>
      </c>
      <c r="D16296" t="s">
        <v>71660</v>
      </c>
      <c r="E16296" t="s">
        <v>71661</v>
      </c>
      <c r="F16296" t="s">
        <v>71662</v>
      </c>
      <c r="G16296" t="s">
        <v>68096</v>
      </c>
      <c r="H16296">
        <v>22</v>
      </c>
      <c r="I16296" t="s">
        <v>9254</v>
      </c>
      <c r="J16296" t="s">
        <v>7435</v>
      </c>
      <c r="K16296">
        <v>208</v>
      </c>
      <c r="L16296" t="s">
        <v>30</v>
      </c>
      <c r="M16296" t="s">
        <v>31</v>
      </c>
      <c r="N16296" t="b">
        <v>0</v>
      </c>
      <c r="O16296" t="s">
        <v>71663</v>
      </c>
      <c r="P16296">
        <v>1</v>
      </c>
      <c r="Q16296">
        <v>1518</v>
      </c>
      <c r="R16296">
        <v>13</v>
      </c>
      <c r="S16296">
        <v>1</v>
      </c>
      <c r="T16296">
        <v>0</v>
      </c>
      <c r="U16296">
        <v>0</v>
      </c>
    </row>
    <row r="16297" spans="1:21" x14ac:dyDescent="0.25">
      <c r="A16297" t="s">
        <v>65045</v>
      </c>
      <c r="B16297" t="s">
        <v>65046</v>
      </c>
      <c r="C16297" t="s">
        <v>71664</v>
      </c>
      <c r="D16297" t="s">
        <v>71665</v>
      </c>
      <c r="E16297" t="s">
        <v>71666</v>
      </c>
      <c r="F16297" t="s">
        <v>71667</v>
      </c>
      <c r="G16297" t="s">
        <v>71668</v>
      </c>
      <c r="H16297">
        <v>27</v>
      </c>
      <c r="I16297" t="s">
        <v>28</v>
      </c>
      <c r="J16297" t="s">
        <v>4311</v>
      </c>
      <c r="K16297">
        <v>181</v>
      </c>
      <c r="L16297" t="s">
        <v>30</v>
      </c>
      <c r="M16297" t="s">
        <v>31</v>
      </c>
      <c r="N16297" t="b">
        <v>0</v>
      </c>
      <c r="O16297" t="s">
        <v>71669</v>
      </c>
      <c r="P16297">
        <v>1</v>
      </c>
      <c r="Q16297">
        <v>58047</v>
      </c>
      <c r="R16297">
        <v>273</v>
      </c>
      <c r="S16297">
        <v>10</v>
      </c>
      <c r="T16297">
        <v>0</v>
      </c>
      <c r="U16297">
        <v>11</v>
      </c>
    </row>
    <row r="16298" spans="1:21" x14ac:dyDescent="0.25">
      <c r="A16298" t="s">
        <v>65045</v>
      </c>
      <c r="B16298" t="s">
        <v>65046</v>
      </c>
      <c r="C16298" t="s">
        <v>71670</v>
      </c>
      <c r="D16298" t="s">
        <v>71671</v>
      </c>
      <c r="E16298" t="s">
        <v>71672</v>
      </c>
      <c r="F16298" t="s">
        <v>71673</v>
      </c>
      <c r="G16298" t="s">
        <v>71674</v>
      </c>
      <c r="H16298">
        <v>22</v>
      </c>
      <c r="I16298" t="s">
        <v>9254</v>
      </c>
      <c r="J16298" t="s">
        <v>4273</v>
      </c>
      <c r="K16298">
        <v>653</v>
      </c>
      <c r="L16298" t="s">
        <v>30</v>
      </c>
      <c r="M16298" t="s">
        <v>31</v>
      </c>
      <c r="N16298" t="b">
        <v>0</v>
      </c>
      <c r="P16298">
        <v>1</v>
      </c>
      <c r="Q16298">
        <v>142779</v>
      </c>
      <c r="R16298">
        <v>976</v>
      </c>
      <c r="S16298">
        <v>136</v>
      </c>
      <c r="T16298">
        <v>0</v>
      </c>
      <c r="U16298">
        <v>60</v>
      </c>
    </row>
    <row r="16299" spans="1:21" x14ac:dyDescent="0.25">
      <c r="A16299" t="s">
        <v>65045</v>
      </c>
      <c r="B16299" t="s">
        <v>65046</v>
      </c>
      <c r="C16299" t="s">
        <v>71675</v>
      </c>
      <c r="D16299" t="s">
        <v>71676</v>
      </c>
      <c r="E16299" t="s">
        <v>71677</v>
      </c>
      <c r="F16299" t="s">
        <v>71678</v>
      </c>
      <c r="G16299" t="s">
        <v>71679</v>
      </c>
      <c r="H16299">
        <v>27</v>
      </c>
      <c r="I16299" t="s">
        <v>28</v>
      </c>
      <c r="J16299" t="s">
        <v>780</v>
      </c>
      <c r="K16299">
        <v>251</v>
      </c>
      <c r="L16299" t="s">
        <v>30</v>
      </c>
      <c r="M16299" t="s">
        <v>31</v>
      </c>
      <c r="N16299" t="b">
        <v>0</v>
      </c>
      <c r="P16299">
        <v>1</v>
      </c>
      <c r="Q16299">
        <v>104036</v>
      </c>
      <c r="R16299">
        <v>758</v>
      </c>
      <c r="S16299">
        <v>25</v>
      </c>
      <c r="T16299">
        <v>0</v>
      </c>
      <c r="U16299">
        <v>42</v>
      </c>
    </row>
    <row r="16300" spans="1:21" x14ac:dyDescent="0.25">
      <c r="A16300" t="s">
        <v>65045</v>
      </c>
      <c r="B16300" t="s">
        <v>65046</v>
      </c>
      <c r="C16300" t="s">
        <v>71680</v>
      </c>
      <c r="D16300" t="s">
        <v>71681</v>
      </c>
      <c r="E16300" t="s">
        <v>71682</v>
      </c>
      <c r="F16300" t="s">
        <v>71683</v>
      </c>
      <c r="G16300" t="s">
        <v>71684</v>
      </c>
      <c r="H16300">
        <v>27</v>
      </c>
      <c r="I16300" t="s">
        <v>28</v>
      </c>
      <c r="J16300" t="s">
        <v>1147</v>
      </c>
      <c r="K16300">
        <v>305</v>
      </c>
      <c r="L16300" t="s">
        <v>30</v>
      </c>
      <c r="M16300" t="s">
        <v>31</v>
      </c>
      <c r="N16300" t="b">
        <v>0</v>
      </c>
      <c r="P16300">
        <v>1</v>
      </c>
      <c r="Q16300">
        <v>202935</v>
      </c>
      <c r="R16300">
        <v>1241</v>
      </c>
      <c r="S16300">
        <v>93</v>
      </c>
      <c r="T16300">
        <v>0</v>
      </c>
      <c r="U16300">
        <v>49</v>
      </c>
    </row>
    <row r="16301" spans="1:21" x14ac:dyDescent="0.25">
      <c r="A16301" t="s">
        <v>65045</v>
      </c>
      <c r="B16301" t="s">
        <v>65046</v>
      </c>
      <c r="C16301" t="s">
        <v>71685</v>
      </c>
      <c r="D16301" t="s">
        <v>71681</v>
      </c>
      <c r="E16301" t="s">
        <v>71682</v>
      </c>
      <c r="F16301" t="s">
        <v>71686</v>
      </c>
      <c r="G16301" t="s">
        <v>71687</v>
      </c>
      <c r="H16301">
        <v>27</v>
      </c>
      <c r="I16301" t="s">
        <v>28</v>
      </c>
      <c r="J16301" t="s">
        <v>13873</v>
      </c>
      <c r="K16301">
        <v>319</v>
      </c>
      <c r="L16301" t="s">
        <v>30</v>
      </c>
      <c r="M16301" t="s">
        <v>31</v>
      </c>
      <c r="N16301" t="b">
        <v>0</v>
      </c>
      <c r="P16301">
        <v>1</v>
      </c>
      <c r="Q16301">
        <v>146881</v>
      </c>
      <c r="R16301">
        <v>528</v>
      </c>
      <c r="S16301">
        <v>32</v>
      </c>
      <c r="T16301">
        <v>0</v>
      </c>
      <c r="U16301">
        <v>31</v>
      </c>
    </row>
    <row r="16302" spans="1:21" x14ac:dyDescent="0.25">
      <c r="A16302" t="s">
        <v>65045</v>
      </c>
      <c r="B16302" t="s">
        <v>65046</v>
      </c>
      <c r="C16302" t="s">
        <v>71688</v>
      </c>
      <c r="D16302" t="s">
        <v>71681</v>
      </c>
      <c r="E16302" t="s">
        <v>71682</v>
      </c>
      <c r="F16302" t="s">
        <v>71689</v>
      </c>
      <c r="G16302" t="s">
        <v>71690</v>
      </c>
      <c r="H16302">
        <v>27</v>
      </c>
      <c r="I16302" t="s">
        <v>28</v>
      </c>
      <c r="J16302" t="s">
        <v>153</v>
      </c>
      <c r="K16302">
        <v>409</v>
      </c>
      <c r="L16302" t="s">
        <v>30</v>
      </c>
      <c r="M16302" t="s">
        <v>31</v>
      </c>
      <c r="N16302" t="b">
        <v>0</v>
      </c>
      <c r="P16302">
        <v>1</v>
      </c>
      <c r="Q16302">
        <v>189252</v>
      </c>
      <c r="R16302">
        <v>943</v>
      </c>
      <c r="S16302">
        <v>26</v>
      </c>
      <c r="T16302">
        <v>0</v>
      </c>
      <c r="U16302">
        <v>39</v>
      </c>
    </row>
    <row r="16303" spans="1:21" x14ac:dyDescent="0.25">
      <c r="A16303" t="s">
        <v>65045</v>
      </c>
      <c r="B16303" t="s">
        <v>65046</v>
      </c>
      <c r="C16303" t="s">
        <v>71691</v>
      </c>
      <c r="D16303" t="s">
        <v>71681</v>
      </c>
      <c r="E16303" t="s">
        <v>71682</v>
      </c>
      <c r="F16303" t="s">
        <v>71692</v>
      </c>
      <c r="G16303" t="s">
        <v>71693</v>
      </c>
      <c r="H16303">
        <v>27</v>
      </c>
      <c r="I16303" t="s">
        <v>28</v>
      </c>
      <c r="J16303" t="s">
        <v>4593</v>
      </c>
      <c r="K16303">
        <v>338</v>
      </c>
      <c r="L16303" t="s">
        <v>30</v>
      </c>
      <c r="M16303" t="s">
        <v>31</v>
      </c>
      <c r="N16303" t="b">
        <v>0</v>
      </c>
      <c r="O16303" t="s">
        <v>71694</v>
      </c>
      <c r="P16303">
        <v>1</v>
      </c>
      <c r="Q16303">
        <v>126548</v>
      </c>
      <c r="R16303">
        <v>563</v>
      </c>
      <c r="S16303">
        <v>11</v>
      </c>
      <c r="T16303">
        <v>0</v>
      </c>
      <c r="U16303">
        <v>36</v>
      </c>
    </row>
    <row r="16304" spans="1:21" x14ac:dyDescent="0.25">
      <c r="A16304" t="s">
        <v>65045</v>
      </c>
      <c r="B16304" t="s">
        <v>65046</v>
      </c>
      <c r="C16304" t="s">
        <v>71695</v>
      </c>
      <c r="D16304" t="s">
        <v>71681</v>
      </c>
      <c r="E16304" t="s">
        <v>71682</v>
      </c>
      <c r="F16304" t="s">
        <v>71696</v>
      </c>
      <c r="G16304" t="s">
        <v>71697</v>
      </c>
      <c r="H16304">
        <v>27</v>
      </c>
      <c r="I16304" t="s">
        <v>28</v>
      </c>
      <c r="J16304" t="s">
        <v>6244</v>
      </c>
      <c r="K16304">
        <v>237</v>
      </c>
      <c r="L16304" t="s">
        <v>30</v>
      </c>
      <c r="M16304" t="s">
        <v>31</v>
      </c>
      <c r="N16304" t="b">
        <v>0</v>
      </c>
      <c r="O16304" t="s">
        <v>71698</v>
      </c>
      <c r="P16304">
        <v>1</v>
      </c>
      <c r="Q16304">
        <v>103533</v>
      </c>
      <c r="R16304">
        <v>455</v>
      </c>
      <c r="S16304">
        <v>7</v>
      </c>
      <c r="T16304">
        <v>0</v>
      </c>
      <c r="U16304">
        <v>23</v>
      </c>
    </row>
    <row r="16305" spans="1:21" x14ac:dyDescent="0.25">
      <c r="A16305" t="s">
        <v>65045</v>
      </c>
      <c r="B16305" t="s">
        <v>65046</v>
      </c>
      <c r="C16305" t="s">
        <v>71699</v>
      </c>
      <c r="D16305" t="s">
        <v>71700</v>
      </c>
      <c r="E16305" t="s">
        <v>71701</v>
      </c>
      <c r="F16305" t="s">
        <v>71702</v>
      </c>
      <c r="G16305" t="s">
        <v>68096</v>
      </c>
      <c r="H16305">
        <v>27</v>
      </c>
      <c r="I16305" t="s">
        <v>28</v>
      </c>
      <c r="J16305" t="s">
        <v>1343</v>
      </c>
      <c r="K16305">
        <v>197</v>
      </c>
      <c r="L16305" t="s">
        <v>30</v>
      </c>
      <c r="M16305" t="s">
        <v>31</v>
      </c>
      <c r="N16305" t="b">
        <v>0</v>
      </c>
      <c r="O16305" t="s">
        <v>71703</v>
      </c>
      <c r="P16305">
        <v>1</v>
      </c>
      <c r="Q16305">
        <v>1643</v>
      </c>
      <c r="R16305">
        <v>13</v>
      </c>
      <c r="S16305">
        <v>0</v>
      </c>
      <c r="T16305">
        <v>0</v>
      </c>
      <c r="U16305">
        <v>1</v>
      </c>
    </row>
    <row r="16306" spans="1:21" x14ac:dyDescent="0.25">
      <c r="A16306" t="s">
        <v>65045</v>
      </c>
      <c r="B16306" t="s">
        <v>65046</v>
      </c>
      <c r="C16306" t="s">
        <v>71704</v>
      </c>
      <c r="D16306" t="s">
        <v>71700</v>
      </c>
      <c r="E16306" t="s">
        <v>71701</v>
      </c>
      <c r="F16306" t="s">
        <v>71705</v>
      </c>
      <c r="G16306" t="s">
        <v>68096</v>
      </c>
      <c r="H16306">
        <v>27</v>
      </c>
      <c r="I16306" t="s">
        <v>28</v>
      </c>
      <c r="J16306" t="s">
        <v>621</v>
      </c>
      <c r="K16306">
        <v>236</v>
      </c>
      <c r="L16306" t="s">
        <v>30</v>
      </c>
      <c r="M16306" t="s">
        <v>31</v>
      </c>
      <c r="N16306" t="b">
        <v>0</v>
      </c>
      <c r="O16306" t="s">
        <v>71706</v>
      </c>
      <c r="P16306">
        <v>1</v>
      </c>
      <c r="Q16306">
        <v>2267</v>
      </c>
      <c r="R16306">
        <v>20</v>
      </c>
      <c r="S16306">
        <v>0</v>
      </c>
      <c r="T16306">
        <v>0</v>
      </c>
      <c r="U16306">
        <v>0</v>
      </c>
    </row>
    <row r="16307" spans="1:21" x14ac:dyDescent="0.25">
      <c r="A16307" t="s">
        <v>65045</v>
      </c>
      <c r="B16307" t="s">
        <v>65046</v>
      </c>
      <c r="C16307" t="s">
        <v>71707</v>
      </c>
      <c r="D16307" t="s">
        <v>71700</v>
      </c>
      <c r="E16307" t="s">
        <v>71701</v>
      </c>
      <c r="F16307" t="s">
        <v>71708</v>
      </c>
      <c r="G16307" t="s">
        <v>68096</v>
      </c>
      <c r="H16307">
        <v>27</v>
      </c>
      <c r="I16307" t="s">
        <v>28</v>
      </c>
      <c r="J16307" t="s">
        <v>1359</v>
      </c>
      <c r="K16307">
        <v>322</v>
      </c>
      <c r="L16307" t="s">
        <v>30</v>
      </c>
      <c r="M16307" t="s">
        <v>31</v>
      </c>
      <c r="N16307" t="b">
        <v>0</v>
      </c>
      <c r="O16307" t="s">
        <v>71709</v>
      </c>
      <c r="P16307">
        <v>1</v>
      </c>
      <c r="Q16307">
        <v>2545</v>
      </c>
      <c r="R16307">
        <v>19</v>
      </c>
      <c r="S16307">
        <v>1</v>
      </c>
      <c r="T16307">
        <v>0</v>
      </c>
      <c r="U16307">
        <v>0</v>
      </c>
    </row>
    <row r="16308" spans="1:21" x14ac:dyDescent="0.25">
      <c r="A16308" t="s">
        <v>65045</v>
      </c>
      <c r="B16308" t="s">
        <v>65046</v>
      </c>
      <c r="C16308" t="s">
        <v>71710</v>
      </c>
      <c r="D16308" t="s">
        <v>71700</v>
      </c>
      <c r="E16308" t="s">
        <v>71701</v>
      </c>
      <c r="F16308" t="s">
        <v>71711</v>
      </c>
      <c r="G16308" t="s">
        <v>68096</v>
      </c>
      <c r="H16308">
        <v>27</v>
      </c>
      <c r="I16308" t="s">
        <v>28</v>
      </c>
      <c r="J16308" t="s">
        <v>25924</v>
      </c>
      <c r="K16308">
        <v>194</v>
      </c>
      <c r="L16308" t="s">
        <v>30</v>
      </c>
      <c r="M16308" t="s">
        <v>31</v>
      </c>
      <c r="N16308" t="b">
        <v>0</v>
      </c>
      <c r="O16308" t="s">
        <v>71712</v>
      </c>
      <c r="P16308">
        <v>1</v>
      </c>
      <c r="Q16308">
        <v>2445</v>
      </c>
      <c r="R16308">
        <v>13</v>
      </c>
      <c r="S16308">
        <v>0</v>
      </c>
      <c r="T16308">
        <v>0</v>
      </c>
      <c r="U16308">
        <v>3</v>
      </c>
    </row>
    <row r="16309" spans="1:21" x14ac:dyDescent="0.25">
      <c r="A16309" t="s">
        <v>65045</v>
      </c>
      <c r="B16309" t="s">
        <v>65046</v>
      </c>
      <c r="C16309" t="s">
        <v>71713</v>
      </c>
      <c r="D16309" t="s">
        <v>71714</v>
      </c>
      <c r="E16309" t="s">
        <v>71715</v>
      </c>
      <c r="F16309" t="s">
        <v>71716</v>
      </c>
      <c r="G16309" t="s">
        <v>68096</v>
      </c>
      <c r="H16309">
        <v>27</v>
      </c>
      <c r="I16309" t="s">
        <v>28</v>
      </c>
      <c r="J16309" t="s">
        <v>2416</v>
      </c>
      <c r="K16309">
        <v>275</v>
      </c>
      <c r="L16309" t="s">
        <v>30</v>
      </c>
      <c r="M16309" t="s">
        <v>31</v>
      </c>
      <c r="N16309" t="b">
        <v>0</v>
      </c>
      <c r="O16309" t="s">
        <v>71717</v>
      </c>
      <c r="P16309">
        <v>1</v>
      </c>
      <c r="Q16309">
        <v>2342</v>
      </c>
      <c r="R16309">
        <v>23</v>
      </c>
      <c r="S16309">
        <v>1</v>
      </c>
      <c r="T16309">
        <v>0</v>
      </c>
      <c r="U16309">
        <v>0</v>
      </c>
    </row>
    <row r="16310" spans="1:21" x14ac:dyDescent="0.25">
      <c r="A16310" t="s">
        <v>65045</v>
      </c>
      <c r="B16310" t="s">
        <v>65046</v>
      </c>
      <c r="C16310" t="s">
        <v>71718</v>
      </c>
      <c r="D16310" t="s">
        <v>71719</v>
      </c>
      <c r="E16310" t="s">
        <v>71720</v>
      </c>
      <c r="F16310" t="s">
        <v>71721</v>
      </c>
      <c r="G16310" t="s">
        <v>68096</v>
      </c>
      <c r="H16310">
        <v>27</v>
      </c>
      <c r="I16310" t="s">
        <v>28</v>
      </c>
      <c r="J16310" t="s">
        <v>8207</v>
      </c>
      <c r="K16310">
        <v>622</v>
      </c>
      <c r="L16310" t="s">
        <v>30</v>
      </c>
      <c r="M16310" t="s">
        <v>31</v>
      </c>
      <c r="N16310" t="b">
        <v>0</v>
      </c>
      <c r="O16310" t="s">
        <v>71722</v>
      </c>
      <c r="P16310">
        <v>1</v>
      </c>
      <c r="Q16310">
        <v>3770</v>
      </c>
      <c r="R16310">
        <v>32</v>
      </c>
      <c r="S16310">
        <v>1</v>
      </c>
      <c r="T16310">
        <v>0</v>
      </c>
      <c r="U16310">
        <v>0</v>
      </c>
    </row>
    <row r="16311" spans="1:21" x14ac:dyDescent="0.25">
      <c r="A16311" t="s">
        <v>65045</v>
      </c>
      <c r="B16311" t="s">
        <v>65046</v>
      </c>
      <c r="C16311" t="s">
        <v>71723</v>
      </c>
      <c r="D16311" t="s">
        <v>71724</v>
      </c>
      <c r="E16311" t="s">
        <v>71725</v>
      </c>
      <c r="F16311" t="s">
        <v>71726</v>
      </c>
      <c r="G16311" t="s">
        <v>68096</v>
      </c>
      <c r="H16311">
        <v>27</v>
      </c>
      <c r="I16311" t="s">
        <v>28</v>
      </c>
      <c r="J16311" t="s">
        <v>21313</v>
      </c>
      <c r="K16311">
        <v>408</v>
      </c>
      <c r="L16311" t="s">
        <v>30</v>
      </c>
      <c r="M16311" t="s">
        <v>31</v>
      </c>
      <c r="N16311" t="b">
        <v>0</v>
      </c>
      <c r="O16311" t="s">
        <v>71727</v>
      </c>
      <c r="P16311">
        <v>1</v>
      </c>
      <c r="Q16311">
        <v>5661</v>
      </c>
      <c r="R16311">
        <v>51</v>
      </c>
      <c r="S16311">
        <v>2</v>
      </c>
      <c r="T16311">
        <v>0</v>
      </c>
      <c r="U16311">
        <v>2</v>
      </c>
    </row>
    <row r="16312" spans="1:21" x14ac:dyDescent="0.25">
      <c r="A16312" t="s">
        <v>65045</v>
      </c>
      <c r="B16312" t="s">
        <v>65046</v>
      </c>
      <c r="C16312" t="s">
        <v>71728</v>
      </c>
      <c r="D16312" t="s">
        <v>71729</v>
      </c>
      <c r="E16312" t="s">
        <v>71730</v>
      </c>
      <c r="F16312" t="s">
        <v>71731</v>
      </c>
      <c r="G16312" t="s">
        <v>71732</v>
      </c>
      <c r="H16312">
        <v>27</v>
      </c>
      <c r="I16312" t="s">
        <v>28</v>
      </c>
      <c r="J16312" t="s">
        <v>2737</v>
      </c>
      <c r="K16312">
        <v>416</v>
      </c>
      <c r="L16312" t="s">
        <v>30</v>
      </c>
      <c r="M16312" t="s">
        <v>31</v>
      </c>
      <c r="N16312" t="b">
        <v>0</v>
      </c>
      <c r="O16312" t="s">
        <v>71733</v>
      </c>
      <c r="P16312">
        <v>1</v>
      </c>
      <c r="Q16312">
        <v>14599</v>
      </c>
      <c r="R16312">
        <v>126</v>
      </c>
      <c r="S16312">
        <v>3</v>
      </c>
      <c r="T16312">
        <v>0</v>
      </c>
      <c r="U16312">
        <v>8</v>
      </c>
    </row>
    <row r="16313" spans="1:21" x14ac:dyDescent="0.25">
      <c r="A16313" t="s">
        <v>65045</v>
      </c>
      <c r="B16313" t="s">
        <v>65046</v>
      </c>
      <c r="C16313" t="s">
        <v>71734</v>
      </c>
      <c r="D16313" t="s">
        <v>71735</v>
      </c>
      <c r="E16313" t="s">
        <v>71736</v>
      </c>
      <c r="F16313" t="s">
        <v>71737</v>
      </c>
      <c r="G16313" t="s">
        <v>71738</v>
      </c>
      <c r="H16313">
        <v>27</v>
      </c>
      <c r="I16313" t="s">
        <v>28</v>
      </c>
      <c r="J16313" t="s">
        <v>2033</v>
      </c>
      <c r="K16313">
        <v>564</v>
      </c>
      <c r="L16313" t="s">
        <v>30</v>
      </c>
      <c r="M16313" t="s">
        <v>31</v>
      </c>
      <c r="N16313" t="b">
        <v>0</v>
      </c>
      <c r="O16313" t="s">
        <v>71739</v>
      </c>
      <c r="P16313">
        <v>1</v>
      </c>
      <c r="Q16313">
        <v>105527</v>
      </c>
      <c r="R16313">
        <v>617</v>
      </c>
      <c r="S16313">
        <v>27</v>
      </c>
      <c r="T16313">
        <v>0</v>
      </c>
      <c r="U16313">
        <v>38</v>
      </c>
    </row>
    <row r="16314" spans="1:21" x14ac:dyDescent="0.25">
      <c r="A16314" t="s">
        <v>65045</v>
      </c>
      <c r="B16314" t="s">
        <v>65046</v>
      </c>
      <c r="C16314" t="s">
        <v>71740</v>
      </c>
      <c r="D16314" t="s">
        <v>71741</v>
      </c>
      <c r="E16314" t="s">
        <v>71742</v>
      </c>
      <c r="F16314" t="s">
        <v>71743</v>
      </c>
      <c r="G16314" t="s">
        <v>68096</v>
      </c>
      <c r="H16314">
        <v>22</v>
      </c>
      <c r="I16314" t="s">
        <v>9254</v>
      </c>
      <c r="J16314" t="s">
        <v>532</v>
      </c>
      <c r="K16314">
        <v>430</v>
      </c>
      <c r="L16314" t="s">
        <v>30</v>
      </c>
      <c r="M16314" t="s">
        <v>31</v>
      </c>
      <c r="N16314" t="b">
        <v>0</v>
      </c>
      <c r="O16314" t="s">
        <v>71744</v>
      </c>
      <c r="P16314">
        <v>1</v>
      </c>
      <c r="Q16314">
        <v>27714</v>
      </c>
      <c r="R16314">
        <v>274</v>
      </c>
      <c r="S16314">
        <v>4</v>
      </c>
      <c r="T16314">
        <v>0</v>
      </c>
      <c r="U16314">
        <v>16</v>
      </c>
    </row>
    <row r="16315" spans="1:21" x14ac:dyDescent="0.25">
      <c r="A16315" t="s">
        <v>65045</v>
      </c>
      <c r="B16315" t="s">
        <v>65046</v>
      </c>
      <c r="C16315" t="s">
        <v>71745</v>
      </c>
      <c r="D16315" t="s">
        <v>71746</v>
      </c>
      <c r="E16315" t="s">
        <v>71747</v>
      </c>
      <c r="F16315" t="s">
        <v>71748</v>
      </c>
      <c r="G16315" t="s">
        <v>71749</v>
      </c>
      <c r="H16315">
        <v>22</v>
      </c>
      <c r="I16315" t="s">
        <v>9254</v>
      </c>
      <c r="J16315" t="s">
        <v>4909</v>
      </c>
      <c r="K16315">
        <v>465</v>
      </c>
      <c r="L16315" t="s">
        <v>30</v>
      </c>
      <c r="M16315" t="s">
        <v>31</v>
      </c>
      <c r="N16315" t="b">
        <v>0</v>
      </c>
      <c r="O16315" t="s">
        <v>71750</v>
      </c>
      <c r="P16315">
        <v>1</v>
      </c>
      <c r="Q16315">
        <v>36806</v>
      </c>
      <c r="R16315">
        <v>200</v>
      </c>
      <c r="S16315">
        <v>28</v>
      </c>
      <c r="T16315">
        <v>0</v>
      </c>
      <c r="U16315">
        <v>14</v>
      </c>
    </row>
    <row r="16316" spans="1:21" x14ac:dyDescent="0.25">
      <c r="A16316" t="s">
        <v>65045</v>
      </c>
      <c r="B16316" t="s">
        <v>65046</v>
      </c>
      <c r="C16316" t="s">
        <v>71751</v>
      </c>
      <c r="D16316" t="s">
        <v>71752</v>
      </c>
      <c r="E16316" t="s">
        <v>71753</v>
      </c>
      <c r="F16316" t="s">
        <v>71754</v>
      </c>
      <c r="G16316" t="s">
        <v>71755</v>
      </c>
      <c r="H16316">
        <v>22</v>
      </c>
      <c r="I16316" t="s">
        <v>9254</v>
      </c>
      <c r="J16316" t="s">
        <v>4739</v>
      </c>
      <c r="K16316">
        <v>372</v>
      </c>
      <c r="L16316" t="s">
        <v>30</v>
      </c>
      <c r="M16316" t="s">
        <v>31</v>
      </c>
      <c r="N16316" t="b">
        <v>0</v>
      </c>
      <c r="O16316" t="s">
        <v>71756</v>
      </c>
      <c r="P16316">
        <v>1</v>
      </c>
      <c r="Q16316">
        <v>40285</v>
      </c>
      <c r="R16316">
        <v>232</v>
      </c>
      <c r="S16316">
        <v>14</v>
      </c>
      <c r="T16316">
        <v>0</v>
      </c>
      <c r="U16316">
        <v>5</v>
      </c>
    </row>
    <row r="16317" spans="1:21" x14ac:dyDescent="0.25">
      <c r="A16317" t="s">
        <v>65045</v>
      </c>
      <c r="B16317" t="s">
        <v>65046</v>
      </c>
      <c r="C16317" t="s">
        <v>71757</v>
      </c>
      <c r="D16317" t="s">
        <v>71758</v>
      </c>
      <c r="E16317" s="1">
        <v>42249.732638888891</v>
      </c>
      <c r="F16317" t="s">
        <v>71759</v>
      </c>
      <c r="G16317" t="s">
        <v>71760</v>
      </c>
      <c r="H16317">
        <v>22</v>
      </c>
      <c r="I16317" t="s">
        <v>9254</v>
      </c>
      <c r="J16317" t="s">
        <v>65</v>
      </c>
      <c r="K16317">
        <v>218</v>
      </c>
      <c r="L16317" t="s">
        <v>30</v>
      </c>
      <c r="M16317" t="s">
        <v>31</v>
      </c>
      <c r="N16317" t="b">
        <v>0</v>
      </c>
      <c r="O16317" t="s">
        <v>71761</v>
      </c>
      <c r="P16317">
        <v>1</v>
      </c>
      <c r="Q16317">
        <v>62167</v>
      </c>
      <c r="R16317">
        <v>227</v>
      </c>
      <c r="S16317">
        <v>15</v>
      </c>
      <c r="T16317">
        <v>0</v>
      </c>
      <c r="U16317">
        <v>13</v>
      </c>
    </row>
    <row r="16318" spans="1:21" x14ac:dyDescent="0.25">
      <c r="A16318" t="s">
        <v>65045</v>
      </c>
      <c r="B16318" t="s">
        <v>65046</v>
      </c>
      <c r="C16318" t="s">
        <v>71762</v>
      </c>
      <c r="D16318" t="s">
        <v>71763</v>
      </c>
      <c r="E16318" s="1">
        <v>42249.72152777778</v>
      </c>
      <c r="F16318" t="s">
        <v>71764</v>
      </c>
      <c r="G16318" t="s">
        <v>71765</v>
      </c>
      <c r="H16318">
        <v>22</v>
      </c>
      <c r="I16318" t="s">
        <v>9254</v>
      </c>
      <c r="J16318" t="s">
        <v>92</v>
      </c>
      <c r="K16318">
        <v>367</v>
      </c>
      <c r="L16318" t="s">
        <v>30</v>
      </c>
      <c r="M16318" t="s">
        <v>31</v>
      </c>
      <c r="N16318" t="b">
        <v>0</v>
      </c>
      <c r="O16318" t="s">
        <v>71766</v>
      </c>
      <c r="P16318">
        <v>1</v>
      </c>
      <c r="Q16318">
        <v>78089</v>
      </c>
      <c r="R16318">
        <v>296</v>
      </c>
      <c r="S16318">
        <v>34</v>
      </c>
      <c r="T16318">
        <v>0</v>
      </c>
      <c r="U16318">
        <v>35</v>
      </c>
    </row>
    <row r="16319" spans="1:21" x14ac:dyDescent="0.25">
      <c r="A16319" t="s">
        <v>65045</v>
      </c>
      <c r="B16319" t="s">
        <v>65046</v>
      </c>
      <c r="C16319" t="s">
        <v>71767</v>
      </c>
      <c r="D16319" t="s">
        <v>71768</v>
      </c>
      <c r="E16319" s="1">
        <v>42249.15347222222</v>
      </c>
      <c r="F16319" t="s">
        <v>71769</v>
      </c>
      <c r="G16319" t="s">
        <v>71770</v>
      </c>
      <c r="H16319">
        <v>22</v>
      </c>
      <c r="I16319" t="s">
        <v>9254</v>
      </c>
      <c r="J16319" t="s">
        <v>621</v>
      </c>
      <c r="K16319">
        <v>236</v>
      </c>
      <c r="L16319" t="s">
        <v>30</v>
      </c>
      <c r="M16319" t="s">
        <v>31</v>
      </c>
      <c r="N16319" t="b">
        <v>0</v>
      </c>
      <c r="P16319">
        <v>1</v>
      </c>
      <c r="Q16319">
        <v>50931</v>
      </c>
      <c r="R16319">
        <v>265</v>
      </c>
      <c r="S16319">
        <v>8</v>
      </c>
      <c r="T16319">
        <v>0</v>
      </c>
      <c r="U16319">
        <v>8</v>
      </c>
    </row>
    <row r="16320" spans="1:21" x14ac:dyDescent="0.25">
      <c r="A16320" t="s">
        <v>65045</v>
      </c>
      <c r="B16320" t="s">
        <v>65046</v>
      </c>
      <c r="C16320" t="s">
        <v>71771</v>
      </c>
      <c r="D16320" t="s">
        <v>71772</v>
      </c>
      <c r="E16320" s="1">
        <v>42249.151388888888</v>
      </c>
      <c r="F16320" t="s">
        <v>71773</v>
      </c>
      <c r="G16320" t="s">
        <v>71774</v>
      </c>
      <c r="H16320">
        <v>22</v>
      </c>
      <c r="I16320" t="s">
        <v>9254</v>
      </c>
      <c r="J16320" t="s">
        <v>1681</v>
      </c>
      <c r="K16320">
        <v>699</v>
      </c>
      <c r="L16320" t="s">
        <v>30</v>
      </c>
      <c r="M16320" t="s">
        <v>31</v>
      </c>
      <c r="N16320" t="b">
        <v>0</v>
      </c>
      <c r="P16320">
        <v>1</v>
      </c>
      <c r="Q16320">
        <v>28235</v>
      </c>
      <c r="R16320">
        <v>93</v>
      </c>
      <c r="S16320">
        <v>7</v>
      </c>
      <c r="T16320">
        <v>0</v>
      </c>
      <c r="U16320">
        <v>15</v>
      </c>
    </row>
    <row r="16321" spans="1:21" x14ac:dyDescent="0.25">
      <c r="A16321" t="s">
        <v>65045</v>
      </c>
      <c r="B16321" t="s">
        <v>65046</v>
      </c>
      <c r="C16321" t="s">
        <v>71775</v>
      </c>
      <c r="D16321" t="s">
        <v>71776</v>
      </c>
      <c r="E16321" s="1">
        <v>42218.799305555556</v>
      </c>
      <c r="F16321" t="s">
        <v>71777</v>
      </c>
      <c r="G16321" t="s">
        <v>71778</v>
      </c>
      <c r="H16321">
        <v>22</v>
      </c>
      <c r="I16321" t="s">
        <v>9254</v>
      </c>
      <c r="J16321" t="s">
        <v>6082</v>
      </c>
      <c r="K16321">
        <v>321</v>
      </c>
      <c r="L16321" t="s">
        <v>30</v>
      </c>
      <c r="M16321" t="s">
        <v>31</v>
      </c>
      <c r="N16321" t="b">
        <v>0</v>
      </c>
      <c r="O16321" t="s">
        <v>71779</v>
      </c>
      <c r="P16321">
        <v>1</v>
      </c>
      <c r="Q16321">
        <v>26017</v>
      </c>
      <c r="R16321">
        <v>92</v>
      </c>
      <c r="S16321">
        <v>1</v>
      </c>
      <c r="T16321">
        <v>0</v>
      </c>
      <c r="U16321">
        <v>7</v>
      </c>
    </row>
    <row r="16322" spans="1:21" x14ac:dyDescent="0.25">
      <c r="A16322" t="s">
        <v>65045</v>
      </c>
      <c r="B16322" t="s">
        <v>65046</v>
      </c>
      <c r="C16322" t="s">
        <v>71780</v>
      </c>
      <c r="D16322" t="s">
        <v>71776</v>
      </c>
      <c r="E16322" s="1">
        <v>42218.799305555556</v>
      </c>
      <c r="F16322" t="s">
        <v>71781</v>
      </c>
      <c r="G16322" t="s">
        <v>71782</v>
      </c>
      <c r="H16322">
        <v>22</v>
      </c>
      <c r="I16322" t="s">
        <v>9254</v>
      </c>
      <c r="J16322" t="s">
        <v>274</v>
      </c>
      <c r="K16322">
        <v>395</v>
      </c>
      <c r="L16322" t="s">
        <v>30</v>
      </c>
      <c r="M16322" t="s">
        <v>31</v>
      </c>
      <c r="N16322" t="b">
        <v>0</v>
      </c>
      <c r="O16322" t="s">
        <v>71783</v>
      </c>
      <c r="P16322">
        <v>1</v>
      </c>
      <c r="Q16322">
        <v>44460</v>
      </c>
      <c r="R16322">
        <v>241</v>
      </c>
      <c r="S16322">
        <v>5</v>
      </c>
      <c r="T16322">
        <v>0</v>
      </c>
      <c r="U16322">
        <v>20</v>
      </c>
    </row>
    <row r="16323" spans="1:21" x14ac:dyDescent="0.25">
      <c r="A16323" t="s">
        <v>65045</v>
      </c>
      <c r="B16323" t="s">
        <v>65046</v>
      </c>
      <c r="C16323" t="s">
        <v>71784</v>
      </c>
      <c r="D16323" t="s">
        <v>71785</v>
      </c>
      <c r="E16323" s="1">
        <v>42218.775000000001</v>
      </c>
      <c r="F16323" t="s">
        <v>71786</v>
      </c>
      <c r="G16323" t="s">
        <v>71787</v>
      </c>
      <c r="H16323">
        <v>22</v>
      </c>
      <c r="I16323" t="s">
        <v>9254</v>
      </c>
      <c r="J16323" t="s">
        <v>8493</v>
      </c>
      <c r="K16323">
        <v>424</v>
      </c>
      <c r="L16323" t="s">
        <v>30</v>
      </c>
      <c r="M16323" t="s">
        <v>31</v>
      </c>
      <c r="N16323" t="b">
        <v>0</v>
      </c>
      <c r="O16323" t="s">
        <v>71788</v>
      </c>
      <c r="P16323">
        <v>1</v>
      </c>
      <c r="Q16323">
        <v>83642</v>
      </c>
      <c r="R16323">
        <v>502</v>
      </c>
      <c r="S16323">
        <v>46</v>
      </c>
      <c r="T16323">
        <v>0</v>
      </c>
      <c r="U16323">
        <v>40</v>
      </c>
    </row>
    <row r="16324" spans="1:21" x14ac:dyDescent="0.25">
      <c r="A16324" t="s">
        <v>65045</v>
      </c>
      <c r="B16324" t="s">
        <v>65046</v>
      </c>
      <c r="C16324" t="s">
        <v>71789</v>
      </c>
      <c r="D16324" t="s">
        <v>71790</v>
      </c>
      <c r="E16324" s="1">
        <v>42218.768055555556</v>
      </c>
      <c r="F16324" t="s">
        <v>71791</v>
      </c>
      <c r="G16324" t="s">
        <v>71787</v>
      </c>
      <c r="H16324">
        <v>22</v>
      </c>
      <c r="I16324" t="s">
        <v>9254</v>
      </c>
      <c r="J16324" t="s">
        <v>1172</v>
      </c>
      <c r="K16324">
        <v>488</v>
      </c>
      <c r="L16324" t="s">
        <v>30</v>
      </c>
      <c r="M16324" t="s">
        <v>31</v>
      </c>
      <c r="N16324" t="b">
        <v>0</v>
      </c>
      <c r="O16324" t="s">
        <v>71792</v>
      </c>
      <c r="P16324">
        <v>1</v>
      </c>
      <c r="Q16324">
        <v>58049</v>
      </c>
      <c r="R16324">
        <v>474</v>
      </c>
      <c r="S16324">
        <v>70</v>
      </c>
      <c r="T16324">
        <v>0</v>
      </c>
      <c r="U16324">
        <v>58</v>
      </c>
    </row>
    <row r="16325" spans="1:21" x14ac:dyDescent="0.25">
      <c r="A16325" t="s">
        <v>65045</v>
      </c>
      <c r="B16325" t="s">
        <v>65046</v>
      </c>
      <c r="C16325" t="e">
        <v>#NAME?</v>
      </c>
      <c r="D16325" t="s">
        <v>71793</v>
      </c>
      <c r="E16325" s="1">
        <v>42037.763194444444</v>
      </c>
      <c r="F16325" t="s">
        <v>71794</v>
      </c>
      <c r="G16325" t="s">
        <v>71795</v>
      </c>
      <c r="H16325">
        <v>22</v>
      </c>
      <c r="I16325" t="s">
        <v>9254</v>
      </c>
      <c r="J16325" t="s">
        <v>4221</v>
      </c>
      <c r="K16325">
        <v>511</v>
      </c>
      <c r="L16325" t="s">
        <v>30</v>
      </c>
      <c r="M16325" t="s">
        <v>31</v>
      </c>
      <c r="N16325" t="b">
        <v>0</v>
      </c>
      <c r="O16325" t="s">
        <v>71796</v>
      </c>
      <c r="P16325">
        <v>1</v>
      </c>
      <c r="Q16325">
        <v>12974</v>
      </c>
      <c r="R16325">
        <v>56</v>
      </c>
      <c r="S16325">
        <v>3</v>
      </c>
      <c r="T16325">
        <v>0</v>
      </c>
      <c r="U16325">
        <v>4</v>
      </c>
    </row>
    <row r="16326" spans="1:21" x14ac:dyDescent="0.25">
      <c r="A16326" t="s">
        <v>65045</v>
      </c>
      <c r="B16326" t="s">
        <v>65046</v>
      </c>
      <c r="C16326" t="s">
        <v>71797</v>
      </c>
      <c r="D16326" t="s">
        <v>71798</v>
      </c>
      <c r="E16326" t="s">
        <v>71799</v>
      </c>
      <c r="F16326" t="s">
        <v>71800</v>
      </c>
      <c r="G16326" t="s">
        <v>71801</v>
      </c>
      <c r="H16326">
        <v>22</v>
      </c>
      <c r="I16326" t="s">
        <v>9254</v>
      </c>
      <c r="J16326" t="s">
        <v>13330</v>
      </c>
      <c r="K16326">
        <v>302</v>
      </c>
      <c r="L16326" t="s">
        <v>30</v>
      </c>
      <c r="M16326" t="s">
        <v>31</v>
      </c>
      <c r="N16326" t="b">
        <v>0</v>
      </c>
      <c r="O16326" t="s">
        <v>71802</v>
      </c>
      <c r="P16326">
        <v>1</v>
      </c>
      <c r="Q16326">
        <v>16240</v>
      </c>
      <c r="R16326">
        <v>80</v>
      </c>
      <c r="S16326">
        <v>5</v>
      </c>
      <c r="T16326">
        <v>0</v>
      </c>
      <c r="U16326">
        <v>3</v>
      </c>
    </row>
    <row r="16327" spans="1:21" x14ac:dyDescent="0.25">
      <c r="A16327" t="s">
        <v>65045</v>
      </c>
      <c r="B16327" t="s">
        <v>65046</v>
      </c>
      <c r="C16327" t="s">
        <v>71803</v>
      </c>
      <c r="D16327" t="s">
        <v>71804</v>
      </c>
      <c r="E16327" t="s">
        <v>71805</v>
      </c>
      <c r="F16327" t="s">
        <v>71806</v>
      </c>
      <c r="G16327" t="s">
        <v>71807</v>
      </c>
      <c r="H16327">
        <v>22</v>
      </c>
      <c r="I16327" t="s">
        <v>9254</v>
      </c>
      <c r="J16327" t="s">
        <v>11076</v>
      </c>
      <c r="K16327">
        <v>388</v>
      </c>
      <c r="L16327" t="s">
        <v>30</v>
      </c>
      <c r="M16327" t="s">
        <v>31</v>
      </c>
      <c r="N16327" t="b">
        <v>0</v>
      </c>
      <c r="P16327">
        <v>1</v>
      </c>
      <c r="Q16327">
        <v>24731</v>
      </c>
      <c r="R16327">
        <v>79</v>
      </c>
      <c r="S16327">
        <v>14</v>
      </c>
      <c r="T16327">
        <v>0</v>
      </c>
      <c r="U16327">
        <v>14</v>
      </c>
    </row>
    <row r="16328" spans="1:21" x14ac:dyDescent="0.25">
      <c r="A16328" t="s">
        <v>65045</v>
      </c>
      <c r="B16328" t="s">
        <v>65046</v>
      </c>
      <c r="C16328" t="s">
        <v>71808</v>
      </c>
      <c r="D16328" t="s">
        <v>71809</v>
      </c>
      <c r="E16328" t="s">
        <v>71810</v>
      </c>
      <c r="F16328" t="s">
        <v>71811</v>
      </c>
      <c r="G16328" t="s">
        <v>71812</v>
      </c>
      <c r="H16328">
        <v>22</v>
      </c>
      <c r="I16328" t="s">
        <v>9254</v>
      </c>
      <c r="J16328" t="s">
        <v>21156</v>
      </c>
      <c r="K16328">
        <v>805</v>
      </c>
      <c r="L16328" t="s">
        <v>30</v>
      </c>
      <c r="M16328" t="s">
        <v>31</v>
      </c>
      <c r="N16328" t="b">
        <v>0</v>
      </c>
      <c r="O16328" t="s">
        <v>71813</v>
      </c>
      <c r="P16328">
        <v>1</v>
      </c>
      <c r="Q16328">
        <v>86849</v>
      </c>
      <c r="R16328">
        <v>724</v>
      </c>
      <c r="S16328">
        <v>28</v>
      </c>
      <c r="T16328">
        <v>0</v>
      </c>
      <c r="U16328">
        <v>50</v>
      </c>
    </row>
    <row r="16329" spans="1:21" x14ac:dyDescent="0.25">
      <c r="A16329" t="s">
        <v>65045</v>
      </c>
      <c r="B16329" t="s">
        <v>65046</v>
      </c>
      <c r="C16329" t="s">
        <v>71814</v>
      </c>
      <c r="D16329" t="s">
        <v>71815</v>
      </c>
      <c r="E16329" s="1">
        <v>41954.803472222222</v>
      </c>
      <c r="F16329" t="s">
        <v>71816</v>
      </c>
      <c r="G16329" t="s">
        <v>71817</v>
      </c>
      <c r="H16329">
        <v>22</v>
      </c>
      <c r="I16329" t="s">
        <v>9254</v>
      </c>
      <c r="J16329" t="s">
        <v>3212</v>
      </c>
      <c r="K16329">
        <v>1082</v>
      </c>
      <c r="L16329" t="s">
        <v>30</v>
      </c>
      <c r="M16329" t="s">
        <v>31</v>
      </c>
      <c r="N16329" t="b">
        <v>0</v>
      </c>
      <c r="O16329" t="s">
        <v>71818</v>
      </c>
      <c r="Q16329">
        <v>13326</v>
      </c>
      <c r="R16329">
        <v>113</v>
      </c>
      <c r="S16329">
        <v>0</v>
      </c>
      <c r="T16329">
        <v>0</v>
      </c>
      <c r="U16329">
        <v>16</v>
      </c>
    </row>
    <row r="16330" spans="1:21" x14ac:dyDescent="0.25">
      <c r="A16330" t="s">
        <v>65045</v>
      </c>
      <c r="B16330" t="s">
        <v>65046</v>
      </c>
      <c r="C16330" t="s">
        <v>71819</v>
      </c>
      <c r="D16330" t="s">
        <v>71820</v>
      </c>
      <c r="E16330" s="1">
        <v>41954.753472222219</v>
      </c>
      <c r="F16330" t="s">
        <v>71821</v>
      </c>
      <c r="G16330" t="s">
        <v>71822</v>
      </c>
      <c r="H16330">
        <v>22</v>
      </c>
      <c r="I16330" t="s">
        <v>9254</v>
      </c>
      <c r="J16330" t="s">
        <v>19501</v>
      </c>
      <c r="K16330">
        <v>980</v>
      </c>
      <c r="L16330" t="s">
        <v>30</v>
      </c>
      <c r="M16330" t="s">
        <v>31</v>
      </c>
      <c r="N16330" t="b">
        <v>0</v>
      </c>
      <c r="O16330" t="s">
        <v>71823</v>
      </c>
      <c r="P16330">
        <v>1</v>
      </c>
      <c r="Q16330">
        <v>13441</v>
      </c>
      <c r="R16330">
        <v>51</v>
      </c>
      <c r="S16330">
        <v>3</v>
      </c>
      <c r="T16330">
        <v>0</v>
      </c>
      <c r="U16330">
        <v>10</v>
      </c>
    </row>
    <row r="16331" spans="1:21" x14ac:dyDescent="0.25">
      <c r="A16331" t="s">
        <v>65045</v>
      </c>
      <c r="B16331" t="s">
        <v>65046</v>
      </c>
      <c r="C16331" t="s">
        <v>71824</v>
      </c>
      <c r="D16331" t="s">
        <v>71825</v>
      </c>
      <c r="E16331" t="s">
        <v>71826</v>
      </c>
      <c r="F16331" t="s">
        <v>71827</v>
      </c>
      <c r="G16331" t="s">
        <v>71828</v>
      </c>
      <c r="H16331">
        <v>22</v>
      </c>
      <c r="I16331" t="s">
        <v>9254</v>
      </c>
      <c r="J16331" t="s">
        <v>3474</v>
      </c>
      <c r="K16331">
        <v>431</v>
      </c>
      <c r="L16331" t="s">
        <v>30</v>
      </c>
      <c r="M16331" t="s">
        <v>31</v>
      </c>
      <c r="N16331" t="b">
        <v>0</v>
      </c>
      <c r="O16331" t="s">
        <v>71829</v>
      </c>
      <c r="P16331">
        <v>1</v>
      </c>
      <c r="Q16331">
        <v>22870</v>
      </c>
      <c r="R16331">
        <v>179</v>
      </c>
      <c r="S16331">
        <v>6</v>
      </c>
      <c r="T16331">
        <v>0</v>
      </c>
      <c r="U16331">
        <v>10</v>
      </c>
    </row>
    <row r="16332" spans="1:21" x14ac:dyDescent="0.25">
      <c r="A16332" t="s">
        <v>65045</v>
      </c>
      <c r="B16332" t="s">
        <v>65046</v>
      </c>
      <c r="C16332" t="s">
        <v>71830</v>
      </c>
      <c r="D16332" t="s">
        <v>71831</v>
      </c>
      <c r="E16332" t="s">
        <v>71826</v>
      </c>
      <c r="F16332" t="s">
        <v>71832</v>
      </c>
      <c r="G16332" t="s">
        <v>71833</v>
      </c>
      <c r="H16332">
        <v>22</v>
      </c>
      <c r="I16332" t="s">
        <v>9254</v>
      </c>
      <c r="J16332" t="s">
        <v>4129</v>
      </c>
      <c r="K16332">
        <v>333</v>
      </c>
      <c r="L16332" t="s">
        <v>30</v>
      </c>
      <c r="M16332" t="s">
        <v>31</v>
      </c>
      <c r="N16332" t="b">
        <v>0</v>
      </c>
      <c r="O16332" t="s">
        <v>71834</v>
      </c>
      <c r="P16332">
        <v>1</v>
      </c>
      <c r="Q16332">
        <v>7934</v>
      </c>
      <c r="R16332">
        <v>126</v>
      </c>
      <c r="S16332">
        <v>5</v>
      </c>
      <c r="T16332">
        <v>0</v>
      </c>
      <c r="U16332">
        <v>18</v>
      </c>
    </row>
    <row r="16333" spans="1:21" x14ac:dyDescent="0.25">
      <c r="A16333" t="s">
        <v>65045</v>
      </c>
      <c r="B16333" t="s">
        <v>65046</v>
      </c>
      <c r="C16333" t="s">
        <v>71835</v>
      </c>
      <c r="D16333" t="s">
        <v>71836</v>
      </c>
      <c r="E16333" t="s">
        <v>71837</v>
      </c>
      <c r="F16333" t="s">
        <v>71838</v>
      </c>
      <c r="G16333" t="s">
        <v>71839</v>
      </c>
      <c r="H16333">
        <v>22</v>
      </c>
      <c r="I16333" t="s">
        <v>9254</v>
      </c>
      <c r="J16333" t="s">
        <v>701</v>
      </c>
      <c r="K16333">
        <v>279</v>
      </c>
      <c r="L16333" t="s">
        <v>30</v>
      </c>
      <c r="M16333" t="s">
        <v>31</v>
      </c>
      <c r="N16333" t="b">
        <v>0</v>
      </c>
      <c r="O16333" t="s">
        <v>71840</v>
      </c>
      <c r="P16333">
        <v>1</v>
      </c>
      <c r="Q16333">
        <v>31252</v>
      </c>
      <c r="R16333">
        <v>315</v>
      </c>
      <c r="S16333">
        <v>7</v>
      </c>
      <c r="T16333">
        <v>0</v>
      </c>
      <c r="U16333">
        <v>55</v>
      </c>
    </row>
    <row r="16334" spans="1:21" x14ac:dyDescent="0.25">
      <c r="A16334" t="s">
        <v>65045</v>
      </c>
      <c r="B16334" t="s">
        <v>65046</v>
      </c>
      <c r="C16334" t="s">
        <v>71841</v>
      </c>
      <c r="D16334" t="s">
        <v>71842</v>
      </c>
      <c r="E16334" t="s">
        <v>71843</v>
      </c>
      <c r="F16334" t="s">
        <v>71844</v>
      </c>
      <c r="G16334" t="s">
        <v>71845</v>
      </c>
      <c r="H16334">
        <v>22</v>
      </c>
      <c r="I16334" t="s">
        <v>9254</v>
      </c>
      <c r="J16334" t="s">
        <v>4244</v>
      </c>
      <c r="K16334">
        <v>443</v>
      </c>
      <c r="L16334" t="s">
        <v>30</v>
      </c>
      <c r="M16334" t="s">
        <v>31</v>
      </c>
      <c r="N16334" t="b">
        <v>0</v>
      </c>
      <c r="O16334" t="s">
        <v>71846</v>
      </c>
      <c r="P16334">
        <v>1</v>
      </c>
      <c r="Q16334">
        <v>34271</v>
      </c>
      <c r="R16334">
        <v>174</v>
      </c>
      <c r="S16334">
        <v>5</v>
      </c>
      <c r="T16334">
        <v>0</v>
      </c>
      <c r="U16334">
        <v>12</v>
      </c>
    </row>
    <row r="16335" spans="1:21" x14ac:dyDescent="0.25">
      <c r="A16335" t="s">
        <v>65045</v>
      </c>
      <c r="B16335" t="s">
        <v>65046</v>
      </c>
      <c r="C16335" t="s">
        <v>71847</v>
      </c>
      <c r="D16335" t="s">
        <v>71848</v>
      </c>
      <c r="E16335" t="s">
        <v>71849</v>
      </c>
      <c r="F16335" t="s">
        <v>71850</v>
      </c>
      <c r="G16335" t="s">
        <v>71851</v>
      </c>
      <c r="H16335">
        <v>22</v>
      </c>
      <c r="I16335" t="s">
        <v>9254</v>
      </c>
      <c r="J16335" t="s">
        <v>1513</v>
      </c>
      <c r="K16335">
        <v>354</v>
      </c>
      <c r="L16335" t="s">
        <v>30</v>
      </c>
      <c r="M16335" t="s">
        <v>31</v>
      </c>
      <c r="N16335" t="b">
        <v>0</v>
      </c>
      <c r="O16335" t="s">
        <v>71852</v>
      </c>
      <c r="P16335">
        <v>1</v>
      </c>
      <c r="Q16335">
        <v>37817</v>
      </c>
      <c r="R16335">
        <v>226</v>
      </c>
      <c r="S16335">
        <v>2</v>
      </c>
      <c r="T16335">
        <v>0</v>
      </c>
      <c r="U16335">
        <v>6</v>
      </c>
    </row>
    <row r="16336" spans="1:21" x14ac:dyDescent="0.25">
      <c r="A16336" t="s">
        <v>65045</v>
      </c>
      <c r="B16336" t="s">
        <v>65046</v>
      </c>
      <c r="C16336" t="s">
        <v>71853</v>
      </c>
      <c r="D16336" t="s">
        <v>71854</v>
      </c>
      <c r="E16336" t="s">
        <v>71855</v>
      </c>
      <c r="F16336" t="s">
        <v>71856</v>
      </c>
      <c r="G16336" t="s">
        <v>71857</v>
      </c>
      <c r="H16336">
        <v>22</v>
      </c>
      <c r="I16336" t="s">
        <v>9254</v>
      </c>
      <c r="J16336" t="s">
        <v>48</v>
      </c>
      <c r="K16336">
        <v>310</v>
      </c>
      <c r="L16336" t="s">
        <v>30</v>
      </c>
      <c r="M16336" t="s">
        <v>31</v>
      </c>
      <c r="N16336" t="b">
        <v>0</v>
      </c>
      <c r="O16336" t="s">
        <v>71858</v>
      </c>
      <c r="P16336">
        <v>1</v>
      </c>
      <c r="Q16336">
        <v>41533</v>
      </c>
      <c r="R16336">
        <v>291</v>
      </c>
      <c r="S16336">
        <v>5</v>
      </c>
      <c r="T16336">
        <v>0</v>
      </c>
      <c r="U16336">
        <v>9</v>
      </c>
    </row>
    <row r="16337" spans="1:21" x14ac:dyDescent="0.25">
      <c r="A16337" t="s">
        <v>65045</v>
      </c>
      <c r="B16337" t="s">
        <v>65046</v>
      </c>
      <c r="C16337" t="s">
        <v>71859</v>
      </c>
      <c r="D16337" t="s">
        <v>71860</v>
      </c>
      <c r="E16337" t="s">
        <v>71861</v>
      </c>
      <c r="F16337" t="s">
        <v>71862</v>
      </c>
      <c r="G16337" t="s">
        <v>71863</v>
      </c>
      <c r="H16337">
        <v>22</v>
      </c>
      <c r="I16337" t="s">
        <v>9254</v>
      </c>
      <c r="J16337" t="s">
        <v>214</v>
      </c>
      <c r="K16337">
        <v>271</v>
      </c>
      <c r="L16337" t="s">
        <v>30</v>
      </c>
      <c r="M16337" t="s">
        <v>31</v>
      </c>
      <c r="N16337" t="b">
        <v>0</v>
      </c>
      <c r="O16337" t="s">
        <v>71864</v>
      </c>
      <c r="P16337">
        <v>1</v>
      </c>
      <c r="Q16337">
        <v>82667</v>
      </c>
      <c r="R16337">
        <v>395</v>
      </c>
      <c r="S16337">
        <v>26</v>
      </c>
      <c r="T16337">
        <v>0</v>
      </c>
      <c r="U16337">
        <v>12</v>
      </c>
    </row>
    <row r="16338" spans="1:21" x14ac:dyDescent="0.25">
      <c r="A16338" t="s">
        <v>65045</v>
      </c>
      <c r="B16338" t="s">
        <v>65046</v>
      </c>
      <c r="C16338" t="s">
        <v>71865</v>
      </c>
      <c r="D16338" t="s">
        <v>71866</v>
      </c>
      <c r="E16338" s="1">
        <v>41983.754861111112</v>
      </c>
      <c r="F16338" t="s">
        <v>71867</v>
      </c>
      <c r="G16338" t="s">
        <v>71868</v>
      </c>
      <c r="H16338">
        <v>22</v>
      </c>
      <c r="I16338" t="s">
        <v>9254</v>
      </c>
      <c r="J16338" t="s">
        <v>1172</v>
      </c>
      <c r="K16338">
        <v>488</v>
      </c>
      <c r="L16338" t="s">
        <v>30</v>
      </c>
      <c r="M16338" t="s">
        <v>31</v>
      </c>
      <c r="N16338" t="b">
        <v>0</v>
      </c>
      <c r="O16338" t="s">
        <v>71869</v>
      </c>
      <c r="P16338">
        <v>1</v>
      </c>
      <c r="Q16338">
        <v>109753</v>
      </c>
      <c r="R16338">
        <v>598</v>
      </c>
      <c r="S16338">
        <v>19</v>
      </c>
      <c r="T16338">
        <v>0</v>
      </c>
      <c r="U16338">
        <v>30</v>
      </c>
    </row>
    <row r="16339" spans="1:21" x14ac:dyDescent="0.25">
      <c r="A16339" t="s">
        <v>65045</v>
      </c>
      <c r="B16339" t="s">
        <v>65046</v>
      </c>
      <c r="C16339" t="s">
        <v>71870</v>
      </c>
      <c r="D16339" t="s">
        <v>71871</v>
      </c>
      <c r="E16339" s="1">
        <v>41983.75277777778</v>
      </c>
      <c r="F16339" t="s">
        <v>71872</v>
      </c>
      <c r="G16339" t="s">
        <v>71873</v>
      </c>
      <c r="H16339">
        <v>22</v>
      </c>
      <c r="I16339" t="s">
        <v>9254</v>
      </c>
      <c r="J16339" t="s">
        <v>8059</v>
      </c>
      <c r="K16339">
        <v>955</v>
      </c>
      <c r="L16339" t="s">
        <v>30</v>
      </c>
      <c r="M16339" t="s">
        <v>31</v>
      </c>
      <c r="N16339" t="b">
        <v>0</v>
      </c>
      <c r="O16339" t="s">
        <v>71874</v>
      </c>
      <c r="P16339">
        <v>1</v>
      </c>
      <c r="Q16339">
        <v>204822</v>
      </c>
      <c r="R16339">
        <v>1066</v>
      </c>
      <c r="S16339">
        <v>46</v>
      </c>
      <c r="T16339">
        <v>0</v>
      </c>
      <c r="U16339">
        <v>78</v>
      </c>
    </row>
    <row r="16340" spans="1:21" x14ac:dyDescent="0.25">
      <c r="A16340" t="s">
        <v>65045</v>
      </c>
      <c r="B16340" t="s">
        <v>65046</v>
      </c>
      <c r="C16340" t="s">
        <v>71875</v>
      </c>
      <c r="D16340" t="s">
        <v>71876</v>
      </c>
      <c r="E16340" s="1">
        <v>41983.603472222225</v>
      </c>
      <c r="F16340" t="s">
        <v>71877</v>
      </c>
      <c r="G16340" t="s">
        <v>71878</v>
      </c>
      <c r="H16340">
        <v>22</v>
      </c>
      <c r="I16340" t="s">
        <v>9254</v>
      </c>
      <c r="J16340" t="s">
        <v>501</v>
      </c>
      <c r="K16340">
        <v>298</v>
      </c>
      <c r="L16340" t="s">
        <v>30</v>
      </c>
      <c r="M16340" t="s">
        <v>31</v>
      </c>
      <c r="N16340" t="b">
        <v>0</v>
      </c>
      <c r="O16340" t="s">
        <v>71879</v>
      </c>
      <c r="P16340">
        <v>1</v>
      </c>
      <c r="Q16340">
        <v>4970</v>
      </c>
      <c r="R16340">
        <v>25</v>
      </c>
      <c r="S16340">
        <v>5</v>
      </c>
      <c r="T16340">
        <v>0</v>
      </c>
      <c r="U16340">
        <v>0</v>
      </c>
    </row>
    <row r="16341" spans="1:21" x14ac:dyDescent="0.25">
      <c r="A16341" t="s">
        <v>65045</v>
      </c>
      <c r="B16341" t="s">
        <v>65046</v>
      </c>
      <c r="C16341" t="s">
        <v>71880</v>
      </c>
      <c r="D16341" t="s">
        <v>71881</v>
      </c>
      <c r="E16341" s="1">
        <v>41953.131249999999</v>
      </c>
      <c r="F16341" t="s">
        <v>71882</v>
      </c>
      <c r="G16341" t="s">
        <v>71883</v>
      </c>
      <c r="H16341">
        <v>22</v>
      </c>
      <c r="I16341" t="s">
        <v>9254</v>
      </c>
      <c r="J16341" t="s">
        <v>1317</v>
      </c>
      <c r="K16341">
        <v>1149</v>
      </c>
      <c r="L16341" t="s">
        <v>30</v>
      </c>
      <c r="M16341" t="s">
        <v>31</v>
      </c>
      <c r="N16341" t="b">
        <v>0</v>
      </c>
      <c r="O16341" t="s">
        <v>71884</v>
      </c>
      <c r="P16341">
        <v>1</v>
      </c>
      <c r="Q16341">
        <v>154565</v>
      </c>
      <c r="R16341">
        <v>660</v>
      </c>
      <c r="S16341">
        <v>34</v>
      </c>
      <c r="T16341">
        <v>0</v>
      </c>
      <c r="U16341">
        <v>60</v>
      </c>
    </row>
    <row r="16342" spans="1:21" x14ac:dyDescent="0.25">
      <c r="A16342" t="s">
        <v>65045</v>
      </c>
      <c r="B16342" t="s">
        <v>65046</v>
      </c>
      <c r="C16342" t="s">
        <v>71885</v>
      </c>
      <c r="D16342" t="s">
        <v>71886</v>
      </c>
      <c r="E16342" s="1">
        <v>41830.261111111111</v>
      </c>
      <c r="F16342" t="s">
        <v>71887</v>
      </c>
      <c r="G16342" t="s">
        <v>68096</v>
      </c>
      <c r="H16342">
        <v>22</v>
      </c>
      <c r="I16342" t="s">
        <v>9254</v>
      </c>
      <c r="J16342" t="s">
        <v>5058</v>
      </c>
      <c r="K16342">
        <v>502</v>
      </c>
      <c r="L16342" t="s">
        <v>30</v>
      </c>
      <c r="M16342" t="s">
        <v>31</v>
      </c>
      <c r="N16342" t="b">
        <v>0</v>
      </c>
      <c r="O16342" t="s">
        <v>71888</v>
      </c>
      <c r="P16342">
        <v>1</v>
      </c>
      <c r="Q16342">
        <v>5419</v>
      </c>
      <c r="R16342">
        <v>42</v>
      </c>
      <c r="S16342">
        <v>5</v>
      </c>
      <c r="T16342">
        <v>0</v>
      </c>
      <c r="U16342">
        <v>6</v>
      </c>
    </row>
    <row r="16343" spans="1:21" x14ac:dyDescent="0.25">
      <c r="A16343" t="s">
        <v>65045</v>
      </c>
      <c r="B16343" t="s">
        <v>65046</v>
      </c>
      <c r="C16343" t="s">
        <v>71889</v>
      </c>
      <c r="D16343" t="s">
        <v>71890</v>
      </c>
      <c r="E16343" s="1">
        <v>41830.234027777777</v>
      </c>
      <c r="F16343" t="s">
        <v>71891</v>
      </c>
      <c r="G16343" t="s">
        <v>68096</v>
      </c>
      <c r="H16343">
        <v>22</v>
      </c>
      <c r="I16343" t="s">
        <v>9254</v>
      </c>
      <c r="J16343" t="s">
        <v>4201</v>
      </c>
      <c r="K16343">
        <v>285</v>
      </c>
      <c r="L16343" t="s">
        <v>30</v>
      </c>
      <c r="M16343" t="s">
        <v>31</v>
      </c>
      <c r="N16343" t="b">
        <v>0</v>
      </c>
      <c r="O16343" t="s">
        <v>71892</v>
      </c>
      <c r="P16343">
        <v>1</v>
      </c>
      <c r="Q16343">
        <v>7115</v>
      </c>
      <c r="R16343">
        <v>50</v>
      </c>
      <c r="S16343">
        <v>0</v>
      </c>
      <c r="T16343">
        <v>0</v>
      </c>
      <c r="U16343">
        <v>3</v>
      </c>
    </row>
    <row r="16344" spans="1:21" x14ac:dyDescent="0.25">
      <c r="A16344" t="s">
        <v>65045</v>
      </c>
      <c r="B16344" t="s">
        <v>65046</v>
      </c>
      <c r="C16344" t="s">
        <v>71893</v>
      </c>
      <c r="D16344" t="s">
        <v>71894</v>
      </c>
      <c r="E16344" s="1">
        <v>41800.771527777775</v>
      </c>
      <c r="F16344" t="s">
        <v>71895</v>
      </c>
      <c r="G16344" t="s">
        <v>68096</v>
      </c>
      <c r="H16344">
        <v>22</v>
      </c>
      <c r="I16344" t="s">
        <v>9254</v>
      </c>
      <c r="J16344" t="s">
        <v>9767</v>
      </c>
      <c r="K16344">
        <v>836</v>
      </c>
      <c r="L16344" t="s">
        <v>30</v>
      </c>
      <c r="M16344" t="s">
        <v>31</v>
      </c>
      <c r="N16344" t="b">
        <v>0</v>
      </c>
      <c r="O16344" t="s">
        <v>71896</v>
      </c>
      <c r="P16344">
        <v>1</v>
      </c>
      <c r="Q16344">
        <v>3105</v>
      </c>
      <c r="R16344">
        <v>21</v>
      </c>
      <c r="S16344">
        <v>0</v>
      </c>
      <c r="T16344">
        <v>0</v>
      </c>
      <c r="U16344">
        <v>5</v>
      </c>
    </row>
    <row r="16345" spans="1:21" x14ac:dyDescent="0.25">
      <c r="A16345" t="s">
        <v>65045</v>
      </c>
      <c r="B16345" t="s">
        <v>65046</v>
      </c>
      <c r="C16345" t="s">
        <v>71897</v>
      </c>
      <c r="D16345" t="s">
        <v>71898</v>
      </c>
      <c r="E16345" s="1">
        <v>41769.706944444442</v>
      </c>
      <c r="F16345" t="s">
        <v>71899</v>
      </c>
      <c r="G16345" t="s">
        <v>68096</v>
      </c>
      <c r="H16345">
        <v>22</v>
      </c>
      <c r="I16345" t="s">
        <v>9254</v>
      </c>
      <c r="J16345" t="s">
        <v>7602</v>
      </c>
      <c r="K16345">
        <v>288</v>
      </c>
      <c r="L16345" t="s">
        <v>30</v>
      </c>
      <c r="M16345" t="s">
        <v>31</v>
      </c>
      <c r="N16345" t="b">
        <v>0</v>
      </c>
      <c r="O16345" t="s">
        <v>71900</v>
      </c>
      <c r="P16345">
        <v>1</v>
      </c>
      <c r="Q16345">
        <v>3753</v>
      </c>
      <c r="R16345">
        <v>16</v>
      </c>
      <c r="S16345">
        <v>3</v>
      </c>
      <c r="T16345">
        <v>0</v>
      </c>
      <c r="U16345">
        <v>2</v>
      </c>
    </row>
    <row r="16346" spans="1:21" x14ac:dyDescent="0.25">
      <c r="A16346" t="s">
        <v>65045</v>
      </c>
      <c r="B16346" t="s">
        <v>65046</v>
      </c>
      <c r="C16346" t="s">
        <v>71901</v>
      </c>
      <c r="D16346" t="s">
        <v>71902</v>
      </c>
      <c r="E16346" s="1">
        <v>41769.70416666667</v>
      </c>
      <c r="F16346" t="s">
        <v>71903</v>
      </c>
      <c r="G16346" t="s">
        <v>71904</v>
      </c>
      <c r="H16346">
        <v>22</v>
      </c>
      <c r="I16346" t="s">
        <v>9254</v>
      </c>
      <c r="J16346" t="s">
        <v>1231</v>
      </c>
      <c r="K16346">
        <v>1023</v>
      </c>
      <c r="L16346" t="s">
        <v>30</v>
      </c>
      <c r="M16346" t="s">
        <v>31</v>
      </c>
      <c r="N16346" t="b">
        <v>0</v>
      </c>
      <c r="O16346" t="s">
        <v>71905</v>
      </c>
      <c r="P16346">
        <v>1</v>
      </c>
      <c r="Q16346">
        <v>3036</v>
      </c>
      <c r="R16346">
        <v>23</v>
      </c>
      <c r="S16346">
        <v>2</v>
      </c>
      <c r="T16346">
        <v>0</v>
      </c>
      <c r="U16346">
        <v>1</v>
      </c>
    </row>
    <row r="16347" spans="1:21" x14ac:dyDescent="0.25">
      <c r="A16347" t="s">
        <v>65045</v>
      </c>
      <c r="B16347" t="s">
        <v>65046</v>
      </c>
      <c r="C16347" t="s">
        <v>71906</v>
      </c>
      <c r="D16347" t="s">
        <v>71907</v>
      </c>
      <c r="E16347" s="1">
        <v>41708.193055555559</v>
      </c>
      <c r="F16347" t="s">
        <v>71908</v>
      </c>
      <c r="G16347" t="s">
        <v>68096</v>
      </c>
      <c r="H16347">
        <v>22</v>
      </c>
      <c r="I16347" t="s">
        <v>9254</v>
      </c>
      <c r="J16347" t="s">
        <v>9599</v>
      </c>
      <c r="K16347">
        <v>1073</v>
      </c>
      <c r="L16347" t="s">
        <v>30</v>
      </c>
      <c r="M16347" t="s">
        <v>31</v>
      </c>
      <c r="N16347" t="b">
        <v>0</v>
      </c>
      <c r="O16347" t="s">
        <v>71909</v>
      </c>
      <c r="P16347">
        <v>1</v>
      </c>
      <c r="Q16347">
        <v>9325</v>
      </c>
      <c r="R16347">
        <v>62</v>
      </c>
      <c r="S16347">
        <v>0</v>
      </c>
      <c r="T16347">
        <v>0</v>
      </c>
      <c r="U16347">
        <v>8</v>
      </c>
    </row>
    <row r="16348" spans="1:21" x14ac:dyDescent="0.25">
      <c r="A16348" t="s">
        <v>65045</v>
      </c>
      <c r="B16348" t="s">
        <v>65046</v>
      </c>
      <c r="C16348" t="s">
        <v>71910</v>
      </c>
      <c r="D16348" t="s">
        <v>71911</v>
      </c>
      <c r="E16348" t="s">
        <v>71912</v>
      </c>
      <c r="F16348" t="s">
        <v>71913</v>
      </c>
      <c r="G16348" t="s">
        <v>71914</v>
      </c>
      <c r="H16348">
        <v>22</v>
      </c>
      <c r="I16348" t="s">
        <v>9254</v>
      </c>
      <c r="J16348" t="s">
        <v>1141</v>
      </c>
      <c r="K16348">
        <v>346</v>
      </c>
      <c r="L16348" t="s">
        <v>30</v>
      </c>
      <c r="M16348" t="s">
        <v>31</v>
      </c>
      <c r="N16348" t="b">
        <v>0</v>
      </c>
      <c r="O16348" t="s">
        <v>71915</v>
      </c>
      <c r="P16348">
        <v>1</v>
      </c>
      <c r="Q16348">
        <v>8457</v>
      </c>
      <c r="R16348">
        <v>43</v>
      </c>
      <c r="S16348">
        <v>1</v>
      </c>
      <c r="T16348">
        <v>0</v>
      </c>
      <c r="U16348">
        <v>6</v>
      </c>
    </row>
    <row r="16349" spans="1:21" x14ac:dyDescent="0.25">
      <c r="A16349" t="s">
        <v>65045</v>
      </c>
      <c r="B16349" t="s">
        <v>65046</v>
      </c>
      <c r="C16349" t="s">
        <v>71916</v>
      </c>
      <c r="D16349" t="s">
        <v>71917</v>
      </c>
      <c r="E16349" t="s">
        <v>71918</v>
      </c>
      <c r="F16349" t="s">
        <v>71919</v>
      </c>
      <c r="G16349" t="s">
        <v>71920</v>
      </c>
      <c r="H16349">
        <v>22</v>
      </c>
      <c r="I16349" t="s">
        <v>9254</v>
      </c>
      <c r="J16349" t="s">
        <v>4194</v>
      </c>
      <c r="K16349">
        <v>397</v>
      </c>
      <c r="L16349" t="s">
        <v>30</v>
      </c>
      <c r="M16349" t="s">
        <v>31</v>
      </c>
      <c r="N16349" t="b">
        <v>0</v>
      </c>
      <c r="O16349" t="s">
        <v>71921</v>
      </c>
      <c r="P16349">
        <v>1</v>
      </c>
      <c r="Q16349">
        <v>11436</v>
      </c>
      <c r="R16349">
        <v>64</v>
      </c>
      <c r="S16349">
        <v>2</v>
      </c>
      <c r="T16349">
        <v>0</v>
      </c>
      <c r="U16349">
        <v>1</v>
      </c>
    </row>
    <row r="16350" spans="1:21" x14ac:dyDescent="0.25">
      <c r="A16350" t="s">
        <v>65045</v>
      </c>
      <c r="B16350" t="s">
        <v>65046</v>
      </c>
      <c r="C16350" t="s">
        <v>71922</v>
      </c>
      <c r="D16350" t="s">
        <v>71923</v>
      </c>
      <c r="E16350" t="s">
        <v>71924</v>
      </c>
      <c r="F16350" t="s">
        <v>71925</v>
      </c>
      <c r="G16350" t="s">
        <v>71926</v>
      </c>
      <c r="H16350">
        <v>22</v>
      </c>
      <c r="I16350" t="s">
        <v>9254</v>
      </c>
      <c r="J16350" t="s">
        <v>6711</v>
      </c>
      <c r="K16350">
        <v>403</v>
      </c>
      <c r="L16350" t="s">
        <v>30</v>
      </c>
      <c r="M16350" t="s">
        <v>31</v>
      </c>
      <c r="N16350" t="b">
        <v>0</v>
      </c>
      <c r="O16350" t="s">
        <v>71927</v>
      </c>
      <c r="P16350">
        <v>1</v>
      </c>
      <c r="Q16350">
        <v>31573</v>
      </c>
      <c r="R16350">
        <v>156</v>
      </c>
      <c r="S16350">
        <v>11</v>
      </c>
      <c r="T16350">
        <v>0</v>
      </c>
      <c r="U16350">
        <v>13</v>
      </c>
    </row>
    <row r="16351" spans="1:21" x14ac:dyDescent="0.25">
      <c r="A16351" t="s">
        <v>65045</v>
      </c>
      <c r="B16351" t="s">
        <v>65046</v>
      </c>
      <c r="C16351" t="s">
        <v>71928</v>
      </c>
      <c r="D16351" t="s">
        <v>71929</v>
      </c>
      <c r="E16351" t="s">
        <v>71930</v>
      </c>
      <c r="F16351" t="s">
        <v>71931</v>
      </c>
      <c r="G16351" t="s">
        <v>68096</v>
      </c>
      <c r="H16351">
        <v>22</v>
      </c>
      <c r="I16351" t="s">
        <v>9254</v>
      </c>
      <c r="J16351" t="s">
        <v>491</v>
      </c>
      <c r="K16351">
        <v>478</v>
      </c>
      <c r="L16351" t="s">
        <v>30</v>
      </c>
      <c r="M16351" t="s">
        <v>31</v>
      </c>
      <c r="N16351" t="b">
        <v>0</v>
      </c>
      <c r="O16351" t="s">
        <v>71932</v>
      </c>
      <c r="P16351">
        <v>1</v>
      </c>
      <c r="Q16351">
        <v>992</v>
      </c>
      <c r="R16351">
        <v>15</v>
      </c>
      <c r="S16351">
        <v>0</v>
      </c>
      <c r="T16351">
        <v>0</v>
      </c>
      <c r="U16351">
        <v>2</v>
      </c>
    </row>
    <row r="16352" spans="1:21" x14ac:dyDescent="0.25">
      <c r="A16352" t="s">
        <v>65045</v>
      </c>
      <c r="B16352" t="s">
        <v>65046</v>
      </c>
      <c r="C16352" t="s">
        <v>71933</v>
      </c>
      <c r="D16352" t="s">
        <v>71934</v>
      </c>
      <c r="E16352" s="1">
        <v>41980.65625</v>
      </c>
      <c r="F16352" t="s">
        <v>71935</v>
      </c>
      <c r="G16352" t="s">
        <v>68096</v>
      </c>
      <c r="H16352">
        <v>22</v>
      </c>
      <c r="I16352" t="s">
        <v>9254</v>
      </c>
      <c r="J16352" t="s">
        <v>12922</v>
      </c>
      <c r="K16352">
        <v>486</v>
      </c>
      <c r="L16352" t="s">
        <v>30</v>
      </c>
      <c r="M16352" t="s">
        <v>31</v>
      </c>
      <c r="N16352" t="b">
        <v>0</v>
      </c>
      <c r="O16352" t="s">
        <v>71936</v>
      </c>
      <c r="P16352">
        <v>1</v>
      </c>
      <c r="Q16352">
        <v>1939</v>
      </c>
      <c r="R16352">
        <v>13</v>
      </c>
      <c r="S16352">
        <v>2</v>
      </c>
      <c r="T16352">
        <v>0</v>
      </c>
      <c r="U16352">
        <v>1</v>
      </c>
    </row>
    <row r="16353" spans="1:21" x14ac:dyDescent="0.25">
      <c r="A16353" t="s">
        <v>65045</v>
      </c>
      <c r="B16353" t="s">
        <v>65046</v>
      </c>
      <c r="C16353" t="s">
        <v>71937</v>
      </c>
      <c r="D16353" t="s">
        <v>71938</v>
      </c>
      <c r="E16353" s="1">
        <v>41950.665972222225</v>
      </c>
      <c r="F16353" t="s">
        <v>71939</v>
      </c>
      <c r="G16353" t="s">
        <v>71940</v>
      </c>
      <c r="H16353">
        <v>22</v>
      </c>
      <c r="I16353" t="s">
        <v>9254</v>
      </c>
      <c r="J16353" t="s">
        <v>6869</v>
      </c>
      <c r="K16353">
        <v>728</v>
      </c>
      <c r="L16353" t="s">
        <v>30</v>
      </c>
      <c r="M16353" t="s">
        <v>31</v>
      </c>
      <c r="N16353" t="b">
        <v>0</v>
      </c>
      <c r="O16353" t="s">
        <v>71941</v>
      </c>
      <c r="Q16353">
        <v>20792</v>
      </c>
      <c r="R16353">
        <v>134</v>
      </c>
      <c r="S16353">
        <v>5</v>
      </c>
      <c r="T16353">
        <v>0</v>
      </c>
      <c r="U16353">
        <v>19</v>
      </c>
    </row>
    <row r="16354" spans="1:21" x14ac:dyDescent="0.25">
      <c r="A16354" t="s">
        <v>65045</v>
      </c>
      <c r="B16354" t="s">
        <v>65046</v>
      </c>
      <c r="C16354" t="s">
        <v>71942</v>
      </c>
      <c r="D16354" t="s">
        <v>71943</v>
      </c>
      <c r="E16354" s="1">
        <v>41919.679166666669</v>
      </c>
      <c r="F16354" t="s">
        <v>71944</v>
      </c>
      <c r="G16354" t="s">
        <v>68096</v>
      </c>
      <c r="H16354">
        <v>22</v>
      </c>
      <c r="I16354" t="s">
        <v>9254</v>
      </c>
      <c r="J16354" t="s">
        <v>7760</v>
      </c>
      <c r="K16354">
        <v>379</v>
      </c>
      <c r="L16354" t="s">
        <v>30</v>
      </c>
      <c r="M16354" t="s">
        <v>31</v>
      </c>
      <c r="N16354" t="b">
        <v>0</v>
      </c>
      <c r="O16354" t="s">
        <v>71945</v>
      </c>
      <c r="P16354">
        <v>1</v>
      </c>
      <c r="Q16354">
        <v>12822</v>
      </c>
      <c r="R16354">
        <v>86</v>
      </c>
      <c r="S16354">
        <v>7</v>
      </c>
      <c r="T16354">
        <v>0</v>
      </c>
      <c r="U16354">
        <v>11</v>
      </c>
    </row>
    <row r="16355" spans="1:21" x14ac:dyDescent="0.25">
      <c r="A16355" t="s">
        <v>65045</v>
      </c>
      <c r="B16355" t="s">
        <v>65046</v>
      </c>
      <c r="C16355" t="s">
        <v>71946</v>
      </c>
      <c r="D16355" t="s">
        <v>71947</v>
      </c>
      <c r="E16355" s="1">
        <v>41919.397916666669</v>
      </c>
      <c r="F16355" t="s">
        <v>71948</v>
      </c>
      <c r="G16355" t="s">
        <v>68096</v>
      </c>
      <c r="H16355">
        <v>22</v>
      </c>
      <c r="I16355" t="s">
        <v>9254</v>
      </c>
      <c r="J16355" t="s">
        <v>9347</v>
      </c>
      <c r="K16355">
        <v>548</v>
      </c>
      <c r="L16355" t="s">
        <v>30</v>
      </c>
      <c r="M16355" t="s">
        <v>31</v>
      </c>
      <c r="N16355" t="b">
        <v>0</v>
      </c>
      <c r="O16355" t="s">
        <v>71949</v>
      </c>
      <c r="P16355">
        <v>1</v>
      </c>
      <c r="Q16355">
        <v>10128</v>
      </c>
      <c r="R16355">
        <v>92</v>
      </c>
      <c r="S16355">
        <v>7</v>
      </c>
      <c r="T16355">
        <v>0</v>
      </c>
      <c r="U16355">
        <v>11</v>
      </c>
    </row>
    <row r="16356" spans="1:21" x14ac:dyDescent="0.25">
      <c r="A16356" t="s">
        <v>65045</v>
      </c>
      <c r="B16356" t="s">
        <v>65046</v>
      </c>
      <c r="C16356" t="s">
        <v>71950</v>
      </c>
      <c r="D16356" t="s">
        <v>71951</v>
      </c>
      <c r="E16356" s="1">
        <v>41858.734027777777</v>
      </c>
      <c r="F16356" t="s">
        <v>71952</v>
      </c>
      <c r="G16356" t="s">
        <v>68096</v>
      </c>
      <c r="H16356">
        <v>22</v>
      </c>
      <c r="I16356" t="s">
        <v>9254</v>
      </c>
      <c r="J16356" t="s">
        <v>19847</v>
      </c>
      <c r="K16356">
        <v>977</v>
      </c>
      <c r="L16356" t="s">
        <v>30</v>
      </c>
      <c r="M16356" t="s">
        <v>31</v>
      </c>
      <c r="N16356" t="b">
        <v>0</v>
      </c>
      <c r="O16356" t="s">
        <v>71953</v>
      </c>
      <c r="P16356">
        <v>1</v>
      </c>
      <c r="Q16356">
        <v>5646</v>
      </c>
      <c r="R16356">
        <v>43</v>
      </c>
      <c r="S16356">
        <v>4</v>
      </c>
      <c r="T16356">
        <v>0</v>
      </c>
      <c r="U16356">
        <v>5</v>
      </c>
    </row>
    <row r="16357" spans="1:21" x14ac:dyDescent="0.25">
      <c r="A16357" t="s">
        <v>65045</v>
      </c>
      <c r="B16357" t="s">
        <v>65046</v>
      </c>
      <c r="C16357" t="s">
        <v>71954</v>
      </c>
      <c r="D16357" t="s">
        <v>71955</v>
      </c>
      <c r="E16357" s="1">
        <v>41646.699999999997</v>
      </c>
      <c r="F16357" t="s">
        <v>71956</v>
      </c>
      <c r="G16357" t="s">
        <v>68096</v>
      </c>
      <c r="H16357">
        <v>22</v>
      </c>
      <c r="I16357" t="s">
        <v>9254</v>
      </c>
      <c r="J16357" t="s">
        <v>2354</v>
      </c>
      <c r="K16357">
        <v>567</v>
      </c>
      <c r="L16357" t="s">
        <v>30</v>
      </c>
      <c r="M16357" t="s">
        <v>31</v>
      </c>
      <c r="N16357" t="b">
        <v>0</v>
      </c>
      <c r="O16357" t="s">
        <v>71957</v>
      </c>
      <c r="P16357">
        <v>1</v>
      </c>
      <c r="Q16357">
        <v>2816</v>
      </c>
      <c r="R16357">
        <v>30</v>
      </c>
      <c r="S16357">
        <v>0</v>
      </c>
      <c r="T16357">
        <v>0</v>
      </c>
      <c r="U16357">
        <v>3</v>
      </c>
    </row>
    <row r="16358" spans="1:21" x14ac:dyDescent="0.25">
      <c r="A16358" t="s">
        <v>65045</v>
      </c>
      <c r="B16358" t="s">
        <v>65046</v>
      </c>
      <c r="C16358" t="s">
        <v>71958</v>
      </c>
      <c r="D16358" t="s">
        <v>71959</v>
      </c>
      <c r="E16358" s="1">
        <v>41646.679166666669</v>
      </c>
      <c r="F16358" t="s">
        <v>71960</v>
      </c>
      <c r="G16358" t="s">
        <v>71961</v>
      </c>
      <c r="H16358">
        <v>22</v>
      </c>
      <c r="I16358" t="s">
        <v>9254</v>
      </c>
      <c r="J16358" t="s">
        <v>20081</v>
      </c>
      <c r="K16358">
        <v>863</v>
      </c>
      <c r="L16358" t="s">
        <v>30</v>
      </c>
      <c r="M16358" t="s">
        <v>31</v>
      </c>
      <c r="N16358" t="b">
        <v>0</v>
      </c>
      <c r="O16358" t="s">
        <v>71962</v>
      </c>
      <c r="P16358">
        <v>1</v>
      </c>
      <c r="Q16358">
        <v>8200</v>
      </c>
      <c r="R16358">
        <v>68</v>
      </c>
      <c r="S16358">
        <v>6</v>
      </c>
      <c r="T16358">
        <v>0</v>
      </c>
      <c r="U16358">
        <v>5</v>
      </c>
    </row>
    <row r="16359" spans="1:21" x14ac:dyDescent="0.25">
      <c r="A16359" t="s">
        <v>65045</v>
      </c>
      <c r="B16359" t="s">
        <v>65046</v>
      </c>
      <c r="C16359" t="s">
        <v>71963</v>
      </c>
      <c r="D16359" t="s">
        <v>71964</v>
      </c>
      <c r="E16359" t="s">
        <v>71965</v>
      </c>
      <c r="F16359" t="s">
        <v>71966</v>
      </c>
      <c r="G16359" t="s">
        <v>71967</v>
      </c>
      <c r="H16359">
        <v>22</v>
      </c>
      <c r="I16359" t="s">
        <v>9254</v>
      </c>
      <c r="J16359" t="s">
        <v>7779</v>
      </c>
      <c r="K16359">
        <v>908</v>
      </c>
      <c r="L16359" t="s">
        <v>30</v>
      </c>
      <c r="M16359" t="s">
        <v>31</v>
      </c>
      <c r="N16359" t="b">
        <v>0</v>
      </c>
      <c r="O16359" t="s">
        <v>71968</v>
      </c>
      <c r="P16359">
        <v>1</v>
      </c>
      <c r="Q16359">
        <v>4950</v>
      </c>
      <c r="R16359">
        <v>48</v>
      </c>
      <c r="S16359">
        <v>0</v>
      </c>
      <c r="T16359">
        <v>0</v>
      </c>
      <c r="U16359">
        <v>10</v>
      </c>
    </row>
    <row r="16360" spans="1:21" x14ac:dyDescent="0.25">
      <c r="A16360" t="s">
        <v>65045</v>
      </c>
      <c r="B16360" t="s">
        <v>65046</v>
      </c>
      <c r="C16360" t="s">
        <v>71969</v>
      </c>
      <c r="D16360" t="s">
        <v>71970</v>
      </c>
      <c r="E16360" s="1">
        <v>41979.698611111111</v>
      </c>
      <c r="F16360" t="s">
        <v>71971</v>
      </c>
      <c r="G16360" t="s">
        <v>71972</v>
      </c>
      <c r="H16360">
        <v>22</v>
      </c>
      <c r="I16360" t="s">
        <v>9254</v>
      </c>
      <c r="J16360" t="s">
        <v>3433</v>
      </c>
      <c r="K16360">
        <v>952</v>
      </c>
      <c r="L16360" t="s">
        <v>30</v>
      </c>
      <c r="M16360" t="s">
        <v>31</v>
      </c>
      <c r="N16360" t="b">
        <v>0</v>
      </c>
      <c r="O16360" t="s">
        <v>71973</v>
      </c>
      <c r="P16360">
        <v>1</v>
      </c>
      <c r="Q16360">
        <v>18277</v>
      </c>
      <c r="R16360">
        <v>364</v>
      </c>
      <c r="S16360">
        <v>9</v>
      </c>
      <c r="T16360">
        <v>0</v>
      </c>
      <c r="U16360">
        <v>37</v>
      </c>
    </row>
    <row r="16361" spans="1:21" x14ac:dyDescent="0.25">
      <c r="A16361" t="s">
        <v>65045</v>
      </c>
      <c r="B16361" t="s">
        <v>65046</v>
      </c>
      <c r="C16361" t="s">
        <v>71974</v>
      </c>
      <c r="D16361" t="s">
        <v>71975</v>
      </c>
      <c r="E16361" t="s">
        <v>71976</v>
      </c>
      <c r="F16361" t="s">
        <v>71977</v>
      </c>
      <c r="G16361" t="s">
        <v>71978</v>
      </c>
      <c r="H16361">
        <v>22</v>
      </c>
      <c r="I16361" t="s">
        <v>9254</v>
      </c>
      <c r="J16361" t="s">
        <v>8762</v>
      </c>
      <c r="K16361">
        <v>615</v>
      </c>
      <c r="L16361" t="s">
        <v>30</v>
      </c>
      <c r="M16361" t="s">
        <v>31</v>
      </c>
      <c r="N16361" t="b">
        <v>0</v>
      </c>
      <c r="O16361" t="s">
        <v>71979</v>
      </c>
      <c r="P16361">
        <v>1</v>
      </c>
      <c r="Q16361">
        <v>110418</v>
      </c>
      <c r="R16361">
        <v>741</v>
      </c>
      <c r="S16361">
        <v>22</v>
      </c>
      <c r="T16361">
        <v>0</v>
      </c>
      <c r="U16361">
        <v>43</v>
      </c>
    </row>
    <row r="16362" spans="1:21" x14ac:dyDescent="0.25">
      <c r="A16362" t="s">
        <v>65045</v>
      </c>
      <c r="B16362" t="s">
        <v>65046</v>
      </c>
      <c r="C16362" t="s">
        <v>71980</v>
      </c>
      <c r="D16362" t="s">
        <v>71981</v>
      </c>
      <c r="E16362" t="s">
        <v>71982</v>
      </c>
      <c r="F16362" t="s">
        <v>71983</v>
      </c>
      <c r="G16362" t="s">
        <v>71984</v>
      </c>
      <c r="H16362">
        <v>28</v>
      </c>
      <c r="I16362" t="s">
        <v>9430</v>
      </c>
      <c r="J16362" t="s">
        <v>13330</v>
      </c>
      <c r="K16362">
        <v>302</v>
      </c>
      <c r="L16362" t="s">
        <v>30</v>
      </c>
      <c r="M16362" t="s">
        <v>31</v>
      </c>
      <c r="N16362" t="b">
        <v>0</v>
      </c>
      <c r="O16362" t="s">
        <v>71985</v>
      </c>
      <c r="P16362">
        <v>1</v>
      </c>
      <c r="Q16362">
        <v>94038</v>
      </c>
      <c r="R16362">
        <v>1096</v>
      </c>
      <c r="S16362">
        <v>25</v>
      </c>
      <c r="T16362">
        <v>0</v>
      </c>
      <c r="U16362">
        <v>110</v>
      </c>
    </row>
    <row r="16363" spans="1:21" x14ac:dyDescent="0.25">
      <c r="A16363" t="s">
        <v>65045</v>
      </c>
      <c r="B16363" t="s">
        <v>65046</v>
      </c>
      <c r="C16363" t="s">
        <v>71986</v>
      </c>
      <c r="D16363" t="s">
        <v>71987</v>
      </c>
      <c r="E16363" t="s">
        <v>71988</v>
      </c>
      <c r="F16363" t="s">
        <v>71989</v>
      </c>
      <c r="G16363" t="s">
        <v>68096</v>
      </c>
      <c r="H16363">
        <v>22</v>
      </c>
      <c r="I16363" t="s">
        <v>9254</v>
      </c>
      <c r="J16363" t="s">
        <v>7800</v>
      </c>
      <c r="K16363">
        <v>661</v>
      </c>
      <c r="L16363" t="s">
        <v>30</v>
      </c>
      <c r="M16363" t="s">
        <v>31</v>
      </c>
      <c r="N16363" t="b">
        <v>0</v>
      </c>
      <c r="O16363" t="s">
        <v>71990</v>
      </c>
      <c r="P16363">
        <v>1</v>
      </c>
      <c r="Q16363">
        <v>11028</v>
      </c>
      <c r="R16363">
        <v>97</v>
      </c>
      <c r="S16363">
        <v>3</v>
      </c>
      <c r="T16363">
        <v>0</v>
      </c>
      <c r="U16363">
        <v>10</v>
      </c>
    </row>
    <row r="16364" spans="1:21" x14ac:dyDescent="0.25">
      <c r="A16364" t="s">
        <v>65045</v>
      </c>
      <c r="B16364" t="s">
        <v>65046</v>
      </c>
      <c r="C16364" t="s">
        <v>71991</v>
      </c>
      <c r="D16364" t="s">
        <v>71992</v>
      </c>
      <c r="E16364" t="s">
        <v>71993</v>
      </c>
      <c r="F16364" t="s">
        <v>71994</v>
      </c>
      <c r="G16364" t="s">
        <v>68096</v>
      </c>
      <c r="H16364">
        <v>22</v>
      </c>
      <c r="I16364" t="s">
        <v>9254</v>
      </c>
      <c r="J16364" t="s">
        <v>142</v>
      </c>
      <c r="K16364">
        <v>529</v>
      </c>
      <c r="L16364" t="s">
        <v>30</v>
      </c>
      <c r="M16364" t="s">
        <v>31</v>
      </c>
      <c r="N16364" t="b">
        <v>0</v>
      </c>
      <c r="O16364" t="s">
        <v>71995</v>
      </c>
      <c r="P16364">
        <v>1</v>
      </c>
      <c r="Q16364">
        <v>10763</v>
      </c>
      <c r="R16364">
        <v>96</v>
      </c>
      <c r="S16364">
        <v>2</v>
      </c>
      <c r="T16364">
        <v>0</v>
      </c>
      <c r="U16364">
        <v>6</v>
      </c>
    </row>
    <row r="16365" spans="1:21" x14ac:dyDescent="0.25">
      <c r="A16365" t="s">
        <v>65045</v>
      </c>
      <c r="B16365" t="s">
        <v>65046</v>
      </c>
      <c r="C16365" t="s">
        <v>71996</v>
      </c>
      <c r="D16365" t="s">
        <v>71997</v>
      </c>
      <c r="E16365" t="s">
        <v>71998</v>
      </c>
      <c r="F16365" t="s">
        <v>71999</v>
      </c>
      <c r="G16365" t="s">
        <v>68096</v>
      </c>
      <c r="H16365">
        <v>22</v>
      </c>
      <c r="I16365" t="s">
        <v>9254</v>
      </c>
      <c r="J16365" t="s">
        <v>13408</v>
      </c>
      <c r="K16365">
        <v>780</v>
      </c>
      <c r="L16365" t="s">
        <v>30</v>
      </c>
      <c r="M16365" t="s">
        <v>31</v>
      </c>
      <c r="N16365" t="b">
        <v>0</v>
      </c>
      <c r="O16365" t="s">
        <v>72000</v>
      </c>
      <c r="P16365">
        <v>1</v>
      </c>
      <c r="Q16365">
        <v>7825</v>
      </c>
      <c r="R16365">
        <v>56</v>
      </c>
      <c r="S16365">
        <v>0</v>
      </c>
      <c r="T16365">
        <v>0</v>
      </c>
      <c r="U16365">
        <v>9</v>
      </c>
    </row>
    <row r="16366" spans="1:21" x14ac:dyDescent="0.25">
      <c r="A16366" t="s">
        <v>65045</v>
      </c>
      <c r="B16366" t="s">
        <v>65046</v>
      </c>
      <c r="C16366" t="s">
        <v>72001</v>
      </c>
      <c r="D16366" t="s">
        <v>72002</v>
      </c>
      <c r="E16366" t="s">
        <v>72003</v>
      </c>
      <c r="F16366" t="s">
        <v>72004</v>
      </c>
      <c r="G16366" t="s">
        <v>68096</v>
      </c>
      <c r="H16366">
        <v>22</v>
      </c>
      <c r="I16366" t="s">
        <v>9254</v>
      </c>
      <c r="J16366" t="s">
        <v>1605</v>
      </c>
      <c r="K16366">
        <v>247</v>
      </c>
      <c r="L16366" t="s">
        <v>30</v>
      </c>
      <c r="M16366" t="s">
        <v>31</v>
      </c>
      <c r="N16366" t="b">
        <v>0</v>
      </c>
      <c r="O16366" t="s">
        <v>72005</v>
      </c>
      <c r="P16366">
        <v>1</v>
      </c>
      <c r="Q16366">
        <v>2187</v>
      </c>
      <c r="R16366">
        <v>10</v>
      </c>
      <c r="S16366">
        <v>0</v>
      </c>
      <c r="T16366">
        <v>0</v>
      </c>
      <c r="U16366">
        <v>1</v>
      </c>
    </row>
    <row r="16367" spans="1:21" x14ac:dyDescent="0.25">
      <c r="A16367" t="s">
        <v>65045</v>
      </c>
      <c r="B16367" t="s">
        <v>65046</v>
      </c>
      <c r="C16367" t="s">
        <v>72006</v>
      </c>
      <c r="D16367" t="s">
        <v>72007</v>
      </c>
      <c r="E16367" t="s">
        <v>72008</v>
      </c>
      <c r="F16367" t="s">
        <v>72009</v>
      </c>
      <c r="G16367" t="s">
        <v>68096</v>
      </c>
      <c r="H16367">
        <v>22</v>
      </c>
      <c r="I16367" t="s">
        <v>9254</v>
      </c>
      <c r="J16367" t="s">
        <v>244</v>
      </c>
      <c r="K16367">
        <v>266</v>
      </c>
      <c r="L16367" t="s">
        <v>30</v>
      </c>
      <c r="M16367" t="s">
        <v>31</v>
      </c>
      <c r="N16367" t="b">
        <v>0</v>
      </c>
      <c r="O16367" t="s">
        <v>72010</v>
      </c>
      <c r="P16367">
        <v>1</v>
      </c>
      <c r="Q16367">
        <v>3453</v>
      </c>
      <c r="R16367">
        <v>18</v>
      </c>
      <c r="S16367">
        <v>2</v>
      </c>
      <c r="T16367">
        <v>0</v>
      </c>
      <c r="U16367">
        <v>1</v>
      </c>
    </row>
    <row r="16368" spans="1:21" x14ac:dyDescent="0.25">
      <c r="A16368" t="s">
        <v>65045</v>
      </c>
      <c r="B16368" t="s">
        <v>65046</v>
      </c>
      <c r="C16368" t="s">
        <v>72011</v>
      </c>
      <c r="D16368" t="s">
        <v>72012</v>
      </c>
      <c r="E16368" t="s">
        <v>72013</v>
      </c>
      <c r="F16368" t="s">
        <v>72014</v>
      </c>
      <c r="G16368" t="s">
        <v>68096</v>
      </c>
      <c r="H16368">
        <v>22</v>
      </c>
      <c r="I16368" t="s">
        <v>9254</v>
      </c>
      <c r="J16368" t="s">
        <v>7613</v>
      </c>
      <c r="K16368">
        <v>591</v>
      </c>
      <c r="L16368" t="s">
        <v>30</v>
      </c>
      <c r="M16368" t="s">
        <v>31</v>
      </c>
      <c r="N16368" t="b">
        <v>0</v>
      </c>
      <c r="O16368" t="s">
        <v>72015</v>
      </c>
      <c r="P16368">
        <v>1</v>
      </c>
      <c r="Q16368">
        <v>4762</v>
      </c>
      <c r="R16368">
        <v>31</v>
      </c>
      <c r="S16368">
        <v>0</v>
      </c>
      <c r="T16368">
        <v>0</v>
      </c>
      <c r="U16368">
        <v>2</v>
      </c>
    </row>
    <row r="16369" spans="1:21" x14ac:dyDescent="0.25">
      <c r="A16369" t="s">
        <v>65045</v>
      </c>
      <c r="B16369" t="s">
        <v>65046</v>
      </c>
      <c r="C16369" t="s">
        <v>72016</v>
      </c>
      <c r="D16369" t="s">
        <v>72017</v>
      </c>
      <c r="E16369" t="s">
        <v>72018</v>
      </c>
      <c r="F16369" t="s">
        <v>72019</v>
      </c>
      <c r="G16369" t="s">
        <v>68096</v>
      </c>
      <c r="H16369">
        <v>22</v>
      </c>
      <c r="I16369" t="s">
        <v>9254</v>
      </c>
      <c r="J16369" t="s">
        <v>7397</v>
      </c>
      <c r="K16369">
        <v>698</v>
      </c>
      <c r="L16369" t="s">
        <v>30</v>
      </c>
      <c r="M16369" t="s">
        <v>31</v>
      </c>
      <c r="N16369" t="b">
        <v>0</v>
      </c>
      <c r="O16369" t="s">
        <v>72020</v>
      </c>
      <c r="P16369">
        <v>1</v>
      </c>
      <c r="Q16369">
        <v>3952</v>
      </c>
      <c r="R16369">
        <v>37</v>
      </c>
      <c r="S16369">
        <v>1</v>
      </c>
      <c r="T16369">
        <v>0</v>
      </c>
      <c r="U16369">
        <v>2</v>
      </c>
    </row>
    <row r="16370" spans="1:21" x14ac:dyDescent="0.25">
      <c r="A16370" t="s">
        <v>65045</v>
      </c>
      <c r="B16370" t="s">
        <v>65046</v>
      </c>
      <c r="C16370" t="s">
        <v>72021</v>
      </c>
      <c r="D16370" t="s">
        <v>72022</v>
      </c>
      <c r="E16370" t="s">
        <v>72023</v>
      </c>
      <c r="F16370" t="s">
        <v>72024</v>
      </c>
      <c r="G16370" t="s">
        <v>68096</v>
      </c>
      <c r="H16370">
        <v>22</v>
      </c>
      <c r="I16370" t="s">
        <v>9254</v>
      </c>
      <c r="J16370" t="s">
        <v>4411</v>
      </c>
      <c r="K16370">
        <v>839</v>
      </c>
      <c r="L16370" t="s">
        <v>30</v>
      </c>
      <c r="M16370" t="s">
        <v>31</v>
      </c>
      <c r="N16370" t="b">
        <v>0</v>
      </c>
      <c r="O16370" t="s">
        <v>72025</v>
      </c>
      <c r="P16370">
        <v>1</v>
      </c>
      <c r="Q16370">
        <v>15503</v>
      </c>
      <c r="R16370">
        <v>162</v>
      </c>
      <c r="S16370">
        <v>1</v>
      </c>
      <c r="T16370">
        <v>0</v>
      </c>
      <c r="U16370">
        <v>16</v>
      </c>
    </row>
    <row r="16371" spans="1:21" x14ac:dyDescent="0.25">
      <c r="A16371" t="s">
        <v>65045</v>
      </c>
      <c r="B16371" t="s">
        <v>65046</v>
      </c>
      <c r="C16371" t="s">
        <v>72026</v>
      </c>
      <c r="D16371" t="s">
        <v>72027</v>
      </c>
      <c r="E16371" t="s">
        <v>72028</v>
      </c>
      <c r="F16371" t="s">
        <v>72029</v>
      </c>
      <c r="G16371" t="s">
        <v>68096</v>
      </c>
      <c r="H16371">
        <v>22</v>
      </c>
      <c r="I16371" t="s">
        <v>9254</v>
      </c>
      <c r="J16371" t="s">
        <v>72030</v>
      </c>
      <c r="K16371">
        <v>1167</v>
      </c>
      <c r="L16371" t="s">
        <v>30</v>
      </c>
      <c r="M16371" t="s">
        <v>31</v>
      </c>
      <c r="N16371" t="b">
        <v>0</v>
      </c>
      <c r="O16371" t="s">
        <v>72031</v>
      </c>
      <c r="P16371">
        <v>1</v>
      </c>
      <c r="Q16371">
        <v>37448</v>
      </c>
      <c r="R16371">
        <v>313</v>
      </c>
      <c r="S16371">
        <v>13</v>
      </c>
      <c r="T16371">
        <v>0</v>
      </c>
      <c r="U16371">
        <v>25</v>
      </c>
    </row>
    <row r="16372" spans="1:21" x14ac:dyDescent="0.25">
      <c r="A16372" t="s">
        <v>65045</v>
      </c>
      <c r="B16372" t="s">
        <v>65046</v>
      </c>
      <c r="C16372" t="s">
        <v>72032</v>
      </c>
      <c r="D16372" t="s">
        <v>72033</v>
      </c>
      <c r="E16372" t="s">
        <v>72034</v>
      </c>
      <c r="F16372" t="s">
        <v>72035</v>
      </c>
      <c r="G16372" t="s">
        <v>72036</v>
      </c>
      <c r="H16372">
        <v>27</v>
      </c>
      <c r="I16372" t="s">
        <v>28</v>
      </c>
      <c r="J16372" t="s">
        <v>4893</v>
      </c>
      <c r="K16372">
        <v>512</v>
      </c>
      <c r="L16372" t="s">
        <v>30</v>
      </c>
      <c r="M16372" t="s">
        <v>7991</v>
      </c>
      <c r="N16372" t="b">
        <v>0</v>
      </c>
      <c r="O16372" t="s">
        <v>72037</v>
      </c>
      <c r="P16372">
        <v>1</v>
      </c>
      <c r="Q16372">
        <v>108681</v>
      </c>
      <c r="R16372">
        <v>1217</v>
      </c>
      <c r="S16372">
        <v>37</v>
      </c>
      <c r="T16372">
        <v>0</v>
      </c>
      <c r="U16372">
        <v>78</v>
      </c>
    </row>
    <row r="16373" spans="1:21" x14ac:dyDescent="0.25">
      <c r="A16373" t="s">
        <v>65045</v>
      </c>
      <c r="B16373" t="s">
        <v>65046</v>
      </c>
      <c r="C16373" t="s">
        <v>72038</v>
      </c>
      <c r="D16373" t="s">
        <v>72039</v>
      </c>
      <c r="E16373" t="s">
        <v>72040</v>
      </c>
      <c r="F16373" t="s">
        <v>72041</v>
      </c>
      <c r="G16373" t="s">
        <v>72042</v>
      </c>
      <c r="H16373">
        <v>22</v>
      </c>
      <c r="I16373" t="s">
        <v>9254</v>
      </c>
      <c r="J16373" t="s">
        <v>1894</v>
      </c>
      <c r="K16373">
        <v>533</v>
      </c>
      <c r="L16373" t="s">
        <v>30</v>
      </c>
      <c r="M16373" t="s">
        <v>31</v>
      </c>
      <c r="N16373" t="b">
        <v>0</v>
      </c>
      <c r="O16373" t="s">
        <v>72043</v>
      </c>
      <c r="P16373">
        <v>1</v>
      </c>
      <c r="Q16373">
        <v>176562</v>
      </c>
      <c r="R16373">
        <v>1352</v>
      </c>
      <c r="S16373">
        <v>44</v>
      </c>
      <c r="T16373">
        <v>0</v>
      </c>
      <c r="U16373">
        <v>101</v>
      </c>
    </row>
    <row r="16374" spans="1:21" x14ac:dyDescent="0.25">
      <c r="A16374" t="s">
        <v>65045</v>
      </c>
      <c r="B16374" t="s">
        <v>65046</v>
      </c>
      <c r="C16374" t="s">
        <v>72044</v>
      </c>
      <c r="D16374" t="s">
        <v>72045</v>
      </c>
      <c r="E16374" t="s">
        <v>72046</v>
      </c>
      <c r="F16374" t="s">
        <v>72047</v>
      </c>
      <c r="G16374" t="s">
        <v>72048</v>
      </c>
      <c r="H16374">
        <v>22</v>
      </c>
      <c r="I16374" t="s">
        <v>9254</v>
      </c>
      <c r="J16374" t="s">
        <v>6514</v>
      </c>
      <c r="K16374">
        <v>399</v>
      </c>
      <c r="L16374" t="s">
        <v>30</v>
      </c>
      <c r="M16374" t="s">
        <v>31</v>
      </c>
      <c r="N16374" t="b">
        <v>0</v>
      </c>
      <c r="O16374" t="s">
        <v>72049</v>
      </c>
      <c r="P16374">
        <v>1</v>
      </c>
      <c r="Q16374">
        <v>323379</v>
      </c>
      <c r="R16374">
        <v>1937</v>
      </c>
      <c r="S16374">
        <v>152</v>
      </c>
      <c r="T16374">
        <v>0</v>
      </c>
      <c r="U16374">
        <v>157</v>
      </c>
    </row>
    <row r="16375" spans="1:21" x14ac:dyDescent="0.25">
      <c r="A16375" t="s">
        <v>65045</v>
      </c>
      <c r="B16375" t="s">
        <v>65046</v>
      </c>
      <c r="C16375" t="s">
        <v>72050</v>
      </c>
      <c r="D16375" t="s">
        <v>72051</v>
      </c>
      <c r="E16375" t="s">
        <v>72052</v>
      </c>
      <c r="F16375" t="s">
        <v>72053</v>
      </c>
      <c r="G16375" t="s">
        <v>72054</v>
      </c>
      <c r="H16375">
        <v>22</v>
      </c>
      <c r="I16375" t="s">
        <v>9254</v>
      </c>
      <c r="J16375" t="s">
        <v>3451</v>
      </c>
      <c r="K16375">
        <v>256</v>
      </c>
      <c r="L16375" t="s">
        <v>30</v>
      </c>
      <c r="M16375" t="s">
        <v>31</v>
      </c>
      <c r="N16375" t="b">
        <v>0</v>
      </c>
      <c r="O16375" t="s">
        <v>72055</v>
      </c>
      <c r="Q16375">
        <v>39677</v>
      </c>
      <c r="R16375">
        <v>194</v>
      </c>
      <c r="S16375">
        <v>4</v>
      </c>
      <c r="T16375">
        <v>0</v>
      </c>
      <c r="U16375">
        <v>19</v>
      </c>
    </row>
    <row r="16376" spans="1:21" x14ac:dyDescent="0.25">
      <c r="A16376" t="s">
        <v>65045</v>
      </c>
      <c r="B16376" t="s">
        <v>65046</v>
      </c>
      <c r="C16376" t="s">
        <v>72056</v>
      </c>
      <c r="D16376" t="s">
        <v>72057</v>
      </c>
      <c r="E16376" t="s">
        <v>72058</v>
      </c>
      <c r="F16376" t="s">
        <v>72059</v>
      </c>
      <c r="G16376" t="s">
        <v>72060</v>
      </c>
      <c r="H16376">
        <v>22</v>
      </c>
      <c r="I16376" t="s">
        <v>9254</v>
      </c>
      <c r="J16376" t="s">
        <v>41007</v>
      </c>
      <c r="K16376">
        <v>881</v>
      </c>
      <c r="L16376" t="s">
        <v>30</v>
      </c>
      <c r="M16376" t="s">
        <v>7991</v>
      </c>
      <c r="N16376" t="b">
        <v>0</v>
      </c>
      <c r="O16376" t="s">
        <v>72061</v>
      </c>
      <c r="P16376">
        <v>1</v>
      </c>
      <c r="Q16376">
        <v>109231</v>
      </c>
      <c r="R16376">
        <v>682</v>
      </c>
      <c r="S16376">
        <v>16</v>
      </c>
      <c r="T16376">
        <v>0</v>
      </c>
      <c r="U16376">
        <v>43</v>
      </c>
    </row>
    <row r="16377" spans="1:21" x14ac:dyDescent="0.25">
      <c r="A16377" t="s">
        <v>65045</v>
      </c>
      <c r="B16377" t="s">
        <v>65046</v>
      </c>
      <c r="C16377" t="s">
        <v>72062</v>
      </c>
      <c r="D16377" t="s">
        <v>72063</v>
      </c>
      <c r="E16377" t="s">
        <v>72064</v>
      </c>
      <c r="F16377" t="s">
        <v>72065</v>
      </c>
      <c r="G16377" t="s">
        <v>72066</v>
      </c>
      <c r="H16377">
        <v>22</v>
      </c>
      <c r="I16377" t="s">
        <v>9254</v>
      </c>
      <c r="J16377" t="s">
        <v>2748</v>
      </c>
      <c r="K16377">
        <v>640</v>
      </c>
      <c r="L16377" t="s">
        <v>30</v>
      </c>
      <c r="M16377" t="s">
        <v>7991</v>
      </c>
      <c r="N16377" t="b">
        <v>0</v>
      </c>
      <c r="O16377" t="s">
        <v>72067</v>
      </c>
      <c r="P16377">
        <v>1</v>
      </c>
      <c r="Q16377">
        <v>144982</v>
      </c>
      <c r="R16377">
        <v>760</v>
      </c>
      <c r="S16377">
        <v>26</v>
      </c>
      <c r="T16377">
        <v>0</v>
      </c>
      <c r="U16377">
        <v>115</v>
      </c>
    </row>
    <row r="16378" spans="1:21" x14ac:dyDescent="0.25">
      <c r="A16378" t="s">
        <v>65045</v>
      </c>
      <c r="B16378" t="s">
        <v>65046</v>
      </c>
      <c r="C16378" t="s">
        <v>72068</v>
      </c>
      <c r="D16378" t="s">
        <v>72069</v>
      </c>
      <c r="E16378" t="s">
        <v>72070</v>
      </c>
      <c r="F16378" t="s">
        <v>72071</v>
      </c>
      <c r="G16378" t="s">
        <v>72072</v>
      </c>
      <c r="H16378">
        <v>27</v>
      </c>
      <c r="I16378" t="s">
        <v>28</v>
      </c>
      <c r="J16378" t="s">
        <v>19986</v>
      </c>
      <c r="K16378">
        <v>1039</v>
      </c>
      <c r="L16378" t="s">
        <v>30</v>
      </c>
      <c r="M16378" t="s">
        <v>31</v>
      </c>
      <c r="N16378" t="b">
        <v>0</v>
      </c>
      <c r="O16378" t="s">
        <v>72073</v>
      </c>
      <c r="P16378">
        <v>1</v>
      </c>
      <c r="Q16378">
        <v>1269344</v>
      </c>
      <c r="R16378">
        <v>7593</v>
      </c>
      <c r="S16378">
        <v>231</v>
      </c>
      <c r="T16378">
        <v>0</v>
      </c>
      <c r="U16378">
        <v>538</v>
      </c>
    </row>
    <row r="16379" spans="1:21" x14ac:dyDescent="0.25">
      <c r="A16379" t="s">
        <v>65045</v>
      </c>
      <c r="B16379" t="s">
        <v>65046</v>
      </c>
      <c r="C16379" t="s">
        <v>72074</v>
      </c>
      <c r="D16379" t="s">
        <v>72075</v>
      </c>
      <c r="E16379" s="1">
        <v>41887.770833333336</v>
      </c>
      <c r="F16379" t="s">
        <v>72076</v>
      </c>
      <c r="G16379" t="s">
        <v>72077</v>
      </c>
      <c r="H16379">
        <v>22</v>
      </c>
      <c r="I16379" t="s">
        <v>9254</v>
      </c>
      <c r="J16379" t="s">
        <v>526</v>
      </c>
      <c r="K16379">
        <v>227</v>
      </c>
      <c r="L16379" t="s">
        <v>30</v>
      </c>
      <c r="M16379" t="s">
        <v>31</v>
      </c>
      <c r="N16379" t="b">
        <v>0</v>
      </c>
      <c r="O16379" t="s">
        <v>72078</v>
      </c>
      <c r="P16379">
        <v>1</v>
      </c>
      <c r="Q16379">
        <v>74862</v>
      </c>
      <c r="R16379">
        <v>362</v>
      </c>
      <c r="S16379">
        <v>18</v>
      </c>
      <c r="T16379">
        <v>0</v>
      </c>
      <c r="U16379">
        <v>22</v>
      </c>
    </row>
    <row r="16380" spans="1:21" x14ac:dyDescent="0.25">
      <c r="A16380" t="s">
        <v>65045</v>
      </c>
      <c r="B16380" t="s">
        <v>65046</v>
      </c>
      <c r="C16380" t="s">
        <v>72079</v>
      </c>
      <c r="D16380" t="s">
        <v>72080</v>
      </c>
      <c r="E16380" s="1">
        <v>41856.71875</v>
      </c>
      <c r="F16380" t="s">
        <v>72081</v>
      </c>
      <c r="G16380" t="s">
        <v>72082</v>
      </c>
      <c r="H16380">
        <v>27</v>
      </c>
      <c r="I16380" t="s">
        <v>28</v>
      </c>
      <c r="J16380" t="s">
        <v>14210</v>
      </c>
      <c r="K16380">
        <v>573</v>
      </c>
      <c r="L16380" t="s">
        <v>30</v>
      </c>
      <c r="M16380" t="s">
        <v>31</v>
      </c>
      <c r="N16380" t="b">
        <v>0</v>
      </c>
      <c r="O16380" t="s">
        <v>72083</v>
      </c>
      <c r="P16380">
        <v>1</v>
      </c>
      <c r="Q16380">
        <v>143014</v>
      </c>
      <c r="R16380">
        <v>1161</v>
      </c>
      <c r="S16380">
        <v>42</v>
      </c>
      <c r="T16380">
        <v>0</v>
      </c>
      <c r="U16380">
        <v>81</v>
      </c>
    </row>
    <row r="16381" spans="1:21" x14ac:dyDescent="0.25">
      <c r="A16381" t="s">
        <v>65045</v>
      </c>
      <c r="B16381" t="s">
        <v>65046</v>
      </c>
      <c r="C16381" t="s">
        <v>72084</v>
      </c>
      <c r="D16381" t="s">
        <v>72085</v>
      </c>
      <c r="E16381" s="1">
        <v>41795.755555555559</v>
      </c>
      <c r="F16381" t="s">
        <v>72086</v>
      </c>
      <c r="G16381" t="s">
        <v>72087</v>
      </c>
      <c r="H16381">
        <v>22</v>
      </c>
      <c r="I16381" t="s">
        <v>9254</v>
      </c>
      <c r="J16381" t="s">
        <v>2908</v>
      </c>
      <c r="K16381">
        <v>668</v>
      </c>
      <c r="L16381" t="s">
        <v>30</v>
      </c>
      <c r="M16381" t="s">
        <v>31</v>
      </c>
      <c r="N16381" t="b">
        <v>0</v>
      </c>
      <c r="O16381" t="s">
        <v>72088</v>
      </c>
      <c r="P16381">
        <v>1</v>
      </c>
      <c r="Q16381">
        <v>134141</v>
      </c>
      <c r="R16381">
        <v>671</v>
      </c>
      <c r="S16381">
        <v>20</v>
      </c>
      <c r="T16381">
        <v>0</v>
      </c>
      <c r="U16381">
        <v>40</v>
      </c>
    </row>
    <row r="16382" spans="1:21" x14ac:dyDescent="0.25">
      <c r="A16382" t="s">
        <v>65045</v>
      </c>
      <c r="B16382" t="s">
        <v>65046</v>
      </c>
      <c r="C16382" t="s">
        <v>72089</v>
      </c>
      <c r="D16382" t="s">
        <v>72090</v>
      </c>
      <c r="E16382" s="1">
        <v>41795.738194444442</v>
      </c>
      <c r="F16382" t="s">
        <v>72091</v>
      </c>
      <c r="G16382" t="s">
        <v>72092</v>
      </c>
      <c r="H16382">
        <v>22</v>
      </c>
      <c r="I16382" t="s">
        <v>9254</v>
      </c>
      <c r="J16382" t="s">
        <v>920</v>
      </c>
      <c r="K16382">
        <v>620</v>
      </c>
      <c r="L16382" t="s">
        <v>30</v>
      </c>
      <c r="M16382" t="s">
        <v>31</v>
      </c>
      <c r="N16382" t="b">
        <v>0</v>
      </c>
      <c r="O16382" t="s">
        <v>72093</v>
      </c>
      <c r="P16382">
        <v>1</v>
      </c>
      <c r="Q16382">
        <v>120880</v>
      </c>
      <c r="R16382">
        <v>589</v>
      </c>
      <c r="S16382">
        <v>12</v>
      </c>
      <c r="T16382">
        <v>0</v>
      </c>
      <c r="U16382">
        <v>53</v>
      </c>
    </row>
    <row r="16383" spans="1:21" x14ac:dyDescent="0.25">
      <c r="A16383" t="s">
        <v>65045</v>
      </c>
      <c r="B16383" t="s">
        <v>65046</v>
      </c>
      <c r="C16383" t="s">
        <v>72094</v>
      </c>
      <c r="D16383" t="s">
        <v>72095</v>
      </c>
      <c r="E16383" s="1">
        <v>41764.402777777781</v>
      </c>
      <c r="F16383" t="s">
        <v>72096</v>
      </c>
      <c r="G16383" t="s">
        <v>72097</v>
      </c>
      <c r="H16383">
        <v>22</v>
      </c>
      <c r="I16383" t="s">
        <v>9254</v>
      </c>
      <c r="J16383" t="s">
        <v>642</v>
      </c>
      <c r="K16383">
        <v>306</v>
      </c>
      <c r="L16383" t="s">
        <v>30</v>
      </c>
      <c r="M16383" t="s">
        <v>31</v>
      </c>
      <c r="N16383" t="b">
        <v>0</v>
      </c>
      <c r="O16383" t="s">
        <v>72098</v>
      </c>
      <c r="P16383">
        <v>1</v>
      </c>
      <c r="Q16383">
        <v>112370</v>
      </c>
      <c r="R16383">
        <v>468</v>
      </c>
      <c r="S16383">
        <v>6</v>
      </c>
      <c r="T16383">
        <v>0</v>
      </c>
      <c r="U16383">
        <v>22</v>
      </c>
    </row>
    <row r="16384" spans="1:21" x14ac:dyDescent="0.25">
      <c r="A16384" t="s">
        <v>65045</v>
      </c>
      <c r="B16384" t="s">
        <v>65046</v>
      </c>
      <c r="C16384" t="s">
        <v>72099</v>
      </c>
      <c r="D16384" t="s">
        <v>72100</v>
      </c>
      <c r="E16384" s="1">
        <v>41764.320833333331</v>
      </c>
      <c r="F16384" t="s">
        <v>72101</v>
      </c>
      <c r="G16384" t="s">
        <v>72102</v>
      </c>
      <c r="H16384">
        <v>22</v>
      </c>
      <c r="I16384" t="s">
        <v>9254</v>
      </c>
      <c r="J16384" t="s">
        <v>1631</v>
      </c>
      <c r="K16384">
        <v>525</v>
      </c>
      <c r="L16384" t="s">
        <v>30</v>
      </c>
      <c r="M16384" t="s">
        <v>31</v>
      </c>
      <c r="N16384" t="b">
        <v>0</v>
      </c>
      <c r="O16384" t="s">
        <v>72103</v>
      </c>
      <c r="P16384">
        <v>1</v>
      </c>
      <c r="Q16384">
        <v>111244</v>
      </c>
      <c r="R16384">
        <v>443</v>
      </c>
      <c r="S16384">
        <v>16</v>
      </c>
      <c r="T16384">
        <v>0</v>
      </c>
      <c r="U16384">
        <v>27</v>
      </c>
    </row>
    <row r="16385" spans="1:21" x14ac:dyDescent="0.25">
      <c r="A16385" t="s">
        <v>65045</v>
      </c>
      <c r="B16385" t="s">
        <v>65046</v>
      </c>
      <c r="C16385" t="s">
        <v>72104</v>
      </c>
      <c r="D16385" t="s">
        <v>72105</v>
      </c>
      <c r="E16385" s="1">
        <v>41734.713888888888</v>
      </c>
      <c r="F16385" t="s">
        <v>72106</v>
      </c>
      <c r="G16385" t="s">
        <v>72107</v>
      </c>
      <c r="H16385">
        <v>22</v>
      </c>
      <c r="I16385" t="s">
        <v>9254</v>
      </c>
      <c r="J16385" t="s">
        <v>3862</v>
      </c>
      <c r="K16385">
        <v>693</v>
      </c>
      <c r="L16385" t="s">
        <v>30</v>
      </c>
      <c r="M16385" t="s">
        <v>31</v>
      </c>
      <c r="N16385" t="b">
        <v>0</v>
      </c>
      <c r="O16385" t="s">
        <v>72108</v>
      </c>
      <c r="P16385">
        <v>1</v>
      </c>
      <c r="Q16385">
        <v>139217</v>
      </c>
      <c r="R16385">
        <v>715</v>
      </c>
      <c r="S16385">
        <v>20</v>
      </c>
      <c r="T16385">
        <v>0</v>
      </c>
      <c r="U16385">
        <v>47</v>
      </c>
    </row>
    <row r="16386" spans="1:21" x14ac:dyDescent="0.25">
      <c r="A16386" t="s">
        <v>65045</v>
      </c>
      <c r="B16386" t="s">
        <v>65046</v>
      </c>
      <c r="C16386" t="s">
        <v>72109</v>
      </c>
      <c r="D16386" t="s">
        <v>72110</v>
      </c>
      <c r="E16386" s="1">
        <v>41703.750694444447</v>
      </c>
      <c r="F16386" t="s">
        <v>72111</v>
      </c>
      <c r="G16386" t="s">
        <v>72112</v>
      </c>
      <c r="H16386">
        <v>22</v>
      </c>
      <c r="I16386" t="s">
        <v>9254</v>
      </c>
      <c r="J16386" t="s">
        <v>1486</v>
      </c>
      <c r="K16386">
        <v>383</v>
      </c>
      <c r="L16386" t="s">
        <v>30</v>
      </c>
      <c r="M16386" t="s">
        <v>31</v>
      </c>
      <c r="N16386" t="b">
        <v>0</v>
      </c>
      <c r="O16386" t="s">
        <v>72113</v>
      </c>
      <c r="P16386">
        <v>1</v>
      </c>
      <c r="Q16386">
        <v>155162</v>
      </c>
      <c r="R16386">
        <v>687</v>
      </c>
      <c r="S16386">
        <v>21</v>
      </c>
      <c r="T16386">
        <v>0</v>
      </c>
      <c r="U16386">
        <v>27</v>
      </c>
    </row>
    <row r="16387" spans="1:21" x14ac:dyDescent="0.25">
      <c r="A16387" t="s">
        <v>65045</v>
      </c>
      <c r="B16387" t="s">
        <v>65046</v>
      </c>
      <c r="C16387" t="s">
        <v>72114</v>
      </c>
      <c r="D16387" t="s">
        <v>72115</v>
      </c>
      <c r="E16387" s="1">
        <v>41703.748611111114</v>
      </c>
      <c r="F16387" t="s">
        <v>72116</v>
      </c>
      <c r="G16387" t="s">
        <v>72117</v>
      </c>
      <c r="H16387">
        <v>22</v>
      </c>
      <c r="I16387" t="s">
        <v>9254</v>
      </c>
      <c r="J16387" t="s">
        <v>11338</v>
      </c>
      <c r="K16387">
        <v>467</v>
      </c>
      <c r="L16387" t="s">
        <v>30</v>
      </c>
      <c r="M16387" t="s">
        <v>31</v>
      </c>
      <c r="N16387" t="b">
        <v>0</v>
      </c>
      <c r="O16387" t="s">
        <v>72118</v>
      </c>
      <c r="P16387">
        <v>1</v>
      </c>
      <c r="Q16387">
        <v>173443</v>
      </c>
      <c r="R16387">
        <v>692</v>
      </c>
      <c r="S16387">
        <v>14</v>
      </c>
      <c r="T16387">
        <v>0</v>
      </c>
      <c r="U16387">
        <v>39</v>
      </c>
    </row>
    <row r="16388" spans="1:21" x14ac:dyDescent="0.25">
      <c r="A16388" t="s">
        <v>65045</v>
      </c>
      <c r="B16388" t="s">
        <v>65046</v>
      </c>
      <c r="C16388" t="s">
        <v>72119</v>
      </c>
      <c r="D16388" t="s">
        <v>72120</v>
      </c>
      <c r="E16388" s="1">
        <v>41703.736805555556</v>
      </c>
      <c r="F16388" t="s">
        <v>72121</v>
      </c>
      <c r="G16388" t="s">
        <v>72122</v>
      </c>
      <c r="H16388">
        <v>22</v>
      </c>
      <c r="I16388" t="s">
        <v>9254</v>
      </c>
      <c r="J16388" t="s">
        <v>1123</v>
      </c>
      <c r="K16388">
        <v>429</v>
      </c>
      <c r="L16388" t="s">
        <v>30</v>
      </c>
      <c r="M16388" t="s">
        <v>31</v>
      </c>
      <c r="N16388" t="b">
        <v>0</v>
      </c>
      <c r="O16388" t="s">
        <v>72123</v>
      </c>
      <c r="P16388">
        <v>1</v>
      </c>
      <c r="Q16388">
        <v>218457</v>
      </c>
      <c r="R16388">
        <v>796</v>
      </c>
      <c r="S16388">
        <v>34</v>
      </c>
      <c r="T16388">
        <v>0</v>
      </c>
      <c r="U16388">
        <v>31</v>
      </c>
    </row>
    <row r="16389" spans="1:21" x14ac:dyDescent="0.25">
      <c r="A16389" t="s">
        <v>65045</v>
      </c>
      <c r="B16389" t="s">
        <v>65046</v>
      </c>
      <c r="C16389" t="s">
        <v>72124</v>
      </c>
      <c r="D16389" t="s">
        <v>72125</v>
      </c>
      <c r="E16389" s="1">
        <v>41644.756944444445</v>
      </c>
      <c r="F16389" t="s">
        <v>72126</v>
      </c>
      <c r="G16389" t="s">
        <v>72127</v>
      </c>
      <c r="H16389">
        <v>22</v>
      </c>
      <c r="I16389" t="s">
        <v>9254</v>
      </c>
      <c r="J16389" t="s">
        <v>2193</v>
      </c>
      <c r="K16389">
        <v>565</v>
      </c>
      <c r="L16389" t="s">
        <v>30</v>
      </c>
      <c r="M16389" t="s">
        <v>31</v>
      </c>
      <c r="N16389" t="b">
        <v>0</v>
      </c>
      <c r="O16389" t="s">
        <v>72128</v>
      </c>
      <c r="P16389">
        <v>1</v>
      </c>
      <c r="Q16389">
        <v>330233</v>
      </c>
      <c r="R16389">
        <v>1424</v>
      </c>
      <c r="S16389">
        <v>67</v>
      </c>
      <c r="T16389">
        <v>0</v>
      </c>
      <c r="U16389">
        <v>120</v>
      </c>
    </row>
    <row r="16390" spans="1:21" x14ac:dyDescent="0.25">
      <c r="A16390" t="s">
        <v>65045</v>
      </c>
      <c r="B16390" t="s">
        <v>65046</v>
      </c>
      <c r="C16390" t="s">
        <v>72129</v>
      </c>
      <c r="D16390" t="s">
        <v>72130</v>
      </c>
      <c r="E16390" s="1">
        <v>41644.742361111108</v>
      </c>
      <c r="F16390" t="s">
        <v>72131</v>
      </c>
      <c r="G16390" t="s">
        <v>72132</v>
      </c>
      <c r="H16390">
        <v>22</v>
      </c>
      <c r="I16390" t="s">
        <v>9254</v>
      </c>
      <c r="J16390" t="s">
        <v>5459</v>
      </c>
      <c r="K16390">
        <v>206</v>
      </c>
      <c r="L16390" t="s">
        <v>30</v>
      </c>
      <c r="M16390" t="s">
        <v>31</v>
      </c>
      <c r="N16390" t="b">
        <v>0</v>
      </c>
      <c r="O16390" t="s">
        <v>72133</v>
      </c>
      <c r="P16390">
        <v>1</v>
      </c>
      <c r="Q16390">
        <v>103103</v>
      </c>
      <c r="R16390">
        <v>244</v>
      </c>
      <c r="S16390">
        <v>10</v>
      </c>
      <c r="T16390">
        <v>0</v>
      </c>
      <c r="U16390">
        <v>18</v>
      </c>
    </row>
    <row r="16391" spans="1:21" x14ac:dyDescent="0.25">
      <c r="A16391" t="s">
        <v>65045</v>
      </c>
      <c r="B16391" t="s">
        <v>65046</v>
      </c>
      <c r="C16391" t="s">
        <v>72134</v>
      </c>
      <c r="D16391" t="s">
        <v>72135</v>
      </c>
      <c r="E16391" s="1">
        <v>41644.567361111112</v>
      </c>
      <c r="F16391" t="s">
        <v>72136</v>
      </c>
      <c r="G16391" t="s">
        <v>72137</v>
      </c>
      <c r="H16391">
        <v>22</v>
      </c>
      <c r="I16391" t="s">
        <v>9254</v>
      </c>
      <c r="J16391" t="s">
        <v>12922</v>
      </c>
      <c r="K16391">
        <v>486</v>
      </c>
      <c r="L16391" t="s">
        <v>30</v>
      </c>
      <c r="M16391" t="s">
        <v>31</v>
      </c>
      <c r="N16391" t="b">
        <v>0</v>
      </c>
      <c r="O16391" t="s">
        <v>72138</v>
      </c>
      <c r="P16391">
        <v>1</v>
      </c>
      <c r="Q16391">
        <v>347291</v>
      </c>
      <c r="R16391">
        <v>2735</v>
      </c>
      <c r="S16391">
        <v>54</v>
      </c>
      <c r="T16391">
        <v>0</v>
      </c>
      <c r="U16391">
        <v>107</v>
      </c>
    </row>
    <row r="16392" spans="1:21" x14ac:dyDescent="0.25">
      <c r="A16392" t="s">
        <v>65045</v>
      </c>
      <c r="B16392" t="s">
        <v>65046</v>
      </c>
      <c r="C16392" t="s">
        <v>72139</v>
      </c>
      <c r="D16392" t="s">
        <v>72140</v>
      </c>
      <c r="E16392" t="s">
        <v>72141</v>
      </c>
      <c r="F16392" t="s">
        <v>72142</v>
      </c>
      <c r="G16392" t="s">
        <v>72143</v>
      </c>
      <c r="H16392">
        <v>22</v>
      </c>
      <c r="I16392" t="s">
        <v>9254</v>
      </c>
      <c r="J16392" t="s">
        <v>13440</v>
      </c>
      <c r="K16392">
        <v>459</v>
      </c>
      <c r="L16392" t="s">
        <v>30</v>
      </c>
      <c r="M16392" t="s">
        <v>31</v>
      </c>
      <c r="N16392" t="b">
        <v>0</v>
      </c>
      <c r="O16392" t="s">
        <v>72144</v>
      </c>
      <c r="P16392">
        <v>1</v>
      </c>
      <c r="Q16392">
        <v>55900</v>
      </c>
      <c r="R16392">
        <v>635</v>
      </c>
      <c r="S16392">
        <v>14</v>
      </c>
      <c r="T16392">
        <v>0</v>
      </c>
      <c r="U16392">
        <v>61</v>
      </c>
    </row>
    <row r="16393" spans="1:21" x14ac:dyDescent="0.25">
      <c r="A16393" t="s">
        <v>72145</v>
      </c>
      <c r="B16393" t="s">
        <v>72146</v>
      </c>
      <c r="C16393" t="s">
        <v>72147</v>
      </c>
      <c r="D16393" t="s">
        <v>72148</v>
      </c>
      <c r="E16393" t="s">
        <v>72149</v>
      </c>
      <c r="F16393" t="s">
        <v>72150</v>
      </c>
      <c r="G16393" t="s">
        <v>72151</v>
      </c>
      <c r="H16393">
        <v>28</v>
      </c>
      <c r="I16393" t="s">
        <v>9430</v>
      </c>
      <c r="J16393" t="s">
        <v>852</v>
      </c>
      <c r="K16393">
        <v>654</v>
      </c>
      <c r="L16393" t="s">
        <v>30</v>
      </c>
      <c r="M16393" t="s">
        <v>31</v>
      </c>
      <c r="N16393" t="b">
        <v>0</v>
      </c>
      <c r="O16393" t="s">
        <v>72152</v>
      </c>
      <c r="Q16393">
        <v>2969</v>
      </c>
      <c r="R16393">
        <v>180</v>
      </c>
      <c r="S16393">
        <v>2</v>
      </c>
      <c r="T16393">
        <v>0</v>
      </c>
      <c r="U16393">
        <v>8</v>
      </c>
    </row>
    <row r="16394" spans="1:21" x14ac:dyDescent="0.25">
      <c r="A16394" t="s">
        <v>72145</v>
      </c>
      <c r="B16394" t="s">
        <v>72146</v>
      </c>
      <c r="C16394" t="s">
        <v>72153</v>
      </c>
      <c r="D16394" t="s">
        <v>72154</v>
      </c>
      <c r="E16394" s="1">
        <v>44019.583333333336</v>
      </c>
      <c r="F16394" t="s">
        <v>72155</v>
      </c>
      <c r="G16394" t="s">
        <v>72156</v>
      </c>
      <c r="H16394">
        <v>28</v>
      </c>
      <c r="I16394" t="s">
        <v>9430</v>
      </c>
      <c r="J16394" t="s">
        <v>72157</v>
      </c>
      <c r="K16394">
        <v>2218</v>
      </c>
      <c r="L16394" t="s">
        <v>30</v>
      </c>
      <c r="M16394" t="s">
        <v>31</v>
      </c>
      <c r="N16394" t="b">
        <v>0</v>
      </c>
      <c r="O16394" t="s">
        <v>72158</v>
      </c>
      <c r="Q16394">
        <v>2998</v>
      </c>
      <c r="R16394">
        <v>171</v>
      </c>
      <c r="S16394">
        <v>4</v>
      </c>
      <c r="T16394">
        <v>0</v>
      </c>
      <c r="U16394">
        <v>23</v>
      </c>
    </row>
    <row r="16395" spans="1:21" x14ac:dyDescent="0.25">
      <c r="A16395" t="s">
        <v>72145</v>
      </c>
      <c r="B16395" t="s">
        <v>72146</v>
      </c>
      <c r="C16395" t="s">
        <v>72159</v>
      </c>
      <c r="D16395" t="s">
        <v>72160</v>
      </c>
      <c r="E16395" s="1">
        <v>43956.75</v>
      </c>
      <c r="F16395" t="s">
        <v>72161</v>
      </c>
      <c r="G16395" t="s">
        <v>72162</v>
      </c>
      <c r="H16395">
        <v>28</v>
      </c>
      <c r="I16395" t="s">
        <v>9430</v>
      </c>
      <c r="J16395" t="s">
        <v>14717</v>
      </c>
      <c r="K16395">
        <v>1261</v>
      </c>
      <c r="L16395" t="s">
        <v>30</v>
      </c>
      <c r="M16395" t="s">
        <v>31</v>
      </c>
      <c r="N16395" t="b">
        <v>0</v>
      </c>
      <c r="O16395" t="s">
        <v>72163</v>
      </c>
      <c r="Q16395">
        <v>14616</v>
      </c>
      <c r="R16395">
        <v>725</v>
      </c>
      <c r="S16395">
        <v>6</v>
      </c>
      <c r="T16395">
        <v>0</v>
      </c>
      <c r="U16395">
        <v>72</v>
      </c>
    </row>
    <row r="16396" spans="1:21" x14ac:dyDescent="0.25">
      <c r="A16396" t="s">
        <v>72145</v>
      </c>
      <c r="B16396" t="s">
        <v>72146</v>
      </c>
      <c r="C16396" t="s">
        <v>72164</v>
      </c>
      <c r="D16396" t="s">
        <v>72165</v>
      </c>
      <c r="E16396" t="s">
        <v>72166</v>
      </c>
      <c r="F16396" t="s">
        <v>72167</v>
      </c>
      <c r="G16396" t="s">
        <v>72168</v>
      </c>
      <c r="H16396">
        <v>28</v>
      </c>
      <c r="I16396" t="s">
        <v>9430</v>
      </c>
      <c r="J16396" t="s">
        <v>9998</v>
      </c>
      <c r="K16396">
        <v>636</v>
      </c>
      <c r="L16396" t="s">
        <v>30</v>
      </c>
      <c r="M16396" t="s">
        <v>31</v>
      </c>
      <c r="N16396" t="b">
        <v>0</v>
      </c>
      <c r="O16396" t="s">
        <v>72169</v>
      </c>
      <c r="Q16396">
        <v>2807</v>
      </c>
      <c r="R16396">
        <v>200</v>
      </c>
      <c r="S16396">
        <v>1</v>
      </c>
      <c r="T16396">
        <v>0</v>
      </c>
      <c r="U16396">
        <v>22</v>
      </c>
    </row>
    <row r="16397" spans="1:21" x14ac:dyDescent="0.25">
      <c r="A16397" t="s">
        <v>72145</v>
      </c>
      <c r="B16397" t="s">
        <v>72146</v>
      </c>
      <c r="C16397" t="s">
        <v>72170</v>
      </c>
      <c r="D16397" t="s">
        <v>72171</v>
      </c>
      <c r="E16397" t="s">
        <v>72172</v>
      </c>
      <c r="F16397" t="s">
        <v>72173</v>
      </c>
      <c r="G16397" t="s">
        <v>72174</v>
      </c>
      <c r="H16397">
        <v>28</v>
      </c>
      <c r="I16397" t="s">
        <v>9430</v>
      </c>
      <c r="J16397" t="s">
        <v>72175</v>
      </c>
      <c r="K16397">
        <v>1823</v>
      </c>
      <c r="L16397" t="s">
        <v>30</v>
      </c>
      <c r="M16397" t="s">
        <v>31</v>
      </c>
      <c r="N16397" t="b">
        <v>0</v>
      </c>
      <c r="O16397" t="s">
        <v>72176</v>
      </c>
      <c r="Q16397">
        <v>1618</v>
      </c>
      <c r="R16397">
        <v>84</v>
      </c>
      <c r="S16397">
        <v>1</v>
      </c>
      <c r="T16397">
        <v>0</v>
      </c>
      <c r="U16397">
        <v>6</v>
      </c>
    </row>
    <row r="16398" spans="1:21" x14ac:dyDescent="0.25">
      <c r="A16398" t="s">
        <v>72145</v>
      </c>
      <c r="B16398" t="s">
        <v>72146</v>
      </c>
      <c r="C16398" t="s">
        <v>72177</v>
      </c>
      <c r="D16398" t="s">
        <v>72178</v>
      </c>
      <c r="E16398" t="s">
        <v>72179</v>
      </c>
      <c r="F16398" t="s">
        <v>72180</v>
      </c>
      <c r="G16398" t="s">
        <v>72181</v>
      </c>
      <c r="H16398">
        <v>28</v>
      </c>
      <c r="I16398" t="s">
        <v>9430</v>
      </c>
      <c r="J16398" t="s">
        <v>72182</v>
      </c>
      <c r="K16398">
        <v>1591</v>
      </c>
      <c r="L16398" t="s">
        <v>30</v>
      </c>
      <c r="M16398" t="s">
        <v>31</v>
      </c>
      <c r="N16398" t="b">
        <v>0</v>
      </c>
      <c r="O16398" t="s">
        <v>72183</v>
      </c>
      <c r="Q16398">
        <v>6478</v>
      </c>
      <c r="R16398">
        <v>339</v>
      </c>
      <c r="S16398">
        <v>2</v>
      </c>
      <c r="T16398">
        <v>0</v>
      </c>
      <c r="U16398">
        <v>42</v>
      </c>
    </row>
    <row r="16399" spans="1:21" x14ac:dyDescent="0.25">
      <c r="A16399" t="s">
        <v>72145</v>
      </c>
      <c r="B16399" t="s">
        <v>72146</v>
      </c>
      <c r="C16399" t="s">
        <v>72184</v>
      </c>
      <c r="D16399" t="s">
        <v>72185</v>
      </c>
      <c r="E16399" t="s">
        <v>72186</v>
      </c>
      <c r="F16399" t="s">
        <v>72187</v>
      </c>
      <c r="G16399" t="s">
        <v>72188</v>
      </c>
      <c r="H16399">
        <v>28</v>
      </c>
      <c r="I16399" t="s">
        <v>9430</v>
      </c>
      <c r="J16399" t="s">
        <v>29951</v>
      </c>
      <c r="K16399">
        <v>1618</v>
      </c>
      <c r="L16399" t="s">
        <v>30</v>
      </c>
      <c r="M16399" t="s">
        <v>31</v>
      </c>
      <c r="N16399" t="b">
        <v>0</v>
      </c>
      <c r="O16399" t="s">
        <v>72189</v>
      </c>
      <c r="Q16399">
        <v>13673</v>
      </c>
      <c r="R16399">
        <v>635</v>
      </c>
      <c r="S16399">
        <v>3</v>
      </c>
      <c r="T16399">
        <v>0</v>
      </c>
      <c r="U16399">
        <v>81</v>
      </c>
    </row>
    <row r="16400" spans="1:21" x14ac:dyDescent="0.25">
      <c r="A16400" t="s">
        <v>72145</v>
      </c>
      <c r="B16400" t="s">
        <v>72146</v>
      </c>
      <c r="C16400" t="s">
        <v>72190</v>
      </c>
      <c r="D16400" t="s">
        <v>72191</v>
      </c>
      <c r="E16400" t="s">
        <v>72192</v>
      </c>
      <c r="F16400" t="s">
        <v>72193</v>
      </c>
      <c r="G16400" t="s">
        <v>72194</v>
      </c>
      <c r="H16400">
        <v>28</v>
      </c>
      <c r="I16400" t="s">
        <v>9430</v>
      </c>
      <c r="J16400" t="s">
        <v>769</v>
      </c>
      <c r="K16400">
        <v>61</v>
      </c>
      <c r="L16400" t="s">
        <v>30</v>
      </c>
      <c r="M16400" t="s">
        <v>31</v>
      </c>
      <c r="N16400" t="b">
        <v>0</v>
      </c>
      <c r="O16400" t="s">
        <v>72195</v>
      </c>
      <c r="Q16400">
        <v>5873</v>
      </c>
      <c r="R16400">
        <v>177</v>
      </c>
      <c r="S16400">
        <v>2</v>
      </c>
      <c r="T16400">
        <v>0</v>
      </c>
      <c r="U16400">
        <v>36</v>
      </c>
    </row>
    <row r="16401" spans="1:21" x14ac:dyDescent="0.25">
      <c r="A16401" t="s">
        <v>72145</v>
      </c>
      <c r="B16401" t="s">
        <v>72146</v>
      </c>
      <c r="C16401" t="s">
        <v>72196</v>
      </c>
      <c r="D16401" t="s">
        <v>72197</v>
      </c>
      <c r="E16401" t="s">
        <v>72198</v>
      </c>
      <c r="F16401" t="s">
        <v>72199</v>
      </c>
      <c r="G16401" t="s">
        <v>72200</v>
      </c>
      <c r="H16401">
        <v>28</v>
      </c>
      <c r="I16401" t="s">
        <v>9430</v>
      </c>
      <c r="J16401" t="s">
        <v>4739</v>
      </c>
      <c r="K16401">
        <v>372</v>
      </c>
      <c r="L16401" t="s">
        <v>30</v>
      </c>
      <c r="M16401" t="s">
        <v>31</v>
      </c>
      <c r="N16401" t="b">
        <v>0</v>
      </c>
      <c r="O16401" t="s">
        <v>72201</v>
      </c>
      <c r="Q16401">
        <v>5209</v>
      </c>
      <c r="R16401">
        <v>195</v>
      </c>
      <c r="S16401">
        <v>4</v>
      </c>
      <c r="T16401">
        <v>0</v>
      </c>
      <c r="U16401">
        <v>25</v>
      </c>
    </row>
    <row r="16402" spans="1:21" x14ac:dyDescent="0.25">
      <c r="A16402" t="s">
        <v>72145</v>
      </c>
      <c r="B16402" t="s">
        <v>72146</v>
      </c>
      <c r="C16402" t="s">
        <v>72202</v>
      </c>
      <c r="D16402" t="s">
        <v>72203</v>
      </c>
      <c r="E16402" t="s">
        <v>72204</v>
      </c>
      <c r="F16402" t="s">
        <v>72205</v>
      </c>
      <c r="G16402" t="s">
        <v>72206</v>
      </c>
      <c r="H16402">
        <v>28</v>
      </c>
      <c r="I16402" t="s">
        <v>9430</v>
      </c>
      <c r="J16402" t="s">
        <v>72207</v>
      </c>
      <c r="K16402">
        <v>1182</v>
      </c>
      <c r="L16402" t="s">
        <v>30</v>
      </c>
      <c r="M16402" t="s">
        <v>31</v>
      </c>
      <c r="N16402" t="b">
        <v>0</v>
      </c>
      <c r="O16402" t="s">
        <v>72208</v>
      </c>
      <c r="Q16402">
        <v>7227</v>
      </c>
      <c r="R16402">
        <v>248</v>
      </c>
      <c r="S16402">
        <v>3</v>
      </c>
      <c r="T16402">
        <v>0</v>
      </c>
      <c r="U16402">
        <v>21</v>
      </c>
    </row>
    <row r="16403" spans="1:21" x14ac:dyDescent="0.25">
      <c r="A16403" t="s">
        <v>72145</v>
      </c>
      <c r="B16403" t="s">
        <v>72146</v>
      </c>
      <c r="C16403" t="s">
        <v>72209</v>
      </c>
      <c r="D16403" t="s">
        <v>72210</v>
      </c>
      <c r="E16403" t="s">
        <v>72204</v>
      </c>
      <c r="F16403" t="s">
        <v>72211</v>
      </c>
      <c r="G16403" t="s">
        <v>72212</v>
      </c>
      <c r="H16403">
        <v>28</v>
      </c>
      <c r="I16403" t="s">
        <v>9430</v>
      </c>
      <c r="J16403" t="s">
        <v>925</v>
      </c>
      <c r="K16403">
        <v>1876</v>
      </c>
      <c r="L16403" t="s">
        <v>30</v>
      </c>
      <c r="M16403" t="s">
        <v>31</v>
      </c>
      <c r="N16403" t="b">
        <v>0</v>
      </c>
      <c r="O16403" t="s">
        <v>72213</v>
      </c>
      <c r="Q16403">
        <v>30408</v>
      </c>
      <c r="R16403">
        <v>1228</v>
      </c>
      <c r="S16403">
        <v>13</v>
      </c>
      <c r="T16403">
        <v>0</v>
      </c>
      <c r="U16403">
        <v>134</v>
      </c>
    </row>
    <row r="16404" spans="1:21" x14ac:dyDescent="0.25">
      <c r="A16404" t="s">
        <v>72145</v>
      </c>
      <c r="B16404" t="s">
        <v>72146</v>
      </c>
      <c r="C16404" t="s">
        <v>72214</v>
      </c>
      <c r="D16404" t="s">
        <v>72215</v>
      </c>
      <c r="E16404" t="s">
        <v>72216</v>
      </c>
      <c r="F16404" t="s">
        <v>72217</v>
      </c>
      <c r="G16404" t="s">
        <v>72218</v>
      </c>
      <c r="H16404">
        <v>28</v>
      </c>
      <c r="I16404" t="s">
        <v>9430</v>
      </c>
      <c r="J16404" t="s">
        <v>930</v>
      </c>
      <c r="K16404">
        <v>1048</v>
      </c>
      <c r="L16404" t="s">
        <v>30</v>
      </c>
      <c r="M16404" t="s">
        <v>31</v>
      </c>
      <c r="N16404" t="b">
        <v>0</v>
      </c>
      <c r="O16404" t="s">
        <v>72219</v>
      </c>
      <c r="Q16404">
        <v>4536</v>
      </c>
      <c r="R16404">
        <v>200</v>
      </c>
      <c r="S16404">
        <v>2</v>
      </c>
      <c r="T16404">
        <v>0</v>
      </c>
      <c r="U16404">
        <v>27</v>
      </c>
    </row>
    <row r="16405" spans="1:21" x14ac:dyDescent="0.25">
      <c r="A16405" t="s">
        <v>72145</v>
      </c>
      <c r="B16405" t="s">
        <v>72146</v>
      </c>
      <c r="C16405" t="s">
        <v>72220</v>
      </c>
      <c r="D16405" t="s">
        <v>72221</v>
      </c>
      <c r="E16405" t="s">
        <v>72222</v>
      </c>
      <c r="F16405" t="s">
        <v>72223</v>
      </c>
      <c r="G16405" t="s">
        <v>72224</v>
      </c>
      <c r="H16405">
        <v>28</v>
      </c>
      <c r="I16405" t="s">
        <v>9430</v>
      </c>
      <c r="J16405" t="s">
        <v>4819</v>
      </c>
      <c r="K16405">
        <v>2662</v>
      </c>
      <c r="L16405" t="s">
        <v>30</v>
      </c>
      <c r="M16405" t="s">
        <v>31</v>
      </c>
      <c r="N16405" t="b">
        <v>0</v>
      </c>
      <c r="O16405" t="s">
        <v>72225</v>
      </c>
      <c r="Q16405">
        <v>5226</v>
      </c>
      <c r="R16405">
        <v>158</v>
      </c>
      <c r="S16405">
        <v>2</v>
      </c>
      <c r="T16405">
        <v>0</v>
      </c>
      <c r="U16405">
        <v>7</v>
      </c>
    </row>
    <row r="16406" spans="1:21" x14ac:dyDescent="0.25">
      <c r="A16406" t="s">
        <v>72145</v>
      </c>
      <c r="B16406" t="s">
        <v>72146</v>
      </c>
      <c r="C16406" t="s">
        <v>72226</v>
      </c>
      <c r="D16406" t="s">
        <v>72227</v>
      </c>
      <c r="E16406" t="s">
        <v>72222</v>
      </c>
      <c r="F16406" t="s">
        <v>72228</v>
      </c>
      <c r="G16406" t="s">
        <v>72229</v>
      </c>
      <c r="H16406">
        <v>28</v>
      </c>
      <c r="I16406" t="s">
        <v>9430</v>
      </c>
      <c r="J16406" t="s">
        <v>72230</v>
      </c>
      <c r="K16406">
        <v>1784</v>
      </c>
      <c r="L16406" t="s">
        <v>30</v>
      </c>
      <c r="M16406" t="s">
        <v>31</v>
      </c>
      <c r="N16406" t="b">
        <v>0</v>
      </c>
      <c r="O16406" t="s">
        <v>72231</v>
      </c>
      <c r="Q16406">
        <v>5668</v>
      </c>
      <c r="R16406">
        <v>151</v>
      </c>
      <c r="S16406">
        <v>6</v>
      </c>
      <c r="T16406">
        <v>0</v>
      </c>
      <c r="U16406">
        <v>9</v>
      </c>
    </row>
    <row r="16407" spans="1:21" x14ac:dyDescent="0.25">
      <c r="A16407" t="s">
        <v>72145</v>
      </c>
      <c r="B16407" t="s">
        <v>72146</v>
      </c>
      <c r="C16407" t="s">
        <v>72232</v>
      </c>
      <c r="D16407" t="s">
        <v>72233</v>
      </c>
      <c r="E16407" t="s">
        <v>72234</v>
      </c>
      <c r="F16407" t="s">
        <v>72235</v>
      </c>
      <c r="G16407" t="s">
        <v>72236</v>
      </c>
      <c r="H16407">
        <v>28</v>
      </c>
      <c r="I16407" t="s">
        <v>9430</v>
      </c>
      <c r="J16407" t="s">
        <v>42502</v>
      </c>
      <c r="K16407">
        <v>43</v>
      </c>
      <c r="L16407" t="s">
        <v>30</v>
      </c>
      <c r="M16407" t="s">
        <v>31</v>
      </c>
      <c r="N16407" t="b">
        <v>0</v>
      </c>
      <c r="O16407" t="s">
        <v>72237</v>
      </c>
      <c r="Q16407">
        <v>18639</v>
      </c>
      <c r="R16407">
        <v>169</v>
      </c>
      <c r="S16407">
        <v>3</v>
      </c>
      <c r="T16407">
        <v>0</v>
      </c>
      <c r="U16407">
        <v>13</v>
      </c>
    </row>
    <row r="16408" spans="1:21" x14ac:dyDescent="0.25">
      <c r="A16408" t="s">
        <v>72145</v>
      </c>
      <c r="B16408" t="s">
        <v>72146</v>
      </c>
      <c r="C16408" t="s">
        <v>72238</v>
      </c>
      <c r="D16408" t="s">
        <v>72239</v>
      </c>
      <c r="E16408" s="1">
        <v>43771.229166666664</v>
      </c>
      <c r="F16408" t="s">
        <v>72240</v>
      </c>
      <c r="G16408" t="s">
        <v>72241</v>
      </c>
      <c r="H16408">
        <v>28</v>
      </c>
      <c r="I16408" t="s">
        <v>9430</v>
      </c>
      <c r="J16408" t="s">
        <v>72242</v>
      </c>
      <c r="K16408">
        <v>1229</v>
      </c>
      <c r="L16408" t="s">
        <v>30</v>
      </c>
      <c r="M16408" t="s">
        <v>31</v>
      </c>
      <c r="N16408" t="b">
        <v>0</v>
      </c>
      <c r="O16408" t="s">
        <v>72243</v>
      </c>
      <c r="Q16408">
        <v>64743</v>
      </c>
      <c r="R16408">
        <v>2147</v>
      </c>
      <c r="S16408">
        <v>29</v>
      </c>
      <c r="T16408">
        <v>0</v>
      </c>
      <c r="U16408">
        <v>140</v>
      </c>
    </row>
    <row r="16409" spans="1:21" x14ac:dyDescent="0.25">
      <c r="A16409" t="s">
        <v>72145</v>
      </c>
      <c r="B16409" t="s">
        <v>72146</v>
      </c>
      <c r="C16409" t="s">
        <v>72244</v>
      </c>
      <c r="D16409" t="s">
        <v>72245</v>
      </c>
      <c r="E16409" s="1">
        <v>43740.722916666666</v>
      </c>
      <c r="F16409" t="s">
        <v>72246</v>
      </c>
      <c r="G16409" t="s">
        <v>72247</v>
      </c>
      <c r="H16409">
        <v>28</v>
      </c>
      <c r="I16409" t="s">
        <v>9430</v>
      </c>
      <c r="J16409" t="s">
        <v>7800</v>
      </c>
      <c r="K16409">
        <v>661</v>
      </c>
      <c r="L16409" t="s">
        <v>30</v>
      </c>
      <c r="M16409" t="s">
        <v>31</v>
      </c>
      <c r="N16409" t="b">
        <v>0</v>
      </c>
      <c r="Q16409">
        <v>1961</v>
      </c>
      <c r="R16409">
        <v>116</v>
      </c>
      <c r="S16409">
        <v>1</v>
      </c>
      <c r="T16409">
        <v>0</v>
      </c>
      <c r="U16409">
        <v>27</v>
      </c>
    </row>
    <row r="16410" spans="1:21" x14ac:dyDescent="0.25">
      <c r="A16410" t="s">
        <v>72145</v>
      </c>
      <c r="B16410" t="s">
        <v>72146</v>
      </c>
      <c r="C16410" t="s">
        <v>72248</v>
      </c>
      <c r="D16410" t="s">
        <v>72249</v>
      </c>
      <c r="E16410" s="1">
        <v>43740.255555555559</v>
      </c>
      <c r="F16410" t="s">
        <v>72250</v>
      </c>
      <c r="G16410" t="s">
        <v>72251</v>
      </c>
      <c r="H16410">
        <v>28</v>
      </c>
      <c r="I16410" t="s">
        <v>9430</v>
      </c>
      <c r="J16410" t="s">
        <v>72252</v>
      </c>
      <c r="K16410">
        <v>1594</v>
      </c>
      <c r="L16410" t="s">
        <v>30</v>
      </c>
      <c r="M16410" t="s">
        <v>31</v>
      </c>
      <c r="N16410" t="b">
        <v>0</v>
      </c>
      <c r="O16410" t="s">
        <v>72253</v>
      </c>
      <c r="Q16410">
        <v>125761</v>
      </c>
      <c r="R16410">
        <v>4428</v>
      </c>
      <c r="S16410">
        <v>41</v>
      </c>
      <c r="T16410">
        <v>0</v>
      </c>
      <c r="U16410">
        <v>450</v>
      </c>
    </row>
    <row r="16411" spans="1:21" x14ac:dyDescent="0.25">
      <c r="A16411" t="s">
        <v>72145</v>
      </c>
      <c r="B16411" t="s">
        <v>72146</v>
      </c>
      <c r="C16411" t="s">
        <v>72254</v>
      </c>
      <c r="D16411" t="s">
        <v>72255</v>
      </c>
      <c r="E16411" t="s">
        <v>72256</v>
      </c>
      <c r="F16411" t="s">
        <v>72257</v>
      </c>
      <c r="G16411" t="s">
        <v>72258</v>
      </c>
      <c r="H16411">
        <v>28</v>
      </c>
      <c r="I16411" t="s">
        <v>9430</v>
      </c>
      <c r="J16411" t="s">
        <v>39215</v>
      </c>
      <c r="K16411">
        <v>1043</v>
      </c>
      <c r="L16411" t="s">
        <v>30</v>
      </c>
      <c r="M16411" t="s">
        <v>31</v>
      </c>
      <c r="N16411" t="b">
        <v>0</v>
      </c>
      <c r="O16411" t="s">
        <v>72259</v>
      </c>
      <c r="Q16411">
        <v>55566</v>
      </c>
      <c r="R16411">
        <v>1461</v>
      </c>
      <c r="S16411">
        <v>12</v>
      </c>
      <c r="T16411">
        <v>0</v>
      </c>
      <c r="U16411">
        <v>105</v>
      </c>
    </row>
    <row r="16412" spans="1:21" x14ac:dyDescent="0.25">
      <c r="A16412" t="s">
        <v>72145</v>
      </c>
      <c r="B16412" t="s">
        <v>72146</v>
      </c>
      <c r="C16412" t="s">
        <v>72260</v>
      </c>
      <c r="D16412" t="s">
        <v>72261</v>
      </c>
      <c r="E16412" t="s">
        <v>72262</v>
      </c>
      <c r="F16412" t="s">
        <v>72263</v>
      </c>
      <c r="G16412" t="s">
        <v>72264</v>
      </c>
      <c r="H16412">
        <v>28</v>
      </c>
      <c r="I16412" t="s">
        <v>9430</v>
      </c>
      <c r="J16412" t="s">
        <v>72265</v>
      </c>
      <c r="K16412">
        <v>1858</v>
      </c>
      <c r="L16412" t="s">
        <v>30</v>
      </c>
      <c r="M16412" t="s">
        <v>31</v>
      </c>
      <c r="N16412" t="b">
        <v>0</v>
      </c>
      <c r="O16412" t="s">
        <v>72266</v>
      </c>
      <c r="Q16412">
        <v>33282</v>
      </c>
      <c r="R16412">
        <v>964</v>
      </c>
      <c r="S16412">
        <v>9</v>
      </c>
      <c r="T16412">
        <v>0</v>
      </c>
      <c r="U16412">
        <v>75</v>
      </c>
    </row>
    <row r="16413" spans="1:21" x14ac:dyDescent="0.25">
      <c r="A16413" t="s">
        <v>72145</v>
      </c>
      <c r="B16413" t="s">
        <v>72146</v>
      </c>
      <c r="C16413" t="s">
        <v>72267</v>
      </c>
      <c r="D16413" t="s">
        <v>72268</v>
      </c>
      <c r="E16413" s="1">
        <v>43466.838888888888</v>
      </c>
      <c r="F16413" t="s">
        <v>72269</v>
      </c>
      <c r="G16413" t="s">
        <v>72270</v>
      </c>
      <c r="H16413">
        <v>28</v>
      </c>
      <c r="I16413" t="s">
        <v>9430</v>
      </c>
      <c r="J16413" t="s">
        <v>7990</v>
      </c>
      <c r="K16413">
        <v>2719</v>
      </c>
      <c r="L16413" t="s">
        <v>30</v>
      </c>
      <c r="M16413" t="s">
        <v>31</v>
      </c>
      <c r="N16413" t="b">
        <v>0</v>
      </c>
      <c r="O16413" t="s">
        <v>72271</v>
      </c>
      <c r="Q16413">
        <v>25945</v>
      </c>
      <c r="R16413">
        <v>764</v>
      </c>
      <c r="S16413">
        <v>4</v>
      </c>
      <c r="T16413">
        <v>0</v>
      </c>
      <c r="U16413">
        <v>53</v>
      </c>
    </row>
    <row r="16414" spans="1:21" x14ac:dyDescent="0.25">
      <c r="A16414" t="s">
        <v>72145</v>
      </c>
      <c r="B16414" t="s">
        <v>72146</v>
      </c>
      <c r="C16414" t="s">
        <v>72272</v>
      </c>
      <c r="D16414" t="s">
        <v>72273</v>
      </c>
      <c r="E16414" t="s">
        <v>72274</v>
      </c>
      <c r="F16414" t="s">
        <v>72275</v>
      </c>
      <c r="G16414" t="s">
        <v>72276</v>
      </c>
      <c r="H16414">
        <v>28</v>
      </c>
      <c r="I16414" t="s">
        <v>9430</v>
      </c>
      <c r="J16414" t="s">
        <v>72277</v>
      </c>
      <c r="K16414">
        <v>1865</v>
      </c>
      <c r="L16414" t="s">
        <v>30</v>
      </c>
      <c r="M16414" t="s">
        <v>31</v>
      </c>
      <c r="N16414" t="b">
        <v>0</v>
      </c>
      <c r="O16414" t="s">
        <v>72278</v>
      </c>
      <c r="Q16414">
        <v>15131</v>
      </c>
      <c r="R16414">
        <v>526</v>
      </c>
      <c r="S16414">
        <v>9</v>
      </c>
      <c r="T16414">
        <v>0</v>
      </c>
      <c r="U16414">
        <v>74</v>
      </c>
    </row>
    <row r="16415" spans="1:21" x14ac:dyDescent="0.25">
      <c r="A16415" t="s">
        <v>72145</v>
      </c>
      <c r="B16415" t="s">
        <v>72146</v>
      </c>
      <c r="C16415" t="s">
        <v>72279</v>
      </c>
      <c r="D16415" t="s">
        <v>72280</v>
      </c>
      <c r="E16415" s="1">
        <v>43321.225694444445</v>
      </c>
      <c r="F16415" t="s">
        <v>72281</v>
      </c>
      <c r="G16415" t="s">
        <v>72282</v>
      </c>
      <c r="H16415">
        <v>28</v>
      </c>
      <c r="I16415" t="s">
        <v>9430</v>
      </c>
      <c r="J16415" t="s">
        <v>72283</v>
      </c>
      <c r="K16415">
        <v>1966</v>
      </c>
      <c r="L16415" t="s">
        <v>30</v>
      </c>
      <c r="M16415" t="s">
        <v>31</v>
      </c>
      <c r="N16415" t="b">
        <v>0</v>
      </c>
      <c r="O16415" t="s">
        <v>72284</v>
      </c>
      <c r="Q16415">
        <v>115222</v>
      </c>
      <c r="R16415">
        <v>3166</v>
      </c>
      <c r="S16415">
        <v>53</v>
      </c>
      <c r="T16415">
        <v>0</v>
      </c>
      <c r="U16415">
        <v>165</v>
      </c>
    </row>
    <row r="16416" spans="1:21" x14ac:dyDescent="0.25">
      <c r="A16416" t="s">
        <v>72145</v>
      </c>
      <c r="B16416" t="s">
        <v>72146</v>
      </c>
      <c r="C16416" t="s">
        <v>72285</v>
      </c>
      <c r="D16416" t="s">
        <v>72286</v>
      </c>
      <c r="E16416" t="s">
        <v>72287</v>
      </c>
      <c r="F16416" t="s">
        <v>72288</v>
      </c>
      <c r="G16416" t="s">
        <v>72289</v>
      </c>
      <c r="H16416">
        <v>28</v>
      </c>
      <c r="I16416" t="s">
        <v>9430</v>
      </c>
      <c r="J16416" t="s">
        <v>72290</v>
      </c>
      <c r="K16416">
        <v>3469</v>
      </c>
      <c r="L16416" t="s">
        <v>30</v>
      </c>
      <c r="M16416" t="s">
        <v>7991</v>
      </c>
      <c r="N16416" t="b">
        <v>0</v>
      </c>
      <c r="Q16416">
        <v>3141</v>
      </c>
      <c r="R16416">
        <v>53</v>
      </c>
      <c r="S16416">
        <v>1</v>
      </c>
      <c r="T16416">
        <v>0</v>
      </c>
      <c r="U16416">
        <v>10</v>
      </c>
    </row>
    <row r="16417" spans="1:21" x14ac:dyDescent="0.25">
      <c r="A16417" t="s">
        <v>72145</v>
      </c>
      <c r="B16417" t="s">
        <v>72146</v>
      </c>
      <c r="C16417" t="s">
        <v>72291</v>
      </c>
      <c r="D16417" t="s">
        <v>72292</v>
      </c>
      <c r="E16417" t="s">
        <v>72293</v>
      </c>
      <c r="F16417" t="s">
        <v>72294</v>
      </c>
      <c r="G16417" t="s">
        <v>72295</v>
      </c>
      <c r="H16417">
        <v>28</v>
      </c>
      <c r="I16417" t="s">
        <v>9430</v>
      </c>
      <c r="J16417" t="s">
        <v>72283</v>
      </c>
      <c r="K16417">
        <v>1966</v>
      </c>
      <c r="L16417" t="s">
        <v>30</v>
      </c>
      <c r="M16417" t="s">
        <v>31</v>
      </c>
      <c r="N16417" t="b">
        <v>0</v>
      </c>
      <c r="O16417" t="s">
        <v>72296</v>
      </c>
      <c r="Q16417">
        <v>281108</v>
      </c>
      <c r="R16417">
        <v>7925</v>
      </c>
      <c r="S16417">
        <v>94</v>
      </c>
      <c r="T16417">
        <v>0</v>
      </c>
      <c r="U16417">
        <v>478</v>
      </c>
    </row>
    <row r="16418" spans="1:21" x14ac:dyDescent="0.25">
      <c r="A16418" t="s">
        <v>72145</v>
      </c>
      <c r="B16418" t="s">
        <v>72146</v>
      </c>
      <c r="C16418" t="s">
        <v>72297</v>
      </c>
      <c r="D16418" t="s">
        <v>72298</v>
      </c>
      <c r="E16418" s="1">
        <v>42836.924305555556</v>
      </c>
      <c r="F16418" t="s">
        <v>72299</v>
      </c>
      <c r="G16418" t="s">
        <v>72300</v>
      </c>
      <c r="H16418">
        <v>28</v>
      </c>
      <c r="I16418" t="s">
        <v>9430</v>
      </c>
      <c r="J16418" t="s">
        <v>72301</v>
      </c>
      <c r="K16418">
        <v>1276</v>
      </c>
      <c r="L16418" t="s">
        <v>30</v>
      </c>
      <c r="M16418" t="s">
        <v>31</v>
      </c>
      <c r="N16418" t="b">
        <v>0</v>
      </c>
      <c r="O16418" t="s">
        <v>72302</v>
      </c>
      <c r="Q16418">
        <v>108490</v>
      </c>
      <c r="R16418">
        <v>3369</v>
      </c>
      <c r="S16418">
        <v>57</v>
      </c>
      <c r="T16418">
        <v>0</v>
      </c>
      <c r="U16418">
        <v>234</v>
      </c>
    </row>
    <row r="16419" spans="1:21" x14ac:dyDescent="0.25">
      <c r="A16419" t="s">
        <v>72145</v>
      </c>
      <c r="B16419" t="s">
        <v>72146</v>
      </c>
      <c r="C16419" t="s">
        <v>72303</v>
      </c>
      <c r="D16419" t="s">
        <v>72304</v>
      </c>
      <c r="E16419" t="s">
        <v>72305</v>
      </c>
      <c r="F16419" t="s">
        <v>72306</v>
      </c>
      <c r="G16419" t="s">
        <v>72307</v>
      </c>
      <c r="H16419">
        <v>28</v>
      </c>
      <c r="I16419" t="s">
        <v>9430</v>
      </c>
      <c r="J16419" t="s">
        <v>21578</v>
      </c>
      <c r="K16419">
        <v>1364</v>
      </c>
      <c r="L16419" t="s">
        <v>30</v>
      </c>
      <c r="M16419" t="s">
        <v>31</v>
      </c>
      <c r="N16419" t="b">
        <v>0</v>
      </c>
      <c r="O16419" t="s">
        <v>72308</v>
      </c>
      <c r="Q16419">
        <v>359778</v>
      </c>
      <c r="R16419">
        <v>9913</v>
      </c>
      <c r="S16419">
        <v>182</v>
      </c>
      <c r="T16419">
        <v>0</v>
      </c>
      <c r="U16419">
        <v>485</v>
      </c>
    </row>
    <row r="16420" spans="1:21" x14ac:dyDescent="0.25">
      <c r="A16420" t="s">
        <v>72145</v>
      </c>
      <c r="B16420" t="s">
        <v>72146</v>
      </c>
      <c r="C16420" t="s">
        <v>72309</v>
      </c>
      <c r="D16420" t="s">
        <v>72310</v>
      </c>
      <c r="E16420" t="s">
        <v>72311</v>
      </c>
      <c r="F16420" t="s">
        <v>72312</v>
      </c>
      <c r="G16420" t="s">
        <v>72313</v>
      </c>
      <c r="H16420">
        <v>28</v>
      </c>
      <c r="I16420" t="s">
        <v>9430</v>
      </c>
      <c r="J16420" t="s">
        <v>5280</v>
      </c>
      <c r="K16420">
        <v>1928</v>
      </c>
      <c r="L16420" t="s">
        <v>30</v>
      </c>
      <c r="M16420" t="s">
        <v>31</v>
      </c>
      <c r="N16420" t="b">
        <v>0</v>
      </c>
      <c r="O16420" t="s">
        <v>72314</v>
      </c>
      <c r="Q16420">
        <v>462268</v>
      </c>
      <c r="R16420">
        <v>12543</v>
      </c>
      <c r="S16420">
        <v>178</v>
      </c>
      <c r="T16420">
        <v>0</v>
      </c>
      <c r="U16420">
        <v>758</v>
      </c>
    </row>
    <row r="16421" spans="1:21" x14ac:dyDescent="0.25">
      <c r="A16421" t="s">
        <v>72145</v>
      </c>
      <c r="B16421" t="s">
        <v>72146</v>
      </c>
      <c r="C16421" t="s">
        <v>72315</v>
      </c>
      <c r="D16421" t="s">
        <v>72316</v>
      </c>
      <c r="E16421" t="s">
        <v>72317</v>
      </c>
      <c r="F16421" t="s">
        <v>72318</v>
      </c>
      <c r="G16421" t="s">
        <v>72319</v>
      </c>
      <c r="H16421">
        <v>28</v>
      </c>
      <c r="I16421" t="s">
        <v>9430</v>
      </c>
      <c r="J16421" t="s">
        <v>1063</v>
      </c>
      <c r="K16421">
        <v>2683</v>
      </c>
      <c r="L16421" t="s">
        <v>30</v>
      </c>
      <c r="M16421" t="s">
        <v>31</v>
      </c>
      <c r="N16421" t="b">
        <v>0</v>
      </c>
      <c r="O16421" t="s">
        <v>72320</v>
      </c>
      <c r="Q16421">
        <v>67640</v>
      </c>
      <c r="R16421">
        <v>1564</v>
      </c>
      <c r="S16421">
        <v>12</v>
      </c>
      <c r="T16421">
        <v>0</v>
      </c>
      <c r="U16421">
        <v>115</v>
      </c>
    </row>
    <row r="16422" spans="1:21" x14ac:dyDescent="0.25">
      <c r="A16422" t="s">
        <v>72145</v>
      </c>
      <c r="B16422" t="s">
        <v>72146</v>
      </c>
      <c r="C16422" t="s">
        <v>72321</v>
      </c>
      <c r="D16422" t="s">
        <v>72322</v>
      </c>
      <c r="E16422" t="s">
        <v>72323</v>
      </c>
      <c r="F16422" t="s">
        <v>72324</v>
      </c>
      <c r="G16422" t="s">
        <v>72325</v>
      </c>
      <c r="H16422">
        <v>28</v>
      </c>
      <c r="I16422" t="s">
        <v>9430</v>
      </c>
      <c r="J16422" t="s">
        <v>72326</v>
      </c>
      <c r="K16422">
        <v>2000</v>
      </c>
      <c r="L16422" t="s">
        <v>30</v>
      </c>
      <c r="M16422" t="s">
        <v>31</v>
      </c>
      <c r="N16422" t="b">
        <v>0</v>
      </c>
      <c r="O16422" t="s">
        <v>72327</v>
      </c>
      <c r="Q16422">
        <v>579940</v>
      </c>
      <c r="R16422">
        <v>11670</v>
      </c>
      <c r="S16422">
        <v>259</v>
      </c>
      <c r="T16422">
        <v>0</v>
      </c>
      <c r="U16422">
        <v>780</v>
      </c>
    </row>
    <row r="16423" spans="1:21" x14ac:dyDescent="0.25">
      <c r="A16423" t="s">
        <v>72145</v>
      </c>
      <c r="B16423" t="s">
        <v>72146</v>
      </c>
      <c r="C16423" t="s">
        <v>72328</v>
      </c>
      <c r="D16423" t="s">
        <v>72329</v>
      </c>
      <c r="E16423" s="1">
        <v>42622.756944444445</v>
      </c>
      <c r="F16423" t="s">
        <v>72330</v>
      </c>
      <c r="G16423" t="s">
        <v>72331</v>
      </c>
      <c r="H16423">
        <v>22</v>
      </c>
      <c r="I16423" t="s">
        <v>9254</v>
      </c>
      <c r="J16423" t="s">
        <v>2301</v>
      </c>
      <c r="K16423">
        <v>1853</v>
      </c>
      <c r="L16423" t="s">
        <v>30</v>
      </c>
      <c r="M16423" t="s">
        <v>31</v>
      </c>
      <c r="N16423" t="b">
        <v>0</v>
      </c>
      <c r="O16423" t="s">
        <v>72332</v>
      </c>
      <c r="Q16423">
        <v>822473</v>
      </c>
      <c r="R16423">
        <v>12940</v>
      </c>
      <c r="S16423">
        <v>201</v>
      </c>
      <c r="T16423">
        <v>0</v>
      </c>
      <c r="U16423">
        <v>919</v>
      </c>
    </row>
    <row r="16424" spans="1:21" x14ac:dyDescent="0.25">
      <c r="A16424" t="s">
        <v>72145</v>
      </c>
      <c r="B16424" t="s">
        <v>72146</v>
      </c>
      <c r="C16424" t="s">
        <v>72333</v>
      </c>
      <c r="D16424" t="s">
        <v>72334</v>
      </c>
      <c r="E16424" s="1">
        <v>42618.368055555555</v>
      </c>
      <c r="F16424" t="s">
        <v>72335</v>
      </c>
      <c r="G16424" t="s">
        <v>72336</v>
      </c>
      <c r="H16424">
        <v>22</v>
      </c>
      <c r="I16424" t="s">
        <v>9254</v>
      </c>
      <c r="J16424" t="s">
        <v>3772</v>
      </c>
      <c r="K16424">
        <v>885</v>
      </c>
      <c r="L16424" t="s">
        <v>30</v>
      </c>
      <c r="M16424" t="s">
        <v>31</v>
      </c>
      <c r="N16424" t="b">
        <v>0</v>
      </c>
      <c r="Q16424">
        <v>8199</v>
      </c>
      <c r="R16424">
        <v>197</v>
      </c>
      <c r="S16424">
        <v>3</v>
      </c>
      <c r="T16424">
        <v>0</v>
      </c>
      <c r="U16424">
        <v>23</v>
      </c>
    </row>
    <row r="16425" spans="1:21" x14ac:dyDescent="0.25">
      <c r="A16425" t="s">
        <v>72145</v>
      </c>
      <c r="B16425" t="s">
        <v>72146</v>
      </c>
      <c r="C16425" t="s">
        <v>72337</v>
      </c>
      <c r="D16425" t="s">
        <v>72338</v>
      </c>
      <c r="E16425" s="1">
        <v>42618.34375</v>
      </c>
      <c r="F16425" t="s">
        <v>72339</v>
      </c>
      <c r="G16425" t="s">
        <v>72340</v>
      </c>
      <c r="H16425">
        <v>22</v>
      </c>
      <c r="I16425" t="s">
        <v>9254</v>
      </c>
      <c r="J16425" t="s">
        <v>2668</v>
      </c>
      <c r="K16425">
        <v>555</v>
      </c>
      <c r="L16425" t="s">
        <v>30</v>
      </c>
      <c r="M16425" t="s">
        <v>31</v>
      </c>
      <c r="N16425" t="b">
        <v>0</v>
      </c>
      <c r="O16425" t="s">
        <v>72341</v>
      </c>
      <c r="Q16425">
        <v>2205</v>
      </c>
      <c r="R16425">
        <v>57</v>
      </c>
      <c r="S16425">
        <v>0</v>
      </c>
      <c r="T16425">
        <v>0</v>
      </c>
      <c r="U16425">
        <v>4</v>
      </c>
    </row>
    <row r="16426" spans="1:21" x14ac:dyDescent="0.25">
      <c r="A16426" t="s">
        <v>72342</v>
      </c>
      <c r="B16426" t="s">
        <v>72343</v>
      </c>
      <c r="C16426" t="s">
        <v>72344</v>
      </c>
      <c r="D16426" t="s">
        <v>72345</v>
      </c>
      <c r="E16426" t="s">
        <v>72346</v>
      </c>
      <c r="F16426" t="s">
        <v>72347</v>
      </c>
      <c r="G16426" t="s">
        <v>72348</v>
      </c>
      <c r="H16426">
        <v>26</v>
      </c>
      <c r="I16426" t="s">
        <v>72349</v>
      </c>
      <c r="J16426" t="s">
        <v>5380</v>
      </c>
      <c r="K16426">
        <v>709</v>
      </c>
      <c r="L16426" t="s">
        <v>30</v>
      </c>
      <c r="M16426" t="s">
        <v>31</v>
      </c>
      <c r="N16426" t="b">
        <v>0</v>
      </c>
      <c r="O16426" t="s">
        <v>72350</v>
      </c>
      <c r="P16426">
        <v>1</v>
      </c>
      <c r="Q16426">
        <v>444</v>
      </c>
      <c r="R16426">
        <v>46</v>
      </c>
      <c r="S16426">
        <v>0</v>
      </c>
      <c r="T16426">
        <v>0</v>
      </c>
      <c r="U16426">
        <v>15</v>
      </c>
    </row>
    <row r="16427" spans="1:21" x14ac:dyDescent="0.25">
      <c r="A16427" t="s">
        <v>72342</v>
      </c>
      <c r="B16427" t="s">
        <v>72343</v>
      </c>
      <c r="C16427" t="s">
        <v>72351</v>
      </c>
      <c r="D16427" t="s">
        <v>72352</v>
      </c>
      <c r="E16427" t="s">
        <v>72353</v>
      </c>
      <c r="F16427" t="s">
        <v>72354</v>
      </c>
      <c r="G16427" t="s">
        <v>72355</v>
      </c>
      <c r="H16427">
        <v>26</v>
      </c>
      <c r="I16427" t="s">
        <v>72349</v>
      </c>
      <c r="J16427" t="s">
        <v>10130</v>
      </c>
      <c r="K16427">
        <v>433</v>
      </c>
      <c r="L16427" t="s">
        <v>30</v>
      </c>
      <c r="M16427" t="s">
        <v>31</v>
      </c>
      <c r="N16427" t="b">
        <v>1</v>
      </c>
      <c r="O16427" t="s">
        <v>72356</v>
      </c>
      <c r="P16427">
        <v>1</v>
      </c>
      <c r="Q16427">
        <v>781</v>
      </c>
      <c r="R16427">
        <v>53</v>
      </c>
      <c r="S16427">
        <v>1</v>
      </c>
      <c r="T16427">
        <v>0</v>
      </c>
      <c r="U16427">
        <v>31</v>
      </c>
    </row>
    <row r="16428" spans="1:21" x14ac:dyDescent="0.25">
      <c r="A16428" t="s">
        <v>72342</v>
      </c>
      <c r="B16428" t="s">
        <v>72343</v>
      </c>
      <c r="C16428" t="s">
        <v>72357</v>
      </c>
      <c r="D16428" t="s">
        <v>72358</v>
      </c>
      <c r="E16428" t="s">
        <v>72359</v>
      </c>
      <c r="F16428" t="s">
        <v>72360</v>
      </c>
      <c r="G16428" t="s">
        <v>72361</v>
      </c>
      <c r="H16428">
        <v>26</v>
      </c>
      <c r="I16428" t="s">
        <v>72349</v>
      </c>
      <c r="J16428" t="s">
        <v>617</v>
      </c>
      <c r="K16428">
        <v>254</v>
      </c>
      <c r="L16428" t="s">
        <v>30</v>
      </c>
      <c r="M16428" t="s">
        <v>31</v>
      </c>
      <c r="N16428" t="b">
        <v>1</v>
      </c>
      <c r="O16428" t="s">
        <v>72362</v>
      </c>
      <c r="P16428">
        <v>1</v>
      </c>
      <c r="Q16428">
        <v>1924</v>
      </c>
      <c r="R16428">
        <v>136</v>
      </c>
      <c r="S16428">
        <v>1</v>
      </c>
      <c r="T16428">
        <v>0</v>
      </c>
      <c r="U16428">
        <v>18</v>
      </c>
    </row>
    <row r="16429" spans="1:21" x14ac:dyDescent="0.25">
      <c r="A16429" t="s">
        <v>72342</v>
      </c>
      <c r="B16429" t="s">
        <v>72343</v>
      </c>
      <c r="C16429" t="s">
        <v>72363</v>
      </c>
      <c r="D16429" t="s">
        <v>72364</v>
      </c>
      <c r="E16429" t="s">
        <v>72365</v>
      </c>
      <c r="F16429" t="s">
        <v>72366</v>
      </c>
      <c r="G16429" t="s">
        <v>72367</v>
      </c>
      <c r="H16429">
        <v>26</v>
      </c>
      <c r="I16429" t="s">
        <v>72349</v>
      </c>
      <c r="J16429" t="s">
        <v>10501</v>
      </c>
      <c r="K16429">
        <v>583</v>
      </c>
      <c r="L16429" t="s">
        <v>30</v>
      </c>
      <c r="M16429" t="s">
        <v>31</v>
      </c>
      <c r="N16429" t="b">
        <v>1</v>
      </c>
      <c r="O16429" t="s">
        <v>72368</v>
      </c>
      <c r="P16429">
        <v>1</v>
      </c>
      <c r="Q16429">
        <v>1047</v>
      </c>
      <c r="R16429">
        <v>53</v>
      </c>
      <c r="S16429">
        <v>1</v>
      </c>
      <c r="T16429">
        <v>0</v>
      </c>
      <c r="U16429">
        <v>47</v>
      </c>
    </row>
    <row r="16430" spans="1:21" x14ac:dyDescent="0.25">
      <c r="A16430" t="s">
        <v>72342</v>
      </c>
      <c r="B16430" t="s">
        <v>72343</v>
      </c>
      <c r="C16430" t="s">
        <v>72369</v>
      </c>
      <c r="D16430" t="s">
        <v>72370</v>
      </c>
      <c r="E16430" t="s">
        <v>72371</v>
      </c>
      <c r="F16430" t="s">
        <v>72372</v>
      </c>
      <c r="G16430" t="s">
        <v>72373</v>
      </c>
      <c r="H16430">
        <v>26</v>
      </c>
      <c r="I16430" t="s">
        <v>72349</v>
      </c>
      <c r="J16430" t="s">
        <v>6538</v>
      </c>
      <c r="K16430">
        <v>122</v>
      </c>
      <c r="L16430" t="s">
        <v>30</v>
      </c>
      <c r="M16430" t="s">
        <v>31</v>
      </c>
      <c r="N16430" t="b">
        <v>1</v>
      </c>
      <c r="O16430" t="s">
        <v>72374</v>
      </c>
      <c r="P16430">
        <v>1</v>
      </c>
      <c r="Q16430">
        <v>1123</v>
      </c>
      <c r="R16430">
        <v>107</v>
      </c>
      <c r="S16430">
        <v>0</v>
      </c>
      <c r="T16430">
        <v>0</v>
      </c>
      <c r="U16430">
        <v>38</v>
      </c>
    </row>
    <row r="16431" spans="1:21" x14ac:dyDescent="0.25">
      <c r="A16431" t="s">
        <v>72342</v>
      </c>
      <c r="B16431" t="s">
        <v>72343</v>
      </c>
      <c r="C16431" t="s">
        <v>72375</v>
      </c>
      <c r="D16431" t="s">
        <v>72376</v>
      </c>
      <c r="E16431" t="s">
        <v>72377</v>
      </c>
      <c r="F16431" t="s">
        <v>72378</v>
      </c>
      <c r="G16431" t="s">
        <v>72379</v>
      </c>
      <c r="H16431">
        <v>26</v>
      </c>
      <c r="I16431" t="s">
        <v>72349</v>
      </c>
      <c r="J16431" t="s">
        <v>5297</v>
      </c>
      <c r="K16431">
        <v>1000</v>
      </c>
      <c r="L16431" t="s">
        <v>30</v>
      </c>
      <c r="M16431" t="s">
        <v>31</v>
      </c>
      <c r="N16431" t="b">
        <v>1</v>
      </c>
      <c r="O16431" t="s">
        <v>72380</v>
      </c>
      <c r="P16431">
        <v>1</v>
      </c>
      <c r="Q16431">
        <v>1185</v>
      </c>
      <c r="R16431">
        <v>65</v>
      </c>
      <c r="S16431">
        <v>2</v>
      </c>
      <c r="T16431">
        <v>0</v>
      </c>
      <c r="U16431">
        <v>46</v>
      </c>
    </row>
    <row r="16432" spans="1:21" x14ac:dyDescent="0.25">
      <c r="A16432" t="s">
        <v>72342</v>
      </c>
      <c r="B16432" t="s">
        <v>72343</v>
      </c>
      <c r="C16432" t="s">
        <v>72381</v>
      </c>
      <c r="D16432" t="s">
        <v>72382</v>
      </c>
      <c r="E16432" s="1">
        <v>44143.375</v>
      </c>
      <c r="F16432" t="s">
        <v>72383</v>
      </c>
      <c r="G16432" t="s">
        <v>72384</v>
      </c>
      <c r="H16432">
        <v>26</v>
      </c>
      <c r="I16432" t="s">
        <v>72349</v>
      </c>
      <c r="J16432" t="s">
        <v>11463</v>
      </c>
      <c r="K16432">
        <v>400</v>
      </c>
      <c r="L16432" t="s">
        <v>30</v>
      </c>
      <c r="M16432" t="s">
        <v>31</v>
      </c>
      <c r="N16432" t="b">
        <v>1</v>
      </c>
      <c r="O16432" t="s">
        <v>72385</v>
      </c>
      <c r="P16432">
        <v>1</v>
      </c>
      <c r="Q16432">
        <v>2064</v>
      </c>
      <c r="R16432">
        <v>167</v>
      </c>
      <c r="S16432">
        <v>2</v>
      </c>
      <c r="T16432">
        <v>0</v>
      </c>
      <c r="U16432">
        <v>26</v>
      </c>
    </row>
    <row r="16433" spans="1:21" x14ac:dyDescent="0.25">
      <c r="A16433" t="s">
        <v>72342</v>
      </c>
      <c r="B16433" t="s">
        <v>72343</v>
      </c>
      <c r="C16433" t="s">
        <v>72386</v>
      </c>
      <c r="D16433" t="s">
        <v>72387</v>
      </c>
      <c r="E16433" s="1">
        <v>44112.583333333336</v>
      </c>
      <c r="F16433" t="s">
        <v>72388</v>
      </c>
      <c r="G16433" t="s">
        <v>72389</v>
      </c>
      <c r="H16433">
        <v>26</v>
      </c>
      <c r="I16433" t="s">
        <v>72349</v>
      </c>
      <c r="J16433" t="s">
        <v>15021</v>
      </c>
      <c r="K16433">
        <v>649</v>
      </c>
      <c r="L16433" t="s">
        <v>30</v>
      </c>
      <c r="M16433" t="s">
        <v>31</v>
      </c>
      <c r="N16433" t="b">
        <v>1</v>
      </c>
      <c r="O16433" t="s">
        <v>72390</v>
      </c>
      <c r="P16433">
        <v>1</v>
      </c>
      <c r="Q16433">
        <v>884</v>
      </c>
      <c r="R16433">
        <v>55</v>
      </c>
      <c r="S16433">
        <v>1</v>
      </c>
      <c r="T16433">
        <v>0</v>
      </c>
      <c r="U16433">
        <v>8</v>
      </c>
    </row>
    <row r="16434" spans="1:21" x14ac:dyDescent="0.25">
      <c r="A16434" t="s">
        <v>72342</v>
      </c>
      <c r="B16434" t="s">
        <v>72343</v>
      </c>
      <c r="C16434" t="s">
        <v>72391</v>
      </c>
      <c r="D16434" t="s">
        <v>72392</v>
      </c>
      <c r="E16434" s="1">
        <v>44051.75</v>
      </c>
      <c r="F16434" t="s">
        <v>72393</v>
      </c>
      <c r="G16434" t="s">
        <v>72394</v>
      </c>
      <c r="H16434">
        <v>26</v>
      </c>
      <c r="I16434" t="s">
        <v>72349</v>
      </c>
      <c r="J16434" t="s">
        <v>11864</v>
      </c>
      <c r="K16434">
        <v>297</v>
      </c>
      <c r="L16434" t="s">
        <v>30</v>
      </c>
      <c r="M16434" t="s">
        <v>31</v>
      </c>
      <c r="N16434" t="b">
        <v>1</v>
      </c>
      <c r="O16434" t="s">
        <v>72395</v>
      </c>
      <c r="P16434">
        <v>1</v>
      </c>
      <c r="Q16434">
        <v>2186</v>
      </c>
      <c r="R16434">
        <v>118</v>
      </c>
      <c r="S16434">
        <v>3</v>
      </c>
      <c r="T16434">
        <v>0</v>
      </c>
      <c r="U16434">
        <v>36</v>
      </c>
    </row>
    <row r="16435" spans="1:21" x14ac:dyDescent="0.25">
      <c r="A16435" t="s">
        <v>72342</v>
      </c>
      <c r="B16435" t="s">
        <v>72343</v>
      </c>
      <c r="C16435" t="s">
        <v>72396</v>
      </c>
      <c r="D16435" t="s">
        <v>72397</v>
      </c>
      <c r="E16435" s="1">
        <v>44020.520833333336</v>
      </c>
      <c r="F16435" t="s">
        <v>72398</v>
      </c>
      <c r="G16435" t="s">
        <v>72399</v>
      </c>
      <c r="H16435">
        <v>26</v>
      </c>
      <c r="I16435" t="s">
        <v>72349</v>
      </c>
      <c r="J16435" t="s">
        <v>6269</v>
      </c>
      <c r="K16435">
        <v>547</v>
      </c>
      <c r="L16435" t="s">
        <v>30</v>
      </c>
      <c r="M16435" t="s">
        <v>31</v>
      </c>
      <c r="N16435" t="b">
        <v>1</v>
      </c>
      <c r="O16435" t="s">
        <v>72400</v>
      </c>
      <c r="P16435">
        <v>1</v>
      </c>
      <c r="Q16435">
        <v>1143</v>
      </c>
      <c r="R16435">
        <v>62</v>
      </c>
      <c r="S16435">
        <v>1</v>
      </c>
      <c r="T16435">
        <v>0</v>
      </c>
      <c r="U16435">
        <v>23</v>
      </c>
    </row>
    <row r="16436" spans="1:21" x14ac:dyDescent="0.25">
      <c r="A16436" t="s">
        <v>72342</v>
      </c>
      <c r="B16436" t="s">
        <v>72343</v>
      </c>
      <c r="C16436" t="s">
        <v>72401</v>
      </c>
      <c r="D16436" t="s">
        <v>72402</v>
      </c>
      <c r="E16436" s="1">
        <v>43990.724999999999</v>
      </c>
      <c r="F16436" t="s">
        <v>72403</v>
      </c>
      <c r="G16436" t="s">
        <v>72404</v>
      </c>
      <c r="H16436">
        <v>26</v>
      </c>
      <c r="I16436" t="s">
        <v>72349</v>
      </c>
      <c r="J16436" t="s">
        <v>3545</v>
      </c>
      <c r="K16436">
        <v>455</v>
      </c>
      <c r="L16436" t="s">
        <v>30</v>
      </c>
      <c r="M16436" t="s">
        <v>31</v>
      </c>
      <c r="N16436" t="b">
        <v>1</v>
      </c>
      <c r="O16436" t="s">
        <v>72405</v>
      </c>
      <c r="P16436">
        <v>1</v>
      </c>
      <c r="Q16436">
        <v>3765</v>
      </c>
      <c r="R16436">
        <v>221</v>
      </c>
      <c r="S16436">
        <v>3</v>
      </c>
      <c r="T16436">
        <v>0</v>
      </c>
      <c r="U16436">
        <v>40</v>
      </c>
    </row>
    <row r="16437" spans="1:21" x14ac:dyDescent="0.25">
      <c r="A16437" t="s">
        <v>72342</v>
      </c>
      <c r="B16437" t="s">
        <v>72343</v>
      </c>
      <c r="C16437" t="s">
        <v>72406</v>
      </c>
      <c r="D16437" t="s">
        <v>72407</v>
      </c>
      <c r="E16437" t="s">
        <v>72408</v>
      </c>
      <c r="F16437" t="s">
        <v>72409</v>
      </c>
      <c r="G16437" t="s">
        <v>72410</v>
      </c>
      <c r="H16437">
        <v>26</v>
      </c>
      <c r="I16437" t="s">
        <v>72349</v>
      </c>
      <c r="J16437" t="s">
        <v>65</v>
      </c>
      <c r="K16437">
        <v>218</v>
      </c>
      <c r="L16437" t="s">
        <v>30</v>
      </c>
      <c r="M16437" t="s">
        <v>31</v>
      </c>
      <c r="N16437" t="b">
        <v>1</v>
      </c>
      <c r="O16437" t="s">
        <v>72411</v>
      </c>
      <c r="P16437">
        <v>1</v>
      </c>
      <c r="Q16437">
        <v>56781</v>
      </c>
      <c r="R16437">
        <v>1406</v>
      </c>
      <c r="S16437">
        <v>43</v>
      </c>
      <c r="T16437">
        <v>0</v>
      </c>
      <c r="U16437">
        <v>138</v>
      </c>
    </row>
    <row r="16438" spans="1:21" x14ac:dyDescent="0.25">
      <c r="A16438" t="s">
        <v>72342</v>
      </c>
      <c r="B16438" t="s">
        <v>72343</v>
      </c>
      <c r="C16438" t="s">
        <v>72412</v>
      </c>
      <c r="D16438" t="s">
        <v>72413</v>
      </c>
      <c r="E16438" t="s">
        <v>72414</v>
      </c>
      <c r="F16438" t="s">
        <v>72415</v>
      </c>
      <c r="G16438" t="s">
        <v>72416</v>
      </c>
      <c r="H16438">
        <v>26</v>
      </c>
      <c r="I16438" t="s">
        <v>72349</v>
      </c>
      <c r="J16438" t="s">
        <v>12257</v>
      </c>
      <c r="K16438">
        <v>129</v>
      </c>
      <c r="L16438" t="s">
        <v>30</v>
      </c>
      <c r="M16438" t="s">
        <v>31</v>
      </c>
      <c r="N16438" t="b">
        <v>1</v>
      </c>
      <c r="O16438" t="s">
        <v>72417</v>
      </c>
      <c r="P16438">
        <v>1</v>
      </c>
      <c r="Q16438">
        <v>1965</v>
      </c>
      <c r="R16438">
        <v>142</v>
      </c>
      <c r="S16438">
        <v>1</v>
      </c>
      <c r="T16438">
        <v>0</v>
      </c>
      <c r="U16438">
        <v>24</v>
      </c>
    </row>
    <row r="16439" spans="1:21" x14ac:dyDescent="0.25">
      <c r="A16439" t="s">
        <v>72342</v>
      </c>
      <c r="B16439" t="s">
        <v>72343</v>
      </c>
      <c r="C16439" t="s">
        <v>72418</v>
      </c>
      <c r="D16439" t="s">
        <v>72419</v>
      </c>
      <c r="E16439" t="s">
        <v>72420</v>
      </c>
      <c r="F16439" t="s">
        <v>72421</v>
      </c>
      <c r="G16439" t="s">
        <v>72422</v>
      </c>
      <c r="H16439">
        <v>26</v>
      </c>
      <c r="I16439" t="s">
        <v>72349</v>
      </c>
      <c r="J16439" t="s">
        <v>2844</v>
      </c>
      <c r="K16439">
        <v>221</v>
      </c>
      <c r="L16439" t="s">
        <v>30</v>
      </c>
      <c r="M16439" t="s">
        <v>31</v>
      </c>
      <c r="N16439" t="b">
        <v>1</v>
      </c>
      <c r="O16439" t="s">
        <v>72423</v>
      </c>
      <c r="P16439">
        <v>1</v>
      </c>
      <c r="Q16439">
        <v>1160</v>
      </c>
      <c r="R16439">
        <v>67</v>
      </c>
      <c r="S16439">
        <v>0</v>
      </c>
      <c r="T16439">
        <v>0</v>
      </c>
      <c r="U16439">
        <v>23</v>
      </c>
    </row>
    <row r="16440" spans="1:21" x14ac:dyDescent="0.25">
      <c r="A16440" t="s">
        <v>72342</v>
      </c>
      <c r="B16440" t="s">
        <v>72343</v>
      </c>
      <c r="C16440" t="s">
        <v>72424</v>
      </c>
      <c r="D16440" t="s">
        <v>72425</v>
      </c>
      <c r="E16440" t="s">
        <v>72426</v>
      </c>
      <c r="F16440" t="s">
        <v>72427</v>
      </c>
      <c r="G16440" t="s">
        <v>72428</v>
      </c>
      <c r="H16440">
        <v>26</v>
      </c>
      <c r="I16440" t="s">
        <v>72349</v>
      </c>
      <c r="J16440" t="s">
        <v>72429</v>
      </c>
      <c r="K16440">
        <v>1670</v>
      </c>
      <c r="L16440" t="s">
        <v>30</v>
      </c>
      <c r="M16440" t="s">
        <v>31</v>
      </c>
      <c r="N16440" t="b">
        <v>1</v>
      </c>
      <c r="O16440" t="s">
        <v>72430</v>
      </c>
      <c r="P16440">
        <v>1</v>
      </c>
      <c r="Q16440">
        <v>1088</v>
      </c>
      <c r="R16440">
        <v>53</v>
      </c>
      <c r="S16440">
        <v>0</v>
      </c>
      <c r="T16440">
        <v>0</v>
      </c>
      <c r="U16440">
        <v>15</v>
      </c>
    </row>
    <row r="16441" spans="1:21" x14ac:dyDescent="0.25">
      <c r="A16441" t="s">
        <v>72342</v>
      </c>
      <c r="B16441" t="s">
        <v>72343</v>
      </c>
      <c r="C16441" t="s">
        <v>72431</v>
      </c>
      <c r="D16441" t="s">
        <v>72432</v>
      </c>
      <c r="E16441" t="s">
        <v>72433</v>
      </c>
      <c r="F16441" t="s">
        <v>72434</v>
      </c>
      <c r="G16441" t="s">
        <v>72435</v>
      </c>
      <c r="H16441">
        <v>26</v>
      </c>
      <c r="I16441" t="s">
        <v>72349</v>
      </c>
      <c r="J16441" t="s">
        <v>6244</v>
      </c>
      <c r="K16441">
        <v>237</v>
      </c>
      <c r="L16441" t="s">
        <v>30</v>
      </c>
      <c r="M16441" t="s">
        <v>31</v>
      </c>
      <c r="N16441" t="b">
        <v>1</v>
      </c>
      <c r="O16441" t="s">
        <v>72436</v>
      </c>
      <c r="P16441">
        <v>1</v>
      </c>
      <c r="Q16441">
        <v>3389</v>
      </c>
      <c r="R16441">
        <v>182</v>
      </c>
      <c r="S16441">
        <v>0</v>
      </c>
      <c r="T16441">
        <v>0</v>
      </c>
      <c r="U16441">
        <v>39</v>
      </c>
    </row>
    <row r="16442" spans="1:21" x14ac:dyDescent="0.25">
      <c r="A16442" t="s">
        <v>72342</v>
      </c>
      <c r="B16442" t="s">
        <v>72343</v>
      </c>
      <c r="C16442" t="s">
        <v>72437</v>
      </c>
      <c r="D16442" t="s">
        <v>72438</v>
      </c>
      <c r="E16442" t="s">
        <v>72439</v>
      </c>
      <c r="F16442" t="s">
        <v>72440</v>
      </c>
      <c r="G16442" t="s">
        <v>72441</v>
      </c>
      <c r="H16442">
        <v>26</v>
      </c>
      <c r="I16442" t="s">
        <v>72349</v>
      </c>
      <c r="J16442" t="s">
        <v>16967</v>
      </c>
      <c r="K16442">
        <v>436</v>
      </c>
      <c r="L16442" t="s">
        <v>30</v>
      </c>
      <c r="M16442" t="s">
        <v>31</v>
      </c>
      <c r="N16442" t="b">
        <v>1</v>
      </c>
      <c r="O16442" t="s">
        <v>72442</v>
      </c>
      <c r="P16442">
        <v>1</v>
      </c>
      <c r="Q16442">
        <v>1731</v>
      </c>
      <c r="R16442">
        <v>128</v>
      </c>
      <c r="S16442">
        <v>1</v>
      </c>
      <c r="T16442">
        <v>0</v>
      </c>
      <c r="U16442">
        <v>41</v>
      </c>
    </row>
    <row r="16443" spans="1:21" x14ac:dyDescent="0.25">
      <c r="A16443" t="s">
        <v>72342</v>
      </c>
      <c r="B16443" t="s">
        <v>72343</v>
      </c>
      <c r="C16443" t="s">
        <v>72443</v>
      </c>
      <c r="D16443" t="s">
        <v>72444</v>
      </c>
      <c r="E16443" s="1">
        <v>44110.998611111114</v>
      </c>
      <c r="F16443" t="s">
        <v>72445</v>
      </c>
      <c r="G16443" t="s">
        <v>72446</v>
      </c>
      <c r="H16443">
        <v>26</v>
      </c>
      <c r="I16443" t="s">
        <v>72349</v>
      </c>
      <c r="J16443" t="s">
        <v>1251</v>
      </c>
      <c r="K16443">
        <v>291</v>
      </c>
      <c r="L16443" t="s">
        <v>30</v>
      </c>
      <c r="M16443" t="s">
        <v>31</v>
      </c>
      <c r="N16443" t="b">
        <v>1</v>
      </c>
      <c r="O16443" t="s">
        <v>72447</v>
      </c>
      <c r="P16443">
        <v>1</v>
      </c>
      <c r="Q16443">
        <v>4805</v>
      </c>
      <c r="R16443">
        <v>266</v>
      </c>
      <c r="S16443">
        <v>0</v>
      </c>
      <c r="T16443">
        <v>0</v>
      </c>
      <c r="U16443">
        <v>55</v>
      </c>
    </row>
    <row r="16444" spans="1:21" x14ac:dyDescent="0.25">
      <c r="A16444" t="s">
        <v>72342</v>
      </c>
      <c r="B16444" t="s">
        <v>72343</v>
      </c>
      <c r="C16444" t="s">
        <v>72448</v>
      </c>
      <c r="D16444" t="s">
        <v>72449</v>
      </c>
      <c r="E16444" s="1">
        <v>43836.416666666664</v>
      </c>
      <c r="F16444" t="s">
        <v>72450</v>
      </c>
      <c r="G16444" t="s">
        <v>72451</v>
      </c>
      <c r="H16444">
        <v>26</v>
      </c>
      <c r="I16444" t="s">
        <v>72349</v>
      </c>
      <c r="J16444" t="s">
        <v>787</v>
      </c>
      <c r="K16444">
        <v>280</v>
      </c>
      <c r="L16444" t="s">
        <v>30</v>
      </c>
      <c r="M16444" t="s">
        <v>31</v>
      </c>
      <c r="N16444" t="b">
        <v>1</v>
      </c>
      <c r="O16444" t="s">
        <v>72452</v>
      </c>
      <c r="P16444">
        <v>1</v>
      </c>
      <c r="Q16444">
        <v>2500</v>
      </c>
      <c r="R16444">
        <v>115</v>
      </c>
      <c r="S16444">
        <v>2</v>
      </c>
      <c r="T16444">
        <v>0</v>
      </c>
      <c r="U16444">
        <v>30</v>
      </c>
    </row>
    <row r="16445" spans="1:21" x14ac:dyDescent="0.25">
      <c r="A16445" t="s">
        <v>72342</v>
      </c>
      <c r="B16445" t="s">
        <v>72343</v>
      </c>
      <c r="C16445" t="s">
        <v>72453</v>
      </c>
      <c r="D16445" t="s">
        <v>72454</v>
      </c>
      <c r="E16445" t="s">
        <v>72455</v>
      </c>
      <c r="F16445" t="s">
        <v>72456</v>
      </c>
      <c r="G16445" t="s">
        <v>72457</v>
      </c>
      <c r="H16445">
        <v>26</v>
      </c>
      <c r="I16445" t="s">
        <v>72349</v>
      </c>
      <c r="J16445" t="s">
        <v>5459</v>
      </c>
      <c r="K16445">
        <v>206</v>
      </c>
      <c r="L16445" t="s">
        <v>30</v>
      </c>
      <c r="M16445" t="s">
        <v>31</v>
      </c>
      <c r="N16445" t="b">
        <v>1</v>
      </c>
      <c r="O16445" t="s">
        <v>72458</v>
      </c>
      <c r="P16445">
        <v>1</v>
      </c>
      <c r="Q16445">
        <v>2669</v>
      </c>
      <c r="R16445">
        <v>157</v>
      </c>
      <c r="S16445">
        <v>3</v>
      </c>
      <c r="T16445">
        <v>0</v>
      </c>
      <c r="U16445">
        <v>33</v>
      </c>
    </row>
    <row r="16446" spans="1:21" x14ac:dyDescent="0.25">
      <c r="A16446" t="s">
        <v>72342</v>
      </c>
      <c r="B16446" t="s">
        <v>72343</v>
      </c>
      <c r="C16446" t="s">
        <v>72459</v>
      </c>
      <c r="D16446" t="s">
        <v>72460</v>
      </c>
      <c r="E16446" s="1">
        <v>44047.511111111111</v>
      </c>
      <c r="F16446" t="s">
        <v>72461</v>
      </c>
      <c r="G16446" t="s">
        <v>72462</v>
      </c>
      <c r="H16446">
        <v>26</v>
      </c>
      <c r="I16446" t="s">
        <v>72349</v>
      </c>
      <c r="J16446" t="s">
        <v>5285</v>
      </c>
      <c r="K16446">
        <v>418</v>
      </c>
      <c r="L16446" t="s">
        <v>30</v>
      </c>
      <c r="M16446" t="s">
        <v>31</v>
      </c>
      <c r="N16446" t="b">
        <v>1</v>
      </c>
      <c r="O16446" t="s">
        <v>72463</v>
      </c>
      <c r="P16446">
        <v>1</v>
      </c>
      <c r="Q16446">
        <v>3750</v>
      </c>
      <c r="R16446">
        <v>114</v>
      </c>
      <c r="S16446">
        <v>1</v>
      </c>
      <c r="T16446">
        <v>0</v>
      </c>
      <c r="U16446">
        <v>27</v>
      </c>
    </row>
    <row r="16447" spans="1:21" x14ac:dyDescent="0.25">
      <c r="A16447" t="s">
        <v>72342</v>
      </c>
      <c r="B16447" t="s">
        <v>72343</v>
      </c>
      <c r="C16447" t="s">
        <v>72464</v>
      </c>
      <c r="D16447" t="s">
        <v>72465</v>
      </c>
      <c r="E16447" s="1">
        <v>44047.4375</v>
      </c>
      <c r="F16447" t="s">
        <v>72466</v>
      </c>
      <c r="G16447" t="s">
        <v>72467</v>
      </c>
      <c r="H16447">
        <v>26</v>
      </c>
      <c r="I16447" t="s">
        <v>72349</v>
      </c>
      <c r="J16447" t="s">
        <v>1035</v>
      </c>
      <c r="K16447">
        <v>95</v>
      </c>
      <c r="L16447" t="s">
        <v>30</v>
      </c>
      <c r="M16447" t="s">
        <v>31</v>
      </c>
      <c r="N16447" t="b">
        <v>1</v>
      </c>
      <c r="O16447" t="s">
        <v>72468</v>
      </c>
      <c r="P16447">
        <v>1</v>
      </c>
      <c r="Q16447">
        <v>1385</v>
      </c>
      <c r="R16447">
        <v>26</v>
      </c>
      <c r="S16447">
        <v>1</v>
      </c>
      <c r="T16447">
        <v>0</v>
      </c>
      <c r="U16447">
        <v>6</v>
      </c>
    </row>
    <row r="16448" spans="1:21" x14ac:dyDescent="0.25">
      <c r="A16448" t="s">
        <v>72342</v>
      </c>
      <c r="B16448" t="s">
        <v>72343</v>
      </c>
      <c r="C16448" t="s">
        <v>72469</v>
      </c>
      <c r="D16448" t="s">
        <v>72470</v>
      </c>
      <c r="E16448" s="1">
        <v>43894.416666666664</v>
      </c>
      <c r="F16448" t="s">
        <v>72471</v>
      </c>
      <c r="G16448" t="s">
        <v>72472</v>
      </c>
      <c r="H16448">
        <v>26</v>
      </c>
      <c r="I16448" t="s">
        <v>72349</v>
      </c>
      <c r="J16448" t="s">
        <v>16967</v>
      </c>
      <c r="K16448">
        <v>436</v>
      </c>
      <c r="L16448" t="s">
        <v>30</v>
      </c>
      <c r="M16448" t="s">
        <v>31</v>
      </c>
      <c r="N16448" t="b">
        <v>1</v>
      </c>
      <c r="O16448" t="s">
        <v>72473</v>
      </c>
      <c r="P16448">
        <v>1</v>
      </c>
      <c r="Q16448">
        <v>3167</v>
      </c>
      <c r="R16448">
        <v>113</v>
      </c>
      <c r="S16448">
        <v>4</v>
      </c>
      <c r="T16448">
        <v>0</v>
      </c>
      <c r="U16448">
        <v>33</v>
      </c>
    </row>
    <row r="16449" spans="1:21" x14ac:dyDescent="0.25">
      <c r="A16449" t="s">
        <v>72342</v>
      </c>
      <c r="B16449" t="s">
        <v>72343</v>
      </c>
      <c r="C16449" t="s">
        <v>72474</v>
      </c>
      <c r="D16449" t="s">
        <v>72475</v>
      </c>
      <c r="E16449" t="s">
        <v>72476</v>
      </c>
      <c r="F16449" t="s">
        <v>72477</v>
      </c>
      <c r="G16449" t="s">
        <v>72478</v>
      </c>
      <c r="H16449">
        <v>26</v>
      </c>
      <c r="I16449" t="s">
        <v>72349</v>
      </c>
      <c r="J16449" t="s">
        <v>13094</v>
      </c>
      <c r="K16449">
        <v>179</v>
      </c>
      <c r="L16449" t="s">
        <v>30</v>
      </c>
      <c r="M16449" t="s">
        <v>31</v>
      </c>
      <c r="N16449" t="b">
        <v>1</v>
      </c>
      <c r="O16449" t="s">
        <v>72479</v>
      </c>
      <c r="P16449">
        <v>1</v>
      </c>
      <c r="Q16449">
        <v>4406</v>
      </c>
      <c r="R16449">
        <v>230</v>
      </c>
      <c r="S16449">
        <v>3</v>
      </c>
      <c r="T16449">
        <v>0</v>
      </c>
      <c r="U16449">
        <v>51</v>
      </c>
    </row>
    <row r="16450" spans="1:21" x14ac:dyDescent="0.25">
      <c r="A16450" t="s">
        <v>72342</v>
      </c>
      <c r="B16450" t="s">
        <v>72343</v>
      </c>
      <c r="C16450" t="s">
        <v>72480</v>
      </c>
      <c r="D16450" t="s">
        <v>72481</v>
      </c>
      <c r="E16450" t="s">
        <v>72482</v>
      </c>
      <c r="F16450" t="s">
        <v>72483</v>
      </c>
      <c r="G16450" t="s">
        <v>72484</v>
      </c>
      <c r="H16450">
        <v>26</v>
      </c>
      <c r="I16450" t="s">
        <v>72349</v>
      </c>
      <c r="J16450" t="s">
        <v>4485</v>
      </c>
      <c r="K16450">
        <v>242</v>
      </c>
      <c r="L16450" t="s">
        <v>30</v>
      </c>
      <c r="M16450" t="s">
        <v>31</v>
      </c>
      <c r="N16450" t="b">
        <v>1</v>
      </c>
      <c r="O16450" t="s">
        <v>72485</v>
      </c>
      <c r="P16450">
        <v>1</v>
      </c>
      <c r="Q16450">
        <v>8087</v>
      </c>
      <c r="R16450">
        <v>369</v>
      </c>
      <c r="S16450">
        <v>4</v>
      </c>
      <c r="T16450">
        <v>0</v>
      </c>
      <c r="U16450">
        <v>92</v>
      </c>
    </row>
    <row r="16451" spans="1:21" x14ac:dyDescent="0.25">
      <c r="A16451" t="s">
        <v>72342</v>
      </c>
      <c r="B16451" t="s">
        <v>72343</v>
      </c>
      <c r="C16451" t="s">
        <v>72486</v>
      </c>
      <c r="D16451" t="s">
        <v>72487</v>
      </c>
      <c r="E16451" t="s">
        <v>72488</v>
      </c>
      <c r="F16451" t="s">
        <v>72489</v>
      </c>
      <c r="G16451" t="s">
        <v>72490</v>
      </c>
      <c r="H16451">
        <v>26</v>
      </c>
      <c r="I16451" t="s">
        <v>72349</v>
      </c>
      <c r="J16451" t="s">
        <v>336</v>
      </c>
      <c r="K16451">
        <v>169</v>
      </c>
      <c r="L16451" t="s">
        <v>30</v>
      </c>
      <c r="M16451" t="s">
        <v>31</v>
      </c>
      <c r="N16451" t="b">
        <v>1</v>
      </c>
      <c r="O16451" t="s">
        <v>72491</v>
      </c>
      <c r="P16451">
        <v>1</v>
      </c>
      <c r="Q16451">
        <v>2151</v>
      </c>
      <c r="R16451">
        <v>89</v>
      </c>
      <c r="S16451">
        <v>0</v>
      </c>
      <c r="T16451">
        <v>0</v>
      </c>
      <c r="U16451">
        <v>19</v>
      </c>
    </row>
    <row r="16452" spans="1:21" x14ac:dyDescent="0.25">
      <c r="A16452" t="s">
        <v>72342</v>
      </c>
      <c r="B16452" t="s">
        <v>72343</v>
      </c>
      <c r="C16452" t="s">
        <v>72492</v>
      </c>
      <c r="D16452" t="s">
        <v>72493</v>
      </c>
      <c r="E16452" t="s">
        <v>72494</v>
      </c>
      <c r="F16452" t="s">
        <v>72495</v>
      </c>
      <c r="G16452" t="s">
        <v>72496</v>
      </c>
      <c r="H16452">
        <v>26</v>
      </c>
      <c r="I16452" t="s">
        <v>72349</v>
      </c>
      <c r="J16452" t="s">
        <v>462</v>
      </c>
      <c r="K16452">
        <v>484</v>
      </c>
      <c r="L16452" t="s">
        <v>30</v>
      </c>
      <c r="M16452" t="s">
        <v>31</v>
      </c>
      <c r="N16452" t="b">
        <v>1</v>
      </c>
      <c r="O16452" t="s">
        <v>72497</v>
      </c>
      <c r="P16452">
        <v>1</v>
      </c>
      <c r="Q16452">
        <v>4171</v>
      </c>
      <c r="R16452">
        <v>136</v>
      </c>
      <c r="S16452">
        <v>3</v>
      </c>
      <c r="T16452">
        <v>0</v>
      </c>
      <c r="U16452">
        <v>27</v>
      </c>
    </row>
    <row r="16453" spans="1:21" x14ac:dyDescent="0.25">
      <c r="A16453" t="s">
        <v>72342</v>
      </c>
      <c r="B16453" t="s">
        <v>72343</v>
      </c>
      <c r="C16453" t="s">
        <v>72498</v>
      </c>
      <c r="D16453" t="s">
        <v>72499</v>
      </c>
      <c r="E16453" t="s">
        <v>72500</v>
      </c>
      <c r="F16453" t="s">
        <v>72501</v>
      </c>
      <c r="G16453" t="s">
        <v>72502</v>
      </c>
      <c r="H16453">
        <v>26</v>
      </c>
      <c r="I16453" t="s">
        <v>72349</v>
      </c>
      <c r="J16453" t="s">
        <v>6666</v>
      </c>
      <c r="K16453">
        <v>153</v>
      </c>
      <c r="L16453" t="s">
        <v>30</v>
      </c>
      <c r="M16453" t="s">
        <v>31</v>
      </c>
      <c r="N16453" t="b">
        <v>1</v>
      </c>
      <c r="O16453" t="s">
        <v>72503</v>
      </c>
      <c r="P16453">
        <v>1</v>
      </c>
      <c r="Q16453">
        <v>5016</v>
      </c>
      <c r="R16453">
        <v>245</v>
      </c>
      <c r="S16453">
        <v>4</v>
      </c>
      <c r="T16453">
        <v>0</v>
      </c>
      <c r="U16453">
        <v>103</v>
      </c>
    </row>
    <row r="16454" spans="1:21" x14ac:dyDescent="0.25">
      <c r="A16454" t="s">
        <v>72342</v>
      </c>
      <c r="B16454" t="s">
        <v>72343</v>
      </c>
      <c r="C16454" t="s">
        <v>72504</v>
      </c>
      <c r="D16454" t="s">
        <v>72505</v>
      </c>
      <c r="E16454" s="1">
        <v>43954.546527777777</v>
      </c>
      <c r="F16454" t="s">
        <v>72506</v>
      </c>
      <c r="G16454" t="s">
        <v>72507</v>
      </c>
      <c r="H16454">
        <v>26</v>
      </c>
      <c r="I16454" t="s">
        <v>72349</v>
      </c>
      <c r="J16454" t="s">
        <v>16476</v>
      </c>
      <c r="K16454">
        <v>223</v>
      </c>
      <c r="L16454" t="s">
        <v>30</v>
      </c>
      <c r="M16454" t="s">
        <v>31</v>
      </c>
      <c r="N16454" t="b">
        <v>1</v>
      </c>
      <c r="O16454" t="s">
        <v>72508</v>
      </c>
      <c r="P16454">
        <v>1</v>
      </c>
      <c r="Q16454">
        <v>4623</v>
      </c>
      <c r="R16454">
        <v>135</v>
      </c>
      <c r="S16454">
        <v>2</v>
      </c>
      <c r="T16454">
        <v>0</v>
      </c>
      <c r="U16454">
        <v>26</v>
      </c>
    </row>
    <row r="16455" spans="1:21" x14ac:dyDescent="0.25">
      <c r="A16455" t="s">
        <v>72342</v>
      </c>
      <c r="B16455" t="s">
        <v>72343</v>
      </c>
      <c r="C16455" t="s">
        <v>72509</v>
      </c>
      <c r="D16455" t="s">
        <v>72510</v>
      </c>
      <c r="E16455" t="s">
        <v>72511</v>
      </c>
      <c r="F16455" t="s">
        <v>72512</v>
      </c>
      <c r="G16455" t="s">
        <v>72513</v>
      </c>
      <c r="H16455">
        <v>26</v>
      </c>
      <c r="I16455" t="s">
        <v>72349</v>
      </c>
      <c r="J16455" t="s">
        <v>2688</v>
      </c>
      <c r="K16455">
        <v>771</v>
      </c>
      <c r="L16455" t="s">
        <v>30</v>
      </c>
      <c r="M16455" t="s">
        <v>31</v>
      </c>
      <c r="N16455" t="b">
        <v>1</v>
      </c>
      <c r="O16455" t="s">
        <v>72514</v>
      </c>
      <c r="P16455">
        <v>1</v>
      </c>
      <c r="Q16455">
        <v>2442</v>
      </c>
      <c r="R16455">
        <v>128</v>
      </c>
      <c r="S16455">
        <v>2</v>
      </c>
      <c r="T16455">
        <v>0</v>
      </c>
      <c r="U16455">
        <v>18</v>
      </c>
    </row>
    <row r="16456" spans="1:21" x14ac:dyDescent="0.25">
      <c r="A16456" t="s">
        <v>72342</v>
      </c>
      <c r="B16456" t="s">
        <v>72343</v>
      </c>
      <c r="C16456" t="s">
        <v>72515</v>
      </c>
      <c r="D16456" t="s">
        <v>72516</v>
      </c>
      <c r="E16456" t="s">
        <v>72517</v>
      </c>
      <c r="F16456" t="s">
        <v>72518</v>
      </c>
      <c r="G16456" t="s">
        <v>72519</v>
      </c>
      <c r="H16456">
        <v>26</v>
      </c>
      <c r="I16456" t="s">
        <v>72349</v>
      </c>
      <c r="J16456" t="s">
        <v>4337</v>
      </c>
      <c r="K16456">
        <v>727</v>
      </c>
      <c r="L16456" t="s">
        <v>30</v>
      </c>
      <c r="M16456" t="s">
        <v>31</v>
      </c>
      <c r="N16456" t="b">
        <v>1</v>
      </c>
      <c r="O16456" t="s">
        <v>72520</v>
      </c>
      <c r="P16456">
        <v>1</v>
      </c>
      <c r="Q16456">
        <v>51506</v>
      </c>
      <c r="R16456">
        <v>733</v>
      </c>
      <c r="S16456">
        <v>41</v>
      </c>
      <c r="T16456">
        <v>0</v>
      </c>
      <c r="U16456">
        <v>167</v>
      </c>
    </row>
    <row r="16457" spans="1:21" x14ac:dyDescent="0.25">
      <c r="A16457" t="s">
        <v>72342</v>
      </c>
      <c r="B16457" t="s">
        <v>72343</v>
      </c>
      <c r="C16457" t="s">
        <v>72521</v>
      </c>
      <c r="D16457" t="s">
        <v>72522</v>
      </c>
      <c r="E16457" t="s">
        <v>72523</v>
      </c>
      <c r="F16457" t="s">
        <v>72524</v>
      </c>
      <c r="G16457" t="s">
        <v>72525</v>
      </c>
      <c r="H16457">
        <v>26</v>
      </c>
      <c r="I16457" t="s">
        <v>72349</v>
      </c>
      <c r="J16457" t="s">
        <v>13738</v>
      </c>
      <c r="K16457">
        <v>272</v>
      </c>
      <c r="L16457" t="s">
        <v>30</v>
      </c>
      <c r="M16457" t="s">
        <v>31</v>
      </c>
      <c r="N16457" t="b">
        <v>1</v>
      </c>
      <c r="O16457" t="s">
        <v>72526</v>
      </c>
      <c r="P16457">
        <v>1</v>
      </c>
      <c r="Q16457">
        <v>1856</v>
      </c>
      <c r="R16457">
        <v>98</v>
      </c>
      <c r="S16457">
        <v>4</v>
      </c>
      <c r="T16457">
        <v>0</v>
      </c>
      <c r="U16457">
        <v>18</v>
      </c>
    </row>
    <row r="16458" spans="1:21" x14ac:dyDescent="0.25">
      <c r="A16458" t="s">
        <v>72342</v>
      </c>
      <c r="B16458" t="s">
        <v>72343</v>
      </c>
      <c r="C16458" t="s">
        <v>72527</v>
      </c>
      <c r="D16458" t="s">
        <v>72528</v>
      </c>
      <c r="E16458" t="s">
        <v>72529</v>
      </c>
      <c r="F16458" t="s">
        <v>72530</v>
      </c>
      <c r="G16458" t="s">
        <v>72531</v>
      </c>
      <c r="H16458">
        <v>26</v>
      </c>
      <c r="I16458" t="s">
        <v>72349</v>
      </c>
      <c r="J16458" t="s">
        <v>2416</v>
      </c>
      <c r="K16458">
        <v>275</v>
      </c>
      <c r="L16458" t="s">
        <v>30</v>
      </c>
      <c r="M16458" t="s">
        <v>31</v>
      </c>
      <c r="N16458" t="b">
        <v>1</v>
      </c>
      <c r="O16458" t="s">
        <v>72532</v>
      </c>
      <c r="P16458">
        <v>1</v>
      </c>
      <c r="Q16458">
        <v>2667</v>
      </c>
      <c r="R16458">
        <v>114</v>
      </c>
      <c r="S16458">
        <v>1</v>
      </c>
      <c r="T16458">
        <v>0</v>
      </c>
      <c r="U16458">
        <v>24</v>
      </c>
    </row>
    <row r="16459" spans="1:21" x14ac:dyDescent="0.25">
      <c r="A16459" t="s">
        <v>72342</v>
      </c>
      <c r="B16459" t="s">
        <v>72343</v>
      </c>
      <c r="C16459" t="s">
        <v>72533</v>
      </c>
      <c r="D16459" t="s">
        <v>72534</v>
      </c>
      <c r="E16459" s="1">
        <v>44137.375</v>
      </c>
      <c r="F16459" t="s">
        <v>72535</v>
      </c>
      <c r="G16459" t="s">
        <v>72536</v>
      </c>
      <c r="H16459">
        <v>26</v>
      </c>
      <c r="I16459" t="s">
        <v>72349</v>
      </c>
      <c r="J16459" t="s">
        <v>3343</v>
      </c>
      <c r="K16459">
        <v>261</v>
      </c>
      <c r="L16459" t="s">
        <v>30</v>
      </c>
      <c r="M16459" t="s">
        <v>31</v>
      </c>
      <c r="N16459" t="b">
        <v>1</v>
      </c>
      <c r="O16459" t="s">
        <v>72537</v>
      </c>
      <c r="P16459">
        <v>1</v>
      </c>
      <c r="Q16459">
        <v>2775</v>
      </c>
      <c r="R16459">
        <v>158</v>
      </c>
      <c r="S16459">
        <v>0</v>
      </c>
      <c r="T16459">
        <v>0</v>
      </c>
      <c r="U16459">
        <v>57</v>
      </c>
    </row>
    <row r="16460" spans="1:21" x14ac:dyDescent="0.25">
      <c r="A16460" t="s">
        <v>72342</v>
      </c>
      <c r="B16460" t="s">
        <v>72343</v>
      </c>
      <c r="C16460" t="s">
        <v>72538</v>
      </c>
      <c r="D16460" t="s">
        <v>72539</v>
      </c>
      <c r="E16460" s="1">
        <v>44106.527083333334</v>
      </c>
      <c r="F16460" t="s">
        <v>72540</v>
      </c>
      <c r="G16460" t="s">
        <v>72541</v>
      </c>
      <c r="H16460">
        <v>26</v>
      </c>
      <c r="I16460" t="s">
        <v>72349</v>
      </c>
      <c r="J16460" t="s">
        <v>21187</v>
      </c>
      <c r="K16460">
        <v>588</v>
      </c>
      <c r="L16460" t="s">
        <v>30</v>
      </c>
      <c r="M16460" t="s">
        <v>31</v>
      </c>
      <c r="N16460" t="b">
        <v>1</v>
      </c>
      <c r="O16460" t="s">
        <v>72542</v>
      </c>
      <c r="P16460">
        <v>1</v>
      </c>
      <c r="Q16460">
        <v>2117</v>
      </c>
      <c r="R16460">
        <v>82</v>
      </c>
      <c r="S16460">
        <v>3</v>
      </c>
      <c r="T16460">
        <v>0</v>
      </c>
      <c r="U16460">
        <v>28</v>
      </c>
    </row>
    <row r="16461" spans="1:21" x14ac:dyDescent="0.25">
      <c r="A16461" t="s">
        <v>72342</v>
      </c>
      <c r="B16461" t="s">
        <v>72343</v>
      </c>
      <c r="C16461" t="s">
        <v>72543</v>
      </c>
      <c r="D16461" t="s">
        <v>72544</v>
      </c>
      <c r="E16461" s="1">
        <v>44076.416666666664</v>
      </c>
      <c r="F16461" t="s">
        <v>72545</v>
      </c>
      <c r="G16461" t="s">
        <v>72546</v>
      </c>
      <c r="H16461">
        <v>26</v>
      </c>
      <c r="I16461" t="s">
        <v>72349</v>
      </c>
      <c r="J16461" t="s">
        <v>22040</v>
      </c>
      <c r="K16461">
        <v>662</v>
      </c>
      <c r="L16461" t="s">
        <v>30</v>
      </c>
      <c r="M16461" t="s">
        <v>31</v>
      </c>
      <c r="N16461" t="b">
        <v>1</v>
      </c>
      <c r="O16461" t="s">
        <v>72547</v>
      </c>
      <c r="P16461">
        <v>1</v>
      </c>
      <c r="Q16461">
        <v>4362</v>
      </c>
      <c r="R16461">
        <v>141</v>
      </c>
      <c r="S16461">
        <v>3</v>
      </c>
      <c r="T16461">
        <v>0</v>
      </c>
      <c r="U16461">
        <v>48</v>
      </c>
    </row>
    <row r="16462" spans="1:21" x14ac:dyDescent="0.25">
      <c r="A16462" t="s">
        <v>72342</v>
      </c>
      <c r="B16462" t="s">
        <v>72343</v>
      </c>
      <c r="C16462" t="s">
        <v>72548</v>
      </c>
      <c r="D16462" t="s">
        <v>72549</v>
      </c>
      <c r="E16462" s="1">
        <v>44045.5</v>
      </c>
      <c r="F16462" t="s">
        <v>72550</v>
      </c>
      <c r="G16462" t="s">
        <v>72551</v>
      </c>
      <c r="H16462">
        <v>26</v>
      </c>
      <c r="I16462" t="s">
        <v>72349</v>
      </c>
      <c r="J16462" t="s">
        <v>5565</v>
      </c>
      <c r="K16462">
        <v>180</v>
      </c>
      <c r="L16462" t="s">
        <v>30</v>
      </c>
      <c r="M16462" t="s">
        <v>31</v>
      </c>
      <c r="N16462" t="b">
        <v>1</v>
      </c>
      <c r="O16462" t="s">
        <v>72552</v>
      </c>
      <c r="P16462">
        <v>1</v>
      </c>
      <c r="Q16462">
        <v>7368</v>
      </c>
      <c r="R16462">
        <v>83</v>
      </c>
      <c r="S16462">
        <v>16</v>
      </c>
      <c r="T16462">
        <v>0</v>
      </c>
      <c r="U16462">
        <v>17</v>
      </c>
    </row>
    <row r="16463" spans="1:21" x14ac:dyDescent="0.25">
      <c r="A16463" t="s">
        <v>72342</v>
      </c>
      <c r="B16463" t="s">
        <v>72343</v>
      </c>
      <c r="C16463" t="s">
        <v>72553</v>
      </c>
      <c r="D16463" t="s">
        <v>72554</v>
      </c>
      <c r="E16463" s="1">
        <v>44014.520833333336</v>
      </c>
      <c r="F16463" t="s">
        <v>72555</v>
      </c>
      <c r="G16463" t="s">
        <v>72556</v>
      </c>
      <c r="H16463">
        <v>26</v>
      </c>
      <c r="I16463" t="s">
        <v>72349</v>
      </c>
      <c r="J16463" t="s">
        <v>3957</v>
      </c>
      <c r="K16463">
        <v>120</v>
      </c>
      <c r="L16463" t="s">
        <v>30</v>
      </c>
      <c r="M16463" t="s">
        <v>31</v>
      </c>
      <c r="N16463" t="b">
        <v>1</v>
      </c>
      <c r="O16463" t="s">
        <v>72557</v>
      </c>
      <c r="P16463">
        <v>1</v>
      </c>
      <c r="Q16463">
        <v>1153</v>
      </c>
      <c r="R16463">
        <v>65</v>
      </c>
      <c r="S16463">
        <v>1</v>
      </c>
      <c r="T16463">
        <v>0</v>
      </c>
      <c r="U16463">
        <v>16</v>
      </c>
    </row>
    <row r="16464" spans="1:21" x14ac:dyDescent="0.25">
      <c r="A16464" t="s">
        <v>72342</v>
      </c>
      <c r="B16464" t="s">
        <v>72343</v>
      </c>
      <c r="C16464" t="s">
        <v>72558</v>
      </c>
      <c r="D16464" t="s">
        <v>72559</v>
      </c>
      <c r="E16464" s="1">
        <v>43984.520833333336</v>
      </c>
      <c r="F16464" t="s">
        <v>72560</v>
      </c>
      <c r="G16464" t="s">
        <v>72561</v>
      </c>
      <c r="H16464">
        <v>26</v>
      </c>
      <c r="I16464" t="s">
        <v>72349</v>
      </c>
      <c r="J16464" t="s">
        <v>3249</v>
      </c>
      <c r="K16464">
        <v>440</v>
      </c>
      <c r="L16464" t="s">
        <v>30</v>
      </c>
      <c r="M16464" t="s">
        <v>31</v>
      </c>
      <c r="N16464" t="b">
        <v>1</v>
      </c>
      <c r="O16464" t="s">
        <v>72562</v>
      </c>
      <c r="P16464">
        <v>1</v>
      </c>
      <c r="Q16464">
        <v>1633</v>
      </c>
      <c r="R16464">
        <v>91</v>
      </c>
      <c r="S16464">
        <v>1</v>
      </c>
      <c r="T16464">
        <v>0</v>
      </c>
      <c r="U16464">
        <v>21</v>
      </c>
    </row>
    <row r="16465" spans="1:21" x14ac:dyDescent="0.25">
      <c r="A16465" t="s">
        <v>72342</v>
      </c>
      <c r="B16465" t="s">
        <v>72343</v>
      </c>
      <c r="C16465" t="s">
        <v>72563</v>
      </c>
      <c r="D16465" t="s">
        <v>72564</v>
      </c>
      <c r="E16465" s="1">
        <v>43953.520833333336</v>
      </c>
      <c r="F16465" t="s">
        <v>72565</v>
      </c>
      <c r="G16465" t="s">
        <v>72566</v>
      </c>
      <c r="H16465">
        <v>26</v>
      </c>
      <c r="I16465" t="s">
        <v>72349</v>
      </c>
      <c r="J16465" t="s">
        <v>4201</v>
      </c>
      <c r="K16465">
        <v>285</v>
      </c>
      <c r="L16465" t="s">
        <v>30</v>
      </c>
      <c r="M16465" t="s">
        <v>31</v>
      </c>
      <c r="N16465" t="b">
        <v>1</v>
      </c>
      <c r="O16465" t="s">
        <v>72567</v>
      </c>
      <c r="P16465">
        <v>1</v>
      </c>
      <c r="Q16465">
        <v>1965</v>
      </c>
      <c r="R16465">
        <v>78</v>
      </c>
      <c r="S16465">
        <v>3</v>
      </c>
      <c r="T16465">
        <v>0</v>
      </c>
      <c r="U16465">
        <v>8</v>
      </c>
    </row>
    <row r="16466" spans="1:21" x14ac:dyDescent="0.25">
      <c r="A16466" t="s">
        <v>72342</v>
      </c>
      <c r="B16466" t="s">
        <v>72343</v>
      </c>
      <c r="C16466" t="s">
        <v>72568</v>
      </c>
      <c r="D16466" t="s">
        <v>72569</v>
      </c>
      <c r="E16466" s="1">
        <v>43923.458333333336</v>
      </c>
      <c r="F16466" t="s">
        <v>72570</v>
      </c>
      <c r="G16466" t="s">
        <v>72571</v>
      </c>
      <c r="H16466">
        <v>26</v>
      </c>
      <c r="I16466" t="s">
        <v>72349</v>
      </c>
      <c r="J16466" t="s">
        <v>1237</v>
      </c>
      <c r="K16466">
        <v>312</v>
      </c>
      <c r="L16466" t="s">
        <v>30</v>
      </c>
      <c r="M16466" t="s">
        <v>31</v>
      </c>
      <c r="N16466" t="b">
        <v>1</v>
      </c>
      <c r="O16466" t="s">
        <v>72572</v>
      </c>
      <c r="P16466">
        <v>1</v>
      </c>
      <c r="Q16466">
        <v>1850</v>
      </c>
      <c r="R16466">
        <v>130</v>
      </c>
      <c r="S16466">
        <v>2</v>
      </c>
      <c r="T16466">
        <v>0</v>
      </c>
      <c r="U16466">
        <v>31</v>
      </c>
    </row>
    <row r="16467" spans="1:21" x14ac:dyDescent="0.25">
      <c r="A16467" t="s">
        <v>72342</v>
      </c>
      <c r="B16467" t="s">
        <v>72343</v>
      </c>
      <c r="C16467" t="s">
        <v>72573</v>
      </c>
      <c r="D16467" t="s">
        <v>72574</v>
      </c>
      <c r="E16467" s="1">
        <v>43892.53125</v>
      </c>
      <c r="F16467" t="s">
        <v>72575</v>
      </c>
      <c r="G16467" t="s">
        <v>72576</v>
      </c>
      <c r="H16467">
        <v>26</v>
      </c>
      <c r="I16467" t="s">
        <v>72349</v>
      </c>
      <c r="J16467" t="s">
        <v>627</v>
      </c>
      <c r="K16467">
        <v>389</v>
      </c>
      <c r="L16467" t="s">
        <v>30</v>
      </c>
      <c r="M16467" t="s">
        <v>31</v>
      </c>
      <c r="N16467" t="b">
        <v>1</v>
      </c>
      <c r="O16467" t="s">
        <v>72577</v>
      </c>
      <c r="P16467">
        <v>1</v>
      </c>
      <c r="Q16467">
        <v>2761</v>
      </c>
      <c r="R16467">
        <v>129</v>
      </c>
      <c r="S16467">
        <v>2</v>
      </c>
      <c r="T16467">
        <v>0</v>
      </c>
      <c r="U16467">
        <v>31</v>
      </c>
    </row>
    <row r="16468" spans="1:21" x14ac:dyDescent="0.25">
      <c r="A16468" t="s">
        <v>72342</v>
      </c>
      <c r="B16468" t="s">
        <v>72343</v>
      </c>
      <c r="C16468" t="s">
        <v>72578</v>
      </c>
      <c r="D16468" t="s">
        <v>72579</v>
      </c>
      <c r="E16468" t="s">
        <v>72580</v>
      </c>
      <c r="F16468" t="s">
        <v>72581</v>
      </c>
      <c r="G16468" t="s">
        <v>72582</v>
      </c>
      <c r="H16468">
        <v>26</v>
      </c>
      <c r="I16468" t="s">
        <v>72349</v>
      </c>
      <c r="J16468" t="s">
        <v>8762</v>
      </c>
      <c r="K16468">
        <v>615</v>
      </c>
      <c r="L16468" t="s">
        <v>30</v>
      </c>
      <c r="M16468" t="s">
        <v>31</v>
      </c>
      <c r="N16468" t="b">
        <v>1</v>
      </c>
      <c r="O16468" t="s">
        <v>72583</v>
      </c>
      <c r="P16468">
        <v>1</v>
      </c>
      <c r="Q16468">
        <v>1991</v>
      </c>
      <c r="R16468">
        <v>72</v>
      </c>
      <c r="S16468">
        <v>1</v>
      </c>
      <c r="T16468">
        <v>0</v>
      </c>
      <c r="U16468">
        <v>29</v>
      </c>
    </row>
    <row r="16469" spans="1:21" x14ac:dyDescent="0.25">
      <c r="A16469" t="s">
        <v>72342</v>
      </c>
      <c r="B16469" t="s">
        <v>72343</v>
      </c>
      <c r="C16469" t="s">
        <v>72584</v>
      </c>
      <c r="D16469" t="s">
        <v>72585</v>
      </c>
      <c r="E16469" t="s">
        <v>72586</v>
      </c>
      <c r="F16469" t="s">
        <v>72587</v>
      </c>
      <c r="G16469" t="s">
        <v>72588</v>
      </c>
      <c r="H16469">
        <v>26</v>
      </c>
      <c r="I16469" t="s">
        <v>72349</v>
      </c>
      <c r="J16469" t="s">
        <v>648</v>
      </c>
      <c r="K16469">
        <v>220</v>
      </c>
      <c r="L16469" t="s">
        <v>30</v>
      </c>
      <c r="M16469" t="s">
        <v>31</v>
      </c>
      <c r="N16469" t="b">
        <v>1</v>
      </c>
      <c r="O16469" t="s">
        <v>72589</v>
      </c>
      <c r="P16469">
        <v>1</v>
      </c>
      <c r="Q16469">
        <v>1798</v>
      </c>
      <c r="R16469">
        <v>116</v>
      </c>
      <c r="S16469">
        <v>2</v>
      </c>
      <c r="T16469">
        <v>0</v>
      </c>
      <c r="U16469">
        <v>29</v>
      </c>
    </row>
    <row r="16470" spans="1:21" x14ac:dyDescent="0.25">
      <c r="A16470" t="s">
        <v>72342</v>
      </c>
      <c r="B16470" t="s">
        <v>72343</v>
      </c>
      <c r="C16470" t="s">
        <v>72590</v>
      </c>
      <c r="D16470" t="s">
        <v>72591</v>
      </c>
      <c r="E16470" t="s">
        <v>72592</v>
      </c>
      <c r="F16470" t="s">
        <v>72593</v>
      </c>
      <c r="G16470" t="s">
        <v>72594</v>
      </c>
      <c r="H16470">
        <v>26</v>
      </c>
      <c r="I16470" t="s">
        <v>72349</v>
      </c>
      <c r="J16470" t="s">
        <v>2002</v>
      </c>
      <c r="K16470">
        <v>126</v>
      </c>
      <c r="L16470" t="s">
        <v>30</v>
      </c>
      <c r="M16470" t="s">
        <v>31</v>
      </c>
      <c r="N16470" t="b">
        <v>1</v>
      </c>
      <c r="O16470" t="s">
        <v>72595</v>
      </c>
      <c r="P16470">
        <v>1</v>
      </c>
      <c r="Q16470">
        <v>1038</v>
      </c>
      <c r="R16470">
        <v>81</v>
      </c>
      <c r="S16470">
        <v>0</v>
      </c>
      <c r="T16470">
        <v>0</v>
      </c>
      <c r="U16470">
        <v>26</v>
      </c>
    </row>
    <row r="16471" spans="1:21" x14ac:dyDescent="0.25">
      <c r="A16471" t="s">
        <v>72342</v>
      </c>
      <c r="B16471" t="s">
        <v>72343</v>
      </c>
      <c r="C16471" t="s">
        <v>72596</v>
      </c>
      <c r="D16471" t="s">
        <v>72597</v>
      </c>
      <c r="E16471" t="s">
        <v>72598</v>
      </c>
      <c r="F16471" t="s">
        <v>72599</v>
      </c>
      <c r="G16471" t="s">
        <v>72600</v>
      </c>
      <c r="H16471">
        <v>26</v>
      </c>
      <c r="I16471" t="s">
        <v>72349</v>
      </c>
      <c r="J16471" t="s">
        <v>4135</v>
      </c>
      <c r="K16471">
        <v>446</v>
      </c>
      <c r="L16471" t="s">
        <v>30</v>
      </c>
      <c r="M16471" t="s">
        <v>31</v>
      </c>
      <c r="N16471" t="b">
        <v>1</v>
      </c>
      <c r="O16471" t="s">
        <v>72601</v>
      </c>
      <c r="P16471">
        <v>1</v>
      </c>
      <c r="Q16471">
        <v>1826</v>
      </c>
      <c r="R16471">
        <v>101</v>
      </c>
      <c r="S16471">
        <v>0</v>
      </c>
      <c r="T16471">
        <v>0</v>
      </c>
      <c r="U16471">
        <v>20</v>
      </c>
    </row>
    <row r="16472" spans="1:21" x14ac:dyDescent="0.25">
      <c r="A16472" t="s">
        <v>72342</v>
      </c>
      <c r="B16472" t="s">
        <v>72343</v>
      </c>
      <c r="C16472" t="s">
        <v>72602</v>
      </c>
      <c r="D16472" t="s">
        <v>72603</v>
      </c>
      <c r="E16472" t="s">
        <v>72604</v>
      </c>
      <c r="F16472" t="s">
        <v>72605</v>
      </c>
      <c r="G16472" t="s">
        <v>72606</v>
      </c>
      <c r="H16472">
        <v>26</v>
      </c>
      <c r="I16472" t="s">
        <v>72349</v>
      </c>
      <c r="J16472" t="s">
        <v>660</v>
      </c>
      <c r="K16472">
        <v>352</v>
      </c>
      <c r="L16472" t="s">
        <v>30</v>
      </c>
      <c r="M16472" t="s">
        <v>31</v>
      </c>
      <c r="N16472" t="b">
        <v>1</v>
      </c>
      <c r="O16472" t="s">
        <v>72607</v>
      </c>
      <c r="P16472">
        <v>1</v>
      </c>
      <c r="Q16472">
        <v>1884</v>
      </c>
      <c r="R16472">
        <v>123</v>
      </c>
      <c r="S16472">
        <v>2</v>
      </c>
      <c r="T16472">
        <v>0</v>
      </c>
      <c r="U16472">
        <v>28</v>
      </c>
    </row>
    <row r="16473" spans="1:21" x14ac:dyDescent="0.25">
      <c r="A16473" t="s">
        <v>72342</v>
      </c>
      <c r="B16473" t="s">
        <v>72343</v>
      </c>
      <c r="C16473" t="s">
        <v>72608</v>
      </c>
      <c r="D16473" t="s">
        <v>72609</v>
      </c>
      <c r="E16473" t="s">
        <v>72610</v>
      </c>
      <c r="F16473" t="s">
        <v>72611</v>
      </c>
      <c r="G16473" t="s">
        <v>72612</v>
      </c>
      <c r="H16473">
        <v>26</v>
      </c>
      <c r="I16473" t="s">
        <v>72349</v>
      </c>
      <c r="J16473" t="s">
        <v>251</v>
      </c>
      <c r="K16473">
        <v>328</v>
      </c>
      <c r="L16473" t="s">
        <v>30</v>
      </c>
      <c r="M16473" t="s">
        <v>31</v>
      </c>
      <c r="N16473" t="b">
        <v>1</v>
      </c>
      <c r="O16473" t="s">
        <v>72613</v>
      </c>
      <c r="P16473">
        <v>1</v>
      </c>
      <c r="Q16473">
        <v>1757</v>
      </c>
      <c r="R16473">
        <v>131</v>
      </c>
      <c r="S16473">
        <v>0</v>
      </c>
      <c r="T16473">
        <v>0</v>
      </c>
      <c r="U16473">
        <v>10</v>
      </c>
    </row>
    <row r="16474" spans="1:21" x14ac:dyDescent="0.25">
      <c r="A16474" t="s">
        <v>72342</v>
      </c>
      <c r="B16474" t="s">
        <v>72343</v>
      </c>
      <c r="C16474" t="s">
        <v>72614</v>
      </c>
      <c r="D16474" t="s">
        <v>72615</v>
      </c>
      <c r="E16474" s="1">
        <v>43750.833333333336</v>
      </c>
      <c r="F16474" t="s">
        <v>72616</v>
      </c>
      <c r="G16474" t="s">
        <v>72617</v>
      </c>
      <c r="H16474">
        <v>26</v>
      </c>
      <c r="I16474" t="s">
        <v>72349</v>
      </c>
      <c r="J16474" t="s">
        <v>12665</v>
      </c>
      <c r="K16474">
        <v>513</v>
      </c>
      <c r="L16474" t="s">
        <v>30</v>
      </c>
      <c r="M16474" t="s">
        <v>31</v>
      </c>
      <c r="N16474" t="b">
        <v>1</v>
      </c>
      <c r="O16474" t="s">
        <v>72618</v>
      </c>
      <c r="P16474">
        <v>1</v>
      </c>
      <c r="Q16474">
        <v>5433</v>
      </c>
      <c r="R16474">
        <v>133</v>
      </c>
      <c r="S16474">
        <v>6</v>
      </c>
      <c r="T16474">
        <v>0</v>
      </c>
      <c r="U16474">
        <v>28</v>
      </c>
    </row>
    <row r="16475" spans="1:21" x14ac:dyDescent="0.25">
      <c r="A16475" t="s">
        <v>72342</v>
      </c>
      <c r="B16475" t="s">
        <v>72343</v>
      </c>
      <c r="C16475" t="s">
        <v>72619</v>
      </c>
      <c r="D16475" t="s">
        <v>72620</v>
      </c>
      <c r="E16475" t="s">
        <v>72621</v>
      </c>
      <c r="F16475" t="s">
        <v>72622</v>
      </c>
      <c r="G16475" t="s">
        <v>72623</v>
      </c>
      <c r="H16475">
        <v>26</v>
      </c>
      <c r="I16475" t="s">
        <v>72349</v>
      </c>
      <c r="J16475" t="s">
        <v>6075</v>
      </c>
      <c r="K16475">
        <v>143</v>
      </c>
      <c r="L16475" t="s">
        <v>30</v>
      </c>
      <c r="M16475" t="s">
        <v>31</v>
      </c>
      <c r="N16475" t="b">
        <v>1</v>
      </c>
      <c r="O16475" t="s">
        <v>72624</v>
      </c>
      <c r="P16475">
        <v>1</v>
      </c>
      <c r="Q16475">
        <v>2785</v>
      </c>
      <c r="R16475">
        <v>91</v>
      </c>
      <c r="S16475">
        <v>3</v>
      </c>
      <c r="T16475">
        <v>0</v>
      </c>
      <c r="U16475">
        <v>19</v>
      </c>
    </row>
    <row r="16476" spans="1:21" x14ac:dyDescent="0.25">
      <c r="A16476" t="s">
        <v>72342</v>
      </c>
      <c r="B16476" t="s">
        <v>72343</v>
      </c>
      <c r="C16476" t="s">
        <v>72625</v>
      </c>
      <c r="D16476" t="s">
        <v>72626</v>
      </c>
      <c r="E16476" t="s">
        <v>72627</v>
      </c>
      <c r="F16476" t="s">
        <v>72628</v>
      </c>
      <c r="G16476" t="s">
        <v>72629</v>
      </c>
      <c r="H16476">
        <v>26</v>
      </c>
      <c r="I16476" t="s">
        <v>72349</v>
      </c>
      <c r="J16476" t="s">
        <v>5401</v>
      </c>
      <c r="K16476">
        <v>186</v>
      </c>
      <c r="L16476" t="s">
        <v>30</v>
      </c>
      <c r="M16476" t="s">
        <v>31</v>
      </c>
      <c r="N16476" t="b">
        <v>1</v>
      </c>
      <c r="O16476" t="s">
        <v>72630</v>
      </c>
      <c r="P16476">
        <v>1</v>
      </c>
      <c r="Q16476">
        <v>1954</v>
      </c>
      <c r="R16476">
        <v>106</v>
      </c>
      <c r="S16476">
        <v>0</v>
      </c>
      <c r="T16476">
        <v>0</v>
      </c>
      <c r="U16476">
        <v>21</v>
      </c>
    </row>
    <row r="16477" spans="1:21" x14ac:dyDescent="0.25">
      <c r="A16477" t="s">
        <v>72342</v>
      </c>
      <c r="B16477" t="s">
        <v>72343</v>
      </c>
      <c r="C16477" t="s">
        <v>72631</v>
      </c>
      <c r="D16477" t="s">
        <v>72632</v>
      </c>
      <c r="E16477" t="s">
        <v>72633</v>
      </c>
      <c r="F16477" t="s">
        <v>72634</v>
      </c>
      <c r="G16477" t="s">
        <v>72635</v>
      </c>
      <c r="H16477">
        <v>26</v>
      </c>
      <c r="I16477" t="s">
        <v>72349</v>
      </c>
      <c r="J16477" t="s">
        <v>701</v>
      </c>
      <c r="K16477">
        <v>279</v>
      </c>
      <c r="L16477" t="s">
        <v>30</v>
      </c>
      <c r="M16477" t="s">
        <v>31</v>
      </c>
      <c r="N16477" t="b">
        <v>1</v>
      </c>
      <c r="O16477" t="s">
        <v>72636</v>
      </c>
      <c r="P16477">
        <v>1</v>
      </c>
      <c r="Q16477">
        <v>1713</v>
      </c>
      <c r="R16477">
        <v>130</v>
      </c>
      <c r="S16477">
        <v>2</v>
      </c>
      <c r="T16477">
        <v>0</v>
      </c>
      <c r="U16477">
        <v>24</v>
      </c>
    </row>
    <row r="16478" spans="1:21" x14ac:dyDescent="0.25">
      <c r="A16478" t="s">
        <v>72342</v>
      </c>
      <c r="B16478" t="s">
        <v>72343</v>
      </c>
      <c r="C16478" t="s">
        <v>72637</v>
      </c>
      <c r="D16478" t="s">
        <v>72638</v>
      </c>
      <c r="E16478" t="s">
        <v>72639</v>
      </c>
      <c r="F16478" t="s">
        <v>72640</v>
      </c>
      <c r="G16478" t="s">
        <v>72641</v>
      </c>
      <c r="H16478">
        <v>26</v>
      </c>
      <c r="I16478" t="s">
        <v>72349</v>
      </c>
      <c r="J16478" t="s">
        <v>2366</v>
      </c>
      <c r="K16478">
        <v>359</v>
      </c>
      <c r="L16478" t="s">
        <v>30</v>
      </c>
      <c r="M16478" t="s">
        <v>31</v>
      </c>
      <c r="N16478" t="b">
        <v>1</v>
      </c>
      <c r="O16478" t="s">
        <v>72642</v>
      </c>
      <c r="P16478">
        <v>1</v>
      </c>
      <c r="Q16478">
        <v>1765</v>
      </c>
      <c r="R16478">
        <v>80</v>
      </c>
      <c r="S16478">
        <v>0</v>
      </c>
      <c r="T16478">
        <v>0</v>
      </c>
      <c r="U16478">
        <v>15</v>
      </c>
    </row>
    <row r="16479" spans="1:21" x14ac:dyDescent="0.25">
      <c r="A16479" t="s">
        <v>72342</v>
      </c>
      <c r="B16479" t="s">
        <v>72343</v>
      </c>
      <c r="C16479" t="s">
        <v>72643</v>
      </c>
      <c r="D16479" t="s">
        <v>72644</v>
      </c>
      <c r="E16479" t="s">
        <v>72645</v>
      </c>
      <c r="F16479" t="s">
        <v>72646</v>
      </c>
      <c r="G16479" t="s">
        <v>72647</v>
      </c>
      <c r="H16479">
        <v>26</v>
      </c>
      <c r="I16479" t="s">
        <v>72349</v>
      </c>
      <c r="J16479" t="s">
        <v>5327</v>
      </c>
      <c r="K16479">
        <v>390</v>
      </c>
      <c r="L16479" t="s">
        <v>30</v>
      </c>
      <c r="M16479" t="s">
        <v>31</v>
      </c>
      <c r="N16479" t="b">
        <v>1</v>
      </c>
      <c r="O16479" t="s">
        <v>72648</v>
      </c>
      <c r="P16479">
        <v>1</v>
      </c>
      <c r="Q16479">
        <v>2421</v>
      </c>
      <c r="R16479">
        <v>105</v>
      </c>
      <c r="S16479">
        <v>0</v>
      </c>
      <c r="T16479">
        <v>0</v>
      </c>
      <c r="U16479">
        <v>17</v>
      </c>
    </row>
    <row r="16480" spans="1:21" x14ac:dyDescent="0.25">
      <c r="A16480" t="s">
        <v>72342</v>
      </c>
      <c r="B16480" t="s">
        <v>72343</v>
      </c>
      <c r="C16480" t="s">
        <v>72649</v>
      </c>
      <c r="D16480" t="s">
        <v>72650</v>
      </c>
      <c r="E16480" s="1">
        <v>43810.665972222225</v>
      </c>
      <c r="F16480" t="s">
        <v>72651</v>
      </c>
      <c r="G16480" t="s">
        <v>72652</v>
      </c>
      <c r="H16480">
        <v>26</v>
      </c>
      <c r="I16480" t="s">
        <v>72349</v>
      </c>
      <c r="J16480" t="s">
        <v>3451</v>
      </c>
      <c r="K16480">
        <v>256</v>
      </c>
      <c r="L16480" t="s">
        <v>30</v>
      </c>
      <c r="M16480" t="s">
        <v>31</v>
      </c>
      <c r="N16480" t="b">
        <v>1</v>
      </c>
      <c r="O16480" t="s">
        <v>72653</v>
      </c>
      <c r="P16480">
        <v>1</v>
      </c>
      <c r="Q16480">
        <v>1888</v>
      </c>
      <c r="R16480">
        <v>118</v>
      </c>
      <c r="S16480">
        <v>0</v>
      </c>
      <c r="T16480">
        <v>0</v>
      </c>
      <c r="U16480">
        <v>10</v>
      </c>
    </row>
    <row r="16481" spans="1:21" x14ac:dyDescent="0.25">
      <c r="A16481" t="s">
        <v>72342</v>
      </c>
      <c r="B16481" t="s">
        <v>72343</v>
      </c>
      <c r="C16481" t="s">
        <v>72654</v>
      </c>
      <c r="D16481" t="s">
        <v>72655</v>
      </c>
      <c r="E16481" s="1">
        <v>43780.665972222225</v>
      </c>
      <c r="F16481" t="s">
        <v>72656</v>
      </c>
      <c r="G16481" t="s">
        <v>72657</v>
      </c>
      <c r="H16481">
        <v>26</v>
      </c>
      <c r="I16481" t="s">
        <v>72349</v>
      </c>
      <c r="J16481" t="s">
        <v>654</v>
      </c>
      <c r="K16481">
        <v>273</v>
      </c>
      <c r="L16481" t="s">
        <v>30</v>
      </c>
      <c r="M16481" t="s">
        <v>31</v>
      </c>
      <c r="N16481" t="b">
        <v>1</v>
      </c>
      <c r="O16481" t="s">
        <v>72658</v>
      </c>
      <c r="P16481">
        <v>1</v>
      </c>
      <c r="Q16481">
        <v>2906</v>
      </c>
      <c r="R16481">
        <v>151</v>
      </c>
      <c r="S16481">
        <v>0</v>
      </c>
      <c r="T16481">
        <v>0</v>
      </c>
      <c r="U16481">
        <v>20</v>
      </c>
    </row>
    <row r="16482" spans="1:21" x14ac:dyDescent="0.25">
      <c r="A16482" t="s">
        <v>72342</v>
      </c>
      <c r="B16482" t="s">
        <v>72343</v>
      </c>
      <c r="C16482" t="s">
        <v>72659</v>
      </c>
      <c r="D16482" t="s">
        <v>72660</v>
      </c>
      <c r="E16482" s="1">
        <v>43749.8125</v>
      </c>
      <c r="F16482" t="s">
        <v>72661</v>
      </c>
      <c r="G16482" t="s">
        <v>72662</v>
      </c>
      <c r="H16482">
        <v>26</v>
      </c>
      <c r="I16482" t="s">
        <v>72349</v>
      </c>
      <c r="J16482" t="s">
        <v>6514</v>
      </c>
      <c r="K16482">
        <v>399</v>
      </c>
      <c r="L16482" t="s">
        <v>30</v>
      </c>
      <c r="M16482" t="s">
        <v>31</v>
      </c>
      <c r="N16482" t="b">
        <v>1</v>
      </c>
      <c r="O16482" t="s">
        <v>72663</v>
      </c>
      <c r="P16482">
        <v>1</v>
      </c>
      <c r="Q16482">
        <v>2597</v>
      </c>
      <c r="R16482">
        <v>120</v>
      </c>
      <c r="S16482">
        <v>0</v>
      </c>
      <c r="T16482">
        <v>0</v>
      </c>
      <c r="U16482">
        <v>29</v>
      </c>
    </row>
    <row r="16483" spans="1:21" x14ac:dyDescent="0.25">
      <c r="A16483" t="s">
        <v>72342</v>
      </c>
      <c r="B16483" t="s">
        <v>72343</v>
      </c>
      <c r="C16483" t="s">
        <v>72664</v>
      </c>
      <c r="D16483" t="s">
        <v>72665</v>
      </c>
      <c r="E16483" s="1">
        <v>43688.665972222225</v>
      </c>
      <c r="F16483" t="s">
        <v>72666</v>
      </c>
      <c r="G16483" t="s">
        <v>72667</v>
      </c>
      <c r="H16483">
        <v>26</v>
      </c>
      <c r="I16483" t="s">
        <v>72349</v>
      </c>
      <c r="J16483" t="s">
        <v>1281</v>
      </c>
      <c r="K16483">
        <v>245</v>
      </c>
      <c r="L16483" t="s">
        <v>30</v>
      </c>
      <c r="M16483" t="s">
        <v>31</v>
      </c>
      <c r="N16483" t="b">
        <v>1</v>
      </c>
      <c r="O16483" t="s">
        <v>72668</v>
      </c>
      <c r="P16483">
        <v>1</v>
      </c>
      <c r="Q16483">
        <v>1775</v>
      </c>
      <c r="R16483">
        <v>90</v>
      </c>
      <c r="S16483">
        <v>0</v>
      </c>
      <c r="T16483">
        <v>0</v>
      </c>
      <c r="U16483">
        <v>14</v>
      </c>
    </row>
    <row r="16484" spans="1:21" x14ac:dyDescent="0.25">
      <c r="A16484" t="s">
        <v>72342</v>
      </c>
      <c r="B16484" t="s">
        <v>72343</v>
      </c>
      <c r="C16484" t="s">
        <v>72669</v>
      </c>
      <c r="D16484" t="s">
        <v>72670</v>
      </c>
      <c r="E16484" s="1">
        <v>43657.665972222225</v>
      </c>
      <c r="F16484" t="s">
        <v>72671</v>
      </c>
      <c r="G16484" t="s">
        <v>72672</v>
      </c>
      <c r="H16484">
        <v>26</v>
      </c>
      <c r="I16484" t="s">
        <v>72349</v>
      </c>
      <c r="J16484" t="s">
        <v>104</v>
      </c>
      <c r="K16484">
        <v>398</v>
      </c>
      <c r="L16484" t="s">
        <v>30</v>
      </c>
      <c r="M16484" t="s">
        <v>31</v>
      </c>
      <c r="N16484" t="b">
        <v>1</v>
      </c>
      <c r="O16484" t="s">
        <v>72673</v>
      </c>
      <c r="P16484">
        <v>1</v>
      </c>
      <c r="Q16484">
        <v>1766</v>
      </c>
      <c r="R16484">
        <v>78</v>
      </c>
      <c r="S16484">
        <v>0</v>
      </c>
      <c r="T16484">
        <v>0</v>
      </c>
      <c r="U16484">
        <v>10</v>
      </c>
    </row>
    <row r="16485" spans="1:21" x14ac:dyDescent="0.25">
      <c r="A16485" t="s">
        <v>72342</v>
      </c>
      <c r="B16485" t="s">
        <v>72343</v>
      </c>
      <c r="C16485" t="s">
        <v>72674</v>
      </c>
      <c r="D16485" t="s">
        <v>72675</v>
      </c>
      <c r="E16485" s="1">
        <v>43657.457638888889</v>
      </c>
      <c r="F16485" t="s">
        <v>72676</v>
      </c>
      <c r="G16485" t="s">
        <v>72677</v>
      </c>
      <c r="H16485">
        <v>26</v>
      </c>
      <c r="I16485" t="s">
        <v>72349</v>
      </c>
      <c r="J16485" t="s">
        <v>7956</v>
      </c>
      <c r="K16485">
        <v>366</v>
      </c>
      <c r="L16485" t="s">
        <v>30</v>
      </c>
      <c r="M16485" t="s">
        <v>31</v>
      </c>
      <c r="N16485" t="b">
        <v>1</v>
      </c>
      <c r="O16485" t="s">
        <v>72678</v>
      </c>
      <c r="P16485">
        <v>1</v>
      </c>
      <c r="Q16485">
        <v>2545</v>
      </c>
      <c r="R16485">
        <v>87</v>
      </c>
      <c r="S16485">
        <v>0</v>
      </c>
      <c r="T16485">
        <v>0</v>
      </c>
      <c r="U16485">
        <v>10</v>
      </c>
    </row>
    <row r="16486" spans="1:21" x14ac:dyDescent="0.25">
      <c r="A16486" t="s">
        <v>72342</v>
      </c>
      <c r="B16486" t="s">
        <v>72343</v>
      </c>
      <c r="C16486" t="s">
        <v>72679</v>
      </c>
      <c r="D16486" t="s">
        <v>72680</v>
      </c>
      <c r="E16486" s="1">
        <v>43566.583333333336</v>
      </c>
      <c r="F16486" t="s">
        <v>72681</v>
      </c>
      <c r="G16486" t="s">
        <v>72682</v>
      </c>
      <c r="H16486">
        <v>26</v>
      </c>
      <c r="I16486" t="s">
        <v>72349</v>
      </c>
      <c r="J16486" t="s">
        <v>6869</v>
      </c>
      <c r="K16486">
        <v>728</v>
      </c>
      <c r="L16486" t="s">
        <v>30</v>
      </c>
      <c r="M16486" t="s">
        <v>31</v>
      </c>
      <c r="N16486" t="b">
        <v>1</v>
      </c>
      <c r="O16486" t="s">
        <v>72683</v>
      </c>
      <c r="P16486">
        <v>1</v>
      </c>
      <c r="Q16486">
        <v>3872</v>
      </c>
      <c r="R16486">
        <v>135</v>
      </c>
      <c r="S16486">
        <v>0</v>
      </c>
      <c r="T16486">
        <v>0</v>
      </c>
      <c r="U16486">
        <v>38</v>
      </c>
    </row>
    <row r="16487" spans="1:21" x14ac:dyDescent="0.25">
      <c r="A16487" t="s">
        <v>72342</v>
      </c>
      <c r="B16487" t="s">
        <v>72343</v>
      </c>
      <c r="C16487" t="s">
        <v>72684</v>
      </c>
      <c r="D16487" t="s">
        <v>72685</v>
      </c>
      <c r="E16487" s="1">
        <v>43535.638888888891</v>
      </c>
      <c r="F16487" t="s">
        <v>72686</v>
      </c>
      <c r="G16487" t="s">
        <v>72687</v>
      </c>
      <c r="H16487">
        <v>26</v>
      </c>
      <c r="I16487" t="s">
        <v>72349</v>
      </c>
      <c r="J16487" t="s">
        <v>3957</v>
      </c>
      <c r="K16487">
        <v>120</v>
      </c>
      <c r="L16487" t="s">
        <v>30</v>
      </c>
      <c r="M16487" t="s">
        <v>31</v>
      </c>
      <c r="N16487" t="b">
        <v>1</v>
      </c>
      <c r="O16487" t="s">
        <v>72688</v>
      </c>
      <c r="P16487">
        <v>1</v>
      </c>
      <c r="Q16487">
        <v>1524</v>
      </c>
      <c r="R16487">
        <v>70</v>
      </c>
      <c r="S16487">
        <v>1</v>
      </c>
      <c r="T16487">
        <v>0</v>
      </c>
      <c r="U16487">
        <v>30</v>
      </c>
    </row>
    <row r="16488" spans="1:21" x14ac:dyDescent="0.25">
      <c r="A16488" t="s">
        <v>72342</v>
      </c>
      <c r="B16488" t="s">
        <v>72343</v>
      </c>
      <c r="C16488" t="s">
        <v>72689</v>
      </c>
      <c r="D16488" t="s">
        <v>72690</v>
      </c>
      <c r="E16488" t="s">
        <v>72691</v>
      </c>
      <c r="F16488" t="s">
        <v>72692</v>
      </c>
      <c r="G16488" t="s">
        <v>72693</v>
      </c>
      <c r="H16488">
        <v>26</v>
      </c>
      <c r="I16488" t="s">
        <v>72349</v>
      </c>
      <c r="J16488" t="s">
        <v>72694</v>
      </c>
      <c r="K16488">
        <v>3553</v>
      </c>
      <c r="L16488" t="s">
        <v>30</v>
      </c>
      <c r="M16488" t="s">
        <v>31</v>
      </c>
      <c r="N16488" t="b">
        <v>1</v>
      </c>
      <c r="O16488" t="s">
        <v>72695</v>
      </c>
      <c r="P16488">
        <v>1</v>
      </c>
      <c r="Q16488">
        <v>5016</v>
      </c>
      <c r="R16488">
        <v>149</v>
      </c>
      <c r="S16488">
        <v>1</v>
      </c>
      <c r="T16488">
        <v>0</v>
      </c>
      <c r="U16488">
        <v>31</v>
      </c>
    </row>
    <row r="16489" spans="1:21" x14ac:dyDescent="0.25">
      <c r="A16489" t="s">
        <v>72342</v>
      </c>
      <c r="B16489" t="s">
        <v>72343</v>
      </c>
      <c r="C16489" t="s">
        <v>72696</v>
      </c>
      <c r="D16489" t="s">
        <v>72697</v>
      </c>
      <c r="E16489" t="s">
        <v>72698</v>
      </c>
      <c r="F16489" t="s">
        <v>72699</v>
      </c>
      <c r="G16489" t="s">
        <v>72700</v>
      </c>
      <c r="H16489">
        <v>26</v>
      </c>
      <c r="I16489" t="s">
        <v>72349</v>
      </c>
      <c r="J16489" t="s">
        <v>15833</v>
      </c>
      <c r="K16489">
        <v>238</v>
      </c>
      <c r="L16489" t="s">
        <v>30</v>
      </c>
      <c r="M16489" t="s">
        <v>31</v>
      </c>
      <c r="N16489" t="b">
        <v>1</v>
      </c>
      <c r="O16489" t="s">
        <v>72701</v>
      </c>
      <c r="P16489">
        <v>1</v>
      </c>
      <c r="Q16489">
        <v>4144</v>
      </c>
      <c r="R16489">
        <v>149</v>
      </c>
      <c r="S16489">
        <v>2</v>
      </c>
      <c r="T16489">
        <v>0</v>
      </c>
      <c r="U16489">
        <v>20</v>
      </c>
    </row>
    <row r="16490" spans="1:21" x14ac:dyDescent="0.25">
      <c r="A16490" t="s">
        <v>72342</v>
      </c>
      <c r="B16490" t="s">
        <v>72343</v>
      </c>
      <c r="C16490" t="s">
        <v>72702</v>
      </c>
      <c r="D16490" t="s">
        <v>72703</v>
      </c>
      <c r="E16490" t="s">
        <v>72704</v>
      </c>
      <c r="F16490" t="s">
        <v>72705</v>
      </c>
      <c r="G16490" t="s">
        <v>72706</v>
      </c>
      <c r="H16490">
        <v>26</v>
      </c>
      <c r="I16490" t="s">
        <v>72349</v>
      </c>
      <c r="J16490" t="s">
        <v>5487</v>
      </c>
      <c r="K16490">
        <v>442</v>
      </c>
      <c r="L16490" t="s">
        <v>30</v>
      </c>
      <c r="M16490" t="s">
        <v>31</v>
      </c>
      <c r="N16490" t="b">
        <v>1</v>
      </c>
      <c r="O16490" t="s">
        <v>72707</v>
      </c>
      <c r="P16490">
        <v>1</v>
      </c>
      <c r="Q16490">
        <v>15795</v>
      </c>
      <c r="R16490">
        <v>395</v>
      </c>
      <c r="S16490">
        <v>6</v>
      </c>
      <c r="T16490">
        <v>0</v>
      </c>
      <c r="U16490">
        <v>46</v>
      </c>
    </row>
    <row r="16491" spans="1:21" x14ac:dyDescent="0.25">
      <c r="A16491" t="s">
        <v>72342</v>
      </c>
      <c r="B16491" t="s">
        <v>72343</v>
      </c>
      <c r="C16491" t="s">
        <v>72708</v>
      </c>
      <c r="D16491" t="s">
        <v>72709</v>
      </c>
      <c r="E16491" t="s">
        <v>72710</v>
      </c>
      <c r="F16491" t="s">
        <v>72711</v>
      </c>
      <c r="G16491" t="s">
        <v>72712</v>
      </c>
      <c r="H16491">
        <v>26</v>
      </c>
      <c r="I16491" t="s">
        <v>72349</v>
      </c>
      <c r="J16491" t="s">
        <v>8342</v>
      </c>
      <c r="K16491">
        <v>404</v>
      </c>
      <c r="L16491" t="s">
        <v>30</v>
      </c>
      <c r="M16491" t="s">
        <v>31</v>
      </c>
      <c r="N16491" t="b">
        <v>1</v>
      </c>
      <c r="O16491" t="s">
        <v>72713</v>
      </c>
      <c r="P16491">
        <v>1</v>
      </c>
      <c r="Q16491">
        <v>19193</v>
      </c>
      <c r="R16491">
        <v>226</v>
      </c>
      <c r="S16491">
        <v>3</v>
      </c>
      <c r="T16491">
        <v>0</v>
      </c>
      <c r="U16491">
        <v>32</v>
      </c>
    </row>
    <row r="16492" spans="1:21" x14ac:dyDescent="0.25">
      <c r="A16492" t="s">
        <v>72342</v>
      </c>
      <c r="B16492" t="s">
        <v>72343</v>
      </c>
      <c r="C16492" t="s">
        <v>72714</v>
      </c>
      <c r="D16492" t="s">
        <v>72715</v>
      </c>
      <c r="E16492" t="s">
        <v>72716</v>
      </c>
      <c r="F16492" t="s">
        <v>72717</v>
      </c>
      <c r="G16492" t="s">
        <v>72718</v>
      </c>
      <c r="H16492">
        <v>26</v>
      </c>
      <c r="I16492" t="s">
        <v>72349</v>
      </c>
      <c r="J16492" t="s">
        <v>81</v>
      </c>
      <c r="K16492">
        <v>292</v>
      </c>
      <c r="L16492" t="s">
        <v>30</v>
      </c>
      <c r="M16492" t="s">
        <v>31</v>
      </c>
      <c r="N16492" t="b">
        <v>1</v>
      </c>
      <c r="O16492" t="s">
        <v>72719</v>
      </c>
      <c r="P16492">
        <v>1</v>
      </c>
      <c r="Q16492">
        <v>3446</v>
      </c>
      <c r="R16492">
        <v>121</v>
      </c>
      <c r="S16492">
        <v>1</v>
      </c>
      <c r="T16492">
        <v>0</v>
      </c>
      <c r="U16492">
        <v>15</v>
      </c>
    </row>
    <row r="16493" spans="1:21" x14ac:dyDescent="0.25">
      <c r="A16493" t="s">
        <v>72342</v>
      </c>
      <c r="B16493" t="s">
        <v>72343</v>
      </c>
      <c r="C16493" t="s">
        <v>72720</v>
      </c>
      <c r="D16493" t="s">
        <v>72721</v>
      </c>
      <c r="E16493" s="1">
        <v>43744.662499999999</v>
      </c>
      <c r="F16493" t="s">
        <v>72722</v>
      </c>
      <c r="G16493" t="s">
        <v>72723</v>
      </c>
      <c r="H16493">
        <v>26</v>
      </c>
      <c r="I16493" t="s">
        <v>72349</v>
      </c>
      <c r="J16493" t="s">
        <v>6789</v>
      </c>
      <c r="K16493">
        <v>165</v>
      </c>
      <c r="L16493" t="s">
        <v>30</v>
      </c>
      <c r="M16493" t="s">
        <v>31</v>
      </c>
      <c r="N16493" t="b">
        <v>1</v>
      </c>
      <c r="O16493" t="s">
        <v>72724</v>
      </c>
      <c r="P16493">
        <v>1</v>
      </c>
      <c r="Q16493">
        <v>3019</v>
      </c>
      <c r="R16493">
        <v>161</v>
      </c>
      <c r="S16493">
        <v>4</v>
      </c>
      <c r="T16493">
        <v>0</v>
      </c>
      <c r="U16493">
        <v>17</v>
      </c>
    </row>
    <row r="16494" spans="1:21" x14ac:dyDescent="0.25">
      <c r="A16494" t="s">
        <v>72342</v>
      </c>
      <c r="B16494" t="s">
        <v>72343</v>
      </c>
      <c r="C16494" t="s">
        <v>72725</v>
      </c>
      <c r="D16494" t="s">
        <v>72726</v>
      </c>
      <c r="E16494" s="1">
        <v>43622.662499999999</v>
      </c>
      <c r="F16494" t="s">
        <v>72727</v>
      </c>
      <c r="G16494" t="s">
        <v>72728</v>
      </c>
      <c r="H16494">
        <v>26</v>
      </c>
      <c r="I16494" t="s">
        <v>72349</v>
      </c>
      <c r="J16494" t="s">
        <v>12639</v>
      </c>
      <c r="K16494">
        <v>289</v>
      </c>
      <c r="L16494" t="s">
        <v>30</v>
      </c>
      <c r="M16494" t="s">
        <v>31</v>
      </c>
      <c r="N16494" t="b">
        <v>1</v>
      </c>
      <c r="O16494" t="s">
        <v>72729</v>
      </c>
      <c r="P16494">
        <v>1</v>
      </c>
      <c r="Q16494">
        <v>3882</v>
      </c>
      <c r="R16494">
        <v>226</v>
      </c>
      <c r="S16494">
        <v>0</v>
      </c>
      <c r="T16494">
        <v>0</v>
      </c>
      <c r="U16494">
        <v>31</v>
      </c>
    </row>
    <row r="16495" spans="1:21" x14ac:dyDescent="0.25">
      <c r="A16495" t="s">
        <v>72342</v>
      </c>
      <c r="B16495" t="s">
        <v>72343</v>
      </c>
      <c r="C16495" t="s">
        <v>72730</v>
      </c>
      <c r="D16495" t="s">
        <v>72731</v>
      </c>
      <c r="E16495" s="1">
        <v>43530.691666666666</v>
      </c>
      <c r="F16495" t="s">
        <v>72732</v>
      </c>
      <c r="G16495" t="s">
        <v>72733</v>
      </c>
      <c r="H16495">
        <v>26</v>
      </c>
      <c r="I16495" t="s">
        <v>72349</v>
      </c>
      <c r="J16495" t="s">
        <v>7281</v>
      </c>
      <c r="K16495">
        <v>138</v>
      </c>
      <c r="L16495" t="s">
        <v>30</v>
      </c>
      <c r="M16495" t="s">
        <v>31</v>
      </c>
      <c r="N16495" t="b">
        <v>1</v>
      </c>
      <c r="O16495" t="s">
        <v>72734</v>
      </c>
      <c r="P16495">
        <v>1</v>
      </c>
      <c r="Q16495">
        <v>5980</v>
      </c>
      <c r="R16495">
        <v>346</v>
      </c>
      <c r="S16495">
        <v>0</v>
      </c>
      <c r="T16495">
        <v>0</v>
      </c>
      <c r="U16495">
        <v>39</v>
      </c>
    </row>
    <row r="16496" spans="1:21" x14ac:dyDescent="0.25">
      <c r="A16496" t="s">
        <v>72342</v>
      </c>
      <c r="B16496" t="s">
        <v>72343</v>
      </c>
      <c r="C16496" t="s">
        <v>72735</v>
      </c>
      <c r="D16496" t="s">
        <v>72736</v>
      </c>
      <c r="E16496" t="s">
        <v>72737</v>
      </c>
      <c r="F16496" t="s">
        <v>72738</v>
      </c>
      <c r="G16496" t="s">
        <v>72739</v>
      </c>
      <c r="H16496">
        <v>26</v>
      </c>
      <c r="I16496" t="s">
        <v>72349</v>
      </c>
      <c r="J16496" t="s">
        <v>6082</v>
      </c>
      <c r="K16496">
        <v>321</v>
      </c>
      <c r="L16496" t="s">
        <v>30</v>
      </c>
      <c r="M16496" t="s">
        <v>31</v>
      </c>
      <c r="N16496" t="b">
        <v>1</v>
      </c>
      <c r="O16496" t="s">
        <v>72740</v>
      </c>
      <c r="P16496">
        <v>1</v>
      </c>
      <c r="Q16496">
        <v>3936</v>
      </c>
      <c r="R16496">
        <v>103</v>
      </c>
      <c r="S16496">
        <v>2</v>
      </c>
      <c r="T16496">
        <v>0</v>
      </c>
      <c r="U16496">
        <v>19</v>
      </c>
    </row>
    <row r="16497" spans="1:21" x14ac:dyDescent="0.25">
      <c r="A16497" t="s">
        <v>72342</v>
      </c>
      <c r="B16497" t="s">
        <v>72343</v>
      </c>
      <c r="C16497" t="s">
        <v>72741</v>
      </c>
      <c r="D16497" t="s">
        <v>72742</v>
      </c>
      <c r="E16497" t="s">
        <v>72743</v>
      </c>
      <c r="F16497" t="s">
        <v>72744</v>
      </c>
      <c r="G16497" t="s">
        <v>72745</v>
      </c>
      <c r="H16497">
        <v>26</v>
      </c>
      <c r="I16497" t="s">
        <v>72349</v>
      </c>
      <c r="J16497" t="s">
        <v>8573</v>
      </c>
      <c r="K16497">
        <v>282</v>
      </c>
      <c r="L16497" t="s">
        <v>30</v>
      </c>
      <c r="M16497" t="s">
        <v>31</v>
      </c>
      <c r="N16497" t="b">
        <v>1</v>
      </c>
      <c r="O16497" t="s">
        <v>72746</v>
      </c>
      <c r="P16497">
        <v>1</v>
      </c>
      <c r="Q16497">
        <v>3679</v>
      </c>
      <c r="R16497">
        <v>111</v>
      </c>
      <c r="S16497">
        <v>2</v>
      </c>
      <c r="T16497">
        <v>0</v>
      </c>
      <c r="U16497">
        <v>17</v>
      </c>
    </row>
    <row r="16498" spans="1:21" x14ac:dyDescent="0.25">
      <c r="A16498" t="s">
        <v>72342</v>
      </c>
      <c r="B16498" t="s">
        <v>72343</v>
      </c>
      <c r="C16498" t="s">
        <v>72747</v>
      </c>
      <c r="D16498" t="s">
        <v>72748</v>
      </c>
      <c r="E16498" s="1">
        <v>43589.522222222222</v>
      </c>
      <c r="F16498" t="s">
        <v>72749</v>
      </c>
      <c r="G16498" t="s">
        <v>72750</v>
      </c>
      <c r="H16498">
        <v>26</v>
      </c>
      <c r="I16498" t="s">
        <v>72349</v>
      </c>
      <c r="J16498" t="s">
        <v>6497</v>
      </c>
      <c r="K16498">
        <v>217</v>
      </c>
      <c r="L16498" t="s">
        <v>30</v>
      </c>
      <c r="M16498" t="s">
        <v>31</v>
      </c>
      <c r="N16498" t="b">
        <v>1</v>
      </c>
      <c r="O16498" t="s">
        <v>72751</v>
      </c>
      <c r="P16498">
        <v>1</v>
      </c>
      <c r="Q16498">
        <v>3445</v>
      </c>
      <c r="R16498">
        <v>152</v>
      </c>
      <c r="S16498">
        <v>2</v>
      </c>
      <c r="T16498">
        <v>0</v>
      </c>
      <c r="U16498">
        <v>41</v>
      </c>
    </row>
    <row r="16499" spans="1:21" x14ac:dyDescent="0.25">
      <c r="A16499" t="s">
        <v>72342</v>
      </c>
      <c r="B16499" t="s">
        <v>72343</v>
      </c>
      <c r="C16499" t="s">
        <v>72752</v>
      </c>
      <c r="D16499" t="s">
        <v>72753</v>
      </c>
      <c r="E16499" t="s">
        <v>72754</v>
      </c>
      <c r="F16499" t="s">
        <v>72755</v>
      </c>
      <c r="G16499" t="s">
        <v>72756</v>
      </c>
      <c r="H16499">
        <v>26</v>
      </c>
      <c r="I16499" t="s">
        <v>72349</v>
      </c>
      <c r="J16499" t="s">
        <v>11598</v>
      </c>
      <c r="K16499">
        <v>192</v>
      </c>
      <c r="L16499" t="s">
        <v>30</v>
      </c>
      <c r="M16499" t="s">
        <v>31</v>
      </c>
      <c r="N16499" t="b">
        <v>1</v>
      </c>
      <c r="O16499" t="s">
        <v>72757</v>
      </c>
      <c r="P16499">
        <v>1</v>
      </c>
      <c r="Q16499">
        <v>4734</v>
      </c>
      <c r="R16499">
        <v>272</v>
      </c>
      <c r="S16499">
        <v>0</v>
      </c>
      <c r="T16499">
        <v>0</v>
      </c>
      <c r="U16499">
        <v>26</v>
      </c>
    </row>
    <row r="16500" spans="1:21" x14ac:dyDescent="0.25">
      <c r="A16500" t="s">
        <v>72342</v>
      </c>
      <c r="B16500" t="s">
        <v>72343</v>
      </c>
      <c r="C16500" t="s">
        <v>72758</v>
      </c>
      <c r="D16500" t="s">
        <v>72759</v>
      </c>
      <c r="E16500" t="s">
        <v>72760</v>
      </c>
      <c r="F16500" t="s">
        <v>72761</v>
      </c>
      <c r="G16500" t="s">
        <v>72762</v>
      </c>
      <c r="H16500">
        <v>26</v>
      </c>
      <c r="I16500" t="s">
        <v>72349</v>
      </c>
      <c r="J16500" t="s">
        <v>12301</v>
      </c>
      <c r="K16500">
        <v>276</v>
      </c>
      <c r="L16500" t="s">
        <v>30</v>
      </c>
      <c r="M16500" t="s">
        <v>31</v>
      </c>
      <c r="N16500" t="b">
        <v>1</v>
      </c>
      <c r="O16500" t="s">
        <v>72763</v>
      </c>
      <c r="P16500">
        <v>1</v>
      </c>
      <c r="Q16500">
        <v>2044</v>
      </c>
      <c r="R16500">
        <v>101</v>
      </c>
      <c r="S16500">
        <v>5</v>
      </c>
      <c r="T16500">
        <v>0</v>
      </c>
      <c r="U16500">
        <v>20</v>
      </c>
    </row>
    <row r="16501" spans="1:21" x14ac:dyDescent="0.25">
      <c r="A16501" t="s">
        <v>72342</v>
      </c>
      <c r="B16501" t="s">
        <v>72343</v>
      </c>
      <c r="C16501" t="s">
        <v>72764</v>
      </c>
      <c r="D16501" t="s">
        <v>72765</v>
      </c>
      <c r="E16501" t="s">
        <v>72766</v>
      </c>
      <c r="F16501" t="s">
        <v>72767</v>
      </c>
      <c r="G16501" t="s">
        <v>72768</v>
      </c>
      <c r="H16501">
        <v>26</v>
      </c>
      <c r="I16501" t="s">
        <v>72349</v>
      </c>
      <c r="J16501" t="s">
        <v>2922</v>
      </c>
      <c r="K16501">
        <v>313</v>
      </c>
      <c r="L16501" t="s">
        <v>30</v>
      </c>
      <c r="M16501" t="s">
        <v>31</v>
      </c>
      <c r="N16501" t="b">
        <v>1</v>
      </c>
      <c r="O16501" t="s">
        <v>72769</v>
      </c>
      <c r="P16501">
        <v>1</v>
      </c>
      <c r="Q16501">
        <v>2360</v>
      </c>
      <c r="R16501">
        <v>68</v>
      </c>
      <c r="S16501">
        <v>0</v>
      </c>
      <c r="T16501">
        <v>0</v>
      </c>
      <c r="U16501">
        <v>56</v>
      </c>
    </row>
    <row r="16502" spans="1:21" x14ac:dyDescent="0.25">
      <c r="A16502" t="s">
        <v>72342</v>
      </c>
      <c r="B16502" t="s">
        <v>72343</v>
      </c>
      <c r="C16502" t="s">
        <v>72770</v>
      </c>
      <c r="D16502" t="s">
        <v>72771</v>
      </c>
      <c r="E16502" t="s">
        <v>72772</v>
      </c>
      <c r="F16502" t="s">
        <v>72773</v>
      </c>
      <c r="G16502" t="s">
        <v>72774</v>
      </c>
      <c r="H16502">
        <v>26</v>
      </c>
      <c r="I16502" t="s">
        <v>72349</v>
      </c>
      <c r="J16502" t="s">
        <v>15766</v>
      </c>
      <c r="K16502">
        <v>121</v>
      </c>
      <c r="L16502" t="s">
        <v>30</v>
      </c>
      <c r="M16502" t="s">
        <v>31</v>
      </c>
      <c r="N16502" t="b">
        <v>1</v>
      </c>
      <c r="O16502" t="s">
        <v>72775</v>
      </c>
      <c r="P16502">
        <v>1</v>
      </c>
      <c r="Q16502">
        <v>7448</v>
      </c>
      <c r="R16502">
        <v>154</v>
      </c>
      <c r="S16502">
        <v>8</v>
      </c>
      <c r="T16502">
        <v>0</v>
      </c>
      <c r="U16502">
        <v>40</v>
      </c>
    </row>
    <row r="16503" spans="1:21" x14ac:dyDescent="0.25">
      <c r="A16503" t="s">
        <v>72342</v>
      </c>
      <c r="B16503" t="s">
        <v>72343</v>
      </c>
      <c r="C16503" t="s">
        <v>72776</v>
      </c>
      <c r="D16503" t="s">
        <v>72777</v>
      </c>
      <c r="E16503" s="1">
        <v>43619.520833333336</v>
      </c>
      <c r="F16503" t="s">
        <v>72778</v>
      </c>
      <c r="G16503" t="s">
        <v>72779</v>
      </c>
      <c r="H16503">
        <v>26</v>
      </c>
      <c r="I16503" t="s">
        <v>72349</v>
      </c>
      <c r="J16503" t="s">
        <v>6655</v>
      </c>
      <c r="K16503">
        <v>92</v>
      </c>
      <c r="L16503" t="s">
        <v>30</v>
      </c>
      <c r="M16503" t="s">
        <v>31</v>
      </c>
      <c r="N16503" t="b">
        <v>1</v>
      </c>
      <c r="O16503" t="s">
        <v>72780</v>
      </c>
      <c r="P16503">
        <v>1</v>
      </c>
      <c r="Q16503">
        <v>4637</v>
      </c>
      <c r="R16503">
        <v>114</v>
      </c>
      <c r="S16503">
        <v>4</v>
      </c>
      <c r="T16503">
        <v>0</v>
      </c>
      <c r="U16503">
        <v>13</v>
      </c>
    </row>
    <row r="16504" spans="1:21" x14ac:dyDescent="0.25">
      <c r="A16504" t="s">
        <v>72342</v>
      </c>
      <c r="B16504" t="s">
        <v>72343</v>
      </c>
      <c r="C16504" t="s">
        <v>72781</v>
      </c>
      <c r="D16504" t="s">
        <v>72782</v>
      </c>
      <c r="E16504" s="1">
        <v>43588.458333333336</v>
      </c>
      <c r="F16504" t="s">
        <v>72783</v>
      </c>
      <c r="G16504" t="s">
        <v>72784</v>
      </c>
      <c r="H16504">
        <v>26</v>
      </c>
      <c r="I16504" t="s">
        <v>72349</v>
      </c>
      <c r="J16504" t="s">
        <v>5511</v>
      </c>
      <c r="K16504">
        <v>75</v>
      </c>
      <c r="L16504" t="s">
        <v>30</v>
      </c>
      <c r="M16504" t="s">
        <v>31</v>
      </c>
      <c r="N16504" t="b">
        <v>1</v>
      </c>
      <c r="O16504" t="s">
        <v>72785</v>
      </c>
      <c r="P16504">
        <v>1</v>
      </c>
      <c r="Q16504">
        <v>4961</v>
      </c>
      <c r="R16504">
        <v>128</v>
      </c>
      <c r="S16504">
        <v>0</v>
      </c>
      <c r="T16504">
        <v>0</v>
      </c>
      <c r="U16504">
        <v>40</v>
      </c>
    </row>
    <row r="16505" spans="1:21" x14ac:dyDescent="0.25">
      <c r="A16505" t="s">
        <v>72342</v>
      </c>
      <c r="B16505" t="s">
        <v>72343</v>
      </c>
      <c r="C16505" t="s">
        <v>72786</v>
      </c>
      <c r="D16505" t="s">
        <v>72787</v>
      </c>
      <c r="E16505" s="1">
        <v>43558.46875</v>
      </c>
      <c r="F16505" t="s">
        <v>72788</v>
      </c>
      <c r="G16505" t="s">
        <v>72789</v>
      </c>
      <c r="H16505">
        <v>26</v>
      </c>
      <c r="I16505" t="s">
        <v>72349</v>
      </c>
      <c r="J16505" t="s">
        <v>1688</v>
      </c>
      <c r="K16505">
        <v>471</v>
      </c>
      <c r="L16505" t="s">
        <v>30</v>
      </c>
      <c r="M16505" t="s">
        <v>31</v>
      </c>
      <c r="N16505" t="b">
        <v>1</v>
      </c>
      <c r="O16505" t="s">
        <v>72790</v>
      </c>
      <c r="P16505">
        <v>1</v>
      </c>
      <c r="Q16505">
        <v>13689</v>
      </c>
      <c r="R16505">
        <v>190</v>
      </c>
      <c r="S16505">
        <v>3</v>
      </c>
      <c r="T16505">
        <v>0</v>
      </c>
      <c r="U16505">
        <v>33</v>
      </c>
    </row>
    <row r="16506" spans="1:21" x14ac:dyDescent="0.25">
      <c r="A16506" t="s">
        <v>72342</v>
      </c>
      <c r="B16506" t="s">
        <v>72343</v>
      </c>
      <c r="C16506" t="s">
        <v>72791</v>
      </c>
      <c r="D16506" t="s">
        <v>72792</v>
      </c>
      <c r="E16506" t="s">
        <v>72793</v>
      </c>
      <c r="F16506" t="s">
        <v>72794</v>
      </c>
      <c r="G16506" t="s">
        <v>72795</v>
      </c>
      <c r="H16506">
        <v>26</v>
      </c>
      <c r="I16506" t="s">
        <v>72349</v>
      </c>
      <c r="J16506" t="s">
        <v>11135</v>
      </c>
      <c r="K16506">
        <v>136</v>
      </c>
      <c r="L16506" t="s">
        <v>30</v>
      </c>
      <c r="M16506" t="s">
        <v>31</v>
      </c>
      <c r="N16506" t="b">
        <v>1</v>
      </c>
      <c r="O16506" t="s">
        <v>72796</v>
      </c>
      <c r="P16506">
        <v>1</v>
      </c>
      <c r="Q16506">
        <v>2719</v>
      </c>
      <c r="R16506">
        <v>50</v>
      </c>
      <c r="S16506">
        <v>14</v>
      </c>
      <c r="T16506">
        <v>0</v>
      </c>
      <c r="U16506">
        <v>17</v>
      </c>
    </row>
    <row r="16507" spans="1:21" x14ac:dyDescent="0.25">
      <c r="A16507" t="s">
        <v>72342</v>
      </c>
      <c r="B16507" t="s">
        <v>72343</v>
      </c>
      <c r="C16507" t="s">
        <v>72797</v>
      </c>
      <c r="D16507" t="s">
        <v>72798</v>
      </c>
      <c r="E16507" t="s">
        <v>72799</v>
      </c>
      <c r="F16507" t="s">
        <v>72800</v>
      </c>
      <c r="G16507" t="s">
        <v>72801</v>
      </c>
      <c r="H16507">
        <v>26</v>
      </c>
      <c r="I16507" t="s">
        <v>72349</v>
      </c>
      <c r="J16507" t="s">
        <v>3982</v>
      </c>
      <c r="K16507">
        <v>139</v>
      </c>
      <c r="L16507" t="s">
        <v>30</v>
      </c>
      <c r="M16507" t="s">
        <v>31</v>
      </c>
      <c r="N16507" t="b">
        <v>1</v>
      </c>
      <c r="O16507" t="s">
        <v>72802</v>
      </c>
      <c r="P16507">
        <v>1</v>
      </c>
      <c r="Q16507">
        <v>2857</v>
      </c>
      <c r="R16507">
        <v>65</v>
      </c>
      <c r="S16507">
        <v>1</v>
      </c>
      <c r="T16507">
        <v>0</v>
      </c>
      <c r="U16507">
        <v>6</v>
      </c>
    </row>
    <row r="16508" spans="1:21" x14ac:dyDescent="0.25">
      <c r="A16508" t="s">
        <v>72342</v>
      </c>
      <c r="B16508" t="s">
        <v>72343</v>
      </c>
      <c r="C16508" t="s">
        <v>72803</v>
      </c>
      <c r="D16508" t="s">
        <v>72804</v>
      </c>
      <c r="E16508" t="s">
        <v>72805</v>
      </c>
      <c r="F16508" t="s">
        <v>72806</v>
      </c>
      <c r="G16508" t="s">
        <v>72807</v>
      </c>
      <c r="H16508">
        <v>26</v>
      </c>
      <c r="I16508" t="s">
        <v>72349</v>
      </c>
      <c r="J16508" t="s">
        <v>4996</v>
      </c>
      <c r="K16508">
        <v>147</v>
      </c>
      <c r="L16508" t="s">
        <v>30</v>
      </c>
      <c r="M16508" t="s">
        <v>31</v>
      </c>
      <c r="N16508" t="b">
        <v>1</v>
      </c>
      <c r="O16508" t="s">
        <v>72808</v>
      </c>
      <c r="P16508">
        <v>1</v>
      </c>
      <c r="Q16508">
        <v>3547</v>
      </c>
      <c r="R16508">
        <v>64</v>
      </c>
      <c r="S16508">
        <v>2</v>
      </c>
      <c r="T16508">
        <v>0</v>
      </c>
      <c r="U16508">
        <v>15</v>
      </c>
    </row>
    <row r="16509" spans="1:21" x14ac:dyDescent="0.25">
      <c r="A16509" t="s">
        <v>72342</v>
      </c>
      <c r="B16509" t="s">
        <v>72343</v>
      </c>
      <c r="C16509" t="s">
        <v>72809</v>
      </c>
      <c r="D16509" t="s">
        <v>72810</v>
      </c>
      <c r="E16509" t="s">
        <v>72811</v>
      </c>
      <c r="F16509" t="s">
        <v>72812</v>
      </c>
      <c r="G16509" t="s">
        <v>72813</v>
      </c>
      <c r="H16509">
        <v>26</v>
      </c>
      <c r="I16509" t="s">
        <v>72349</v>
      </c>
      <c r="J16509" t="s">
        <v>792</v>
      </c>
      <c r="K16509">
        <v>172</v>
      </c>
      <c r="L16509" t="s">
        <v>30</v>
      </c>
      <c r="M16509" t="s">
        <v>31</v>
      </c>
      <c r="N16509" t="b">
        <v>1</v>
      </c>
      <c r="O16509" t="s">
        <v>72814</v>
      </c>
      <c r="P16509">
        <v>1</v>
      </c>
      <c r="Q16509">
        <v>1191</v>
      </c>
      <c r="R16509">
        <v>48</v>
      </c>
      <c r="S16509">
        <v>1</v>
      </c>
      <c r="T16509">
        <v>0</v>
      </c>
      <c r="U16509">
        <v>6</v>
      </c>
    </row>
    <row r="16510" spans="1:21" x14ac:dyDescent="0.25">
      <c r="A16510" t="s">
        <v>72342</v>
      </c>
      <c r="B16510" t="s">
        <v>72343</v>
      </c>
      <c r="C16510" t="s">
        <v>72815</v>
      </c>
      <c r="D16510" t="s">
        <v>72816</v>
      </c>
      <c r="E16510" t="s">
        <v>72817</v>
      </c>
      <c r="F16510" t="s">
        <v>72818</v>
      </c>
      <c r="G16510" t="s">
        <v>72819</v>
      </c>
      <c r="H16510">
        <v>26</v>
      </c>
      <c r="I16510" t="s">
        <v>72349</v>
      </c>
      <c r="J16510" t="s">
        <v>452</v>
      </c>
      <c r="K16510">
        <v>226</v>
      </c>
      <c r="L16510" t="s">
        <v>30</v>
      </c>
      <c r="M16510" t="s">
        <v>31</v>
      </c>
      <c r="N16510" t="b">
        <v>1</v>
      </c>
      <c r="O16510" t="s">
        <v>72820</v>
      </c>
      <c r="P16510">
        <v>1</v>
      </c>
      <c r="Q16510">
        <v>1965</v>
      </c>
      <c r="R16510">
        <v>59</v>
      </c>
      <c r="S16510">
        <v>1</v>
      </c>
      <c r="T16510">
        <v>0</v>
      </c>
      <c r="U16510">
        <v>10</v>
      </c>
    </row>
    <row r="16511" spans="1:21" x14ac:dyDescent="0.25">
      <c r="A16511" t="s">
        <v>72342</v>
      </c>
      <c r="B16511" t="s">
        <v>72343</v>
      </c>
      <c r="C16511" t="s">
        <v>72821</v>
      </c>
      <c r="D16511" t="s">
        <v>72822</v>
      </c>
      <c r="E16511" t="s">
        <v>72823</v>
      </c>
      <c r="F16511" t="s">
        <v>72824</v>
      </c>
      <c r="G16511" t="s">
        <v>72825</v>
      </c>
      <c r="H16511">
        <v>26</v>
      </c>
      <c r="I16511" t="s">
        <v>72349</v>
      </c>
      <c r="J16511" t="s">
        <v>10597</v>
      </c>
      <c r="K16511">
        <v>173</v>
      </c>
      <c r="L16511" t="s">
        <v>30</v>
      </c>
      <c r="M16511" t="s">
        <v>31</v>
      </c>
      <c r="N16511" t="b">
        <v>1</v>
      </c>
      <c r="O16511" t="s">
        <v>72826</v>
      </c>
      <c r="P16511">
        <v>1</v>
      </c>
      <c r="Q16511">
        <v>4685</v>
      </c>
      <c r="R16511">
        <v>39</v>
      </c>
      <c r="S16511">
        <v>1</v>
      </c>
      <c r="T16511">
        <v>0</v>
      </c>
      <c r="U16511">
        <v>8</v>
      </c>
    </row>
    <row r="16512" spans="1:21" x14ac:dyDescent="0.25">
      <c r="A16512" t="s">
        <v>72342</v>
      </c>
      <c r="B16512" t="s">
        <v>72343</v>
      </c>
      <c r="C16512" t="s">
        <v>72827</v>
      </c>
      <c r="D16512" t="s">
        <v>72828</v>
      </c>
      <c r="E16512" t="s">
        <v>72829</v>
      </c>
      <c r="F16512" t="s">
        <v>72830</v>
      </c>
      <c r="G16512" t="s">
        <v>72831</v>
      </c>
      <c r="H16512">
        <v>26</v>
      </c>
      <c r="I16512" t="s">
        <v>72349</v>
      </c>
      <c r="J16512" t="s">
        <v>11704</v>
      </c>
      <c r="K16512">
        <v>115</v>
      </c>
      <c r="L16512" t="s">
        <v>30</v>
      </c>
      <c r="M16512" t="s">
        <v>31</v>
      </c>
      <c r="N16512" t="b">
        <v>1</v>
      </c>
      <c r="O16512" t="s">
        <v>72832</v>
      </c>
      <c r="P16512">
        <v>1</v>
      </c>
      <c r="Q16512">
        <v>747</v>
      </c>
      <c r="R16512">
        <v>21</v>
      </c>
      <c r="S16512">
        <v>1</v>
      </c>
      <c r="T16512">
        <v>0</v>
      </c>
      <c r="U16512">
        <v>3</v>
      </c>
    </row>
    <row r="16513" spans="1:21" x14ac:dyDescent="0.25">
      <c r="A16513" t="s">
        <v>72342</v>
      </c>
      <c r="B16513" t="s">
        <v>72343</v>
      </c>
      <c r="C16513" t="s">
        <v>72833</v>
      </c>
      <c r="D16513" t="s">
        <v>72834</v>
      </c>
      <c r="E16513" t="s">
        <v>72835</v>
      </c>
      <c r="F16513" t="s">
        <v>72836</v>
      </c>
      <c r="G16513" t="s">
        <v>72837</v>
      </c>
      <c r="H16513">
        <v>26</v>
      </c>
      <c r="I16513" t="s">
        <v>72349</v>
      </c>
      <c r="J16513" t="s">
        <v>5532</v>
      </c>
      <c r="K16513">
        <v>128</v>
      </c>
      <c r="L16513" t="s">
        <v>30</v>
      </c>
      <c r="M16513" t="s">
        <v>31</v>
      </c>
      <c r="N16513" t="b">
        <v>1</v>
      </c>
      <c r="O16513" t="s">
        <v>72838</v>
      </c>
      <c r="P16513">
        <v>1</v>
      </c>
      <c r="Q16513">
        <v>3427</v>
      </c>
      <c r="R16513">
        <v>81</v>
      </c>
      <c r="S16513">
        <v>2</v>
      </c>
      <c r="T16513">
        <v>0</v>
      </c>
      <c r="U16513">
        <v>14</v>
      </c>
    </row>
    <row r="16514" spans="1:21" x14ac:dyDescent="0.25">
      <c r="A16514" t="s">
        <v>72342</v>
      </c>
      <c r="B16514" t="s">
        <v>72343</v>
      </c>
      <c r="C16514" t="s">
        <v>72839</v>
      </c>
      <c r="D16514" t="s">
        <v>72840</v>
      </c>
      <c r="E16514" t="s">
        <v>72841</v>
      </c>
      <c r="F16514" t="s">
        <v>72842</v>
      </c>
      <c r="G16514" t="s">
        <v>72843</v>
      </c>
      <c r="H16514">
        <v>26</v>
      </c>
      <c r="I16514" t="s">
        <v>72349</v>
      </c>
      <c r="J16514" t="s">
        <v>861</v>
      </c>
      <c r="K16514">
        <v>68</v>
      </c>
      <c r="L16514" t="s">
        <v>30</v>
      </c>
      <c r="M16514" t="s">
        <v>31</v>
      </c>
      <c r="N16514" t="b">
        <v>1</v>
      </c>
      <c r="O16514" t="s">
        <v>72844</v>
      </c>
      <c r="P16514">
        <v>1</v>
      </c>
      <c r="Q16514">
        <v>4847</v>
      </c>
      <c r="R16514">
        <v>54</v>
      </c>
      <c r="S16514">
        <v>8</v>
      </c>
      <c r="T16514">
        <v>0</v>
      </c>
      <c r="U16514">
        <v>11</v>
      </c>
    </row>
    <row r="16515" spans="1:21" x14ac:dyDescent="0.25">
      <c r="A16515" t="s">
        <v>72342</v>
      </c>
      <c r="B16515" t="s">
        <v>72343</v>
      </c>
      <c r="C16515" t="e">
        <v>#NAME?</v>
      </c>
      <c r="D16515" t="s">
        <v>72845</v>
      </c>
      <c r="E16515" t="s">
        <v>72846</v>
      </c>
      <c r="F16515" t="s">
        <v>72847</v>
      </c>
      <c r="G16515" t="s">
        <v>72848</v>
      </c>
      <c r="H16515">
        <v>26</v>
      </c>
      <c r="I16515" t="s">
        <v>72349</v>
      </c>
      <c r="J16515" t="s">
        <v>3765</v>
      </c>
      <c r="K16515">
        <v>83</v>
      </c>
      <c r="L16515" t="s">
        <v>30</v>
      </c>
      <c r="M16515" t="s">
        <v>31</v>
      </c>
      <c r="N16515" t="b">
        <v>1</v>
      </c>
      <c r="O16515" t="s">
        <v>72849</v>
      </c>
      <c r="P16515">
        <v>1</v>
      </c>
      <c r="Q16515">
        <v>707</v>
      </c>
      <c r="R16515">
        <v>28</v>
      </c>
      <c r="S16515">
        <v>1</v>
      </c>
      <c r="T16515">
        <v>0</v>
      </c>
      <c r="U16515">
        <v>5</v>
      </c>
    </row>
    <row r="16516" spans="1:21" x14ac:dyDescent="0.25">
      <c r="A16516" t="s">
        <v>72342</v>
      </c>
      <c r="B16516" t="s">
        <v>72343</v>
      </c>
      <c r="C16516" t="s">
        <v>72850</v>
      </c>
      <c r="D16516" t="s">
        <v>72851</v>
      </c>
      <c r="E16516" t="s">
        <v>72852</v>
      </c>
      <c r="F16516" t="s">
        <v>72853</v>
      </c>
      <c r="G16516" t="s">
        <v>72854</v>
      </c>
      <c r="H16516">
        <v>26</v>
      </c>
      <c r="I16516" t="s">
        <v>72349</v>
      </c>
      <c r="J16516" t="s">
        <v>7786</v>
      </c>
      <c r="K16516">
        <v>188</v>
      </c>
      <c r="L16516" t="s">
        <v>30</v>
      </c>
      <c r="M16516" t="s">
        <v>31</v>
      </c>
      <c r="N16516" t="b">
        <v>1</v>
      </c>
      <c r="O16516" t="s">
        <v>72855</v>
      </c>
      <c r="P16516">
        <v>1</v>
      </c>
      <c r="Q16516">
        <v>5058</v>
      </c>
      <c r="R16516">
        <v>78</v>
      </c>
      <c r="S16516">
        <v>3</v>
      </c>
      <c r="T16516">
        <v>0</v>
      </c>
      <c r="U16516">
        <v>13</v>
      </c>
    </row>
    <row r="16517" spans="1:21" x14ac:dyDescent="0.25">
      <c r="A16517" t="s">
        <v>72342</v>
      </c>
      <c r="B16517" t="s">
        <v>72343</v>
      </c>
      <c r="C16517" t="s">
        <v>72856</v>
      </c>
      <c r="D16517" t="s">
        <v>72857</v>
      </c>
      <c r="E16517" t="s">
        <v>72858</v>
      </c>
      <c r="F16517" t="s">
        <v>72859</v>
      </c>
      <c r="G16517" t="s">
        <v>72860</v>
      </c>
      <c r="H16517">
        <v>26</v>
      </c>
      <c r="I16517" t="s">
        <v>72349</v>
      </c>
      <c r="J16517" t="s">
        <v>1035</v>
      </c>
      <c r="K16517">
        <v>95</v>
      </c>
      <c r="L16517" t="s">
        <v>30</v>
      </c>
      <c r="M16517" t="s">
        <v>31</v>
      </c>
      <c r="N16517" t="b">
        <v>1</v>
      </c>
      <c r="O16517" t="s">
        <v>72861</v>
      </c>
      <c r="P16517">
        <v>1</v>
      </c>
      <c r="Q16517">
        <v>3371</v>
      </c>
      <c r="R16517">
        <v>49</v>
      </c>
      <c r="S16517">
        <v>6</v>
      </c>
      <c r="T16517">
        <v>0</v>
      </c>
      <c r="U16517">
        <v>10</v>
      </c>
    </row>
    <row r="16518" spans="1:21" x14ac:dyDescent="0.25">
      <c r="A16518" t="s">
        <v>72342</v>
      </c>
      <c r="B16518" t="s">
        <v>72343</v>
      </c>
      <c r="C16518" t="s">
        <v>72862</v>
      </c>
      <c r="D16518" t="s">
        <v>72863</v>
      </c>
      <c r="E16518" t="s">
        <v>72864</v>
      </c>
      <c r="F16518" t="s">
        <v>72865</v>
      </c>
      <c r="G16518" t="s">
        <v>72866</v>
      </c>
      <c r="H16518">
        <v>26</v>
      </c>
      <c r="I16518" t="s">
        <v>72349</v>
      </c>
      <c r="J16518" t="s">
        <v>1006</v>
      </c>
      <c r="K16518">
        <v>100</v>
      </c>
      <c r="L16518" t="s">
        <v>30</v>
      </c>
      <c r="M16518" t="s">
        <v>31</v>
      </c>
      <c r="N16518" t="b">
        <v>1</v>
      </c>
      <c r="O16518" t="s">
        <v>72867</v>
      </c>
      <c r="P16518">
        <v>1</v>
      </c>
      <c r="Q16518">
        <v>937</v>
      </c>
      <c r="R16518">
        <v>21</v>
      </c>
      <c r="S16518">
        <v>0</v>
      </c>
      <c r="T16518">
        <v>0</v>
      </c>
      <c r="U16518">
        <v>5</v>
      </c>
    </row>
    <row r="16519" spans="1:21" x14ac:dyDescent="0.25">
      <c r="A16519" t="s">
        <v>72342</v>
      </c>
      <c r="B16519" t="s">
        <v>72343</v>
      </c>
      <c r="C16519" t="s">
        <v>72868</v>
      </c>
      <c r="D16519" t="s">
        <v>72869</v>
      </c>
      <c r="E16519" t="s">
        <v>72870</v>
      </c>
      <c r="F16519" t="s">
        <v>72871</v>
      </c>
      <c r="G16519" t="s">
        <v>72872</v>
      </c>
      <c r="H16519">
        <v>26</v>
      </c>
      <c r="I16519" t="s">
        <v>72349</v>
      </c>
      <c r="J16519" t="s">
        <v>9255</v>
      </c>
      <c r="K16519">
        <v>112</v>
      </c>
      <c r="L16519" t="s">
        <v>30</v>
      </c>
      <c r="M16519" t="s">
        <v>31</v>
      </c>
      <c r="N16519" t="b">
        <v>1</v>
      </c>
      <c r="O16519" t="s">
        <v>72873</v>
      </c>
      <c r="P16519">
        <v>1</v>
      </c>
      <c r="Q16519">
        <v>1737</v>
      </c>
      <c r="R16519">
        <v>44</v>
      </c>
      <c r="S16519">
        <v>0</v>
      </c>
      <c r="T16519">
        <v>0</v>
      </c>
      <c r="U16519">
        <v>11</v>
      </c>
    </row>
    <row r="16520" spans="1:21" x14ac:dyDescent="0.25">
      <c r="A16520" t="s">
        <v>72342</v>
      </c>
      <c r="B16520" t="s">
        <v>72343</v>
      </c>
      <c r="C16520" t="s">
        <v>72874</v>
      </c>
      <c r="D16520" t="s">
        <v>72875</v>
      </c>
      <c r="E16520" t="s">
        <v>72876</v>
      </c>
      <c r="F16520" t="s">
        <v>72877</v>
      </c>
      <c r="G16520" t="s">
        <v>72878</v>
      </c>
      <c r="H16520">
        <v>26</v>
      </c>
      <c r="I16520" t="s">
        <v>72349</v>
      </c>
      <c r="J16520" t="s">
        <v>8525</v>
      </c>
      <c r="K16520">
        <v>88</v>
      </c>
      <c r="L16520" t="s">
        <v>30</v>
      </c>
      <c r="M16520" t="s">
        <v>31</v>
      </c>
      <c r="N16520" t="b">
        <v>1</v>
      </c>
      <c r="O16520" t="s">
        <v>72879</v>
      </c>
      <c r="P16520">
        <v>1</v>
      </c>
      <c r="Q16520">
        <v>2130</v>
      </c>
      <c r="R16520">
        <v>71</v>
      </c>
      <c r="S16520">
        <v>0</v>
      </c>
      <c r="T16520">
        <v>0</v>
      </c>
      <c r="U16520">
        <v>18</v>
      </c>
    </row>
    <row r="16521" spans="1:21" x14ac:dyDescent="0.25">
      <c r="A16521" t="s">
        <v>72342</v>
      </c>
      <c r="B16521" t="s">
        <v>72343</v>
      </c>
      <c r="C16521" t="s">
        <v>72880</v>
      </c>
      <c r="D16521" t="s">
        <v>72881</v>
      </c>
      <c r="E16521" t="s">
        <v>72882</v>
      </c>
      <c r="F16521" t="s">
        <v>72883</v>
      </c>
      <c r="G16521" t="s">
        <v>72884</v>
      </c>
      <c r="H16521">
        <v>26</v>
      </c>
      <c r="I16521" t="s">
        <v>72349</v>
      </c>
      <c r="J16521" t="s">
        <v>1403</v>
      </c>
      <c r="K16521">
        <v>79</v>
      </c>
      <c r="L16521" t="s">
        <v>30</v>
      </c>
      <c r="M16521" t="s">
        <v>31</v>
      </c>
      <c r="N16521" t="b">
        <v>1</v>
      </c>
      <c r="O16521" t="s">
        <v>72885</v>
      </c>
      <c r="P16521">
        <v>1</v>
      </c>
      <c r="Q16521">
        <v>2130</v>
      </c>
      <c r="R16521">
        <v>97</v>
      </c>
      <c r="S16521">
        <v>0</v>
      </c>
      <c r="T16521">
        <v>0</v>
      </c>
      <c r="U16521">
        <v>15</v>
      </c>
    </row>
    <row r="16522" spans="1:21" x14ac:dyDescent="0.25">
      <c r="A16522" t="s">
        <v>72342</v>
      </c>
      <c r="B16522" t="s">
        <v>72343</v>
      </c>
      <c r="C16522" t="e">
        <v>#NAME?</v>
      </c>
      <c r="D16522" t="s">
        <v>72886</v>
      </c>
      <c r="E16522" t="s">
        <v>72887</v>
      </c>
      <c r="F16522" t="s">
        <v>72888</v>
      </c>
      <c r="G16522" t="s">
        <v>72889</v>
      </c>
      <c r="H16522">
        <v>26</v>
      </c>
      <c r="I16522" t="s">
        <v>72349</v>
      </c>
      <c r="J16522" t="s">
        <v>2875</v>
      </c>
      <c r="K16522">
        <v>235</v>
      </c>
      <c r="L16522" t="s">
        <v>30</v>
      </c>
      <c r="M16522" t="s">
        <v>31</v>
      </c>
      <c r="N16522" t="b">
        <v>1</v>
      </c>
      <c r="O16522" t="s">
        <v>72890</v>
      </c>
      <c r="P16522">
        <v>1</v>
      </c>
      <c r="Q16522">
        <v>6952</v>
      </c>
      <c r="R16522">
        <v>142</v>
      </c>
      <c r="S16522">
        <v>4</v>
      </c>
      <c r="T16522">
        <v>0</v>
      </c>
      <c r="U16522">
        <v>28</v>
      </c>
    </row>
    <row r="16523" spans="1:21" x14ac:dyDescent="0.25">
      <c r="A16523" t="s">
        <v>72342</v>
      </c>
      <c r="B16523" t="s">
        <v>72343</v>
      </c>
      <c r="C16523" t="s">
        <v>72891</v>
      </c>
      <c r="D16523" t="s">
        <v>72892</v>
      </c>
      <c r="E16523" t="s">
        <v>72893</v>
      </c>
      <c r="F16523" t="s">
        <v>72894</v>
      </c>
      <c r="G16523" t="s">
        <v>72895</v>
      </c>
      <c r="H16523">
        <v>26</v>
      </c>
      <c r="I16523" t="s">
        <v>72349</v>
      </c>
      <c r="J16523" t="s">
        <v>5970</v>
      </c>
      <c r="K16523">
        <v>463</v>
      </c>
      <c r="L16523" t="s">
        <v>30</v>
      </c>
      <c r="M16523" t="s">
        <v>31</v>
      </c>
      <c r="N16523" t="b">
        <v>1</v>
      </c>
      <c r="O16523" t="s">
        <v>72896</v>
      </c>
      <c r="P16523">
        <v>1</v>
      </c>
      <c r="Q16523">
        <v>3593</v>
      </c>
      <c r="R16523">
        <v>175</v>
      </c>
      <c r="S16523">
        <v>2</v>
      </c>
      <c r="T16523">
        <v>0</v>
      </c>
      <c r="U16523">
        <v>25</v>
      </c>
    </row>
    <row r="16524" spans="1:21" x14ac:dyDescent="0.25">
      <c r="A16524" t="s">
        <v>72342</v>
      </c>
      <c r="B16524" t="s">
        <v>72343</v>
      </c>
      <c r="C16524" t="s">
        <v>72897</v>
      </c>
      <c r="D16524" t="s">
        <v>72898</v>
      </c>
      <c r="E16524" s="1">
        <v>43384.664583333331</v>
      </c>
      <c r="F16524" t="s">
        <v>72899</v>
      </c>
      <c r="G16524" t="s">
        <v>72900</v>
      </c>
      <c r="H16524">
        <v>26</v>
      </c>
      <c r="I16524" t="s">
        <v>72349</v>
      </c>
      <c r="J16524" t="s">
        <v>72901</v>
      </c>
      <c r="K16524">
        <v>3363</v>
      </c>
      <c r="L16524" t="s">
        <v>30</v>
      </c>
      <c r="M16524" t="s">
        <v>31</v>
      </c>
      <c r="N16524" t="b">
        <v>1</v>
      </c>
      <c r="O16524" t="s">
        <v>72902</v>
      </c>
      <c r="P16524">
        <v>1</v>
      </c>
      <c r="Q16524">
        <v>1867</v>
      </c>
      <c r="R16524">
        <v>38</v>
      </c>
      <c r="S16524">
        <v>4</v>
      </c>
      <c r="T16524">
        <v>0</v>
      </c>
      <c r="U16524">
        <v>10</v>
      </c>
    </row>
    <row r="16525" spans="1:21" x14ac:dyDescent="0.25">
      <c r="A16525" t="s">
        <v>72342</v>
      </c>
      <c r="B16525" t="s">
        <v>72343</v>
      </c>
      <c r="C16525" t="s">
        <v>72903</v>
      </c>
      <c r="D16525" t="s">
        <v>72904</v>
      </c>
      <c r="E16525" s="1">
        <v>43354.457638888889</v>
      </c>
      <c r="F16525" t="s">
        <v>72905</v>
      </c>
      <c r="G16525" t="s">
        <v>72906</v>
      </c>
      <c r="H16525">
        <v>26</v>
      </c>
      <c r="I16525" t="s">
        <v>72349</v>
      </c>
      <c r="J16525" t="s">
        <v>3532</v>
      </c>
      <c r="K16525">
        <v>364</v>
      </c>
      <c r="L16525" t="s">
        <v>30</v>
      </c>
      <c r="M16525" t="s">
        <v>31</v>
      </c>
      <c r="N16525" t="b">
        <v>1</v>
      </c>
      <c r="O16525" t="s">
        <v>72907</v>
      </c>
      <c r="P16525">
        <v>1</v>
      </c>
      <c r="Q16525">
        <v>2122</v>
      </c>
      <c r="R16525">
        <v>83</v>
      </c>
      <c r="S16525">
        <v>8</v>
      </c>
      <c r="T16525">
        <v>0</v>
      </c>
      <c r="U16525">
        <v>25</v>
      </c>
    </row>
    <row r="16526" spans="1:21" x14ac:dyDescent="0.25">
      <c r="A16526" t="s">
        <v>72342</v>
      </c>
      <c r="B16526" t="s">
        <v>72343</v>
      </c>
      <c r="C16526" t="s">
        <v>72908</v>
      </c>
      <c r="D16526" t="s">
        <v>72909</v>
      </c>
      <c r="E16526" s="1">
        <v>43292.457638888889</v>
      </c>
      <c r="F16526" t="s">
        <v>72910</v>
      </c>
      <c r="G16526" t="s">
        <v>72911</v>
      </c>
      <c r="H16526">
        <v>26</v>
      </c>
      <c r="I16526" t="s">
        <v>72349</v>
      </c>
      <c r="J16526" t="s">
        <v>2644</v>
      </c>
      <c r="K16526">
        <v>341</v>
      </c>
      <c r="L16526" t="s">
        <v>30</v>
      </c>
      <c r="M16526" t="s">
        <v>31</v>
      </c>
      <c r="N16526" t="b">
        <v>1</v>
      </c>
      <c r="O16526" t="s">
        <v>72912</v>
      </c>
      <c r="P16526">
        <v>1</v>
      </c>
      <c r="Q16526">
        <v>4776</v>
      </c>
      <c r="R16526">
        <v>70</v>
      </c>
      <c r="S16526">
        <v>1</v>
      </c>
      <c r="T16526">
        <v>0</v>
      </c>
      <c r="U16526">
        <v>26</v>
      </c>
    </row>
    <row r="16527" spans="1:21" x14ac:dyDescent="0.25">
      <c r="A16527" t="s">
        <v>72342</v>
      </c>
      <c r="B16527" t="s">
        <v>72343</v>
      </c>
      <c r="C16527" t="s">
        <v>72913</v>
      </c>
      <c r="D16527" t="s">
        <v>72914</v>
      </c>
      <c r="E16527" s="1">
        <v>43231.523611111108</v>
      </c>
      <c r="F16527" t="s">
        <v>72915</v>
      </c>
      <c r="G16527" t="s">
        <v>72916</v>
      </c>
      <c r="H16527">
        <v>26</v>
      </c>
      <c r="I16527" t="s">
        <v>72349</v>
      </c>
      <c r="J16527" t="s">
        <v>104</v>
      </c>
      <c r="K16527">
        <v>398</v>
      </c>
      <c r="L16527" t="s">
        <v>30</v>
      </c>
      <c r="M16527" t="s">
        <v>31</v>
      </c>
      <c r="N16527" t="b">
        <v>1</v>
      </c>
      <c r="O16527" t="s">
        <v>72917</v>
      </c>
      <c r="P16527">
        <v>1</v>
      </c>
      <c r="Q16527">
        <v>5714</v>
      </c>
      <c r="R16527">
        <v>88</v>
      </c>
      <c r="S16527">
        <v>4</v>
      </c>
      <c r="T16527">
        <v>0</v>
      </c>
      <c r="U16527">
        <v>23</v>
      </c>
    </row>
    <row r="16528" spans="1:21" x14ac:dyDescent="0.25">
      <c r="A16528" t="s">
        <v>72342</v>
      </c>
      <c r="B16528" t="s">
        <v>72343</v>
      </c>
      <c r="C16528" t="s">
        <v>72918</v>
      </c>
      <c r="D16528" t="s">
        <v>72919</v>
      </c>
      <c r="E16528" t="s">
        <v>72920</v>
      </c>
      <c r="F16528" t="s">
        <v>72921</v>
      </c>
      <c r="G16528" t="s">
        <v>72922</v>
      </c>
      <c r="H16528">
        <v>26</v>
      </c>
      <c r="I16528" t="s">
        <v>72349</v>
      </c>
      <c r="J16528" t="s">
        <v>12516</v>
      </c>
      <c r="K16528">
        <v>198</v>
      </c>
      <c r="L16528" t="s">
        <v>30</v>
      </c>
      <c r="M16528" t="s">
        <v>31</v>
      </c>
      <c r="N16528" t="b">
        <v>1</v>
      </c>
      <c r="O16528" t="s">
        <v>72923</v>
      </c>
      <c r="P16528">
        <v>1</v>
      </c>
      <c r="Q16528">
        <v>3760</v>
      </c>
      <c r="R16528">
        <v>110</v>
      </c>
      <c r="S16528">
        <v>2</v>
      </c>
      <c r="T16528">
        <v>0</v>
      </c>
      <c r="U16528">
        <v>38</v>
      </c>
    </row>
    <row r="16529" spans="1:21" x14ac:dyDescent="0.25">
      <c r="A16529" t="s">
        <v>72342</v>
      </c>
      <c r="B16529" t="s">
        <v>72343</v>
      </c>
      <c r="C16529" t="s">
        <v>72924</v>
      </c>
      <c r="D16529" t="s">
        <v>72925</v>
      </c>
      <c r="E16529" t="s">
        <v>72926</v>
      </c>
      <c r="F16529" t="s">
        <v>72927</v>
      </c>
      <c r="G16529" t="s">
        <v>72928</v>
      </c>
      <c r="H16529">
        <v>26</v>
      </c>
      <c r="I16529" t="s">
        <v>72349</v>
      </c>
      <c r="J16529" t="s">
        <v>642</v>
      </c>
      <c r="K16529">
        <v>306</v>
      </c>
      <c r="L16529" t="s">
        <v>30</v>
      </c>
      <c r="M16529" t="s">
        <v>31</v>
      </c>
      <c r="N16529" t="b">
        <v>1</v>
      </c>
      <c r="O16529" t="s">
        <v>72929</v>
      </c>
      <c r="P16529">
        <v>1</v>
      </c>
      <c r="Q16529">
        <v>9076</v>
      </c>
      <c r="R16529">
        <v>167</v>
      </c>
      <c r="S16529">
        <v>4</v>
      </c>
      <c r="T16529">
        <v>0</v>
      </c>
      <c r="U16529">
        <v>28</v>
      </c>
    </row>
    <row r="16530" spans="1:21" x14ac:dyDescent="0.25">
      <c r="A16530" t="s">
        <v>72342</v>
      </c>
      <c r="B16530" t="s">
        <v>72343</v>
      </c>
      <c r="C16530" t="s">
        <v>72930</v>
      </c>
      <c r="D16530" t="s">
        <v>72931</v>
      </c>
      <c r="E16530" s="1">
        <v>43200.415972222225</v>
      </c>
      <c r="F16530" t="s">
        <v>72932</v>
      </c>
      <c r="G16530" t="s">
        <v>72933</v>
      </c>
      <c r="H16530">
        <v>26</v>
      </c>
      <c r="I16530" t="s">
        <v>72349</v>
      </c>
      <c r="J16530" t="s">
        <v>12516</v>
      </c>
      <c r="K16530">
        <v>198</v>
      </c>
      <c r="L16530" t="s">
        <v>30</v>
      </c>
      <c r="M16530" t="s">
        <v>31</v>
      </c>
      <c r="N16530" t="b">
        <v>1</v>
      </c>
      <c r="O16530" t="s">
        <v>72934</v>
      </c>
      <c r="P16530">
        <v>1</v>
      </c>
      <c r="Q16530">
        <v>3004</v>
      </c>
      <c r="R16530">
        <v>91</v>
      </c>
      <c r="S16530">
        <v>0</v>
      </c>
      <c r="T16530">
        <v>0</v>
      </c>
      <c r="U16530">
        <v>44</v>
      </c>
    </row>
    <row r="16531" spans="1:21" x14ac:dyDescent="0.25">
      <c r="A16531" t="s">
        <v>72342</v>
      </c>
      <c r="B16531" t="s">
        <v>72343</v>
      </c>
      <c r="C16531" t="s">
        <v>72935</v>
      </c>
      <c r="D16531" t="s">
        <v>72936</v>
      </c>
      <c r="E16531" s="1">
        <v>43169.415972222225</v>
      </c>
      <c r="F16531" t="s">
        <v>72937</v>
      </c>
      <c r="G16531" t="s">
        <v>72938</v>
      </c>
      <c r="H16531">
        <v>26</v>
      </c>
      <c r="I16531" t="s">
        <v>72349</v>
      </c>
      <c r="J16531" t="s">
        <v>1135</v>
      </c>
      <c r="K16531">
        <v>360</v>
      </c>
      <c r="L16531" t="s">
        <v>30</v>
      </c>
      <c r="M16531" t="s">
        <v>31</v>
      </c>
      <c r="N16531" t="b">
        <v>1</v>
      </c>
      <c r="O16531" t="s">
        <v>72939</v>
      </c>
      <c r="P16531">
        <v>1</v>
      </c>
      <c r="Q16531">
        <v>2373</v>
      </c>
      <c r="R16531">
        <v>76</v>
      </c>
      <c r="S16531">
        <v>2</v>
      </c>
      <c r="T16531">
        <v>0</v>
      </c>
      <c r="U16531">
        <v>23</v>
      </c>
    </row>
    <row r="16532" spans="1:21" x14ac:dyDescent="0.25">
      <c r="A16532" t="s">
        <v>72342</v>
      </c>
      <c r="B16532" t="s">
        <v>72343</v>
      </c>
      <c r="C16532" t="s">
        <v>72940</v>
      </c>
      <c r="D16532" t="s">
        <v>72941</v>
      </c>
      <c r="E16532" s="1">
        <v>43141.415972222225</v>
      </c>
      <c r="F16532" t="s">
        <v>72942</v>
      </c>
      <c r="G16532" t="s">
        <v>72943</v>
      </c>
      <c r="H16532">
        <v>26</v>
      </c>
      <c r="I16532" t="s">
        <v>72349</v>
      </c>
      <c r="J16532" t="s">
        <v>11296</v>
      </c>
      <c r="K16532">
        <v>336</v>
      </c>
      <c r="L16532" t="s">
        <v>30</v>
      </c>
      <c r="M16532" t="s">
        <v>31</v>
      </c>
      <c r="N16532" t="b">
        <v>1</v>
      </c>
      <c r="O16532" t="s">
        <v>72944</v>
      </c>
      <c r="P16532">
        <v>1</v>
      </c>
      <c r="Q16532">
        <v>8455</v>
      </c>
      <c r="R16532">
        <v>334</v>
      </c>
      <c r="S16532">
        <v>3</v>
      </c>
      <c r="T16532">
        <v>0</v>
      </c>
      <c r="U16532">
        <v>56</v>
      </c>
    </row>
    <row r="16533" spans="1:21" x14ac:dyDescent="0.25">
      <c r="A16533" t="s">
        <v>72342</v>
      </c>
      <c r="B16533" t="s">
        <v>72343</v>
      </c>
      <c r="C16533" t="s">
        <v>72945</v>
      </c>
      <c r="D16533" t="s">
        <v>72946</v>
      </c>
      <c r="E16533" s="1">
        <v>43110.415972222225</v>
      </c>
      <c r="F16533" t="s">
        <v>72947</v>
      </c>
      <c r="G16533" t="s">
        <v>72948</v>
      </c>
      <c r="H16533">
        <v>26</v>
      </c>
      <c r="I16533" t="s">
        <v>72349</v>
      </c>
      <c r="J16533" t="s">
        <v>2681</v>
      </c>
      <c r="K16533">
        <v>142</v>
      </c>
      <c r="L16533" t="s">
        <v>30</v>
      </c>
      <c r="M16533" t="s">
        <v>31</v>
      </c>
      <c r="N16533" t="b">
        <v>1</v>
      </c>
      <c r="O16533" t="s">
        <v>72949</v>
      </c>
      <c r="P16533">
        <v>1</v>
      </c>
      <c r="Q16533">
        <v>7286</v>
      </c>
      <c r="R16533">
        <v>60</v>
      </c>
      <c r="S16533">
        <v>6</v>
      </c>
      <c r="T16533">
        <v>0</v>
      </c>
      <c r="U16533">
        <v>19</v>
      </c>
    </row>
    <row r="16534" spans="1:21" x14ac:dyDescent="0.25">
      <c r="A16534" t="s">
        <v>72342</v>
      </c>
      <c r="B16534" t="s">
        <v>72343</v>
      </c>
      <c r="C16534" t="s">
        <v>72950</v>
      </c>
      <c r="D16534" t="s">
        <v>72951</v>
      </c>
      <c r="E16534" t="s">
        <v>72952</v>
      </c>
      <c r="F16534" t="s">
        <v>72953</v>
      </c>
      <c r="G16534" t="s">
        <v>72954</v>
      </c>
      <c r="H16534">
        <v>26</v>
      </c>
      <c r="I16534" t="s">
        <v>72349</v>
      </c>
      <c r="J16534" t="s">
        <v>9761</v>
      </c>
      <c r="K16534">
        <v>234</v>
      </c>
      <c r="L16534" t="s">
        <v>30</v>
      </c>
      <c r="M16534" t="s">
        <v>31</v>
      </c>
      <c r="N16534" t="b">
        <v>1</v>
      </c>
      <c r="O16534" t="s">
        <v>72955</v>
      </c>
      <c r="P16534">
        <v>1</v>
      </c>
      <c r="Q16534">
        <v>7819</v>
      </c>
      <c r="R16534">
        <v>149</v>
      </c>
      <c r="S16534">
        <v>2</v>
      </c>
      <c r="T16534">
        <v>0</v>
      </c>
      <c r="U16534">
        <v>29</v>
      </c>
    </row>
    <row r="16535" spans="1:21" x14ac:dyDescent="0.25">
      <c r="A16535" t="s">
        <v>72342</v>
      </c>
      <c r="B16535" t="s">
        <v>72343</v>
      </c>
      <c r="C16535" t="s">
        <v>72956</v>
      </c>
      <c r="D16535" t="s">
        <v>72957</v>
      </c>
      <c r="E16535" t="s">
        <v>72958</v>
      </c>
      <c r="F16535" t="s">
        <v>72959</v>
      </c>
      <c r="G16535" t="s">
        <v>72960</v>
      </c>
      <c r="H16535">
        <v>26</v>
      </c>
      <c r="I16535" t="s">
        <v>72349</v>
      </c>
      <c r="J16535" t="s">
        <v>11875</v>
      </c>
      <c r="K16535">
        <v>253</v>
      </c>
      <c r="L16535" t="s">
        <v>30</v>
      </c>
      <c r="M16535" t="s">
        <v>31</v>
      </c>
      <c r="N16535" t="b">
        <v>1</v>
      </c>
      <c r="O16535" t="s">
        <v>72961</v>
      </c>
      <c r="P16535">
        <v>1</v>
      </c>
      <c r="Q16535">
        <v>8289</v>
      </c>
      <c r="R16535">
        <v>175</v>
      </c>
      <c r="S16535">
        <v>4</v>
      </c>
      <c r="T16535">
        <v>0</v>
      </c>
      <c r="U16535">
        <v>62</v>
      </c>
    </row>
    <row r="16536" spans="1:21" x14ac:dyDescent="0.25">
      <c r="A16536" t="s">
        <v>72342</v>
      </c>
      <c r="B16536" t="s">
        <v>72343</v>
      </c>
      <c r="C16536" t="s">
        <v>72962</v>
      </c>
      <c r="D16536" t="s">
        <v>72963</v>
      </c>
      <c r="E16536" t="s">
        <v>72958</v>
      </c>
      <c r="F16536" t="s">
        <v>72964</v>
      </c>
      <c r="G16536" t="s">
        <v>72965</v>
      </c>
      <c r="H16536">
        <v>26</v>
      </c>
      <c r="I16536" t="s">
        <v>72349</v>
      </c>
      <c r="J16536" t="s">
        <v>4996</v>
      </c>
      <c r="K16536">
        <v>147</v>
      </c>
      <c r="L16536" t="s">
        <v>30</v>
      </c>
      <c r="M16536" t="s">
        <v>31</v>
      </c>
      <c r="N16536" t="b">
        <v>1</v>
      </c>
      <c r="O16536" t="s">
        <v>72966</v>
      </c>
      <c r="P16536">
        <v>1</v>
      </c>
      <c r="Q16536">
        <v>9448</v>
      </c>
      <c r="R16536">
        <v>204</v>
      </c>
      <c r="S16536">
        <v>4</v>
      </c>
      <c r="T16536">
        <v>0</v>
      </c>
      <c r="U16536">
        <v>64</v>
      </c>
    </row>
    <row r="16537" spans="1:21" x14ac:dyDescent="0.25">
      <c r="A16537" t="s">
        <v>72342</v>
      </c>
      <c r="B16537" t="s">
        <v>72343</v>
      </c>
      <c r="C16537" t="s">
        <v>72967</v>
      </c>
      <c r="D16537" t="s">
        <v>72968</v>
      </c>
      <c r="E16537" t="s">
        <v>72969</v>
      </c>
      <c r="F16537" t="s">
        <v>72970</v>
      </c>
      <c r="G16537" t="s">
        <v>72971</v>
      </c>
      <c r="H16537">
        <v>26</v>
      </c>
      <c r="I16537" t="s">
        <v>72349</v>
      </c>
      <c r="J16537" t="s">
        <v>378</v>
      </c>
      <c r="K16537">
        <v>212</v>
      </c>
      <c r="L16537" t="s">
        <v>30</v>
      </c>
      <c r="M16537" t="s">
        <v>31</v>
      </c>
      <c r="N16537" t="b">
        <v>1</v>
      </c>
      <c r="O16537" t="s">
        <v>72972</v>
      </c>
      <c r="P16537">
        <v>1</v>
      </c>
      <c r="Q16537">
        <v>5771</v>
      </c>
      <c r="R16537">
        <v>147</v>
      </c>
      <c r="S16537">
        <v>1</v>
      </c>
      <c r="T16537">
        <v>0</v>
      </c>
      <c r="U16537">
        <v>32</v>
      </c>
    </row>
    <row r="16538" spans="1:21" x14ac:dyDescent="0.25">
      <c r="A16538" t="s">
        <v>72342</v>
      </c>
      <c r="B16538" t="s">
        <v>72343</v>
      </c>
      <c r="C16538" t="s">
        <v>72973</v>
      </c>
      <c r="D16538" t="s">
        <v>72974</v>
      </c>
      <c r="E16538" t="s">
        <v>72975</v>
      </c>
      <c r="F16538" t="s">
        <v>72976</v>
      </c>
      <c r="G16538" t="s">
        <v>72977</v>
      </c>
      <c r="H16538">
        <v>26</v>
      </c>
      <c r="I16538" t="s">
        <v>72349</v>
      </c>
      <c r="J16538" t="s">
        <v>11875</v>
      </c>
      <c r="K16538">
        <v>253</v>
      </c>
      <c r="L16538" t="s">
        <v>30</v>
      </c>
      <c r="M16538" t="s">
        <v>31</v>
      </c>
      <c r="N16538" t="b">
        <v>1</v>
      </c>
      <c r="O16538" t="s">
        <v>72978</v>
      </c>
      <c r="P16538">
        <v>1</v>
      </c>
      <c r="Q16538">
        <v>8218</v>
      </c>
      <c r="R16538">
        <v>137</v>
      </c>
      <c r="S16538">
        <v>1</v>
      </c>
      <c r="T16538">
        <v>0</v>
      </c>
      <c r="U16538">
        <v>36</v>
      </c>
    </row>
    <row r="16539" spans="1:21" x14ac:dyDescent="0.25">
      <c r="A16539" t="s">
        <v>72342</v>
      </c>
      <c r="B16539" t="s">
        <v>72343</v>
      </c>
      <c r="C16539" t="s">
        <v>72979</v>
      </c>
      <c r="D16539" t="s">
        <v>72980</v>
      </c>
      <c r="E16539" t="s">
        <v>72981</v>
      </c>
      <c r="F16539" t="s">
        <v>72982</v>
      </c>
      <c r="G16539" t="s">
        <v>72983</v>
      </c>
      <c r="H16539">
        <v>26</v>
      </c>
      <c r="I16539" t="s">
        <v>72349</v>
      </c>
      <c r="J16539" t="s">
        <v>13873</v>
      </c>
      <c r="K16539">
        <v>319</v>
      </c>
      <c r="L16539" t="s">
        <v>30</v>
      </c>
      <c r="M16539" t="s">
        <v>31</v>
      </c>
      <c r="N16539" t="b">
        <v>1</v>
      </c>
      <c r="O16539" t="s">
        <v>72984</v>
      </c>
      <c r="P16539">
        <v>1</v>
      </c>
      <c r="Q16539">
        <v>6031</v>
      </c>
      <c r="R16539">
        <v>79</v>
      </c>
      <c r="S16539">
        <v>3</v>
      </c>
      <c r="T16539">
        <v>0</v>
      </c>
      <c r="U16539">
        <v>16</v>
      </c>
    </row>
    <row r="16540" spans="1:21" x14ac:dyDescent="0.25">
      <c r="A16540" t="s">
        <v>72342</v>
      </c>
      <c r="B16540" t="s">
        <v>72343</v>
      </c>
      <c r="C16540" t="s">
        <v>72985</v>
      </c>
      <c r="D16540" t="s">
        <v>72986</v>
      </c>
      <c r="E16540" s="1">
        <v>43199.416666666664</v>
      </c>
      <c r="F16540" t="s">
        <v>72987</v>
      </c>
      <c r="G16540" t="s">
        <v>72988</v>
      </c>
      <c r="H16540">
        <v>26</v>
      </c>
      <c r="I16540" t="s">
        <v>72349</v>
      </c>
      <c r="J16540" t="s">
        <v>72989</v>
      </c>
      <c r="K16540">
        <v>1195</v>
      </c>
      <c r="L16540" t="s">
        <v>30</v>
      </c>
      <c r="M16540" t="s">
        <v>31</v>
      </c>
      <c r="N16540" t="b">
        <v>1</v>
      </c>
      <c r="O16540" t="s">
        <v>72990</v>
      </c>
      <c r="P16540">
        <v>1</v>
      </c>
      <c r="Q16540">
        <v>3797</v>
      </c>
      <c r="R16540">
        <v>108</v>
      </c>
      <c r="S16540">
        <v>1</v>
      </c>
      <c r="T16540">
        <v>0</v>
      </c>
      <c r="U16540">
        <v>33</v>
      </c>
    </row>
    <row r="16541" spans="1:21" x14ac:dyDescent="0.25">
      <c r="A16541" t="s">
        <v>72342</v>
      </c>
      <c r="B16541" t="s">
        <v>72343</v>
      </c>
      <c r="C16541" t="s">
        <v>72991</v>
      </c>
      <c r="D16541" t="s">
        <v>72992</v>
      </c>
      <c r="E16541" t="s">
        <v>72993</v>
      </c>
      <c r="F16541" t="s">
        <v>72994</v>
      </c>
      <c r="G16541" t="s">
        <v>72995</v>
      </c>
      <c r="H16541">
        <v>26</v>
      </c>
      <c r="I16541" t="s">
        <v>72349</v>
      </c>
      <c r="J16541" t="s">
        <v>5028</v>
      </c>
      <c r="K16541">
        <v>299</v>
      </c>
      <c r="L16541" t="s">
        <v>30</v>
      </c>
      <c r="M16541" t="s">
        <v>31</v>
      </c>
      <c r="N16541" t="b">
        <v>1</v>
      </c>
      <c r="O16541" t="s">
        <v>72996</v>
      </c>
      <c r="P16541">
        <v>1</v>
      </c>
      <c r="Q16541">
        <v>3740</v>
      </c>
      <c r="R16541">
        <v>89</v>
      </c>
      <c r="S16541">
        <v>1</v>
      </c>
      <c r="T16541">
        <v>0</v>
      </c>
      <c r="U16541">
        <v>18</v>
      </c>
    </row>
    <row r="16542" spans="1:21" x14ac:dyDescent="0.25">
      <c r="A16542" t="s">
        <v>72342</v>
      </c>
      <c r="B16542" t="s">
        <v>72343</v>
      </c>
      <c r="C16542" t="s">
        <v>72997</v>
      </c>
      <c r="D16542" t="s">
        <v>72998</v>
      </c>
      <c r="E16542" t="s">
        <v>72999</v>
      </c>
      <c r="F16542" t="s">
        <v>73000</v>
      </c>
      <c r="G16542" t="s">
        <v>73001</v>
      </c>
      <c r="H16542">
        <v>26</v>
      </c>
      <c r="I16542" t="s">
        <v>72349</v>
      </c>
      <c r="J16542" t="s">
        <v>8513</v>
      </c>
      <c r="K16542">
        <v>131</v>
      </c>
      <c r="L16542" t="s">
        <v>30</v>
      </c>
      <c r="M16542" t="s">
        <v>31</v>
      </c>
      <c r="N16542" t="b">
        <v>1</v>
      </c>
      <c r="O16542" t="s">
        <v>73002</v>
      </c>
      <c r="P16542">
        <v>1</v>
      </c>
      <c r="Q16542">
        <v>1111</v>
      </c>
      <c r="R16542">
        <v>39</v>
      </c>
      <c r="S16542">
        <v>0</v>
      </c>
      <c r="T16542">
        <v>0</v>
      </c>
      <c r="U16542">
        <v>17</v>
      </c>
    </row>
    <row r="16543" spans="1:21" x14ac:dyDescent="0.25">
      <c r="A16543" t="s">
        <v>72342</v>
      </c>
      <c r="B16543" t="s">
        <v>72343</v>
      </c>
      <c r="C16543" t="s">
        <v>73003</v>
      </c>
      <c r="D16543" t="s">
        <v>73004</v>
      </c>
      <c r="E16543" t="s">
        <v>73005</v>
      </c>
      <c r="F16543" t="s">
        <v>73006</v>
      </c>
      <c r="G16543" t="s">
        <v>73007</v>
      </c>
      <c r="H16543">
        <v>26</v>
      </c>
      <c r="I16543" t="s">
        <v>72349</v>
      </c>
      <c r="J16543" t="s">
        <v>7602</v>
      </c>
      <c r="K16543">
        <v>288</v>
      </c>
      <c r="L16543" t="s">
        <v>30</v>
      </c>
      <c r="M16543" t="s">
        <v>31</v>
      </c>
      <c r="N16543" t="b">
        <v>1</v>
      </c>
      <c r="O16543" t="s">
        <v>73008</v>
      </c>
      <c r="P16543">
        <v>1</v>
      </c>
      <c r="Q16543">
        <v>3378</v>
      </c>
      <c r="R16543">
        <v>81</v>
      </c>
      <c r="S16543">
        <v>2</v>
      </c>
      <c r="T16543">
        <v>0</v>
      </c>
      <c r="U16543">
        <v>61</v>
      </c>
    </row>
    <row r="16544" spans="1:21" x14ac:dyDescent="0.25">
      <c r="A16544" t="s">
        <v>72342</v>
      </c>
      <c r="B16544" t="s">
        <v>72343</v>
      </c>
      <c r="C16544" t="s">
        <v>73009</v>
      </c>
      <c r="D16544" t="s">
        <v>73010</v>
      </c>
      <c r="E16544" t="s">
        <v>73011</v>
      </c>
      <c r="F16544" t="s">
        <v>73012</v>
      </c>
      <c r="G16544" t="s">
        <v>73013</v>
      </c>
      <c r="H16544">
        <v>26</v>
      </c>
      <c r="I16544" t="s">
        <v>72349</v>
      </c>
      <c r="J16544" t="s">
        <v>6828</v>
      </c>
      <c r="K16544">
        <v>294</v>
      </c>
      <c r="L16544" t="s">
        <v>30</v>
      </c>
      <c r="M16544" t="s">
        <v>31</v>
      </c>
      <c r="N16544" t="b">
        <v>1</v>
      </c>
      <c r="O16544" t="s">
        <v>73014</v>
      </c>
      <c r="P16544">
        <v>1</v>
      </c>
      <c r="Q16544">
        <v>3135</v>
      </c>
      <c r="R16544">
        <v>92</v>
      </c>
      <c r="S16544">
        <v>1</v>
      </c>
      <c r="T16544">
        <v>0</v>
      </c>
      <c r="U16544">
        <v>11</v>
      </c>
    </row>
    <row r="16545" spans="1:21" x14ac:dyDescent="0.25">
      <c r="A16545" t="s">
        <v>72342</v>
      </c>
      <c r="B16545" t="s">
        <v>72343</v>
      </c>
      <c r="C16545" t="s">
        <v>73015</v>
      </c>
      <c r="D16545" t="s">
        <v>73016</v>
      </c>
      <c r="E16545" t="s">
        <v>73017</v>
      </c>
      <c r="F16545" t="s">
        <v>73018</v>
      </c>
      <c r="G16545" t="s">
        <v>73019</v>
      </c>
      <c r="H16545">
        <v>26</v>
      </c>
      <c r="I16545" t="s">
        <v>72349</v>
      </c>
      <c r="J16545" t="s">
        <v>787</v>
      </c>
      <c r="K16545">
        <v>280</v>
      </c>
      <c r="L16545" t="s">
        <v>30</v>
      </c>
      <c r="M16545" t="s">
        <v>31</v>
      </c>
      <c r="N16545" t="b">
        <v>1</v>
      </c>
      <c r="O16545" t="s">
        <v>73020</v>
      </c>
      <c r="P16545">
        <v>1</v>
      </c>
      <c r="Q16545">
        <v>1555</v>
      </c>
      <c r="R16545">
        <v>45</v>
      </c>
      <c r="S16545">
        <v>2</v>
      </c>
      <c r="T16545">
        <v>0</v>
      </c>
      <c r="U16545">
        <v>9</v>
      </c>
    </row>
    <row r="16546" spans="1:21" x14ac:dyDescent="0.25">
      <c r="A16546" t="s">
        <v>72342</v>
      </c>
      <c r="B16546" t="s">
        <v>72343</v>
      </c>
      <c r="C16546" t="s">
        <v>73021</v>
      </c>
      <c r="D16546" t="s">
        <v>73022</v>
      </c>
      <c r="E16546" t="s">
        <v>73023</v>
      </c>
      <c r="F16546" t="s">
        <v>73024</v>
      </c>
      <c r="G16546" t="s">
        <v>73025</v>
      </c>
      <c r="H16546">
        <v>26</v>
      </c>
      <c r="I16546" t="s">
        <v>72349</v>
      </c>
      <c r="J16546" t="s">
        <v>3886</v>
      </c>
      <c r="K16546">
        <v>290</v>
      </c>
      <c r="L16546" t="s">
        <v>30</v>
      </c>
      <c r="M16546" t="s">
        <v>31</v>
      </c>
      <c r="N16546" t="b">
        <v>1</v>
      </c>
      <c r="O16546" t="s">
        <v>73026</v>
      </c>
      <c r="P16546">
        <v>1</v>
      </c>
      <c r="Q16546">
        <v>8205</v>
      </c>
      <c r="R16546">
        <v>121</v>
      </c>
      <c r="S16546">
        <v>11</v>
      </c>
      <c r="T16546">
        <v>0</v>
      </c>
      <c r="U16546">
        <v>43</v>
      </c>
    </row>
    <row r="16547" spans="1:21" x14ac:dyDescent="0.25">
      <c r="A16547" t="s">
        <v>72342</v>
      </c>
      <c r="B16547" t="s">
        <v>72343</v>
      </c>
      <c r="C16547" t="s">
        <v>73027</v>
      </c>
      <c r="D16547" t="s">
        <v>73028</v>
      </c>
      <c r="E16547" t="s">
        <v>73029</v>
      </c>
      <c r="F16547" t="s">
        <v>73030</v>
      </c>
      <c r="G16547" t="s">
        <v>73031</v>
      </c>
      <c r="H16547">
        <v>26</v>
      </c>
      <c r="I16547" t="s">
        <v>72349</v>
      </c>
      <c r="J16547" t="s">
        <v>8684</v>
      </c>
      <c r="K16547">
        <v>259</v>
      </c>
      <c r="L16547" t="s">
        <v>30</v>
      </c>
      <c r="M16547" t="s">
        <v>31</v>
      </c>
      <c r="N16547" t="b">
        <v>1</v>
      </c>
      <c r="O16547" t="s">
        <v>73032</v>
      </c>
      <c r="P16547">
        <v>1</v>
      </c>
      <c r="Q16547">
        <v>1926</v>
      </c>
      <c r="R16547">
        <v>50</v>
      </c>
      <c r="S16547">
        <v>1</v>
      </c>
      <c r="T16547">
        <v>0</v>
      </c>
      <c r="U16547">
        <v>9</v>
      </c>
    </row>
    <row r="16548" spans="1:21" x14ac:dyDescent="0.25">
      <c r="A16548" t="s">
        <v>72342</v>
      </c>
      <c r="B16548" t="s">
        <v>72343</v>
      </c>
      <c r="C16548" t="s">
        <v>73033</v>
      </c>
      <c r="D16548" t="s">
        <v>73034</v>
      </c>
      <c r="E16548" t="s">
        <v>73035</v>
      </c>
      <c r="F16548" t="s">
        <v>73036</v>
      </c>
      <c r="G16548" t="s">
        <v>73037</v>
      </c>
      <c r="H16548">
        <v>26</v>
      </c>
      <c r="I16548" t="s">
        <v>72349</v>
      </c>
      <c r="J16548" t="s">
        <v>1182</v>
      </c>
      <c r="K16548">
        <v>476</v>
      </c>
      <c r="L16548" t="s">
        <v>30</v>
      </c>
      <c r="M16548" t="s">
        <v>31</v>
      </c>
      <c r="N16548" t="b">
        <v>1</v>
      </c>
      <c r="O16548" t="s">
        <v>73038</v>
      </c>
      <c r="P16548">
        <v>1</v>
      </c>
      <c r="Q16548">
        <v>1917</v>
      </c>
      <c r="R16548">
        <v>65</v>
      </c>
      <c r="S16548">
        <v>1</v>
      </c>
      <c r="T16548">
        <v>0</v>
      </c>
      <c r="U16548">
        <v>19</v>
      </c>
    </row>
    <row r="16549" spans="1:21" x14ac:dyDescent="0.25">
      <c r="A16549" t="s">
        <v>72342</v>
      </c>
      <c r="B16549" t="s">
        <v>72343</v>
      </c>
      <c r="C16549" t="s">
        <v>73039</v>
      </c>
      <c r="D16549" t="s">
        <v>73040</v>
      </c>
      <c r="E16549" s="1">
        <v>43289.46875</v>
      </c>
      <c r="F16549" t="s">
        <v>73041</v>
      </c>
      <c r="G16549" t="s">
        <v>73042</v>
      </c>
      <c r="H16549">
        <v>26</v>
      </c>
      <c r="I16549" t="s">
        <v>72349</v>
      </c>
      <c r="J16549" t="s">
        <v>7897</v>
      </c>
      <c r="K16549">
        <v>481</v>
      </c>
      <c r="L16549" t="s">
        <v>30</v>
      </c>
      <c r="M16549" t="s">
        <v>31</v>
      </c>
      <c r="N16549" t="b">
        <v>1</v>
      </c>
      <c r="O16549" t="s">
        <v>73043</v>
      </c>
      <c r="P16549">
        <v>1</v>
      </c>
      <c r="Q16549">
        <v>2529</v>
      </c>
      <c r="R16549">
        <v>94</v>
      </c>
      <c r="S16549">
        <v>2</v>
      </c>
      <c r="T16549">
        <v>0</v>
      </c>
      <c r="U16549">
        <v>20</v>
      </c>
    </row>
    <row r="16550" spans="1:21" x14ac:dyDescent="0.25">
      <c r="A16550" t="s">
        <v>72342</v>
      </c>
      <c r="B16550" t="s">
        <v>72343</v>
      </c>
      <c r="C16550" t="s">
        <v>73044</v>
      </c>
      <c r="D16550" t="s">
        <v>73045</v>
      </c>
      <c r="E16550" t="s">
        <v>73046</v>
      </c>
      <c r="F16550" t="s">
        <v>73047</v>
      </c>
      <c r="G16550" t="s">
        <v>73048</v>
      </c>
      <c r="H16550">
        <v>26</v>
      </c>
      <c r="I16550" t="s">
        <v>72349</v>
      </c>
      <c r="J16550" t="s">
        <v>5487</v>
      </c>
      <c r="K16550">
        <v>442</v>
      </c>
      <c r="L16550" t="s">
        <v>30</v>
      </c>
      <c r="M16550" t="s">
        <v>31</v>
      </c>
      <c r="N16550" t="b">
        <v>1</v>
      </c>
      <c r="O16550" t="s">
        <v>73049</v>
      </c>
      <c r="P16550">
        <v>1</v>
      </c>
      <c r="Q16550">
        <v>8986</v>
      </c>
      <c r="R16550">
        <v>157</v>
      </c>
      <c r="S16550">
        <v>6</v>
      </c>
      <c r="T16550">
        <v>0</v>
      </c>
      <c r="U16550">
        <v>53</v>
      </c>
    </row>
    <row r="16551" spans="1:21" x14ac:dyDescent="0.25">
      <c r="A16551" t="s">
        <v>72342</v>
      </c>
      <c r="B16551" t="s">
        <v>72343</v>
      </c>
      <c r="C16551" t="s">
        <v>73050</v>
      </c>
      <c r="D16551" t="s">
        <v>73051</v>
      </c>
      <c r="E16551" t="s">
        <v>73052</v>
      </c>
      <c r="F16551" t="s">
        <v>73053</v>
      </c>
      <c r="G16551" t="s">
        <v>73054</v>
      </c>
      <c r="H16551">
        <v>26</v>
      </c>
      <c r="I16551" t="s">
        <v>72349</v>
      </c>
      <c r="J16551" t="s">
        <v>9379</v>
      </c>
      <c r="K16551">
        <v>277</v>
      </c>
      <c r="L16551" t="s">
        <v>30</v>
      </c>
      <c r="M16551" t="s">
        <v>31</v>
      </c>
      <c r="N16551" t="b">
        <v>1</v>
      </c>
      <c r="O16551" t="s">
        <v>73055</v>
      </c>
      <c r="P16551">
        <v>1</v>
      </c>
      <c r="Q16551">
        <v>3722</v>
      </c>
      <c r="R16551">
        <v>156</v>
      </c>
      <c r="S16551">
        <v>2</v>
      </c>
      <c r="T16551">
        <v>0</v>
      </c>
      <c r="U16551">
        <v>29</v>
      </c>
    </row>
    <row r="16552" spans="1:21" x14ac:dyDescent="0.25">
      <c r="A16552" t="s">
        <v>72342</v>
      </c>
      <c r="B16552" t="s">
        <v>72343</v>
      </c>
      <c r="C16552" t="s">
        <v>73056</v>
      </c>
      <c r="D16552" t="s">
        <v>73057</v>
      </c>
      <c r="E16552" t="s">
        <v>73058</v>
      </c>
      <c r="F16552" t="s">
        <v>73059</v>
      </c>
      <c r="G16552" t="s">
        <v>73060</v>
      </c>
      <c r="H16552">
        <v>26</v>
      </c>
      <c r="I16552" t="s">
        <v>72349</v>
      </c>
      <c r="J16552" t="s">
        <v>617</v>
      </c>
      <c r="K16552">
        <v>254</v>
      </c>
      <c r="L16552" t="s">
        <v>30</v>
      </c>
      <c r="M16552" t="s">
        <v>31</v>
      </c>
      <c r="N16552" t="b">
        <v>1</v>
      </c>
      <c r="O16552" t="s">
        <v>73061</v>
      </c>
      <c r="P16552">
        <v>1</v>
      </c>
      <c r="Q16552">
        <v>3568</v>
      </c>
      <c r="R16552">
        <v>91</v>
      </c>
      <c r="S16552">
        <v>5</v>
      </c>
      <c r="T16552">
        <v>0</v>
      </c>
      <c r="U16552">
        <v>40</v>
      </c>
    </row>
    <row r="16553" spans="1:21" x14ac:dyDescent="0.25">
      <c r="A16553" t="s">
        <v>72342</v>
      </c>
      <c r="B16553" t="s">
        <v>72343</v>
      </c>
      <c r="C16553" t="s">
        <v>73062</v>
      </c>
      <c r="D16553" t="s">
        <v>73063</v>
      </c>
      <c r="E16553" t="s">
        <v>73064</v>
      </c>
      <c r="F16553" t="s">
        <v>73065</v>
      </c>
      <c r="G16553" t="s">
        <v>73066</v>
      </c>
      <c r="H16553">
        <v>26</v>
      </c>
      <c r="I16553" t="s">
        <v>72349</v>
      </c>
      <c r="J16553" t="s">
        <v>11864</v>
      </c>
      <c r="K16553">
        <v>297</v>
      </c>
      <c r="L16553" t="s">
        <v>30</v>
      </c>
      <c r="M16553" t="s">
        <v>31</v>
      </c>
      <c r="N16553" t="b">
        <v>1</v>
      </c>
      <c r="O16553" t="s">
        <v>73067</v>
      </c>
      <c r="P16553">
        <v>1</v>
      </c>
      <c r="Q16553">
        <v>72448</v>
      </c>
      <c r="R16553">
        <v>633</v>
      </c>
      <c r="S16553">
        <v>16</v>
      </c>
      <c r="T16553">
        <v>0</v>
      </c>
      <c r="U16553">
        <v>138</v>
      </c>
    </row>
    <row r="16554" spans="1:21" x14ac:dyDescent="0.25">
      <c r="A16554" t="s">
        <v>72342</v>
      </c>
      <c r="B16554" t="s">
        <v>72343</v>
      </c>
      <c r="C16554" t="s">
        <v>73068</v>
      </c>
      <c r="D16554" t="s">
        <v>73069</v>
      </c>
      <c r="E16554" s="1">
        <v>43441.416666666664</v>
      </c>
      <c r="F16554" t="s">
        <v>73070</v>
      </c>
      <c r="G16554" t="s">
        <v>73071</v>
      </c>
      <c r="H16554">
        <v>26</v>
      </c>
      <c r="I16554" t="s">
        <v>72349</v>
      </c>
      <c r="J16554" t="s">
        <v>1497</v>
      </c>
      <c r="K16554">
        <v>371</v>
      </c>
      <c r="L16554" t="s">
        <v>30</v>
      </c>
      <c r="M16554" t="s">
        <v>31</v>
      </c>
      <c r="N16554" t="b">
        <v>1</v>
      </c>
      <c r="O16554" t="s">
        <v>73072</v>
      </c>
      <c r="P16554">
        <v>1</v>
      </c>
      <c r="Q16554">
        <v>3495</v>
      </c>
      <c r="R16554">
        <v>93</v>
      </c>
      <c r="S16554">
        <v>4</v>
      </c>
      <c r="T16554">
        <v>0</v>
      </c>
      <c r="U16554">
        <v>17</v>
      </c>
    </row>
    <row r="16555" spans="1:21" x14ac:dyDescent="0.25">
      <c r="A16555" t="s">
        <v>72342</v>
      </c>
      <c r="B16555" t="s">
        <v>72343</v>
      </c>
      <c r="C16555" t="s">
        <v>73073</v>
      </c>
      <c r="D16555" t="s">
        <v>73074</v>
      </c>
      <c r="E16555" s="1">
        <v>43411.415972222225</v>
      </c>
      <c r="F16555" t="s">
        <v>73075</v>
      </c>
      <c r="G16555" t="s">
        <v>73076</v>
      </c>
      <c r="H16555">
        <v>26</v>
      </c>
      <c r="I16555" t="s">
        <v>72349</v>
      </c>
      <c r="J16555" t="s">
        <v>666</v>
      </c>
      <c r="K16555">
        <v>241</v>
      </c>
      <c r="L16555" t="s">
        <v>30</v>
      </c>
      <c r="M16555" t="s">
        <v>31</v>
      </c>
      <c r="N16555" t="b">
        <v>1</v>
      </c>
      <c r="O16555" t="s">
        <v>73077</v>
      </c>
      <c r="P16555">
        <v>1</v>
      </c>
      <c r="Q16555">
        <v>13986</v>
      </c>
      <c r="R16555">
        <v>115</v>
      </c>
      <c r="S16555">
        <v>8</v>
      </c>
      <c r="T16555">
        <v>0</v>
      </c>
      <c r="U16555">
        <v>31</v>
      </c>
    </row>
    <row r="16556" spans="1:21" x14ac:dyDescent="0.25">
      <c r="A16556" t="s">
        <v>72342</v>
      </c>
      <c r="B16556" t="s">
        <v>72343</v>
      </c>
      <c r="C16556" t="s">
        <v>73078</v>
      </c>
      <c r="D16556" t="s">
        <v>73079</v>
      </c>
      <c r="E16556" s="1">
        <v>43380.497916666667</v>
      </c>
      <c r="F16556" t="s">
        <v>73080</v>
      </c>
      <c r="G16556" t="s">
        <v>73081</v>
      </c>
      <c r="H16556">
        <v>26</v>
      </c>
      <c r="I16556" t="s">
        <v>72349</v>
      </c>
      <c r="J16556" t="s">
        <v>8865</v>
      </c>
      <c r="K16556">
        <v>175</v>
      </c>
      <c r="L16556" t="s">
        <v>30</v>
      </c>
      <c r="M16556" t="s">
        <v>31</v>
      </c>
      <c r="N16556" t="b">
        <v>1</v>
      </c>
      <c r="O16556" t="s">
        <v>73082</v>
      </c>
      <c r="P16556">
        <v>1</v>
      </c>
      <c r="Q16556">
        <v>2642</v>
      </c>
      <c r="R16556">
        <v>64</v>
      </c>
      <c r="S16556">
        <v>4</v>
      </c>
      <c r="T16556">
        <v>0</v>
      </c>
      <c r="U16556">
        <v>42</v>
      </c>
    </row>
    <row r="16557" spans="1:21" x14ac:dyDescent="0.25">
      <c r="A16557" t="s">
        <v>72342</v>
      </c>
      <c r="B16557" t="s">
        <v>72343</v>
      </c>
      <c r="C16557" t="s">
        <v>73083</v>
      </c>
      <c r="D16557" t="s">
        <v>73084</v>
      </c>
      <c r="E16557" t="s">
        <v>73085</v>
      </c>
      <c r="F16557" t="s">
        <v>73086</v>
      </c>
      <c r="G16557" t="s">
        <v>73087</v>
      </c>
      <c r="H16557">
        <v>26</v>
      </c>
      <c r="I16557" t="s">
        <v>72349</v>
      </c>
      <c r="J16557" t="s">
        <v>2681</v>
      </c>
      <c r="K16557">
        <v>142</v>
      </c>
      <c r="L16557" t="s">
        <v>30</v>
      </c>
      <c r="M16557" t="s">
        <v>31</v>
      </c>
      <c r="N16557" t="b">
        <v>1</v>
      </c>
      <c r="O16557" t="s">
        <v>73088</v>
      </c>
      <c r="P16557">
        <v>1</v>
      </c>
      <c r="Q16557">
        <v>2174</v>
      </c>
      <c r="R16557">
        <v>68</v>
      </c>
      <c r="S16557">
        <v>0</v>
      </c>
      <c r="T16557">
        <v>0</v>
      </c>
      <c r="U16557">
        <v>22</v>
      </c>
    </row>
    <row r="16558" spans="1:21" x14ac:dyDescent="0.25">
      <c r="A16558" t="s">
        <v>72342</v>
      </c>
      <c r="B16558" t="s">
        <v>72343</v>
      </c>
      <c r="C16558" t="s">
        <v>73089</v>
      </c>
      <c r="D16558" t="s">
        <v>73090</v>
      </c>
      <c r="E16558" t="s">
        <v>73091</v>
      </c>
      <c r="F16558" t="s">
        <v>73092</v>
      </c>
      <c r="G16558" t="s">
        <v>73093</v>
      </c>
      <c r="H16558">
        <v>26</v>
      </c>
      <c r="I16558" t="s">
        <v>72349</v>
      </c>
      <c r="J16558" t="s">
        <v>9088</v>
      </c>
      <c r="K16558">
        <v>278</v>
      </c>
      <c r="L16558" t="s">
        <v>30</v>
      </c>
      <c r="M16558" t="s">
        <v>31</v>
      </c>
      <c r="N16558" t="b">
        <v>1</v>
      </c>
      <c r="O16558" t="s">
        <v>73094</v>
      </c>
      <c r="P16558">
        <v>1</v>
      </c>
      <c r="Q16558">
        <v>3354</v>
      </c>
      <c r="R16558">
        <v>46</v>
      </c>
      <c r="S16558">
        <v>2</v>
      </c>
      <c r="T16558">
        <v>0</v>
      </c>
      <c r="U16558">
        <v>20</v>
      </c>
    </row>
    <row r="16559" spans="1:21" x14ac:dyDescent="0.25">
      <c r="A16559" t="s">
        <v>72342</v>
      </c>
      <c r="B16559" t="s">
        <v>72343</v>
      </c>
      <c r="C16559" t="s">
        <v>73095</v>
      </c>
      <c r="D16559" t="s">
        <v>73096</v>
      </c>
      <c r="E16559" t="s">
        <v>73097</v>
      </c>
      <c r="F16559" t="s">
        <v>73098</v>
      </c>
      <c r="G16559" t="s">
        <v>73099</v>
      </c>
      <c r="H16559">
        <v>26</v>
      </c>
      <c r="I16559" t="s">
        <v>72349</v>
      </c>
      <c r="J16559" t="s">
        <v>3474</v>
      </c>
      <c r="K16559">
        <v>431</v>
      </c>
      <c r="L16559" t="s">
        <v>30</v>
      </c>
      <c r="M16559" t="s">
        <v>31</v>
      </c>
      <c r="N16559" t="b">
        <v>1</v>
      </c>
      <c r="O16559" t="s">
        <v>73100</v>
      </c>
      <c r="P16559">
        <v>1</v>
      </c>
      <c r="Q16559">
        <v>4324</v>
      </c>
      <c r="R16559">
        <v>94</v>
      </c>
      <c r="S16559">
        <v>0</v>
      </c>
      <c r="T16559">
        <v>0</v>
      </c>
      <c r="U16559">
        <v>17</v>
      </c>
    </row>
    <row r="16560" spans="1:21" x14ac:dyDescent="0.25">
      <c r="A16560" t="s">
        <v>72342</v>
      </c>
      <c r="B16560" t="s">
        <v>72343</v>
      </c>
      <c r="C16560" t="s">
        <v>73101</v>
      </c>
      <c r="D16560" t="s">
        <v>73102</v>
      </c>
      <c r="E16560" t="s">
        <v>73103</v>
      </c>
      <c r="F16560" t="s">
        <v>73104</v>
      </c>
      <c r="G16560" t="s">
        <v>73105</v>
      </c>
      <c r="H16560">
        <v>26</v>
      </c>
      <c r="I16560" t="s">
        <v>72349</v>
      </c>
      <c r="J16560" t="s">
        <v>6385</v>
      </c>
      <c r="K16560">
        <v>350</v>
      </c>
      <c r="L16560" t="s">
        <v>30</v>
      </c>
      <c r="M16560" t="s">
        <v>31</v>
      </c>
      <c r="N16560" t="b">
        <v>1</v>
      </c>
      <c r="O16560" t="s">
        <v>73106</v>
      </c>
      <c r="P16560">
        <v>1</v>
      </c>
      <c r="Q16560">
        <v>24863</v>
      </c>
      <c r="R16560">
        <v>249</v>
      </c>
      <c r="S16560">
        <v>5</v>
      </c>
      <c r="T16560">
        <v>0</v>
      </c>
      <c r="U16560">
        <v>33</v>
      </c>
    </row>
    <row r="16561" spans="1:21" x14ac:dyDescent="0.25">
      <c r="A16561" t="s">
        <v>72342</v>
      </c>
      <c r="B16561" t="s">
        <v>72343</v>
      </c>
      <c r="C16561" t="s">
        <v>73107</v>
      </c>
      <c r="D16561" t="s">
        <v>73108</v>
      </c>
      <c r="E16561" s="1">
        <v>43440.415972222225</v>
      </c>
      <c r="F16561" t="s">
        <v>73109</v>
      </c>
      <c r="G16561" t="s">
        <v>73110</v>
      </c>
      <c r="H16561">
        <v>26</v>
      </c>
      <c r="I16561" t="s">
        <v>72349</v>
      </c>
      <c r="J16561" t="s">
        <v>660</v>
      </c>
      <c r="K16561">
        <v>352</v>
      </c>
      <c r="L16561" t="s">
        <v>30</v>
      </c>
      <c r="M16561" t="s">
        <v>31</v>
      </c>
      <c r="N16561" t="b">
        <v>1</v>
      </c>
      <c r="O16561" t="s">
        <v>73111</v>
      </c>
      <c r="P16561">
        <v>1</v>
      </c>
      <c r="Q16561">
        <v>2997</v>
      </c>
      <c r="R16561">
        <v>75</v>
      </c>
      <c r="S16561">
        <v>0</v>
      </c>
      <c r="T16561">
        <v>0</v>
      </c>
      <c r="U16561">
        <v>32</v>
      </c>
    </row>
    <row r="16562" spans="1:21" x14ac:dyDescent="0.25">
      <c r="A16562" t="s">
        <v>72342</v>
      </c>
      <c r="B16562" t="s">
        <v>72343</v>
      </c>
      <c r="C16562" t="s">
        <v>73112</v>
      </c>
      <c r="D16562" t="s">
        <v>73113</v>
      </c>
      <c r="E16562" s="1">
        <v>43257.208333333336</v>
      </c>
      <c r="F16562" t="s">
        <v>73114</v>
      </c>
      <c r="G16562" t="s">
        <v>73115</v>
      </c>
      <c r="H16562">
        <v>26</v>
      </c>
      <c r="I16562" t="s">
        <v>72349</v>
      </c>
      <c r="J16562" t="s">
        <v>4626</v>
      </c>
      <c r="K16562">
        <v>246</v>
      </c>
      <c r="L16562" t="s">
        <v>30</v>
      </c>
      <c r="M16562" t="s">
        <v>31</v>
      </c>
      <c r="N16562" t="b">
        <v>1</v>
      </c>
      <c r="O16562" t="s">
        <v>73116</v>
      </c>
      <c r="P16562">
        <v>1</v>
      </c>
      <c r="Q16562">
        <v>5988</v>
      </c>
      <c r="R16562">
        <v>71</v>
      </c>
      <c r="S16562">
        <v>3</v>
      </c>
      <c r="T16562">
        <v>0</v>
      </c>
      <c r="U16562">
        <v>18</v>
      </c>
    </row>
    <row r="16563" spans="1:21" x14ac:dyDescent="0.25">
      <c r="A16563" t="s">
        <v>72342</v>
      </c>
      <c r="B16563" t="s">
        <v>72343</v>
      </c>
      <c r="C16563" t="s">
        <v>73117</v>
      </c>
      <c r="D16563" t="s">
        <v>73118</v>
      </c>
      <c r="E16563" s="1">
        <v>43226.378472222219</v>
      </c>
      <c r="F16563" t="s">
        <v>73119</v>
      </c>
      <c r="G16563" t="s">
        <v>73120</v>
      </c>
      <c r="H16563">
        <v>26</v>
      </c>
      <c r="I16563" t="s">
        <v>72349</v>
      </c>
      <c r="J16563" t="s">
        <v>2922</v>
      </c>
      <c r="K16563">
        <v>313</v>
      </c>
      <c r="L16563" t="s">
        <v>30</v>
      </c>
      <c r="M16563" t="s">
        <v>31</v>
      </c>
      <c r="N16563" t="b">
        <v>1</v>
      </c>
      <c r="O16563" t="s">
        <v>73121</v>
      </c>
      <c r="P16563">
        <v>1</v>
      </c>
      <c r="Q16563">
        <v>2185</v>
      </c>
      <c r="R16563">
        <v>46</v>
      </c>
      <c r="S16563">
        <v>0</v>
      </c>
      <c r="T16563">
        <v>0</v>
      </c>
      <c r="U16563">
        <v>11</v>
      </c>
    </row>
    <row r="16564" spans="1:21" x14ac:dyDescent="0.25">
      <c r="A16564" t="s">
        <v>72342</v>
      </c>
      <c r="B16564" t="s">
        <v>72343</v>
      </c>
      <c r="C16564" t="s">
        <v>73122</v>
      </c>
      <c r="D16564" t="s">
        <v>73123</v>
      </c>
      <c r="E16564" t="s">
        <v>73124</v>
      </c>
      <c r="F16564" t="s">
        <v>73125</v>
      </c>
      <c r="G16564" t="s">
        <v>73126</v>
      </c>
      <c r="H16564">
        <v>26</v>
      </c>
      <c r="I16564" t="s">
        <v>72349</v>
      </c>
      <c r="J16564" t="s">
        <v>5028</v>
      </c>
      <c r="K16564">
        <v>299</v>
      </c>
      <c r="L16564" t="s">
        <v>30</v>
      </c>
      <c r="M16564" t="s">
        <v>31</v>
      </c>
      <c r="N16564" t="b">
        <v>1</v>
      </c>
      <c r="O16564" t="s">
        <v>73127</v>
      </c>
      <c r="P16564">
        <v>1</v>
      </c>
      <c r="Q16564">
        <v>1398</v>
      </c>
      <c r="R16564">
        <v>39</v>
      </c>
      <c r="S16564">
        <v>1</v>
      </c>
      <c r="T16564">
        <v>0</v>
      </c>
      <c r="U16564">
        <v>14</v>
      </c>
    </row>
    <row r="16565" spans="1:21" x14ac:dyDescent="0.25">
      <c r="A16565" t="s">
        <v>72342</v>
      </c>
      <c r="B16565" t="s">
        <v>72343</v>
      </c>
      <c r="C16565" t="s">
        <v>73128</v>
      </c>
      <c r="D16565" t="s">
        <v>73129</v>
      </c>
      <c r="E16565" t="s">
        <v>73130</v>
      </c>
      <c r="F16565" t="s">
        <v>73131</v>
      </c>
      <c r="G16565" t="s">
        <v>73132</v>
      </c>
      <c r="H16565">
        <v>26</v>
      </c>
      <c r="I16565" t="s">
        <v>72349</v>
      </c>
      <c r="J16565" t="s">
        <v>5711</v>
      </c>
      <c r="K16565">
        <v>334</v>
      </c>
      <c r="L16565" t="s">
        <v>30</v>
      </c>
      <c r="M16565" t="s">
        <v>31</v>
      </c>
      <c r="N16565" t="b">
        <v>1</v>
      </c>
      <c r="O16565" t="s">
        <v>73133</v>
      </c>
      <c r="P16565">
        <v>1</v>
      </c>
      <c r="Q16565">
        <v>3295</v>
      </c>
      <c r="R16565">
        <v>49</v>
      </c>
      <c r="S16565">
        <v>2</v>
      </c>
      <c r="T16565">
        <v>0</v>
      </c>
      <c r="U16565">
        <v>6</v>
      </c>
    </row>
    <row r="16566" spans="1:21" x14ac:dyDescent="0.25">
      <c r="A16566" t="s">
        <v>72342</v>
      </c>
      <c r="B16566" t="s">
        <v>72343</v>
      </c>
      <c r="C16566" t="s">
        <v>73134</v>
      </c>
      <c r="D16566" t="s">
        <v>73135</v>
      </c>
      <c r="E16566" t="s">
        <v>73136</v>
      </c>
      <c r="F16566" t="s">
        <v>73137</v>
      </c>
      <c r="G16566" t="s">
        <v>73138</v>
      </c>
      <c r="H16566">
        <v>26</v>
      </c>
      <c r="I16566" t="s">
        <v>72349</v>
      </c>
      <c r="J16566" t="s">
        <v>3909</v>
      </c>
      <c r="K16566">
        <v>609</v>
      </c>
      <c r="L16566" t="s">
        <v>30</v>
      </c>
      <c r="M16566" t="s">
        <v>31</v>
      </c>
      <c r="N16566" t="b">
        <v>1</v>
      </c>
      <c r="O16566" t="s">
        <v>73139</v>
      </c>
      <c r="P16566">
        <v>1</v>
      </c>
      <c r="Q16566">
        <v>3178</v>
      </c>
      <c r="R16566">
        <v>79</v>
      </c>
      <c r="S16566">
        <v>2</v>
      </c>
      <c r="T16566">
        <v>0</v>
      </c>
      <c r="U16566">
        <v>12</v>
      </c>
    </row>
    <row r="16567" spans="1:21" x14ac:dyDescent="0.25">
      <c r="A16567" t="s">
        <v>72342</v>
      </c>
      <c r="B16567" t="s">
        <v>72343</v>
      </c>
      <c r="C16567" t="s">
        <v>73140</v>
      </c>
      <c r="D16567" t="s">
        <v>73141</v>
      </c>
      <c r="E16567" t="s">
        <v>73142</v>
      </c>
      <c r="F16567" t="s">
        <v>73143</v>
      </c>
      <c r="G16567" t="s">
        <v>73144</v>
      </c>
      <c r="H16567">
        <v>26</v>
      </c>
      <c r="I16567" t="s">
        <v>72349</v>
      </c>
      <c r="J16567" t="s">
        <v>3532</v>
      </c>
      <c r="K16567">
        <v>364</v>
      </c>
      <c r="L16567" t="s">
        <v>30</v>
      </c>
      <c r="M16567" t="s">
        <v>31</v>
      </c>
      <c r="N16567" t="b">
        <v>1</v>
      </c>
      <c r="O16567" t="s">
        <v>73145</v>
      </c>
      <c r="P16567">
        <v>1</v>
      </c>
      <c r="Q16567">
        <v>2464</v>
      </c>
      <c r="R16567">
        <v>106</v>
      </c>
      <c r="S16567">
        <v>1</v>
      </c>
      <c r="T16567">
        <v>0</v>
      </c>
      <c r="U16567">
        <v>19</v>
      </c>
    </row>
    <row r="16568" spans="1:21" x14ac:dyDescent="0.25">
      <c r="A16568" t="s">
        <v>72342</v>
      </c>
      <c r="B16568" t="s">
        <v>72343</v>
      </c>
      <c r="C16568" t="s">
        <v>73146</v>
      </c>
      <c r="D16568" t="s">
        <v>73147</v>
      </c>
      <c r="E16568" t="s">
        <v>73148</v>
      </c>
      <c r="F16568" t="s">
        <v>73149</v>
      </c>
      <c r="G16568" t="s">
        <v>73150</v>
      </c>
      <c r="H16568">
        <v>26</v>
      </c>
      <c r="I16568" t="s">
        <v>72349</v>
      </c>
      <c r="J16568" t="s">
        <v>1116</v>
      </c>
      <c r="K16568">
        <v>200</v>
      </c>
      <c r="L16568" t="s">
        <v>30</v>
      </c>
      <c r="M16568" t="s">
        <v>31</v>
      </c>
      <c r="N16568" t="b">
        <v>1</v>
      </c>
      <c r="O16568" t="s">
        <v>73151</v>
      </c>
      <c r="P16568">
        <v>1</v>
      </c>
      <c r="Q16568">
        <v>4653</v>
      </c>
      <c r="R16568">
        <v>88</v>
      </c>
      <c r="S16568">
        <v>0</v>
      </c>
      <c r="T16568">
        <v>0</v>
      </c>
      <c r="U16568">
        <v>16</v>
      </c>
    </row>
    <row r="16569" spans="1:21" x14ac:dyDescent="0.25">
      <c r="A16569" t="s">
        <v>72342</v>
      </c>
      <c r="B16569" t="s">
        <v>72343</v>
      </c>
      <c r="C16569" t="s">
        <v>73152</v>
      </c>
      <c r="D16569" t="s">
        <v>73153</v>
      </c>
      <c r="E16569" t="s">
        <v>73154</v>
      </c>
      <c r="F16569" t="s">
        <v>73155</v>
      </c>
      <c r="G16569" t="s">
        <v>73156</v>
      </c>
      <c r="H16569">
        <v>26</v>
      </c>
      <c r="I16569" t="s">
        <v>72349</v>
      </c>
      <c r="J16569" t="s">
        <v>15833</v>
      </c>
      <c r="K16569">
        <v>238</v>
      </c>
      <c r="L16569" t="s">
        <v>30</v>
      </c>
      <c r="M16569" t="s">
        <v>31</v>
      </c>
      <c r="N16569" t="b">
        <v>1</v>
      </c>
      <c r="O16569" t="s">
        <v>73157</v>
      </c>
      <c r="P16569">
        <v>1</v>
      </c>
      <c r="Q16569">
        <v>3149</v>
      </c>
      <c r="R16569">
        <v>47</v>
      </c>
      <c r="S16569">
        <v>0</v>
      </c>
      <c r="T16569">
        <v>0</v>
      </c>
      <c r="U16569">
        <v>8</v>
      </c>
    </row>
    <row r="16570" spans="1:21" x14ac:dyDescent="0.25">
      <c r="A16570" t="s">
        <v>72342</v>
      </c>
      <c r="B16570" t="s">
        <v>72343</v>
      </c>
      <c r="C16570" t="s">
        <v>73158</v>
      </c>
      <c r="D16570" t="s">
        <v>73159</v>
      </c>
      <c r="E16570" t="s">
        <v>73160</v>
      </c>
      <c r="F16570" t="s">
        <v>73161</v>
      </c>
      <c r="G16570" t="s">
        <v>73162</v>
      </c>
      <c r="H16570">
        <v>26</v>
      </c>
      <c r="I16570" t="s">
        <v>72349</v>
      </c>
      <c r="J16570" t="s">
        <v>10277</v>
      </c>
      <c r="K16570">
        <v>177</v>
      </c>
      <c r="L16570" t="s">
        <v>30</v>
      </c>
      <c r="M16570" t="s">
        <v>31</v>
      </c>
      <c r="N16570" t="b">
        <v>1</v>
      </c>
      <c r="O16570" t="s">
        <v>73163</v>
      </c>
      <c r="P16570">
        <v>1</v>
      </c>
      <c r="Q16570">
        <v>1497</v>
      </c>
      <c r="R16570">
        <v>46</v>
      </c>
      <c r="S16570">
        <v>1</v>
      </c>
      <c r="T16570">
        <v>0</v>
      </c>
      <c r="U16570">
        <v>13</v>
      </c>
    </row>
    <row r="16571" spans="1:21" x14ac:dyDescent="0.25">
      <c r="A16571" t="s">
        <v>72342</v>
      </c>
      <c r="B16571" t="s">
        <v>72343</v>
      </c>
      <c r="C16571" t="s">
        <v>73164</v>
      </c>
      <c r="D16571" t="s">
        <v>73165</v>
      </c>
      <c r="E16571" t="s">
        <v>73166</v>
      </c>
      <c r="F16571" t="s">
        <v>73167</v>
      </c>
      <c r="G16571" t="s">
        <v>73168</v>
      </c>
      <c r="H16571">
        <v>26</v>
      </c>
      <c r="I16571" t="s">
        <v>72349</v>
      </c>
      <c r="J16571" t="s">
        <v>9044</v>
      </c>
      <c r="K16571">
        <v>295</v>
      </c>
      <c r="L16571" t="s">
        <v>30</v>
      </c>
      <c r="M16571" t="s">
        <v>31</v>
      </c>
      <c r="N16571" t="b">
        <v>1</v>
      </c>
      <c r="O16571" t="s">
        <v>73169</v>
      </c>
      <c r="P16571">
        <v>1</v>
      </c>
      <c r="Q16571">
        <v>1089</v>
      </c>
      <c r="R16571">
        <v>50</v>
      </c>
      <c r="S16571">
        <v>0</v>
      </c>
      <c r="T16571">
        <v>0</v>
      </c>
      <c r="U16571">
        <v>6</v>
      </c>
    </row>
    <row r="16572" spans="1:21" x14ac:dyDescent="0.25">
      <c r="A16572" t="s">
        <v>72342</v>
      </c>
      <c r="B16572" t="s">
        <v>72343</v>
      </c>
      <c r="C16572" t="s">
        <v>73170</v>
      </c>
      <c r="D16572" t="s">
        <v>73171</v>
      </c>
      <c r="E16572" t="s">
        <v>73172</v>
      </c>
      <c r="F16572" t="s">
        <v>73173</v>
      </c>
      <c r="G16572" t="s">
        <v>73174</v>
      </c>
      <c r="H16572">
        <v>26</v>
      </c>
      <c r="I16572" t="s">
        <v>72349</v>
      </c>
      <c r="J16572" t="s">
        <v>16436</v>
      </c>
      <c r="K16572">
        <v>439</v>
      </c>
      <c r="L16572" t="s">
        <v>30</v>
      </c>
      <c r="M16572" t="s">
        <v>31</v>
      </c>
      <c r="N16572" t="b">
        <v>1</v>
      </c>
      <c r="O16572" t="s">
        <v>73175</v>
      </c>
      <c r="P16572">
        <v>1</v>
      </c>
      <c r="Q16572">
        <v>3807</v>
      </c>
      <c r="R16572">
        <v>106</v>
      </c>
      <c r="S16572">
        <v>2</v>
      </c>
      <c r="T16572">
        <v>0</v>
      </c>
      <c r="U16572">
        <v>11</v>
      </c>
    </row>
    <row r="16573" spans="1:21" x14ac:dyDescent="0.25">
      <c r="A16573" t="s">
        <v>72342</v>
      </c>
      <c r="B16573" t="s">
        <v>72343</v>
      </c>
      <c r="C16573" t="s">
        <v>73176</v>
      </c>
      <c r="D16573" t="s">
        <v>73177</v>
      </c>
      <c r="E16573" t="s">
        <v>73178</v>
      </c>
      <c r="F16573" t="s">
        <v>73179</v>
      </c>
      <c r="G16573" t="s">
        <v>73180</v>
      </c>
      <c r="H16573">
        <v>26</v>
      </c>
      <c r="I16573" t="s">
        <v>72349</v>
      </c>
      <c r="J16573" t="s">
        <v>18277</v>
      </c>
      <c r="K16573">
        <v>229</v>
      </c>
      <c r="L16573" t="s">
        <v>30</v>
      </c>
      <c r="M16573" t="s">
        <v>31</v>
      </c>
      <c r="N16573" t="b">
        <v>1</v>
      </c>
      <c r="O16573" t="s">
        <v>73181</v>
      </c>
      <c r="P16573">
        <v>1</v>
      </c>
      <c r="Q16573">
        <v>1700</v>
      </c>
      <c r="R16573">
        <v>56</v>
      </c>
      <c r="S16573">
        <v>0</v>
      </c>
      <c r="T16573">
        <v>0</v>
      </c>
      <c r="U16573">
        <v>6</v>
      </c>
    </row>
    <row r="16574" spans="1:21" x14ac:dyDescent="0.25">
      <c r="A16574" t="s">
        <v>72342</v>
      </c>
      <c r="B16574" t="s">
        <v>72343</v>
      </c>
      <c r="C16574" t="s">
        <v>73182</v>
      </c>
      <c r="D16574" t="s">
        <v>73183</v>
      </c>
      <c r="E16574" t="s">
        <v>73184</v>
      </c>
      <c r="F16574" t="s">
        <v>73185</v>
      </c>
      <c r="G16574" t="s">
        <v>73186</v>
      </c>
      <c r="H16574">
        <v>26</v>
      </c>
      <c r="I16574" t="s">
        <v>72349</v>
      </c>
      <c r="J16574" t="s">
        <v>81</v>
      </c>
      <c r="K16574">
        <v>292</v>
      </c>
      <c r="L16574" t="s">
        <v>30</v>
      </c>
      <c r="M16574" t="s">
        <v>31</v>
      </c>
      <c r="N16574" t="b">
        <v>1</v>
      </c>
      <c r="O16574" t="s">
        <v>73187</v>
      </c>
      <c r="P16574">
        <v>1</v>
      </c>
      <c r="Q16574">
        <v>9417</v>
      </c>
      <c r="R16574">
        <v>160</v>
      </c>
      <c r="S16574">
        <v>0</v>
      </c>
      <c r="T16574">
        <v>0</v>
      </c>
      <c r="U16574">
        <v>23</v>
      </c>
    </row>
    <row r="16575" spans="1:21" x14ac:dyDescent="0.25">
      <c r="A16575" t="s">
        <v>72342</v>
      </c>
      <c r="B16575" t="s">
        <v>72343</v>
      </c>
      <c r="C16575" t="s">
        <v>73188</v>
      </c>
      <c r="D16575" t="s">
        <v>73189</v>
      </c>
      <c r="E16575" s="1">
        <v>43378.434027777781</v>
      </c>
      <c r="F16575" t="s">
        <v>73190</v>
      </c>
      <c r="G16575" t="s">
        <v>73191</v>
      </c>
      <c r="H16575">
        <v>26</v>
      </c>
      <c r="I16575" t="s">
        <v>72349</v>
      </c>
      <c r="J16575" t="s">
        <v>441</v>
      </c>
      <c r="K16575">
        <v>264</v>
      </c>
      <c r="L16575" t="s">
        <v>30</v>
      </c>
      <c r="M16575" t="s">
        <v>31</v>
      </c>
      <c r="N16575" t="b">
        <v>1</v>
      </c>
      <c r="O16575" t="s">
        <v>73192</v>
      </c>
      <c r="P16575">
        <v>1</v>
      </c>
      <c r="Q16575">
        <v>1246</v>
      </c>
      <c r="R16575">
        <v>56</v>
      </c>
      <c r="S16575">
        <v>1</v>
      </c>
      <c r="T16575">
        <v>0</v>
      </c>
      <c r="U16575">
        <v>9</v>
      </c>
    </row>
    <row r="16576" spans="1:21" x14ac:dyDescent="0.25">
      <c r="A16576" t="s">
        <v>72342</v>
      </c>
      <c r="B16576" t="s">
        <v>72343</v>
      </c>
      <c r="C16576" t="s">
        <v>73193</v>
      </c>
      <c r="D16576" t="s">
        <v>73194</v>
      </c>
      <c r="E16576" s="1">
        <v>43348.418055555558</v>
      </c>
      <c r="F16576" t="s">
        <v>73195</v>
      </c>
      <c r="G16576" t="s">
        <v>73196</v>
      </c>
      <c r="H16576">
        <v>26</v>
      </c>
      <c r="I16576" t="s">
        <v>72349</v>
      </c>
      <c r="J16576" t="s">
        <v>1343</v>
      </c>
      <c r="K16576">
        <v>197</v>
      </c>
      <c r="L16576" t="s">
        <v>30</v>
      </c>
      <c r="M16576" t="s">
        <v>31</v>
      </c>
      <c r="N16576" t="b">
        <v>1</v>
      </c>
      <c r="O16576" t="s">
        <v>73197</v>
      </c>
      <c r="P16576">
        <v>1</v>
      </c>
      <c r="Q16576">
        <v>3156</v>
      </c>
      <c r="R16576">
        <v>58</v>
      </c>
      <c r="S16576">
        <v>1</v>
      </c>
      <c r="T16576">
        <v>0</v>
      </c>
      <c r="U16576">
        <v>5</v>
      </c>
    </row>
    <row r="16577" spans="1:21" x14ac:dyDescent="0.25">
      <c r="A16577" t="s">
        <v>72342</v>
      </c>
      <c r="B16577" t="s">
        <v>72343</v>
      </c>
      <c r="C16577" t="s">
        <v>73198</v>
      </c>
      <c r="D16577" t="s">
        <v>73199</v>
      </c>
      <c r="E16577" s="1">
        <v>43286.464583333334</v>
      </c>
      <c r="F16577" t="s">
        <v>73200</v>
      </c>
      <c r="G16577" t="s">
        <v>73201</v>
      </c>
      <c r="H16577">
        <v>26</v>
      </c>
      <c r="I16577" t="s">
        <v>72349</v>
      </c>
      <c r="J16577" t="s">
        <v>1605</v>
      </c>
      <c r="K16577">
        <v>247</v>
      </c>
      <c r="L16577" t="s">
        <v>30</v>
      </c>
      <c r="M16577" t="s">
        <v>31</v>
      </c>
      <c r="N16577" t="b">
        <v>1</v>
      </c>
      <c r="O16577" t="s">
        <v>73202</v>
      </c>
      <c r="P16577">
        <v>1</v>
      </c>
      <c r="Q16577">
        <v>1848</v>
      </c>
      <c r="R16577">
        <v>59</v>
      </c>
      <c r="S16577">
        <v>3</v>
      </c>
      <c r="T16577">
        <v>0</v>
      </c>
      <c r="U16577">
        <v>10</v>
      </c>
    </row>
    <row r="16578" spans="1:21" x14ac:dyDescent="0.25">
      <c r="A16578" t="s">
        <v>72342</v>
      </c>
      <c r="B16578" t="s">
        <v>72343</v>
      </c>
      <c r="C16578" t="s">
        <v>73203</v>
      </c>
      <c r="D16578" t="s">
        <v>73204</v>
      </c>
      <c r="E16578" s="1">
        <v>43195.416666666664</v>
      </c>
      <c r="F16578" t="s">
        <v>73205</v>
      </c>
      <c r="G16578" t="s">
        <v>73206</v>
      </c>
      <c r="H16578">
        <v>26</v>
      </c>
      <c r="I16578" t="s">
        <v>72349</v>
      </c>
      <c r="J16578" t="s">
        <v>104</v>
      </c>
      <c r="K16578">
        <v>398</v>
      </c>
      <c r="L16578" t="s">
        <v>30</v>
      </c>
      <c r="M16578" t="s">
        <v>31</v>
      </c>
      <c r="N16578" t="b">
        <v>1</v>
      </c>
      <c r="O16578" t="s">
        <v>73207</v>
      </c>
      <c r="P16578">
        <v>1</v>
      </c>
      <c r="Q16578">
        <v>35321</v>
      </c>
      <c r="R16578">
        <v>486</v>
      </c>
      <c r="S16578">
        <v>4</v>
      </c>
      <c r="T16578">
        <v>0</v>
      </c>
      <c r="U16578">
        <v>56</v>
      </c>
    </row>
    <row r="16579" spans="1:21" x14ac:dyDescent="0.25">
      <c r="A16579" t="s">
        <v>72342</v>
      </c>
      <c r="B16579" t="s">
        <v>72343</v>
      </c>
      <c r="C16579" t="s">
        <v>73208</v>
      </c>
      <c r="D16579" t="s">
        <v>73209</v>
      </c>
      <c r="E16579" s="1">
        <v>43164.442361111112</v>
      </c>
      <c r="F16579" t="s">
        <v>73210</v>
      </c>
      <c r="G16579" t="s">
        <v>73211</v>
      </c>
      <c r="H16579">
        <v>26</v>
      </c>
      <c r="I16579" t="s">
        <v>72349</v>
      </c>
      <c r="J16579" t="s">
        <v>314</v>
      </c>
      <c r="K16579">
        <v>191</v>
      </c>
      <c r="L16579" t="s">
        <v>30</v>
      </c>
      <c r="M16579" t="s">
        <v>31</v>
      </c>
      <c r="N16579" t="b">
        <v>1</v>
      </c>
      <c r="O16579" t="s">
        <v>73212</v>
      </c>
      <c r="P16579">
        <v>1</v>
      </c>
      <c r="Q16579">
        <v>6463</v>
      </c>
      <c r="R16579">
        <v>105</v>
      </c>
      <c r="S16579">
        <v>2</v>
      </c>
      <c r="T16579">
        <v>0</v>
      </c>
      <c r="U16579">
        <v>12</v>
      </c>
    </row>
    <row r="16580" spans="1:21" x14ac:dyDescent="0.25">
      <c r="A16580" t="s">
        <v>72342</v>
      </c>
      <c r="B16580" t="s">
        <v>72343</v>
      </c>
      <c r="C16580" t="s">
        <v>73213</v>
      </c>
      <c r="D16580" t="s">
        <v>73214</v>
      </c>
      <c r="E16580" s="1">
        <v>43136.559027777781</v>
      </c>
      <c r="F16580" t="s">
        <v>73215</v>
      </c>
      <c r="G16580" t="s">
        <v>73216</v>
      </c>
      <c r="H16580">
        <v>26</v>
      </c>
      <c r="I16580" t="s">
        <v>72349</v>
      </c>
      <c r="J16580" t="s">
        <v>214</v>
      </c>
      <c r="K16580">
        <v>271</v>
      </c>
      <c r="L16580" t="s">
        <v>30</v>
      </c>
      <c r="M16580" t="s">
        <v>31</v>
      </c>
      <c r="N16580" t="b">
        <v>1</v>
      </c>
      <c r="O16580" t="s">
        <v>73217</v>
      </c>
      <c r="P16580">
        <v>1</v>
      </c>
      <c r="Q16580">
        <v>11449</v>
      </c>
      <c r="R16580">
        <v>85</v>
      </c>
      <c r="S16580">
        <v>6</v>
      </c>
      <c r="T16580">
        <v>0</v>
      </c>
      <c r="U16580">
        <v>8</v>
      </c>
    </row>
    <row r="16581" spans="1:21" x14ac:dyDescent="0.25">
      <c r="A16581" t="s">
        <v>72342</v>
      </c>
      <c r="B16581" t="s">
        <v>72343</v>
      </c>
      <c r="C16581" t="s">
        <v>73218</v>
      </c>
      <c r="D16581" t="s">
        <v>73219</v>
      </c>
      <c r="E16581" t="s">
        <v>73220</v>
      </c>
      <c r="F16581" t="s">
        <v>73221</v>
      </c>
      <c r="G16581" t="s">
        <v>73222</v>
      </c>
      <c r="H16581">
        <v>26</v>
      </c>
      <c r="I16581" t="s">
        <v>72349</v>
      </c>
      <c r="J16581" t="s">
        <v>7435</v>
      </c>
      <c r="K16581">
        <v>208</v>
      </c>
      <c r="L16581" t="s">
        <v>30</v>
      </c>
      <c r="M16581" t="s">
        <v>31</v>
      </c>
      <c r="N16581" t="b">
        <v>1</v>
      </c>
      <c r="O16581" t="s">
        <v>73223</v>
      </c>
      <c r="P16581">
        <v>1</v>
      </c>
      <c r="Q16581">
        <v>2757</v>
      </c>
      <c r="R16581">
        <v>50</v>
      </c>
      <c r="S16581">
        <v>3</v>
      </c>
      <c r="T16581">
        <v>0</v>
      </c>
      <c r="U16581">
        <v>10</v>
      </c>
    </row>
    <row r="16582" spans="1:21" x14ac:dyDescent="0.25">
      <c r="A16582" t="s">
        <v>72342</v>
      </c>
      <c r="B16582" t="s">
        <v>72343</v>
      </c>
      <c r="C16582" t="s">
        <v>73224</v>
      </c>
      <c r="D16582" t="s">
        <v>73225</v>
      </c>
      <c r="E16582" t="s">
        <v>73226</v>
      </c>
      <c r="F16582" t="s">
        <v>73227</v>
      </c>
      <c r="G16582" t="s">
        <v>73228</v>
      </c>
      <c r="H16582">
        <v>26</v>
      </c>
      <c r="I16582" t="s">
        <v>72349</v>
      </c>
      <c r="J16582" t="s">
        <v>296</v>
      </c>
      <c r="K16582">
        <v>535</v>
      </c>
      <c r="L16582" t="s">
        <v>30</v>
      </c>
      <c r="M16582" t="s">
        <v>31</v>
      </c>
      <c r="N16582" t="b">
        <v>1</v>
      </c>
      <c r="O16582" t="s">
        <v>73229</v>
      </c>
      <c r="P16582">
        <v>1</v>
      </c>
      <c r="Q16582">
        <v>3427</v>
      </c>
      <c r="R16582">
        <v>65</v>
      </c>
      <c r="S16582">
        <v>2</v>
      </c>
      <c r="T16582">
        <v>0</v>
      </c>
      <c r="U16582">
        <v>13</v>
      </c>
    </row>
    <row r="16583" spans="1:21" x14ac:dyDescent="0.25">
      <c r="A16583" t="s">
        <v>72342</v>
      </c>
      <c r="B16583" t="s">
        <v>72343</v>
      </c>
      <c r="C16583" t="s">
        <v>73230</v>
      </c>
      <c r="D16583" t="s">
        <v>73231</v>
      </c>
      <c r="E16583" t="s">
        <v>73232</v>
      </c>
      <c r="F16583" t="s">
        <v>73233</v>
      </c>
      <c r="G16583" t="s">
        <v>73234</v>
      </c>
      <c r="H16583">
        <v>26</v>
      </c>
      <c r="I16583" t="s">
        <v>72349</v>
      </c>
      <c r="J16583" t="s">
        <v>701</v>
      </c>
      <c r="K16583">
        <v>279</v>
      </c>
      <c r="L16583" t="s">
        <v>30</v>
      </c>
      <c r="M16583" t="s">
        <v>31</v>
      </c>
      <c r="N16583" t="b">
        <v>1</v>
      </c>
      <c r="O16583" t="s">
        <v>73235</v>
      </c>
      <c r="P16583">
        <v>1</v>
      </c>
      <c r="Q16583">
        <v>1826</v>
      </c>
      <c r="R16583">
        <v>46</v>
      </c>
      <c r="S16583">
        <v>1</v>
      </c>
      <c r="T16583">
        <v>0</v>
      </c>
      <c r="U16583">
        <v>5</v>
      </c>
    </row>
    <row r="16584" spans="1:21" x14ac:dyDescent="0.25">
      <c r="A16584" t="s">
        <v>72342</v>
      </c>
      <c r="B16584" t="s">
        <v>72343</v>
      </c>
      <c r="C16584" t="s">
        <v>73236</v>
      </c>
      <c r="D16584" t="s">
        <v>73237</v>
      </c>
      <c r="E16584" t="s">
        <v>73238</v>
      </c>
      <c r="F16584" t="s">
        <v>73239</v>
      </c>
      <c r="G16584" t="s">
        <v>73240</v>
      </c>
      <c r="H16584">
        <v>26</v>
      </c>
      <c r="I16584" t="s">
        <v>72349</v>
      </c>
      <c r="J16584" t="s">
        <v>12190</v>
      </c>
      <c r="K16584">
        <v>80</v>
      </c>
      <c r="L16584" t="s">
        <v>30</v>
      </c>
      <c r="M16584" t="s">
        <v>31</v>
      </c>
      <c r="N16584" t="b">
        <v>1</v>
      </c>
      <c r="O16584" t="s">
        <v>73241</v>
      </c>
      <c r="P16584">
        <v>1</v>
      </c>
      <c r="Q16584">
        <v>1009</v>
      </c>
      <c r="R16584">
        <v>27</v>
      </c>
      <c r="S16584">
        <v>1</v>
      </c>
      <c r="T16584">
        <v>0</v>
      </c>
      <c r="U16584">
        <v>6</v>
      </c>
    </row>
    <row r="16585" spans="1:21" x14ac:dyDescent="0.25">
      <c r="A16585" t="s">
        <v>72342</v>
      </c>
      <c r="B16585" t="s">
        <v>72343</v>
      </c>
      <c r="C16585" t="s">
        <v>73242</v>
      </c>
      <c r="D16585" t="s">
        <v>73243</v>
      </c>
      <c r="E16585" t="s">
        <v>73244</v>
      </c>
      <c r="F16585" t="s">
        <v>73245</v>
      </c>
      <c r="G16585" t="s">
        <v>73246</v>
      </c>
      <c r="H16585">
        <v>26</v>
      </c>
      <c r="I16585" t="s">
        <v>72349</v>
      </c>
      <c r="J16585" t="s">
        <v>308</v>
      </c>
      <c r="K16585">
        <v>99</v>
      </c>
      <c r="L16585" t="s">
        <v>30</v>
      </c>
      <c r="M16585" t="s">
        <v>31</v>
      </c>
      <c r="N16585" t="b">
        <v>1</v>
      </c>
      <c r="O16585" t="s">
        <v>73247</v>
      </c>
      <c r="P16585">
        <v>1</v>
      </c>
      <c r="Q16585">
        <v>1493</v>
      </c>
      <c r="R16585">
        <v>49</v>
      </c>
      <c r="S16585">
        <v>1</v>
      </c>
      <c r="T16585">
        <v>0</v>
      </c>
      <c r="U16585">
        <v>5</v>
      </c>
    </row>
    <row r="16586" spans="1:21" x14ac:dyDescent="0.25">
      <c r="A16586" t="s">
        <v>72342</v>
      </c>
      <c r="B16586" t="s">
        <v>72343</v>
      </c>
      <c r="C16586" t="s">
        <v>73248</v>
      </c>
      <c r="D16586" t="s">
        <v>73249</v>
      </c>
      <c r="E16586" s="1">
        <v>43438.445138888892</v>
      </c>
      <c r="F16586" t="s">
        <v>73250</v>
      </c>
      <c r="G16586" t="s">
        <v>73251</v>
      </c>
      <c r="H16586">
        <v>26</v>
      </c>
      <c r="I16586" t="s">
        <v>72349</v>
      </c>
      <c r="J16586" t="s">
        <v>1000</v>
      </c>
      <c r="K16586">
        <v>132</v>
      </c>
      <c r="L16586" t="s">
        <v>30</v>
      </c>
      <c r="M16586" t="s">
        <v>31</v>
      </c>
      <c r="N16586" t="b">
        <v>1</v>
      </c>
      <c r="O16586" t="s">
        <v>73252</v>
      </c>
      <c r="P16586">
        <v>1</v>
      </c>
      <c r="Q16586">
        <v>1386</v>
      </c>
      <c r="R16586">
        <v>58</v>
      </c>
      <c r="S16586">
        <v>0</v>
      </c>
      <c r="T16586">
        <v>0</v>
      </c>
      <c r="U16586">
        <v>12</v>
      </c>
    </row>
    <row r="16587" spans="1:21" x14ac:dyDescent="0.25">
      <c r="A16587" t="s">
        <v>72342</v>
      </c>
      <c r="B16587" t="s">
        <v>72343</v>
      </c>
      <c r="C16587" t="s">
        <v>73253</v>
      </c>
      <c r="D16587" t="s">
        <v>73254</v>
      </c>
      <c r="E16587" s="1">
        <v>43408.448611111111</v>
      </c>
      <c r="F16587" t="s">
        <v>73255</v>
      </c>
      <c r="G16587" t="s">
        <v>73256</v>
      </c>
      <c r="H16587">
        <v>26</v>
      </c>
      <c r="I16587" t="s">
        <v>72349</v>
      </c>
      <c r="J16587" t="s">
        <v>342</v>
      </c>
      <c r="K16587">
        <v>148</v>
      </c>
      <c r="L16587" t="s">
        <v>30</v>
      </c>
      <c r="M16587" t="s">
        <v>31</v>
      </c>
      <c r="N16587" t="b">
        <v>1</v>
      </c>
      <c r="O16587" t="s">
        <v>73257</v>
      </c>
      <c r="P16587">
        <v>1</v>
      </c>
      <c r="Q16587">
        <v>1383</v>
      </c>
      <c r="R16587">
        <v>51</v>
      </c>
      <c r="S16587">
        <v>0</v>
      </c>
      <c r="T16587">
        <v>0</v>
      </c>
      <c r="U16587">
        <v>4</v>
      </c>
    </row>
    <row r="16588" spans="1:21" x14ac:dyDescent="0.25">
      <c r="A16588" t="s">
        <v>72342</v>
      </c>
      <c r="B16588" t="s">
        <v>72343</v>
      </c>
      <c r="C16588" t="s">
        <v>73258</v>
      </c>
      <c r="D16588" t="s">
        <v>73259</v>
      </c>
      <c r="E16588" s="1">
        <v>43377.47152777778</v>
      </c>
      <c r="F16588" t="s">
        <v>73260</v>
      </c>
      <c r="G16588" t="s">
        <v>73261</v>
      </c>
      <c r="H16588">
        <v>26</v>
      </c>
      <c r="I16588" t="s">
        <v>72349</v>
      </c>
      <c r="J16588" t="s">
        <v>6789</v>
      </c>
      <c r="K16588">
        <v>165</v>
      </c>
      <c r="L16588" t="s">
        <v>30</v>
      </c>
      <c r="M16588" t="s">
        <v>31</v>
      </c>
      <c r="N16588" t="b">
        <v>1</v>
      </c>
      <c r="O16588" t="s">
        <v>73262</v>
      </c>
      <c r="P16588">
        <v>1</v>
      </c>
      <c r="Q16588">
        <v>1365</v>
      </c>
      <c r="R16588">
        <v>53</v>
      </c>
      <c r="S16588">
        <v>1</v>
      </c>
      <c r="T16588">
        <v>0</v>
      </c>
      <c r="U16588">
        <v>7</v>
      </c>
    </row>
    <row r="16589" spans="1:21" x14ac:dyDescent="0.25">
      <c r="A16589" t="s">
        <v>72342</v>
      </c>
      <c r="B16589" t="s">
        <v>72343</v>
      </c>
      <c r="C16589" t="s">
        <v>73263</v>
      </c>
      <c r="D16589" t="s">
        <v>73264</v>
      </c>
      <c r="E16589" s="1">
        <v>43347.51666666667</v>
      </c>
      <c r="F16589" t="s">
        <v>73265</v>
      </c>
      <c r="G16589" t="s">
        <v>73266</v>
      </c>
      <c r="H16589">
        <v>26</v>
      </c>
      <c r="I16589" t="s">
        <v>72349</v>
      </c>
      <c r="J16589" t="s">
        <v>8865</v>
      </c>
      <c r="K16589">
        <v>175</v>
      </c>
      <c r="L16589" t="s">
        <v>30</v>
      </c>
      <c r="M16589" t="s">
        <v>31</v>
      </c>
      <c r="N16589" t="b">
        <v>1</v>
      </c>
      <c r="O16589" t="s">
        <v>73267</v>
      </c>
      <c r="P16589">
        <v>1</v>
      </c>
      <c r="Q16589">
        <v>1328</v>
      </c>
      <c r="R16589">
        <v>54</v>
      </c>
      <c r="S16589">
        <v>0</v>
      </c>
      <c r="T16589">
        <v>0</v>
      </c>
      <c r="U16589">
        <v>10</v>
      </c>
    </row>
    <row r="16590" spans="1:21" x14ac:dyDescent="0.25">
      <c r="A16590" t="s">
        <v>72342</v>
      </c>
      <c r="B16590" t="s">
        <v>72343</v>
      </c>
      <c r="C16590" t="s">
        <v>73268</v>
      </c>
      <c r="D16590" t="s">
        <v>73269</v>
      </c>
      <c r="E16590" s="1">
        <v>43255.635416666664</v>
      </c>
      <c r="F16590" t="s">
        <v>73270</v>
      </c>
      <c r="G16590" t="s">
        <v>73271</v>
      </c>
      <c r="H16590">
        <v>26</v>
      </c>
      <c r="I16590" t="s">
        <v>72349</v>
      </c>
      <c r="J16590" t="s">
        <v>15833</v>
      </c>
      <c r="K16590">
        <v>238</v>
      </c>
      <c r="L16590" t="s">
        <v>30</v>
      </c>
      <c r="M16590" t="s">
        <v>31</v>
      </c>
      <c r="N16590" t="b">
        <v>1</v>
      </c>
      <c r="O16590" t="s">
        <v>73272</v>
      </c>
      <c r="P16590">
        <v>1</v>
      </c>
      <c r="Q16590">
        <v>1757</v>
      </c>
      <c r="R16590">
        <v>40</v>
      </c>
      <c r="S16590">
        <v>1</v>
      </c>
      <c r="T16590">
        <v>0</v>
      </c>
      <c r="U16590">
        <v>6</v>
      </c>
    </row>
    <row r="16591" spans="1:21" x14ac:dyDescent="0.25">
      <c r="A16591" t="s">
        <v>72342</v>
      </c>
      <c r="B16591" t="s">
        <v>72343</v>
      </c>
      <c r="C16591" t="s">
        <v>73273</v>
      </c>
      <c r="D16591" t="s">
        <v>73274</v>
      </c>
      <c r="E16591" s="1">
        <v>43224.536805555559</v>
      </c>
      <c r="F16591" t="s">
        <v>73275</v>
      </c>
      <c r="G16591" t="s">
        <v>73276</v>
      </c>
      <c r="H16591">
        <v>26</v>
      </c>
      <c r="I16591" t="s">
        <v>72349</v>
      </c>
      <c r="J16591" t="s">
        <v>7210</v>
      </c>
      <c r="K16591">
        <v>363</v>
      </c>
      <c r="L16591" t="s">
        <v>30</v>
      </c>
      <c r="M16591" t="s">
        <v>31</v>
      </c>
      <c r="N16591" t="b">
        <v>1</v>
      </c>
      <c r="O16591" t="s">
        <v>73277</v>
      </c>
      <c r="P16591">
        <v>1</v>
      </c>
      <c r="Q16591">
        <v>3098</v>
      </c>
      <c r="R16591">
        <v>59</v>
      </c>
      <c r="S16591">
        <v>0</v>
      </c>
      <c r="T16591">
        <v>0</v>
      </c>
      <c r="U16591">
        <v>10</v>
      </c>
    </row>
    <row r="16592" spans="1:21" x14ac:dyDescent="0.25">
      <c r="A16592" t="s">
        <v>72342</v>
      </c>
      <c r="B16592" t="s">
        <v>72343</v>
      </c>
      <c r="C16592" t="s">
        <v>73278</v>
      </c>
      <c r="D16592" t="s">
        <v>73279</v>
      </c>
      <c r="E16592" t="s">
        <v>73280</v>
      </c>
      <c r="F16592" t="s">
        <v>73281</v>
      </c>
      <c r="G16592" t="s">
        <v>73282</v>
      </c>
      <c r="H16592">
        <v>26</v>
      </c>
      <c r="I16592" t="s">
        <v>72349</v>
      </c>
      <c r="J16592" t="s">
        <v>8895</v>
      </c>
      <c r="K16592">
        <v>414</v>
      </c>
      <c r="L16592" t="s">
        <v>30</v>
      </c>
      <c r="M16592" t="s">
        <v>31</v>
      </c>
      <c r="N16592" t="b">
        <v>1</v>
      </c>
      <c r="O16592" t="s">
        <v>73283</v>
      </c>
      <c r="P16592">
        <v>1</v>
      </c>
      <c r="Q16592">
        <v>16862</v>
      </c>
      <c r="R16592">
        <v>184</v>
      </c>
      <c r="S16592">
        <v>4</v>
      </c>
      <c r="T16592">
        <v>0</v>
      </c>
      <c r="U16592">
        <v>19</v>
      </c>
    </row>
    <row r="16593" spans="1:21" x14ac:dyDescent="0.25">
      <c r="A16593" t="s">
        <v>72342</v>
      </c>
      <c r="B16593" t="s">
        <v>72343</v>
      </c>
      <c r="C16593" t="s">
        <v>73284</v>
      </c>
      <c r="D16593" t="s">
        <v>73285</v>
      </c>
      <c r="E16593" s="1">
        <v>43345.425694444442</v>
      </c>
      <c r="F16593" t="s">
        <v>73286</v>
      </c>
      <c r="G16593" t="s">
        <v>73287</v>
      </c>
      <c r="H16593">
        <v>26</v>
      </c>
      <c r="I16593" t="s">
        <v>72349</v>
      </c>
      <c r="J16593" t="s">
        <v>4040</v>
      </c>
      <c r="K16593">
        <v>316</v>
      </c>
      <c r="L16593" t="s">
        <v>30</v>
      </c>
      <c r="M16593" t="s">
        <v>31</v>
      </c>
      <c r="N16593" t="b">
        <v>1</v>
      </c>
      <c r="O16593" t="s">
        <v>73288</v>
      </c>
      <c r="P16593">
        <v>1</v>
      </c>
      <c r="Q16593">
        <v>28635</v>
      </c>
      <c r="R16593">
        <v>138</v>
      </c>
      <c r="S16593">
        <v>9</v>
      </c>
      <c r="T16593">
        <v>0</v>
      </c>
      <c r="U16593">
        <v>28</v>
      </c>
    </row>
    <row r="16594" spans="1:21" x14ac:dyDescent="0.25">
      <c r="A16594" t="s">
        <v>72342</v>
      </c>
      <c r="B16594" t="s">
        <v>72343</v>
      </c>
      <c r="C16594" t="s">
        <v>73289</v>
      </c>
      <c r="D16594" t="s">
        <v>73290</v>
      </c>
      <c r="E16594" t="s">
        <v>73291</v>
      </c>
      <c r="F16594" t="s">
        <v>73292</v>
      </c>
      <c r="G16594" t="s">
        <v>73293</v>
      </c>
      <c r="H16594">
        <v>26</v>
      </c>
      <c r="I16594" t="s">
        <v>72349</v>
      </c>
      <c r="J16594" t="s">
        <v>384</v>
      </c>
      <c r="K16594">
        <v>332</v>
      </c>
      <c r="L16594" t="s">
        <v>30</v>
      </c>
      <c r="M16594" t="s">
        <v>31</v>
      </c>
      <c r="N16594" t="b">
        <v>1</v>
      </c>
      <c r="O16594" t="s">
        <v>73294</v>
      </c>
      <c r="P16594">
        <v>1</v>
      </c>
      <c r="Q16594">
        <v>6667</v>
      </c>
      <c r="R16594">
        <v>78</v>
      </c>
      <c r="S16594">
        <v>0</v>
      </c>
      <c r="T16594">
        <v>0</v>
      </c>
      <c r="U16594">
        <v>20</v>
      </c>
    </row>
    <row r="16595" spans="1:21" x14ac:dyDescent="0.25">
      <c r="A16595" t="s">
        <v>72342</v>
      </c>
      <c r="B16595" t="s">
        <v>72343</v>
      </c>
      <c r="C16595" t="s">
        <v>73295</v>
      </c>
      <c r="D16595" t="s">
        <v>73296</v>
      </c>
      <c r="E16595" t="s">
        <v>73297</v>
      </c>
      <c r="F16595" t="s">
        <v>73298</v>
      </c>
      <c r="G16595" t="s">
        <v>73299</v>
      </c>
      <c r="H16595">
        <v>26</v>
      </c>
      <c r="I16595" t="s">
        <v>72349</v>
      </c>
      <c r="J16595" t="s">
        <v>5711</v>
      </c>
      <c r="K16595">
        <v>334</v>
      </c>
      <c r="L16595" t="s">
        <v>30</v>
      </c>
      <c r="M16595" t="s">
        <v>31</v>
      </c>
      <c r="N16595" t="b">
        <v>1</v>
      </c>
      <c r="O16595" t="s">
        <v>73300</v>
      </c>
      <c r="P16595">
        <v>1</v>
      </c>
      <c r="Q16595">
        <v>5736</v>
      </c>
      <c r="R16595">
        <v>90</v>
      </c>
      <c r="S16595">
        <v>0</v>
      </c>
      <c r="T16595">
        <v>0</v>
      </c>
      <c r="U16595">
        <v>12</v>
      </c>
    </row>
    <row r="16596" spans="1:21" x14ac:dyDescent="0.25">
      <c r="A16596" t="s">
        <v>72342</v>
      </c>
      <c r="B16596" t="s">
        <v>72343</v>
      </c>
      <c r="C16596" t="s">
        <v>73301</v>
      </c>
      <c r="D16596" t="s">
        <v>73302</v>
      </c>
      <c r="E16596" t="s">
        <v>73303</v>
      </c>
      <c r="F16596" t="s">
        <v>73304</v>
      </c>
      <c r="G16596" t="s">
        <v>73305</v>
      </c>
      <c r="H16596">
        <v>26</v>
      </c>
      <c r="I16596" t="s">
        <v>72349</v>
      </c>
      <c r="J16596" t="s">
        <v>10102</v>
      </c>
      <c r="K16596">
        <v>820</v>
      </c>
      <c r="L16596" t="s">
        <v>30</v>
      </c>
      <c r="M16596" t="s">
        <v>7991</v>
      </c>
      <c r="N16596" t="b">
        <v>1</v>
      </c>
      <c r="O16596" t="s">
        <v>73306</v>
      </c>
      <c r="P16596">
        <v>1</v>
      </c>
      <c r="Q16596">
        <v>1921</v>
      </c>
      <c r="R16596">
        <v>55</v>
      </c>
      <c r="S16596">
        <v>2</v>
      </c>
      <c r="T16596">
        <v>0</v>
      </c>
      <c r="U16596">
        <v>11</v>
      </c>
    </row>
    <row r="16597" spans="1:21" x14ac:dyDescent="0.25">
      <c r="A16597" t="s">
        <v>72342</v>
      </c>
      <c r="B16597" t="s">
        <v>72343</v>
      </c>
      <c r="C16597" t="s">
        <v>73307</v>
      </c>
      <c r="D16597" t="s">
        <v>73308</v>
      </c>
      <c r="E16597" t="s">
        <v>73309</v>
      </c>
      <c r="F16597" t="s">
        <v>73310</v>
      </c>
      <c r="G16597" t="s">
        <v>73311</v>
      </c>
      <c r="H16597">
        <v>26</v>
      </c>
      <c r="I16597" t="s">
        <v>72349</v>
      </c>
      <c r="J16597" t="s">
        <v>3944</v>
      </c>
      <c r="K16597">
        <v>681</v>
      </c>
      <c r="L16597" t="s">
        <v>30</v>
      </c>
      <c r="M16597" t="s">
        <v>7991</v>
      </c>
      <c r="N16597" t="b">
        <v>1</v>
      </c>
      <c r="O16597" t="s">
        <v>73312</v>
      </c>
      <c r="P16597">
        <v>1</v>
      </c>
      <c r="Q16597">
        <v>1004</v>
      </c>
      <c r="R16597">
        <v>39</v>
      </c>
      <c r="S16597">
        <v>2</v>
      </c>
      <c r="T16597">
        <v>0</v>
      </c>
      <c r="U16597">
        <v>13</v>
      </c>
    </row>
    <row r="16598" spans="1:21" x14ac:dyDescent="0.25">
      <c r="A16598" t="s">
        <v>72342</v>
      </c>
      <c r="B16598" t="s">
        <v>72343</v>
      </c>
      <c r="C16598" t="s">
        <v>73313</v>
      </c>
      <c r="D16598" t="s">
        <v>73314</v>
      </c>
      <c r="E16598" t="s">
        <v>73315</v>
      </c>
      <c r="F16598" t="s">
        <v>73316</v>
      </c>
      <c r="G16598" t="s">
        <v>73317</v>
      </c>
      <c r="H16598">
        <v>26</v>
      </c>
      <c r="I16598" t="s">
        <v>72349</v>
      </c>
      <c r="J16598" t="s">
        <v>7397</v>
      </c>
      <c r="K16598">
        <v>698</v>
      </c>
      <c r="L16598" t="s">
        <v>30</v>
      </c>
      <c r="M16598" t="s">
        <v>7991</v>
      </c>
      <c r="N16598" t="b">
        <v>1</v>
      </c>
      <c r="O16598" t="s">
        <v>73318</v>
      </c>
      <c r="P16598">
        <v>1</v>
      </c>
      <c r="Q16598">
        <v>1314</v>
      </c>
      <c r="R16598">
        <v>43</v>
      </c>
      <c r="S16598">
        <v>0</v>
      </c>
      <c r="T16598">
        <v>0</v>
      </c>
      <c r="U16598">
        <v>9</v>
      </c>
    </row>
    <row r="16599" spans="1:21" x14ac:dyDescent="0.25">
      <c r="A16599" t="s">
        <v>72342</v>
      </c>
      <c r="B16599" t="s">
        <v>72343</v>
      </c>
      <c r="C16599" t="s">
        <v>73319</v>
      </c>
      <c r="D16599" t="s">
        <v>73320</v>
      </c>
      <c r="E16599" s="1">
        <v>43221.454861111109</v>
      </c>
      <c r="F16599" t="s">
        <v>73321</v>
      </c>
      <c r="G16599" t="s">
        <v>73322</v>
      </c>
      <c r="H16599">
        <v>26</v>
      </c>
      <c r="I16599" t="s">
        <v>72349</v>
      </c>
      <c r="J16599" t="s">
        <v>4656</v>
      </c>
      <c r="K16599">
        <v>344</v>
      </c>
      <c r="L16599" t="s">
        <v>30</v>
      </c>
      <c r="M16599" t="s">
        <v>31</v>
      </c>
      <c r="N16599" t="b">
        <v>1</v>
      </c>
      <c r="O16599" t="s">
        <v>73323</v>
      </c>
      <c r="P16599">
        <v>1</v>
      </c>
      <c r="Q16599">
        <v>5113</v>
      </c>
      <c r="R16599">
        <v>139</v>
      </c>
      <c r="S16599">
        <v>0</v>
      </c>
      <c r="T16599">
        <v>0</v>
      </c>
      <c r="U16599">
        <v>15</v>
      </c>
    </row>
    <row r="16600" spans="1:21" x14ac:dyDescent="0.25">
      <c r="A16600" t="s">
        <v>72342</v>
      </c>
      <c r="B16600" t="s">
        <v>72343</v>
      </c>
      <c r="C16600" t="s">
        <v>73324</v>
      </c>
      <c r="D16600" t="s">
        <v>73325</v>
      </c>
      <c r="E16600" t="s">
        <v>73326</v>
      </c>
      <c r="F16600" t="s">
        <v>73327</v>
      </c>
      <c r="G16600" t="s">
        <v>73328</v>
      </c>
      <c r="H16600">
        <v>26</v>
      </c>
      <c r="I16600" t="s">
        <v>72349</v>
      </c>
      <c r="J16600" t="s">
        <v>5064</v>
      </c>
      <c r="K16600">
        <v>869</v>
      </c>
      <c r="L16600" t="s">
        <v>30</v>
      </c>
      <c r="M16600" t="s">
        <v>31</v>
      </c>
      <c r="N16600" t="b">
        <v>1</v>
      </c>
      <c r="O16600" t="s">
        <v>73329</v>
      </c>
      <c r="P16600">
        <v>1</v>
      </c>
      <c r="Q16600">
        <v>2153</v>
      </c>
      <c r="R16600">
        <v>59</v>
      </c>
      <c r="S16600">
        <v>2</v>
      </c>
      <c r="T16600">
        <v>0</v>
      </c>
      <c r="U16600">
        <v>13</v>
      </c>
    </row>
    <row r="16601" spans="1:21" x14ac:dyDescent="0.25">
      <c r="A16601" t="s">
        <v>72342</v>
      </c>
      <c r="B16601" t="s">
        <v>72343</v>
      </c>
      <c r="C16601" t="s">
        <v>73330</v>
      </c>
      <c r="D16601" t="s">
        <v>73331</v>
      </c>
      <c r="E16601" t="s">
        <v>73332</v>
      </c>
      <c r="F16601" t="s">
        <v>73333</v>
      </c>
      <c r="G16601" t="s">
        <v>73334</v>
      </c>
      <c r="H16601">
        <v>26</v>
      </c>
      <c r="I16601" t="s">
        <v>72349</v>
      </c>
      <c r="J16601" t="s">
        <v>15777</v>
      </c>
      <c r="K16601">
        <v>133</v>
      </c>
      <c r="L16601" t="s">
        <v>30</v>
      </c>
      <c r="M16601" t="s">
        <v>31</v>
      </c>
      <c r="N16601" t="b">
        <v>1</v>
      </c>
      <c r="O16601" t="s">
        <v>73335</v>
      </c>
      <c r="P16601">
        <v>1</v>
      </c>
      <c r="Q16601">
        <v>4862</v>
      </c>
      <c r="R16601">
        <v>66</v>
      </c>
      <c r="S16601">
        <v>2</v>
      </c>
      <c r="T16601">
        <v>0</v>
      </c>
      <c r="U16601">
        <v>14</v>
      </c>
    </row>
    <row r="16602" spans="1:21" x14ac:dyDescent="0.25">
      <c r="A16602" t="s">
        <v>72342</v>
      </c>
      <c r="B16602" t="s">
        <v>72343</v>
      </c>
      <c r="C16602" t="s">
        <v>73336</v>
      </c>
      <c r="D16602" t="s">
        <v>73337</v>
      </c>
      <c r="E16602" t="s">
        <v>73338</v>
      </c>
      <c r="F16602" t="s">
        <v>73339</v>
      </c>
      <c r="G16602" t="s">
        <v>73340</v>
      </c>
      <c r="H16602">
        <v>26</v>
      </c>
      <c r="I16602" t="s">
        <v>72349</v>
      </c>
      <c r="J16602" t="s">
        <v>1688</v>
      </c>
      <c r="K16602">
        <v>471</v>
      </c>
      <c r="L16602" t="s">
        <v>30</v>
      </c>
      <c r="M16602" t="s">
        <v>31</v>
      </c>
      <c r="N16602" t="b">
        <v>1</v>
      </c>
      <c r="O16602" t="s">
        <v>73341</v>
      </c>
      <c r="P16602">
        <v>1</v>
      </c>
      <c r="Q16602">
        <v>34888</v>
      </c>
      <c r="R16602">
        <v>421</v>
      </c>
      <c r="S16602">
        <v>5</v>
      </c>
      <c r="T16602">
        <v>0</v>
      </c>
      <c r="U16602">
        <v>26</v>
      </c>
    </row>
    <row r="16603" spans="1:21" x14ac:dyDescent="0.25">
      <c r="A16603" t="s">
        <v>72342</v>
      </c>
      <c r="B16603" t="s">
        <v>72343</v>
      </c>
      <c r="C16603" t="s">
        <v>73342</v>
      </c>
      <c r="D16603" t="s">
        <v>73343</v>
      </c>
      <c r="E16603" t="s">
        <v>73344</v>
      </c>
      <c r="F16603" t="s">
        <v>73345</v>
      </c>
      <c r="G16603" t="s">
        <v>73346</v>
      </c>
      <c r="H16603">
        <v>26</v>
      </c>
      <c r="I16603" t="s">
        <v>72349</v>
      </c>
      <c r="J16603" t="s">
        <v>5441</v>
      </c>
      <c r="K16603">
        <v>1027</v>
      </c>
      <c r="L16603" t="s">
        <v>30</v>
      </c>
      <c r="M16603" t="s">
        <v>31</v>
      </c>
      <c r="N16603" t="b">
        <v>1</v>
      </c>
      <c r="O16603" t="s">
        <v>73347</v>
      </c>
      <c r="P16603">
        <v>1</v>
      </c>
      <c r="Q16603">
        <v>1714</v>
      </c>
      <c r="R16603">
        <v>63</v>
      </c>
      <c r="S16603">
        <v>2</v>
      </c>
      <c r="T16603">
        <v>0</v>
      </c>
      <c r="U16603">
        <v>13</v>
      </c>
    </row>
    <row r="16604" spans="1:21" x14ac:dyDescent="0.25">
      <c r="A16604" t="s">
        <v>72342</v>
      </c>
      <c r="B16604" t="s">
        <v>72343</v>
      </c>
      <c r="C16604" t="s">
        <v>73348</v>
      </c>
      <c r="D16604" t="s">
        <v>73349</v>
      </c>
      <c r="E16604" t="s">
        <v>73350</v>
      </c>
      <c r="F16604" t="s">
        <v>73351</v>
      </c>
      <c r="G16604" t="s">
        <v>73352</v>
      </c>
      <c r="H16604">
        <v>26</v>
      </c>
      <c r="I16604" t="s">
        <v>72349</v>
      </c>
      <c r="J16604" t="s">
        <v>6497</v>
      </c>
      <c r="K16604">
        <v>217</v>
      </c>
      <c r="L16604" t="s">
        <v>30</v>
      </c>
      <c r="M16604" t="s">
        <v>31</v>
      </c>
      <c r="N16604" t="b">
        <v>1</v>
      </c>
      <c r="O16604" t="s">
        <v>73353</v>
      </c>
      <c r="P16604">
        <v>1</v>
      </c>
      <c r="Q16604">
        <v>1590</v>
      </c>
      <c r="R16604">
        <v>49</v>
      </c>
      <c r="S16604">
        <v>1</v>
      </c>
      <c r="T16604">
        <v>0</v>
      </c>
      <c r="U16604">
        <v>6</v>
      </c>
    </row>
    <row r="16605" spans="1:21" x14ac:dyDescent="0.25">
      <c r="A16605" t="s">
        <v>72342</v>
      </c>
      <c r="B16605" t="s">
        <v>72343</v>
      </c>
      <c r="C16605" t="s">
        <v>73354</v>
      </c>
      <c r="D16605" t="s">
        <v>73355</v>
      </c>
      <c r="E16605" t="s">
        <v>73356</v>
      </c>
      <c r="F16605" t="s">
        <v>73357</v>
      </c>
      <c r="G16605" t="s">
        <v>73358</v>
      </c>
      <c r="H16605">
        <v>26</v>
      </c>
      <c r="I16605" t="s">
        <v>72349</v>
      </c>
      <c r="J16605" t="s">
        <v>10597</v>
      </c>
      <c r="K16605">
        <v>173</v>
      </c>
      <c r="L16605" t="s">
        <v>30</v>
      </c>
      <c r="M16605" t="s">
        <v>31</v>
      </c>
      <c r="N16605" t="b">
        <v>1</v>
      </c>
      <c r="O16605" t="s">
        <v>73359</v>
      </c>
      <c r="P16605">
        <v>1</v>
      </c>
      <c r="Q16605">
        <v>1833</v>
      </c>
      <c r="R16605">
        <v>63</v>
      </c>
      <c r="S16605">
        <v>1</v>
      </c>
      <c r="T16605">
        <v>0</v>
      </c>
      <c r="U16605">
        <v>10</v>
      </c>
    </row>
    <row r="16606" spans="1:21" x14ac:dyDescent="0.25">
      <c r="A16606" t="s">
        <v>72342</v>
      </c>
      <c r="B16606" t="s">
        <v>72343</v>
      </c>
      <c r="C16606" t="s">
        <v>73360</v>
      </c>
      <c r="D16606" t="s">
        <v>73361</v>
      </c>
      <c r="E16606" t="s">
        <v>73362</v>
      </c>
      <c r="F16606" t="s">
        <v>73363</v>
      </c>
      <c r="G16606" t="s">
        <v>73364</v>
      </c>
      <c r="H16606">
        <v>26</v>
      </c>
      <c r="I16606" t="s">
        <v>72349</v>
      </c>
      <c r="J16606" t="s">
        <v>2833</v>
      </c>
      <c r="K16606">
        <v>283</v>
      </c>
      <c r="L16606" t="s">
        <v>30</v>
      </c>
      <c r="M16606" t="s">
        <v>31</v>
      </c>
      <c r="N16606" t="b">
        <v>1</v>
      </c>
      <c r="O16606" t="s">
        <v>73365</v>
      </c>
      <c r="P16606">
        <v>1</v>
      </c>
      <c r="Q16606">
        <v>1053</v>
      </c>
      <c r="R16606">
        <v>52</v>
      </c>
      <c r="S16606">
        <v>2</v>
      </c>
      <c r="T16606">
        <v>0</v>
      </c>
      <c r="U16606">
        <v>5</v>
      </c>
    </row>
    <row r="16607" spans="1:21" x14ac:dyDescent="0.25">
      <c r="A16607" t="s">
        <v>72342</v>
      </c>
      <c r="B16607" t="s">
        <v>72343</v>
      </c>
      <c r="C16607" t="s">
        <v>73366</v>
      </c>
      <c r="D16607" t="s">
        <v>73367</v>
      </c>
      <c r="E16607" t="s">
        <v>73368</v>
      </c>
      <c r="F16607" t="s">
        <v>73369</v>
      </c>
      <c r="G16607" t="s">
        <v>73370</v>
      </c>
      <c r="H16607">
        <v>26</v>
      </c>
      <c r="I16607" t="s">
        <v>72349</v>
      </c>
      <c r="J16607" t="s">
        <v>12301</v>
      </c>
      <c r="K16607">
        <v>276</v>
      </c>
      <c r="L16607" t="s">
        <v>30</v>
      </c>
      <c r="M16607" t="s">
        <v>31</v>
      </c>
      <c r="N16607" t="b">
        <v>1</v>
      </c>
      <c r="O16607" t="s">
        <v>73371</v>
      </c>
      <c r="P16607">
        <v>1</v>
      </c>
      <c r="Q16607">
        <v>1754</v>
      </c>
      <c r="R16607">
        <v>91</v>
      </c>
      <c r="S16607">
        <v>1</v>
      </c>
      <c r="T16607">
        <v>0</v>
      </c>
      <c r="U16607">
        <v>14</v>
      </c>
    </row>
    <row r="16608" spans="1:21" x14ac:dyDescent="0.25">
      <c r="A16608" t="s">
        <v>72342</v>
      </c>
      <c r="B16608" t="s">
        <v>72343</v>
      </c>
      <c r="C16608" t="s">
        <v>73372</v>
      </c>
      <c r="D16608" t="s">
        <v>73373</v>
      </c>
      <c r="E16608" s="1">
        <v>43019.458333333336</v>
      </c>
      <c r="F16608" t="s">
        <v>73374</v>
      </c>
      <c r="G16608" t="s">
        <v>73375</v>
      </c>
      <c r="H16608">
        <v>26</v>
      </c>
      <c r="I16608" t="s">
        <v>72349</v>
      </c>
      <c r="J16608" t="s">
        <v>12436</v>
      </c>
      <c r="K16608">
        <v>517</v>
      </c>
      <c r="L16608" t="s">
        <v>30</v>
      </c>
      <c r="M16608" t="s">
        <v>31</v>
      </c>
      <c r="N16608" t="b">
        <v>1</v>
      </c>
      <c r="O16608" t="s">
        <v>73376</v>
      </c>
      <c r="P16608">
        <v>1</v>
      </c>
      <c r="Q16608">
        <v>2150</v>
      </c>
      <c r="R16608">
        <v>75</v>
      </c>
      <c r="S16608">
        <v>0</v>
      </c>
      <c r="T16608">
        <v>0</v>
      </c>
      <c r="U16608">
        <v>15</v>
      </c>
    </row>
    <row r="16609" spans="1:21" x14ac:dyDescent="0.25">
      <c r="A16609" t="s">
        <v>72342</v>
      </c>
      <c r="B16609" t="s">
        <v>72343</v>
      </c>
      <c r="C16609" t="s">
        <v>73377</v>
      </c>
      <c r="D16609" t="s">
        <v>73378</v>
      </c>
      <c r="E16609" s="1">
        <v>42989.458333333336</v>
      </c>
      <c r="F16609" t="s">
        <v>73379</v>
      </c>
      <c r="G16609" t="s">
        <v>73380</v>
      </c>
      <c r="H16609">
        <v>26</v>
      </c>
      <c r="I16609" t="s">
        <v>72349</v>
      </c>
      <c r="J16609" t="s">
        <v>360</v>
      </c>
      <c r="K16609">
        <v>171</v>
      </c>
      <c r="L16609" t="s">
        <v>30</v>
      </c>
      <c r="M16609" t="s">
        <v>31</v>
      </c>
      <c r="N16609" t="b">
        <v>1</v>
      </c>
      <c r="O16609" t="s">
        <v>73381</v>
      </c>
      <c r="P16609">
        <v>1</v>
      </c>
      <c r="Q16609">
        <v>10964</v>
      </c>
      <c r="R16609">
        <v>112</v>
      </c>
      <c r="S16609">
        <v>6</v>
      </c>
      <c r="T16609">
        <v>0</v>
      </c>
      <c r="U16609">
        <v>10</v>
      </c>
    </row>
    <row r="16610" spans="1:21" x14ac:dyDescent="0.25">
      <c r="A16610" t="s">
        <v>72342</v>
      </c>
      <c r="B16610" t="s">
        <v>72343</v>
      </c>
      <c r="C16610" t="s">
        <v>73382</v>
      </c>
      <c r="D16610" t="s">
        <v>73383</v>
      </c>
      <c r="E16610" s="1">
        <v>42958.458333333336</v>
      </c>
      <c r="F16610" t="s">
        <v>73384</v>
      </c>
      <c r="G16610" t="s">
        <v>73385</v>
      </c>
      <c r="H16610">
        <v>26</v>
      </c>
      <c r="I16610" t="s">
        <v>72349</v>
      </c>
      <c r="J16610" t="s">
        <v>1359</v>
      </c>
      <c r="K16610">
        <v>322</v>
      </c>
      <c r="L16610" t="s">
        <v>30</v>
      </c>
      <c r="M16610" t="s">
        <v>31</v>
      </c>
      <c r="N16610" t="b">
        <v>1</v>
      </c>
      <c r="O16610" t="s">
        <v>73386</v>
      </c>
      <c r="P16610">
        <v>1</v>
      </c>
      <c r="Q16610">
        <v>2445</v>
      </c>
      <c r="R16610">
        <v>76</v>
      </c>
      <c r="S16610">
        <v>2</v>
      </c>
      <c r="T16610">
        <v>0</v>
      </c>
      <c r="U16610">
        <v>9</v>
      </c>
    </row>
    <row r="16611" spans="1:21" x14ac:dyDescent="0.25">
      <c r="A16611" t="s">
        <v>72342</v>
      </c>
      <c r="B16611" t="s">
        <v>72343</v>
      </c>
      <c r="C16611" t="s">
        <v>73387</v>
      </c>
      <c r="D16611" t="s">
        <v>73388</v>
      </c>
      <c r="E16611" s="1">
        <v>42927.458333333336</v>
      </c>
      <c r="F16611" t="s">
        <v>73389</v>
      </c>
      <c r="G16611" t="s">
        <v>73390</v>
      </c>
      <c r="H16611">
        <v>26</v>
      </c>
      <c r="I16611" t="s">
        <v>72349</v>
      </c>
      <c r="J16611" t="s">
        <v>2416</v>
      </c>
      <c r="K16611">
        <v>275</v>
      </c>
      <c r="L16611" t="s">
        <v>30</v>
      </c>
      <c r="M16611" t="s">
        <v>31</v>
      </c>
      <c r="N16611" t="b">
        <v>1</v>
      </c>
      <c r="O16611" t="s">
        <v>73391</v>
      </c>
      <c r="P16611">
        <v>1</v>
      </c>
      <c r="Q16611">
        <v>3298</v>
      </c>
      <c r="R16611">
        <v>76</v>
      </c>
      <c r="S16611">
        <v>0</v>
      </c>
      <c r="T16611">
        <v>0</v>
      </c>
      <c r="U16611">
        <v>8</v>
      </c>
    </row>
    <row r="16612" spans="1:21" x14ac:dyDescent="0.25">
      <c r="A16612" t="s">
        <v>72342</v>
      </c>
      <c r="B16612" t="s">
        <v>72343</v>
      </c>
      <c r="C16612" t="s">
        <v>73392</v>
      </c>
      <c r="D16612" t="s">
        <v>73393</v>
      </c>
      <c r="E16612" s="1">
        <v>42897.458333333336</v>
      </c>
      <c r="F16612" t="s">
        <v>73394</v>
      </c>
      <c r="G16612" t="s">
        <v>73395</v>
      </c>
      <c r="H16612">
        <v>26</v>
      </c>
      <c r="I16612" t="s">
        <v>72349</v>
      </c>
      <c r="J16612" t="s">
        <v>5576</v>
      </c>
      <c r="K16612">
        <v>163</v>
      </c>
      <c r="L16612" t="s">
        <v>30</v>
      </c>
      <c r="M16612" t="s">
        <v>31</v>
      </c>
      <c r="N16612" t="b">
        <v>1</v>
      </c>
      <c r="O16612" t="s">
        <v>73396</v>
      </c>
      <c r="P16612">
        <v>1</v>
      </c>
      <c r="Q16612">
        <v>2377</v>
      </c>
      <c r="R16612">
        <v>60</v>
      </c>
      <c r="S16612">
        <v>0</v>
      </c>
      <c r="T16612">
        <v>0</v>
      </c>
      <c r="U16612">
        <v>3</v>
      </c>
    </row>
    <row r="16613" spans="1:21" x14ac:dyDescent="0.25">
      <c r="A16613" t="s">
        <v>72342</v>
      </c>
      <c r="B16613" t="s">
        <v>72343</v>
      </c>
      <c r="C16613" t="s">
        <v>73397</v>
      </c>
      <c r="D16613" t="s">
        <v>73398</v>
      </c>
      <c r="E16613" s="1">
        <v>42805.416666666664</v>
      </c>
      <c r="F16613" t="s">
        <v>73399</v>
      </c>
      <c r="G16613" t="s">
        <v>73400</v>
      </c>
      <c r="H16613">
        <v>26</v>
      </c>
      <c r="I16613" t="s">
        <v>72349</v>
      </c>
      <c r="J16613" t="s">
        <v>2555</v>
      </c>
      <c r="K16613">
        <v>976</v>
      </c>
      <c r="L16613" t="s">
        <v>30</v>
      </c>
      <c r="M16613" t="s">
        <v>31</v>
      </c>
      <c r="N16613" t="b">
        <v>1</v>
      </c>
      <c r="O16613" t="s">
        <v>73401</v>
      </c>
      <c r="P16613">
        <v>1</v>
      </c>
      <c r="Q16613">
        <v>1796</v>
      </c>
      <c r="R16613">
        <v>78</v>
      </c>
      <c r="S16613">
        <v>0</v>
      </c>
      <c r="T16613">
        <v>0</v>
      </c>
      <c r="U16613">
        <v>12</v>
      </c>
    </row>
    <row r="16614" spans="1:21" x14ac:dyDescent="0.25">
      <c r="A16614" t="s">
        <v>72342</v>
      </c>
      <c r="B16614" t="s">
        <v>72343</v>
      </c>
      <c r="C16614" t="s">
        <v>73402</v>
      </c>
      <c r="D16614" t="s">
        <v>73403</v>
      </c>
      <c r="E16614" s="1">
        <v>42777.5</v>
      </c>
      <c r="F16614" t="s">
        <v>73404</v>
      </c>
      <c r="G16614" t="s">
        <v>73405</v>
      </c>
      <c r="H16614">
        <v>26</v>
      </c>
      <c r="I16614" t="s">
        <v>72349</v>
      </c>
      <c r="J16614" t="s">
        <v>3249</v>
      </c>
      <c r="K16614">
        <v>440</v>
      </c>
      <c r="L16614" t="s">
        <v>30</v>
      </c>
      <c r="M16614" t="s">
        <v>31</v>
      </c>
      <c r="N16614" t="b">
        <v>1</v>
      </c>
      <c r="O16614" t="s">
        <v>73406</v>
      </c>
      <c r="P16614">
        <v>1</v>
      </c>
      <c r="Q16614">
        <v>1747</v>
      </c>
      <c r="R16614">
        <v>71</v>
      </c>
      <c r="S16614">
        <v>0</v>
      </c>
      <c r="T16614">
        <v>0</v>
      </c>
      <c r="U16614">
        <v>10</v>
      </c>
    </row>
    <row r="16615" spans="1:21" x14ac:dyDescent="0.25">
      <c r="A16615" t="s">
        <v>72342</v>
      </c>
      <c r="B16615" t="s">
        <v>72343</v>
      </c>
      <c r="C16615" t="s">
        <v>73407</v>
      </c>
      <c r="D16615" t="s">
        <v>73408</v>
      </c>
      <c r="E16615" t="s">
        <v>73409</v>
      </c>
      <c r="F16615" t="s">
        <v>73410</v>
      </c>
      <c r="G16615" t="s">
        <v>73411</v>
      </c>
      <c r="H16615">
        <v>26</v>
      </c>
      <c r="I16615" t="s">
        <v>72349</v>
      </c>
      <c r="J16615" t="s">
        <v>7619</v>
      </c>
      <c r="K16615">
        <v>268</v>
      </c>
      <c r="L16615" t="s">
        <v>30</v>
      </c>
      <c r="M16615" t="s">
        <v>31</v>
      </c>
      <c r="N16615" t="b">
        <v>1</v>
      </c>
      <c r="O16615" t="s">
        <v>73412</v>
      </c>
      <c r="P16615">
        <v>1</v>
      </c>
      <c r="Q16615">
        <v>5155</v>
      </c>
      <c r="R16615">
        <v>71</v>
      </c>
      <c r="S16615">
        <v>3</v>
      </c>
      <c r="T16615">
        <v>0</v>
      </c>
      <c r="U16615">
        <v>15</v>
      </c>
    </row>
    <row r="16616" spans="1:21" x14ac:dyDescent="0.25">
      <c r="A16616" t="s">
        <v>72342</v>
      </c>
      <c r="B16616" t="s">
        <v>72343</v>
      </c>
      <c r="C16616" t="s">
        <v>73413</v>
      </c>
      <c r="D16616" t="s">
        <v>73414</v>
      </c>
      <c r="E16616" t="s">
        <v>73415</v>
      </c>
      <c r="F16616" t="s">
        <v>73416</v>
      </c>
      <c r="G16616" t="s">
        <v>73417</v>
      </c>
      <c r="H16616">
        <v>26</v>
      </c>
      <c r="I16616" t="s">
        <v>72349</v>
      </c>
      <c r="J16616" t="s">
        <v>4141</v>
      </c>
      <c r="K16616">
        <v>747</v>
      </c>
      <c r="L16616" t="s">
        <v>30</v>
      </c>
      <c r="M16616" t="s">
        <v>31</v>
      </c>
      <c r="N16616" t="b">
        <v>1</v>
      </c>
      <c r="O16616" t="s">
        <v>73418</v>
      </c>
      <c r="P16616">
        <v>1</v>
      </c>
      <c r="Q16616">
        <v>4535</v>
      </c>
      <c r="R16616">
        <v>98</v>
      </c>
      <c r="S16616">
        <v>0</v>
      </c>
      <c r="T16616">
        <v>0</v>
      </c>
      <c r="U16616">
        <v>14</v>
      </c>
    </row>
    <row r="16617" spans="1:21" x14ac:dyDescent="0.25">
      <c r="A16617" t="s">
        <v>72342</v>
      </c>
      <c r="B16617" t="s">
        <v>72343</v>
      </c>
      <c r="C16617" t="s">
        <v>73419</v>
      </c>
      <c r="D16617" t="s">
        <v>73420</v>
      </c>
      <c r="E16617" t="s">
        <v>73421</v>
      </c>
      <c r="F16617" t="s">
        <v>73422</v>
      </c>
      <c r="G16617" t="s">
        <v>73423</v>
      </c>
      <c r="H16617">
        <v>26</v>
      </c>
      <c r="I16617" t="s">
        <v>72349</v>
      </c>
      <c r="J16617" t="s">
        <v>7463</v>
      </c>
      <c r="K16617">
        <v>81</v>
      </c>
      <c r="L16617" t="s">
        <v>30</v>
      </c>
      <c r="M16617" t="s">
        <v>31</v>
      </c>
      <c r="N16617" t="b">
        <v>1</v>
      </c>
      <c r="O16617" t="s">
        <v>73424</v>
      </c>
      <c r="P16617">
        <v>1</v>
      </c>
      <c r="Q16617">
        <v>8901</v>
      </c>
      <c r="R16617">
        <v>82</v>
      </c>
      <c r="S16617">
        <v>6</v>
      </c>
      <c r="T16617">
        <v>0</v>
      </c>
      <c r="U16617">
        <v>9</v>
      </c>
    </row>
    <row r="16618" spans="1:21" x14ac:dyDescent="0.25">
      <c r="A16618" t="s">
        <v>72342</v>
      </c>
      <c r="B16618" t="s">
        <v>72343</v>
      </c>
      <c r="C16618" t="s">
        <v>73425</v>
      </c>
      <c r="D16618" t="s">
        <v>73426</v>
      </c>
      <c r="E16618" t="s">
        <v>73427</v>
      </c>
      <c r="F16618" t="s">
        <v>73428</v>
      </c>
      <c r="G16618" t="s">
        <v>73429</v>
      </c>
      <c r="H16618">
        <v>26</v>
      </c>
      <c r="I16618" t="s">
        <v>72349</v>
      </c>
      <c r="J16618" t="s">
        <v>9188</v>
      </c>
      <c r="K16618">
        <v>98</v>
      </c>
      <c r="L16618" t="s">
        <v>30</v>
      </c>
      <c r="M16618" t="s">
        <v>31</v>
      </c>
      <c r="N16618" t="b">
        <v>1</v>
      </c>
      <c r="O16618" t="s">
        <v>73430</v>
      </c>
      <c r="P16618">
        <v>1</v>
      </c>
      <c r="Q16618">
        <v>1108</v>
      </c>
      <c r="R16618">
        <v>53</v>
      </c>
      <c r="S16618">
        <v>0</v>
      </c>
      <c r="T16618">
        <v>0</v>
      </c>
      <c r="U16618">
        <v>8</v>
      </c>
    </row>
    <row r="16619" spans="1:21" x14ac:dyDescent="0.25">
      <c r="A16619" t="s">
        <v>72342</v>
      </c>
      <c r="B16619" t="s">
        <v>72343</v>
      </c>
      <c r="C16619" t="s">
        <v>73431</v>
      </c>
      <c r="D16619" t="s">
        <v>73432</v>
      </c>
      <c r="E16619" t="s">
        <v>73433</v>
      </c>
      <c r="F16619" t="s">
        <v>73434</v>
      </c>
      <c r="G16619" t="s">
        <v>73435</v>
      </c>
      <c r="H16619">
        <v>26</v>
      </c>
      <c r="I16619" t="s">
        <v>72349</v>
      </c>
      <c r="J16619" t="s">
        <v>6627</v>
      </c>
      <c r="K16619">
        <v>258</v>
      </c>
      <c r="L16619" t="s">
        <v>30</v>
      </c>
      <c r="M16619" t="s">
        <v>31</v>
      </c>
      <c r="N16619" t="b">
        <v>1</v>
      </c>
      <c r="O16619" t="s">
        <v>73436</v>
      </c>
      <c r="P16619">
        <v>1</v>
      </c>
      <c r="Q16619">
        <v>1051</v>
      </c>
      <c r="R16619">
        <v>48</v>
      </c>
      <c r="S16619">
        <v>0</v>
      </c>
      <c r="T16619">
        <v>0</v>
      </c>
      <c r="U16619">
        <v>6</v>
      </c>
    </row>
    <row r="16620" spans="1:21" x14ac:dyDescent="0.25">
      <c r="A16620" t="s">
        <v>72342</v>
      </c>
      <c r="B16620" t="s">
        <v>72343</v>
      </c>
      <c r="C16620" t="s">
        <v>73437</v>
      </c>
      <c r="D16620" t="s">
        <v>73438</v>
      </c>
      <c r="E16620" t="s">
        <v>73439</v>
      </c>
      <c r="F16620" t="s">
        <v>73440</v>
      </c>
      <c r="G16620" t="s">
        <v>73441</v>
      </c>
      <c r="H16620">
        <v>26</v>
      </c>
      <c r="I16620" t="s">
        <v>72349</v>
      </c>
      <c r="J16620" t="s">
        <v>4330</v>
      </c>
      <c r="K16620">
        <v>539</v>
      </c>
      <c r="L16620" t="s">
        <v>30</v>
      </c>
      <c r="M16620" t="s">
        <v>31</v>
      </c>
      <c r="N16620" t="b">
        <v>1</v>
      </c>
      <c r="O16620" t="s">
        <v>73442</v>
      </c>
      <c r="P16620">
        <v>1</v>
      </c>
      <c r="Q16620">
        <v>2518</v>
      </c>
      <c r="R16620">
        <v>105</v>
      </c>
      <c r="S16620">
        <v>0</v>
      </c>
      <c r="T16620">
        <v>0</v>
      </c>
      <c r="U16620">
        <v>18</v>
      </c>
    </row>
    <row r="16621" spans="1:21" x14ac:dyDescent="0.25">
      <c r="A16621" t="s">
        <v>72342</v>
      </c>
      <c r="B16621" t="s">
        <v>72343</v>
      </c>
      <c r="C16621" t="s">
        <v>73443</v>
      </c>
      <c r="D16621" t="s">
        <v>73444</v>
      </c>
      <c r="E16621" t="s">
        <v>73445</v>
      </c>
      <c r="F16621" t="s">
        <v>73446</v>
      </c>
      <c r="G16621" t="s">
        <v>73447</v>
      </c>
      <c r="H16621">
        <v>26</v>
      </c>
      <c r="I16621" t="s">
        <v>72349</v>
      </c>
      <c r="J16621" t="s">
        <v>1294</v>
      </c>
      <c r="K16621">
        <v>464</v>
      </c>
      <c r="L16621" t="s">
        <v>30</v>
      </c>
      <c r="M16621" t="s">
        <v>31</v>
      </c>
      <c r="N16621" t="b">
        <v>1</v>
      </c>
      <c r="O16621" t="s">
        <v>73448</v>
      </c>
      <c r="P16621">
        <v>1</v>
      </c>
      <c r="Q16621">
        <v>1697</v>
      </c>
      <c r="R16621">
        <v>65</v>
      </c>
      <c r="S16621">
        <v>0</v>
      </c>
      <c r="T16621">
        <v>0</v>
      </c>
      <c r="U16621">
        <v>15</v>
      </c>
    </row>
    <row r="16622" spans="1:21" x14ac:dyDescent="0.25">
      <c r="A16622" t="s">
        <v>72342</v>
      </c>
      <c r="B16622" t="s">
        <v>72343</v>
      </c>
      <c r="C16622" t="s">
        <v>73449</v>
      </c>
      <c r="D16622" t="s">
        <v>73450</v>
      </c>
      <c r="E16622" t="s">
        <v>73451</v>
      </c>
      <c r="F16622" t="s">
        <v>73452</v>
      </c>
      <c r="G16622" t="s">
        <v>73453</v>
      </c>
      <c r="H16622">
        <v>26</v>
      </c>
      <c r="I16622" t="s">
        <v>72349</v>
      </c>
      <c r="J16622" t="s">
        <v>5424</v>
      </c>
      <c r="K16622">
        <v>222</v>
      </c>
      <c r="L16622" t="s">
        <v>30</v>
      </c>
      <c r="M16622" t="s">
        <v>31</v>
      </c>
      <c r="N16622" t="b">
        <v>1</v>
      </c>
      <c r="O16622" t="s">
        <v>73454</v>
      </c>
      <c r="P16622">
        <v>1</v>
      </c>
      <c r="Q16622">
        <v>6836</v>
      </c>
      <c r="R16622">
        <v>125</v>
      </c>
      <c r="S16622">
        <v>1</v>
      </c>
      <c r="T16622">
        <v>0</v>
      </c>
      <c r="U16622">
        <v>19</v>
      </c>
    </row>
    <row r="16623" spans="1:21" x14ac:dyDescent="0.25">
      <c r="A16623" t="s">
        <v>72342</v>
      </c>
      <c r="B16623" t="s">
        <v>72343</v>
      </c>
      <c r="C16623" t="s">
        <v>73455</v>
      </c>
      <c r="D16623" t="s">
        <v>73456</v>
      </c>
      <c r="E16623" t="s">
        <v>73457</v>
      </c>
      <c r="F16623" t="s">
        <v>73458</v>
      </c>
      <c r="G16623" t="s">
        <v>73459</v>
      </c>
      <c r="H16623">
        <v>26</v>
      </c>
      <c r="I16623" t="s">
        <v>72349</v>
      </c>
      <c r="J16623" t="s">
        <v>6769</v>
      </c>
      <c r="K16623">
        <v>755</v>
      </c>
      <c r="L16623" t="s">
        <v>30</v>
      </c>
      <c r="M16623" t="s">
        <v>31</v>
      </c>
      <c r="N16623" t="b">
        <v>1</v>
      </c>
      <c r="O16623" t="s">
        <v>73460</v>
      </c>
      <c r="P16623">
        <v>1</v>
      </c>
      <c r="Q16623">
        <v>68715</v>
      </c>
      <c r="R16623">
        <v>304</v>
      </c>
      <c r="S16623">
        <v>37</v>
      </c>
      <c r="T16623">
        <v>0</v>
      </c>
      <c r="U16623">
        <v>40</v>
      </c>
    </row>
    <row r="16624" spans="1:21" x14ac:dyDescent="0.25">
      <c r="A16624" t="s">
        <v>72342</v>
      </c>
      <c r="B16624" t="s">
        <v>72343</v>
      </c>
      <c r="C16624" t="s">
        <v>73461</v>
      </c>
      <c r="D16624" t="s">
        <v>73462</v>
      </c>
      <c r="E16624" t="s">
        <v>73463</v>
      </c>
      <c r="F16624" t="s">
        <v>73464</v>
      </c>
      <c r="G16624" t="s">
        <v>73465</v>
      </c>
      <c r="H16624">
        <v>26</v>
      </c>
      <c r="I16624" t="s">
        <v>72349</v>
      </c>
      <c r="J16624" t="s">
        <v>4880</v>
      </c>
      <c r="K16624">
        <v>419</v>
      </c>
      <c r="L16624" t="s">
        <v>30</v>
      </c>
      <c r="M16624" t="s">
        <v>31</v>
      </c>
      <c r="N16624" t="b">
        <v>1</v>
      </c>
      <c r="O16624" t="s">
        <v>73466</v>
      </c>
      <c r="P16624">
        <v>1</v>
      </c>
      <c r="Q16624">
        <v>4078</v>
      </c>
      <c r="R16624">
        <v>65</v>
      </c>
      <c r="S16624">
        <v>2</v>
      </c>
      <c r="T16624">
        <v>0</v>
      </c>
      <c r="U16624">
        <v>12</v>
      </c>
    </row>
    <row r="16625" spans="1:21" x14ac:dyDescent="0.25">
      <c r="A16625" t="s">
        <v>72342</v>
      </c>
      <c r="B16625" t="s">
        <v>72343</v>
      </c>
      <c r="C16625" t="s">
        <v>73467</v>
      </c>
      <c r="D16625" t="s">
        <v>73468</v>
      </c>
      <c r="E16625" t="s">
        <v>73469</v>
      </c>
      <c r="F16625" t="s">
        <v>73470</v>
      </c>
      <c r="G16625" t="s">
        <v>73471</v>
      </c>
      <c r="H16625">
        <v>26</v>
      </c>
      <c r="I16625" t="s">
        <v>72349</v>
      </c>
      <c r="J16625" t="s">
        <v>550</v>
      </c>
      <c r="K16625">
        <v>514</v>
      </c>
      <c r="L16625" t="s">
        <v>30</v>
      </c>
      <c r="M16625" t="s">
        <v>31</v>
      </c>
      <c r="N16625" t="b">
        <v>1</v>
      </c>
      <c r="O16625" t="s">
        <v>73472</v>
      </c>
      <c r="P16625">
        <v>1</v>
      </c>
      <c r="Q16625">
        <v>1404</v>
      </c>
      <c r="R16625">
        <v>36</v>
      </c>
      <c r="S16625">
        <v>1</v>
      </c>
      <c r="T16625">
        <v>0</v>
      </c>
      <c r="U16625">
        <v>7</v>
      </c>
    </row>
    <row r="16626" spans="1:21" x14ac:dyDescent="0.25">
      <c r="A16626" t="s">
        <v>72342</v>
      </c>
      <c r="B16626" t="s">
        <v>72343</v>
      </c>
      <c r="C16626" t="s">
        <v>73473</v>
      </c>
      <c r="D16626" t="s">
        <v>73474</v>
      </c>
      <c r="E16626" s="1">
        <v>42896.390277777777</v>
      </c>
      <c r="F16626" t="s">
        <v>73475</v>
      </c>
      <c r="G16626" t="s">
        <v>73476</v>
      </c>
      <c r="H16626">
        <v>26</v>
      </c>
      <c r="I16626" t="s">
        <v>72349</v>
      </c>
      <c r="J16626" t="s">
        <v>81</v>
      </c>
      <c r="K16626">
        <v>292</v>
      </c>
      <c r="L16626" t="s">
        <v>30</v>
      </c>
      <c r="M16626" t="s">
        <v>31</v>
      </c>
      <c r="N16626" t="b">
        <v>1</v>
      </c>
      <c r="O16626" t="s">
        <v>73477</v>
      </c>
      <c r="P16626">
        <v>1</v>
      </c>
      <c r="Q16626">
        <v>2778</v>
      </c>
      <c r="R16626">
        <v>82</v>
      </c>
      <c r="S16626">
        <v>1</v>
      </c>
      <c r="T16626">
        <v>0</v>
      </c>
      <c r="U16626">
        <v>14</v>
      </c>
    </row>
    <row r="16627" spans="1:21" x14ac:dyDescent="0.25">
      <c r="A16627" t="s">
        <v>72342</v>
      </c>
      <c r="B16627" t="s">
        <v>72343</v>
      </c>
      <c r="C16627" t="s">
        <v>73478</v>
      </c>
      <c r="D16627" t="s">
        <v>73479</v>
      </c>
      <c r="E16627" s="1">
        <v>42865.416666666664</v>
      </c>
      <c r="F16627" t="s">
        <v>73480</v>
      </c>
      <c r="G16627" t="s">
        <v>73481</v>
      </c>
      <c r="H16627">
        <v>26</v>
      </c>
      <c r="I16627" t="s">
        <v>72349</v>
      </c>
      <c r="J16627" t="s">
        <v>7518</v>
      </c>
      <c r="K16627">
        <v>113</v>
      </c>
      <c r="L16627" t="s">
        <v>30</v>
      </c>
      <c r="M16627" t="s">
        <v>31</v>
      </c>
      <c r="N16627" t="b">
        <v>1</v>
      </c>
      <c r="O16627" t="s">
        <v>73482</v>
      </c>
      <c r="P16627">
        <v>1</v>
      </c>
      <c r="Q16627">
        <v>1535</v>
      </c>
      <c r="R16627">
        <v>69</v>
      </c>
      <c r="S16627">
        <v>1</v>
      </c>
      <c r="T16627">
        <v>0</v>
      </c>
      <c r="U16627">
        <v>6</v>
      </c>
    </row>
    <row r="16628" spans="1:21" x14ac:dyDescent="0.25">
      <c r="A16628" t="s">
        <v>72342</v>
      </c>
      <c r="B16628" t="s">
        <v>72343</v>
      </c>
      <c r="C16628" t="s">
        <v>73483</v>
      </c>
      <c r="D16628" t="s">
        <v>73484</v>
      </c>
      <c r="E16628" s="1">
        <v>42835.416666666664</v>
      </c>
      <c r="F16628" t="s">
        <v>73485</v>
      </c>
      <c r="G16628" t="s">
        <v>73486</v>
      </c>
      <c r="H16628">
        <v>26</v>
      </c>
      <c r="I16628" t="s">
        <v>72349</v>
      </c>
      <c r="J16628" t="s">
        <v>25924</v>
      </c>
      <c r="K16628">
        <v>194</v>
      </c>
      <c r="L16628" t="s">
        <v>30</v>
      </c>
      <c r="M16628" t="s">
        <v>31</v>
      </c>
      <c r="N16628" t="b">
        <v>1</v>
      </c>
      <c r="O16628" t="s">
        <v>73487</v>
      </c>
      <c r="P16628">
        <v>1</v>
      </c>
      <c r="Q16628">
        <v>10435</v>
      </c>
      <c r="R16628">
        <v>120</v>
      </c>
      <c r="S16628">
        <v>9</v>
      </c>
      <c r="T16628">
        <v>0</v>
      </c>
      <c r="U16628">
        <v>10</v>
      </c>
    </row>
    <row r="16629" spans="1:21" x14ac:dyDescent="0.25">
      <c r="A16629" t="s">
        <v>72342</v>
      </c>
      <c r="B16629" t="s">
        <v>72343</v>
      </c>
      <c r="C16629" t="s">
        <v>73488</v>
      </c>
      <c r="D16629" t="s">
        <v>73489</v>
      </c>
      <c r="E16629" s="1">
        <v>42804.416666666664</v>
      </c>
      <c r="F16629" t="s">
        <v>73490</v>
      </c>
      <c r="G16629" t="s">
        <v>73491</v>
      </c>
      <c r="H16629">
        <v>26</v>
      </c>
      <c r="I16629" t="s">
        <v>72349</v>
      </c>
      <c r="J16629" t="s">
        <v>20230</v>
      </c>
      <c r="K16629">
        <v>790</v>
      </c>
      <c r="L16629" t="s">
        <v>30</v>
      </c>
      <c r="M16629" t="s">
        <v>31</v>
      </c>
      <c r="N16629" t="b">
        <v>1</v>
      </c>
      <c r="O16629" t="s">
        <v>73492</v>
      </c>
      <c r="P16629">
        <v>1</v>
      </c>
      <c r="Q16629">
        <v>3238</v>
      </c>
      <c r="R16629">
        <v>82</v>
      </c>
      <c r="S16629">
        <v>1</v>
      </c>
      <c r="T16629">
        <v>0</v>
      </c>
      <c r="U16629">
        <v>17</v>
      </c>
    </row>
    <row r="16630" spans="1:21" x14ac:dyDescent="0.25">
      <c r="A16630" t="s">
        <v>72342</v>
      </c>
      <c r="B16630" t="s">
        <v>72343</v>
      </c>
      <c r="C16630" t="s">
        <v>73493</v>
      </c>
      <c r="D16630" t="s">
        <v>73494</v>
      </c>
      <c r="E16630" s="1">
        <v>42776.479166666664</v>
      </c>
      <c r="F16630" t="s">
        <v>73495</v>
      </c>
      <c r="G16630" t="s">
        <v>73496</v>
      </c>
      <c r="H16630">
        <v>26</v>
      </c>
      <c r="I16630" t="s">
        <v>72349</v>
      </c>
      <c r="J16630" t="s">
        <v>4929</v>
      </c>
      <c r="K16630">
        <v>284</v>
      </c>
      <c r="L16630" t="s">
        <v>30</v>
      </c>
      <c r="M16630" t="s">
        <v>31</v>
      </c>
      <c r="N16630" t="b">
        <v>1</v>
      </c>
      <c r="O16630" t="s">
        <v>73497</v>
      </c>
      <c r="P16630">
        <v>1</v>
      </c>
      <c r="Q16630">
        <v>2011</v>
      </c>
      <c r="R16630">
        <v>51</v>
      </c>
      <c r="S16630">
        <v>0</v>
      </c>
      <c r="T16630">
        <v>0</v>
      </c>
      <c r="U16630">
        <v>13</v>
      </c>
    </row>
    <row r="16631" spans="1:21" x14ac:dyDescent="0.25">
      <c r="A16631" t="s">
        <v>72342</v>
      </c>
      <c r="B16631" t="s">
        <v>72343</v>
      </c>
      <c r="C16631" t="s">
        <v>73498</v>
      </c>
      <c r="D16631" t="s">
        <v>73499</v>
      </c>
      <c r="E16631" s="1">
        <v>42956.416666666664</v>
      </c>
      <c r="F16631" t="s">
        <v>73500</v>
      </c>
      <c r="G16631" t="s">
        <v>73501</v>
      </c>
      <c r="H16631">
        <v>26</v>
      </c>
      <c r="I16631" t="s">
        <v>72349</v>
      </c>
      <c r="J16631" t="s">
        <v>861</v>
      </c>
      <c r="K16631">
        <v>68</v>
      </c>
      <c r="L16631" t="s">
        <v>30</v>
      </c>
      <c r="M16631" t="s">
        <v>31</v>
      </c>
      <c r="N16631" t="b">
        <v>1</v>
      </c>
      <c r="O16631" t="s">
        <v>73502</v>
      </c>
      <c r="P16631">
        <v>1</v>
      </c>
      <c r="Q16631">
        <v>3806</v>
      </c>
      <c r="R16631">
        <v>56</v>
      </c>
      <c r="S16631">
        <v>4</v>
      </c>
      <c r="T16631">
        <v>0</v>
      </c>
      <c r="U16631">
        <v>5</v>
      </c>
    </row>
    <row r="16632" spans="1:21" x14ac:dyDescent="0.25">
      <c r="A16632" t="s">
        <v>72342</v>
      </c>
      <c r="B16632" t="s">
        <v>72343</v>
      </c>
      <c r="C16632" t="s">
        <v>73503</v>
      </c>
      <c r="D16632" t="s">
        <v>73504</v>
      </c>
      <c r="E16632" s="1">
        <v>42925.416666666664</v>
      </c>
      <c r="F16632" t="s">
        <v>73505</v>
      </c>
      <c r="G16632" t="s">
        <v>73506</v>
      </c>
      <c r="H16632">
        <v>26</v>
      </c>
      <c r="I16632" t="s">
        <v>72349</v>
      </c>
      <c r="J16632" t="s">
        <v>5511</v>
      </c>
      <c r="K16632">
        <v>75</v>
      </c>
      <c r="L16632" t="s">
        <v>30</v>
      </c>
      <c r="M16632" t="s">
        <v>31</v>
      </c>
      <c r="N16632" t="b">
        <v>1</v>
      </c>
      <c r="O16632" t="s">
        <v>73507</v>
      </c>
      <c r="P16632">
        <v>1</v>
      </c>
      <c r="Q16632">
        <v>1098</v>
      </c>
      <c r="R16632">
        <v>36</v>
      </c>
      <c r="S16632">
        <v>0</v>
      </c>
      <c r="T16632">
        <v>0</v>
      </c>
      <c r="U16632">
        <v>2</v>
      </c>
    </row>
    <row r="16633" spans="1:21" x14ac:dyDescent="0.25">
      <c r="A16633" t="s">
        <v>72342</v>
      </c>
      <c r="B16633" t="s">
        <v>72343</v>
      </c>
      <c r="C16633" t="s">
        <v>73508</v>
      </c>
      <c r="D16633" t="s">
        <v>73509</v>
      </c>
      <c r="E16633" s="1">
        <v>42895.416666666664</v>
      </c>
      <c r="F16633" t="s">
        <v>73510</v>
      </c>
      <c r="G16633" t="s">
        <v>73511</v>
      </c>
      <c r="H16633">
        <v>26</v>
      </c>
      <c r="I16633" t="s">
        <v>72349</v>
      </c>
      <c r="J16633" t="s">
        <v>15159</v>
      </c>
      <c r="K16633">
        <v>52</v>
      </c>
      <c r="L16633" t="s">
        <v>30</v>
      </c>
      <c r="M16633" t="s">
        <v>31</v>
      </c>
      <c r="N16633" t="b">
        <v>1</v>
      </c>
      <c r="O16633" t="s">
        <v>73512</v>
      </c>
      <c r="P16633">
        <v>1</v>
      </c>
      <c r="Q16633">
        <v>1328</v>
      </c>
      <c r="R16633">
        <v>28</v>
      </c>
      <c r="S16633">
        <v>2</v>
      </c>
      <c r="T16633">
        <v>0</v>
      </c>
      <c r="U16633">
        <v>5</v>
      </c>
    </row>
    <row r="16634" spans="1:21" x14ac:dyDescent="0.25">
      <c r="A16634" t="s">
        <v>72342</v>
      </c>
      <c r="B16634" t="s">
        <v>72343</v>
      </c>
      <c r="C16634" t="s">
        <v>73513</v>
      </c>
      <c r="D16634" t="s">
        <v>73514</v>
      </c>
      <c r="E16634" s="1">
        <v>42864.416666666664</v>
      </c>
      <c r="F16634" t="s">
        <v>73515</v>
      </c>
      <c r="G16634" t="s">
        <v>73516</v>
      </c>
      <c r="H16634">
        <v>26</v>
      </c>
      <c r="I16634" t="s">
        <v>72349</v>
      </c>
      <c r="J16634" t="s">
        <v>6666</v>
      </c>
      <c r="K16634">
        <v>153</v>
      </c>
      <c r="L16634" t="s">
        <v>30</v>
      </c>
      <c r="M16634" t="s">
        <v>31</v>
      </c>
      <c r="N16634" t="b">
        <v>1</v>
      </c>
      <c r="O16634" t="s">
        <v>73517</v>
      </c>
      <c r="P16634">
        <v>1</v>
      </c>
      <c r="Q16634">
        <v>2437</v>
      </c>
      <c r="R16634">
        <v>59</v>
      </c>
      <c r="S16634">
        <v>0</v>
      </c>
      <c r="T16634">
        <v>0</v>
      </c>
      <c r="U16634">
        <v>6</v>
      </c>
    </row>
    <row r="16635" spans="1:21" x14ac:dyDescent="0.25">
      <c r="A16635" t="s">
        <v>72342</v>
      </c>
      <c r="B16635" t="s">
        <v>72343</v>
      </c>
      <c r="C16635" t="s">
        <v>73518</v>
      </c>
      <c r="D16635" t="s">
        <v>73519</v>
      </c>
      <c r="E16635" s="1">
        <v>42834.416666666664</v>
      </c>
      <c r="F16635" t="s">
        <v>73520</v>
      </c>
      <c r="G16635" t="s">
        <v>73521</v>
      </c>
      <c r="H16635">
        <v>26</v>
      </c>
      <c r="I16635" t="s">
        <v>72349</v>
      </c>
      <c r="J16635" t="s">
        <v>555</v>
      </c>
      <c r="K16635">
        <v>110</v>
      </c>
      <c r="L16635" t="s">
        <v>30</v>
      </c>
      <c r="M16635" t="s">
        <v>31</v>
      </c>
      <c r="N16635" t="b">
        <v>1</v>
      </c>
      <c r="O16635" t="s">
        <v>73522</v>
      </c>
      <c r="P16635">
        <v>1</v>
      </c>
      <c r="Q16635">
        <v>2210</v>
      </c>
      <c r="R16635">
        <v>55</v>
      </c>
      <c r="S16635">
        <v>0</v>
      </c>
      <c r="T16635">
        <v>0</v>
      </c>
      <c r="U16635">
        <v>8</v>
      </c>
    </row>
    <row r="16636" spans="1:21" x14ac:dyDescent="0.25">
      <c r="A16636" t="s">
        <v>72342</v>
      </c>
      <c r="B16636" t="s">
        <v>72343</v>
      </c>
      <c r="C16636" t="s">
        <v>73523</v>
      </c>
      <c r="D16636" t="s">
        <v>73524</v>
      </c>
      <c r="E16636" s="1">
        <v>42744.416666666664</v>
      </c>
      <c r="F16636" t="s">
        <v>73525</v>
      </c>
      <c r="G16636" t="s">
        <v>73526</v>
      </c>
      <c r="H16636">
        <v>26</v>
      </c>
      <c r="I16636" t="s">
        <v>72349</v>
      </c>
      <c r="J16636" t="s">
        <v>2742</v>
      </c>
      <c r="K16636">
        <v>46</v>
      </c>
      <c r="L16636" t="s">
        <v>30</v>
      </c>
      <c r="M16636" t="s">
        <v>31</v>
      </c>
      <c r="N16636" t="b">
        <v>1</v>
      </c>
      <c r="O16636" t="s">
        <v>73527</v>
      </c>
      <c r="P16636">
        <v>1</v>
      </c>
      <c r="Q16636">
        <v>6563</v>
      </c>
      <c r="R16636">
        <v>73</v>
      </c>
      <c r="S16636">
        <v>3</v>
      </c>
      <c r="T16636">
        <v>0</v>
      </c>
      <c r="U16636">
        <v>8</v>
      </c>
    </row>
    <row r="16637" spans="1:21" x14ac:dyDescent="0.25">
      <c r="A16637" t="s">
        <v>72342</v>
      </c>
      <c r="B16637" t="s">
        <v>72343</v>
      </c>
      <c r="C16637" t="s">
        <v>73528</v>
      </c>
      <c r="D16637" t="s">
        <v>73529</v>
      </c>
      <c r="E16637" t="s">
        <v>73530</v>
      </c>
      <c r="F16637" t="s">
        <v>73531</v>
      </c>
      <c r="G16637" t="s">
        <v>73532</v>
      </c>
      <c r="H16637">
        <v>26</v>
      </c>
      <c r="I16637" t="s">
        <v>72349</v>
      </c>
      <c r="J16637" t="s">
        <v>13858</v>
      </c>
      <c r="K16637">
        <v>59</v>
      </c>
      <c r="L16637" t="s">
        <v>30</v>
      </c>
      <c r="M16637" t="s">
        <v>31</v>
      </c>
      <c r="N16637" t="b">
        <v>1</v>
      </c>
      <c r="O16637" t="s">
        <v>73533</v>
      </c>
      <c r="P16637">
        <v>1</v>
      </c>
      <c r="Q16637">
        <v>2199</v>
      </c>
      <c r="R16637">
        <v>63</v>
      </c>
      <c r="S16637">
        <v>0</v>
      </c>
      <c r="T16637">
        <v>0</v>
      </c>
      <c r="U16637">
        <v>7</v>
      </c>
    </row>
    <row r="16638" spans="1:21" x14ac:dyDescent="0.25">
      <c r="A16638" t="s">
        <v>72342</v>
      </c>
      <c r="B16638" t="s">
        <v>72343</v>
      </c>
      <c r="C16638" t="s">
        <v>73534</v>
      </c>
      <c r="D16638" t="s">
        <v>73535</v>
      </c>
      <c r="E16638" t="s">
        <v>73536</v>
      </c>
      <c r="F16638" t="s">
        <v>73537</v>
      </c>
      <c r="G16638" t="s">
        <v>73538</v>
      </c>
      <c r="H16638">
        <v>26</v>
      </c>
      <c r="I16638" t="s">
        <v>72349</v>
      </c>
      <c r="J16638" t="s">
        <v>7463</v>
      </c>
      <c r="K16638">
        <v>81</v>
      </c>
      <c r="L16638" t="s">
        <v>30</v>
      </c>
      <c r="M16638" t="s">
        <v>31</v>
      </c>
      <c r="N16638" t="b">
        <v>1</v>
      </c>
      <c r="O16638" t="s">
        <v>73539</v>
      </c>
      <c r="P16638">
        <v>1</v>
      </c>
      <c r="Q16638">
        <v>1386</v>
      </c>
      <c r="R16638">
        <v>59</v>
      </c>
      <c r="S16638">
        <v>0</v>
      </c>
      <c r="T16638">
        <v>0</v>
      </c>
      <c r="U16638">
        <v>6</v>
      </c>
    </row>
    <row r="16639" spans="1:21" x14ac:dyDescent="0.25">
      <c r="A16639" t="s">
        <v>72342</v>
      </c>
      <c r="B16639" t="s">
        <v>72343</v>
      </c>
      <c r="C16639" t="s">
        <v>73540</v>
      </c>
      <c r="D16639" t="s">
        <v>73541</v>
      </c>
      <c r="E16639" t="s">
        <v>73542</v>
      </c>
      <c r="F16639" t="s">
        <v>73543</v>
      </c>
      <c r="G16639" t="s">
        <v>73544</v>
      </c>
      <c r="H16639">
        <v>26</v>
      </c>
      <c r="I16639" t="s">
        <v>72349</v>
      </c>
      <c r="J16639" t="s">
        <v>6275</v>
      </c>
      <c r="K16639">
        <v>32</v>
      </c>
      <c r="L16639" t="s">
        <v>30</v>
      </c>
      <c r="M16639" t="s">
        <v>31</v>
      </c>
      <c r="N16639" t="b">
        <v>1</v>
      </c>
      <c r="O16639" t="s">
        <v>73545</v>
      </c>
      <c r="P16639">
        <v>1</v>
      </c>
      <c r="Q16639">
        <v>2054</v>
      </c>
      <c r="R16639">
        <v>37</v>
      </c>
      <c r="S16639">
        <v>1</v>
      </c>
      <c r="T16639">
        <v>0</v>
      </c>
      <c r="U16639">
        <v>4</v>
      </c>
    </row>
    <row r="16640" spans="1:21" x14ac:dyDescent="0.25">
      <c r="A16640" t="s">
        <v>72342</v>
      </c>
      <c r="B16640" t="s">
        <v>72343</v>
      </c>
      <c r="C16640" t="s">
        <v>73546</v>
      </c>
      <c r="D16640" t="s">
        <v>73547</v>
      </c>
      <c r="E16640" t="s">
        <v>73548</v>
      </c>
      <c r="F16640" t="s">
        <v>73549</v>
      </c>
      <c r="G16640" t="s">
        <v>73550</v>
      </c>
      <c r="H16640">
        <v>26</v>
      </c>
      <c r="I16640" t="s">
        <v>72349</v>
      </c>
      <c r="J16640" t="s">
        <v>320</v>
      </c>
      <c r="K16640">
        <v>94</v>
      </c>
      <c r="L16640" t="s">
        <v>30</v>
      </c>
      <c r="M16640" t="s">
        <v>31</v>
      </c>
      <c r="N16640" t="b">
        <v>1</v>
      </c>
      <c r="O16640" t="s">
        <v>73551</v>
      </c>
      <c r="P16640">
        <v>1</v>
      </c>
      <c r="Q16640">
        <v>8082</v>
      </c>
      <c r="R16640">
        <v>68</v>
      </c>
      <c r="S16640">
        <v>6</v>
      </c>
      <c r="T16640">
        <v>0</v>
      </c>
      <c r="U16640">
        <v>4</v>
      </c>
    </row>
    <row r="16641" spans="1:21" x14ac:dyDescent="0.25">
      <c r="A16641" t="s">
        <v>72342</v>
      </c>
      <c r="B16641" t="s">
        <v>72343</v>
      </c>
      <c r="C16641" t="s">
        <v>73552</v>
      </c>
      <c r="D16641" t="s">
        <v>73553</v>
      </c>
      <c r="E16641" t="s">
        <v>73554</v>
      </c>
      <c r="F16641" t="s">
        <v>73555</v>
      </c>
      <c r="G16641" t="s">
        <v>73556</v>
      </c>
      <c r="H16641">
        <v>26</v>
      </c>
      <c r="I16641" t="s">
        <v>72349</v>
      </c>
      <c r="J16641" t="s">
        <v>2742</v>
      </c>
      <c r="K16641">
        <v>46</v>
      </c>
      <c r="L16641" t="s">
        <v>30</v>
      </c>
      <c r="M16641" t="s">
        <v>31</v>
      </c>
      <c r="N16641" t="b">
        <v>1</v>
      </c>
      <c r="O16641" t="s">
        <v>73557</v>
      </c>
      <c r="P16641">
        <v>1</v>
      </c>
      <c r="Q16641">
        <v>1366</v>
      </c>
      <c r="R16641">
        <v>36</v>
      </c>
      <c r="S16641">
        <v>0</v>
      </c>
      <c r="T16641">
        <v>0</v>
      </c>
      <c r="U16641">
        <v>4</v>
      </c>
    </row>
    <row r="16642" spans="1:21" x14ac:dyDescent="0.25">
      <c r="A16642" t="s">
        <v>72342</v>
      </c>
      <c r="B16642" t="s">
        <v>72343</v>
      </c>
      <c r="C16642" t="s">
        <v>73558</v>
      </c>
      <c r="D16642" t="s">
        <v>73559</v>
      </c>
      <c r="E16642" t="s">
        <v>73560</v>
      </c>
      <c r="F16642" t="s">
        <v>73561</v>
      </c>
      <c r="G16642" t="s">
        <v>73562</v>
      </c>
      <c r="H16642">
        <v>26</v>
      </c>
      <c r="I16642" t="s">
        <v>72349</v>
      </c>
      <c r="J16642" t="s">
        <v>421</v>
      </c>
      <c r="K16642">
        <v>78</v>
      </c>
      <c r="L16642" t="s">
        <v>30</v>
      </c>
      <c r="M16642" t="s">
        <v>31</v>
      </c>
      <c r="N16642" t="b">
        <v>1</v>
      </c>
      <c r="O16642" t="s">
        <v>73563</v>
      </c>
      <c r="P16642">
        <v>1</v>
      </c>
      <c r="Q16642">
        <v>1539</v>
      </c>
      <c r="R16642">
        <v>57</v>
      </c>
      <c r="S16642">
        <v>1</v>
      </c>
      <c r="T16642">
        <v>0</v>
      </c>
      <c r="U16642">
        <v>6</v>
      </c>
    </row>
    <row r="16643" spans="1:21" x14ac:dyDescent="0.25">
      <c r="A16643" t="s">
        <v>72342</v>
      </c>
      <c r="B16643" t="s">
        <v>72343</v>
      </c>
      <c r="C16643" t="s">
        <v>73564</v>
      </c>
      <c r="D16643" t="s">
        <v>73565</v>
      </c>
      <c r="E16643" t="s">
        <v>73566</v>
      </c>
      <c r="F16643" t="s">
        <v>73567</v>
      </c>
      <c r="G16643" t="s">
        <v>73568</v>
      </c>
      <c r="H16643">
        <v>26</v>
      </c>
      <c r="I16643" t="s">
        <v>72349</v>
      </c>
      <c r="J16643" t="s">
        <v>180</v>
      </c>
      <c r="K16643">
        <v>73</v>
      </c>
      <c r="L16643" t="s">
        <v>30</v>
      </c>
      <c r="M16643" t="s">
        <v>31</v>
      </c>
      <c r="N16643" t="b">
        <v>1</v>
      </c>
      <c r="O16643" t="s">
        <v>73569</v>
      </c>
      <c r="P16643">
        <v>1</v>
      </c>
      <c r="Q16643">
        <v>1030</v>
      </c>
      <c r="R16643">
        <v>28</v>
      </c>
      <c r="S16643">
        <v>0</v>
      </c>
      <c r="T16643">
        <v>0</v>
      </c>
      <c r="U16643">
        <v>3</v>
      </c>
    </row>
    <row r="16644" spans="1:21" x14ac:dyDescent="0.25">
      <c r="A16644" t="s">
        <v>72342</v>
      </c>
      <c r="B16644" t="s">
        <v>72343</v>
      </c>
      <c r="C16644" t="s">
        <v>73570</v>
      </c>
      <c r="D16644" t="s">
        <v>73571</v>
      </c>
      <c r="E16644" t="s">
        <v>73572</v>
      </c>
      <c r="F16644" t="s">
        <v>73573</v>
      </c>
      <c r="G16644" t="s">
        <v>73574</v>
      </c>
      <c r="H16644">
        <v>26</v>
      </c>
      <c r="I16644" t="s">
        <v>72349</v>
      </c>
      <c r="J16644" t="s">
        <v>11984</v>
      </c>
      <c r="K16644">
        <v>167</v>
      </c>
      <c r="L16644" t="s">
        <v>30</v>
      </c>
      <c r="M16644" t="s">
        <v>31</v>
      </c>
      <c r="N16644" t="b">
        <v>1</v>
      </c>
      <c r="O16644" t="s">
        <v>73575</v>
      </c>
      <c r="P16644">
        <v>1</v>
      </c>
      <c r="Q16644">
        <v>2052</v>
      </c>
      <c r="R16644">
        <v>63</v>
      </c>
      <c r="S16644">
        <v>2</v>
      </c>
      <c r="T16644">
        <v>0</v>
      </c>
      <c r="U16644">
        <v>4</v>
      </c>
    </row>
    <row r="16645" spans="1:21" x14ac:dyDescent="0.25">
      <c r="A16645" t="s">
        <v>72342</v>
      </c>
      <c r="B16645" t="s">
        <v>72343</v>
      </c>
      <c r="C16645" t="s">
        <v>73576</v>
      </c>
      <c r="D16645" t="s">
        <v>73577</v>
      </c>
      <c r="E16645" t="s">
        <v>73572</v>
      </c>
      <c r="F16645" t="s">
        <v>73578</v>
      </c>
      <c r="G16645" t="s">
        <v>73579</v>
      </c>
      <c r="H16645">
        <v>26</v>
      </c>
      <c r="I16645" t="s">
        <v>72349</v>
      </c>
      <c r="J16645" t="s">
        <v>180</v>
      </c>
      <c r="K16645">
        <v>73</v>
      </c>
      <c r="L16645" t="s">
        <v>30</v>
      </c>
      <c r="M16645" t="s">
        <v>31</v>
      </c>
      <c r="N16645" t="b">
        <v>1</v>
      </c>
      <c r="O16645" t="s">
        <v>73580</v>
      </c>
      <c r="P16645">
        <v>1</v>
      </c>
      <c r="Q16645">
        <v>721</v>
      </c>
      <c r="R16645">
        <v>27</v>
      </c>
      <c r="S16645">
        <v>0</v>
      </c>
      <c r="T16645">
        <v>0</v>
      </c>
      <c r="U16645">
        <v>6</v>
      </c>
    </row>
    <row r="16646" spans="1:21" x14ac:dyDescent="0.25">
      <c r="A16646" t="s">
        <v>72342</v>
      </c>
      <c r="B16646" t="s">
        <v>72343</v>
      </c>
      <c r="C16646" t="s">
        <v>73581</v>
      </c>
      <c r="D16646" t="s">
        <v>73582</v>
      </c>
      <c r="E16646" t="s">
        <v>73583</v>
      </c>
      <c r="F16646" t="s">
        <v>73584</v>
      </c>
      <c r="G16646" t="s">
        <v>73585</v>
      </c>
      <c r="H16646">
        <v>26</v>
      </c>
      <c r="I16646" t="s">
        <v>72349</v>
      </c>
      <c r="J16646" t="s">
        <v>73586</v>
      </c>
      <c r="K16646">
        <v>29</v>
      </c>
      <c r="L16646" t="s">
        <v>30</v>
      </c>
      <c r="M16646" t="s">
        <v>31</v>
      </c>
      <c r="N16646" t="b">
        <v>1</v>
      </c>
      <c r="O16646" t="s">
        <v>73587</v>
      </c>
      <c r="P16646">
        <v>1</v>
      </c>
      <c r="Q16646">
        <v>992</v>
      </c>
      <c r="R16646">
        <v>25</v>
      </c>
      <c r="S16646">
        <v>0</v>
      </c>
      <c r="T16646">
        <v>0</v>
      </c>
      <c r="U16646">
        <v>2</v>
      </c>
    </row>
    <row r="16647" spans="1:21" x14ac:dyDescent="0.25">
      <c r="A16647" t="s">
        <v>72342</v>
      </c>
      <c r="B16647" t="s">
        <v>72343</v>
      </c>
      <c r="C16647" t="s">
        <v>73588</v>
      </c>
      <c r="D16647" t="s">
        <v>73589</v>
      </c>
      <c r="E16647" t="s">
        <v>73590</v>
      </c>
      <c r="F16647" t="s">
        <v>73591</v>
      </c>
      <c r="G16647" t="s">
        <v>73592</v>
      </c>
      <c r="H16647">
        <v>26</v>
      </c>
      <c r="I16647" t="s">
        <v>72349</v>
      </c>
      <c r="J16647" t="s">
        <v>9816</v>
      </c>
      <c r="K16647">
        <v>137</v>
      </c>
      <c r="L16647" t="s">
        <v>30</v>
      </c>
      <c r="M16647" t="s">
        <v>31</v>
      </c>
      <c r="N16647" t="b">
        <v>1</v>
      </c>
      <c r="O16647" t="s">
        <v>73593</v>
      </c>
      <c r="P16647">
        <v>1</v>
      </c>
      <c r="Q16647">
        <v>14424</v>
      </c>
      <c r="R16647">
        <v>137</v>
      </c>
      <c r="S16647">
        <v>6</v>
      </c>
      <c r="T16647">
        <v>0</v>
      </c>
      <c r="U16647">
        <v>22</v>
      </c>
    </row>
    <row r="16648" spans="1:21" x14ac:dyDescent="0.25">
      <c r="A16648" t="s">
        <v>72342</v>
      </c>
      <c r="B16648" t="s">
        <v>72343</v>
      </c>
      <c r="C16648" t="s">
        <v>73594</v>
      </c>
      <c r="D16648" t="s">
        <v>73595</v>
      </c>
      <c r="E16648" t="s">
        <v>73596</v>
      </c>
      <c r="F16648" t="s">
        <v>73597</v>
      </c>
      <c r="G16648" t="s">
        <v>73598</v>
      </c>
      <c r="H16648">
        <v>26</v>
      </c>
      <c r="I16648" t="s">
        <v>72349</v>
      </c>
      <c r="J16648" t="s">
        <v>290</v>
      </c>
      <c r="K16648">
        <v>214</v>
      </c>
      <c r="L16648" t="s">
        <v>30</v>
      </c>
      <c r="M16648" t="s">
        <v>31</v>
      </c>
      <c r="N16648" t="b">
        <v>1</v>
      </c>
      <c r="O16648" t="s">
        <v>73599</v>
      </c>
      <c r="P16648">
        <v>1</v>
      </c>
      <c r="Q16648">
        <v>1738</v>
      </c>
      <c r="R16648">
        <v>74</v>
      </c>
      <c r="S16648">
        <v>2</v>
      </c>
      <c r="T16648">
        <v>0</v>
      </c>
      <c r="U16648">
        <v>10</v>
      </c>
    </row>
    <row r="16649" spans="1:21" x14ac:dyDescent="0.25">
      <c r="A16649" t="s">
        <v>72342</v>
      </c>
      <c r="B16649" t="s">
        <v>72343</v>
      </c>
      <c r="C16649" t="s">
        <v>73600</v>
      </c>
      <c r="D16649" t="s">
        <v>73601</v>
      </c>
      <c r="E16649" t="s">
        <v>73602</v>
      </c>
      <c r="F16649" t="s">
        <v>73603</v>
      </c>
      <c r="G16649" t="s">
        <v>73604</v>
      </c>
      <c r="H16649">
        <v>26</v>
      </c>
      <c r="I16649" t="s">
        <v>72349</v>
      </c>
      <c r="J16649" t="s">
        <v>3957</v>
      </c>
      <c r="K16649">
        <v>120</v>
      </c>
      <c r="L16649" t="s">
        <v>30</v>
      </c>
      <c r="M16649" t="s">
        <v>31</v>
      </c>
      <c r="N16649" t="b">
        <v>1</v>
      </c>
      <c r="O16649" t="s">
        <v>73605</v>
      </c>
      <c r="P16649">
        <v>1</v>
      </c>
      <c r="Q16649">
        <v>1718</v>
      </c>
      <c r="R16649">
        <v>74</v>
      </c>
      <c r="S16649">
        <v>0</v>
      </c>
      <c r="T16649">
        <v>0</v>
      </c>
      <c r="U16649">
        <v>13</v>
      </c>
    </row>
    <row r="16650" spans="1:21" x14ac:dyDescent="0.25">
      <c r="A16650" t="s">
        <v>72342</v>
      </c>
      <c r="B16650" t="s">
        <v>72343</v>
      </c>
      <c r="C16650" t="s">
        <v>73606</v>
      </c>
      <c r="D16650" t="s">
        <v>73607</v>
      </c>
      <c r="E16650" t="s">
        <v>73608</v>
      </c>
      <c r="F16650" t="s">
        <v>73609</v>
      </c>
      <c r="G16650" t="s">
        <v>73610</v>
      </c>
      <c r="H16650">
        <v>26</v>
      </c>
      <c r="I16650" t="s">
        <v>72349</v>
      </c>
      <c r="J16650" t="s">
        <v>2273</v>
      </c>
      <c r="K16650">
        <v>119</v>
      </c>
      <c r="L16650" t="s">
        <v>30</v>
      </c>
      <c r="M16650" t="s">
        <v>31</v>
      </c>
      <c r="N16650" t="b">
        <v>1</v>
      </c>
      <c r="O16650" t="s">
        <v>73611</v>
      </c>
      <c r="P16650">
        <v>1</v>
      </c>
      <c r="Q16650">
        <v>1611</v>
      </c>
      <c r="R16650">
        <v>43</v>
      </c>
      <c r="S16650">
        <v>0</v>
      </c>
      <c r="T16650">
        <v>0</v>
      </c>
      <c r="U16650">
        <v>4</v>
      </c>
    </row>
    <row r="16651" spans="1:21" x14ac:dyDescent="0.25">
      <c r="A16651" t="s">
        <v>72342</v>
      </c>
      <c r="B16651" t="s">
        <v>72343</v>
      </c>
      <c r="C16651" t="s">
        <v>73612</v>
      </c>
      <c r="D16651" t="s">
        <v>73613</v>
      </c>
      <c r="E16651" s="1">
        <v>43047.416666666664</v>
      </c>
      <c r="F16651" t="s">
        <v>73614</v>
      </c>
      <c r="G16651" t="s">
        <v>73615</v>
      </c>
      <c r="H16651">
        <v>26</v>
      </c>
      <c r="I16651" t="s">
        <v>72349</v>
      </c>
      <c r="J16651" t="s">
        <v>180</v>
      </c>
      <c r="K16651">
        <v>73</v>
      </c>
      <c r="L16651" t="s">
        <v>30</v>
      </c>
      <c r="M16651" t="s">
        <v>31</v>
      </c>
      <c r="N16651" t="b">
        <v>1</v>
      </c>
      <c r="O16651" t="s">
        <v>73616</v>
      </c>
      <c r="P16651">
        <v>1</v>
      </c>
      <c r="Q16651">
        <v>1377</v>
      </c>
      <c r="R16651">
        <v>40</v>
      </c>
      <c r="S16651">
        <v>0</v>
      </c>
      <c r="T16651">
        <v>0</v>
      </c>
      <c r="U16651">
        <v>5</v>
      </c>
    </row>
    <row r="16652" spans="1:21" x14ac:dyDescent="0.25">
      <c r="A16652" t="s">
        <v>72342</v>
      </c>
      <c r="B16652" t="s">
        <v>72343</v>
      </c>
      <c r="C16652" t="s">
        <v>73617</v>
      </c>
      <c r="D16652" t="s">
        <v>73618</v>
      </c>
      <c r="E16652" s="1">
        <v>43016.416666666664</v>
      </c>
      <c r="F16652" t="s">
        <v>73619</v>
      </c>
      <c r="G16652" t="s">
        <v>73620</v>
      </c>
      <c r="H16652">
        <v>26</v>
      </c>
      <c r="I16652" t="s">
        <v>72349</v>
      </c>
      <c r="J16652" t="s">
        <v>1035</v>
      </c>
      <c r="K16652">
        <v>95</v>
      </c>
      <c r="L16652" t="s">
        <v>30</v>
      </c>
      <c r="M16652" t="s">
        <v>31</v>
      </c>
      <c r="N16652" t="b">
        <v>1</v>
      </c>
      <c r="O16652" t="s">
        <v>73621</v>
      </c>
      <c r="P16652">
        <v>1</v>
      </c>
      <c r="Q16652">
        <v>1313</v>
      </c>
      <c r="R16652">
        <v>49</v>
      </c>
      <c r="S16652">
        <v>1</v>
      </c>
      <c r="T16652">
        <v>0</v>
      </c>
      <c r="U16652">
        <v>3</v>
      </c>
    </row>
    <row r="16653" spans="1:21" x14ac:dyDescent="0.25">
      <c r="A16653" t="s">
        <v>72342</v>
      </c>
      <c r="B16653" t="s">
        <v>72343</v>
      </c>
      <c r="C16653" t="s">
        <v>73622</v>
      </c>
      <c r="D16653" t="s">
        <v>73623</v>
      </c>
      <c r="E16653" s="1">
        <v>42986.416666666664</v>
      </c>
      <c r="F16653" t="s">
        <v>73624</v>
      </c>
      <c r="G16653" t="s">
        <v>73625</v>
      </c>
      <c r="H16653">
        <v>26</v>
      </c>
      <c r="I16653" t="s">
        <v>72349</v>
      </c>
      <c r="J16653" t="s">
        <v>73626</v>
      </c>
      <c r="K16653">
        <v>48</v>
      </c>
      <c r="L16653" t="s">
        <v>30</v>
      </c>
      <c r="M16653" t="s">
        <v>31</v>
      </c>
      <c r="N16653" t="b">
        <v>1</v>
      </c>
      <c r="O16653" t="s">
        <v>73627</v>
      </c>
      <c r="P16653">
        <v>1</v>
      </c>
      <c r="Q16653">
        <v>1228</v>
      </c>
      <c r="R16653">
        <v>40</v>
      </c>
      <c r="S16653">
        <v>1</v>
      </c>
      <c r="T16653">
        <v>0</v>
      </c>
      <c r="U16653">
        <v>3</v>
      </c>
    </row>
    <row r="16654" spans="1:21" x14ac:dyDescent="0.25">
      <c r="A16654" t="s">
        <v>72342</v>
      </c>
      <c r="B16654" t="s">
        <v>72343</v>
      </c>
      <c r="C16654" t="s">
        <v>73628</v>
      </c>
      <c r="D16654" t="s">
        <v>73629</v>
      </c>
      <c r="E16654" s="1">
        <v>42955.416666666664</v>
      </c>
      <c r="F16654" t="s">
        <v>73630</v>
      </c>
      <c r="G16654" t="s">
        <v>73631</v>
      </c>
      <c r="H16654">
        <v>26</v>
      </c>
      <c r="I16654" t="s">
        <v>72349</v>
      </c>
      <c r="J16654" t="s">
        <v>1312</v>
      </c>
      <c r="K16654">
        <v>106</v>
      </c>
      <c r="L16654" t="s">
        <v>30</v>
      </c>
      <c r="M16654" t="s">
        <v>31</v>
      </c>
      <c r="N16654" t="b">
        <v>1</v>
      </c>
      <c r="O16654" t="s">
        <v>73632</v>
      </c>
      <c r="P16654">
        <v>1</v>
      </c>
      <c r="Q16654">
        <v>1964</v>
      </c>
      <c r="R16654">
        <v>34</v>
      </c>
      <c r="S16654">
        <v>1</v>
      </c>
      <c r="T16654">
        <v>0</v>
      </c>
      <c r="U16654">
        <v>3</v>
      </c>
    </row>
    <row r="16655" spans="1:21" x14ac:dyDescent="0.25">
      <c r="A16655" t="s">
        <v>72342</v>
      </c>
      <c r="B16655" t="s">
        <v>72343</v>
      </c>
      <c r="C16655" t="s">
        <v>73633</v>
      </c>
      <c r="D16655" t="s">
        <v>73634</v>
      </c>
      <c r="E16655" s="1">
        <v>42924.416666666664</v>
      </c>
      <c r="F16655" t="s">
        <v>73635</v>
      </c>
      <c r="G16655" t="s">
        <v>73636</v>
      </c>
      <c r="H16655">
        <v>26</v>
      </c>
      <c r="I16655" t="s">
        <v>72349</v>
      </c>
      <c r="J16655" t="s">
        <v>1403</v>
      </c>
      <c r="K16655">
        <v>79</v>
      </c>
      <c r="L16655" t="s">
        <v>30</v>
      </c>
      <c r="M16655" t="s">
        <v>31</v>
      </c>
      <c r="N16655" t="b">
        <v>1</v>
      </c>
      <c r="O16655" t="s">
        <v>73637</v>
      </c>
      <c r="P16655">
        <v>1</v>
      </c>
      <c r="Q16655">
        <v>1539</v>
      </c>
      <c r="R16655">
        <v>38</v>
      </c>
      <c r="S16655">
        <v>3</v>
      </c>
      <c r="T16655">
        <v>0</v>
      </c>
      <c r="U16655">
        <v>9</v>
      </c>
    </row>
    <row r="16656" spans="1:21" x14ac:dyDescent="0.25">
      <c r="A16656" t="s">
        <v>72342</v>
      </c>
      <c r="B16656" t="s">
        <v>72343</v>
      </c>
      <c r="C16656" t="s">
        <v>73638</v>
      </c>
      <c r="D16656" t="s">
        <v>73639</v>
      </c>
      <c r="E16656" s="1">
        <v>42833.416666666664</v>
      </c>
      <c r="F16656" t="s">
        <v>73640</v>
      </c>
      <c r="G16656" t="s">
        <v>73641</v>
      </c>
      <c r="H16656">
        <v>26</v>
      </c>
      <c r="I16656" t="s">
        <v>72349</v>
      </c>
      <c r="J16656" t="s">
        <v>31008</v>
      </c>
      <c r="K16656">
        <v>30</v>
      </c>
      <c r="L16656" t="s">
        <v>30</v>
      </c>
      <c r="M16656" t="s">
        <v>31</v>
      </c>
      <c r="N16656" t="b">
        <v>1</v>
      </c>
      <c r="O16656" t="s">
        <v>73642</v>
      </c>
      <c r="P16656">
        <v>1</v>
      </c>
      <c r="Q16656">
        <v>1310</v>
      </c>
      <c r="R16656">
        <v>34</v>
      </c>
      <c r="S16656">
        <v>0</v>
      </c>
      <c r="T16656">
        <v>0</v>
      </c>
      <c r="U16656">
        <v>1</v>
      </c>
    </row>
    <row r="16657" spans="1:21" x14ac:dyDescent="0.25">
      <c r="A16657" t="s">
        <v>72342</v>
      </c>
      <c r="B16657" t="s">
        <v>72343</v>
      </c>
      <c r="C16657" t="s">
        <v>73643</v>
      </c>
      <c r="D16657" t="s">
        <v>73644</v>
      </c>
      <c r="E16657" s="1">
        <v>42802.416666666664</v>
      </c>
      <c r="F16657" t="s">
        <v>73645</v>
      </c>
      <c r="G16657" t="s">
        <v>73646</v>
      </c>
      <c r="H16657">
        <v>26</v>
      </c>
      <c r="I16657" t="s">
        <v>72349</v>
      </c>
      <c r="J16657" t="s">
        <v>170</v>
      </c>
      <c r="K16657">
        <v>57</v>
      </c>
      <c r="L16657" t="s">
        <v>30</v>
      </c>
      <c r="M16657" t="s">
        <v>31</v>
      </c>
      <c r="N16657" t="b">
        <v>1</v>
      </c>
      <c r="O16657" t="s">
        <v>73647</v>
      </c>
      <c r="P16657">
        <v>1</v>
      </c>
      <c r="Q16657">
        <v>934</v>
      </c>
      <c r="R16657">
        <v>36</v>
      </c>
      <c r="S16657">
        <v>0</v>
      </c>
      <c r="T16657">
        <v>0</v>
      </c>
      <c r="U16657">
        <v>1</v>
      </c>
    </row>
    <row r="16658" spans="1:21" x14ac:dyDescent="0.25">
      <c r="A16658" t="s">
        <v>72342</v>
      </c>
      <c r="B16658" t="s">
        <v>72343</v>
      </c>
      <c r="C16658" t="s">
        <v>73648</v>
      </c>
      <c r="D16658" t="s">
        <v>73649</v>
      </c>
      <c r="E16658" s="1">
        <v>42774.416666666664</v>
      </c>
      <c r="F16658" t="s">
        <v>73650</v>
      </c>
      <c r="G16658" t="s">
        <v>73651</v>
      </c>
      <c r="H16658">
        <v>26</v>
      </c>
      <c r="I16658" t="s">
        <v>72349</v>
      </c>
      <c r="J16658" t="s">
        <v>421</v>
      </c>
      <c r="K16658">
        <v>78</v>
      </c>
      <c r="L16658" t="s">
        <v>30</v>
      </c>
      <c r="M16658" t="s">
        <v>31</v>
      </c>
      <c r="N16658" t="b">
        <v>1</v>
      </c>
      <c r="O16658" t="s">
        <v>73652</v>
      </c>
      <c r="P16658">
        <v>1</v>
      </c>
      <c r="Q16658">
        <v>1722</v>
      </c>
      <c r="R16658">
        <v>46</v>
      </c>
      <c r="S16658">
        <v>0</v>
      </c>
      <c r="T16658">
        <v>0</v>
      </c>
      <c r="U16658">
        <v>5</v>
      </c>
    </row>
    <row r="16659" spans="1:21" x14ac:dyDescent="0.25">
      <c r="A16659" t="s">
        <v>72342</v>
      </c>
      <c r="B16659" t="s">
        <v>72343</v>
      </c>
      <c r="C16659" t="s">
        <v>73653</v>
      </c>
      <c r="D16659" t="s">
        <v>73654</v>
      </c>
      <c r="E16659" s="1">
        <v>42743.416666666664</v>
      </c>
      <c r="F16659" t="s">
        <v>73655</v>
      </c>
      <c r="G16659" t="s">
        <v>73656</v>
      </c>
      <c r="H16659">
        <v>26</v>
      </c>
      <c r="I16659" t="s">
        <v>72349</v>
      </c>
      <c r="J16659" t="s">
        <v>29670</v>
      </c>
      <c r="K16659">
        <v>97</v>
      </c>
      <c r="L16659" t="s">
        <v>30</v>
      </c>
      <c r="M16659" t="s">
        <v>31</v>
      </c>
      <c r="N16659" t="b">
        <v>1</v>
      </c>
      <c r="O16659" t="s">
        <v>73657</v>
      </c>
      <c r="P16659">
        <v>1</v>
      </c>
      <c r="Q16659">
        <v>1591</v>
      </c>
      <c r="R16659">
        <v>43</v>
      </c>
      <c r="S16659">
        <v>0</v>
      </c>
      <c r="T16659">
        <v>0</v>
      </c>
      <c r="U16659">
        <v>9</v>
      </c>
    </row>
    <row r="16660" spans="1:21" x14ac:dyDescent="0.25">
      <c r="A16660" t="s">
        <v>72342</v>
      </c>
      <c r="B16660" t="s">
        <v>72343</v>
      </c>
      <c r="C16660" t="s">
        <v>73658</v>
      </c>
      <c r="D16660" t="s">
        <v>73659</v>
      </c>
      <c r="E16660" t="s">
        <v>73660</v>
      </c>
      <c r="F16660" t="s">
        <v>73661</v>
      </c>
      <c r="G16660" t="s">
        <v>73662</v>
      </c>
      <c r="H16660">
        <v>26</v>
      </c>
      <c r="I16660" t="s">
        <v>72349</v>
      </c>
      <c r="J16660" t="s">
        <v>331</v>
      </c>
      <c r="K16660">
        <v>117</v>
      </c>
      <c r="L16660" t="s">
        <v>30</v>
      </c>
      <c r="M16660" t="s">
        <v>31</v>
      </c>
      <c r="N16660" t="b">
        <v>1</v>
      </c>
      <c r="O16660" t="s">
        <v>73663</v>
      </c>
      <c r="P16660">
        <v>1</v>
      </c>
      <c r="Q16660">
        <v>2189</v>
      </c>
      <c r="R16660">
        <v>59</v>
      </c>
      <c r="S16660">
        <v>0</v>
      </c>
      <c r="T16660">
        <v>0</v>
      </c>
      <c r="U16660">
        <v>12</v>
      </c>
    </row>
    <row r="16661" spans="1:21" x14ac:dyDescent="0.25">
      <c r="A16661" t="s">
        <v>72342</v>
      </c>
      <c r="B16661" t="s">
        <v>72343</v>
      </c>
      <c r="C16661" t="s">
        <v>73664</v>
      </c>
      <c r="D16661" t="s">
        <v>73665</v>
      </c>
      <c r="E16661" t="s">
        <v>73666</v>
      </c>
      <c r="F16661" t="s">
        <v>73667</v>
      </c>
      <c r="G16661" t="s">
        <v>73668</v>
      </c>
      <c r="H16661">
        <v>26</v>
      </c>
      <c r="I16661" t="s">
        <v>72349</v>
      </c>
      <c r="J16661" t="s">
        <v>11124</v>
      </c>
      <c r="K16661">
        <v>164</v>
      </c>
      <c r="L16661" t="s">
        <v>30</v>
      </c>
      <c r="M16661" t="s">
        <v>31</v>
      </c>
      <c r="N16661" t="b">
        <v>1</v>
      </c>
      <c r="O16661" t="s">
        <v>73669</v>
      </c>
      <c r="P16661">
        <v>1</v>
      </c>
      <c r="Q16661">
        <v>2044</v>
      </c>
      <c r="R16661">
        <v>62</v>
      </c>
      <c r="S16661">
        <v>0</v>
      </c>
      <c r="T16661">
        <v>0</v>
      </c>
      <c r="U16661">
        <v>9</v>
      </c>
    </row>
    <row r="16662" spans="1:21" x14ac:dyDescent="0.25">
      <c r="A16662" t="s">
        <v>72342</v>
      </c>
      <c r="B16662" t="s">
        <v>72343</v>
      </c>
      <c r="C16662" t="s">
        <v>73670</v>
      </c>
      <c r="D16662" t="s">
        <v>73671</v>
      </c>
      <c r="E16662" t="s">
        <v>73672</v>
      </c>
      <c r="F16662" t="s">
        <v>73673</v>
      </c>
      <c r="G16662" t="s">
        <v>73674</v>
      </c>
      <c r="H16662">
        <v>26</v>
      </c>
      <c r="I16662" t="s">
        <v>72349</v>
      </c>
      <c r="J16662" t="s">
        <v>30610</v>
      </c>
      <c r="K16662">
        <v>77</v>
      </c>
      <c r="L16662" t="s">
        <v>30</v>
      </c>
      <c r="M16662" t="s">
        <v>31</v>
      </c>
      <c r="N16662" t="b">
        <v>1</v>
      </c>
      <c r="O16662" t="s">
        <v>73675</v>
      </c>
      <c r="P16662">
        <v>1</v>
      </c>
      <c r="Q16662">
        <v>1304</v>
      </c>
      <c r="R16662">
        <v>32</v>
      </c>
      <c r="S16662">
        <v>0</v>
      </c>
      <c r="T16662">
        <v>0</v>
      </c>
      <c r="U16662">
        <v>3</v>
      </c>
    </row>
    <row r="16663" spans="1:21" x14ac:dyDescent="0.25">
      <c r="A16663" t="s">
        <v>72342</v>
      </c>
      <c r="B16663" t="s">
        <v>72343</v>
      </c>
      <c r="C16663" t="s">
        <v>73676</v>
      </c>
      <c r="D16663" t="s">
        <v>73677</v>
      </c>
      <c r="E16663" t="s">
        <v>73678</v>
      </c>
      <c r="F16663" t="s">
        <v>73679</v>
      </c>
      <c r="G16663" t="s">
        <v>73680</v>
      </c>
      <c r="H16663">
        <v>26</v>
      </c>
      <c r="I16663" t="s">
        <v>72349</v>
      </c>
      <c r="J16663" t="s">
        <v>14993</v>
      </c>
      <c r="K16663">
        <v>58</v>
      </c>
      <c r="L16663" t="s">
        <v>30</v>
      </c>
      <c r="M16663" t="s">
        <v>31</v>
      </c>
      <c r="N16663" t="b">
        <v>1</v>
      </c>
      <c r="O16663" t="s">
        <v>73681</v>
      </c>
      <c r="P16663">
        <v>1</v>
      </c>
      <c r="Q16663">
        <v>2183</v>
      </c>
      <c r="R16663">
        <v>52</v>
      </c>
      <c r="S16663">
        <v>0</v>
      </c>
      <c r="T16663">
        <v>0</v>
      </c>
      <c r="U16663">
        <v>5</v>
      </c>
    </row>
    <row r="16664" spans="1:21" x14ac:dyDescent="0.25">
      <c r="A16664" t="s">
        <v>72342</v>
      </c>
      <c r="B16664" t="s">
        <v>72343</v>
      </c>
      <c r="C16664" t="s">
        <v>73682</v>
      </c>
      <c r="D16664" t="s">
        <v>73683</v>
      </c>
      <c r="E16664" t="s">
        <v>73684</v>
      </c>
      <c r="F16664" t="s">
        <v>73685</v>
      </c>
      <c r="G16664" t="s">
        <v>73686</v>
      </c>
      <c r="H16664">
        <v>26</v>
      </c>
      <c r="I16664" t="s">
        <v>72349</v>
      </c>
      <c r="J16664" t="s">
        <v>1403</v>
      </c>
      <c r="K16664">
        <v>79</v>
      </c>
      <c r="L16664" t="s">
        <v>30</v>
      </c>
      <c r="M16664" t="s">
        <v>31</v>
      </c>
      <c r="N16664" t="b">
        <v>1</v>
      </c>
      <c r="O16664" t="s">
        <v>73687</v>
      </c>
      <c r="P16664">
        <v>1</v>
      </c>
      <c r="Q16664">
        <v>1020</v>
      </c>
      <c r="R16664">
        <v>38</v>
      </c>
      <c r="S16664">
        <v>2</v>
      </c>
      <c r="T16664">
        <v>0</v>
      </c>
      <c r="U16664">
        <v>11</v>
      </c>
    </row>
    <row r="16665" spans="1:21" x14ac:dyDescent="0.25">
      <c r="A16665" t="s">
        <v>72342</v>
      </c>
      <c r="B16665" t="s">
        <v>72343</v>
      </c>
      <c r="C16665" t="s">
        <v>73688</v>
      </c>
      <c r="D16665" t="s">
        <v>73689</v>
      </c>
      <c r="E16665" t="s">
        <v>73690</v>
      </c>
      <c r="F16665" t="s">
        <v>73691</v>
      </c>
      <c r="G16665" t="s">
        <v>73692</v>
      </c>
      <c r="H16665">
        <v>26</v>
      </c>
      <c r="I16665" t="s">
        <v>72349</v>
      </c>
      <c r="J16665" t="s">
        <v>15844</v>
      </c>
      <c r="K16665">
        <v>87</v>
      </c>
      <c r="L16665" t="s">
        <v>30</v>
      </c>
      <c r="M16665" t="s">
        <v>31</v>
      </c>
      <c r="N16665" t="b">
        <v>1</v>
      </c>
      <c r="O16665" t="s">
        <v>73693</v>
      </c>
      <c r="P16665">
        <v>1</v>
      </c>
      <c r="Q16665">
        <v>2391</v>
      </c>
      <c r="R16665">
        <v>51</v>
      </c>
      <c r="S16665">
        <v>1</v>
      </c>
      <c r="T16665">
        <v>0</v>
      </c>
      <c r="U16665">
        <v>4</v>
      </c>
    </row>
    <row r="16666" spans="1:21" x14ac:dyDescent="0.25">
      <c r="A16666" t="s">
        <v>72342</v>
      </c>
      <c r="B16666" t="s">
        <v>72343</v>
      </c>
      <c r="C16666" t="s">
        <v>73694</v>
      </c>
      <c r="D16666" t="s">
        <v>73695</v>
      </c>
      <c r="E16666" t="s">
        <v>73696</v>
      </c>
      <c r="F16666" t="s">
        <v>73697</v>
      </c>
      <c r="G16666" t="s">
        <v>73698</v>
      </c>
      <c r="H16666">
        <v>26</v>
      </c>
      <c r="I16666" t="s">
        <v>72349</v>
      </c>
      <c r="J16666" t="s">
        <v>2875</v>
      </c>
      <c r="K16666">
        <v>235</v>
      </c>
      <c r="L16666" t="s">
        <v>30</v>
      </c>
      <c r="M16666" t="s">
        <v>31</v>
      </c>
      <c r="N16666" t="b">
        <v>1</v>
      </c>
      <c r="O16666" t="s">
        <v>73699</v>
      </c>
      <c r="P16666">
        <v>1</v>
      </c>
      <c r="Q16666">
        <v>1709</v>
      </c>
      <c r="R16666">
        <v>27</v>
      </c>
      <c r="S16666">
        <v>2</v>
      </c>
      <c r="T16666">
        <v>0</v>
      </c>
      <c r="U16666">
        <v>1</v>
      </c>
    </row>
    <row r="16667" spans="1:21" x14ac:dyDescent="0.25">
      <c r="A16667" t="s">
        <v>72342</v>
      </c>
      <c r="B16667" t="s">
        <v>72343</v>
      </c>
      <c r="C16667" t="s">
        <v>73700</v>
      </c>
      <c r="D16667" t="s">
        <v>73701</v>
      </c>
      <c r="E16667" t="s">
        <v>73702</v>
      </c>
      <c r="F16667" t="s">
        <v>73703</v>
      </c>
      <c r="G16667" t="s">
        <v>73704</v>
      </c>
      <c r="H16667">
        <v>26</v>
      </c>
      <c r="I16667" t="s">
        <v>72349</v>
      </c>
      <c r="J16667" t="s">
        <v>415</v>
      </c>
      <c r="K16667">
        <v>157</v>
      </c>
      <c r="L16667" t="s">
        <v>30</v>
      </c>
      <c r="M16667" t="s">
        <v>31</v>
      </c>
      <c r="N16667" t="b">
        <v>1</v>
      </c>
      <c r="O16667" t="s">
        <v>73705</v>
      </c>
      <c r="P16667">
        <v>1</v>
      </c>
      <c r="Q16667">
        <v>1504</v>
      </c>
      <c r="R16667">
        <v>42</v>
      </c>
      <c r="S16667">
        <v>1</v>
      </c>
      <c r="T16667">
        <v>0</v>
      </c>
      <c r="U16667">
        <v>6</v>
      </c>
    </row>
    <row r="16668" spans="1:21" x14ac:dyDescent="0.25">
      <c r="A16668" t="s">
        <v>72342</v>
      </c>
      <c r="B16668" t="s">
        <v>72343</v>
      </c>
      <c r="C16668" t="s">
        <v>73706</v>
      </c>
      <c r="D16668" t="s">
        <v>73707</v>
      </c>
      <c r="E16668" t="s">
        <v>73708</v>
      </c>
      <c r="F16668" t="s">
        <v>73709</v>
      </c>
      <c r="G16668" t="s">
        <v>73710</v>
      </c>
      <c r="H16668">
        <v>26</v>
      </c>
      <c r="I16668" t="s">
        <v>72349</v>
      </c>
      <c r="J16668" t="s">
        <v>214</v>
      </c>
      <c r="K16668">
        <v>271</v>
      </c>
      <c r="L16668" t="s">
        <v>30</v>
      </c>
      <c r="M16668" t="s">
        <v>31</v>
      </c>
      <c r="N16668" t="b">
        <v>1</v>
      </c>
      <c r="O16668" t="s">
        <v>73711</v>
      </c>
      <c r="P16668">
        <v>1</v>
      </c>
      <c r="Q16668">
        <v>1676</v>
      </c>
      <c r="R16668">
        <v>52</v>
      </c>
      <c r="S16668">
        <v>0</v>
      </c>
      <c r="T16668">
        <v>0</v>
      </c>
      <c r="U16668">
        <v>9</v>
      </c>
    </row>
    <row r="16669" spans="1:21" x14ac:dyDescent="0.25">
      <c r="A16669" t="s">
        <v>72342</v>
      </c>
      <c r="B16669" t="s">
        <v>72343</v>
      </c>
      <c r="C16669" t="s">
        <v>73712</v>
      </c>
      <c r="D16669" t="s">
        <v>73713</v>
      </c>
      <c r="E16669" t="s">
        <v>73714</v>
      </c>
      <c r="F16669" t="s">
        <v>73715</v>
      </c>
      <c r="G16669" t="s">
        <v>73716</v>
      </c>
      <c r="H16669">
        <v>26</v>
      </c>
      <c r="I16669" t="s">
        <v>72349</v>
      </c>
      <c r="J16669" t="s">
        <v>131</v>
      </c>
      <c r="K16669">
        <v>506</v>
      </c>
      <c r="L16669" t="s">
        <v>30</v>
      </c>
      <c r="M16669" t="s">
        <v>31</v>
      </c>
      <c r="N16669" t="b">
        <v>0</v>
      </c>
      <c r="O16669" t="s">
        <v>73717</v>
      </c>
      <c r="P16669">
        <v>1</v>
      </c>
      <c r="Q16669">
        <v>1414</v>
      </c>
      <c r="R16669">
        <v>52</v>
      </c>
      <c r="S16669">
        <v>0</v>
      </c>
      <c r="T16669">
        <v>0</v>
      </c>
      <c r="U16669">
        <v>17</v>
      </c>
    </row>
    <row r="16670" spans="1:21" x14ac:dyDescent="0.25">
      <c r="A16670" t="s">
        <v>72342</v>
      </c>
      <c r="B16670" t="s">
        <v>72343</v>
      </c>
      <c r="C16670" t="s">
        <v>73718</v>
      </c>
      <c r="D16670" t="s">
        <v>73719</v>
      </c>
      <c r="E16670" t="s">
        <v>73720</v>
      </c>
      <c r="F16670" t="s">
        <v>73721</v>
      </c>
      <c r="G16670" t="s">
        <v>73722</v>
      </c>
      <c r="H16670">
        <v>26</v>
      </c>
      <c r="I16670" t="s">
        <v>72349</v>
      </c>
      <c r="J16670" t="s">
        <v>8493</v>
      </c>
      <c r="K16670">
        <v>424</v>
      </c>
      <c r="L16670" t="s">
        <v>30</v>
      </c>
      <c r="M16670" t="s">
        <v>31</v>
      </c>
      <c r="N16670" t="b">
        <v>1</v>
      </c>
      <c r="O16670" t="s">
        <v>73723</v>
      </c>
      <c r="P16670">
        <v>1</v>
      </c>
      <c r="Q16670">
        <v>4806</v>
      </c>
      <c r="R16670">
        <v>57</v>
      </c>
      <c r="S16670">
        <v>3</v>
      </c>
      <c r="T16670">
        <v>0</v>
      </c>
      <c r="U16670">
        <v>5</v>
      </c>
    </row>
    <row r="16671" spans="1:21" x14ac:dyDescent="0.25">
      <c r="A16671" t="s">
        <v>72342</v>
      </c>
      <c r="B16671" t="s">
        <v>72343</v>
      </c>
      <c r="C16671" t="s">
        <v>73724</v>
      </c>
      <c r="D16671" t="s">
        <v>73725</v>
      </c>
      <c r="E16671" s="1">
        <v>42923.505555555559</v>
      </c>
      <c r="F16671" t="s">
        <v>73726</v>
      </c>
      <c r="G16671" t="s">
        <v>73727</v>
      </c>
      <c r="H16671">
        <v>26</v>
      </c>
      <c r="I16671" t="s">
        <v>72349</v>
      </c>
      <c r="J16671" t="s">
        <v>11170</v>
      </c>
      <c r="K16671">
        <v>840</v>
      </c>
      <c r="L16671" t="s">
        <v>30</v>
      </c>
      <c r="M16671" t="s">
        <v>31</v>
      </c>
      <c r="N16671" t="b">
        <v>1</v>
      </c>
      <c r="O16671" t="s">
        <v>73728</v>
      </c>
      <c r="P16671">
        <v>1</v>
      </c>
      <c r="Q16671">
        <v>1296</v>
      </c>
      <c r="R16671">
        <v>42</v>
      </c>
      <c r="S16671">
        <v>2</v>
      </c>
      <c r="T16671">
        <v>0</v>
      </c>
      <c r="U16671">
        <v>14</v>
      </c>
    </row>
    <row r="16672" spans="1:21" x14ac:dyDescent="0.25">
      <c r="A16672" t="s">
        <v>72342</v>
      </c>
      <c r="B16672" t="s">
        <v>72343</v>
      </c>
      <c r="C16672" t="s">
        <v>73729</v>
      </c>
      <c r="D16672" t="s">
        <v>73730</v>
      </c>
      <c r="E16672" s="1">
        <v>42893.640972222223</v>
      </c>
      <c r="F16672" t="s">
        <v>73731</v>
      </c>
      <c r="G16672" t="s">
        <v>73732</v>
      </c>
      <c r="H16672">
        <v>26</v>
      </c>
      <c r="I16672" t="s">
        <v>72349</v>
      </c>
      <c r="J16672" t="s">
        <v>3532</v>
      </c>
      <c r="K16672">
        <v>364</v>
      </c>
      <c r="L16672" t="s">
        <v>30</v>
      </c>
      <c r="M16672" t="s">
        <v>31</v>
      </c>
      <c r="N16672" t="b">
        <v>1</v>
      </c>
      <c r="O16672" t="s">
        <v>73733</v>
      </c>
      <c r="P16672">
        <v>1</v>
      </c>
      <c r="Q16672">
        <v>8003</v>
      </c>
      <c r="R16672">
        <v>64</v>
      </c>
      <c r="S16672">
        <v>3</v>
      </c>
      <c r="T16672">
        <v>0</v>
      </c>
      <c r="U16672">
        <v>18</v>
      </c>
    </row>
    <row r="16673" spans="1:21" x14ac:dyDescent="0.25">
      <c r="A16673" t="s">
        <v>72342</v>
      </c>
      <c r="B16673" t="s">
        <v>72343</v>
      </c>
      <c r="C16673" t="s">
        <v>73734</v>
      </c>
      <c r="D16673" t="s">
        <v>73735</v>
      </c>
      <c r="E16673" s="1">
        <v>42862.521527777775</v>
      </c>
      <c r="F16673" t="s">
        <v>73736</v>
      </c>
      <c r="G16673" t="s">
        <v>73737</v>
      </c>
      <c r="H16673">
        <v>26</v>
      </c>
      <c r="I16673" t="s">
        <v>72349</v>
      </c>
      <c r="J16673" t="s">
        <v>7410</v>
      </c>
      <c r="K16673">
        <v>562</v>
      </c>
      <c r="L16673" t="s">
        <v>30</v>
      </c>
      <c r="M16673" t="s">
        <v>31</v>
      </c>
      <c r="N16673" t="b">
        <v>1</v>
      </c>
      <c r="O16673" t="s">
        <v>73738</v>
      </c>
      <c r="P16673">
        <v>1</v>
      </c>
      <c r="Q16673">
        <v>3371</v>
      </c>
      <c r="R16673">
        <v>70</v>
      </c>
      <c r="S16673">
        <v>0</v>
      </c>
      <c r="T16673">
        <v>0</v>
      </c>
      <c r="U16673">
        <v>8</v>
      </c>
    </row>
    <row r="16674" spans="1:21" x14ac:dyDescent="0.25">
      <c r="A16674" t="s">
        <v>72342</v>
      </c>
      <c r="B16674" t="s">
        <v>72343</v>
      </c>
      <c r="C16674" t="s">
        <v>73739</v>
      </c>
      <c r="D16674" t="s">
        <v>73740</v>
      </c>
      <c r="E16674" t="s">
        <v>73741</v>
      </c>
      <c r="F16674" t="s">
        <v>73742</v>
      </c>
      <c r="G16674" t="s">
        <v>73743</v>
      </c>
      <c r="H16674">
        <v>26</v>
      </c>
      <c r="I16674" t="s">
        <v>72349</v>
      </c>
      <c r="J16674" t="s">
        <v>11979</v>
      </c>
      <c r="K16674">
        <v>857</v>
      </c>
      <c r="L16674" t="s">
        <v>30</v>
      </c>
      <c r="M16674" t="s">
        <v>31</v>
      </c>
      <c r="N16674" t="b">
        <v>1</v>
      </c>
      <c r="O16674" t="s">
        <v>73744</v>
      </c>
      <c r="P16674">
        <v>1</v>
      </c>
      <c r="Q16674">
        <v>8161</v>
      </c>
      <c r="R16674">
        <v>71</v>
      </c>
      <c r="S16674">
        <v>0</v>
      </c>
      <c r="T16674">
        <v>0</v>
      </c>
      <c r="U16674">
        <v>16</v>
      </c>
    </row>
    <row r="16675" spans="1:21" x14ac:dyDescent="0.25">
      <c r="A16675" t="s">
        <v>72342</v>
      </c>
      <c r="B16675" t="s">
        <v>72343</v>
      </c>
      <c r="C16675" t="s">
        <v>73745</v>
      </c>
      <c r="D16675" t="s">
        <v>73746</v>
      </c>
      <c r="E16675" t="s">
        <v>73747</v>
      </c>
      <c r="F16675" t="s">
        <v>73748</v>
      </c>
      <c r="G16675" t="s">
        <v>73749</v>
      </c>
      <c r="H16675">
        <v>26</v>
      </c>
      <c r="I16675" t="s">
        <v>72349</v>
      </c>
      <c r="J16675" t="s">
        <v>4064</v>
      </c>
      <c r="K16675">
        <v>956</v>
      </c>
      <c r="L16675" t="s">
        <v>30</v>
      </c>
      <c r="M16675" t="s">
        <v>31</v>
      </c>
      <c r="N16675" t="b">
        <v>1</v>
      </c>
      <c r="O16675" t="s">
        <v>73750</v>
      </c>
      <c r="P16675">
        <v>1</v>
      </c>
      <c r="Q16675">
        <v>1706</v>
      </c>
      <c r="R16675">
        <v>40</v>
      </c>
      <c r="S16675">
        <v>0</v>
      </c>
      <c r="T16675">
        <v>0</v>
      </c>
      <c r="U16675">
        <v>21</v>
      </c>
    </row>
    <row r="16676" spans="1:21" x14ac:dyDescent="0.25">
      <c r="A16676" t="s">
        <v>72342</v>
      </c>
      <c r="B16676" t="s">
        <v>72343</v>
      </c>
      <c r="C16676" t="s">
        <v>73751</v>
      </c>
      <c r="D16676" t="s">
        <v>73752</v>
      </c>
      <c r="E16676" t="s">
        <v>73753</v>
      </c>
      <c r="F16676" t="s">
        <v>73754</v>
      </c>
      <c r="G16676" t="s">
        <v>73755</v>
      </c>
      <c r="H16676">
        <v>26</v>
      </c>
      <c r="I16676" t="s">
        <v>72349</v>
      </c>
      <c r="J16676" t="s">
        <v>19073</v>
      </c>
      <c r="K16676">
        <v>757</v>
      </c>
      <c r="L16676" t="s">
        <v>30</v>
      </c>
      <c r="M16676" t="s">
        <v>31</v>
      </c>
      <c r="N16676" t="b">
        <v>1</v>
      </c>
      <c r="O16676" t="s">
        <v>73756</v>
      </c>
      <c r="P16676">
        <v>1</v>
      </c>
      <c r="Q16676">
        <v>22704</v>
      </c>
      <c r="R16676">
        <v>213</v>
      </c>
      <c r="S16676">
        <v>6</v>
      </c>
      <c r="T16676">
        <v>0</v>
      </c>
      <c r="U16676">
        <v>81</v>
      </c>
    </row>
    <row r="16677" spans="1:21" x14ac:dyDescent="0.25">
      <c r="A16677" t="s">
        <v>72342</v>
      </c>
      <c r="B16677" t="s">
        <v>72343</v>
      </c>
      <c r="C16677" t="s">
        <v>73757</v>
      </c>
      <c r="D16677" t="s">
        <v>73758</v>
      </c>
      <c r="E16677" t="s">
        <v>73759</v>
      </c>
      <c r="F16677" t="s">
        <v>73760</v>
      </c>
      <c r="G16677" t="s">
        <v>73761</v>
      </c>
      <c r="H16677">
        <v>26</v>
      </c>
      <c r="I16677" t="s">
        <v>72349</v>
      </c>
      <c r="J16677" t="s">
        <v>3492</v>
      </c>
      <c r="K16677">
        <v>146</v>
      </c>
      <c r="L16677" t="s">
        <v>30</v>
      </c>
      <c r="M16677" t="s">
        <v>31</v>
      </c>
      <c r="N16677" t="b">
        <v>1</v>
      </c>
      <c r="O16677" t="s">
        <v>73762</v>
      </c>
      <c r="P16677">
        <v>1</v>
      </c>
      <c r="Q16677">
        <v>1067</v>
      </c>
      <c r="R16677">
        <v>40</v>
      </c>
      <c r="S16677">
        <v>0</v>
      </c>
      <c r="T16677">
        <v>0</v>
      </c>
      <c r="U16677">
        <v>7</v>
      </c>
    </row>
    <row r="16678" spans="1:21" x14ac:dyDescent="0.25">
      <c r="A16678" t="s">
        <v>72342</v>
      </c>
      <c r="B16678" t="s">
        <v>72343</v>
      </c>
      <c r="C16678" t="s">
        <v>73763</v>
      </c>
      <c r="D16678" t="s">
        <v>73764</v>
      </c>
      <c r="E16678" t="s">
        <v>73765</v>
      </c>
      <c r="F16678" t="s">
        <v>73766</v>
      </c>
      <c r="G16678" t="s">
        <v>73767</v>
      </c>
      <c r="H16678">
        <v>26</v>
      </c>
      <c r="I16678" t="s">
        <v>72349</v>
      </c>
      <c r="J16678" t="s">
        <v>10637</v>
      </c>
      <c r="K16678">
        <v>210</v>
      </c>
      <c r="L16678" t="s">
        <v>30</v>
      </c>
      <c r="M16678" t="s">
        <v>31</v>
      </c>
      <c r="N16678" t="b">
        <v>1</v>
      </c>
      <c r="O16678" t="s">
        <v>73768</v>
      </c>
      <c r="P16678">
        <v>1</v>
      </c>
      <c r="Q16678">
        <v>2177</v>
      </c>
      <c r="R16678">
        <v>49</v>
      </c>
      <c r="S16678">
        <v>1</v>
      </c>
      <c r="T16678">
        <v>0</v>
      </c>
      <c r="U16678">
        <v>6</v>
      </c>
    </row>
    <row r="16679" spans="1:21" x14ac:dyDescent="0.25">
      <c r="A16679" t="s">
        <v>72342</v>
      </c>
      <c r="B16679" t="s">
        <v>72343</v>
      </c>
      <c r="C16679" t="s">
        <v>73769</v>
      </c>
      <c r="D16679" t="s">
        <v>73770</v>
      </c>
      <c r="E16679" t="s">
        <v>73771</v>
      </c>
      <c r="F16679" t="s">
        <v>73772</v>
      </c>
      <c r="G16679" t="s">
        <v>73773</v>
      </c>
      <c r="H16679">
        <v>26</v>
      </c>
      <c r="I16679" t="s">
        <v>72349</v>
      </c>
      <c r="J16679" t="s">
        <v>3838</v>
      </c>
      <c r="K16679">
        <v>370</v>
      </c>
      <c r="L16679" t="s">
        <v>30</v>
      </c>
      <c r="M16679" t="s">
        <v>31</v>
      </c>
      <c r="N16679" t="b">
        <v>1</v>
      </c>
      <c r="O16679" t="s">
        <v>73774</v>
      </c>
      <c r="P16679">
        <v>1</v>
      </c>
      <c r="Q16679">
        <v>2375</v>
      </c>
      <c r="R16679">
        <v>81</v>
      </c>
      <c r="S16679">
        <v>0</v>
      </c>
      <c r="T16679">
        <v>0</v>
      </c>
      <c r="U16679">
        <v>5</v>
      </c>
    </row>
    <row r="16680" spans="1:21" x14ac:dyDescent="0.25">
      <c r="A16680" t="s">
        <v>72342</v>
      </c>
      <c r="B16680" t="s">
        <v>72343</v>
      </c>
      <c r="C16680" t="s">
        <v>73775</v>
      </c>
      <c r="D16680" t="s">
        <v>73776</v>
      </c>
      <c r="E16680" s="1">
        <v>43075.4375</v>
      </c>
      <c r="F16680" t="s">
        <v>73777</v>
      </c>
      <c r="G16680" t="s">
        <v>73778</v>
      </c>
      <c r="H16680">
        <v>26</v>
      </c>
      <c r="I16680" t="s">
        <v>72349</v>
      </c>
      <c r="J16680" t="s">
        <v>5401</v>
      </c>
      <c r="K16680">
        <v>186</v>
      </c>
      <c r="L16680" t="s">
        <v>30</v>
      </c>
      <c r="M16680" t="s">
        <v>31</v>
      </c>
      <c r="N16680" t="b">
        <v>1</v>
      </c>
      <c r="O16680" t="s">
        <v>73779</v>
      </c>
      <c r="P16680">
        <v>1</v>
      </c>
      <c r="Q16680">
        <v>2805</v>
      </c>
      <c r="R16680">
        <v>74</v>
      </c>
      <c r="S16680">
        <v>2</v>
      </c>
      <c r="T16680">
        <v>0</v>
      </c>
      <c r="U16680">
        <v>15</v>
      </c>
    </row>
    <row r="16681" spans="1:21" x14ac:dyDescent="0.25">
      <c r="A16681" t="s">
        <v>72342</v>
      </c>
      <c r="B16681" t="s">
        <v>72343</v>
      </c>
      <c r="C16681" t="s">
        <v>73780</v>
      </c>
      <c r="D16681" t="s">
        <v>73781</v>
      </c>
      <c r="E16681" s="1">
        <v>42984.475694444445</v>
      </c>
      <c r="F16681" t="s">
        <v>73782</v>
      </c>
      <c r="G16681" t="s">
        <v>73783</v>
      </c>
      <c r="H16681">
        <v>26</v>
      </c>
      <c r="I16681" t="s">
        <v>72349</v>
      </c>
      <c r="J16681" t="s">
        <v>9108</v>
      </c>
      <c r="K16681">
        <v>151</v>
      </c>
      <c r="L16681" t="s">
        <v>30</v>
      </c>
      <c r="M16681" t="s">
        <v>31</v>
      </c>
      <c r="N16681" t="b">
        <v>1</v>
      </c>
      <c r="O16681" t="s">
        <v>73784</v>
      </c>
      <c r="P16681">
        <v>1</v>
      </c>
      <c r="Q16681">
        <v>10772</v>
      </c>
      <c r="R16681">
        <v>58</v>
      </c>
      <c r="S16681">
        <v>18</v>
      </c>
      <c r="T16681">
        <v>0</v>
      </c>
      <c r="U16681">
        <v>17</v>
      </c>
    </row>
    <row r="16682" spans="1:21" x14ac:dyDescent="0.25">
      <c r="A16682" t="s">
        <v>72342</v>
      </c>
      <c r="B16682" t="s">
        <v>72343</v>
      </c>
      <c r="C16682" t="s">
        <v>73785</v>
      </c>
      <c r="D16682" t="s">
        <v>73786</v>
      </c>
      <c r="E16682" t="s">
        <v>73787</v>
      </c>
      <c r="F16682" t="s">
        <v>73788</v>
      </c>
      <c r="G16682" t="s">
        <v>73789</v>
      </c>
      <c r="H16682">
        <v>26</v>
      </c>
      <c r="I16682" t="s">
        <v>72349</v>
      </c>
      <c r="J16682" t="s">
        <v>46633</v>
      </c>
      <c r="K16682">
        <v>961</v>
      </c>
      <c r="L16682" t="s">
        <v>30</v>
      </c>
      <c r="M16682" t="s">
        <v>31</v>
      </c>
      <c r="N16682" t="b">
        <v>1</v>
      </c>
      <c r="O16682" t="s">
        <v>73790</v>
      </c>
      <c r="P16682">
        <v>1</v>
      </c>
      <c r="Q16682">
        <v>2073</v>
      </c>
      <c r="R16682">
        <v>49</v>
      </c>
      <c r="S16682">
        <v>0</v>
      </c>
      <c r="T16682">
        <v>0</v>
      </c>
      <c r="U16682">
        <v>23</v>
      </c>
    </row>
    <row r="16683" spans="1:21" x14ac:dyDescent="0.25">
      <c r="A16683" t="s">
        <v>72342</v>
      </c>
      <c r="B16683" t="s">
        <v>72343</v>
      </c>
      <c r="C16683" t="s">
        <v>73791</v>
      </c>
      <c r="D16683" t="s">
        <v>73792</v>
      </c>
      <c r="E16683" t="s">
        <v>73793</v>
      </c>
      <c r="F16683" t="s">
        <v>73794</v>
      </c>
      <c r="G16683" t="s">
        <v>73795</v>
      </c>
      <c r="H16683">
        <v>26</v>
      </c>
      <c r="I16683" t="s">
        <v>72349</v>
      </c>
      <c r="J16683" t="s">
        <v>372</v>
      </c>
      <c r="K16683">
        <v>224</v>
      </c>
      <c r="L16683" t="s">
        <v>30</v>
      </c>
      <c r="M16683" t="s">
        <v>31</v>
      </c>
      <c r="N16683" t="b">
        <v>1</v>
      </c>
      <c r="O16683" t="s">
        <v>73796</v>
      </c>
      <c r="P16683">
        <v>1</v>
      </c>
      <c r="Q16683">
        <v>4338</v>
      </c>
      <c r="R16683">
        <v>98</v>
      </c>
      <c r="S16683">
        <v>2</v>
      </c>
      <c r="T16683">
        <v>0</v>
      </c>
      <c r="U16683">
        <v>11</v>
      </c>
    </row>
    <row r="16684" spans="1:21" x14ac:dyDescent="0.25">
      <c r="A16684" t="s">
        <v>72342</v>
      </c>
      <c r="B16684" t="s">
        <v>72343</v>
      </c>
      <c r="C16684" t="s">
        <v>73797</v>
      </c>
      <c r="D16684" t="s">
        <v>73798</v>
      </c>
      <c r="E16684" s="1">
        <v>43044.458333333336</v>
      </c>
      <c r="F16684" t="s">
        <v>73799</v>
      </c>
      <c r="G16684" t="s">
        <v>73800</v>
      </c>
      <c r="H16684">
        <v>26</v>
      </c>
      <c r="I16684" t="s">
        <v>72349</v>
      </c>
      <c r="J16684" t="s">
        <v>2562</v>
      </c>
      <c r="K16684">
        <v>412</v>
      </c>
      <c r="L16684" t="s">
        <v>30</v>
      </c>
      <c r="M16684" t="s">
        <v>31</v>
      </c>
      <c r="N16684" t="b">
        <v>1</v>
      </c>
      <c r="O16684" t="s">
        <v>73801</v>
      </c>
      <c r="P16684">
        <v>1</v>
      </c>
      <c r="Q16684">
        <v>2358</v>
      </c>
      <c r="R16684">
        <v>48</v>
      </c>
      <c r="S16684">
        <v>2</v>
      </c>
      <c r="T16684">
        <v>0</v>
      </c>
      <c r="U16684">
        <v>16</v>
      </c>
    </row>
    <row r="16685" spans="1:21" x14ac:dyDescent="0.25">
      <c r="A16685" t="s">
        <v>72342</v>
      </c>
      <c r="B16685" t="s">
        <v>72343</v>
      </c>
      <c r="C16685" t="s">
        <v>73802</v>
      </c>
      <c r="D16685" t="s">
        <v>73803</v>
      </c>
      <c r="E16685" s="1">
        <v>43013.416666666664</v>
      </c>
      <c r="F16685" t="s">
        <v>73804</v>
      </c>
      <c r="G16685" t="s">
        <v>73805</v>
      </c>
      <c r="H16685">
        <v>26</v>
      </c>
      <c r="I16685" t="s">
        <v>72349</v>
      </c>
      <c r="J16685" t="s">
        <v>11704</v>
      </c>
      <c r="K16685">
        <v>115</v>
      </c>
      <c r="L16685" t="s">
        <v>30</v>
      </c>
      <c r="M16685" t="s">
        <v>31</v>
      </c>
      <c r="N16685" t="b">
        <v>1</v>
      </c>
      <c r="O16685" t="s">
        <v>73806</v>
      </c>
      <c r="P16685">
        <v>1</v>
      </c>
      <c r="Q16685">
        <v>1109</v>
      </c>
      <c r="R16685">
        <v>36</v>
      </c>
      <c r="S16685">
        <v>0</v>
      </c>
      <c r="T16685">
        <v>0</v>
      </c>
      <c r="U16685">
        <v>10</v>
      </c>
    </row>
    <row r="16686" spans="1:21" x14ac:dyDescent="0.25">
      <c r="A16686" t="s">
        <v>72342</v>
      </c>
      <c r="B16686" t="s">
        <v>72343</v>
      </c>
      <c r="C16686" t="s">
        <v>73807</v>
      </c>
      <c r="D16686" t="s">
        <v>73808</v>
      </c>
      <c r="E16686" s="1">
        <v>42983.416666666664</v>
      </c>
      <c r="F16686" t="s">
        <v>73809</v>
      </c>
      <c r="G16686" t="s">
        <v>73810</v>
      </c>
      <c r="H16686">
        <v>26</v>
      </c>
      <c r="I16686" t="s">
        <v>72349</v>
      </c>
      <c r="J16686" t="s">
        <v>8146</v>
      </c>
      <c r="K16686">
        <v>460</v>
      </c>
      <c r="L16686" t="s">
        <v>30</v>
      </c>
      <c r="M16686" t="s">
        <v>31</v>
      </c>
      <c r="N16686" t="b">
        <v>1</v>
      </c>
      <c r="O16686" t="s">
        <v>73811</v>
      </c>
      <c r="P16686">
        <v>1</v>
      </c>
      <c r="Q16686">
        <v>8832</v>
      </c>
      <c r="R16686">
        <v>132</v>
      </c>
      <c r="S16686">
        <v>0</v>
      </c>
      <c r="T16686">
        <v>0</v>
      </c>
      <c r="U16686">
        <v>32</v>
      </c>
    </row>
    <row r="16687" spans="1:21" x14ac:dyDescent="0.25">
      <c r="A16687" t="s">
        <v>72342</v>
      </c>
      <c r="B16687" t="s">
        <v>72343</v>
      </c>
      <c r="C16687" t="s">
        <v>73812</v>
      </c>
      <c r="D16687" t="s">
        <v>73813</v>
      </c>
      <c r="E16687" s="1">
        <v>42952.447222222225</v>
      </c>
      <c r="F16687" t="s">
        <v>73814</v>
      </c>
      <c r="G16687" t="s">
        <v>73815</v>
      </c>
      <c r="H16687">
        <v>26</v>
      </c>
      <c r="I16687" t="s">
        <v>72349</v>
      </c>
      <c r="J16687" t="s">
        <v>501</v>
      </c>
      <c r="K16687">
        <v>298</v>
      </c>
      <c r="L16687" t="s">
        <v>30</v>
      </c>
      <c r="M16687" t="s">
        <v>31</v>
      </c>
      <c r="N16687" t="b">
        <v>0</v>
      </c>
      <c r="O16687" t="s">
        <v>73816</v>
      </c>
      <c r="P16687">
        <v>1</v>
      </c>
      <c r="Q16687">
        <v>1749</v>
      </c>
      <c r="R16687">
        <v>43</v>
      </c>
      <c r="S16687">
        <v>1</v>
      </c>
      <c r="T16687">
        <v>0</v>
      </c>
      <c r="U16687">
        <v>14</v>
      </c>
    </row>
    <row r="16688" spans="1:21" x14ac:dyDescent="0.25">
      <c r="A16688" t="s">
        <v>72342</v>
      </c>
      <c r="B16688" t="s">
        <v>72343</v>
      </c>
      <c r="C16688" t="s">
        <v>73817</v>
      </c>
      <c r="D16688" t="s">
        <v>73818</v>
      </c>
      <c r="E16688" s="1">
        <v>42860.416666666664</v>
      </c>
      <c r="F16688" t="s">
        <v>73819</v>
      </c>
      <c r="G16688" t="s">
        <v>73820</v>
      </c>
      <c r="H16688">
        <v>26</v>
      </c>
      <c r="I16688" t="s">
        <v>72349</v>
      </c>
      <c r="J16688" t="s">
        <v>3675</v>
      </c>
      <c r="K16688">
        <v>664</v>
      </c>
      <c r="L16688" t="s">
        <v>30</v>
      </c>
      <c r="M16688" t="s">
        <v>31</v>
      </c>
      <c r="N16688" t="b">
        <v>1</v>
      </c>
      <c r="O16688" t="s">
        <v>73821</v>
      </c>
      <c r="P16688">
        <v>1</v>
      </c>
      <c r="Q16688">
        <v>2489</v>
      </c>
      <c r="R16688">
        <v>86</v>
      </c>
      <c r="S16688">
        <v>0</v>
      </c>
      <c r="T16688">
        <v>0</v>
      </c>
      <c r="U16688">
        <v>14</v>
      </c>
    </row>
    <row r="16689" spans="1:21" x14ac:dyDescent="0.25">
      <c r="A16689" t="s">
        <v>72342</v>
      </c>
      <c r="B16689" t="s">
        <v>72343</v>
      </c>
      <c r="C16689" t="s">
        <v>73822</v>
      </c>
      <c r="D16689" t="s">
        <v>73823</v>
      </c>
      <c r="E16689" s="1">
        <v>42830.416666666664</v>
      </c>
      <c r="F16689" t="s">
        <v>73824</v>
      </c>
      <c r="G16689" t="s">
        <v>73825</v>
      </c>
      <c r="H16689">
        <v>26</v>
      </c>
      <c r="I16689" t="s">
        <v>72349</v>
      </c>
      <c r="J16689" t="s">
        <v>10937</v>
      </c>
      <c r="K16689">
        <v>166</v>
      </c>
      <c r="L16689" t="s">
        <v>30</v>
      </c>
      <c r="M16689" t="s">
        <v>31</v>
      </c>
      <c r="N16689" t="b">
        <v>1</v>
      </c>
      <c r="O16689" t="s">
        <v>73826</v>
      </c>
      <c r="P16689">
        <v>1</v>
      </c>
      <c r="Q16689">
        <v>1601</v>
      </c>
      <c r="R16689">
        <v>59</v>
      </c>
      <c r="S16689">
        <v>1</v>
      </c>
      <c r="T16689">
        <v>0</v>
      </c>
      <c r="U16689">
        <v>8</v>
      </c>
    </row>
    <row r="16690" spans="1:21" x14ac:dyDescent="0.25">
      <c r="A16690" t="s">
        <v>72342</v>
      </c>
      <c r="B16690" t="s">
        <v>72343</v>
      </c>
      <c r="C16690" t="s">
        <v>73827</v>
      </c>
      <c r="D16690" t="s">
        <v>73828</v>
      </c>
      <c r="E16690" s="1">
        <v>42799.645833333336</v>
      </c>
      <c r="F16690" t="s">
        <v>73829</v>
      </c>
      <c r="G16690" t="s">
        <v>73830</v>
      </c>
      <c r="H16690">
        <v>26</v>
      </c>
      <c r="I16690" t="s">
        <v>72349</v>
      </c>
      <c r="J16690" t="s">
        <v>5015</v>
      </c>
      <c r="K16690">
        <v>205</v>
      </c>
      <c r="L16690" t="s">
        <v>30</v>
      </c>
      <c r="M16690" t="s">
        <v>31</v>
      </c>
      <c r="N16690" t="b">
        <v>1</v>
      </c>
      <c r="O16690" t="s">
        <v>73831</v>
      </c>
      <c r="P16690">
        <v>1</v>
      </c>
      <c r="Q16690">
        <v>830</v>
      </c>
      <c r="R16690">
        <v>42</v>
      </c>
      <c r="S16690">
        <v>0</v>
      </c>
      <c r="T16690">
        <v>0</v>
      </c>
      <c r="U16690">
        <v>4</v>
      </c>
    </row>
    <row r="16691" spans="1:21" x14ac:dyDescent="0.25">
      <c r="A16691" t="s">
        <v>72342</v>
      </c>
      <c r="B16691" t="s">
        <v>72343</v>
      </c>
      <c r="C16691" t="s">
        <v>73832</v>
      </c>
      <c r="D16691" t="s">
        <v>73833</v>
      </c>
      <c r="E16691" s="1">
        <v>42799.416666666664</v>
      </c>
      <c r="F16691" t="s">
        <v>73834</v>
      </c>
      <c r="G16691" t="s">
        <v>73835</v>
      </c>
      <c r="H16691">
        <v>26</v>
      </c>
      <c r="I16691" t="s">
        <v>72349</v>
      </c>
      <c r="J16691" t="s">
        <v>1028</v>
      </c>
      <c r="K16691">
        <v>380</v>
      </c>
      <c r="L16691" t="s">
        <v>30</v>
      </c>
      <c r="M16691" t="s">
        <v>31</v>
      </c>
      <c r="N16691" t="b">
        <v>1</v>
      </c>
      <c r="O16691" t="s">
        <v>73836</v>
      </c>
      <c r="P16691">
        <v>1</v>
      </c>
      <c r="Q16691">
        <v>1265</v>
      </c>
      <c r="R16691">
        <v>59</v>
      </c>
      <c r="S16691">
        <v>0</v>
      </c>
      <c r="T16691">
        <v>0</v>
      </c>
      <c r="U16691">
        <v>7</v>
      </c>
    </row>
    <row r="16692" spans="1:21" x14ac:dyDescent="0.25">
      <c r="A16692" t="s">
        <v>72342</v>
      </c>
      <c r="B16692" t="s">
        <v>72343</v>
      </c>
      <c r="C16692" t="s">
        <v>73837</v>
      </c>
      <c r="D16692" t="s">
        <v>73838</v>
      </c>
      <c r="E16692" s="1">
        <v>42771.06527777778</v>
      </c>
      <c r="F16692" t="s">
        <v>73839</v>
      </c>
      <c r="G16692" t="s">
        <v>73840</v>
      </c>
      <c r="H16692">
        <v>26</v>
      </c>
      <c r="I16692" t="s">
        <v>72349</v>
      </c>
      <c r="J16692" t="s">
        <v>7793</v>
      </c>
      <c r="K16692">
        <v>637</v>
      </c>
      <c r="L16692" t="s">
        <v>30</v>
      </c>
      <c r="M16692" t="s">
        <v>31</v>
      </c>
      <c r="N16692" t="b">
        <v>1</v>
      </c>
      <c r="O16692" t="s">
        <v>73841</v>
      </c>
      <c r="P16692">
        <v>1</v>
      </c>
      <c r="Q16692">
        <v>11146</v>
      </c>
      <c r="R16692">
        <v>109</v>
      </c>
      <c r="S16692">
        <v>3</v>
      </c>
      <c r="T16692">
        <v>0</v>
      </c>
      <c r="U16692">
        <v>22</v>
      </c>
    </row>
    <row r="16693" spans="1:21" x14ac:dyDescent="0.25">
      <c r="A16693" t="s">
        <v>72342</v>
      </c>
      <c r="B16693" t="s">
        <v>72343</v>
      </c>
      <c r="C16693" t="s">
        <v>73842</v>
      </c>
      <c r="D16693" t="s">
        <v>73843</v>
      </c>
      <c r="E16693" t="s">
        <v>73844</v>
      </c>
      <c r="F16693" t="s">
        <v>73845</v>
      </c>
      <c r="G16693" t="s">
        <v>73846</v>
      </c>
      <c r="H16693">
        <v>26</v>
      </c>
      <c r="I16693" t="s">
        <v>72349</v>
      </c>
      <c r="J16693" t="s">
        <v>2616</v>
      </c>
      <c r="K16693">
        <v>585</v>
      </c>
      <c r="L16693" t="s">
        <v>30</v>
      </c>
      <c r="M16693" t="s">
        <v>31</v>
      </c>
      <c r="N16693" t="b">
        <v>1</v>
      </c>
      <c r="O16693" t="s">
        <v>73847</v>
      </c>
      <c r="P16693">
        <v>1</v>
      </c>
      <c r="Q16693">
        <v>2397</v>
      </c>
      <c r="R16693">
        <v>75</v>
      </c>
      <c r="S16693">
        <v>0</v>
      </c>
      <c r="T16693">
        <v>0</v>
      </c>
      <c r="U16693">
        <v>11</v>
      </c>
    </row>
    <row r="16694" spans="1:21" x14ac:dyDescent="0.25">
      <c r="A16694" t="s">
        <v>72342</v>
      </c>
      <c r="B16694" t="s">
        <v>72343</v>
      </c>
      <c r="C16694" t="s">
        <v>73848</v>
      </c>
      <c r="D16694" t="s">
        <v>73849</v>
      </c>
      <c r="E16694" t="s">
        <v>73850</v>
      </c>
      <c r="F16694" t="s">
        <v>73851</v>
      </c>
      <c r="G16694" t="s">
        <v>73852</v>
      </c>
      <c r="H16694">
        <v>26</v>
      </c>
      <c r="I16694" t="s">
        <v>72349</v>
      </c>
      <c r="J16694" t="s">
        <v>3845</v>
      </c>
      <c r="K16694">
        <v>135</v>
      </c>
      <c r="L16694" t="s">
        <v>30</v>
      </c>
      <c r="M16694" t="s">
        <v>31</v>
      </c>
      <c r="N16694" t="b">
        <v>1</v>
      </c>
      <c r="O16694" t="s">
        <v>73853</v>
      </c>
      <c r="P16694">
        <v>1</v>
      </c>
      <c r="Q16694">
        <v>1060</v>
      </c>
      <c r="R16694">
        <v>38</v>
      </c>
      <c r="S16694">
        <v>1</v>
      </c>
      <c r="T16694">
        <v>0</v>
      </c>
      <c r="U16694">
        <v>5</v>
      </c>
    </row>
    <row r="16695" spans="1:21" x14ac:dyDescent="0.25">
      <c r="A16695" t="s">
        <v>72342</v>
      </c>
      <c r="B16695" t="s">
        <v>72343</v>
      </c>
      <c r="C16695" t="s">
        <v>73854</v>
      </c>
      <c r="D16695" t="s">
        <v>73855</v>
      </c>
      <c r="E16695" t="s">
        <v>73856</v>
      </c>
      <c r="F16695" t="s">
        <v>73857</v>
      </c>
      <c r="G16695" t="s">
        <v>73858</v>
      </c>
      <c r="H16695">
        <v>26</v>
      </c>
      <c r="I16695" t="s">
        <v>72349</v>
      </c>
      <c r="J16695" t="s">
        <v>5843</v>
      </c>
      <c r="K16695">
        <v>444</v>
      </c>
      <c r="L16695" t="s">
        <v>30</v>
      </c>
      <c r="M16695" t="s">
        <v>31</v>
      </c>
      <c r="N16695" t="b">
        <v>1</v>
      </c>
      <c r="O16695" t="s">
        <v>73859</v>
      </c>
      <c r="P16695">
        <v>1</v>
      </c>
      <c r="Q16695">
        <v>2291</v>
      </c>
      <c r="R16695">
        <v>53</v>
      </c>
      <c r="S16695">
        <v>1</v>
      </c>
      <c r="T16695">
        <v>0</v>
      </c>
      <c r="U16695">
        <v>12</v>
      </c>
    </row>
    <row r="16696" spans="1:21" x14ac:dyDescent="0.25">
      <c r="A16696" t="s">
        <v>72342</v>
      </c>
      <c r="B16696" t="s">
        <v>72343</v>
      </c>
      <c r="C16696" t="s">
        <v>73860</v>
      </c>
      <c r="D16696" t="s">
        <v>73861</v>
      </c>
      <c r="E16696" t="s">
        <v>73862</v>
      </c>
      <c r="F16696" t="s">
        <v>73863</v>
      </c>
      <c r="G16696" t="s">
        <v>73864</v>
      </c>
      <c r="H16696">
        <v>26</v>
      </c>
      <c r="I16696" t="s">
        <v>72349</v>
      </c>
      <c r="J16696" t="s">
        <v>3868</v>
      </c>
      <c r="K16696">
        <v>114</v>
      </c>
      <c r="L16696" t="s">
        <v>30</v>
      </c>
      <c r="M16696" t="s">
        <v>31</v>
      </c>
      <c r="N16696" t="b">
        <v>1</v>
      </c>
      <c r="O16696" t="s">
        <v>73865</v>
      </c>
      <c r="P16696">
        <v>1</v>
      </c>
      <c r="Q16696">
        <v>2436</v>
      </c>
      <c r="R16696">
        <v>55</v>
      </c>
      <c r="S16696">
        <v>0</v>
      </c>
      <c r="T16696">
        <v>0</v>
      </c>
      <c r="U16696">
        <v>14</v>
      </c>
    </row>
    <row r="16697" spans="1:21" x14ac:dyDescent="0.25">
      <c r="A16697" t="s">
        <v>72342</v>
      </c>
      <c r="B16697" t="s">
        <v>72343</v>
      </c>
      <c r="C16697" t="s">
        <v>73866</v>
      </c>
      <c r="D16697" t="s">
        <v>73867</v>
      </c>
      <c r="E16697" t="s">
        <v>73868</v>
      </c>
      <c r="F16697" t="s">
        <v>73869</v>
      </c>
      <c r="G16697" t="s">
        <v>73870</v>
      </c>
      <c r="H16697">
        <v>26</v>
      </c>
      <c r="I16697" t="s">
        <v>72349</v>
      </c>
      <c r="J16697" t="s">
        <v>238</v>
      </c>
      <c r="K16697">
        <v>303</v>
      </c>
      <c r="L16697" t="s">
        <v>30</v>
      </c>
      <c r="M16697" t="s">
        <v>31</v>
      </c>
      <c r="N16697" t="b">
        <v>1</v>
      </c>
      <c r="O16697" t="s">
        <v>73871</v>
      </c>
      <c r="P16697">
        <v>1</v>
      </c>
      <c r="Q16697">
        <v>1815</v>
      </c>
      <c r="R16697">
        <v>57</v>
      </c>
      <c r="S16697">
        <v>0</v>
      </c>
      <c r="T16697">
        <v>0</v>
      </c>
      <c r="U16697">
        <v>9</v>
      </c>
    </row>
    <row r="16698" spans="1:21" x14ac:dyDescent="0.25">
      <c r="A16698" t="s">
        <v>72342</v>
      </c>
      <c r="B16698" t="s">
        <v>72343</v>
      </c>
      <c r="C16698" t="s">
        <v>73872</v>
      </c>
      <c r="D16698" t="s">
        <v>73873</v>
      </c>
      <c r="E16698" t="s">
        <v>73874</v>
      </c>
      <c r="F16698" t="s">
        <v>73875</v>
      </c>
      <c r="G16698" t="s">
        <v>73876</v>
      </c>
      <c r="H16698">
        <v>26</v>
      </c>
      <c r="I16698" t="s">
        <v>72349</v>
      </c>
      <c r="J16698" t="s">
        <v>2688</v>
      </c>
      <c r="K16698">
        <v>771</v>
      </c>
      <c r="L16698" t="s">
        <v>30</v>
      </c>
      <c r="M16698" t="s">
        <v>31</v>
      </c>
      <c r="N16698" t="b">
        <v>1</v>
      </c>
      <c r="O16698" t="s">
        <v>73877</v>
      </c>
      <c r="P16698">
        <v>1</v>
      </c>
      <c r="Q16698">
        <v>4389</v>
      </c>
      <c r="R16698">
        <v>78</v>
      </c>
      <c r="S16698">
        <v>0</v>
      </c>
      <c r="T16698">
        <v>0</v>
      </c>
      <c r="U16698">
        <v>11</v>
      </c>
    </row>
    <row r="16699" spans="1:21" x14ac:dyDescent="0.25">
      <c r="A16699" t="s">
        <v>72342</v>
      </c>
      <c r="B16699" t="s">
        <v>72343</v>
      </c>
      <c r="C16699" t="s">
        <v>73878</v>
      </c>
      <c r="D16699" t="s">
        <v>73879</v>
      </c>
      <c r="E16699" t="s">
        <v>73880</v>
      </c>
      <c r="F16699" t="s">
        <v>73881</v>
      </c>
      <c r="G16699" t="s">
        <v>73882</v>
      </c>
      <c r="H16699">
        <v>26</v>
      </c>
      <c r="I16699" t="s">
        <v>72349</v>
      </c>
      <c r="J16699" t="s">
        <v>2951</v>
      </c>
      <c r="K16699">
        <v>320</v>
      </c>
      <c r="L16699" t="s">
        <v>30</v>
      </c>
      <c r="M16699" t="s">
        <v>31</v>
      </c>
      <c r="N16699" t="b">
        <v>1</v>
      </c>
      <c r="O16699" t="s">
        <v>73883</v>
      </c>
      <c r="P16699">
        <v>1</v>
      </c>
      <c r="Q16699">
        <v>2011</v>
      </c>
      <c r="R16699">
        <v>60</v>
      </c>
      <c r="S16699">
        <v>0</v>
      </c>
      <c r="T16699">
        <v>0</v>
      </c>
      <c r="U16699">
        <v>6</v>
      </c>
    </row>
    <row r="16700" spans="1:21" x14ac:dyDescent="0.25">
      <c r="A16700" t="s">
        <v>72342</v>
      </c>
      <c r="B16700" t="s">
        <v>72343</v>
      </c>
      <c r="C16700" t="s">
        <v>73884</v>
      </c>
      <c r="D16700" t="s">
        <v>73885</v>
      </c>
      <c r="E16700" t="s">
        <v>73886</v>
      </c>
      <c r="F16700" t="s">
        <v>73887</v>
      </c>
      <c r="G16700" t="s">
        <v>73888</v>
      </c>
      <c r="H16700">
        <v>26</v>
      </c>
      <c r="I16700" t="s">
        <v>72349</v>
      </c>
      <c r="J16700" t="s">
        <v>15777</v>
      </c>
      <c r="K16700">
        <v>133</v>
      </c>
      <c r="L16700" t="s">
        <v>30</v>
      </c>
      <c r="M16700" t="s">
        <v>31</v>
      </c>
      <c r="N16700" t="b">
        <v>1</v>
      </c>
      <c r="O16700" t="s">
        <v>73889</v>
      </c>
      <c r="P16700">
        <v>1</v>
      </c>
      <c r="Q16700">
        <v>2397</v>
      </c>
      <c r="R16700">
        <v>37</v>
      </c>
      <c r="S16700">
        <v>5</v>
      </c>
      <c r="T16700">
        <v>0</v>
      </c>
      <c r="U16700">
        <v>5</v>
      </c>
    </row>
    <row r="16701" spans="1:21" x14ac:dyDescent="0.25">
      <c r="A16701" t="s">
        <v>72342</v>
      </c>
      <c r="B16701" t="s">
        <v>72343</v>
      </c>
      <c r="C16701" t="s">
        <v>73890</v>
      </c>
      <c r="D16701" t="s">
        <v>73891</v>
      </c>
      <c r="E16701" t="s">
        <v>73892</v>
      </c>
      <c r="F16701" t="s">
        <v>73893</v>
      </c>
      <c r="G16701" t="s">
        <v>73894</v>
      </c>
      <c r="H16701">
        <v>26</v>
      </c>
      <c r="I16701" t="s">
        <v>72349</v>
      </c>
      <c r="J16701" t="s">
        <v>648</v>
      </c>
      <c r="K16701">
        <v>220</v>
      </c>
      <c r="L16701" t="s">
        <v>30</v>
      </c>
      <c r="M16701" t="s">
        <v>31</v>
      </c>
      <c r="N16701" t="b">
        <v>1</v>
      </c>
      <c r="O16701" t="s">
        <v>73895</v>
      </c>
      <c r="P16701">
        <v>1</v>
      </c>
      <c r="Q16701">
        <v>1473</v>
      </c>
      <c r="R16701">
        <v>53</v>
      </c>
      <c r="S16701">
        <v>0</v>
      </c>
      <c r="T16701">
        <v>0</v>
      </c>
      <c r="U16701">
        <v>7</v>
      </c>
    </row>
    <row r="16702" spans="1:21" x14ac:dyDescent="0.25">
      <c r="A16702" t="s">
        <v>72342</v>
      </c>
      <c r="B16702" t="s">
        <v>72343</v>
      </c>
      <c r="C16702" t="s">
        <v>73896</v>
      </c>
      <c r="D16702" t="s">
        <v>73897</v>
      </c>
      <c r="E16702" t="s">
        <v>73898</v>
      </c>
      <c r="F16702" t="s">
        <v>73899</v>
      </c>
      <c r="G16702" t="s">
        <v>73900</v>
      </c>
      <c r="H16702">
        <v>26</v>
      </c>
      <c r="I16702" t="s">
        <v>72349</v>
      </c>
      <c r="J16702" t="s">
        <v>5028</v>
      </c>
      <c r="K16702">
        <v>299</v>
      </c>
      <c r="L16702" t="s">
        <v>30</v>
      </c>
      <c r="M16702" t="s">
        <v>31</v>
      </c>
      <c r="N16702" t="b">
        <v>1</v>
      </c>
      <c r="O16702" t="s">
        <v>73901</v>
      </c>
      <c r="P16702">
        <v>1</v>
      </c>
      <c r="Q16702">
        <v>7041</v>
      </c>
      <c r="R16702">
        <v>129</v>
      </c>
      <c r="S16702">
        <v>0</v>
      </c>
      <c r="T16702">
        <v>0</v>
      </c>
      <c r="U16702">
        <v>19</v>
      </c>
    </row>
    <row r="16703" spans="1:21" x14ac:dyDescent="0.25">
      <c r="A16703" t="s">
        <v>72342</v>
      </c>
      <c r="B16703" t="s">
        <v>72343</v>
      </c>
      <c r="C16703" t="s">
        <v>73902</v>
      </c>
      <c r="D16703" t="s">
        <v>73903</v>
      </c>
      <c r="E16703" t="s">
        <v>73904</v>
      </c>
      <c r="F16703" t="s">
        <v>73905</v>
      </c>
      <c r="G16703" t="s">
        <v>73906</v>
      </c>
      <c r="H16703">
        <v>26</v>
      </c>
      <c r="I16703" t="s">
        <v>72349</v>
      </c>
      <c r="J16703" t="s">
        <v>6220</v>
      </c>
      <c r="K16703">
        <v>851</v>
      </c>
      <c r="L16703" t="s">
        <v>30</v>
      </c>
      <c r="M16703" t="s">
        <v>31</v>
      </c>
      <c r="N16703" t="b">
        <v>1</v>
      </c>
      <c r="O16703" t="s">
        <v>73907</v>
      </c>
      <c r="P16703">
        <v>1</v>
      </c>
      <c r="Q16703">
        <v>1745</v>
      </c>
      <c r="R16703">
        <v>61</v>
      </c>
      <c r="S16703">
        <v>0</v>
      </c>
      <c r="T16703">
        <v>0</v>
      </c>
      <c r="U16703">
        <v>8</v>
      </c>
    </row>
    <row r="16704" spans="1:21" x14ac:dyDescent="0.25">
      <c r="A16704" t="s">
        <v>72342</v>
      </c>
      <c r="B16704" t="s">
        <v>72343</v>
      </c>
      <c r="C16704" t="s">
        <v>73908</v>
      </c>
      <c r="D16704" t="s">
        <v>73909</v>
      </c>
      <c r="E16704" t="s">
        <v>73910</v>
      </c>
      <c r="F16704" t="s">
        <v>73911</v>
      </c>
      <c r="G16704" t="s">
        <v>73912</v>
      </c>
      <c r="H16704">
        <v>26</v>
      </c>
      <c r="I16704" t="s">
        <v>72349</v>
      </c>
      <c r="J16704" t="s">
        <v>2844</v>
      </c>
      <c r="K16704">
        <v>221</v>
      </c>
      <c r="L16704" t="s">
        <v>30</v>
      </c>
      <c r="M16704" t="s">
        <v>31</v>
      </c>
      <c r="N16704" t="b">
        <v>1</v>
      </c>
      <c r="O16704" t="s">
        <v>73913</v>
      </c>
      <c r="P16704">
        <v>1</v>
      </c>
      <c r="Q16704">
        <v>1605</v>
      </c>
      <c r="R16704">
        <v>57</v>
      </c>
      <c r="S16704">
        <v>0</v>
      </c>
      <c r="T16704">
        <v>0</v>
      </c>
      <c r="U16704">
        <v>13</v>
      </c>
    </row>
    <row r="16705" spans="1:21" x14ac:dyDescent="0.25">
      <c r="A16705" t="s">
        <v>72342</v>
      </c>
      <c r="B16705" t="s">
        <v>72343</v>
      </c>
      <c r="C16705" t="s">
        <v>73914</v>
      </c>
      <c r="D16705" t="s">
        <v>73915</v>
      </c>
      <c r="E16705" s="1">
        <v>43073.416666666664</v>
      </c>
      <c r="F16705" t="s">
        <v>73916</v>
      </c>
      <c r="G16705" t="s">
        <v>73917</v>
      </c>
      <c r="H16705">
        <v>26</v>
      </c>
      <c r="I16705" t="s">
        <v>72349</v>
      </c>
      <c r="J16705" t="s">
        <v>5576</v>
      </c>
      <c r="K16705">
        <v>163</v>
      </c>
      <c r="L16705" t="s">
        <v>30</v>
      </c>
      <c r="M16705" t="s">
        <v>31</v>
      </c>
      <c r="N16705" t="b">
        <v>1</v>
      </c>
      <c r="O16705" t="s">
        <v>73918</v>
      </c>
      <c r="P16705">
        <v>1</v>
      </c>
      <c r="Q16705">
        <v>902</v>
      </c>
      <c r="R16705">
        <v>41</v>
      </c>
      <c r="S16705">
        <v>0</v>
      </c>
      <c r="T16705">
        <v>0</v>
      </c>
      <c r="U16705">
        <v>4</v>
      </c>
    </row>
    <row r="16706" spans="1:21" x14ac:dyDescent="0.25">
      <c r="A16706" t="s">
        <v>72342</v>
      </c>
      <c r="B16706" t="s">
        <v>72343</v>
      </c>
      <c r="C16706" t="s">
        <v>73919</v>
      </c>
      <c r="D16706" t="s">
        <v>73920</v>
      </c>
      <c r="E16706" s="1">
        <v>43043.416666666664</v>
      </c>
      <c r="F16706" t="s">
        <v>73921</v>
      </c>
      <c r="G16706" t="s">
        <v>73922</v>
      </c>
      <c r="H16706">
        <v>26</v>
      </c>
      <c r="I16706" t="s">
        <v>72349</v>
      </c>
      <c r="J16706" t="s">
        <v>452</v>
      </c>
      <c r="K16706">
        <v>226</v>
      </c>
      <c r="L16706" t="s">
        <v>30</v>
      </c>
      <c r="M16706" t="s">
        <v>31</v>
      </c>
      <c r="N16706" t="b">
        <v>1</v>
      </c>
      <c r="O16706" t="s">
        <v>73923</v>
      </c>
      <c r="P16706">
        <v>1</v>
      </c>
      <c r="Q16706">
        <v>1607</v>
      </c>
      <c r="R16706">
        <v>51</v>
      </c>
      <c r="S16706">
        <v>1</v>
      </c>
      <c r="T16706">
        <v>0</v>
      </c>
      <c r="U16706">
        <v>5</v>
      </c>
    </row>
    <row r="16707" spans="1:21" x14ac:dyDescent="0.25">
      <c r="A16707" t="s">
        <v>72342</v>
      </c>
      <c r="B16707" t="s">
        <v>72343</v>
      </c>
      <c r="C16707" t="s">
        <v>73924</v>
      </c>
      <c r="D16707" t="s">
        <v>73925</v>
      </c>
      <c r="E16707" s="1">
        <v>43012.458333333336</v>
      </c>
      <c r="F16707" t="s">
        <v>73926</v>
      </c>
      <c r="G16707" t="s">
        <v>73927</v>
      </c>
      <c r="H16707">
        <v>26</v>
      </c>
      <c r="I16707" t="s">
        <v>72349</v>
      </c>
      <c r="J16707" t="s">
        <v>4317</v>
      </c>
      <c r="K16707">
        <v>301</v>
      </c>
      <c r="L16707" t="s">
        <v>30</v>
      </c>
      <c r="M16707" t="s">
        <v>31</v>
      </c>
      <c r="N16707" t="b">
        <v>1</v>
      </c>
      <c r="O16707" t="s">
        <v>73928</v>
      </c>
      <c r="P16707">
        <v>1</v>
      </c>
      <c r="Q16707">
        <v>1530</v>
      </c>
      <c r="R16707">
        <v>60</v>
      </c>
      <c r="S16707">
        <v>2</v>
      </c>
      <c r="T16707">
        <v>0</v>
      </c>
      <c r="U16707">
        <v>8</v>
      </c>
    </row>
    <row r="16708" spans="1:21" x14ac:dyDescent="0.25">
      <c r="A16708" t="s">
        <v>72342</v>
      </c>
      <c r="B16708" t="s">
        <v>72343</v>
      </c>
      <c r="C16708" t="s">
        <v>73929</v>
      </c>
      <c r="D16708" t="s">
        <v>73930</v>
      </c>
      <c r="E16708" s="1">
        <v>42920.416666666664</v>
      </c>
      <c r="F16708" t="s">
        <v>73931</v>
      </c>
      <c r="G16708" t="s">
        <v>73932</v>
      </c>
      <c r="H16708">
        <v>26</v>
      </c>
      <c r="I16708" t="s">
        <v>72349</v>
      </c>
      <c r="J16708" t="s">
        <v>336</v>
      </c>
      <c r="K16708">
        <v>169</v>
      </c>
      <c r="L16708" t="s">
        <v>30</v>
      </c>
      <c r="M16708" t="s">
        <v>31</v>
      </c>
      <c r="N16708" t="b">
        <v>1</v>
      </c>
      <c r="O16708" t="s">
        <v>73933</v>
      </c>
      <c r="P16708">
        <v>1</v>
      </c>
      <c r="Q16708">
        <v>2066</v>
      </c>
      <c r="R16708">
        <v>73</v>
      </c>
      <c r="S16708">
        <v>0</v>
      </c>
      <c r="T16708">
        <v>0</v>
      </c>
      <c r="U16708">
        <v>19</v>
      </c>
    </row>
    <row r="16709" spans="1:21" x14ac:dyDescent="0.25">
      <c r="A16709" t="s">
        <v>72342</v>
      </c>
      <c r="B16709" t="s">
        <v>72343</v>
      </c>
      <c r="C16709" t="s">
        <v>73934</v>
      </c>
      <c r="D16709" t="s">
        <v>73935</v>
      </c>
      <c r="E16709" s="1">
        <v>42890.407638888886</v>
      </c>
      <c r="F16709" t="s">
        <v>73936</v>
      </c>
      <c r="G16709" t="s">
        <v>73937</v>
      </c>
      <c r="H16709">
        <v>26</v>
      </c>
      <c r="I16709" t="s">
        <v>72349</v>
      </c>
      <c r="J16709" t="s">
        <v>1796</v>
      </c>
      <c r="K16709">
        <v>293</v>
      </c>
      <c r="L16709" t="s">
        <v>30</v>
      </c>
      <c r="M16709" t="s">
        <v>31</v>
      </c>
      <c r="N16709" t="b">
        <v>1</v>
      </c>
      <c r="O16709" t="s">
        <v>73938</v>
      </c>
      <c r="P16709">
        <v>1</v>
      </c>
      <c r="Q16709">
        <v>1444</v>
      </c>
      <c r="R16709">
        <v>37</v>
      </c>
      <c r="S16709">
        <v>2</v>
      </c>
      <c r="T16709">
        <v>0</v>
      </c>
      <c r="U16709">
        <v>7</v>
      </c>
    </row>
    <row r="16710" spans="1:21" x14ac:dyDescent="0.25">
      <c r="A16710" t="s">
        <v>72342</v>
      </c>
      <c r="B16710" t="s">
        <v>72343</v>
      </c>
      <c r="C16710" t="s">
        <v>73939</v>
      </c>
      <c r="D16710" t="s">
        <v>73940</v>
      </c>
      <c r="E16710" s="1">
        <v>42859.45416666667</v>
      </c>
      <c r="F16710" t="s">
        <v>73941</v>
      </c>
      <c r="G16710" t="s">
        <v>73942</v>
      </c>
      <c r="H16710">
        <v>26</v>
      </c>
      <c r="I16710" t="s">
        <v>72349</v>
      </c>
      <c r="J16710" t="s">
        <v>4423</v>
      </c>
      <c r="K16710">
        <v>199</v>
      </c>
      <c r="L16710" t="s">
        <v>30</v>
      </c>
      <c r="M16710" t="s">
        <v>31</v>
      </c>
      <c r="N16710" t="b">
        <v>1</v>
      </c>
      <c r="O16710" t="s">
        <v>73943</v>
      </c>
      <c r="P16710">
        <v>1</v>
      </c>
      <c r="Q16710">
        <v>8550</v>
      </c>
      <c r="R16710">
        <v>96</v>
      </c>
      <c r="S16710">
        <v>3</v>
      </c>
      <c r="T16710">
        <v>0</v>
      </c>
      <c r="U16710">
        <v>24</v>
      </c>
    </row>
    <row r="16711" spans="1:21" x14ac:dyDescent="0.25">
      <c r="A16711" t="s">
        <v>72342</v>
      </c>
      <c r="B16711" t="s">
        <v>72343</v>
      </c>
      <c r="C16711" t="s">
        <v>73944</v>
      </c>
      <c r="D16711" t="s">
        <v>73945</v>
      </c>
      <c r="E16711" t="s">
        <v>73946</v>
      </c>
      <c r="F16711" t="s">
        <v>73947</v>
      </c>
      <c r="G16711" t="s">
        <v>73948</v>
      </c>
      <c r="H16711">
        <v>26</v>
      </c>
      <c r="I16711" t="s">
        <v>72349</v>
      </c>
      <c r="J16711" t="s">
        <v>2987</v>
      </c>
      <c r="K16711">
        <v>240</v>
      </c>
      <c r="L16711" t="s">
        <v>30</v>
      </c>
      <c r="M16711" t="s">
        <v>31</v>
      </c>
      <c r="N16711" t="b">
        <v>1</v>
      </c>
      <c r="O16711" t="s">
        <v>73949</v>
      </c>
      <c r="P16711">
        <v>1</v>
      </c>
      <c r="Q16711">
        <v>2030</v>
      </c>
      <c r="R16711">
        <v>43</v>
      </c>
      <c r="S16711">
        <v>2</v>
      </c>
      <c r="T16711">
        <v>0</v>
      </c>
      <c r="U16711">
        <v>10</v>
      </c>
    </row>
    <row r="16712" spans="1:21" x14ac:dyDescent="0.25">
      <c r="A16712" t="s">
        <v>72342</v>
      </c>
      <c r="B16712" t="s">
        <v>72343</v>
      </c>
      <c r="C16712" t="s">
        <v>73950</v>
      </c>
      <c r="D16712" t="s">
        <v>73951</v>
      </c>
      <c r="E16712" t="s">
        <v>73952</v>
      </c>
      <c r="F16712" t="s">
        <v>73953</v>
      </c>
      <c r="G16712" t="s">
        <v>73954</v>
      </c>
      <c r="H16712">
        <v>26</v>
      </c>
      <c r="I16712" t="s">
        <v>72349</v>
      </c>
      <c r="J16712" t="s">
        <v>3539</v>
      </c>
      <c r="K16712">
        <v>396</v>
      </c>
      <c r="L16712" t="s">
        <v>30</v>
      </c>
      <c r="M16712" t="s">
        <v>31</v>
      </c>
      <c r="N16712" t="b">
        <v>1</v>
      </c>
      <c r="O16712" t="s">
        <v>73955</v>
      </c>
      <c r="P16712">
        <v>1</v>
      </c>
      <c r="Q16712">
        <v>11133</v>
      </c>
      <c r="R16712">
        <v>81</v>
      </c>
      <c r="S16712">
        <v>3</v>
      </c>
      <c r="T16712">
        <v>0</v>
      </c>
      <c r="U16712">
        <v>14</v>
      </c>
    </row>
    <row r="16713" spans="1:21" x14ac:dyDescent="0.25">
      <c r="A16713" t="s">
        <v>72342</v>
      </c>
      <c r="B16713" t="s">
        <v>72343</v>
      </c>
      <c r="C16713" t="s">
        <v>73956</v>
      </c>
      <c r="D16713" t="s">
        <v>73957</v>
      </c>
      <c r="E16713" t="s">
        <v>73958</v>
      </c>
      <c r="F16713" t="s">
        <v>73959</v>
      </c>
      <c r="G16713" t="s">
        <v>73960</v>
      </c>
      <c r="H16713">
        <v>26</v>
      </c>
      <c r="I16713" t="s">
        <v>72349</v>
      </c>
      <c r="J16713" t="s">
        <v>5424</v>
      </c>
      <c r="K16713">
        <v>222</v>
      </c>
      <c r="L16713" t="s">
        <v>30</v>
      </c>
      <c r="M16713" t="s">
        <v>31</v>
      </c>
      <c r="N16713" t="b">
        <v>1</v>
      </c>
      <c r="O16713" t="s">
        <v>73961</v>
      </c>
      <c r="P16713">
        <v>1</v>
      </c>
      <c r="Q16713">
        <v>1632</v>
      </c>
      <c r="R16713">
        <v>48</v>
      </c>
      <c r="S16713">
        <v>0</v>
      </c>
      <c r="T16713">
        <v>0</v>
      </c>
      <c r="U16713">
        <v>10</v>
      </c>
    </row>
    <row r="16714" spans="1:21" x14ac:dyDescent="0.25">
      <c r="A16714" t="s">
        <v>72342</v>
      </c>
      <c r="B16714" t="s">
        <v>72343</v>
      </c>
      <c r="C16714" t="s">
        <v>73962</v>
      </c>
      <c r="D16714" t="s">
        <v>73963</v>
      </c>
      <c r="E16714" t="s">
        <v>73964</v>
      </c>
      <c r="F16714" t="s">
        <v>73965</v>
      </c>
      <c r="G16714" t="s">
        <v>73966</v>
      </c>
      <c r="H16714">
        <v>26</v>
      </c>
      <c r="I16714" t="s">
        <v>72349</v>
      </c>
      <c r="J16714" t="s">
        <v>1028</v>
      </c>
      <c r="K16714">
        <v>380</v>
      </c>
      <c r="L16714" t="s">
        <v>30</v>
      </c>
      <c r="M16714" t="s">
        <v>31</v>
      </c>
      <c r="N16714" t="b">
        <v>1</v>
      </c>
      <c r="O16714" t="s">
        <v>73967</v>
      </c>
      <c r="P16714">
        <v>1</v>
      </c>
      <c r="Q16714">
        <v>5728</v>
      </c>
      <c r="R16714">
        <v>42</v>
      </c>
      <c r="S16714">
        <v>2</v>
      </c>
      <c r="T16714">
        <v>0</v>
      </c>
      <c r="U16714">
        <v>10</v>
      </c>
    </row>
    <row r="16715" spans="1:21" x14ac:dyDescent="0.25">
      <c r="A16715" t="s">
        <v>72342</v>
      </c>
      <c r="B16715" t="s">
        <v>72343</v>
      </c>
      <c r="C16715" t="s">
        <v>73968</v>
      </c>
      <c r="D16715" t="s">
        <v>73969</v>
      </c>
      <c r="E16715" t="s">
        <v>73970</v>
      </c>
      <c r="F16715" t="s">
        <v>73971</v>
      </c>
      <c r="G16715" t="s">
        <v>73972</v>
      </c>
      <c r="H16715">
        <v>26</v>
      </c>
      <c r="I16715" t="s">
        <v>72349</v>
      </c>
      <c r="J16715" t="s">
        <v>570</v>
      </c>
      <c r="K16715">
        <v>91</v>
      </c>
      <c r="L16715" t="s">
        <v>30</v>
      </c>
      <c r="M16715" t="s">
        <v>31</v>
      </c>
      <c r="N16715" t="b">
        <v>1</v>
      </c>
      <c r="O16715" t="s">
        <v>73973</v>
      </c>
      <c r="P16715">
        <v>1</v>
      </c>
      <c r="Q16715">
        <v>1121</v>
      </c>
      <c r="R16715">
        <v>29</v>
      </c>
      <c r="S16715">
        <v>0</v>
      </c>
      <c r="T16715">
        <v>0</v>
      </c>
      <c r="U16715">
        <v>5</v>
      </c>
    </row>
    <row r="16716" spans="1:21" x14ac:dyDescent="0.25">
      <c r="A16716" t="s">
        <v>72342</v>
      </c>
      <c r="B16716" t="s">
        <v>72343</v>
      </c>
      <c r="C16716" t="s">
        <v>73974</v>
      </c>
      <c r="D16716" t="s">
        <v>73975</v>
      </c>
      <c r="E16716" t="s">
        <v>73976</v>
      </c>
      <c r="F16716" t="s">
        <v>73977</v>
      </c>
      <c r="G16716" t="s">
        <v>73978</v>
      </c>
      <c r="H16716">
        <v>26</v>
      </c>
      <c r="I16716" t="s">
        <v>72349</v>
      </c>
      <c r="J16716" t="s">
        <v>876</v>
      </c>
      <c r="K16716">
        <v>260</v>
      </c>
      <c r="L16716" t="s">
        <v>30</v>
      </c>
      <c r="M16716" t="s">
        <v>31</v>
      </c>
      <c r="N16716" t="b">
        <v>1</v>
      </c>
      <c r="O16716" t="s">
        <v>73979</v>
      </c>
      <c r="P16716">
        <v>1</v>
      </c>
      <c r="Q16716">
        <v>1806</v>
      </c>
      <c r="R16716">
        <v>62</v>
      </c>
      <c r="S16716">
        <v>2</v>
      </c>
      <c r="T16716">
        <v>0</v>
      </c>
      <c r="U16716">
        <v>9</v>
      </c>
    </row>
    <row r="16717" spans="1:21" x14ac:dyDescent="0.25">
      <c r="A16717" t="s">
        <v>72342</v>
      </c>
      <c r="B16717" t="s">
        <v>72343</v>
      </c>
      <c r="C16717" t="s">
        <v>73980</v>
      </c>
      <c r="D16717" t="s">
        <v>73981</v>
      </c>
      <c r="E16717" s="1">
        <v>42888.576388888891</v>
      </c>
      <c r="F16717" t="s">
        <v>73982</v>
      </c>
      <c r="G16717" t="s">
        <v>73983</v>
      </c>
      <c r="H16717">
        <v>26</v>
      </c>
      <c r="I16717" t="s">
        <v>72349</v>
      </c>
      <c r="J16717" t="s">
        <v>4524</v>
      </c>
      <c r="K16717">
        <v>692</v>
      </c>
      <c r="L16717" t="s">
        <v>30</v>
      </c>
      <c r="M16717" t="s">
        <v>31</v>
      </c>
      <c r="N16717" t="b">
        <v>1</v>
      </c>
      <c r="O16717" t="s">
        <v>73984</v>
      </c>
      <c r="P16717">
        <v>1</v>
      </c>
      <c r="Q16717">
        <v>1721</v>
      </c>
      <c r="R16717">
        <v>33</v>
      </c>
      <c r="S16717">
        <v>0</v>
      </c>
      <c r="T16717">
        <v>0</v>
      </c>
      <c r="U16717">
        <v>1</v>
      </c>
    </row>
    <row r="16718" spans="1:21" x14ac:dyDescent="0.25">
      <c r="A16718" t="s">
        <v>72342</v>
      </c>
      <c r="B16718" t="s">
        <v>72343</v>
      </c>
      <c r="C16718" t="s">
        <v>73985</v>
      </c>
      <c r="D16718" t="s">
        <v>73986</v>
      </c>
      <c r="E16718" t="s">
        <v>73987</v>
      </c>
      <c r="F16718" t="s">
        <v>73988</v>
      </c>
      <c r="G16718" t="s">
        <v>73989</v>
      </c>
      <c r="H16718">
        <v>26</v>
      </c>
      <c r="I16718" t="s">
        <v>72349</v>
      </c>
      <c r="J16718" t="s">
        <v>1480</v>
      </c>
      <c r="K16718">
        <v>401</v>
      </c>
      <c r="L16718" t="s">
        <v>30</v>
      </c>
      <c r="M16718" t="s">
        <v>31</v>
      </c>
      <c r="N16718" t="b">
        <v>1</v>
      </c>
      <c r="O16718" t="s">
        <v>73990</v>
      </c>
      <c r="P16718">
        <v>1</v>
      </c>
      <c r="Q16718">
        <v>13962</v>
      </c>
      <c r="R16718">
        <v>222</v>
      </c>
      <c r="S16718">
        <v>5</v>
      </c>
      <c r="T16718">
        <v>0</v>
      </c>
      <c r="U16718">
        <v>28</v>
      </c>
    </row>
    <row r="16719" spans="1:21" x14ac:dyDescent="0.25">
      <c r="A16719" t="s">
        <v>72342</v>
      </c>
      <c r="B16719" t="s">
        <v>72343</v>
      </c>
      <c r="C16719" t="s">
        <v>73991</v>
      </c>
      <c r="D16719" t="s">
        <v>73992</v>
      </c>
      <c r="E16719" t="s">
        <v>73993</v>
      </c>
      <c r="F16719" t="s">
        <v>73994</v>
      </c>
      <c r="G16719" t="s">
        <v>73995</v>
      </c>
      <c r="H16719">
        <v>26</v>
      </c>
      <c r="I16719" t="s">
        <v>72349</v>
      </c>
      <c r="J16719" t="s">
        <v>208</v>
      </c>
      <c r="K16719">
        <v>189</v>
      </c>
      <c r="L16719" t="s">
        <v>30</v>
      </c>
      <c r="M16719" t="s">
        <v>31</v>
      </c>
      <c r="N16719" t="b">
        <v>1</v>
      </c>
      <c r="O16719" t="s">
        <v>73996</v>
      </c>
      <c r="P16719">
        <v>1</v>
      </c>
      <c r="Q16719">
        <v>2317</v>
      </c>
      <c r="R16719">
        <v>56</v>
      </c>
      <c r="S16719">
        <v>2</v>
      </c>
      <c r="T16719">
        <v>0</v>
      </c>
      <c r="U16719">
        <v>5</v>
      </c>
    </row>
    <row r="16720" spans="1:21" x14ac:dyDescent="0.25">
      <c r="A16720" t="s">
        <v>72342</v>
      </c>
      <c r="B16720" t="s">
        <v>72343</v>
      </c>
      <c r="C16720" t="s">
        <v>73997</v>
      </c>
      <c r="D16720" t="s">
        <v>73998</v>
      </c>
      <c r="E16720" t="s">
        <v>73999</v>
      </c>
      <c r="F16720" t="s">
        <v>74000</v>
      </c>
      <c r="G16720" t="s">
        <v>74001</v>
      </c>
      <c r="H16720">
        <v>26</v>
      </c>
      <c r="I16720" t="s">
        <v>72349</v>
      </c>
      <c r="J16720" t="s">
        <v>2224</v>
      </c>
      <c r="K16720">
        <v>743</v>
      </c>
      <c r="L16720" t="s">
        <v>30</v>
      </c>
      <c r="M16720" t="s">
        <v>31</v>
      </c>
      <c r="N16720" t="b">
        <v>1</v>
      </c>
      <c r="O16720" t="s">
        <v>74002</v>
      </c>
      <c r="P16720">
        <v>1</v>
      </c>
      <c r="Q16720">
        <v>4351</v>
      </c>
      <c r="R16720">
        <v>59</v>
      </c>
      <c r="S16720">
        <v>0</v>
      </c>
      <c r="T16720">
        <v>0</v>
      </c>
      <c r="U16720">
        <v>15</v>
      </c>
    </row>
    <row r="16721" spans="1:21" x14ac:dyDescent="0.25">
      <c r="A16721" t="s">
        <v>72342</v>
      </c>
      <c r="B16721" t="s">
        <v>72343</v>
      </c>
      <c r="C16721" t="s">
        <v>74003</v>
      </c>
      <c r="D16721" t="s">
        <v>74004</v>
      </c>
      <c r="E16721" t="s">
        <v>74005</v>
      </c>
      <c r="F16721" t="s">
        <v>74006</v>
      </c>
      <c r="G16721" t="s">
        <v>74007</v>
      </c>
      <c r="H16721">
        <v>26</v>
      </c>
      <c r="I16721" t="s">
        <v>72349</v>
      </c>
      <c r="J16721" t="s">
        <v>1681</v>
      </c>
      <c r="K16721">
        <v>699</v>
      </c>
      <c r="L16721" t="s">
        <v>30</v>
      </c>
      <c r="M16721" t="s">
        <v>31</v>
      </c>
      <c r="N16721" t="b">
        <v>1</v>
      </c>
      <c r="O16721" t="s">
        <v>74008</v>
      </c>
      <c r="P16721">
        <v>1</v>
      </c>
      <c r="Q16721">
        <v>2485</v>
      </c>
      <c r="R16721">
        <v>59</v>
      </c>
      <c r="S16721">
        <v>0</v>
      </c>
      <c r="T16721">
        <v>0</v>
      </c>
      <c r="U16721">
        <v>7</v>
      </c>
    </row>
    <row r="16722" spans="1:21" x14ac:dyDescent="0.25">
      <c r="A16722" t="s">
        <v>72342</v>
      </c>
      <c r="B16722" t="s">
        <v>72343</v>
      </c>
      <c r="C16722" t="s">
        <v>74009</v>
      </c>
      <c r="D16722" t="s">
        <v>74010</v>
      </c>
      <c r="E16722" t="s">
        <v>74011</v>
      </c>
      <c r="F16722" t="s">
        <v>74012</v>
      </c>
      <c r="G16722" t="s">
        <v>74013</v>
      </c>
      <c r="H16722">
        <v>26</v>
      </c>
      <c r="I16722" t="s">
        <v>72349</v>
      </c>
      <c r="J16722" t="s">
        <v>1427</v>
      </c>
      <c r="K16722">
        <v>589</v>
      </c>
      <c r="L16722" t="s">
        <v>30</v>
      </c>
      <c r="M16722" t="s">
        <v>31</v>
      </c>
      <c r="N16722" t="b">
        <v>1</v>
      </c>
      <c r="O16722" t="s">
        <v>74014</v>
      </c>
      <c r="P16722">
        <v>1</v>
      </c>
      <c r="Q16722">
        <v>2325</v>
      </c>
      <c r="R16722">
        <v>59</v>
      </c>
      <c r="S16722">
        <v>2</v>
      </c>
      <c r="T16722">
        <v>0</v>
      </c>
      <c r="U16722">
        <v>8</v>
      </c>
    </row>
    <row r="16723" spans="1:21" x14ac:dyDescent="0.25">
      <c r="A16723" t="s">
        <v>72342</v>
      </c>
      <c r="B16723" t="s">
        <v>72343</v>
      </c>
      <c r="C16723" t="s">
        <v>74015</v>
      </c>
      <c r="D16723" t="s">
        <v>74016</v>
      </c>
      <c r="E16723" s="1">
        <v>42380.438194444447</v>
      </c>
      <c r="F16723" t="s">
        <v>74017</v>
      </c>
      <c r="G16723" t="s">
        <v>74018</v>
      </c>
      <c r="H16723">
        <v>26</v>
      </c>
      <c r="I16723" t="s">
        <v>72349</v>
      </c>
      <c r="J16723" t="s">
        <v>6883</v>
      </c>
      <c r="K16723">
        <v>604</v>
      </c>
      <c r="L16723" t="s">
        <v>30</v>
      </c>
      <c r="M16723" t="s">
        <v>31</v>
      </c>
      <c r="N16723" t="b">
        <v>1</v>
      </c>
      <c r="O16723" t="s">
        <v>74019</v>
      </c>
      <c r="P16723">
        <v>1</v>
      </c>
      <c r="Q16723">
        <v>3557</v>
      </c>
      <c r="R16723">
        <v>48</v>
      </c>
      <c r="S16723">
        <v>3</v>
      </c>
      <c r="T16723">
        <v>0</v>
      </c>
      <c r="U16723">
        <v>5</v>
      </c>
    </row>
    <row r="16724" spans="1:21" x14ac:dyDescent="0.25">
      <c r="A16724" t="s">
        <v>72342</v>
      </c>
      <c r="B16724" t="s">
        <v>72343</v>
      </c>
      <c r="C16724" t="s">
        <v>74020</v>
      </c>
      <c r="D16724" t="s">
        <v>74021</v>
      </c>
      <c r="E16724" t="s">
        <v>74022</v>
      </c>
      <c r="F16724" t="s">
        <v>74023</v>
      </c>
      <c r="G16724" t="s">
        <v>74024</v>
      </c>
      <c r="H16724">
        <v>26</v>
      </c>
      <c r="I16724" t="s">
        <v>72349</v>
      </c>
      <c r="J16724" t="s">
        <v>8753</v>
      </c>
      <c r="K16724">
        <v>497</v>
      </c>
      <c r="L16724" t="s">
        <v>30</v>
      </c>
      <c r="M16724" t="s">
        <v>31</v>
      </c>
      <c r="N16724" t="b">
        <v>1</v>
      </c>
      <c r="O16724" t="s">
        <v>74025</v>
      </c>
      <c r="P16724">
        <v>1</v>
      </c>
      <c r="Q16724">
        <v>2860</v>
      </c>
      <c r="R16724">
        <v>46</v>
      </c>
      <c r="S16724">
        <v>2</v>
      </c>
      <c r="T16724">
        <v>0</v>
      </c>
      <c r="U16724">
        <v>4</v>
      </c>
    </row>
    <row r="16725" spans="1:21" x14ac:dyDescent="0.25">
      <c r="A16725" t="s">
        <v>72342</v>
      </c>
      <c r="B16725" t="s">
        <v>72343</v>
      </c>
      <c r="C16725" t="s">
        <v>74026</v>
      </c>
      <c r="D16725" t="s">
        <v>74027</v>
      </c>
      <c r="E16725" t="s">
        <v>74028</v>
      </c>
      <c r="F16725" t="s">
        <v>74029</v>
      </c>
      <c r="G16725" t="s">
        <v>74030</v>
      </c>
      <c r="H16725">
        <v>26</v>
      </c>
      <c r="I16725" t="s">
        <v>72349</v>
      </c>
      <c r="J16725" t="s">
        <v>5977</v>
      </c>
      <c r="K16725">
        <v>462</v>
      </c>
      <c r="L16725" t="s">
        <v>30</v>
      </c>
      <c r="M16725" t="s">
        <v>31</v>
      </c>
      <c r="N16725" t="b">
        <v>1</v>
      </c>
      <c r="O16725" t="s">
        <v>74031</v>
      </c>
      <c r="P16725">
        <v>1</v>
      </c>
      <c r="Q16725">
        <v>39549</v>
      </c>
      <c r="R16725">
        <v>524</v>
      </c>
      <c r="S16725">
        <v>11</v>
      </c>
      <c r="T16725">
        <v>0</v>
      </c>
      <c r="U16725">
        <v>27</v>
      </c>
    </row>
    <row r="16726" spans="1:21" x14ac:dyDescent="0.25">
      <c r="A16726" t="s">
        <v>72342</v>
      </c>
      <c r="B16726" t="s">
        <v>72343</v>
      </c>
      <c r="C16726" t="s">
        <v>74032</v>
      </c>
      <c r="D16726" t="s">
        <v>74033</v>
      </c>
      <c r="E16726" t="s">
        <v>74034</v>
      </c>
      <c r="F16726" t="s">
        <v>74035</v>
      </c>
      <c r="G16726" t="s">
        <v>74036</v>
      </c>
      <c r="H16726">
        <v>26</v>
      </c>
      <c r="I16726" t="s">
        <v>72349</v>
      </c>
      <c r="J16726" t="s">
        <v>1513</v>
      </c>
      <c r="K16726">
        <v>354</v>
      </c>
      <c r="L16726" t="s">
        <v>30</v>
      </c>
      <c r="M16726" t="s">
        <v>31</v>
      </c>
      <c r="N16726" t="b">
        <v>1</v>
      </c>
      <c r="O16726" t="s">
        <v>74037</v>
      </c>
      <c r="P16726">
        <v>1</v>
      </c>
      <c r="Q16726">
        <v>4763</v>
      </c>
      <c r="R16726">
        <v>44</v>
      </c>
      <c r="S16726">
        <v>6</v>
      </c>
      <c r="T16726">
        <v>0</v>
      </c>
      <c r="U16726">
        <v>9</v>
      </c>
    </row>
    <row r="16727" spans="1:21" x14ac:dyDescent="0.25">
      <c r="A16727" t="s">
        <v>72342</v>
      </c>
      <c r="B16727" t="s">
        <v>72343</v>
      </c>
      <c r="C16727" t="s">
        <v>74038</v>
      </c>
      <c r="D16727" t="s">
        <v>74039</v>
      </c>
      <c r="E16727" t="s">
        <v>74040</v>
      </c>
      <c r="F16727" t="s">
        <v>74041</v>
      </c>
      <c r="G16727" t="s">
        <v>74042</v>
      </c>
      <c r="H16727">
        <v>26</v>
      </c>
      <c r="I16727" t="s">
        <v>72349</v>
      </c>
      <c r="J16727" t="s">
        <v>717</v>
      </c>
      <c r="K16727">
        <v>150</v>
      </c>
      <c r="L16727" t="s">
        <v>30</v>
      </c>
      <c r="M16727" t="s">
        <v>31</v>
      </c>
      <c r="N16727" t="b">
        <v>1</v>
      </c>
      <c r="O16727" t="s">
        <v>74043</v>
      </c>
      <c r="P16727">
        <v>1</v>
      </c>
      <c r="Q16727">
        <v>1296</v>
      </c>
      <c r="R16727">
        <v>38</v>
      </c>
      <c r="S16727">
        <v>0</v>
      </c>
      <c r="T16727">
        <v>0</v>
      </c>
      <c r="U16727">
        <v>4</v>
      </c>
    </row>
    <row r="16728" spans="1:21" x14ac:dyDescent="0.25">
      <c r="A16728" t="s">
        <v>72342</v>
      </c>
      <c r="B16728" t="s">
        <v>72343</v>
      </c>
      <c r="C16728" t="s">
        <v>74044</v>
      </c>
      <c r="D16728" t="s">
        <v>74045</v>
      </c>
      <c r="E16728" t="s">
        <v>74046</v>
      </c>
      <c r="F16728" t="s">
        <v>74047</v>
      </c>
      <c r="G16728" t="s">
        <v>74048</v>
      </c>
      <c r="H16728">
        <v>26</v>
      </c>
      <c r="I16728" t="s">
        <v>72349</v>
      </c>
      <c r="J16728" t="s">
        <v>3982</v>
      </c>
      <c r="K16728">
        <v>139</v>
      </c>
      <c r="L16728" t="s">
        <v>30</v>
      </c>
      <c r="M16728" t="s">
        <v>31</v>
      </c>
      <c r="N16728" t="b">
        <v>1</v>
      </c>
      <c r="O16728" t="s">
        <v>74049</v>
      </c>
      <c r="P16728">
        <v>1</v>
      </c>
      <c r="Q16728">
        <v>2948</v>
      </c>
      <c r="R16728">
        <v>72</v>
      </c>
      <c r="S16728">
        <v>1</v>
      </c>
      <c r="T16728">
        <v>0</v>
      </c>
      <c r="U16728">
        <v>8</v>
      </c>
    </row>
    <row r="16729" spans="1:21" x14ac:dyDescent="0.25">
      <c r="A16729" t="s">
        <v>72342</v>
      </c>
      <c r="B16729" t="s">
        <v>72343</v>
      </c>
      <c r="C16729" t="s">
        <v>74050</v>
      </c>
      <c r="D16729" t="s">
        <v>74051</v>
      </c>
      <c r="E16729" t="s">
        <v>74052</v>
      </c>
      <c r="F16729" t="s">
        <v>74053</v>
      </c>
      <c r="G16729" t="s">
        <v>74054</v>
      </c>
      <c r="H16729">
        <v>26</v>
      </c>
      <c r="I16729" t="s">
        <v>72349</v>
      </c>
      <c r="J16729" t="s">
        <v>11457</v>
      </c>
      <c r="K16729">
        <v>149</v>
      </c>
      <c r="L16729" t="s">
        <v>30</v>
      </c>
      <c r="M16729" t="s">
        <v>31</v>
      </c>
      <c r="N16729" t="b">
        <v>1</v>
      </c>
      <c r="O16729" t="s">
        <v>74055</v>
      </c>
      <c r="P16729">
        <v>1</v>
      </c>
      <c r="Q16729">
        <v>2192</v>
      </c>
      <c r="R16729">
        <v>54</v>
      </c>
      <c r="S16729">
        <v>0</v>
      </c>
      <c r="T16729">
        <v>0</v>
      </c>
      <c r="U16729">
        <v>9</v>
      </c>
    </row>
    <row r="16730" spans="1:21" x14ac:dyDescent="0.25">
      <c r="A16730" t="s">
        <v>72342</v>
      </c>
      <c r="B16730" t="s">
        <v>72343</v>
      </c>
      <c r="C16730" t="s">
        <v>74056</v>
      </c>
      <c r="D16730" t="s">
        <v>74057</v>
      </c>
      <c r="E16730" t="s">
        <v>74058</v>
      </c>
      <c r="F16730" t="s">
        <v>74059</v>
      </c>
      <c r="G16730" t="s">
        <v>74060</v>
      </c>
      <c r="H16730">
        <v>26</v>
      </c>
      <c r="I16730" t="s">
        <v>72349</v>
      </c>
      <c r="J16730" t="s">
        <v>1035</v>
      </c>
      <c r="K16730">
        <v>95</v>
      </c>
      <c r="L16730" t="s">
        <v>30</v>
      </c>
      <c r="M16730" t="s">
        <v>31</v>
      </c>
      <c r="N16730" t="b">
        <v>1</v>
      </c>
      <c r="O16730" t="s">
        <v>74061</v>
      </c>
      <c r="P16730">
        <v>1</v>
      </c>
      <c r="Q16730">
        <v>1055</v>
      </c>
      <c r="R16730">
        <v>27</v>
      </c>
      <c r="S16730">
        <v>0</v>
      </c>
      <c r="T16730">
        <v>0</v>
      </c>
      <c r="U16730">
        <v>5</v>
      </c>
    </row>
    <row r="16731" spans="1:21" x14ac:dyDescent="0.25">
      <c r="A16731" t="s">
        <v>72342</v>
      </c>
      <c r="B16731" t="s">
        <v>72343</v>
      </c>
      <c r="C16731" t="s">
        <v>74062</v>
      </c>
      <c r="D16731" t="s">
        <v>74063</v>
      </c>
      <c r="E16731" t="s">
        <v>74064</v>
      </c>
      <c r="F16731" t="s">
        <v>74065</v>
      </c>
      <c r="G16731" t="s">
        <v>74066</v>
      </c>
      <c r="H16731">
        <v>26</v>
      </c>
      <c r="I16731" t="s">
        <v>72349</v>
      </c>
      <c r="J16731" t="s">
        <v>5035</v>
      </c>
      <c r="K16731">
        <v>417</v>
      </c>
      <c r="L16731" t="s">
        <v>30</v>
      </c>
      <c r="M16731" t="s">
        <v>31</v>
      </c>
      <c r="N16731" t="b">
        <v>1</v>
      </c>
      <c r="O16731" t="s">
        <v>74067</v>
      </c>
      <c r="P16731">
        <v>1</v>
      </c>
      <c r="Q16731">
        <v>1805</v>
      </c>
      <c r="R16731">
        <v>43</v>
      </c>
      <c r="S16731">
        <v>0</v>
      </c>
      <c r="T16731">
        <v>0</v>
      </c>
      <c r="U16731">
        <v>4</v>
      </c>
    </row>
    <row r="16732" spans="1:21" x14ac:dyDescent="0.25">
      <c r="A16732" t="s">
        <v>72342</v>
      </c>
      <c r="B16732" t="s">
        <v>72343</v>
      </c>
      <c r="C16732" t="s">
        <v>74068</v>
      </c>
      <c r="D16732" t="s">
        <v>74069</v>
      </c>
      <c r="E16732" t="s">
        <v>74070</v>
      </c>
      <c r="F16732" t="s">
        <v>74071</v>
      </c>
      <c r="G16732" t="s">
        <v>74072</v>
      </c>
      <c r="H16732">
        <v>26</v>
      </c>
      <c r="I16732" t="s">
        <v>72349</v>
      </c>
      <c r="J16732" t="s">
        <v>7602</v>
      </c>
      <c r="K16732">
        <v>288</v>
      </c>
      <c r="L16732" t="s">
        <v>30</v>
      </c>
      <c r="M16732" t="s">
        <v>31</v>
      </c>
      <c r="N16732" t="b">
        <v>1</v>
      </c>
      <c r="O16732" t="s">
        <v>74073</v>
      </c>
      <c r="P16732">
        <v>1</v>
      </c>
      <c r="Q16732">
        <v>4183</v>
      </c>
      <c r="R16732">
        <v>67</v>
      </c>
      <c r="S16732">
        <v>1</v>
      </c>
      <c r="T16732">
        <v>0</v>
      </c>
      <c r="U16732">
        <v>7</v>
      </c>
    </row>
    <row r="16733" spans="1:21" x14ac:dyDescent="0.25">
      <c r="A16733" t="s">
        <v>72342</v>
      </c>
      <c r="B16733" t="s">
        <v>72343</v>
      </c>
      <c r="C16733" t="s">
        <v>74074</v>
      </c>
      <c r="D16733" t="s">
        <v>74075</v>
      </c>
      <c r="E16733" s="1">
        <v>42714.416666666664</v>
      </c>
      <c r="F16733" t="s">
        <v>74076</v>
      </c>
      <c r="G16733" t="s">
        <v>74077</v>
      </c>
      <c r="H16733">
        <v>26</v>
      </c>
      <c r="I16733" t="s">
        <v>72349</v>
      </c>
      <c r="J16733" t="s">
        <v>611</v>
      </c>
      <c r="K16733">
        <v>193</v>
      </c>
      <c r="L16733" t="s">
        <v>30</v>
      </c>
      <c r="M16733" t="s">
        <v>31</v>
      </c>
      <c r="N16733" t="b">
        <v>1</v>
      </c>
      <c r="O16733" t="s">
        <v>74078</v>
      </c>
      <c r="P16733">
        <v>1</v>
      </c>
      <c r="Q16733">
        <v>1415</v>
      </c>
      <c r="R16733">
        <v>36</v>
      </c>
      <c r="S16733">
        <v>0</v>
      </c>
      <c r="T16733">
        <v>0</v>
      </c>
      <c r="U16733">
        <v>4</v>
      </c>
    </row>
    <row r="16734" spans="1:21" x14ac:dyDescent="0.25">
      <c r="A16734" t="s">
        <v>72342</v>
      </c>
      <c r="B16734" t="s">
        <v>72343</v>
      </c>
      <c r="C16734" t="s">
        <v>74079</v>
      </c>
      <c r="D16734" t="s">
        <v>74080</v>
      </c>
      <c r="E16734" s="1">
        <v>42684.416666666664</v>
      </c>
      <c r="F16734" t="s">
        <v>74081</v>
      </c>
      <c r="G16734" t="s">
        <v>74082</v>
      </c>
      <c r="H16734">
        <v>26</v>
      </c>
      <c r="I16734" t="s">
        <v>72349</v>
      </c>
      <c r="J16734" t="s">
        <v>4547</v>
      </c>
      <c r="K16734">
        <v>304</v>
      </c>
      <c r="L16734" t="s">
        <v>30</v>
      </c>
      <c r="M16734" t="s">
        <v>31</v>
      </c>
      <c r="N16734" t="b">
        <v>1</v>
      </c>
      <c r="O16734" t="s">
        <v>74083</v>
      </c>
      <c r="P16734">
        <v>1</v>
      </c>
      <c r="Q16734">
        <v>1550</v>
      </c>
      <c r="R16734">
        <v>42</v>
      </c>
      <c r="S16734">
        <v>0</v>
      </c>
      <c r="T16734">
        <v>0</v>
      </c>
      <c r="U16734">
        <v>4</v>
      </c>
    </row>
    <row r="16735" spans="1:21" x14ac:dyDescent="0.25">
      <c r="A16735" t="s">
        <v>72342</v>
      </c>
      <c r="B16735" t="s">
        <v>72343</v>
      </c>
      <c r="C16735" t="s">
        <v>74084</v>
      </c>
      <c r="D16735" t="s">
        <v>74085</v>
      </c>
      <c r="E16735" s="1">
        <v>42653.416666666664</v>
      </c>
      <c r="F16735" t="s">
        <v>74086</v>
      </c>
      <c r="G16735" t="s">
        <v>74087</v>
      </c>
      <c r="H16735">
        <v>26</v>
      </c>
      <c r="I16735" t="s">
        <v>72349</v>
      </c>
      <c r="J16735" t="s">
        <v>10843</v>
      </c>
      <c r="K16735">
        <v>232</v>
      </c>
      <c r="L16735" t="s">
        <v>30</v>
      </c>
      <c r="M16735" t="s">
        <v>31</v>
      </c>
      <c r="N16735" t="b">
        <v>1</v>
      </c>
      <c r="O16735" t="s">
        <v>74088</v>
      </c>
      <c r="P16735">
        <v>1</v>
      </c>
      <c r="Q16735">
        <v>1603</v>
      </c>
      <c r="R16735">
        <v>44</v>
      </c>
      <c r="S16735">
        <v>0</v>
      </c>
      <c r="T16735">
        <v>0</v>
      </c>
      <c r="U16735">
        <v>6</v>
      </c>
    </row>
    <row r="16736" spans="1:21" x14ac:dyDescent="0.25">
      <c r="A16736" t="s">
        <v>72342</v>
      </c>
      <c r="B16736" t="s">
        <v>72343</v>
      </c>
      <c r="C16736" t="s">
        <v>74089</v>
      </c>
      <c r="D16736" t="s">
        <v>74090</v>
      </c>
      <c r="E16736" s="1">
        <v>42623.416666666664</v>
      </c>
      <c r="F16736" t="s">
        <v>74091</v>
      </c>
      <c r="G16736" t="s">
        <v>74092</v>
      </c>
      <c r="H16736">
        <v>26</v>
      </c>
      <c r="I16736" t="s">
        <v>72349</v>
      </c>
      <c r="J16736" t="s">
        <v>6633</v>
      </c>
      <c r="K16736">
        <v>1118</v>
      </c>
      <c r="L16736" t="s">
        <v>30</v>
      </c>
      <c r="M16736" t="s">
        <v>31</v>
      </c>
      <c r="N16736" t="b">
        <v>1</v>
      </c>
      <c r="O16736" t="s">
        <v>74093</v>
      </c>
      <c r="P16736">
        <v>1</v>
      </c>
      <c r="Q16736">
        <v>1546</v>
      </c>
      <c r="R16736">
        <v>61</v>
      </c>
      <c r="S16736">
        <v>0</v>
      </c>
      <c r="T16736">
        <v>0</v>
      </c>
      <c r="U16736">
        <v>5</v>
      </c>
    </row>
    <row r="16737" spans="1:21" x14ac:dyDescent="0.25">
      <c r="A16737" t="s">
        <v>72342</v>
      </c>
      <c r="B16737" t="s">
        <v>72343</v>
      </c>
      <c r="C16737" t="s">
        <v>74094</v>
      </c>
      <c r="D16737" t="s">
        <v>74095</v>
      </c>
      <c r="E16737" s="1">
        <v>42592.416666666664</v>
      </c>
      <c r="F16737" t="s">
        <v>74096</v>
      </c>
      <c r="G16737" t="s">
        <v>74097</v>
      </c>
      <c r="H16737">
        <v>26</v>
      </c>
      <c r="I16737" t="s">
        <v>72349</v>
      </c>
      <c r="J16737" t="s">
        <v>13304</v>
      </c>
      <c r="K16737">
        <v>340</v>
      </c>
      <c r="L16737" t="s">
        <v>30</v>
      </c>
      <c r="M16737" t="s">
        <v>31</v>
      </c>
      <c r="N16737" t="b">
        <v>1</v>
      </c>
      <c r="O16737" t="s">
        <v>74098</v>
      </c>
      <c r="P16737">
        <v>1</v>
      </c>
      <c r="Q16737">
        <v>1810</v>
      </c>
      <c r="R16737">
        <v>44</v>
      </c>
      <c r="S16737">
        <v>0</v>
      </c>
      <c r="T16737">
        <v>0</v>
      </c>
      <c r="U16737">
        <v>12</v>
      </c>
    </row>
    <row r="16738" spans="1:21" x14ac:dyDescent="0.25">
      <c r="A16738" t="s">
        <v>72342</v>
      </c>
      <c r="B16738" t="s">
        <v>72343</v>
      </c>
      <c r="C16738" t="s">
        <v>74099</v>
      </c>
      <c r="D16738" t="s">
        <v>74100</v>
      </c>
      <c r="E16738" s="1">
        <v>42561.416666666664</v>
      </c>
      <c r="F16738" t="s">
        <v>74101</v>
      </c>
      <c r="G16738" t="s">
        <v>74102</v>
      </c>
      <c r="H16738">
        <v>26</v>
      </c>
      <c r="I16738" t="s">
        <v>72349</v>
      </c>
      <c r="J16738" t="s">
        <v>9088</v>
      </c>
      <c r="K16738">
        <v>278</v>
      </c>
      <c r="L16738" t="s">
        <v>30</v>
      </c>
      <c r="M16738" t="s">
        <v>31</v>
      </c>
      <c r="N16738" t="b">
        <v>1</v>
      </c>
      <c r="O16738" t="s">
        <v>74103</v>
      </c>
      <c r="P16738">
        <v>1</v>
      </c>
      <c r="Q16738">
        <v>1085</v>
      </c>
      <c r="R16738">
        <v>24</v>
      </c>
      <c r="S16738">
        <v>0</v>
      </c>
      <c r="T16738">
        <v>0</v>
      </c>
      <c r="U16738">
        <v>2</v>
      </c>
    </row>
    <row r="16739" spans="1:21" x14ac:dyDescent="0.25">
      <c r="A16739" t="s">
        <v>72342</v>
      </c>
      <c r="B16739" t="s">
        <v>72343</v>
      </c>
      <c r="C16739" t="s">
        <v>74104</v>
      </c>
      <c r="D16739" t="s">
        <v>74105</v>
      </c>
      <c r="E16739" s="1">
        <v>42531.416666666664</v>
      </c>
      <c r="F16739" t="s">
        <v>74106</v>
      </c>
      <c r="G16739" t="s">
        <v>74107</v>
      </c>
      <c r="H16739">
        <v>26</v>
      </c>
      <c r="I16739" t="s">
        <v>72349</v>
      </c>
      <c r="J16739" t="s">
        <v>780</v>
      </c>
      <c r="K16739">
        <v>251</v>
      </c>
      <c r="L16739" t="s">
        <v>30</v>
      </c>
      <c r="M16739" t="s">
        <v>31</v>
      </c>
      <c r="N16739" t="b">
        <v>1</v>
      </c>
      <c r="O16739" t="s">
        <v>74108</v>
      </c>
      <c r="P16739">
        <v>1</v>
      </c>
      <c r="Q16739">
        <v>1368</v>
      </c>
      <c r="R16739">
        <v>40</v>
      </c>
      <c r="S16739">
        <v>0</v>
      </c>
      <c r="T16739">
        <v>0</v>
      </c>
      <c r="U16739">
        <v>2</v>
      </c>
    </row>
    <row r="16740" spans="1:21" x14ac:dyDescent="0.25">
      <c r="A16740" t="s">
        <v>72342</v>
      </c>
      <c r="B16740" t="s">
        <v>72343</v>
      </c>
      <c r="C16740" t="s">
        <v>74109</v>
      </c>
      <c r="D16740" t="s">
        <v>74110</v>
      </c>
      <c r="E16740" s="1">
        <v>42500.416666666664</v>
      </c>
      <c r="F16740" t="s">
        <v>74111</v>
      </c>
      <c r="G16740" t="s">
        <v>74112</v>
      </c>
      <c r="H16740">
        <v>26</v>
      </c>
      <c r="I16740" t="s">
        <v>72349</v>
      </c>
      <c r="J16740" t="s">
        <v>12984</v>
      </c>
      <c r="K16740">
        <v>176</v>
      </c>
      <c r="L16740" t="s">
        <v>30</v>
      </c>
      <c r="M16740" t="s">
        <v>31</v>
      </c>
      <c r="N16740" t="b">
        <v>1</v>
      </c>
      <c r="O16740" t="s">
        <v>74113</v>
      </c>
      <c r="P16740">
        <v>1</v>
      </c>
      <c r="Q16740">
        <v>1247</v>
      </c>
      <c r="R16740">
        <v>30</v>
      </c>
      <c r="S16740">
        <v>0</v>
      </c>
      <c r="T16740">
        <v>0</v>
      </c>
      <c r="U16740">
        <v>3</v>
      </c>
    </row>
    <row r="16741" spans="1:21" x14ac:dyDescent="0.25">
      <c r="A16741" t="s">
        <v>72342</v>
      </c>
      <c r="B16741" t="s">
        <v>72343</v>
      </c>
      <c r="C16741" t="s">
        <v>74114</v>
      </c>
      <c r="D16741" t="s">
        <v>74115</v>
      </c>
      <c r="E16741" s="1">
        <v>42470.416666666664</v>
      </c>
      <c r="F16741" t="s">
        <v>74116</v>
      </c>
      <c r="G16741" t="s">
        <v>74117</v>
      </c>
      <c r="H16741">
        <v>26</v>
      </c>
      <c r="I16741" t="s">
        <v>72349</v>
      </c>
      <c r="J16741" t="s">
        <v>196</v>
      </c>
      <c r="K16741">
        <v>243</v>
      </c>
      <c r="L16741" t="s">
        <v>30</v>
      </c>
      <c r="M16741" t="s">
        <v>31</v>
      </c>
      <c r="N16741" t="b">
        <v>1</v>
      </c>
      <c r="O16741" t="s">
        <v>74118</v>
      </c>
      <c r="P16741">
        <v>1</v>
      </c>
      <c r="Q16741">
        <v>1053</v>
      </c>
      <c r="R16741">
        <v>26</v>
      </c>
      <c r="S16741">
        <v>1</v>
      </c>
      <c r="T16741">
        <v>0</v>
      </c>
      <c r="U16741">
        <v>2</v>
      </c>
    </row>
    <row r="16742" spans="1:21" x14ac:dyDescent="0.25">
      <c r="A16742" t="s">
        <v>72342</v>
      </c>
      <c r="B16742" t="s">
        <v>72343</v>
      </c>
      <c r="C16742" t="s">
        <v>74119</v>
      </c>
      <c r="D16742" t="s">
        <v>74120</v>
      </c>
      <c r="E16742" s="1">
        <v>42439.416666666664</v>
      </c>
      <c r="F16742" t="s">
        <v>74121</v>
      </c>
      <c r="G16742" t="s">
        <v>74122</v>
      </c>
      <c r="H16742">
        <v>26</v>
      </c>
      <c r="I16742" t="s">
        <v>72349</v>
      </c>
      <c r="J16742" t="s">
        <v>1242</v>
      </c>
      <c r="K16742">
        <v>449</v>
      </c>
      <c r="L16742" t="s">
        <v>30</v>
      </c>
      <c r="M16742" t="s">
        <v>31</v>
      </c>
      <c r="N16742" t="b">
        <v>1</v>
      </c>
      <c r="O16742" t="s">
        <v>74123</v>
      </c>
      <c r="P16742">
        <v>1</v>
      </c>
      <c r="Q16742">
        <v>13036</v>
      </c>
      <c r="R16742">
        <v>111</v>
      </c>
      <c r="S16742">
        <v>1</v>
      </c>
      <c r="T16742">
        <v>0</v>
      </c>
      <c r="U16742">
        <v>9</v>
      </c>
    </row>
    <row r="16743" spans="1:21" x14ac:dyDescent="0.25">
      <c r="A16743" t="s">
        <v>72342</v>
      </c>
      <c r="B16743" t="s">
        <v>72343</v>
      </c>
      <c r="C16743" t="s">
        <v>74124</v>
      </c>
      <c r="D16743" t="s">
        <v>74125</v>
      </c>
      <c r="E16743" s="1">
        <v>42410.416666666664</v>
      </c>
      <c r="F16743" t="s">
        <v>74126</v>
      </c>
      <c r="G16743" t="s">
        <v>74127</v>
      </c>
      <c r="H16743">
        <v>26</v>
      </c>
      <c r="I16743" t="s">
        <v>72349</v>
      </c>
      <c r="J16743" t="s">
        <v>14520</v>
      </c>
      <c r="K16743">
        <v>657</v>
      </c>
      <c r="L16743" t="s">
        <v>30</v>
      </c>
      <c r="M16743" t="s">
        <v>31</v>
      </c>
      <c r="N16743" t="b">
        <v>1</v>
      </c>
      <c r="O16743" t="s">
        <v>74128</v>
      </c>
      <c r="P16743">
        <v>1</v>
      </c>
      <c r="Q16743">
        <v>23877</v>
      </c>
      <c r="R16743">
        <v>382</v>
      </c>
      <c r="S16743">
        <v>5</v>
      </c>
      <c r="T16743">
        <v>0</v>
      </c>
      <c r="U16743">
        <v>28</v>
      </c>
    </row>
    <row r="16744" spans="1:21" x14ac:dyDescent="0.25">
      <c r="A16744" t="s">
        <v>72342</v>
      </c>
      <c r="B16744" t="s">
        <v>72343</v>
      </c>
      <c r="C16744" t="s">
        <v>74129</v>
      </c>
      <c r="D16744" t="s">
        <v>74130</v>
      </c>
      <c r="E16744" s="1">
        <v>42379.416666666664</v>
      </c>
      <c r="F16744" t="s">
        <v>74131</v>
      </c>
      <c r="G16744" t="s">
        <v>74132</v>
      </c>
      <c r="H16744">
        <v>26</v>
      </c>
      <c r="I16744" t="s">
        <v>72349</v>
      </c>
      <c r="J16744" t="s">
        <v>3856</v>
      </c>
      <c r="K16744">
        <v>503</v>
      </c>
      <c r="L16744" t="s">
        <v>30</v>
      </c>
      <c r="M16744" t="s">
        <v>31</v>
      </c>
      <c r="N16744" t="b">
        <v>1</v>
      </c>
      <c r="O16744" t="s">
        <v>74133</v>
      </c>
      <c r="P16744">
        <v>1</v>
      </c>
      <c r="Q16744">
        <v>1722</v>
      </c>
      <c r="R16744">
        <v>48</v>
      </c>
      <c r="S16744">
        <v>0</v>
      </c>
      <c r="T16744">
        <v>0</v>
      </c>
      <c r="U16744">
        <v>4</v>
      </c>
    </row>
    <row r="16745" spans="1:21" x14ac:dyDescent="0.25">
      <c r="A16745" t="s">
        <v>72342</v>
      </c>
      <c r="B16745" t="s">
        <v>72343</v>
      </c>
      <c r="C16745" t="s">
        <v>74134</v>
      </c>
      <c r="D16745" t="s">
        <v>74135</v>
      </c>
      <c r="E16745" t="s">
        <v>74136</v>
      </c>
      <c r="F16745" t="s">
        <v>74137</v>
      </c>
      <c r="G16745" t="s">
        <v>74138</v>
      </c>
      <c r="H16745">
        <v>26</v>
      </c>
      <c r="I16745" t="s">
        <v>72349</v>
      </c>
      <c r="J16745" t="s">
        <v>3474</v>
      </c>
      <c r="K16745">
        <v>431</v>
      </c>
      <c r="L16745" t="s">
        <v>30</v>
      </c>
      <c r="M16745" t="s">
        <v>31</v>
      </c>
      <c r="N16745" t="b">
        <v>1</v>
      </c>
      <c r="O16745" t="s">
        <v>74139</v>
      </c>
      <c r="P16745">
        <v>1</v>
      </c>
      <c r="Q16745">
        <v>1431</v>
      </c>
      <c r="R16745">
        <v>43</v>
      </c>
      <c r="S16745">
        <v>3</v>
      </c>
      <c r="T16745">
        <v>0</v>
      </c>
      <c r="U16745">
        <v>1</v>
      </c>
    </row>
    <row r="16746" spans="1:21" x14ac:dyDescent="0.25">
      <c r="A16746" t="s">
        <v>72342</v>
      </c>
      <c r="B16746" t="s">
        <v>72343</v>
      </c>
      <c r="C16746" t="s">
        <v>74140</v>
      </c>
      <c r="D16746" t="s">
        <v>74141</v>
      </c>
      <c r="E16746" t="s">
        <v>74142</v>
      </c>
      <c r="F16746" t="s">
        <v>74143</v>
      </c>
      <c r="G16746" t="s">
        <v>74144</v>
      </c>
      <c r="H16746">
        <v>26</v>
      </c>
      <c r="I16746" t="s">
        <v>72349</v>
      </c>
      <c r="J16746" t="s">
        <v>3838</v>
      </c>
      <c r="K16746">
        <v>370</v>
      </c>
      <c r="L16746" t="s">
        <v>30</v>
      </c>
      <c r="M16746" t="s">
        <v>31</v>
      </c>
      <c r="N16746" t="b">
        <v>1</v>
      </c>
      <c r="O16746" t="s">
        <v>74145</v>
      </c>
      <c r="P16746">
        <v>1</v>
      </c>
      <c r="Q16746">
        <v>4942</v>
      </c>
      <c r="R16746">
        <v>90</v>
      </c>
      <c r="S16746">
        <v>0</v>
      </c>
      <c r="T16746">
        <v>0</v>
      </c>
      <c r="U16746">
        <v>7</v>
      </c>
    </row>
    <row r="16747" spans="1:21" x14ac:dyDescent="0.25">
      <c r="A16747" t="s">
        <v>72342</v>
      </c>
      <c r="B16747" t="s">
        <v>72343</v>
      </c>
      <c r="C16747" t="s">
        <v>74146</v>
      </c>
      <c r="D16747" t="s">
        <v>74147</v>
      </c>
      <c r="E16747" t="s">
        <v>74148</v>
      </c>
      <c r="F16747" t="s">
        <v>74149</v>
      </c>
      <c r="G16747" t="s">
        <v>74150</v>
      </c>
      <c r="H16747">
        <v>26</v>
      </c>
      <c r="I16747" t="s">
        <v>72349</v>
      </c>
      <c r="J16747" t="s">
        <v>12506</v>
      </c>
      <c r="K16747">
        <v>325</v>
      </c>
      <c r="L16747" t="s">
        <v>30</v>
      </c>
      <c r="M16747" t="s">
        <v>31</v>
      </c>
      <c r="N16747" t="b">
        <v>1</v>
      </c>
      <c r="O16747" t="s">
        <v>74151</v>
      </c>
      <c r="P16747">
        <v>1</v>
      </c>
      <c r="Q16747">
        <v>1245</v>
      </c>
      <c r="R16747">
        <v>33</v>
      </c>
      <c r="S16747">
        <v>0</v>
      </c>
      <c r="T16747">
        <v>0</v>
      </c>
      <c r="U16747">
        <v>3</v>
      </c>
    </row>
    <row r="16748" spans="1:21" x14ac:dyDescent="0.25">
      <c r="A16748" t="s">
        <v>72342</v>
      </c>
      <c r="B16748" t="s">
        <v>72343</v>
      </c>
      <c r="C16748" t="s">
        <v>74152</v>
      </c>
      <c r="D16748" t="s">
        <v>74153</v>
      </c>
      <c r="E16748" t="s">
        <v>74154</v>
      </c>
      <c r="F16748" t="s">
        <v>74155</v>
      </c>
      <c r="G16748" t="s">
        <v>74156</v>
      </c>
      <c r="H16748">
        <v>26</v>
      </c>
      <c r="I16748" t="s">
        <v>72349</v>
      </c>
      <c r="J16748" t="s">
        <v>104</v>
      </c>
      <c r="K16748">
        <v>398</v>
      </c>
      <c r="L16748" t="s">
        <v>30</v>
      </c>
      <c r="M16748" t="s">
        <v>31</v>
      </c>
      <c r="N16748" t="b">
        <v>1</v>
      </c>
      <c r="O16748" t="s">
        <v>74157</v>
      </c>
      <c r="P16748">
        <v>1</v>
      </c>
      <c r="Q16748">
        <v>9385</v>
      </c>
      <c r="R16748">
        <v>119</v>
      </c>
      <c r="S16748">
        <v>3</v>
      </c>
      <c r="T16748">
        <v>0</v>
      </c>
      <c r="U16748">
        <v>11</v>
      </c>
    </row>
    <row r="16749" spans="1:21" x14ac:dyDescent="0.25">
      <c r="A16749" t="s">
        <v>72342</v>
      </c>
      <c r="B16749" t="s">
        <v>72343</v>
      </c>
      <c r="C16749" t="s">
        <v>74158</v>
      </c>
      <c r="D16749" t="s">
        <v>74159</v>
      </c>
      <c r="E16749" t="s">
        <v>74160</v>
      </c>
      <c r="F16749" t="s">
        <v>74161</v>
      </c>
      <c r="G16749" t="s">
        <v>74162</v>
      </c>
      <c r="H16749">
        <v>26</v>
      </c>
      <c r="I16749" t="s">
        <v>72349</v>
      </c>
      <c r="J16749" t="s">
        <v>1508</v>
      </c>
      <c r="K16749">
        <v>349</v>
      </c>
      <c r="L16749" t="s">
        <v>30</v>
      </c>
      <c r="M16749" t="s">
        <v>31</v>
      </c>
      <c r="N16749" t="b">
        <v>1</v>
      </c>
      <c r="O16749" t="s">
        <v>74163</v>
      </c>
      <c r="P16749">
        <v>1</v>
      </c>
      <c r="Q16749">
        <v>12000</v>
      </c>
      <c r="R16749">
        <v>173</v>
      </c>
      <c r="S16749">
        <v>5</v>
      </c>
      <c r="T16749">
        <v>0</v>
      </c>
      <c r="U16749">
        <v>24</v>
      </c>
    </row>
    <row r="16750" spans="1:21" x14ac:dyDescent="0.25">
      <c r="A16750" t="s">
        <v>72342</v>
      </c>
      <c r="B16750" t="s">
        <v>72343</v>
      </c>
      <c r="C16750" t="s">
        <v>74164</v>
      </c>
      <c r="D16750" t="s">
        <v>74165</v>
      </c>
      <c r="E16750" t="s">
        <v>74166</v>
      </c>
      <c r="F16750" t="s">
        <v>74167</v>
      </c>
      <c r="G16750" t="s">
        <v>74168</v>
      </c>
      <c r="H16750">
        <v>26</v>
      </c>
      <c r="I16750" t="s">
        <v>72349</v>
      </c>
      <c r="J16750" t="s">
        <v>11864</v>
      </c>
      <c r="K16750">
        <v>297</v>
      </c>
      <c r="L16750" t="s">
        <v>30</v>
      </c>
      <c r="M16750" t="s">
        <v>31</v>
      </c>
      <c r="N16750" t="b">
        <v>1</v>
      </c>
      <c r="O16750" t="s">
        <v>74169</v>
      </c>
      <c r="P16750">
        <v>1</v>
      </c>
      <c r="Q16750">
        <v>2174</v>
      </c>
      <c r="R16750">
        <v>46</v>
      </c>
      <c r="S16750">
        <v>2</v>
      </c>
      <c r="T16750">
        <v>0</v>
      </c>
      <c r="U16750">
        <v>6</v>
      </c>
    </row>
    <row r="16751" spans="1:21" x14ac:dyDescent="0.25">
      <c r="A16751" t="s">
        <v>72342</v>
      </c>
      <c r="B16751" t="s">
        <v>72343</v>
      </c>
      <c r="C16751" t="s">
        <v>74170</v>
      </c>
      <c r="D16751" t="s">
        <v>74171</v>
      </c>
      <c r="E16751" t="s">
        <v>74172</v>
      </c>
      <c r="F16751" t="s">
        <v>74173</v>
      </c>
      <c r="G16751" t="s">
        <v>74174</v>
      </c>
      <c r="H16751">
        <v>26</v>
      </c>
      <c r="I16751" t="s">
        <v>72349</v>
      </c>
      <c r="J16751" t="s">
        <v>1116</v>
      </c>
      <c r="K16751">
        <v>200</v>
      </c>
      <c r="L16751" t="s">
        <v>30</v>
      </c>
      <c r="M16751" t="s">
        <v>31</v>
      </c>
      <c r="N16751" t="b">
        <v>1</v>
      </c>
      <c r="O16751" t="s">
        <v>74175</v>
      </c>
      <c r="P16751">
        <v>1</v>
      </c>
      <c r="Q16751">
        <v>2258</v>
      </c>
      <c r="R16751">
        <v>46</v>
      </c>
      <c r="S16751">
        <v>2</v>
      </c>
      <c r="T16751">
        <v>0</v>
      </c>
      <c r="U16751">
        <v>9</v>
      </c>
    </row>
    <row r="16752" spans="1:21" x14ac:dyDescent="0.25">
      <c r="A16752" t="s">
        <v>72342</v>
      </c>
      <c r="B16752" t="s">
        <v>72343</v>
      </c>
      <c r="C16752" t="s">
        <v>74176</v>
      </c>
      <c r="D16752" t="s">
        <v>74177</v>
      </c>
      <c r="E16752" t="s">
        <v>74178</v>
      </c>
      <c r="F16752" t="s">
        <v>74179</v>
      </c>
      <c r="G16752" t="s">
        <v>74180</v>
      </c>
      <c r="H16752">
        <v>26</v>
      </c>
      <c r="I16752" t="s">
        <v>72349</v>
      </c>
      <c r="J16752" t="s">
        <v>701</v>
      </c>
      <c r="K16752">
        <v>279</v>
      </c>
      <c r="L16752" t="s">
        <v>30</v>
      </c>
      <c r="M16752" t="s">
        <v>31</v>
      </c>
      <c r="N16752" t="b">
        <v>1</v>
      </c>
      <c r="O16752" t="s">
        <v>74181</v>
      </c>
      <c r="P16752">
        <v>1</v>
      </c>
      <c r="Q16752">
        <v>10708</v>
      </c>
      <c r="R16752">
        <v>163</v>
      </c>
      <c r="S16752">
        <v>2</v>
      </c>
      <c r="T16752">
        <v>0</v>
      </c>
      <c r="U16752">
        <v>13</v>
      </c>
    </row>
    <row r="16753" spans="1:21" x14ac:dyDescent="0.25">
      <c r="A16753" t="s">
        <v>72342</v>
      </c>
      <c r="B16753" t="s">
        <v>72343</v>
      </c>
      <c r="C16753" t="s">
        <v>74182</v>
      </c>
      <c r="D16753" t="s">
        <v>74183</v>
      </c>
      <c r="E16753" t="s">
        <v>74184</v>
      </c>
      <c r="F16753" t="s">
        <v>74185</v>
      </c>
      <c r="G16753" t="s">
        <v>74186</v>
      </c>
      <c r="H16753">
        <v>26</v>
      </c>
      <c r="I16753" t="s">
        <v>72349</v>
      </c>
      <c r="J16753" t="s">
        <v>348</v>
      </c>
      <c r="K16753">
        <v>405</v>
      </c>
      <c r="L16753" t="s">
        <v>30</v>
      </c>
      <c r="M16753" t="s">
        <v>31</v>
      </c>
      <c r="N16753" t="b">
        <v>1</v>
      </c>
      <c r="O16753" t="s">
        <v>74187</v>
      </c>
      <c r="P16753">
        <v>1</v>
      </c>
      <c r="Q16753">
        <v>2052</v>
      </c>
      <c r="R16753">
        <v>46</v>
      </c>
      <c r="S16753">
        <v>0</v>
      </c>
      <c r="T16753">
        <v>0</v>
      </c>
      <c r="U16753">
        <v>13</v>
      </c>
    </row>
    <row r="16754" spans="1:21" x14ac:dyDescent="0.25">
      <c r="A16754" t="s">
        <v>72342</v>
      </c>
      <c r="B16754" t="s">
        <v>72343</v>
      </c>
      <c r="C16754" t="s">
        <v>74188</v>
      </c>
      <c r="D16754" t="s">
        <v>74189</v>
      </c>
      <c r="E16754" t="s">
        <v>74190</v>
      </c>
      <c r="F16754" t="s">
        <v>74191</v>
      </c>
      <c r="G16754" t="s">
        <v>74192</v>
      </c>
      <c r="H16754">
        <v>26</v>
      </c>
      <c r="I16754" t="s">
        <v>72349</v>
      </c>
      <c r="J16754" t="s">
        <v>5735</v>
      </c>
      <c r="K16754">
        <v>545</v>
      </c>
      <c r="L16754" t="s">
        <v>30</v>
      </c>
      <c r="M16754" t="s">
        <v>31</v>
      </c>
      <c r="N16754" t="b">
        <v>1</v>
      </c>
      <c r="O16754" t="s">
        <v>74193</v>
      </c>
      <c r="P16754">
        <v>1</v>
      </c>
      <c r="Q16754">
        <v>6224</v>
      </c>
      <c r="R16754">
        <v>100</v>
      </c>
      <c r="S16754">
        <v>2</v>
      </c>
      <c r="T16754">
        <v>0</v>
      </c>
      <c r="U16754">
        <v>7</v>
      </c>
    </row>
    <row r="16755" spans="1:21" x14ac:dyDescent="0.25">
      <c r="A16755" t="s">
        <v>72342</v>
      </c>
      <c r="B16755" t="s">
        <v>72343</v>
      </c>
      <c r="C16755" t="s">
        <v>74194</v>
      </c>
      <c r="D16755" t="s">
        <v>74195</v>
      </c>
      <c r="E16755" t="s">
        <v>74196</v>
      </c>
      <c r="F16755" t="s">
        <v>74197</v>
      </c>
      <c r="G16755" t="s">
        <v>74198</v>
      </c>
      <c r="H16755">
        <v>26</v>
      </c>
      <c r="I16755" t="s">
        <v>72349</v>
      </c>
      <c r="J16755" t="s">
        <v>12922</v>
      </c>
      <c r="K16755">
        <v>486</v>
      </c>
      <c r="L16755" t="s">
        <v>30</v>
      </c>
      <c r="M16755" t="s">
        <v>31</v>
      </c>
      <c r="N16755" t="b">
        <v>1</v>
      </c>
      <c r="O16755" t="s">
        <v>74199</v>
      </c>
      <c r="P16755">
        <v>1</v>
      </c>
      <c r="Q16755">
        <v>8251</v>
      </c>
      <c r="R16755">
        <v>112</v>
      </c>
      <c r="S16755">
        <v>2</v>
      </c>
      <c r="T16755">
        <v>0</v>
      </c>
      <c r="U16755">
        <v>7</v>
      </c>
    </row>
    <row r="16756" spans="1:21" x14ac:dyDescent="0.25">
      <c r="A16756" t="s">
        <v>72342</v>
      </c>
      <c r="B16756" t="s">
        <v>72343</v>
      </c>
      <c r="C16756" t="s">
        <v>74200</v>
      </c>
      <c r="D16756" t="s">
        <v>74201</v>
      </c>
      <c r="E16756" t="s">
        <v>74202</v>
      </c>
      <c r="F16756" t="s">
        <v>74203</v>
      </c>
      <c r="G16756" t="s">
        <v>74204</v>
      </c>
      <c r="H16756">
        <v>26</v>
      </c>
      <c r="I16756" t="s">
        <v>72349</v>
      </c>
      <c r="J16756" t="s">
        <v>11203</v>
      </c>
      <c r="K16756">
        <v>255</v>
      </c>
      <c r="L16756" t="s">
        <v>30</v>
      </c>
      <c r="M16756" t="s">
        <v>31</v>
      </c>
      <c r="N16756" t="b">
        <v>1</v>
      </c>
      <c r="O16756" t="s">
        <v>74205</v>
      </c>
      <c r="P16756">
        <v>1</v>
      </c>
      <c r="Q16756">
        <v>1409</v>
      </c>
      <c r="R16756">
        <v>30</v>
      </c>
      <c r="S16756">
        <v>0</v>
      </c>
      <c r="T16756">
        <v>0</v>
      </c>
      <c r="U16756">
        <v>0</v>
      </c>
    </row>
    <row r="16757" spans="1:21" x14ac:dyDescent="0.25">
      <c r="A16757" t="s">
        <v>72342</v>
      </c>
      <c r="B16757" t="s">
        <v>72343</v>
      </c>
      <c r="C16757" t="s">
        <v>74206</v>
      </c>
      <c r="D16757" t="s">
        <v>74207</v>
      </c>
      <c r="E16757" t="s">
        <v>74208</v>
      </c>
      <c r="F16757" t="s">
        <v>74209</v>
      </c>
      <c r="G16757" t="s">
        <v>74210</v>
      </c>
      <c r="H16757">
        <v>26</v>
      </c>
      <c r="I16757" t="s">
        <v>72349</v>
      </c>
      <c r="J16757" t="s">
        <v>4304</v>
      </c>
      <c r="K16757">
        <v>376</v>
      </c>
      <c r="L16757" t="s">
        <v>30</v>
      </c>
      <c r="M16757" t="s">
        <v>31</v>
      </c>
      <c r="N16757" t="b">
        <v>1</v>
      </c>
      <c r="O16757" t="s">
        <v>74211</v>
      </c>
      <c r="P16757">
        <v>1</v>
      </c>
      <c r="Q16757">
        <v>1290</v>
      </c>
      <c r="R16757">
        <v>44</v>
      </c>
      <c r="S16757">
        <v>0</v>
      </c>
      <c r="T16757">
        <v>0</v>
      </c>
      <c r="U16757">
        <v>1</v>
      </c>
    </row>
    <row r="16758" spans="1:21" x14ac:dyDescent="0.25">
      <c r="A16758" t="s">
        <v>72342</v>
      </c>
      <c r="B16758" t="s">
        <v>72343</v>
      </c>
      <c r="C16758" t="s">
        <v>74212</v>
      </c>
      <c r="D16758" t="s">
        <v>74213</v>
      </c>
      <c r="E16758" t="s">
        <v>74214</v>
      </c>
      <c r="F16758" t="s">
        <v>74215</v>
      </c>
      <c r="G16758" t="s">
        <v>74216</v>
      </c>
      <c r="H16758">
        <v>26</v>
      </c>
      <c r="I16758" t="s">
        <v>72349</v>
      </c>
      <c r="J16758" t="s">
        <v>1281</v>
      </c>
      <c r="K16758">
        <v>245</v>
      </c>
      <c r="L16758" t="s">
        <v>30</v>
      </c>
      <c r="M16758" t="s">
        <v>31</v>
      </c>
      <c r="N16758" t="b">
        <v>1</v>
      </c>
      <c r="O16758" t="s">
        <v>74217</v>
      </c>
      <c r="P16758">
        <v>1</v>
      </c>
      <c r="Q16758">
        <v>1085</v>
      </c>
      <c r="R16758">
        <v>30</v>
      </c>
      <c r="S16758">
        <v>0</v>
      </c>
      <c r="T16758">
        <v>0</v>
      </c>
      <c r="U16758">
        <v>2</v>
      </c>
    </row>
    <row r="16759" spans="1:21" x14ac:dyDescent="0.25">
      <c r="A16759" t="s">
        <v>72342</v>
      </c>
      <c r="B16759" t="s">
        <v>72343</v>
      </c>
      <c r="C16759" t="s">
        <v>74218</v>
      </c>
      <c r="D16759" t="s">
        <v>74219</v>
      </c>
      <c r="E16759" t="s">
        <v>74220</v>
      </c>
      <c r="F16759" t="s">
        <v>74221</v>
      </c>
      <c r="G16759" t="s">
        <v>74222</v>
      </c>
      <c r="H16759">
        <v>26</v>
      </c>
      <c r="I16759" t="s">
        <v>72349</v>
      </c>
      <c r="J16759" t="s">
        <v>1135</v>
      </c>
      <c r="K16759">
        <v>360</v>
      </c>
      <c r="L16759" t="s">
        <v>30</v>
      </c>
      <c r="M16759" t="s">
        <v>31</v>
      </c>
      <c r="N16759" t="b">
        <v>1</v>
      </c>
      <c r="O16759" t="s">
        <v>74223</v>
      </c>
      <c r="P16759">
        <v>1</v>
      </c>
      <c r="Q16759">
        <v>2640</v>
      </c>
      <c r="R16759">
        <v>33</v>
      </c>
      <c r="S16759">
        <v>2</v>
      </c>
      <c r="T16759">
        <v>0</v>
      </c>
      <c r="U16759">
        <v>5</v>
      </c>
    </row>
    <row r="16760" spans="1:21" x14ac:dyDescent="0.25">
      <c r="A16760" t="s">
        <v>72342</v>
      </c>
      <c r="B16760" t="s">
        <v>72343</v>
      </c>
      <c r="C16760" t="s">
        <v>74224</v>
      </c>
      <c r="D16760" t="s">
        <v>74225</v>
      </c>
      <c r="E16760" t="s">
        <v>74226</v>
      </c>
      <c r="F16760" t="s">
        <v>74227</v>
      </c>
      <c r="G16760" t="s">
        <v>74228</v>
      </c>
      <c r="H16760">
        <v>26</v>
      </c>
      <c r="I16760" t="s">
        <v>72349</v>
      </c>
      <c r="J16760" t="s">
        <v>18224</v>
      </c>
      <c r="K16760">
        <v>125</v>
      </c>
      <c r="L16760" t="s">
        <v>30</v>
      </c>
      <c r="M16760" t="s">
        <v>31</v>
      </c>
      <c r="N16760" t="b">
        <v>1</v>
      </c>
      <c r="O16760" t="s">
        <v>74229</v>
      </c>
      <c r="P16760">
        <v>1</v>
      </c>
      <c r="Q16760">
        <v>1058</v>
      </c>
      <c r="R16760">
        <v>29</v>
      </c>
      <c r="S16760">
        <v>0</v>
      </c>
      <c r="T16760">
        <v>0</v>
      </c>
      <c r="U16760">
        <v>1</v>
      </c>
    </row>
    <row r="16761" spans="1:21" x14ac:dyDescent="0.25">
      <c r="A16761" t="s">
        <v>72342</v>
      </c>
      <c r="B16761" t="s">
        <v>72343</v>
      </c>
      <c r="C16761" t="s">
        <v>74230</v>
      </c>
      <c r="D16761" t="s">
        <v>74231</v>
      </c>
      <c r="E16761" t="s">
        <v>74232</v>
      </c>
      <c r="F16761" t="s">
        <v>74233</v>
      </c>
      <c r="G16761" t="s">
        <v>74234</v>
      </c>
      <c r="H16761">
        <v>26</v>
      </c>
      <c r="I16761" t="s">
        <v>72349</v>
      </c>
      <c r="J16761" t="s">
        <v>244</v>
      </c>
      <c r="K16761">
        <v>266</v>
      </c>
      <c r="L16761" t="s">
        <v>30</v>
      </c>
      <c r="M16761" t="s">
        <v>31</v>
      </c>
      <c r="N16761" t="b">
        <v>1</v>
      </c>
      <c r="O16761" t="s">
        <v>74235</v>
      </c>
      <c r="P16761">
        <v>1</v>
      </c>
      <c r="Q16761">
        <v>1313</v>
      </c>
      <c r="R16761">
        <v>37</v>
      </c>
      <c r="S16761">
        <v>0</v>
      </c>
      <c r="T16761">
        <v>0</v>
      </c>
      <c r="U16761">
        <v>4</v>
      </c>
    </row>
    <row r="16762" spans="1:21" x14ac:dyDescent="0.25">
      <c r="A16762" t="s">
        <v>72342</v>
      </c>
      <c r="B16762" t="s">
        <v>72343</v>
      </c>
      <c r="C16762" t="s">
        <v>74236</v>
      </c>
      <c r="D16762" t="s">
        <v>74237</v>
      </c>
      <c r="E16762" t="s">
        <v>74238</v>
      </c>
      <c r="F16762" t="s">
        <v>74239</v>
      </c>
      <c r="G16762" t="s">
        <v>74240</v>
      </c>
      <c r="H16762">
        <v>26</v>
      </c>
      <c r="I16762" t="s">
        <v>72349</v>
      </c>
      <c r="J16762" t="s">
        <v>5735</v>
      </c>
      <c r="K16762">
        <v>545</v>
      </c>
      <c r="L16762" t="s">
        <v>30</v>
      </c>
      <c r="M16762" t="s">
        <v>31</v>
      </c>
      <c r="N16762" t="b">
        <v>1</v>
      </c>
      <c r="O16762" t="s">
        <v>74241</v>
      </c>
      <c r="P16762">
        <v>1</v>
      </c>
      <c r="Q16762">
        <v>5463</v>
      </c>
      <c r="R16762">
        <v>47</v>
      </c>
      <c r="S16762">
        <v>2</v>
      </c>
      <c r="T16762">
        <v>0</v>
      </c>
      <c r="U16762">
        <v>11</v>
      </c>
    </row>
    <row r="16763" spans="1:21" x14ac:dyDescent="0.25">
      <c r="A16763" t="s">
        <v>72342</v>
      </c>
      <c r="B16763" t="s">
        <v>72343</v>
      </c>
      <c r="C16763" t="s">
        <v>74242</v>
      </c>
      <c r="D16763" t="s">
        <v>74243</v>
      </c>
      <c r="E16763" s="1">
        <v>42713.5</v>
      </c>
      <c r="F16763" t="s">
        <v>74244</v>
      </c>
      <c r="G16763" t="s">
        <v>74245</v>
      </c>
      <c r="H16763">
        <v>26</v>
      </c>
      <c r="I16763" t="s">
        <v>72349</v>
      </c>
      <c r="J16763" t="s">
        <v>1251</v>
      </c>
      <c r="K16763">
        <v>291</v>
      </c>
      <c r="L16763" t="s">
        <v>30</v>
      </c>
      <c r="M16763" t="s">
        <v>31</v>
      </c>
      <c r="N16763" t="b">
        <v>1</v>
      </c>
      <c r="O16763" t="s">
        <v>74246</v>
      </c>
      <c r="P16763">
        <v>1</v>
      </c>
      <c r="Q16763">
        <v>2473</v>
      </c>
      <c r="R16763">
        <v>53</v>
      </c>
      <c r="S16763">
        <v>1</v>
      </c>
      <c r="T16763">
        <v>0</v>
      </c>
      <c r="U16763">
        <v>3</v>
      </c>
    </row>
    <row r="16764" spans="1:21" x14ac:dyDescent="0.25">
      <c r="A16764" t="s">
        <v>72342</v>
      </c>
      <c r="B16764" t="s">
        <v>72343</v>
      </c>
      <c r="C16764" t="s">
        <v>74247</v>
      </c>
      <c r="D16764" t="s">
        <v>74248</v>
      </c>
      <c r="E16764" s="1">
        <v>42683.416666666664</v>
      </c>
      <c r="F16764" t="s">
        <v>74249</v>
      </c>
      <c r="G16764" t="s">
        <v>74250</v>
      </c>
      <c r="H16764">
        <v>26</v>
      </c>
      <c r="I16764" t="s">
        <v>72349</v>
      </c>
      <c r="J16764" t="s">
        <v>513</v>
      </c>
      <c r="K16764">
        <v>634</v>
      </c>
      <c r="L16764" t="s">
        <v>30</v>
      </c>
      <c r="M16764" t="s">
        <v>31</v>
      </c>
      <c r="N16764" t="b">
        <v>1</v>
      </c>
      <c r="O16764" t="s">
        <v>74251</v>
      </c>
      <c r="P16764">
        <v>1</v>
      </c>
      <c r="Q16764">
        <v>12190</v>
      </c>
      <c r="R16764">
        <v>182</v>
      </c>
      <c r="S16764">
        <v>5</v>
      </c>
      <c r="T16764">
        <v>0</v>
      </c>
      <c r="U16764">
        <v>17</v>
      </c>
    </row>
    <row r="16765" spans="1:21" x14ac:dyDescent="0.25">
      <c r="A16765" t="s">
        <v>72342</v>
      </c>
      <c r="B16765" t="s">
        <v>72343</v>
      </c>
      <c r="C16765" t="s">
        <v>74252</v>
      </c>
      <c r="D16765" t="s">
        <v>74253</v>
      </c>
      <c r="E16765" s="1">
        <v>42652.416666666664</v>
      </c>
      <c r="F16765" t="s">
        <v>74254</v>
      </c>
      <c r="G16765" t="s">
        <v>74255</v>
      </c>
      <c r="H16765">
        <v>26</v>
      </c>
      <c r="I16765" t="s">
        <v>72349</v>
      </c>
      <c r="J16765" t="s">
        <v>314</v>
      </c>
      <c r="K16765">
        <v>191</v>
      </c>
      <c r="L16765" t="s">
        <v>30</v>
      </c>
      <c r="M16765" t="s">
        <v>31</v>
      </c>
      <c r="N16765" t="b">
        <v>1</v>
      </c>
      <c r="O16765" t="s">
        <v>74256</v>
      </c>
      <c r="P16765">
        <v>1</v>
      </c>
      <c r="Q16765">
        <v>1989</v>
      </c>
      <c r="R16765">
        <v>48</v>
      </c>
      <c r="S16765">
        <v>0</v>
      </c>
      <c r="T16765">
        <v>0</v>
      </c>
      <c r="U16765">
        <v>2</v>
      </c>
    </row>
    <row r="16766" spans="1:21" x14ac:dyDescent="0.25">
      <c r="A16766" t="s">
        <v>72342</v>
      </c>
      <c r="B16766" t="s">
        <v>72343</v>
      </c>
      <c r="C16766" t="s">
        <v>74257</v>
      </c>
      <c r="D16766" t="s">
        <v>74258</v>
      </c>
      <c r="E16766" s="1">
        <v>42622.416666666664</v>
      </c>
      <c r="F16766" t="s">
        <v>74259</v>
      </c>
      <c r="G16766" t="s">
        <v>74260</v>
      </c>
      <c r="H16766">
        <v>26</v>
      </c>
      <c r="I16766" t="s">
        <v>72349</v>
      </c>
      <c r="J16766" t="s">
        <v>507</v>
      </c>
      <c r="K16766">
        <v>281</v>
      </c>
      <c r="L16766" t="s">
        <v>30</v>
      </c>
      <c r="M16766" t="s">
        <v>31</v>
      </c>
      <c r="N16766" t="b">
        <v>1</v>
      </c>
      <c r="O16766" t="s">
        <v>74261</v>
      </c>
      <c r="P16766">
        <v>1</v>
      </c>
      <c r="Q16766">
        <v>7654</v>
      </c>
      <c r="R16766">
        <v>135</v>
      </c>
      <c r="S16766">
        <v>2</v>
      </c>
      <c r="T16766">
        <v>0</v>
      </c>
      <c r="U16766">
        <v>4</v>
      </c>
    </row>
    <row r="16767" spans="1:21" x14ac:dyDescent="0.25">
      <c r="A16767" t="s">
        <v>72342</v>
      </c>
      <c r="B16767" t="s">
        <v>72343</v>
      </c>
      <c r="C16767" t="s">
        <v>74262</v>
      </c>
      <c r="D16767" t="s">
        <v>74263</v>
      </c>
      <c r="E16767" s="1">
        <v>42591.416666666664</v>
      </c>
      <c r="F16767" t="s">
        <v>74264</v>
      </c>
      <c r="G16767" t="s">
        <v>74265</v>
      </c>
      <c r="H16767">
        <v>26</v>
      </c>
      <c r="I16767" t="s">
        <v>72349</v>
      </c>
      <c r="J16767" t="s">
        <v>7139</v>
      </c>
      <c r="K16767">
        <v>673</v>
      </c>
      <c r="L16767" t="s">
        <v>30</v>
      </c>
      <c r="M16767" t="s">
        <v>31</v>
      </c>
      <c r="N16767" t="b">
        <v>1</v>
      </c>
      <c r="O16767" t="s">
        <v>74266</v>
      </c>
      <c r="P16767">
        <v>1</v>
      </c>
      <c r="Q16767">
        <v>3733</v>
      </c>
      <c r="R16767">
        <v>101</v>
      </c>
      <c r="S16767">
        <v>0</v>
      </c>
      <c r="T16767">
        <v>0</v>
      </c>
      <c r="U16767">
        <v>9</v>
      </c>
    </row>
    <row r="16768" spans="1:21" x14ac:dyDescent="0.25">
      <c r="A16768" t="s">
        <v>72342</v>
      </c>
      <c r="B16768" t="s">
        <v>72343</v>
      </c>
      <c r="C16768" t="s">
        <v>74267</v>
      </c>
      <c r="D16768" t="s">
        <v>74268</v>
      </c>
      <c r="E16768" s="1">
        <v>42560.416666666664</v>
      </c>
      <c r="F16768" t="s">
        <v>74269</v>
      </c>
      <c r="G16768" t="s">
        <v>74270</v>
      </c>
      <c r="H16768">
        <v>26</v>
      </c>
      <c r="I16768" t="s">
        <v>72349</v>
      </c>
      <c r="J16768" t="s">
        <v>4129</v>
      </c>
      <c r="K16768">
        <v>333</v>
      </c>
      <c r="L16768" t="s">
        <v>30</v>
      </c>
      <c r="M16768" t="s">
        <v>31</v>
      </c>
      <c r="N16768" t="b">
        <v>1</v>
      </c>
      <c r="O16768" t="s">
        <v>74271</v>
      </c>
      <c r="P16768">
        <v>1</v>
      </c>
      <c r="Q16768">
        <v>34653</v>
      </c>
      <c r="R16768">
        <v>474</v>
      </c>
      <c r="S16768">
        <v>5</v>
      </c>
      <c r="T16768">
        <v>0</v>
      </c>
      <c r="U16768">
        <v>29</v>
      </c>
    </row>
    <row r="16769" spans="1:21" x14ac:dyDescent="0.25">
      <c r="A16769" t="s">
        <v>72342</v>
      </c>
      <c r="B16769" t="s">
        <v>72343</v>
      </c>
      <c r="C16769" t="s">
        <v>74272</v>
      </c>
      <c r="D16769" t="s">
        <v>74273</v>
      </c>
      <c r="E16769" s="1">
        <v>42530.416666666664</v>
      </c>
      <c r="F16769" t="s">
        <v>74274</v>
      </c>
      <c r="G16769" t="s">
        <v>74275</v>
      </c>
      <c r="H16769">
        <v>26</v>
      </c>
      <c r="I16769" t="s">
        <v>72349</v>
      </c>
      <c r="J16769" t="s">
        <v>6468</v>
      </c>
      <c r="K16769">
        <v>195</v>
      </c>
      <c r="L16769" t="s">
        <v>30</v>
      </c>
      <c r="M16769" t="s">
        <v>31</v>
      </c>
      <c r="N16769" t="b">
        <v>1</v>
      </c>
      <c r="O16769" t="s">
        <v>74276</v>
      </c>
      <c r="P16769">
        <v>1</v>
      </c>
      <c r="Q16769">
        <v>1514</v>
      </c>
      <c r="R16769">
        <v>38</v>
      </c>
      <c r="S16769">
        <v>0</v>
      </c>
      <c r="T16769">
        <v>0</v>
      </c>
      <c r="U16769">
        <v>5</v>
      </c>
    </row>
    <row r="16770" spans="1:21" x14ac:dyDescent="0.25">
      <c r="A16770" t="s">
        <v>72342</v>
      </c>
      <c r="B16770" t="s">
        <v>72343</v>
      </c>
      <c r="C16770" t="s">
        <v>74277</v>
      </c>
      <c r="D16770" t="s">
        <v>74278</v>
      </c>
      <c r="E16770" s="1">
        <v>42499.416666666664</v>
      </c>
      <c r="F16770" t="s">
        <v>74279</v>
      </c>
      <c r="G16770" t="s">
        <v>74280</v>
      </c>
      <c r="H16770">
        <v>26</v>
      </c>
      <c r="I16770" t="s">
        <v>72349</v>
      </c>
      <c r="J16770" t="s">
        <v>6082</v>
      </c>
      <c r="K16770">
        <v>321</v>
      </c>
      <c r="L16770" t="s">
        <v>30</v>
      </c>
      <c r="M16770" t="s">
        <v>31</v>
      </c>
      <c r="N16770" t="b">
        <v>1</v>
      </c>
      <c r="O16770" t="s">
        <v>74281</v>
      </c>
      <c r="P16770">
        <v>1</v>
      </c>
      <c r="Q16770">
        <v>2371</v>
      </c>
      <c r="R16770">
        <v>43</v>
      </c>
      <c r="S16770">
        <v>2</v>
      </c>
      <c r="T16770">
        <v>0</v>
      </c>
      <c r="U16770">
        <v>3</v>
      </c>
    </row>
    <row r="16771" spans="1:21" x14ac:dyDescent="0.25">
      <c r="A16771" t="s">
        <v>72342</v>
      </c>
      <c r="B16771" t="s">
        <v>72343</v>
      </c>
      <c r="C16771" t="s">
        <v>74282</v>
      </c>
      <c r="D16771" t="s">
        <v>74283</v>
      </c>
      <c r="E16771" s="1">
        <v>42438.416666666664</v>
      </c>
      <c r="F16771" t="s">
        <v>74284</v>
      </c>
      <c r="G16771" t="s">
        <v>74285</v>
      </c>
      <c r="H16771">
        <v>26</v>
      </c>
      <c r="I16771" t="s">
        <v>72349</v>
      </c>
      <c r="J16771" t="s">
        <v>7956</v>
      </c>
      <c r="K16771">
        <v>366</v>
      </c>
      <c r="L16771" t="s">
        <v>30</v>
      </c>
      <c r="M16771" t="s">
        <v>31</v>
      </c>
      <c r="N16771" t="b">
        <v>1</v>
      </c>
      <c r="O16771" t="s">
        <v>74286</v>
      </c>
      <c r="P16771">
        <v>1</v>
      </c>
      <c r="Q16771">
        <v>1336</v>
      </c>
      <c r="R16771">
        <v>38</v>
      </c>
      <c r="S16771">
        <v>0</v>
      </c>
      <c r="T16771">
        <v>0</v>
      </c>
      <c r="U16771">
        <v>4</v>
      </c>
    </row>
    <row r="16772" spans="1:21" x14ac:dyDescent="0.25">
      <c r="A16772" t="s">
        <v>72342</v>
      </c>
      <c r="B16772" t="s">
        <v>72343</v>
      </c>
      <c r="C16772" t="s">
        <v>74287</v>
      </c>
      <c r="D16772" t="s">
        <v>74288</v>
      </c>
      <c r="E16772" s="1">
        <v>42438.416666666664</v>
      </c>
      <c r="F16772" t="s">
        <v>74289</v>
      </c>
      <c r="G16772" t="s">
        <v>74290</v>
      </c>
      <c r="H16772">
        <v>26</v>
      </c>
      <c r="I16772" t="s">
        <v>72349</v>
      </c>
      <c r="J16772" t="s">
        <v>7786</v>
      </c>
      <c r="K16772">
        <v>188</v>
      </c>
      <c r="L16772" t="s">
        <v>30</v>
      </c>
      <c r="M16772" t="s">
        <v>31</v>
      </c>
      <c r="N16772" t="b">
        <v>1</v>
      </c>
      <c r="O16772" t="s">
        <v>74291</v>
      </c>
      <c r="P16772">
        <v>1</v>
      </c>
      <c r="Q16772">
        <v>1354</v>
      </c>
      <c r="R16772">
        <v>37</v>
      </c>
      <c r="S16772">
        <v>1</v>
      </c>
      <c r="T16772">
        <v>0</v>
      </c>
      <c r="U16772">
        <v>4</v>
      </c>
    </row>
    <row r="16773" spans="1:21" x14ac:dyDescent="0.25">
      <c r="A16773" t="s">
        <v>72342</v>
      </c>
      <c r="B16773" t="s">
        <v>72343</v>
      </c>
      <c r="C16773" t="s">
        <v>74292</v>
      </c>
      <c r="D16773" t="s">
        <v>74293</v>
      </c>
      <c r="E16773" s="1">
        <v>42409.416666666664</v>
      </c>
      <c r="F16773" t="s">
        <v>74294</v>
      </c>
      <c r="G16773" t="s">
        <v>74295</v>
      </c>
      <c r="H16773">
        <v>26</v>
      </c>
      <c r="I16773" t="s">
        <v>72349</v>
      </c>
      <c r="J16773" t="s">
        <v>8833</v>
      </c>
      <c r="K16773">
        <v>381</v>
      </c>
      <c r="L16773" t="s">
        <v>30</v>
      </c>
      <c r="M16773" t="s">
        <v>31</v>
      </c>
      <c r="N16773" t="b">
        <v>1</v>
      </c>
      <c r="O16773" t="s">
        <v>74296</v>
      </c>
      <c r="P16773">
        <v>1</v>
      </c>
      <c r="Q16773">
        <v>2178</v>
      </c>
      <c r="R16773">
        <v>39</v>
      </c>
      <c r="S16773">
        <v>1</v>
      </c>
      <c r="T16773">
        <v>0</v>
      </c>
      <c r="U16773">
        <v>6</v>
      </c>
    </row>
    <row r="16774" spans="1:21" x14ac:dyDescent="0.25">
      <c r="A16774" t="s">
        <v>72342</v>
      </c>
      <c r="B16774" t="s">
        <v>72343</v>
      </c>
      <c r="C16774" t="s">
        <v>74297</v>
      </c>
      <c r="D16774" t="s">
        <v>74298</v>
      </c>
      <c r="E16774" s="1">
        <v>42378.416666666664</v>
      </c>
      <c r="F16774" t="s">
        <v>74299</v>
      </c>
      <c r="G16774" t="s">
        <v>74300</v>
      </c>
      <c r="H16774">
        <v>26</v>
      </c>
      <c r="I16774" t="s">
        <v>72349</v>
      </c>
      <c r="J16774" t="s">
        <v>2875</v>
      </c>
      <c r="K16774">
        <v>235</v>
      </c>
      <c r="L16774" t="s">
        <v>30</v>
      </c>
      <c r="M16774" t="s">
        <v>31</v>
      </c>
      <c r="N16774" t="b">
        <v>1</v>
      </c>
      <c r="O16774" t="s">
        <v>74301</v>
      </c>
      <c r="P16774">
        <v>1</v>
      </c>
      <c r="Q16774">
        <v>4512</v>
      </c>
      <c r="R16774">
        <v>59</v>
      </c>
      <c r="S16774">
        <v>3</v>
      </c>
      <c r="T16774">
        <v>0</v>
      </c>
      <c r="U16774">
        <v>5</v>
      </c>
    </row>
    <row r="16775" spans="1:21" x14ac:dyDescent="0.25">
      <c r="A16775" t="s">
        <v>72342</v>
      </c>
      <c r="B16775" t="s">
        <v>72343</v>
      </c>
      <c r="C16775" t="s">
        <v>74302</v>
      </c>
      <c r="D16775" t="s">
        <v>74303</v>
      </c>
      <c r="E16775" t="s">
        <v>74304</v>
      </c>
      <c r="F16775" t="s">
        <v>74305</v>
      </c>
      <c r="G16775" t="s">
        <v>74306</v>
      </c>
      <c r="H16775">
        <v>26</v>
      </c>
      <c r="I16775" t="s">
        <v>72349</v>
      </c>
      <c r="J16775" t="s">
        <v>7524</v>
      </c>
      <c r="K16775">
        <v>225</v>
      </c>
      <c r="L16775" t="s">
        <v>30</v>
      </c>
      <c r="M16775" t="s">
        <v>31</v>
      </c>
      <c r="N16775" t="b">
        <v>1</v>
      </c>
      <c r="O16775" t="s">
        <v>74307</v>
      </c>
      <c r="P16775">
        <v>1</v>
      </c>
      <c r="Q16775">
        <v>1365</v>
      </c>
      <c r="R16775">
        <v>44</v>
      </c>
      <c r="S16775">
        <v>0</v>
      </c>
      <c r="T16775">
        <v>0</v>
      </c>
      <c r="U16775">
        <v>7</v>
      </c>
    </row>
    <row r="16776" spans="1:21" x14ac:dyDescent="0.25">
      <c r="A16776" t="s">
        <v>72342</v>
      </c>
      <c r="B16776" t="s">
        <v>72343</v>
      </c>
      <c r="C16776" t="s">
        <v>74308</v>
      </c>
      <c r="D16776" t="s">
        <v>74309</v>
      </c>
      <c r="E16776" t="s">
        <v>74310</v>
      </c>
      <c r="F16776" t="s">
        <v>74311</v>
      </c>
      <c r="G16776" t="s">
        <v>74312</v>
      </c>
      <c r="H16776">
        <v>26</v>
      </c>
      <c r="I16776" t="s">
        <v>72349</v>
      </c>
      <c r="J16776" t="s">
        <v>5553</v>
      </c>
      <c r="K16776">
        <v>451</v>
      </c>
      <c r="L16776" t="s">
        <v>30</v>
      </c>
      <c r="M16776" t="s">
        <v>31</v>
      </c>
      <c r="N16776" t="b">
        <v>1</v>
      </c>
      <c r="O16776" t="s">
        <v>74313</v>
      </c>
      <c r="P16776">
        <v>1</v>
      </c>
      <c r="Q16776">
        <v>1524</v>
      </c>
      <c r="R16776">
        <v>41</v>
      </c>
      <c r="S16776">
        <v>2</v>
      </c>
      <c r="T16776">
        <v>0</v>
      </c>
      <c r="U16776">
        <v>7</v>
      </c>
    </row>
    <row r="16777" spans="1:21" x14ac:dyDescent="0.25">
      <c r="A16777" t="s">
        <v>72342</v>
      </c>
      <c r="B16777" t="s">
        <v>72343</v>
      </c>
      <c r="C16777" t="s">
        <v>74314</v>
      </c>
      <c r="D16777" t="s">
        <v>74315</v>
      </c>
      <c r="E16777" t="s">
        <v>74316</v>
      </c>
      <c r="F16777" t="s">
        <v>74317</v>
      </c>
      <c r="G16777" t="s">
        <v>74318</v>
      </c>
      <c r="H16777">
        <v>26</v>
      </c>
      <c r="I16777" t="s">
        <v>72349</v>
      </c>
      <c r="J16777" t="s">
        <v>501</v>
      </c>
      <c r="K16777">
        <v>298</v>
      </c>
      <c r="L16777" t="s">
        <v>30</v>
      </c>
      <c r="M16777" t="s">
        <v>31</v>
      </c>
      <c r="N16777" t="b">
        <v>1</v>
      </c>
      <c r="O16777" t="s">
        <v>74319</v>
      </c>
      <c r="P16777">
        <v>1</v>
      </c>
      <c r="Q16777">
        <v>1203</v>
      </c>
      <c r="R16777">
        <v>50</v>
      </c>
      <c r="S16777">
        <v>0</v>
      </c>
      <c r="T16777">
        <v>0</v>
      </c>
      <c r="U16777">
        <v>6</v>
      </c>
    </row>
    <row r="16778" spans="1:21" x14ac:dyDescent="0.25">
      <c r="A16778" t="s">
        <v>72342</v>
      </c>
      <c r="B16778" t="s">
        <v>72343</v>
      </c>
      <c r="C16778" t="s">
        <v>74320</v>
      </c>
      <c r="D16778" t="s">
        <v>74321</v>
      </c>
      <c r="E16778" t="s">
        <v>74322</v>
      </c>
      <c r="F16778" t="s">
        <v>74323</v>
      </c>
      <c r="G16778" t="s">
        <v>74324</v>
      </c>
      <c r="H16778">
        <v>26</v>
      </c>
      <c r="I16778" t="s">
        <v>72349</v>
      </c>
      <c r="J16778" t="s">
        <v>3995</v>
      </c>
      <c r="K16778">
        <v>315</v>
      </c>
      <c r="L16778" t="s">
        <v>30</v>
      </c>
      <c r="M16778" t="s">
        <v>31</v>
      </c>
      <c r="N16778" t="b">
        <v>1</v>
      </c>
      <c r="O16778" t="s">
        <v>74325</v>
      </c>
      <c r="P16778">
        <v>1</v>
      </c>
      <c r="Q16778">
        <v>2807</v>
      </c>
      <c r="R16778">
        <v>67</v>
      </c>
      <c r="S16778">
        <v>0</v>
      </c>
      <c r="T16778">
        <v>0</v>
      </c>
      <c r="U16778">
        <v>6</v>
      </c>
    </row>
    <row r="16779" spans="1:21" x14ac:dyDescent="0.25">
      <c r="A16779" t="s">
        <v>72342</v>
      </c>
      <c r="B16779" t="s">
        <v>72343</v>
      </c>
      <c r="C16779" t="s">
        <v>74326</v>
      </c>
      <c r="D16779" t="s">
        <v>74327</v>
      </c>
      <c r="E16779" t="s">
        <v>74328</v>
      </c>
      <c r="F16779" t="s">
        <v>74329</v>
      </c>
      <c r="G16779" t="s">
        <v>74330</v>
      </c>
      <c r="H16779">
        <v>26</v>
      </c>
      <c r="I16779" t="s">
        <v>72349</v>
      </c>
      <c r="J16779" t="s">
        <v>10321</v>
      </c>
      <c r="K16779">
        <v>300</v>
      </c>
      <c r="L16779" t="s">
        <v>30</v>
      </c>
      <c r="M16779" t="s">
        <v>31</v>
      </c>
      <c r="N16779" t="b">
        <v>1</v>
      </c>
      <c r="O16779" t="s">
        <v>74331</v>
      </c>
      <c r="P16779">
        <v>1</v>
      </c>
      <c r="Q16779">
        <v>1475</v>
      </c>
      <c r="R16779">
        <v>36</v>
      </c>
      <c r="S16779">
        <v>0</v>
      </c>
      <c r="T16779">
        <v>0</v>
      </c>
      <c r="U16779">
        <v>6</v>
      </c>
    </row>
    <row r="16780" spans="1:21" x14ac:dyDescent="0.25">
      <c r="A16780" t="s">
        <v>72342</v>
      </c>
      <c r="B16780" t="s">
        <v>72343</v>
      </c>
      <c r="C16780" t="s">
        <v>74332</v>
      </c>
      <c r="D16780" t="s">
        <v>74333</v>
      </c>
      <c r="E16780" t="s">
        <v>74334</v>
      </c>
      <c r="F16780" t="s">
        <v>74335</v>
      </c>
      <c r="G16780" t="s">
        <v>74336</v>
      </c>
      <c r="H16780">
        <v>26</v>
      </c>
      <c r="I16780" t="s">
        <v>72349</v>
      </c>
      <c r="J16780" t="s">
        <v>2582</v>
      </c>
      <c r="K16780">
        <v>425</v>
      </c>
      <c r="L16780" t="s">
        <v>30</v>
      </c>
      <c r="M16780" t="s">
        <v>31</v>
      </c>
      <c r="N16780" t="b">
        <v>1</v>
      </c>
      <c r="O16780" t="s">
        <v>74337</v>
      </c>
      <c r="P16780">
        <v>1</v>
      </c>
      <c r="Q16780">
        <v>1927</v>
      </c>
      <c r="R16780">
        <v>77</v>
      </c>
      <c r="S16780">
        <v>0</v>
      </c>
      <c r="T16780">
        <v>0</v>
      </c>
      <c r="U16780">
        <v>12</v>
      </c>
    </row>
    <row r="16781" spans="1:21" x14ac:dyDescent="0.25">
      <c r="A16781" t="s">
        <v>72342</v>
      </c>
      <c r="B16781" t="s">
        <v>72343</v>
      </c>
      <c r="C16781" t="s">
        <v>74338</v>
      </c>
      <c r="D16781" t="s">
        <v>74339</v>
      </c>
      <c r="E16781" t="s">
        <v>74340</v>
      </c>
      <c r="F16781" t="s">
        <v>74341</v>
      </c>
      <c r="G16781" t="s">
        <v>74342</v>
      </c>
      <c r="H16781">
        <v>26</v>
      </c>
      <c r="I16781" t="s">
        <v>72349</v>
      </c>
      <c r="J16781" t="s">
        <v>196</v>
      </c>
      <c r="K16781">
        <v>243</v>
      </c>
      <c r="L16781" t="s">
        <v>30</v>
      </c>
      <c r="M16781" t="s">
        <v>31</v>
      </c>
      <c r="N16781" t="b">
        <v>1</v>
      </c>
      <c r="O16781" t="s">
        <v>74343</v>
      </c>
      <c r="P16781">
        <v>1</v>
      </c>
      <c r="Q16781">
        <v>1467</v>
      </c>
      <c r="R16781">
        <v>45</v>
      </c>
      <c r="S16781">
        <v>2</v>
      </c>
      <c r="T16781">
        <v>0</v>
      </c>
      <c r="U16781">
        <v>4</v>
      </c>
    </row>
    <row r="16782" spans="1:21" x14ac:dyDescent="0.25">
      <c r="A16782" t="s">
        <v>72342</v>
      </c>
      <c r="B16782" t="s">
        <v>72343</v>
      </c>
      <c r="C16782" t="s">
        <v>74344</v>
      </c>
      <c r="D16782" t="s">
        <v>74345</v>
      </c>
      <c r="E16782" t="s">
        <v>74346</v>
      </c>
      <c r="F16782" t="s">
        <v>74347</v>
      </c>
      <c r="G16782" t="s">
        <v>74348</v>
      </c>
      <c r="H16782">
        <v>26</v>
      </c>
      <c r="I16782" t="s">
        <v>72349</v>
      </c>
      <c r="J16782" t="s">
        <v>1256</v>
      </c>
      <c r="K16782">
        <v>286</v>
      </c>
      <c r="L16782" t="s">
        <v>30</v>
      </c>
      <c r="M16782" t="s">
        <v>31</v>
      </c>
      <c r="N16782" t="b">
        <v>1</v>
      </c>
      <c r="O16782" t="s">
        <v>74349</v>
      </c>
      <c r="P16782">
        <v>1</v>
      </c>
      <c r="Q16782">
        <v>1882</v>
      </c>
      <c r="R16782">
        <v>43</v>
      </c>
      <c r="S16782">
        <v>0</v>
      </c>
      <c r="T16782">
        <v>0</v>
      </c>
      <c r="U16782">
        <v>7</v>
      </c>
    </row>
    <row r="16783" spans="1:21" x14ac:dyDescent="0.25">
      <c r="A16783" t="s">
        <v>72342</v>
      </c>
      <c r="B16783" t="s">
        <v>72343</v>
      </c>
      <c r="C16783" t="s">
        <v>74350</v>
      </c>
      <c r="D16783" t="s">
        <v>74351</v>
      </c>
      <c r="E16783" t="s">
        <v>74352</v>
      </c>
      <c r="F16783" t="s">
        <v>74353</v>
      </c>
      <c r="G16783" t="s">
        <v>74354</v>
      </c>
      <c r="H16783">
        <v>26</v>
      </c>
      <c r="I16783" t="s">
        <v>72349</v>
      </c>
      <c r="J16783" t="s">
        <v>76</v>
      </c>
      <c r="K16783">
        <v>111</v>
      </c>
      <c r="L16783" t="s">
        <v>30</v>
      </c>
      <c r="M16783" t="s">
        <v>31</v>
      </c>
      <c r="N16783" t="b">
        <v>1</v>
      </c>
      <c r="O16783" t="s">
        <v>74355</v>
      </c>
      <c r="P16783">
        <v>1</v>
      </c>
      <c r="Q16783">
        <v>1562</v>
      </c>
      <c r="R16783">
        <v>35</v>
      </c>
      <c r="S16783">
        <v>0</v>
      </c>
      <c r="T16783">
        <v>0</v>
      </c>
      <c r="U16783">
        <v>6</v>
      </c>
    </row>
    <row r="16784" spans="1:21" x14ac:dyDescent="0.25">
      <c r="A16784" t="s">
        <v>72342</v>
      </c>
      <c r="B16784" t="s">
        <v>72343</v>
      </c>
      <c r="C16784" t="s">
        <v>74356</v>
      </c>
      <c r="D16784" t="s">
        <v>74357</v>
      </c>
      <c r="E16784" t="s">
        <v>74358</v>
      </c>
      <c r="F16784" t="s">
        <v>74359</v>
      </c>
      <c r="G16784" t="s">
        <v>74360</v>
      </c>
      <c r="H16784">
        <v>26</v>
      </c>
      <c r="I16784" t="s">
        <v>72349</v>
      </c>
      <c r="J16784" t="s">
        <v>8984</v>
      </c>
      <c r="K16784">
        <v>270</v>
      </c>
      <c r="L16784" t="s">
        <v>30</v>
      </c>
      <c r="M16784" t="s">
        <v>31</v>
      </c>
      <c r="N16784" t="b">
        <v>1</v>
      </c>
      <c r="O16784" t="s">
        <v>74361</v>
      </c>
      <c r="P16784">
        <v>1</v>
      </c>
      <c r="Q16784">
        <v>3005</v>
      </c>
      <c r="R16784">
        <v>58</v>
      </c>
      <c r="S16784">
        <v>0</v>
      </c>
      <c r="T16784">
        <v>0</v>
      </c>
      <c r="U16784">
        <v>5</v>
      </c>
    </row>
    <row r="16785" spans="1:21" x14ac:dyDescent="0.25">
      <c r="A16785" t="s">
        <v>72342</v>
      </c>
      <c r="B16785" t="s">
        <v>72343</v>
      </c>
      <c r="C16785" t="s">
        <v>74362</v>
      </c>
      <c r="D16785" t="s">
        <v>74363</v>
      </c>
      <c r="E16785" t="s">
        <v>74364</v>
      </c>
      <c r="F16785" t="s">
        <v>74365</v>
      </c>
      <c r="G16785" t="s">
        <v>74366</v>
      </c>
      <c r="H16785">
        <v>26</v>
      </c>
      <c r="I16785" t="s">
        <v>72349</v>
      </c>
      <c r="J16785" t="s">
        <v>5424</v>
      </c>
      <c r="K16785">
        <v>222</v>
      </c>
      <c r="L16785" t="s">
        <v>30</v>
      </c>
      <c r="M16785" t="s">
        <v>31</v>
      </c>
      <c r="N16785" t="b">
        <v>1</v>
      </c>
      <c r="O16785" t="s">
        <v>74367</v>
      </c>
      <c r="P16785">
        <v>1</v>
      </c>
      <c r="Q16785">
        <v>1503</v>
      </c>
      <c r="R16785">
        <v>44</v>
      </c>
      <c r="S16785">
        <v>0</v>
      </c>
      <c r="T16785">
        <v>0</v>
      </c>
      <c r="U16785">
        <v>8</v>
      </c>
    </row>
    <row r="16786" spans="1:21" x14ac:dyDescent="0.25">
      <c r="A16786" t="s">
        <v>72342</v>
      </c>
      <c r="B16786" t="s">
        <v>72343</v>
      </c>
      <c r="C16786" t="s">
        <v>74368</v>
      </c>
      <c r="D16786" t="s">
        <v>74369</v>
      </c>
      <c r="E16786" t="s">
        <v>74370</v>
      </c>
      <c r="F16786" t="s">
        <v>74371</v>
      </c>
      <c r="G16786" t="s">
        <v>74372</v>
      </c>
      <c r="H16786">
        <v>26</v>
      </c>
      <c r="I16786" t="s">
        <v>72349</v>
      </c>
      <c r="J16786" t="s">
        <v>8984</v>
      </c>
      <c r="K16786">
        <v>270</v>
      </c>
      <c r="L16786" t="s">
        <v>30</v>
      </c>
      <c r="M16786" t="s">
        <v>31</v>
      </c>
      <c r="N16786" t="b">
        <v>1</v>
      </c>
      <c r="O16786" t="s">
        <v>74373</v>
      </c>
      <c r="P16786">
        <v>1</v>
      </c>
      <c r="Q16786">
        <v>1612</v>
      </c>
      <c r="R16786">
        <v>56</v>
      </c>
      <c r="S16786">
        <v>0</v>
      </c>
      <c r="T16786">
        <v>0</v>
      </c>
      <c r="U16786">
        <v>7</v>
      </c>
    </row>
    <row r="16787" spans="1:21" x14ac:dyDescent="0.25">
      <c r="A16787" t="s">
        <v>72342</v>
      </c>
      <c r="B16787" t="s">
        <v>72343</v>
      </c>
      <c r="C16787" t="s">
        <v>74374</v>
      </c>
      <c r="D16787" t="s">
        <v>74375</v>
      </c>
      <c r="E16787" t="s">
        <v>74376</v>
      </c>
      <c r="F16787" t="s">
        <v>74377</v>
      </c>
      <c r="G16787" t="s">
        <v>74378</v>
      </c>
      <c r="H16787">
        <v>26</v>
      </c>
      <c r="I16787" t="s">
        <v>72349</v>
      </c>
      <c r="J16787" t="s">
        <v>5424</v>
      </c>
      <c r="K16787">
        <v>222</v>
      </c>
      <c r="L16787" t="s">
        <v>30</v>
      </c>
      <c r="M16787" t="s">
        <v>31</v>
      </c>
      <c r="N16787" t="b">
        <v>1</v>
      </c>
      <c r="O16787" t="s">
        <v>74379</v>
      </c>
      <c r="P16787">
        <v>1</v>
      </c>
      <c r="Q16787">
        <v>1282</v>
      </c>
      <c r="R16787">
        <v>44</v>
      </c>
      <c r="S16787">
        <v>0</v>
      </c>
      <c r="T16787">
        <v>0</v>
      </c>
      <c r="U16787">
        <v>11</v>
      </c>
    </row>
    <row r="16788" spans="1:21" x14ac:dyDescent="0.25">
      <c r="A16788" t="s">
        <v>72342</v>
      </c>
      <c r="B16788" t="s">
        <v>72343</v>
      </c>
      <c r="C16788" t="s">
        <v>74380</v>
      </c>
      <c r="D16788" t="s">
        <v>74381</v>
      </c>
      <c r="E16788" t="s">
        <v>74382</v>
      </c>
      <c r="F16788" t="s">
        <v>74383</v>
      </c>
      <c r="G16788" t="s">
        <v>74384</v>
      </c>
      <c r="H16788">
        <v>26</v>
      </c>
      <c r="I16788" t="s">
        <v>72349</v>
      </c>
      <c r="J16788" t="s">
        <v>4311</v>
      </c>
      <c r="K16788">
        <v>181</v>
      </c>
      <c r="L16788" t="s">
        <v>30</v>
      </c>
      <c r="M16788" t="s">
        <v>31</v>
      </c>
      <c r="N16788" t="b">
        <v>1</v>
      </c>
      <c r="O16788" t="s">
        <v>74385</v>
      </c>
      <c r="P16788">
        <v>1</v>
      </c>
      <c r="Q16788">
        <v>1232</v>
      </c>
      <c r="R16788">
        <v>36</v>
      </c>
      <c r="S16788">
        <v>0</v>
      </c>
      <c r="T16788">
        <v>0</v>
      </c>
      <c r="U16788">
        <v>4</v>
      </c>
    </row>
    <row r="16789" spans="1:21" x14ac:dyDescent="0.25">
      <c r="A16789" t="s">
        <v>72342</v>
      </c>
      <c r="B16789" t="s">
        <v>72343</v>
      </c>
      <c r="C16789" t="s">
        <v>74386</v>
      </c>
      <c r="D16789" t="s">
        <v>74387</v>
      </c>
      <c r="E16789" t="s">
        <v>74388</v>
      </c>
      <c r="F16789" t="s">
        <v>74389</v>
      </c>
      <c r="G16789" t="s">
        <v>74390</v>
      </c>
      <c r="H16789">
        <v>26</v>
      </c>
      <c r="I16789" t="s">
        <v>72349</v>
      </c>
      <c r="J16789" t="s">
        <v>8865</v>
      </c>
      <c r="K16789">
        <v>175</v>
      </c>
      <c r="L16789" t="s">
        <v>30</v>
      </c>
      <c r="M16789" t="s">
        <v>31</v>
      </c>
      <c r="N16789" t="b">
        <v>1</v>
      </c>
      <c r="O16789" t="s">
        <v>74391</v>
      </c>
      <c r="P16789">
        <v>1</v>
      </c>
      <c r="Q16789">
        <v>970</v>
      </c>
      <c r="R16789">
        <v>36</v>
      </c>
      <c r="S16789">
        <v>0</v>
      </c>
      <c r="T16789">
        <v>0</v>
      </c>
      <c r="U16789">
        <v>6</v>
      </c>
    </row>
    <row r="16790" spans="1:21" x14ac:dyDescent="0.25">
      <c r="A16790" t="s">
        <v>72342</v>
      </c>
      <c r="B16790" t="s">
        <v>72343</v>
      </c>
      <c r="C16790" t="s">
        <v>74392</v>
      </c>
      <c r="D16790" t="s">
        <v>74393</v>
      </c>
      <c r="E16790" t="s">
        <v>74394</v>
      </c>
      <c r="F16790" t="s">
        <v>74395</v>
      </c>
      <c r="G16790" t="s">
        <v>74396</v>
      </c>
      <c r="H16790">
        <v>26</v>
      </c>
      <c r="I16790" t="s">
        <v>72349</v>
      </c>
      <c r="J16790" t="s">
        <v>7967</v>
      </c>
      <c r="K16790">
        <v>231</v>
      </c>
      <c r="L16790" t="s">
        <v>30</v>
      </c>
      <c r="M16790" t="s">
        <v>31</v>
      </c>
      <c r="N16790" t="b">
        <v>1</v>
      </c>
      <c r="O16790" t="s">
        <v>74397</v>
      </c>
      <c r="P16790">
        <v>1</v>
      </c>
      <c r="Q16790">
        <v>1302</v>
      </c>
      <c r="R16790">
        <v>32</v>
      </c>
      <c r="S16790">
        <v>0</v>
      </c>
      <c r="T16790">
        <v>0</v>
      </c>
      <c r="U16790">
        <v>5</v>
      </c>
    </row>
    <row r="16791" spans="1:21" x14ac:dyDescent="0.25">
      <c r="A16791" t="s">
        <v>72342</v>
      </c>
      <c r="B16791" t="s">
        <v>72343</v>
      </c>
      <c r="C16791" t="s">
        <v>74398</v>
      </c>
      <c r="D16791" t="s">
        <v>74399</v>
      </c>
      <c r="E16791" t="s">
        <v>74400</v>
      </c>
      <c r="F16791" t="s">
        <v>74401</v>
      </c>
      <c r="G16791" t="s">
        <v>74402</v>
      </c>
      <c r="H16791">
        <v>26</v>
      </c>
      <c r="I16791" t="s">
        <v>72349</v>
      </c>
      <c r="J16791" t="s">
        <v>3408</v>
      </c>
      <c r="K16791">
        <v>373</v>
      </c>
      <c r="L16791" t="s">
        <v>30</v>
      </c>
      <c r="M16791" t="s">
        <v>31</v>
      </c>
      <c r="N16791" t="b">
        <v>1</v>
      </c>
      <c r="O16791" t="s">
        <v>74403</v>
      </c>
      <c r="P16791">
        <v>1</v>
      </c>
      <c r="Q16791">
        <v>3902</v>
      </c>
      <c r="R16791">
        <v>65</v>
      </c>
      <c r="S16791">
        <v>1</v>
      </c>
      <c r="T16791">
        <v>0</v>
      </c>
      <c r="U16791">
        <v>4</v>
      </c>
    </row>
    <row r="16792" spans="1:21" x14ac:dyDescent="0.25">
      <c r="A16792" t="s">
        <v>72342</v>
      </c>
      <c r="B16792" t="s">
        <v>72343</v>
      </c>
      <c r="C16792" t="s">
        <v>74404</v>
      </c>
      <c r="D16792" t="s">
        <v>74405</v>
      </c>
      <c r="E16792" t="s">
        <v>74406</v>
      </c>
      <c r="F16792" t="s">
        <v>74407</v>
      </c>
      <c r="G16792" t="s">
        <v>74408</v>
      </c>
      <c r="H16792">
        <v>26</v>
      </c>
      <c r="I16792" t="s">
        <v>72349</v>
      </c>
      <c r="J16792" t="s">
        <v>8146</v>
      </c>
      <c r="K16792">
        <v>460</v>
      </c>
      <c r="L16792" t="s">
        <v>30</v>
      </c>
      <c r="M16792" t="s">
        <v>31</v>
      </c>
      <c r="N16792" t="b">
        <v>1</v>
      </c>
      <c r="O16792" t="s">
        <v>74409</v>
      </c>
      <c r="P16792">
        <v>1</v>
      </c>
      <c r="Q16792">
        <v>2251</v>
      </c>
      <c r="R16792">
        <v>70</v>
      </c>
      <c r="S16792">
        <v>2</v>
      </c>
      <c r="T16792">
        <v>0</v>
      </c>
      <c r="U16792">
        <v>10</v>
      </c>
    </row>
    <row r="16793" spans="1:21" x14ac:dyDescent="0.25">
      <c r="A16793" t="s">
        <v>72342</v>
      </c>
      <c r="B16793" t="s">
        <v>72343</v>
      </c>
      <c r="C16793" t="s">
        <v>74410</v>
      </c>
      <c r="D16793" t="s">
        <v>74411</v>
      </c>
      <c r="E16793" t="s">
        <v>74412</v>
      </c>
      <c r="F16793" t="s">
        <v>74413</v>
      </c>
      <c r="G16793" t="s">
        <v>74414</v>
      </c>
      <c r="H16793">
        <v>26</v>
      </c>
      <c r="I16793" t="s">
        <v>72349</v>
      </c>
      <c r="J16793" t="s">
        <v>6711</v>
      </c>
      <c r="K16793">
        <v>403</v>
      </c>
      <c r="L16793" t="s">
        <v>30</v>
      </c>
      <c r="M16793" t="s">
        <v>31</v>
      </c>
      <c r="N16793" t="b">
        <v>1</v>
      </c>
      <c r="O16793" t="s">
        <v>74415</v>
      </c>
      <c r="P16793">
        <v>1</v>
      </c>
      <c r="Q16793">
        <v>1682</v>
      </c>
      <c r="R16793">
        <v>47</v>
      </c>
      <c r="S16793">
        <v>0</v>
      </c>
      <c r="T16793">
        <v>0</v>
      </c>
      <c r="U16793">
        <v>3</v>
      </c>
    </row>
    <row r="16794" spans="1:21" x14ac:dyDescent="0.25">
      <c r="A16794" t="s">
        <v>72342</v>
      </c>
      <c r="B16794" t="s">
        <v>72343</v>
      </c>
      <c r="C16794" t="s">
        <v>74416</v>
      </c>
      <c r="D16794" t="s">
        <v>74417</v>
      </c>
      <c r="E16794" s="1">
        <v>42712.416666666664</v>
      </c>
      <c r="F16794" t="s">
        <v>74418</v>
      </c>
      <c r="G16794" t="s">
        <v>74419</v>
      </c>
      <c r="H16794">
        <v>26</v>
      </c>
      <c r="I16794" t="s">
        <v>72349</v>
      </c>
      <c r="J16794" t="s">
        <v>214</v>
      </c>
      <c r="K16794">
        <v>271</v>
      </c>
      <c r="L16794" t="s">
        <v>30</v>
      </c>
      <c r="M16794" t="s">
        <v>31</v>
      </c>
      <c r="N16794" t="b">
        <v>1</v>
      </c>
      <c r="O16794" t="s">
        <v>74420</v>
      </c>
      <c r="P16794">
        <v>1</v>
      </c>
      <c r="Q16794">
        <v>1641</v>
      </c>
      <c r="R16794">
        <v>34</v>
      </c>
      <c r="S16794">
        <v>1</v>
      </c>
      <c r="T16794">
        <v>0</v>
      </c>
      <c r="U16794">
        <v>3</v>
      </c>
    </row>
    <row r="16795" spans="1:21" x14ac:dyDescent="0.25">
      <c r="A16795" t="s">
        <v>72342</v>
      </c>
      <c r="B16795" t="s">
        <v>72343</v>
      </c>
      <c r="C16795" t="s">
        <v>74421</v>
      </c>
      <c r="D16795" t="s">
        <v>74422</v>
      </c>
      <c r="E16795" s="1">
        <v>42682.416666666664</v>
      </c>
      <c r="F16795" t="s">
        <v>74423</v>
      </c>
      <c r="G16795" t="s">
        <v>74424</v>
      </c>
      <c r="H16795">
        <v>26</v>
      </c>
      <c r="I16795" t="s">
        <v>72349</v>
      </c>
      <c r="J16795" t="s">
        <v>441</v>
      </c>
      <c r="K16795">
        <v>264</v>
      </c>
      <c r="L16795" t="s">
        <v>30</v>
      </c>
      <c r="M16795" t="s">
        <v>31</v>
      </c>
      <c r="N16795" t="b">
        <v>1</v>
      </c>
      <c r="O16795" t="s">
        <v>74425</v>
      </c>
      <c r="P16795">
        <v>1</v>
      </c>
      <c r="Q16795">
        <v>2427</v>
      </c>
      <c r="R16795">
        <v>66</v>
      </c>
      <c r="S16795">
        <v>0</v>
      </c>
      <c r="T16795">
        <v>0</v>
      </c>
      <c r="U16795">
        <v>4</v>
      </c>
    </row>
    <row r="16796" spans="1:21" x14ac:dyDescent="0.25">
      <c r="A16796" t="s">
        <v>72342</v>
      </c>
      <c r="B16796" t="s">
        <v>72343</v>
      </c>
      <c r="C16796" t="s">
        <v>74426</v>
      </c>
      <c r="D16796" t="s">
        <v>74427</v>
      </c>
      <c r="E16796" s="1">
        <v>42651.416666666664</v>
      </c>
      <c r="F16796" t="s">
        <v>74428</v>
      </c>
      <c r="G16796" t="s">
        <v>74429</v>
      </c>
      <c r="H16796">
        <v>26</v>
      </c>
      <c r="I16796" t="s">
        <v>72349</v>
      </c>
      <c r="J16796" t="s">
        <v>7210</v>
      </c>
      <c r="K16796">
        <v>363</v>
      </c>
      <c r="L16796" t="s">
        <v>30</v>
      </c>
      <c r="M16796" t="s">
        <v>31</v>
      </c>
      <c r="N16796" t="b">
        <v>1</v>
      </c>
      <c r="O16796" t="s">
        <v>74430</v>
      </c>
      <c r="P16796">
        <v>1</v>
      </c>
      <c r="Q16796">
        <v>1861</v>
      </c>
      <c r="R16796">
        <v>36</v>
      </c>
      <c r="S16796">
        <v>0</v>
      </c>
      <c r="T16796">
        <v>0</v>
      </c>
      <c r="U16796">
        <v>4</v>
      </c>
    </row>
    <row r="16797" spans="1:21" x14ac:dyDescent="0.25">
      <c r="A16797" t="s">
        <v>72342</v>
      </c>
      <c r="B16797" t="s">
        <v>72343</v>
      </c>
      <c r="C16797" t="s">
        <v>74431</v>
      </c>
      <c r="D16797" t="s">
        <v>74432</v>
      </c>
      <c r="E16797" s="1">
        <v>42621.416666666664</v>
      </c>
      <c r="F16797" t="s">
        <v>74433</v>
      </c>
      <c r="G16797" t="s">
        <v>74434</v>
      </c>
      <c r="H16797">
        <v>26</v>
      </c>
      <c r="I16797" t="s">
        <v>72349</v>
      </c>
      <c r="J16797" t="s">
        <v>792</v>
      </c>
      <c r="K16797">
        <v>172</v>
      </c>
      <c r="L16797" t="s">
        <v>30</v>
      </c>
      <c r="M16797" t="s">
        <v>31</v>
      </c>
      <c r="N16797" t="b">
        <v>1</v>
      </c>
      <c r="O16797" t="s">
        <v>74435</v>
      </c>
      <c r="P16797">
        <v>1</v>
      </c>
      <c r="Q16797">
        <v>4538</v>
      </c>
      <c r="R16797">
        <v>45</v>
      </c>
      <c r="S16797">
        <v>1</v>
      </c>
      <c r="T16797">
        <v>0</v>
      </c>
      <c r="U16797">
        <v>7</v>
      </c>
    </row>
    <row r="16798" spans="1:21" x14ac:dyDescent="0.25">
      <c r="A16798" t="s">
        <v>72342</v>
      </c>
      <c r="B16798" t="s">
        <v>72343</v>
      </c>
      <c r="C16798" t="s">
        <v>74436</v>
      </c>
      <c r="D16798" t="s">
        <v>74437</v>
      </c>
      <c r="E16798" s="1">
        <v>42590.458333333336</v>
      </c>
      <c r="F16798" t="s">
        <v>74438</v>
      </c>
      <c r="G16798" t="s">
        <v>74439</v>
      </c>
      <c r="H16798">
        <v>26</v>
      </c>
      <c r="I16798" t="s">
        <v>72349</v>
      </c>
      <c r="J16798" t="s">
        <v>787</v>
      </c>
      <c r="K16798">
        <v>280</v>
      </c>
      <c r="L16798" t="s">
        <v>30</v>
      </c>
      <c r="M16798" t="s">
        <v>31</v>
      </c>
      <c r="N16798" t="b">
        <v>1</v>
      </c>
      <c r="O16798" t="s">
        <v>74440</v>
      </c>
      <c r="P16798">
        <v>1</v>
      </c>
      <c r="Q16798">
        <v>2018</v>
      </c>
      <c r="R16798">
        <v>57</v>
      </c>
      <c r="S16798">
        <v>0</v>
      </c>
      <c r="T16798">
        <v>0</v>
      </c>
      <c r="U16798">
        <v>5</v>
      </c>
    </row>
    <row r="16799" spans="1:21" x14ac:dyDescent="0.25">
      <c r="A16799" t="s">
        <v>72342</v>
      </c>
      <c r="B16799" t="s">
        <v>72343</v>
      </c>
      <c r="C16799" t="s">
        <v>74441</v>
      </c>
      <c r="D16799" t="s">
        <v>74442</v>
      </c>
      <c r="E16799" s="1">
        <v>42559.416666666664</v>
      </c>
      <c r="F16799" t="s">
        <v>74443</v>
      </c>
      <c r="G16799" t="s">
        <v>74444</v>
      </c>
      <c r="H16799">
        <v>26</v>
      </c>
      <c r="I16799" t="s">
        <v>72349</v>
      </c>
      <c r="J16799" t="s">
        <v>7956</v>
      </c>
      <c r="K16799">
        <v>366</v>
      </c>
      <c r="L16799" t="s">
        <v>30</v>
      </c>
      <c r="M16799" t="s">
        <v>31</v>
      </c>
      <c r="N16799" t="b">
        <v>1</v>
      </c>
      <c r="O16799" t="s">
        <v>74445</v>
      </c>
      <c r="P16799">
        <v>1</v>
      </c>
      <c r="Q16799">
        <v>1790</v>
      </c>
      <c r="R16799">
        <v>45</v>
      </c>
      <c r="S16799">
        <v>0</v>
      </c>
      <c r="T16799">
        <v>0</v>
      </c>
      <c r="U16799">
        <v>4</v>
      </c>
    </row>
    <row r="16800" spans="1:21" x14ac:dyDescent="0.25">
      <c r="A16800" t="s">
        <v>72342</v>
      </c>
      <c r="B16800" t="s">
        <v>72343</v>
      </c>
      <c r="C16800" t="s">
        <v>74446</v>
      </c>
      <c r="D16800" t="s">
        <v>74447</v>
      </c>
      <c r="E16800" s="1">
        <v>42529.416666666664</v>
      </c>
      <c r="F16800" t="s">
        <v>74448</v>
      </c>
      <c r="G16800" t="s">
        <v>74449</v>
      </c>
      <c r="H16800">
        <v>26</v>
      </c>
      <c r="I16800" t="s">
        <v>72349</v>
      </c>
      <c r="J16800" t="s">
        <v>15777</v>
      </c>
      <c r="K16800">
        <v>133</v>
      </c>
      <c r="L16800" t="s">
        <v>30</v>
      </c>
      <c r="M16800" t="s">
        <v>31</v>
      </c>
      <c r="N16800" t="b">
        <v>1</v>
      </c>
      <c r="O16800" t="s">
        <v>74450</v>
      </c>
      <c r="P16800">
        <v>1</v>
      </c>
      <c r="Q16800">
        <v>1988</v>
      </c>
      <c r="R16800">
        <v>52</v>
      </c>
      <c r="S16800">
        <v>0</v>
      </c>
      <c r="T16800">
        <v>0</v>
      </c>
      <c r="U16800">
        <v>8</v>
      </c>
    </row>
    <row r="16801" spans="1:21" x14ac:dyDescent="0.25">
      <c r="A16801" t="s">
        <v>72342</v>
      </c>
      <c r="B16801" t="s">
        <v>72343</v>
      </c>
      <c r="C16801" t="s">
        <v>74451</v>
      </c>
      <c r="D16801" t="s">
        <v>74452</v>
      </c>
      <c r="E16801" s="1">
        <v>42498.458333333336</v>
      </c>
      <c r="F16801" t="s">
        <v>74453</v>
      </c>
      <c r="G16801" t="s">
        <v>74454</v>
      </c>
      <c r="H16801">
        <v>26</v>
      </c>
      <c r="I16801" t="s">
        <v>72349</v>
      </c>
      <c r="J16801" t="s">
        <v>6154</v>
      </c>
      <c r="K16801">
        <v>317</v>
      </c>
      <c r="L16801" t="s">
        <v>30</v>
      </c>
      <c r="M16801" t="s">
        <v>31</v>
      </c>
      <c r="N16801" t="b">
        <v>1</v>
      </c>
      <c r="O16801" t="s">
        <v>74455</v>
      </c>
      <c r="P16801">
        <v>1</v>
      </c>
      <c r="Q16801">
        <v>1695</v>
      </c>
      <c r="R16801">
        <v>40</v>
      </c>
      <c r="S16801">
        <v>0</v>
      </c>
      <c r="T16801">
        <v>0</v>
      </c>
      <c r="U16801">
        <v>5</v>
      </c>
    </row>
    <row r="16802" spans="1:21" x14ac:dyDescent="0.25">
      <c r="A16802" t="s">
        <v>72342</v>
      </c>
      <c r="B16802" t="s">
        <v>72343</v>
      </c>
      <c r="C16802" t="s">
        <v>74456</v>
      </c>
      <c r="D16802" t="s">
        <v>74457</v>
      </c>
      <c r="E16802" s="1">
        <v>42468.458333333336</v>
      </c>
      <c r="F16802" t="s">
        <v>74458</v>
      </c>
      <c r="G16802" t="s">
        <v>74459</v>
      </c>
      <c r="H16802">
        <v>26</v>
      </c>
      <c r="I16802" t="s">
        <v>72349</v>
      </c>
      <c r="J16802" t="s">
        <v>4672</v>
      </c>
      <c r="K16802">
        <v>345</v>
      </c>
      <c r="L16802" t="s">
        <v>30</v>
      </c>
      <c r="M16802" t="s">
        <v>31</v>
      </c>
      <c r="N16802" t="b">
        <v>1</v>
      </c>
      <c r="O16802" t="s">
        <v>74460</v>
      </c>
      <c r="P16802">
        <v>1</v>
      </c>
      <c r="Q16802">
        <v>2365</v>
      </c>
      <c r="R16802">
        <v>57</v>
      </c>
      <c r="S16802">
        <v>0</v>
      </c>
      <c r="T16802">
        <v>0</v>
      </c>
      <c r="U16802">
        <v>6</v>
      </c>
    </row>
    <row r="16803" spans="1:21" x14ac:dyDescent="0.25">
      <c r="A16803" t="s">
        <v>72342</v>
      </c>
      <c r="B16803" t="s">
        <v>72343</v>
      </c>
      <c r="C16803" t="s">
        <v>74461</v>
      </c>
      <c r="D16803" t="s">
        <v>74462</v>
      </c>
      <c r="E16803" s="1">
        <v>42437.458333333336</v>
      </c>
      <c r="F16803" t="s">
        <v>74463</v>
      </c>
      <c r="G16803" t="s">
        <v>74464</v>
      </c>
      <c r="H16803">
        <v>26</v>
      </c>
      <c r="I16803" t="s">
        <v>72349</v>
      </c>
      <c r="J16803" t="s">
        <v>654</v>
      </c>
      <c r="K16803">
        <v>273</v>
      </c>
      <c r="L16803" t="s">
        <v>30</v>
      </c>
      <c r="M16803" t="s">
        <v>31</v>
      </c>
      <c r="N16803" t="b">
        <v>1</v>
      </c>
      <c r="O16803" t="s">
        <v>74465</v>
      </c>
      <c r="P16803">
        <v>1</v>
      </c>
      <c r="Q16803">
        <v>3605</v>
      </c>
      <c r="R16803">
        <v>61</v>
      </c>
      <c r="S16803">
        <v>2</v>
      </c>
      <c r="T16803">
        <v>0</v>
      </c>
      <c r="U16803">
        <v>7</v>
      </c>
    </row>
    <row r="16804" spans="1:21" x14ac:dyDescent="0.25">
      <c r="A16804" t="s">
        <v>72342</v>
      </c>
      <c r="B16804" t="s">
        <v>72343</v>
      </c>
      <c r="C16804" t="s">
        <v>74466</v>
      </c>
      <c r="D16804" t="s">
        <v>74467</v>
      </c>
      <c r="E16804" s="1">
        <v>42408.479166666664</v>
      </c>
      <c r="F16804" t="s">
        <v>74468</v>
      </c>
      <c r="G16804" t="s">
        <v>74469</v>
      </c>
      <c r="H16804">
        <v>26</v>
      </c>
      <c r="I16804" t="s">
        <v>72349</v>
      </c>
      <c r="J16804" t="s">
        <v>560</v>
      </c>
      <c r="K16804">
        <v>287</v>
      </c>
      <c r="L16804" t="s">
        <v>30</v>
      </c>
      <c r="M16804" t="s">
        <v>31</v>
      </c>
      <c r="N16804" t="b">
        <v>1</v>
      </c>
      <c r="O16804" t="s">
        <v>74470</v>
      </c>
      <c r="P16804">
        <v>1</v>
      </c>
      <c r="Q16804">
        <v>3111</v>
      </c>
      <c r="R16804">
        <v>92</v>
      </c>
      <c r="S16804">
        <v>1</v>
      </c>
      <c r="T16804">
        <v>0</v>
      </c>
      <c r="U16804">
        <v>18</v>
      </c>
    </row>
    <row r="16805" spans="1:21" x14ac:dyDescent="0.25">
      <c r="A16805" t="s">
        <v>72342</v>
      </c>
      <c r="B16805" t="s">
        <v>72343</v>
      </c>
      <c r="C16805" t="s">
        <v>74471</v>
      </c>
      <c r="D16805" t="s">
        <v>74472</v>
      </c>
      <c r="E16805" s="1">
        <v>42377.291666666664</v>
      </c>
      <c r="F16805" t="s">
        <v>74473</v>
      </c>
      <c r="G16805" t="s">
        <v>74474</v>
      </c>
      <c r="H16805">
        <v>26</v>
      </c>
      <c r="I16805" t="s">
        <v>72349</v>
      </c>
      <c r="J16805" t="s">
        <v>642</v>
      </c>
      <c r="K16805">
        <v>306</v>
      </c>
      <c r="L16805" t="s">
        <v>30</v>
      </c>
      <c r="M16805" t="s">
        <v>31</v>
      </c>
      <c r="N16805" t="b">
        <v>1</v>
      </c>
      <c r="O16805" t="s">
        <v>74475</v>
      </c>
      <c r="P16805">
        <v>1</v>
      </c>
      <c r="Q16805">
        <v>5401</v>
      </c>
      <c r="R16805">
        <v>73</v>
      </c>
      <c r="S16805">
        <v>2</v>
      </c>
      <c r="T16805">
        <v>0</v>
      </c>
      <c r="U16805">
        <v>13</v>
      </c>
    </row>
    <row r="16806" spans="1:21" x14ac:dyDescent="0.25">
      <c r="A16806" t="s">
        <v>72342</v>
      </c>
      <c r="B16806" t="s">
        <v>72343</v>
      </c>
      <c r="C16806" t="s">
        <v>74476</v>
      </c>
      <c r="D16806" t="s">
        <v>74477</v>
      </c>
      <c r="E16806" t="s">
        <v>74478</v>
      </c>
      <c r="F16806" t="s">
        <v>74479</v>
      </c>
      <c r="G16806" t="s">
        <v>74480</v>
      </c>
      <c r="H16806">
        <v>26</v>
      </c>
      <c r="I16806" t="s">
        <v>72349</v>
      </c>
      <c r="J16806" t="s">
        <v>4929</v>
      </c>
      <c r="K16806">
        <v>284</v>
      </c>
      <c r="L16806" t="s">
        <v>30</v>
      </c>
      <c r="M16806" t="s">
        <v>31</v>
      </c>
      <c r="N16806" t="b">
        <v>1</v>
      </c>
      <c r="O16806" t="s">
        <v>74481</v>
      </c>
      <c r="P16806">
        <v>1</v>
      </c>
      <c r="Q16806">
        <v>5840</v>
      </c>
      <c r="R16806">
        <v>68</v>
      </c>
      <c r="S16806">
        <v>1</v>
      </c>
      <c r="T16806">
        <v>0</v>
      </c>
      <c r="U16806">
        <v>10</v>
      </c>
    </row>
    <row r="16807" spans="1:21" x14ac:dyDescent="0.25">
      <c r="A16807" t="s">
        <v>72342</v>
      </c>
      <c r="B16807" t="s">
        <v>72343</v>
      </c>
      <c r="C16807" t="s">
        <v>74482</v>
      </c>
      <c r="D16807" t="s">
        <v>74483</v>
      </c>
      <c r="E16807" t="s">
        <v>74484</v>
      </c>
      <c r="F16807" t="s">
        <v>74485</v>
      </c>
      <c r="G16807" t="s">
        <v>74486</v>
      </c>
      <c r="H16807">
        <v>26</v>
      </c>
      <c r="I16807" t="s">
        <v>72349</v>
      </c>
      <c r="J16807" t="s">
        <v>6008</v>
      </c>
      <c r="K16807">
        <v>411</v>
      </c>
      <c r="L16807" t="s">
        <v>30</v>
      </c>
      <c r="M16807" t="s">
        <v>31</v>
      </c>
      <c r="N16807" t="b">
        <v>1</v>
      </c>
      <c r="O16807" t="s">
        <v>74487</v>
      </c>
      <c r="P16807">
        <v>1</v>
      </c>
      <c r="Q16807">
        <v>2788</v>
      </c>
      <c r="R16807">
        <v>42</v>
      </c>
      <c r="S16807">
        <v>0</v>
      </c>
      <c r="T16807">
        <v>0</v>
      </c>
      <c r="U16807">
        <v>3</v>
      </c>
    </row>
    <row r="16808" spans="1:21" x14ac:dyDescent="0.25">
      <c r="A16808" t="s">
        <v>72342</v>
      </c>
      <c r="B16808" t="s">
        <v>72343</v>
      </c>
      <c r="C16808" t="s">
        <v>74488</v>
      </c>
      <c r="D16808" t="s">
        <v>74489</v>
      </c>
      <c r="E16808" t="s">
        <v>74490</v>
      </c>
      <c r="F16808" t="s">
        <v>74491</v>
      </c>
      <c r="G16808" t="s">
        <v>74492</v>
      </c>
      <c r="H16808">
        <v>26</v>
      </c>
      <c r="I16808" t="s">
        <v>72349</v>
      </c>
      <c r="J16808" t="s">
        <v>2833</v>
      </c>
      <c r="K16808">
        <v>283</v>
      </c>
      <c r="L16808" t="s">
        <v>30</v>
      </c>
      <c r="M16808" t="s">
        <v>31</v>
      </c>
      <c r="N16808" t="b">
        <v>1</v>
      </c>
      <c r="O16808" t="s">
        <v>74493</v>
      </c>
      <c r="P16808">
        <v>1</v>
      </c>
      <c r="Q16808">
        <v>48455</v>
      </c>
      <c r="R16808">
        <v>182</v>
      </c>
      <c r="S16808">
        <v>28</v>
      </c>
      <c r="T16808">
        <v>0</v>
      </c>
      <c r="U16808">
        <v>27</v>
      </c>
    </row>
    <row r="16809" spans="1:21" x14ac:dyDescent="0.25">
      <c r="A16809" t="s">
        <v>72342</v>
      </c>
      <c r="B16809" t="s">
        <v>72343</v>
      </c>
      <c r="C16809" t="s">
        <v>74494</v>
      </c>
      <c r="D16809" t="s">
        <v>74495</v>
      </c>
      <c r="E16809" t="s">
        <v>74496</v>
      </c>
      <c r="F16809" t="s">
        <v>74497</v>
      </c>
      <c r="G16809" t="s">
        <v>74498</v>
      </c>
      <c r="H16809">
        <v>26</v>
      </c>
      <c r="I16809" t="s">
        <v>72349</v>
      </c>
      <c r="J16809" t="s">
        <v>4135</v>
      </c>
      <c r="K16809">
        <v>446</v>
      </c>
      <c r="L16809" t="s">
        <v>30</v>
      </c>
      <c r="M16809" t="s">
        <v>31</v>
      </c>
      <c r="N16809" t="b">
        <v>1</v>
      </c>
      <c r="O16809" t="s">
        <v>74499</v>
      </c>
      <c r="P16809">
        <v>1</v>
      </c>
      <c r="Q16809">
        <v>4982</v>
      </c>
      <c r="R16809">
        <v>63</v>
      </c>
      <c r="S16809">
        <v>1</v>
      </c>
      <c r="T16809">
        <v>0</v>
      </c>
      <c r="U16809">
        <v>26</v>
      </c>
    </row>
    <row r="16810" spans="1:21" x14ac:dyDescent="0.25">
      <c r="A16810" t="s">
        <v>72342</v>
      </c>
      <c r="B16810" t="s">
        <v>72343</v>
      </c>
      <c r="C16810" t="s">
        <v>74500</v>
      </c>
      <c r="D16810" t="s">
        <v>74501</v>
      </c>
      <c r="E16810" t="s">
        <v>74502</v>
      </c>
      <c r="F16810" t="s">
        <v>74503</v>
      </c>
      <c r="G16810" t="s">
        <v>74504</v>
      </c>
      <c r="H16810">
        <v>26</v>
      </c>
      <c r="I16810" t="s">
        <v>72349</v>
      </c>
      <c r="J16810" t="s">
        <v>2575</v>
      </c>
      <c r="K16810">
        <v>480</v>
      </c>
      <c r="L16810" t="s">
        <v>30</v>
      </c>
      <c r="M16810" t="s">
        <v>31</v>
      </c>
      <c r="N16810" t="b">
        <v>1</v>
      </c>
      <c r="O16810" t="s">
        <v>74505</v>
      </c>
      <c r="P16810">
        <v>1</v>
      </c>
      <c r="Q16810">
        <v>1839</v>
      </c>
      <c r="R16810">
        <v>37</v>
      </c>
      <c r="S16810">
        <v>2</v>
      </c>
      <c r="T16810">
        <v>0</v>
      </c>
      <c r="U16810">
        <v>8</v>
      </c>
    </row>
    <row r="16811" spans="1:21" x14ac:dyDescent="0.25">
      <c r="A16811" t="s">
        <v>72342</v>
      </c>
      <c r="B16811" t="s">
        <v>72343</v>
      </c>
      <c r="C16811" t="s">
        <v>74506</v>
      </c>
      <c r="D16811" t="s">
        <v>74507</v>
      </c>
      <c r="E16811" t="s">
        <v>74508</v>
      </c>
      <c r="F16811" t="s">
        <v>74509</v>
      </c>
      <c r="G16811" t="s">
        <v>74510</v>
      </c>
      <c r="H16811">
        <v>26</v>
      </c>
      <c r="I16811" t="s">
        <v>72349</v>
      </c>
      <c r="J16811" t="s">
        <v>6627</v>
      </c>
      <c r="K16811">
        <v>258</v>
      </c>
      <c r="L16811" t="s">
        <v>30</v>
      </c>
      <c r="M16811" t="s">
        <v>31</v>
      </c>
      <c r="N16811" t="b">
        <v>1</v>
      </c>
      <c r="O16811" t="s">
        <v>74511</v>
      </c>
      <c r="P16811">
        <v>1</v>
      </c>
      <c r="Q16811">
        <v>1133</v>
      </c>
      <c r="R16811">
        <v>25</v>
      </c>
      <c r="S16811">
        <v>0</v>
      </c>
      <c r="T16811">
        <v>0</v>
      </c>
      <c r="U16811">
        <v>3</v>
      </c>
    </row>
    <row r="16812" spans="1:21" x14ac:dyDescent="0.25">
      <c r="A16812" t="s">
        <v>72342</v>
      </c>
      <c r="B16812" t="s">
        <v>72343</v>
      </c>
      <c r="C16812" t="s">
        <v>74512</v>
      </c>
      <c r="D16812" t="s">
        <v>74513</v>
      </c>
      <c r="E16812" s="1">
        <v>42706.67291666667</v>
      </c>
      <c r="F16812" t="s">
        <v>74514</v>
      </c>
      <c r="G16812" t="s">
        <v>74515</v>
      </c>
      <c r="H16812">
        <v>26</v>
      </c>
      <c r="I16812" t="s">
        <v>72349</v>
      </c>
      <c r="J16812" t="s">
        <v>7800</v>
      </c>
      <c r="K16812">
        <v>661</v>
      </c>
      <c r="L16812" t="s">
        <v>30</v>
      </c>
      <c r="M16812" t="s">
        <v>31</v>
      </c>
      <c r="N16812" t="b">
        <v>1</v>
      </c>
      <c r="O16812" t="s">
        <v>74516</v>
      </c>
      <c r="P16812">
        <v>1</v>
      </c>
      <c r="Q16812">
        <v>1570</v>
      </c>
      <c r="R16812">
        <v>24</v>
      </c>
      <c r="S16812">
        <v>0</v>
      </c>
      <c r="T16812">
        <v>0</v>
      </c>
      <c r="U16812">
        <v>14</v>
      </c>
    </row>
    <row r="16813" spans="1:21" x14ac:dyDescent="0.25">
      <c r="A16813" t="s">
        <v>72342</v>
      </c>
      <c r="B16813" t="s">
        <v>72343</v>
      </c>
      <c r="C16813" t="s">
        <v>74517</v>
      </c>
      <c r="D16813" t="s">
        <v>74518</v>
      </c>
      <c r="E16813" s="1">
        <v>42706.59375</v>
      </c>
      <c r="F16813" t="s">
        <v>74519</v>
      </c>
      <c r="G16813" t="s">
        <v>74520</v>
      </c>
      <c r="H16813">
        <v>26</v>
      </c>
      <c r="I16813" t="s">
        <v>72349</v>
      </c>
      <c r="J16813" t="s">
        <v>208</v>
      </c>
      <c r="K16813">
        <v>189</v>
      </c>
      <c r="L16813" t="s">
        <v>30</v>
      </c>
      <c r="M16813" t="s">
        <v>31</v>
      </c>
      <c r="N16813" t="b">
        <v>1</v>
      </c>
      <c r="O16813" t="s">
        <v>74521</v>
      </c>
      <c r="P16813">
        <v>1</v>
      </c>
      <c r="Q16813">
        <v>1244</v>
      </c>
      <c r="R16813">
        <v>14</v>
      </c>
      <c r="S16813">
        <v>0</v>
      </c>
      <c r="T16813">
        <v>0</v>
      </c>
      <c r="U16813">
        <v>3</v>
      </c>
    </row>
    <row r="16814" spans="1:21" x14ac:dyDescent="0.25">
      <c r="A16814" t="s">
        <v>72342</v>
      </c>
      <c r="B16814" t="s">
        <v>72343</v>
      </c>
      <c r="C16814" t="s">
        <v>74522</v>
      </c>
      <c r="D16814" t="s">
        <v>74523</v>
      </c>
      <c r="E16814" s="1">
        <v>42706.563888888886</v>
      </c>
      <c r="F16814" t="s">
        <v>74524</v>
      </c>
      <c r="G16814" t="s">
        <v>74525</v>
      </c>
      <c r="H16814">
        <v>26</v>
      </c>
      <c r="I16814" t="s">
        <v>72349</v>
      </c>
      <c r="J16814" t="s">
        <v>3126</v>
      </c>
      <c r="K16814">
        <v>144</v>
      </c>
      <c r="L16814" t="s">
        <v>30</v>
      </c>
      <c r="M16814" t="s">
        <v>31</v>
      </c>
      <c r="N16814" t="b">
        <v>1</v>
      </c>
      <c r="O16814" t="s">
        <v>74526</v>
      </c>
      <c r="P16814">
        <v>1</v>
      </c>
      <c r="Q16814">
        <v>1208</v>
      </c>
      <c r="R16814">
        <v>13</v>
      </c>
      <c r="S16814">
        <v>0</v>
      </c>
      <c r="T16814">
        <v>0</v>
      </c>
      <c r="U16814">
        <v>6</v>
      </c>
    </row>
    <row r="16815" spans="1:21" x14ac:dyDescent="0.25">
      <c r="A16815" t="s">
        <v>72342</v>
      </c>
      <c r="B16815" t="s">
        <v>72343</v>
      </c>
      <c r="C16815" t="s">
        <v>74527</v>
      </c>
      <c r="D16815" t="s">
        <v>74528</v>
      </c>
      <c r="E16815" s="1">
        <v>42706.561111111114</v>
      </c>
      <c r="F16815" t="s">
        <v>74529</v>
      </c>
      <c r="G16815" t="s">
        <v>74530</v>
      </c>
      <c r="H16815">
        <v>26</v>
      </c>
      <c r="I16815" t="s">
        <v>72349</v>
      </c>
      <c r="J16815" t="s">
        <v>3982</v>
      </c>
      <c r="K16815">
        <v>139</v>
      </c>
      <c r="L16815" t="s">
        <v>30</v>
      </c>
      <c r="M16815" t="s">
        <v>31</v>
      </c>
      <c r="N16815" t="b">
        <v>1</v>
      </c>
      <c r="O16815" t="s">
        <v>74531</v>
      </c>
      <c r="P16815">
        <v>1</v>
      </c>
      <c r="Q16815">
        <v>1869</v>
      </c>
      <c r="R16815">
        <v>21</v>
      </c>
      <c r="S16815">
        <v>2</v>
      </c>
      <c r="T16815">
        <v>0</v>
      </c>
      <c r="U16815">
        <v>4</v>
      </c>
    </row>
    <row r="16816" spans="1:21" x14ac:dyDescent="0.25">
      <c r="A16816" t="s">
        <v>72342</v>
      </c>
      <c r="B16816" t="s">
        <v>72343</v>
      </c>
      <c r="C16816" t="s">
        <v>74532</v>
      </c>
      <c r="D16816" t="s">
        <v>74533</v>
      </c>
      <c r="E16816" s="1">
        <v>42645.907638888886</v>
      </c>
      <c r="F16816" t="s">
        <v>74534</v>
      </c>
      <c r="G16816" t="s">
        <v>74535</v>
      </c>
      <c r="H16816">
        <v>26</v>
      </c>
      <c r="I16816" t="s">
        <v>72349</v>
      </c>
      <c r="J16816" t="s">
        <v>4996</v>
      </c>
      <c r="K16816">
        <v>147</v>
      </c>
      <c r="L16816" t="s">
        <v>30</v>
      </c>
      <c r="M16816" t="s">
        <v>31</v>
      </c>
      <c r="N16816" t="b">
        <v>1</v>
      </c>
      <c r="O16816" t="s">
        <v>74536</v>
      </c>
      <c r="P16816">
        <v>1</v>
      </c>
      <c r="Q16816">
        <v>4201</v>
      </c>
      <c r="R16816">
        <v>41</v>
      </c>
      <c r="S16816">
        <v>2</v>
      </c>
      <c r="T16816">
        <v>0</v>
      </c>
      <c r="U16816">
        <v>5</v>
      </c>
    </row>
    <row r="16817" spans="1:21" x14ac:dyDescent="0.25">
      <c r="A16817" t="s">
        <v>72342</v>
      </c>
      <c r="B16817" t="s">
        <v>72343</v>
      </c>
      <c r="C16817" t="s">
        <v>74537</v>
      </c>
      <c r="D16817" t="s">
        <v>74538</v>
      </c>
      <c r="E16817" s="1">
        <v>42645.896527777775</v>
      </c>
      <c r="F16817" t="s">
        <v>74539</v>
      </c>
      <c r="G16817" t="s">
        <v>74540</v>
      </c>
      <c r="H16817">
        <v>26</v>
      </c>
      <c r="I16817" t="s">
        <v>72349</v>
      </c>
      <c r="J16817" t="s">
        <v>7543</v>
      </c>
      <c r="K16817">
        <v>183</v>
      </c>
      <c r="L16817" t="s">
        <v>30</v>
      </c>
      <c r="M16817" t="s">
        <v>31</v>
      </c>
      <c r="N16817" t="b">
        <v>1</v>
      </c>
      <c r="O16817" t="s">
        <v>74541</v>
      </c>
      <c r="P16817">
        <v>1</v>
      </c>
      <c r="Q16817">
        <v>20780</v>
      </c>
      <c r="R16817">
        <v>88</v>
      </c>
      <c r="S16817">
        <v>5</v>
      </c>
      <c r="T16817">
        <v>0</v>
      </c>
      <c r="U16817">
        <v>11</v>
      </c>
    </row>
    <row r="16818" spans="1:21" x14ac:dyDescent="0.25">
      <c r="A16818" t="s">
        <v>72342</v>
      </c>
      <c r="B16818" t="s">
        <v>72343</v>
      </c>
      <c r="C16818" t="s">
        <v>74542</v>
      </c>
      <c r="D16818" t="s">
        <v>74543</v>
      </c>
      <c r="E16818" s="1">
        <v>42645.87777777778</v>
      </c>
      <c r="F16818" t="s">
        <v>74544</v>
      </c>
      <c r="G16818" t="s">
        <v>74545</v>
      </c>
      <c r="H16818">
        <v>26</v>
      </c>
      <c r="I16818" t="s">
        <v>72349</v>
      </c>
      <c r="J16818" t="s">
        <v>3874</v>
      </c>
      <c r="K16818">
        <v>118</v>
      </c>
      <c r="L16818" t="s">
        <v>30</v>
      </c>
      <c r="M16818" t="s">
        <v>31</v>
      </c>
      <c r="N16818" t="b">
        <v>1</v>
      </c>
      <c r="O16818" t="s">
        <v>74546</v>
      </c>
      <c r="P16818">
        <v>1</v>
      </c>
      <c r="Q16818">
        <v>2054</v>
      </c>
      <c r="R16818">
        <v>26</v>
      </c>
      <c r="S16818">
        <v>1</v>
      </c>
      <c r="T16818">
        <v>0</v>
      </c>
      <c r="U16818">
        <v>5</v>
      </c>
    </row>
    <row r="16819" spans="1:21" x14ac:dyDescent="0.25">
      <c r="A16819" t="s">
        <v>72342</v>
      </c>
      <c r="B16819" t="s">
        <v>72343</v>
      </c>
      <c r="C16819" t="s">
        <v>74547</v>
      </c>
      <c r="D16819" t="s">
        <v>74548</v>
      </c>
      <c r="E16819" s="1">
        <v>42645.853472222225</v>
      </c>
      <c r="F16819" t="s">
        <v>74549</v>
      </c>
      <c r="G16819" t="s">
        <v>74550</v>
      </c>
      <c r="H16819">
        <v>26</v>
      </c>
      <c r="I16819" t="s">
        <v>72349</v>
      </c>
      <c r="J16819" t="s">
        <v>3765</v>
      </c>
      <c r="K16819">
        <v>83</v>
      </c>
      <c r="L16819" t="s">
        <v>30</v>
      </c>
      <c r="M16819" t="s">
        <v>31</v>
      </c>
      <c r="N16819" t="b">
        <v>1</v>
      </c>
      <c r="O16819" t="s">
        <v>74551</v>
      </c>
      <c r="P16819">
        <v>1</v>
      </c>
      <c r="Q16819">
        <v>1413</v>
      </c>
      <c r="R16819">
        <v>19</v>
      </c>
      <c r="S16819">
        <v>1</v>
      </c>
      <c r="T16819">
        <v>0</v>
      </c>
      <c r="U16819">
        <v>2</v>
      </c>
    </row>
    <row r="16820" spans="1:21" x14ac:dyDescent="0.25">
      <c r="A16820" t="s">
        <v>72342</v>
      </c>
      <c r="B16820" t="s">
        <v>72343</v>
      </c>
      <c r="C16820" t="s">
        <v>74552</v>
      </c>
      <c r="D16820" t="s">
        <v>74553</v>
      </c>
      <c r="E16820" s="1">
        <v>42645.842361111114</v>
      </c>
      <c r="F16820" t="s">
        <v>74554</v>
      </c>
      <c r="G16820" t="s">
        <v>74555</v>
      </c>
      <c r="H16820">
        <v>26</v>
      </c>
      <c r="I16820" t="s">
        <v>72349</v>
      </c>
      <c r="J16820" t="s">
        <v>11698</v>
      </c>
      <c r="K16820">
        <v>187</v>
      </c>
      <c r="L16820" t="s">
        <v>30</v>
      </c>
      <c r="M16820" t="s">
        <v>31</v>
      </c>
      <c r="N16820" t="b">
        <v>1</v>
      </c>
      <c r="O16820" t="s">
        <v>74556</v>
      </c>
      <c r="P16820">
        <v>1</v>
      </c>
      <c r="Q16820">
        <v>2768</v>
      </c>
      <c r="R16820">
        <v>41</v>
      </c>
      <c r="S16820">
        <v>1</v>
      </c>
      <c r="T16820">
        <v>0</v>
      </c>
      <c r="U16820">
        <v>13</v>
      </c>
    </row>
    <row r="16821" spans="1:21" x14ac:dyDescent="0.25">
      <c r="A16821" t="s">
        <v>72342</v>
      </c>
      <c r="B16821" t="s">
        <v>72343</v>
      </c>
      <c r="C16821" t="s">
        <v>74557</v>
      </c>
      <c r="D16821" t="s">
        <v>74558</v>
      </c>
      <c r="E16821" t="s">
        <v>74559</v>
      </c>
      <c r="F16821" t="s">
        <v>74560</v>
      </c>
      <c r="G16821" t="s">
        <v>74561</v>
      </c>
      <c r="H16821">
        <v>26</v>
      </c>
      <c r="I16821" t="s">
        <v>72349</v>
      </c>
      <c r="J16821" t="s">
        <v>5711</v>
      </c>
      <c r="K16821">
        <v>334</v>
      </c>
      <c r="L16821" t="s">
        <v>30</v>
      </c>
      <c r="M16821" t="s">
        <v>31</v>
      </c>
      <c r="N16821" t="b">
        <v>1</v>
      </c>
      <c r="O16821" t="s">
        <v>74562</v>
      </c>
      <c r="P16821">
        <v>1</v>
      </c>
      <c r="Q16821">
        <v>3120</v>
      </c>
      <c r="R16821">
        <v>48</v>
      </c>
      <c r="S16821">
        <v>0</v>
      </c>
      <c r="T16821">
        <v>0</v>
      </c>
      <c r="U16821">
        <v>15</v>
      </c>
    </row>
    <row r="16822" spans="1:21" x14ac:dyDescent="0.25">
      <c r="A16822" t="s">
        <v>72342</v>
      </c>
      <c r="B16822" t="s">
        <v>72343</v>
      </c>
      <c r="C16822" t="s">
        <v>74563</v>
      </c>
      <c r="D16822" t="s">
        <v>74564</v>
      </c>
      <c r="E16822" s="1">
        <v>42288.724305555559</v>
      </c>
      <c r="F16822" t="s">
        <v>74565</v>
      </c>
      <c r="G16822" t="s">
        <v>74566</v>
      </c>
      <c r="H16822">
        <v>26</v>
      </c>
      <c r="I16822" t="s">
        <v>72349</v>
      </c>
      <c r="J16822" t="s">
        <v>12506</v>
      </c>
      <c r="K16822">
        <v>325</v>
      </c>
      <c r="L16822" t="s">
        <v>30</v>
      </c>
      <c r="M16822" t="s">
        <v>31</v>
      </c>
      <c r="N16822" t="b">
        <v>1</v>
      </c>
      <c r="O16822" t="s">
        <v>74567</v>
      </c>
      <c r="P16822">
        <v>1</v>
      </c>
      <c r="Q16822">
        <v>1997</v>
      </c>
      <c r="R16822">
        <v>28</v>
      </c>
      <c r="S16822">
        <v>0</v>
      </c>
      <c r="T16822">
        <v>0</v>
      </c>
      <c r="U16822">
        <v>13</v>
      </c>
    </row>
    <row r="16823" spans="1:21" x14ac:dyDescent="0.25">
      <c r="A16823" t="s">
        <v>72342</v>
      </c>
      <c r="B16823" t="s">
        <v>72343</v>
      </c>
      <c r="C16823" t="s">
        <v>74568</v>
      </c>
      <c r="D16823" t="s">
        <v>74569</v>
      </c>
      <c r="E16823" s="1">
        <v>42166.654861111114</v>
      </c>
      <c r="F16823" t="s">
        <v>74570</v>
      </c>
      <c r="G16823" t="s">
        <v>74571</v>
      </c>
      <c r="H16823">
        <v>26</v>
      </c>
      <c r="I16823" t="s">
        <v>72349</v>
      </c>
      <c r="J16823" t="s">
        <v>7707</v>
      </c>
      <c r="K16823">
        <v>595</v>
      </c>
      <c r="L16823" t="s">
        <v>30</v>
      </c>
      <c r="M16823" t="s">
        <v>31</v>
      </c>
      <c r="N16823" t="b">
        <v>1</v>
      </c>
      <c r="O16823" t="s">
        <v>74572</v>
      </c>
      <c r="P16823">
        <v>1</v>
      </c>
      <c r="Q16823">
        <v>6406</v>
      </c>
      <c r="R16823">
        <v>67</v>
      </c>
      <c r="S16823">
        <v>0</v>
      </c>
      <c r="T16823">
        <v>0</v>
      </c>
      <c r="U16823">
        <v>5</v>
      </c>
    </row>
    <row r="16824" spans="1:21" x14ac:dyDescent="0.25">
      <c r="A16824" t="s">
        <v>72342</v>
      </c>
      <c r="B16824" t="s">
        <v>72343</v>
      </c>
      <c r="C16824" t="s">
        <v>74573</v>
      </c>
      <c r="D16824" t="s">
        <v>74574</v>
      </c>
      <c r="E16824" s="1">
        <v>42166.64166666667</v>
      </c>
      <c r="F16824" t="s">
        <v>74575</v>
      </c>
      <c r="G16824" t="s">
        <v>74576</v>
      </c>
      <c r="H16824">
        <v>26</v>
      </c>
      <c r="I16824" t="s">
        <v>72349</v>
      </c>
      <c r="J16824" t="s">
        <v>4244</v>
      </c>
      <c r="K16824">
        <v>443</v>
      </c>
      <c r="L16824" t="s">
        <v>30</v>
      </c>
      <c r="M16824" t="s">
        <v>31</v>
      </c>
      <c r="N16824" t="b">
        <v>1</v>
      </c>
      <c r="O16824" t="s">
        <v>74577</v>
      </c>
      <c r="P16824">
        <v>1</v>
      </c>
      <c r="Q16824">
        <v>1421</v>
      </c>
      <c r="R16824">
        <v>31</v>
      </c>
      <c r="S16824">
        <v>1</v>
      </c>
      <c r="T16824">
        <v>0</v>
      </c>
      <c r="U16824">
        <v>7</v>
      </c>
    </row>
    <row r="16825" spans="1:21" x14ac:dyDescent="0.25">
      <c r="A16825" t="s">
        <v>72342</v>
      </c>
      <c r="B16825" t="s">
        <v>72343</v>
      </c>
      <c r="C16825" t="s">
        <v>74578</v>
      </c>
      <c r="D16825" t="s">
        <v>74579</v>
      </c>
      <c r="E16825" t="s">
        <v>74580</v>
      </c>
      <c r="F16825" t="s">
        <v>74581</v>
      </c>
      <c r="G16825" t="s">
        <v>74582</v>
      </c>
      <c r="H16825">
        <v>26</v>
      </c>
      <c r="I16825" t="s">
        <v>72349</v>
      </c>
      <c r="J16825" t="s">
        <v>15021</v>
      </c>
      <c r="K16825">
        <v>649</v>
      </c>
      <c r="L16825" t="s">
        <v>30</v>
      </c>
      <c r="M16825" t="s">
        <v>31</v>
      </c>
      <c r="N16825" t="b">
        <v>1</v>
      </c>
      <c r="O16825" t="s">
        <v>74583</v>
      </c>
      <c r="P16825">
        <v>1</v>
      </c>
      <c r="Q16825">
        <v>39395</v>
      </c>
      <c r="R16825">
        <v>491</v>
      </c>
      <c r="S16825">
        <v>7</v>
      </c>
      <c r="T16825">
        <v>0</v>
      </c>
      <c r="U16825">
        <v>60</v>
      </c>
    </row>
    <row r="16826" spans="1:21" x14ac:dyDescent="0.25">
      <c r="A16826" t="s">
        <v>72342</v>
      </c>
      <c r="B16826" t="s">
        <v>72343</v>
      </c>
      <c r="C16826" t="s">
        <v>74584</v>
      </c>
      <c r="D16826" t="s">
        <v>74585</v>
      </c>
      <c r="E16826" s="1">
        <v>42132.495833333334</v>
      </c>
      <c r="F16826" t="s">
        <v>74586</v>
      </c>
      <c r="G16826" t="s">
        <v>74587</v>
      </c>
      <c r="H16826">
        <v>26</v>
      </c>
      <c r="I16826" t="s">
        <v>72349</v>
      </c>
      <c r="J16826" t="s">
        <v>5114</v>
      </c>
      <c r="K16826">
        <v>593</v>
      </c>
      <c r="L16826" t="s">
        <v>30</v>
      </c>
      <c r="M16826" t="s">
        <v>31</v>
      </c>
      <c r="N16826" t="b">
        <v>1</v>
      </c>
      <c r="O16826" t="s">
        <v>74588</v>
      </c>
      <c r="P16826">
        <v>1</v>
      </c>
      <c r="Q16826">
        <v>2799</v>
      </c>
      <c r="R16826">
        <v>41</v>
      </c>
      <c r="S16826">
        <v>0</v>
      </c>
      <c r="T16826">
        <v>0</v>
      </c>
      <c r="U16826">
        <v>11</v>
      </c>
    </row>
    <row r="16827" spans="1:21" x14ac:dyDescent="0.25">
      <c r="A16827" t="s">
        <v>72342</v>
      </c>
      <c r="B16827" t="s">
        <v>72343</v>
      </c>
      <c r="C16827" t="s">
        <v>74589</v>
      </c>
      <c r="D16827" t="s">
        <v>74590</v>
      </c>
      <c r="E16827" s="1">
        <v>42130.175694444442</v>
      </c>
      <c r="F16827" t="s">
        <v>74591</v>
      </c>
      <c r="G16827" t="s">
        <v>74592</v>
      </c>
      <c r="H16827">
        <v>26</v>
      </c>
      <c r="I16827" t="s">
        <v>72349</v>
      </c>
      <c r="J16827" t="s">
        <v>20037</v>
      </c>
      <c r="K16827">
        <v>920</v>
      </c>
      <c r="L16827" t="s">
        <v>30</v>
      </c>
      <c r="M16827" t="s">
        <v>7991</v>
      </c>
      <c r="N16827" t="b">
        <v>1</v>
      </c>
      <c r="O16827" t="s">
        <v>74593</v>
      </c>
      <c r="P16827">
        <v>1</v>
      </c>
      <c r="Q16827">
        <v>2310</v>
      </c>
      <c r="R16827">
        <v>26</v>
      </c>
      <c r="S16827">
        <v>0</v>
      </c>
      <c r="T16827">
        <v>0</v>
      </c>
      <c r="U16827">
        <v>10</v>
      </c>
    </row>
    <row r="16828" spans="1:21" x14ac:dyDescent="0.25">
      <c r="A16828" t="s">
        <v>72342</v>
      </c>
      <c r="B16828" t="s">
        <v>72343</v>
      </c>
      <c r="C16828" t="s">
        <v>74594</v>
      </c>
      <c r="D16828" t="s">
        <v>74595</v>
      </c>
      <c r="E16828" t="s">
        <v>74596</v>
      </c>
      <c r="F16828" t="s">
        <v>74597</v>
      </c>
      <c r="G16828" t="s">
        <v>74598</v>
      </c>
      <c r="H16828">
        <v>26</v>
      </c>
      <c r="I16828" t="s">
        <v>72349</v>
      </c>
      <c r="J16828" t="s">
        <v>2644</v>
      </c>
      <c r="K16828">
        <v>341</v>
      </c>
      <c r="L16828" t="s">
        <v>30</v>
      </c>
      <c r="M16828" t="s">
        <v>7991</v>
      </c>
      <c r="N16828" t="b">
        <v>1</v>
      </c>
      <c r="O16828" t="s">
        <v>74599</v>
      </c>
      <c r="P16828">
        <v>1</v>
      </c>
      <c r="Q16828">
        <v>4519</v>
      </c>
      <c r="R16828">
        <v>61</v>
      </c>
      <c r="S16828">
        <v>2</v>
      </c>
      <c r="T16828">
        <v>0</v>
      </c>
      <c r="U16828">
        <v>11</v>
      </c>
    </row>
    <row r="16829" spans="1:21" x14ac:dyDescent="0.25">
      <c r="A16829" t="s">
        <v>72342</v>
      </c>
      <c r="B16829" t="s">
        <v>72343</v>
      </c>
      <c r="C16829" t="s">
        <v>74600</v>
      </c>
      <c r="D16829" t="s">
        <v>74601</v>
      </c>
      <c r="E16829" t="s">
        <v>74602</v>
      </c>
      <c r="F16829" t="s">
        <v>74603</v>
      </c>
      <c r="G16829" t="s">
        <v>74604</v>
      </c>
      <c r="H16829">
        <v>26</v>
      </c>
      <c r="I16829" t="s">
        <v>72349</v>
      </c>
      <c r="J16829" t="s">
        <v>4423</v>
      </c>
      <c r="K16829">
        <v>199</v>
      </c>
      <c r="L16829" t="s">
        <v>30</v>
      </c>
      <c r="M16829" t="s">
        <v>7991</v>
      </c>
      <c r="N16829" t="b">
        <v>1</v>
      </c>
      <c r="O16829" t="s">
        <v>74605</v>
      </c>
      <c r="P16829">
        <v>1</v>
      </c>
      <c r="Q16829">
        <v>2083</v>
      </c>
      <c r="R16829">
        <v>32</v>
      </c>
      <c r="S16829">
        <v>1</v>
      </c>
      <c r="T16829">
        <v>0</v>
      </c>
      <c r="U16829">
        <v>12</v>
      </c>
    </row>
    <row r="16830" spans="1:21" x14ac:dyDescent="0.25">
      <c r="A16830" t="s">
        <v>72342</v>
      </c>
      <c r="B16830" t="s">
        <v>72343</v>
      </c>
      <c r="C16830" t="s">
        <v>74606</v>
      </c>
      <c r="D16830" t="s">
        <v>74607</v>
      </c>
      <c r="E16830" t="s">
        <v>74608</v>
      </c>
      <c r="F16830" t="s">
        <v>74609</v>
      </c>
      <c r="G16830" t="s">
        <v>74610</v>
      </c>
      <c r="H16830">
        <v>26</v>
      </c>
      <c r="I16830" t="s">
        <v>72349</v>
      </c>
      <c r="J16830" t="s">
        <v>170</v>
      </c>
      <c r="K16830">
        <v>57</v>
      </c>
      <c r="L16830" t="s">
        <v>30</v>
      </c>
      <c r="M16830" t="s">
        <v>7991</v>
      </c>
      <c r="N16830" t="b">
        <v>1</v>
      </c>
      <c r="O16830" t="s">
        <v>74611</v>
      </c>
      <c r="P16830">
        <v>1</v>
      </c>
      <c r="Q16830">
        <v>2334</v>
      </c>
      <c r="R16830">
        <v>10</v>
      </c>
      <c r="S16830">
        <v>3</v>
      </c>
      <c r="T16830">
        <v>0</v>
      </c>
      <c r="U16830">
        <v>11</v>
      </c>
    </row>
    <row r="16831" spans="1:21" x14ac:dyDescent="0.25">
      <c r="A16831" t="s">
        <v>72342</v>
      </c>
      <c r="B16831" t="s">
        <v>72343</v>
      </c>
      <c r="C16831" t="s">
        <v>74612</v>
      </c>
      <c r="D16831" t="s">
        <v>74613</v>
      </c>
      <c r="E16831" s="1">
        <v>42188.1</v>
      </c>
      <c r="F16831" t="s">
        <v>74614</v>
      </c>
      <c r="G16831" t="s">
        <v>74615</v>
      </c>
      <c r="H16831">
        <v>26</v>
      </c>
      <c r="I16831" t="s">
        <v>72349</v>
      </c>
      <c r="J16831" t="s">
        <v>7410</v>
      </c>
      <c r="K16831">
        <v>562</v>
      </c>
      <c r="L16831" t="s">
        <v>30</v>
      </c>
      <c r="M16831" t="s">
        <v>7991</v>
      </c>
      <c r="N16831" t="b">
        <v>1</v>
      </c>
      <c r="O16831" t="s">
        <v>74616</v>
      </c>
      <c r="P16831">
        <v>1</v>
      </c>
      <c r="Q16831">
        <v>5345</v>
      </c>
      <c r="R16831">
        <v>71</v>
      </c>
      <c r="S16831">
        <v>2</v>
      </c>
      <c r="T16831">
        <v>0</v>
      </c>
      <c r="U16831">
        <v>16</v>
      </c>
    </row>
    <row r="16832" spans="1:21" x14ac:dyDescent="0.25">
      <c r="A16832" t="s">
        <v>72342</v>
      </c>
      <c r="B16832" t="s">
        <v>72343</v>
      </c>
      <c r="C16832" t="s">
        <v>74617</v>
      </c>
      <c r="D16832" t="s">
        <v>74618</v>
      </c>
      <c r="E16832" t="s">
        <v>74619</v>
      </c>
      <c r="F16832" t="s">
        <v>74620</v>
      </c>
      <c r="G16832" t="s">
        <v>74621</v>
      </c>
      <c r="H16832">
        <v>26</v>
      </c>
      <c r="I16832" t="s">
        <v>72349</v>
      </c>
      <c r="J16832" t="s">
        <v>17112</v>
      </c>
      <c r="K16832">
        <v>318</v>
      </c>
      <c r="L16832" t="s">
        <v>30</v>
      </c>
      <c r="M16832" t="s">
        <v>7991</v>
      </c>
      <c r="N16832" t="b">
        <v>1</v>
      </c>
      <c r="O16832" t="s">
        <v>74622</v>
      </c>
      <c r="P16832">
        <v>1</v>
      </c>
      <c r="Q16832">
        <v>21844</v>
      </c>
      <c r="R16832">
        <v>119</v>
      </c>
      <c r="S16832">
        <v>9</v>
      </c>
      <c r="T16832">
        <v>0</v>
      </c>
      <c r="U16832">
        <v>25</v>
      </c>
    </row>
    <row r="16833" spans="1:21" x14ac:dyDescent="0.25">
      <c r="A16833" t="s">
        <v>72342</v>
      </c>
      <c r="B16833" t="s">
        <v>72343</v>
      </c>
      <c r="C16833" t="s">
        <v>74623</v>
      </c>
      <c r="D16833" t="s">
        <v>74624</v>
      </c>
      <c r="E16833" s="1">
        <v>42310.527777777781</v>
      </c>
      <c r="F16833" t="s">
        <v>74625</v>
      </c>
      <c r="G16833" t="s">
        <v>74626</v>
      </c>
      <c r="H16833">
        <v>26</v>
      </c>
      <c r="I16833" t="s">
        <v>72349</v>
      </c>
      <c r="J16833" t="s">
        <v>587</v>
      </c>
      <c r="K16833">
        <v>262</v>
      </c>
      <c r="L16833" t="s">
        <v>30</v>
      </c>
      <c r="M16833" t="s">
        <v>7991</v>
      </c>
      <c r="N16833" t="b">
        <v>1</v>
      </c>
      <c r="O16833" t="s">
        <v>74627</v>
      </c>
      <c r="P16833">
        <v>1</v>
      </c>
      <c r="Q16833">
        <v>1906</v>
      </c>
      <c r="R16833">
        <v>37</v>
      </c>
      <c r="S16833">
        <v>1</v>
      </c>
      <c r="T16833">
        <v>0</v>
      </c>
      <c r="U16833">
        <v>12</v>
      </c>
    </row>
    <row r="16834" spans="1:21" x14ac:dyDescent="0.25">
      <c r="A16834" t="s">
        <v>72342</v>
      </c>
      <c r="B16834" t="s">
        <v>72343</v>
      </c>
      <c r="C16834" t="s">
        <v>74628</v>
      </c>
      <c r="D16834" t="s">
        <v>74629</v>
      </c>
      <c r="E16834" s="1">
        <v>42187.026388888888</v>
      </c>
      <c r="F16834" t="s">
        <v>74630</v>
      </c>
      <c r="G16834" t="s">
        <v>74631</v>
      </c>
      <c r="H16834">
        <v>26</v>
      </c>
      <c r="I16834" t="s">
        <v>72349</v>
      </c>
      <c r="J16834" t="s">
        <v>2616</v>
      </c>
      <c r="K16834">
        <v>585</v>
      </c>
      <c r="L16834" t="s">
        <v>30</v>
      </c>
      <c r="M16834" t="s">
        <v>7991</v>
      </c>
      <c r="N16834" t="b">
        <v>1</v>
      </c>
      <c r="O16834" t="s">
        <v>74632</v>
      </c>
      <c r="P16834">
        <v>1</v>
      </c>
      <c r="Q16834">
        <v>3255</v>
      </c>
      <c r="R16834">
        <v>61</v>
      </c>
      <c r="S16834">
        <v>2</v>
      </c>
      <c r="T16834">
        <v>0</v>
      </c>
      <c r="U16834">
        <v>9</v>
      </c>
    </row>
    <row r="16835" spans="1:21" x14ac:dyDescent="0.25">
      <c r="A16835" t="s">
        <v>72342</v>
      </c>
      <c r="B16835" t="s">
        <v>72343</v>
      </c>
      <c r="C16835" t="s">
        <v>74633</v>
      </c>
      <c r="D16835" t="s">
        <v>74634</v>
      </c>
      <c r="E16835" s="1">
        <v>42157.927777777775</v>
      </c>
      <c r="F16835" t="s">
        <v>74635</v>
      </c>
      <c r="G16835" t="s">
        <v>74636</v>
      </c>
      <c r="H16835">
        <v>26</v>
      </c>
      <c r="I16835" t="s">
        <v>72349</v>
      </c>
      <c r="J16835" t="s">
        <v>1663</v>
      </c>
      <c r="K16835">
        <v>155</v>
      </c>
      <c r="L16835" t="s">
        <v>30</v>
      </c>
      <c r="M16835" t="s">
        <v>7991</v>
      </c>
      <c r="N16835" t="b">
        <v>1</v>
      </c>
      <c r="O16835" t="s">
        <v>74637</v>
      </c>
      <c r="P16835">
        <v>1</v>
      </c>
      <c r="Q16835">
        <v>1135</v>
      </c>
      <c r="R16835">
        <v>18</v>
      </c>
      <c r="S16835">
        <v>0</v>
      </c>
      <c r="T16835">
        <v>0</v>
      </c>
      <c r="U16835">
        <v>1</v>
      </c>
    </row>
    <row r="16836" spans="1:21" x14ac:dyDescent="0.25">
      <c r="A16836" t="s">
        <v>72342</v>
      </c>
      <c r="B16836" t="s">
        <v>72343</v>
      </c>
      <c r="C16836" t="s">
        <v>74638</v>
      </c>
      <c r="D16836" t="s">
        <v>74639</v>
      </c>
      <c r="E16836" s="1">
        <v>42126.661111111112</v>
      </c>
      <c r="F16836" t="s">
        <v>74640</v>
      </c>
      <c r="G16836" t="s">
        <v>74641</v>
      </c>
      <c r="H16836">
        <v>26</v>
      </c>
      <c r="I16836" t="s">
        <v>72349</v>
      </c>
      <c r="J16836" t="s">
        <v>11598</v>
      </c>
      <c r="K16836">
        <v>192</v>
      </c>
      <c r="L16836" t="s">
        <v>30</v>
      </c>
      <c r="M16836" t="s">
        <v>7991</v>
      </c>
      <c r="N16836" t="b">
        <v>1</v>
      </c>
      <c r="O16836" t="s">
        <v>74642</v>
      </c>
      <c r="P16836">
        <v>1</v>
      </c>
      <c r="Q16836">
        <v>3520</v>
      </c>
      <c r="R16836">
        <v>40</v>
      </c>
      <c r="S16836">
        <v>1</v>
      </c>
      <c r="T16836">
        <v>0</v>
      </c>
      <c r="U16836">
        <v>7</v>
      </c>
    </row>
    <row r="16837" spans="1:21" x14ac:dyDescent="0.25">
      <c r="A16837" t="s">
        <v>72342</v>
      </c>
      <c r="B16837" t="s">
        <v>72343</v>
      </c>
      <c r="C16837" t="s">
        <v>74643</v>
      </c>
      <c r="D16837" t="s">
        <v>74644</v>
      </c>
      <c r="E16837" t="s">
        <v>74645</v>
      </c>
      <c r="F16837" t="s">
        <v>74646</v>
      </c>
      <c r="G16837" t="s">
        <v>74647</v>
      </c>
      <c r="H16837">
        <v>26</v>
      </c>
      <c r="I16837" t="s">
        <v>72349</v>
      </c>
      <c r="J16837" t="s">
        <v>11338</v>
      </c>
      <c r="K16837">
        <v>467</v>
      </c>
      <c r="L16837" t="s">
        <v>30</v>
      </c>
      <c r="M16837" t="s">
        <v>7991</v>
      </c>
      <c r="N16837" t="b">
        <v>1</v>
      </c>
      <c r="O16837" t="s">
        <v>74648</v>
      </c>
      <c r="P16837">
        <v>1</v>
      </c>
      <c r="Q16837">
        <v>2955</v>
      </c>
      <c r="R16837">
        <v>15</v>
      </c>
      <c r="S16837">
        <v>0</v>
      </c>
      <c r="T16837">
        <v>0</v>
      </c>
      <c r="U16837">
        <v>14</v>
      </c>
    </row>
    <row r="16838" spans="1:21" x14ac:dyDescent="0.25">
      <c r="A16838" t="s">
        <v>72342</v>
      </c>
      <c r="B16838" t="s">
        <v>72343</v>
      </c>
      <c r="C16838" t="s">
        <v>74649</v>
      </c>
      <c r="D16838" t="s">
        <v>74650</v>
      </c>
      <c r="E16838" s="1">
        <v>42125.566666666666</v>
      </c>
      <c r="F16838" t="s">
        <v>74651</v>
      </c>
      <c r="G16838" t="s">
        <v>74652</v>
      </c>
      <c r="H16838">
        <v>26</v>
      </c>
      <c r="I16838" t="s">
        <v>72349</v>
      </c>
      <c r="J16838" t="s">
        <v>5977</v>
      </c>
      <c r="K16838">
        <v>462</v>
      </c>
      <c r="L16838" t="s">
        <v>30</v>
      </c>
      <c r="M16838" t="s">
        <v>7991</v>
      </c>
      <c r="N16838" t="b">
        <v>1</v>
      </c>
      <c r="O16838" t="s">
        <v>74653</v>
      </c>
      <c r="P16838">
        <v>1</v>
      </c>
      <c r="Q16838">
        <v>3843</v>
      </c>
      <c r="R16838">
        <v>48</v>
      </c>
      <c r="S16838">
        <v>1</v>
      </c>
      <c r="T16838">
        <v>0</v>
      </c>
      <c r="U16838">
        <v>11</v>
      </c>
    </row>
    <row r="16839" spans="1:21" x14ac:dyDescent="0.25">
      <c r="A16839" t="s">
        <v>72342</v>
      </c>
      <c r="B16839" t="s">
        <v>72343</v>
      </c>
      <c r="C16839" t="s">
        <v>74654</v>
      </c>
      <c r="D16839" t="s">
        <v>74655</v>
      </c>
      <c r="E16839" t="s">
        <v>74656</v>
      </c>
      <c r="F16839" t="s">
        <v>74657</v>
      </c>
      <c r="G16839" t="s">
        <v>74658</v>
      </c>
      <c r="H16839">
        <v>26</v>
      </c>
      <c r="I16839" t="s">
        <v>72349</v>
      </c>
      <c r="J16839" t="s">
        <v>876</v>
      </c>
      <c r="K16839">
        <v>260</v>
      </c>
      <c r="L16839" t="s">
        <v>30</v>
      </c>
      <c r="M16839" t="s">
        <v>7991</v>
      </c>
      <c r="N16839" t="b">
        <v>1</v>
      </c>
      <c r="O16839" t="s">
        <v>74659</v>
      </c>
      <c r="P16839">
        <v>1</v>
      </c>
      <c r="Q16839">
        <v>2451</v>
      </c>
      <c r="R16839">
        <v>19</v>
      </c>
      <c r="S16839">
        <v>1</v>
      </c>
      <c r="T16839">
        <v>0</v>
      </c>
      <c r="U16839">
        <v>7</v>
      </c>
    </row>
    <row r="16840" spans="1:21" x14ac:dyDescent="0.25">
      <c r="A16840" t="s">
        <v>72342</v>
      </c>
      <c r="B16840" t="s">
        <v>72343</v>
      </c>
      <c r="C16840" t="s">
        <v>74660</v>
      </c>
      <c r="D16840" t="s">
        <v>74661</v>
      </c>
      <c r="E16840" t="s">
        <v>74662</v>
      </c>
      <c r="F16840" t="s">
        <v>74663</v>
      </c>
      <c r="G16840" t="s">
        <v>74664</v>
      </c>
      <c r="H16840">
        <v>26</v>
      </c>
      <c r="I16840" t="s">
        <v>72349</v>
      </c>
      <c r="J16840" t="s">
        <v>16322</v>
      </c>
      <c r="K16840">
        <v>600</v>
      </c>
      <c r="L16840" t="s">
        <v>30</v>
      </c>
      <c r="M16840" t="s">
        <v>7991</v>
      </c>
      <c r="N16840" t="b">
        <v>1</v>
      </c>
      <c r="O16840" t="s">
        <v>74665</v>
      </c>
      <c r="P16840">
        <v>1</v>
      </c>
      <c r="Q16840">
        <v>2054</v>
      </c>
      <c r="R16840">
        <v>13</v>
      </c>
      <c r="S16840">
        <v>0</v>
      </c>
      <c r="T16840">
        <v>0</v>
      </c>
      <c r="U16840">
        <v>3</v>
      </c>
    </row>
    <row r="16841" spans="1:21" x14ac:dyDescent="0.25">
      <c r="A16841" t="s">
        <v>72342</v>
      </c>
      <c r="B16841" t="s">
        <v>72343</v>
      </c>
      <c r="C16841" t="s">
        <v>74666</v>
      </c>
      <c r="D16841" t="s">
        <v>74667</v>
      </c>
      <c r="E16841" t="s">
        <v>74668</v>
      </c>
      <c r="F16841" t="s">
        <v>74669</v>
      </c>
      <c r="G16841" t="s">
        <v>74670</v>
      </c>
      <c r="H16841">
        <v>26</v>
      </c>
      <c r="I16841" t="s">
        <v>72349</v>
      </c>
      <c r="J16841" t="s">
        <v>2737</v>
      </c>
      <c r="K16841">
        <v>416</v>
      </c>
      <c r="L16841" t="s">
        <v>30</v>
      </c>
      <c r="M16841" t="s">
        <v>7991</v>
      </c>
      <c r="N16841" t="b">
        <v>1</v>
      </c>
      <c r="O16841" t="s">
        <v>74671</v>
      </c>
      <c r="P16841">
        <v>1</v>
      </c>
      <c r="Q16841">
        <v>1304</v>
      </c>
      <c r="R16841">
        <v>14</v>
      </c>
      <c r="S16841">
        <v>2</v>
      </c>
      <c r="T16841">
        <v>0</v>
      </c>
      <c r="U16841">
        <v>8</v>
      </c>
    </row>
    <row r="16842" spans="1:21" x14ac:dyDescent="0.25">
      <c r="A16842" t="s">
        <v>72342</v>
      </c>
      <c r="B16842" t="s">
        <v>72343</v>
      </c>
      <c r="C16842" t="s">
        <v>74672</v>
      </c>
      <c r="D16842" t="s">
        <v>74673</v>
      </c>
      <c r="E16842" t="s">
        <v>74674</v>
      </c>
      <c r="F16842" t="s">
        <v>74675</v>
      </c>
      <c r="G16842" t="s">
        <v>74676</v>
      </c>
      <c r="H16842">
        <v>26</v>
      </c>
      <c r="I16842" t="s">
        <v>72349</v>
      </c>
      <c r="J16842" t="s">
        <v>666</v>
      </c>
      <c r="K16842">
        <v>241</v>
      </c>
      <c r="L16842" t="s">
        <v>30</v>
      </c>
      <c r="M16842" t="s">
        <v>7991</v>
      </c>
      <c r="N16842" t="b">
        <v>1</v>
      </c>
      <c r="O16842" t="s">
        <v>74677</v>
      </c>
      <c r="P16842">
        <v>1</v>
      </c>
      <c r="Q16842">
        <v>1811</v>
      </c>
      <c r="R16842">
        <v>30</v>
      </c>
      <c r="S16842">
        <v>0</v>
      </c>
      <c r="T16842">
        <v>0</v>
      </c>
      <c r="U16842">
        <v>6</v>
      </c>
    </row>
    <row r="16843" spans="1:21" x14ac:dyDescent="0.25">
      <c r="A16843" t="s">
        <v>72342</v>
      </c>
      <c r="B16843" t="s">
        <v>72343</v>
      </c>
      <c r="C16843" t="s">
        <v>74678</v>
      </c>
      <c r="D16843" t="s">
        <v>74679</v>
      </c>
      <c r="E16843" t="s">
        <v>74680</v>
      </c>
      <c r="F16843" t="s">
        <v>74681</v>
      </c>
      <c r="G16843" t="s">
        <v>74682</v>
      </c>
      <c r="H16843">
        <v>26</v>
      </c>
      <c r="I16843" t="s">
        <v>72349</v>
      </c>
      <c r="J16843" t="s">
        <v>1269</v>
      </c>
      <c r="K16843">
        <v>782</v>
      </c>
      <c r="L16843" t="s">
        <v>30</v>
      </c>
      <c r="M16843" t="s">
        <v>7991</v>
      </c>
      <c r="N16843" t="b">
        <v>1</v>
      </c>
      <c r="O16843" t="s">
        <v>74683</v>
      </c>
      <c r="P16843">
        <v>1</v>
      </c>
      <c r="Q16843">
        <v>1663</v>
      </c>
      <c r="R16843">
        <v>17</v>
      </c>
      <c r="S16843">
        <v>0</v>
      </c>
      <c r="T16843">
        <v>0</v>
      </c>
      <c r="U16843">
        <v>3</v>
      </c>
    </row>
    <row r="16844" spans="1:21" x14ac:dyDescent="0.25">
      <c r="A16844" t="s">
        <v>72342</v>
      </c>
      <c r="B16844" t="s">
        <v>72343</v>
      </c>
      <c r="C16844" t="s">
        <v>74684</v>
      </c>
      <c r="D16844" t="s">
        <v>74685</v>
      </c>
      <c r="E16844" t="s">
        <v>74686</v>
      </c>
      <c r="F16844" t="s">
        <v>74687</v>
      </c>
      <c r="G16844" t="s">
        <v>74688</v>
      </c>
      <c r="H16844">
        <v>26</v>
      </c>
      <c r="I16844" t="s">
        <v>72349</v>
      </c>
      <c r="J16844" t="s">
        <v>10637</v>
      </c>
      <c r="K16844">
        <v>210</v>
      </c>
      <c r="L16844" t="s">
        <v>30</v>
      </c>
      <c r="M16844" t="s">
        <v>7991</v>
      </c>
      <c r="N16844" t="b">
        <v>1</v>
      </c>
      <c r="O16844" t="s">
        <v>74689</v>
      </c>
      <c r="P16844">
        <v>1</v>
      </c>
      <c r="Q16844">
        <v>2738</v>
      </c>
      <c r="R16844">
        <v>19</v>
      </c>
      <c r="S16844">
        <v>0</v>
      </c>
      <c r="T16844">
        <v>0</v>
      </c>
      <c r="U16844">
        <v>23</v>
      </c>
    </row>
    <row r="16845" spans="1:21" x14ac:dyDescent="0.25">
      <c r="A16845" t="s">
        <v>72342</v>
      </c>
      <c r="B16845" t="s">
        <v>72343</v>
      </c>
      <c r="C16845" t="s">
        <v>74690</v>
      </c>
      <c r="D16845" t="s">
        <v>74691</v>
      </c>
      <c r="E16845" t="s">
        <v>74692</v>
      </c>
      <c r="F16845" t="s">
        <v>74693</v>
      </c>
      <c r="G16845" t="s">
        <v>74694</v>
      </c>
      <c r="H16845">
        <v>26</v>
      </c>
      <c r="I16845" t="s">
        <v>72349</v>
      </c>
      <c r="J16845" t="s">
        <v>3243</v>
      </c>
      <c r="K16845">
        <v>323</v>
      </c>
      <c r="L16845" t="s">
        <v>30</v>
      </c>
      <c r="M16845" t="s">
        <v>7991</v>
      </c>
      <c r="N16845" t="b">
        <v>1</v>
      </c>
      <c r="O16845" t="s">
        <v>74695</v>
      </c>
      <c r="P16845">
        <v>1</v>
      </c>
      <c r="Q16845">
        <v>5091</v>
      </c>
      <c r="R16845">
        <v>42</v>
      </c>
      <c r="S16845">
        <v>2</v>
      </c>
      <c r="T16845">
        <v>0</v>
      </c>
      <c r="U16845">
        <v>6</v>
      </c>
    </row>
    <row r="16846" spans="1:21" x14ac:dyDescent="0.25">
      <c r="A16846" t="s">
        <v>72342</v>
      </c>
      <c r="B16846" t="s">
        <v>72343</v>
      </c>
      <c r="C16846" t="s">
        <v>74696</v>
      </c>
      <c r="D16846" t="s">
        <v>74697</v>
      </c>
      <c r="E16846" t="s">
        <v>74698</v>
      </c>
      <c r="F16846" t="s">
        <v>74699</v>
      </c>
      <c r="G16846" t="s">
        <v>74700</v>
      </c>
      <c r="H16846">
        <v>26</v>
      </c>
      <c r="I16846" t="s">
        <v>72349</v>
      </c>
      <c r="J16846" t="s">
        <v>8400</v>
      </c>
      <c r="K16846">
        <v>211</v>
      </c>
      <c r="L16846" t="s">
        <v>30</v>
      </c>
      <c r="M16846" t="s">
        <v>7991</v>
      </c>
      <c r="N16846" t="b">
        <v>1</v>
      </c>
      <c r="O16846" t="s">
        <v>74701</v>
      </c>
      <c r="P16846">
        <v>1</v>
      </c>
      <c r="Q16846">
        <v>5461</v>
      </c>
      <c r="R16846">
        <v>45</v>
      </c>
      <c r="S16846">
        <v>2</v>
      </c>
      <c r="T16846">
        <v>0</v>
      </c>
      <c r="U16846">
        <v>7</v>
      </c>
    </row>
    <row r="16847" spans="1:21" x14ac:dyDescent="0.25">
      <c r="A16847" t="s">
        <v>72342</v>
      </c>
      <c r="B16847" t="s">
        <v>72343</v>
      </c>
      <c r="C16847" t="s">
        <v>74702</v>
      </c>
      <c r="D16847" t="s">
        <v>74703</v>
      </c>
      <c r="E16847" s="1">
        <v>41740.704861111109</v>
      </c>
      <c r="F16847" t="s">
        <v>74704</v>
      </c>
      <c r="G16847" t="s">
        <v>74705</v>
      </c>
      <c r="H16847">
        <v>26</v>
      </c>
      <c r="I16847" t="s">
        <v>72349</v>
      </c>
      <c r="J16847" t="s">
        <v>3492</v>
      </c>
      <c r="K16847">
        <v>146</v>
      </c>
      <c r="L16847" t="s">
        <v>30</v>
      </c>
      <c r="M16847" t="s">
        <v>7991</v>
      </c>
      <c r="N16847" t="b">
        <v>1</v>
      </c>
      <c r="O16847" t="s">
        <v>74706</v>
      </c>
      <c r="P16847">
        <v>1</v>
      </c>
      <c r="Q16847">
        <v>2194</v>
      </c>
      <c r="R16847">
        <v>29</v>
      </c>
      <c r="S16847">
        <v>1</v>
      </c>
      <c r="T16847">
        <v>0</v>
      </c>
      <c r="U16847">
        <v>15</v>
      </c>
    </row>
    <row r="16848" spans="1:21" x14ac:dyDescent="0.25">
      <c r="A16848" t="s">
        <v>72342</v>
      </c>
      <c r="B16848" t="s">
        <v>72343</v>
      </c>
      <c r="C16848" t="s">
        <v>74707</v>
      </c>
      <c r="D16848" t="s">
        <v>74708</v>
      </c>
      <c r="E16848" t="s">
        <v>74709</v>
      </c>
      <c r="F16848" t="s">
        <v>74710</v>
      </c>
      <c r="G16848" t="s">
        <v>74711</v>
      </c>
      <c r="H16848">
        <v>26</v>
      </c>
      <c r="I16848" t="s">
        <v>72349</v>
      </c>
      <c r="J16848" t="s">
        <v>8599</v>
      </c>
      <c r="K16848">
        <v>991</v>
      </c>
      <c r="L16848" t="s">
        <v>30</v>
      </c>
      <c r="M16848" t="s">
        <v>7991</v>
      </c>
      <c r="N16848" t="b">
        <v>1</v>
      </c>
      <c r="O16848" t="s">
        <v>74712</v>
      </c>
      <c r="P16848">
        <v>1</v>
      </c>
      <c r="Q16848">
        <v>2417</v>
      </c>
      <c r="R16848">
        <v>35</v>
      </c>
      <c r="S16848">
        <v>0</v>
      </c>
      <c r="T16848">
        <v>0</v>
      </c>
      <c r="U16848">
        <v>21</v>
      </c>
    </row>
    <row r="16849" spans="1:21" x14ac:dyDescent="0.25">
      <c r="A16849" t="s">
        <v>72342</v>
      </c>
      <c r="B16849" t="s">
        <v>72343</v>
      </c>
      <c r="C16849" t="s">
        <v>74713</v>
      </c>
      <c r="D16849" t="s">
        <v>74714</v>
      </c>
      <c r="E16849" t="s">
        <v>74715</v>
      </c>
      <c r="F16849" t="s">
        <v>74716</v>
      </c>
      <c r="G16849" t="s">
        <v>74717</v>
      </c>
      <c r="H16849">
        <v>26</v>
      </c>
      <c r="I16849" t="s">
        <v>72349</v>
      </c>
      <c r="J16849" t="s">
        <v>812</v>
      </c>
      <c r="K16849">
        <v>160</v>
      </c>
      <c r="L16849" t="s">
        <v>30</v>
      </c>
      <c r="M16849" t="s">
        <v>7991</v>
      </c>
      <c r="N16849" t="b">
        <v>1</v>
      </c>
      <c r="O16849" t="s">
        <v>74718</v>
      </c>
      <c r="P16849">
        <v>1</v>
      </c>
      <c r="Q16849">
        <v>1795</v>
      </c>
      <c r="R16849">
        <v>23</v>
      </c>
      <c r="S16849">
        <v>0</v>
      </c>
      <c r="T16849">
        <v>0</v>
      </c>
      <c r="U16849">
        <v>5</v>
      </c>
    </row>
    <row r="16850" spans="1:21" x14ac:dyDescent="0.25">
      <c r="A16850" t="s">
        <v>72342</v>
      </c>
      <c r="B16850" t="s">
        <v>72343</v>
      </c>
      <c r="C16850" t="s">
        <v>74719</v>
      </c>
      <c r="D16850" t="s">
        <v>74720</v>
      </c>
      <c r="E16850" t="s">
        <v>74721</v>
      </c>
      <c r="F16850" t="s">
        <v>74722</v>
      </c>
      <c r="G16850" t="s">
        <v>74723</v>
      </c>
      <c r="H16850">
        <v>26</v>
      </c>
      <c r="I16850" t="s">
        <v>72349</v>
      </c>
      <c r="J16850" t="s">
        <v>290</v>
      </c>
      <c r="K16850">
        <v>214</v>
      </c>
      <c r="L16850" t="s">
        <v>30</v>
      </c>
      <c r="M16850" t="s">
        <v>7991</v>
      </c>
      <c r="N16850" t="b">
        <v>1</v>
      </c>
      <c r="O16850" t="s">
        <v>74724</v>
      </c>
      <c r="P16850">
        <v>1</v>
      </c>
      <c r="Q16850">
        <v>2274</v>
      </c>
      <c r="R16850">
        <v>23</v>
      </c>
      <c r="S16850">
        <v>0</v>
      </c>
      <c r="T16850">
        <v>0</v>
      </c>
      <c r="U16850">
        <v>7</v>
      </c>
    </row>
    <row r="16851" spans="1:21" x14ac:dyDescent="0.25">
      <c r="A16851" t="s">
        <v>72342</v>
      </c>
      <c r="B16851" t="s">
        <v>72343</v>
      </c>
      <c r="C16851" t="e">
        <v>#NAME?</v>
      </c>
      <c r="D16851" t="s">
        <v>74725</v>
      </c>
      <c r="E16851" t="s">
        <v>74726</v>
      </c>
      <c r="F16851" t="s">
        <v>74727</v>
      </c>
      <c r="G16851" t="s">
        <v>74728</v>
      </c>
      <c r="H16851">
        <v>26</v>
      </c>
      <c r="I16851" t="s">
        <v>72349</v>
      </c>
      <c r="J16851" t="s">
        <v>331</v>
      </c>
      <c r="K16851">
        <v>117</v>
      </c>
      <c r="L16851" t="s">
        <v>30</v>
      </c>
      <c r="M16851" t="s">
        <v>7991</v>
      </c>
      <c r="N16851" t="b">
        <v>1</v>
      </c>
      <c r="O16851" t="s">
        <v>74729</v>
      </c>
      <c r="P16851">
        <v>1</v>
      </c>
      <c r="Q16851">
        <v>2291</v>
      </c>
      <c r="R16851">
        <v>19</v>
      </c>
      <c r="S16851">
        <v>0</v>
      </c>
      <c r="T16851">
        <v>0</v>
      </c>
      <c r="U16851">
        <v>5</v>
      </c>
    </row>
    <row r="16852" spans="1:21" x14ac:dyDescent="0.25">
      <c r="A16852" t="s">
        <v>72342</v>
      </c>
      <c r="B16852" t="s">
        <v>72343</v>
      </c>
      <c r="C16852" t="s">
        <v>74730</v>
      </c>
      <c r="D16852" t="s">
        <v>74731</v>
      </c>
      <c r="E16852" t="s">
        <v>74732</v>
      </c>
      <c r="F16852" t="s">
        <v>74733</v>
      </c>
      <c r="G16852" t="s">
        <v>74734</v>
      </c>
      <c r="H16852">
        <v>26</v>
      </c>
      <c r="I16852" t="s">
        <v>72349</v>
      </c>
      <c r="J16852" t="s">
        <v>3845</v>
      </c>
      <c r="K16852">
        <v>135</v>
      </c>
      <c r="L16852" t="s">
        <v>30</v>
      </c>
      <c r="M16852" t="s">
        <v>7991</v>
      </c>
      <c r="N16852" t="b">
        <v>0</v>
      </c>
      <c r="O16852" t="s">
        <v>74735</v>
      </c>
      <c r="P16852">
        <v>1</v>
      </c>
      <c r="Q16852">
        <v>1168</v>
      </c>
      <c r="R16852">
        <v>25</v>
      </c>
      <c r="S16852">
        <v>0</v>
      </c>
      <c r="T16852">
        <v>0</v>
      </c>
      <c r="U16852">
        <v>3</v>
      </c>
    </row>
    <row r="16853" spans="1:21" x14ac:dyDescent="0.25">
      <c r="A16853" t="s">
        <v>72342</v>
      </c>
      <c r="B16853" t="s">
        <v>72343</v>
      </c>
      <c r="C16853" t="s">
        <v>74736</v>
      </c>
      <c r="D16853" t="s">
        <v>74737</v>
      </c>
      <c r="E16853" t="s">
        <v>74738</v>
      </c>
      <c r="F16853" t="s">
        <v>74739</v>
      </c>
      <c r="G16853" t="s">
        <v>74740</v>
      </c>
      <c r="H16853">
        <v>26</v>
      </c>
      <c r="I16853" t="s">
        <v>72349</v>
      </c>
      <c r="J16853" t="s">
        <v>4357</v>
      </c>
      <c r="K16853">
        <v>1314</v>
      </c>
      <c r="L16853" t="s">
        <v>30</v>
      </c>
      <c r="M16853" t="s">
        <v>7991</v>
      </c>
      <c r="N16853" t="b">
        <v>0</v>
      </c>
      <c r="O16853" t="s">
        <v>74741</v>
      </c>
      <c r="P16853">
        <v>1</v>
      </c>
      <c r="Q16853">
        <v>1811</v>
      </c>
      <c r="R16853">
        <v>28</v>
      </c>
      <c r="S16853">
        <v>0</v>
      </c>
      <c r="T16853">
        <v>0</v>
      </c>
      <c r="U16853">
        <v>8</v>
      </c>
    </row>
    <row r="16854" spans="1:21" x14ac:dyDescent="0.25">
      <c r="A16854" t="s">
        <v>72342</v>
      </c>
      <c r="B16854" t="s">
        <v>72343</v>
      </c>
      <c r="C16854" t="s">
        <v>74742</v>
      </c>
      <c r="D16854" t="s">
        <v>74743</v>
      </c>
      <c r="E16854" t="s">
        <v>74744</v>
      </c>
      <c r="F16854" t="s">
        <v>74745</v>
      </c>
      <c r="G16854" t="s">
        <v>74746</v>
      </c>
      <c r="H16854">
        <v>26</v>
      </c>
      <c r="I16854" t="s">
        <v>72349</v>
      </c>
      <c r="J16854" t="s">
        <v>8984</v>
      </c>
      <c r="K16854">
        <v>270</v>
      </c>
      <c r="L16854" t="s">
        <v>30</v>
      </c>
      <c r="M16854" t="s">
        <v>7991</v>
      </c>
      <c r="N16854" t="b">
        <v>1</v>
      </c>
      <c r="O16854" t="s">
        <v>74747</v>
      </c>
      <c r="P16854">
        <v>1</v>
      </c>
      <c r="Q16854">
        <v>12487</v>
      </c>
      <c r="R16854">
        <v>32</v>
      </c>
      <c r="S16854">
        <v>1</v>
      </c>
      <c r="T16854">
        <v>0</v>
      </c>
      <c r="U16854">
        <v>7</v>
      </c>
    </row>
    <row r="16855" spans="1:21" x14ac:dyDescent="0.25">
      <c r="A16855" t="s">
        <v>72342</v>
      </c>
      <c r="B16855" t="s">
        <v>72343</v>
      </c>
      <c r="C16855" t="s">
        <v>74748</v>
      </c>
      <c r="D16855" t="s">
        <v>74749</v>
      </c>
      <c r="E16855" s="1">
        <v>41708.508333333331</v>
      </c>
      <c r="F16855" t="s">
        <v>74750</v>
      </c>
      <c r="G16855" t="s">
        <v>74751</v>
      </c>
      <c r="H16855">
        <v>26</v>
      </c>
      <c r="I16855" t="s">
        <v>72349</v>
      </c>
      <c r="J16855" t="s">
        <v>21017</v>
      </c>
      <c r="K16855">
        <v>700</v>
      </c>
      <c r="L16855" t="s">
        <v>30</v>
      </c>
      <c r="M16855" t="s">
        <v>7991</v>
      </c>
      <c r="N16855" t="b">
        <v>1</v>
      </c>
      <c r="O16855" t="s">
        <v>74752</v>
      </c>
      <c r="P16855">
        <v>1</v>
      </c>
      <c r="Q16855">
        <v>2096</v>
      </c>
      <c r="R16855">
        <v>15</v>
      </c>
      <c r="S16855">
        <v>2</v>
      </c>
      <c r="T16855">
        <v>0</v>
      </c>
      <c r="U16855">
        <v>6</v>
      </c>
    </row>
    <row r="16856" spans="1:21" x14ac:dyDescent="0.25">
      <c r="A16856" t="s">
        <v>72342</v>
      </c>
      <c r="B16856" t="s">
        <v>72343</v>
      </c>
      <c r="C16856" t="s">
        <v>74753</v>
      </c>
      <c r="D16856" t="s">
        <v>74754</v>
      </c>
      <c r="E16856" s="1">
        <v>41649.50277777778</v>
      </c>
      <c r="F16856" t="s">
        <v>74755</v>
      </c>
      <c r="G16856" t="s">
        <v>74756</v>
      </c>
      <c r="H16856">
        <v>26</v>
      </c>
      <c r="I16856" t="s">
        <v>72349</v>
      </c>
      <c r="J16856" t="s">
        <v>11875</v>
      </c>
      <c r="K16856">
        <v>253</v>
      </c>
      <c r="L16856" t="s">
        <v>30</v>
      </c>
      <c r="M16856" t="s">
        <v>7991</v>
      </c>
      <c r="N16856" t="b">
        <v>1</v>
      </c>
      <c r="O16856" t="s">
        <v>74757</v>
      </c>
      <c r="P16856">
        <v>1</v>
      </c>
      <c r="Q16856">
        <v>1530</v>
      </c>
      <c r="R16856">
        <v>34</v>
      </c>
      <c r="S16856">
        <v>0</v>
      </c>
      <c r="T16856">
        <v>0</v>
      </c>
      <c r="U16856">
        <v>5</v>
      </c>
    </row>
    <row r="16857" spans="1:21" x14ac:dyDescent="0.25">
      <c r="A16857" t="s">
        <v>72342</v>
      </c>
      <c r="B16857" t="s">
        <v>72343</v>
      </c>
      <c r="C16857" t="s">
        <v>74758</v>
      </c>
      <c r="D16857" t="s">
        <v>74759</v>
      </c>
      <c r="E16857" t="s">
        <v>74760</v>
      </c>
      <c r="F16857" t="s">
        <v>74761</v>
      </c>
      <c r="G16857" t="s">
        <v>74762</v>
      </c>
      <c r="H16857">
        <v>26</v>
      </c>
      <c r="I16857" t="s">
        <v>72349</v>
      </c>
      <c r="J16857" t="s">
        <v>5179</v>
      </c>
      <c r="K16857">
        <v>428</v>
      </c>
      <c r="L16857" t="s">
        <v>30</v>
      </c>
      <c r="M16857" t="s">
        <v>7991</v>
      </c>
      <c r="N16857" t="b">
        <v>1</v>
      </c>
      <c r="O16857" t="s">
        <v>74763</v>
      </c>
      <c r="P16857">
        <v>1</v>
      </c>
      <c r="Q16857">
        <v>2915</v>
      </c>
      <c r="R16857">
        <v>29</v>
      </c>
      <c r="S16857">
        <v>1</v>
      </c>
      <c r="T16857">
        <v>0</v>
      </c>
      <c r="U16857">
        <v>19</v>
      </c>
    </row>
    <row r="16858" spans="1:21" x14ac:dyDescent="0.25">
      <c r="A16858" t="s">
        <v>72342</v>
      </c>
      <c r="B16858" t="s">
        <v>72343</v>
      </c>
      <c r="C16858" t="s">
        <v>74764</v>
      </c>
      <c r="D16858" t="s">
        <v>74765</v>
      </c>
      <c r="E16858" s="1">
        <v>41982.402083333334</v>
      </c>
      <c r="F16858" t="s">
        <v>74766</v>
      </c>
      <c r="G16858" t="s">
        <v>74767</v>
      </c>
      <c r="H16858">
        <v>26</v>
      </c>
      <c r="I16858" t="s">
        <v>72349</v>
      </c>
      <c r="J16858" t="s">
        <v>10130</v>
      </c>
      <c r="K16858">
        <v>433</v>
      </c>
      <c r="L16858" t="s">
        <v>30</v>
      </c>
      <c r="M16858" t="s">
        <v>7991</v>
      </c>
      <c r="N16858" t="b">
        <v>1</v>
      </c>
      <c r="O16858" t="s">
        <v>74768</v>
      </c>
      <c r="P16858">
        <v>1</v>
      </c>
      <c r="Q16858">
        <v>2687</v>
      </c>
      <c r="R16858">
        <v>32</v>
      </c>
      <c r="S16858">
        <v>1</v>
      </c>
      <c r="T16858">
        <v>0</v>
      </c>
      <c r="U16858">
        <v>14</v>
      </c>
    </row>
    <row r="16859" spans="1:21" x14ac:dyDescent="0.25">
      <c r="A16859" t="s">
        <v>72342</v>
      </c>
      <c r="B16859" t="s">
        <v>72343</v>
      </c>
      <c r="C16859" t="s">
        <v>74769</v>
      </c>
      <c r="D16859" t="s">
        <v>74770</v>
      </c>
      <c r="E16859" s="1">
        <v>41952.359722222223</v>
      </c>
      <c r="F16859" t="s">
        <v>74771</v>
      </c>
      <c r="G16859" t="s">
        <v>74772</v>
      </c>
      <c r="H16859">
        <v>26</v>
      </c>
      <c r="I16859" t="s">
        <v>72349</v>
      </c>
      <c r="J16859" t="s">
        <v>4701</v>
      </c>
      <c r="K16859">
        <v>182</v>
      </c>
      <c r="L16859" t="s">
        <v>30</v>
      </c>
      <c r="M16859" t="s">
        <v>7991</v>
      </c>
      <c r="N16859" t="b">
        <v>1</v>
      </c>
      <c r="O16859" t="s">
        <v>74773</v>
      </c>
      <c r="P16859">
        <v>1</v>
      </c>
      <c r="Q16859">
        <v>4033</v>
      </c>
      <c r="R16859">
        <v>29</v>
      </c>
      <c r="S16859">
        <v>0</v>
      </c>
      <c r="T16859">
        <v>0</v>
      </c>
      <c r="U16859">
        <v>9</v>
      </c>
    </row>
    <row r="16860" spans="1:21" x14ac:dyDescent="0.25">
      <c r="A16860" t="s">
        <v>72342</v>
      </c>
      <c r="B16860" t="s">
        <v>72343</v>
      </c>
      <c r="C16860" t="s">
        <v>74774</v>
      </c>
      <c r="D16860" t="s">
        <v>74775</v>
      </c>
      <c r="E16860" s="1">
        <v>41921.511111111111</v>
      </c>
      <c r="F16860" t="s">
        <v>74776</v>
      </c>
      <c r="G16860" t="s">
        <v>74777</v>
      </c>
      <c r="H16860">
        <v>26</v>
      </c>
      <c r="I16860" t="s">
        <v>72349</v>
      </c>
      <c r="J16860" t="s">
        <v>6154</v>
      </c>
      <c r="K16860">
        <v>317</v>
      </c>
      <c r="L16860" t="s">
        <v>30</v>
      </c>
      <c r="M16860" t="s">
        <v>7991</v>
      </c>
      <c r="N16860" t="b">
        <v>1</v>
      </c>
      <c r="O16860" t="s">
        <v>74778</v>
      </c>
      <c r="P16860">
        <v>1</v>
      </c>
      <c r="Q16860">
        <v>3008</v>
      </c>
      <c r="R16860">
        <v>24</v>
      </c>
      <c r="S16860">
        <v>1</v>
      </c>
      <c r="T16860">
        <v>0</v>
      </c>
      <c r="U16860">
        <v>4</v>
      </c>
    </row>
    <row r="16861" spans="1:21" x14ac:dyDescent="0.25">
      <c r="A16861" t="s">
        <v>72342</v>
      </c>
      <c r="B16861" t="s">
        <v>72343</v>
      </c>
      <c r="C16861" t="s">
        <v>74779</v>
      </c>
      <c r="D16861" t="s">
        <v>74780</v>
      </c>
      <c r="E16861" s="1">
        <v>41891.455555555556</v>
      </c>
      <c r="F16861" t="s">
        <v>74781</v>
      </c>
      <c r="G16861" t="s">
        <v>74782</v>
      </c>
      <c r="H16861">
        <v>26</v>
      </c>
      <c r="I16861" t="s">
        <v>72349</v>
      </c>
      <c r="J16861" t="s">
        <v>6666</v>
      </c>
      <c r="K16861">
        <v>153</v>
      </c>
      <c r="L16861" t="s">
        <v>30</v>
      </c>
      <c r="M16861" t="s">
        <v>7991</v>
      </c>
      <c r="N16861" t="b">
        <v>1</v>
      </c>
      <c r="O16861" t="s">
        <v>74783</v>
      </c>
      <c r="P16861">
        <v>1</v>
      </c>
      <c r="Q16861">
        <v>4620</v>
      </c>
      <c r="R16861">
        <v>41</v>
      </c>
      <c r="S16861">
        <v>4</v>
      </c>
      <c r="T16861">
        <v>0</v>
      </c>
      <c r="U16861">
        <v>14</v>
      </c>
    </row>
    <row r="16862" spans="1:21" x14ac:dyDescent="0.25">
      <c r="A16862" t="s">
        <v>72342</v>
      </c>
      <c r="B16862" t="s">
        <v>72343</v>
      </c>
      <c r="C16862" t="s">
        <v>74784</v>
      </c>
      <c r="D16862" t="s">
        <v>74785</v>
      </c>
      <c r="E16862" s="1">
        <v>41860.013888888891</v>
      </c>
      <c r="F16862" t="s">
        <v>74786</v>
      </c>
      <c r="G16862" t="s">
        <v>74787</v>
      </c>
      <c r="H16862">
        <v>26</v>
      </c>
      <c r="I16862" t="s">
        <v>72349</v>
      </c>
      <c r="J16862" t="s">
        <v>7967</v>
      </c>
      <c r="K16862">
        <v>231</v>
      </c>
      <c r="L16862" t="s">
        <v>30</v>
      </c>
      <c r="M16862" t="s">
        <v>7991</v>
      </c>
      <c r="N16862" t="b">
        <v>1</v>
      </c>
      <c r="O16862" t="s">
        <v>74788</v>
      </c>
      <c r="P16862">
        <v>1</v>
      </c>
      <c r="Q16862">
        <v>4747</v>
      </c>
      <c r="R16862">
        <v>28</v>
      </c>
      <c r="S16862">
        <v>1</v>
      </c>
      <c r="T16862">
        <v>0</v>
      </c>
      <c r="U16862">
        <v>3</v>
      </c>
    </row>
    <row r="16863" spans="1:21" x14ac:dyDescent="0.25">
      <c r="A16863" t="s">
        <v>72342</v>
      </c>
      <c r="B16863" t="s">
        <v>72343</v>
      </c>
      <c r="C16863" t="s">
        <v>74789</v>
      </c>
      <c r="D16863" t="s">
        <v>74790</v>
      </c>
      <c r="E16863" t="s">
        <v>74791</v>
      </c>
      <c r="F16863" t="s">
        <v>74792</v>
      </c>
      <c r="G16863" t="s">
        <v>74793</v>
      </c>
      <c r="H16863">
        <v>26</v>
      </c>
      <c r="I16863" t="s">
        <v>72349</v>
      </c>
      <c r="J16863" t="s">
        <v>5610</v>
      </c>
      <c r="K16863">
        <v>74</v>
      </c>
      <c r="L16863" t="s">
        <v>30</v>
      </c>
      <c r="M16863" t="s">
        <v>7991</v>
      </c>
      <c r="N16863" t="b">
        <v>1</v>
      </c>
      <c r="O16863" t="s">
        <v>74794</v>
      </c>
      <c r="P16863">
        <v>1</v>
      </c>
      <c r="Q16863">
        <v>2191</v>
      </c>
      <c r="R16863">
        <v>13</v>
      </c>
      <c r="S16863">
        <v>0</v>
      </c>
      <c r="T16863">
        <v>0</v>
      </c>
      <c r="U16863">
        <v>4</v>
      </c>
    </row>
    <row r="16864" spans="1:21" x14ac:dyDescent="0.25">
      <c r="A16864" t="s">
        <v>72342</v>
      </c>
      <c r="B16864" t="s">
        <v>72343</v>
      </c>
      <c r="C16864" t="s">
        <v>74795</v>
      </c>
      <c r="D16864" t="s">
        <v>74796</v>
      </c>
      <c r="E16864" t="s">
        <v>74797</v>
      </c>
      <c r="F16864" t="s">
        <v>74798</v>
      </c>
      <c r="G16864" t="s">
        <v>74799</v>
      </c>
      <c r="H16864">
        <v>26</v>
      </c>
      <c r="I16864" t="s">
        <v>72349</v>
      </c>
      <c r="J16864" t="s">
        <v>1502</v>
      </c>
      <c r="K16864">
        <v>72</v>
      </c>
      <c r="L16864" t="s">
        <v>30</v>
      </c>
      <c r="M16864" t="s">
        <v>7991</v>
      </c>
      <c r="N16864" t="b">
        <v>1</v>
      </c>
      <c r="O16864" t="s">
        <v>74800</v>
      </c>
      <c r="P16864">
        <v>1</v>
      </c>
      <c r="Q16864">
        <v>1580</v>
      </c>
      <c r="R16864">
        <v>27</v>
      </c>
      <c r="S16864">
        <v>1</v>
      </c>
      <c r="T16864">
        <v>0</v>
      </c>
      <c r="U16864">
        <v>9</v>
      </c>
    </row>
    <row r="16865" spans="1:21" x14ac:dyDescent="0.25">
      <c r="A16865" t="s">
        <v>72342</v>
      </c>
      <c r="B16865" t="s">
        <v>72343</v>
      </c>
      <c r="C16865" t="s">
        <v>74801</v>
      </c>
      <c r="D16865" t="s">
        <v>74802</v>
      </c>
      <c r="E16865" t="s">
        <v>74803</v>
      </c>
      <c r="F16865" t="s">
        <v>74804</v>
      </c>
      <c r="G16865" t="s">
        <v>74805</v>
      </c>
      <c r="H16865">
        <v>26</v>
      </c>
      <c r="I16865" t="s">
        <v>72349</v>
      </c>
      <c r="J16865" t="s">
        <v>10277</v>
      </c>
      <c r="K16865">
        <v>177</v>
      </c>
      <c r="L16865" t="s">
        <v>30</v>
      </c>
      <c r="M16865" t="s">
        <v>7991</v>
      </c>
      <c r="N16865" t="b">
        <v>1</v>
      </c>
      <c r="O16865" t="s">
        <v>74806</v>
      </c>
      <c r="P16865">
        <v>1</v>
      </c>
      <c r="Q16865">
        <v>1467</v>
      </c>
      <c r="R16865">
        <v>23</v>
      </c>
      <c r="S16865">
        <v>0</v>
      </c>
      <c r="T16865">
        <v>0</v>
      </c>
      <c r="U16865">
        <v>3</v>
      </c>
    </row>
    <row r="16866" spans="1:21" x14ac:dyDescent="0.25">
      <c r="A16866" t="s">
        <v>72342</v>
      </c>
      <c r="B16866" t="s">
        <v>72343</v>
      </c>
      <c r="C16866" t="s">
        <v>74807</v>
      </c>
      <c r="D16866" t="s">
        <v>74808</v>
      </c>
      <c r="E16866" t="s">
        <v>74809</v>
      </c>
      <c r="F16866" t="s">
        <v>74810</v>
      </c>
      <c r="G16866" t="s">
        <v>74811</v>
      </c>
      <c r="H16866">
        <v>26</v>
      </c>
      <c r="I16866" t="s">
        <v>72349</v>
      </c>
      <c r="J16866" t="s">
        <v>2536</v>
      </c>
      <c r="K16866">
        <v>534</v>
      </c>
      <c r="L16866" t="s">
        <v>30</v>
      </c>
      <c r="M16866" t="s">
        <v>7991</v>
      </c>
      <c r="N16866" t="b">
        <v>1</v>
      </c>
      <c r="O16866" t="s">
        <v>74812</v>
      </c>
      <c r="P16866">
        <v>1</v>
      </c>
      <c r="Q16866">
        <v>1512</v>
      </c>
      <c r="R16866">
        <v>20</v>
      </c>
      <c r="S16866">
        <v>0</v>
      </c>
      <c r="T16866">
        <v>0</v>
      </c>
      <c r="U16866">
        <v>8</v>
      </c>
    </row>
    <row r="16867" spans="1:21" x14ac:dyDescent="0.25">
      <c r="A16867" t="s">
        <v>72342</v>
      </c>
      <c r="B16867" t="s">
        <v>72343</v>
      </c>
      <c r="C16867" t="s">
        <v>74813</v>
      </c>
      <c r="D16867" t="s">
        <v>74814</v>
      </c>
      <c r="E16867" t="s">
        <v>74815</v>
      </c>
      <c r="F16867" t="s">
        <v>74816</v>
      </c>
      <c r="G16867" t="s">
        <v>74817</v>
      </c>
      <c r="H16867">
        <v>26</v>
      </c>
      <c r="I16867" t="s">
        <v>72349</v>
      </c>
      <c r="J16867" t="s">
        <v>3880</v>
      </c>
      <c r="K16867">
        <v>369</v>
      </c>
      <c r="L16867" t="s">
        <v>30</v>
      </c>
      <c r="M16867" t="s">
        <v>7991</v>
      </c>
      <c r="N16867" t="b">
        <v>1</v>
      </c>
      <c r="O16867" t="s">
        <v>74818</v>
      </c>
      <c r="P16867">
        <v>1</v>
      </c>
      <c r="Q16867">
        <v>1124</v>
      </c>
      <c r="R16867">
        <v>21</v>
      </c>
      <c r="S16867">
        <v>0</v>
      </c>
      <c r="T16867">
        <v>0</v>
      </c>
      <c r="U16867">
        <v>5</v>
      </c>
    </row>
    <row r="16868" spans="1:21" x14ac:dyDescent="0.25">
      <c r="A16868" t="s">
        <v>72342</v>
      </c>
      <c r="B16868" t="s">
        <v>72343</v>
      </c>
      <c r="C16868" t="s">
        <v>74819</v>
      </c>
      <c r="D16868" t="s">
        <v>74820</v>
      </c>
      <c r="E16868" t="s">
        <v>74821</v>
      </c>
      <c r="F16868" t="s">
        <v>74822</v>
      </c>
      <c r="G16868" t="s">
        <v>74823</v>
      </c>
      <c r="H16868">
        <v>26</v>
      </c>
      <c r="I16868" t="s">
        <v>72349</v>
      </c>
      <c r="J16868" t="s">
        <v>538</v>
      </c>
      <c r="K16868">
        <v>324</v>
      </c>
      <c r="L16868" t="s">
        <v>30</v>
      </c>
      <c r="M16868" t="s">
        <v>7991</v>
      </c>
      <c r="N16868" t="b">
        <v>1</v>
      </c>
      <c r="O16868" t="s">
        <v>74824</v>
      </c>
      <c r="P16868">
        <v>1</v>
      </c>
      <c r="Q16868">
        <v>2825</v>
      </c>
      <c r="R16868">
        <v>17</v>
      </c>
      <c r="S16868">
        <v>0</v>
      </c>
      <c r="T16868">
        <v>0</v>
      </c>
      <c r="U16868">
        <v>4</v>
      </c>
    </row>
    <row r="16869" spans="1:21" x14ac:dyDescent="0.25">
      <c r="A16869" t="s">
        <v>72342</v>
      </c>
      <c r="B16869" t="s">
        <v>72343</v>
      </c>
      <c r="C16869" t="s">
        <v>74825</v>
      </c>
      <c r="D16869" t="s">
        <v>74826</v>
      </c>
      <c r="E16869" t="s">
        <v>74827</v>
      </c>
      <c r="F16869" t="s">
        <v>74828</v>
      </c>
      <c r="G16869" t="s">
        <v>74829</v>
      </c>
      <c r="H16869">
        <v>26</v>
      </c>
      <c r="I16869" t="s">
        <v>72349</v>
      </c>
      <c r="J16869" t="s">
        <v>2536</v>
      </c>
      <c r="K16869">
        <v>534</v>
      </c>
      <c r="L16869" t="s">
        <v>30</v>
      </c>
      <c r="M16869" t="s">
        <v>7991</v>
      </c>
      <c r="N16869" t="b">
        <v>1</v>
      </c>
      <c r="O16869" t="s">
        <v>74830</v>
      </c>
      <c r="P16869">
        <v>1</v>
      </c>
      <c r="Q16869">
        <v>15526</v>
      </c>
      <c r="R16869">
        <v>90</v>
      </c>
      <c r="S16869">
        <v>5</v>
      </c>
      <c r="T16869">
        <v>0</v>
      </c>
      <c r="U16869">
        <v>13</v>
      </c>
    </row>
    <row r="16870" spans="1:21" x14ac:dyDescent="0.25">
      <c r="A16870" t="s">
        <v>72342</v>
      </c>
      <c r="B16870" t="s">
        <v>72343</v>
      </c>
      <c r="C16870" t="s">
        <v>74831</v>
      </c>
      <c r="D16870" t="s">
        <v>74832</v>
      </c>
      <c r="E16870" t="s">
        <v>74833</v>
      </c>
      <c r="F16870" t="s">
        <v>74834</v>
      </c>
      <c r="G16870" t="s">
        <v>74835</v>
      </c>
      <c r="H16870">
        <v>26</v>
      </c>
      <c r="I16870" t="s">
        <v>72349</v>
      </c>
      <c r="J16870" t="s">
        <v>7047</v>
      </c>
      <c r="K16870">
        <v>161</v>
      </c>
      <c r="L16870" t="s">
        <v>30</v>
      </c>
      <c r="M16870" t="s">
        <v>7991</v>
      </c>
      <c r="N16870" t="b">
        <v>1</v>
      </c>
      <c r="O16870" t="s">
        <v>74836</v>
      </c>
      <c r="P16870">
        <v>1</v>
      </c>
      <c r="Q16870">
        <v>1118</v>
      </c>
      <c r="R16870">
        <v>13</v>
      </c>
      <c r="S16870">
        <v>0</v>
      </c>
      <c r="T16870">
        <v>0</v>
      </c>
      <c r="U16870">
        <v>7</v>
      </c>
    </row>
    <row r="16871" spans="1:21" x14ac:dyDescent="0.25">
      <c r="A16871" t="s">
        <v>72342</v>
      </c>
      <c r="B16871" t="s">
        <v>72343</v>
      </c>
      <c r="C16871" t="s">
        <v>74837</v>
      </c>
      <c r="D16871" t="s">
        <v>74838</v>
      </c>
      <c r="E16871" t="s">
        <v>74839</v>
      </c>
      <c r="F16871" t="s">
        <v>74840</v>
      </c>
      <c r="G16871" t="s">
        <v>74841</v>
      </c>
      <c r="H16871">
        <v>26</v>
      </c>
      <c r="I16871" t="s">
        <v>72349</v>
      </c>
      <c r="J16871" t="s">
        <v>2821</v>
      </c>
      <c r="K16871">
        <v>141</v>
      </c>
      <c r="L16871" t="s">
        <v>30</v>
      </c>
      <c r="M16871" t="s">
        <v>7991</v>
      </c>
      <c r="N16871" t="b">
        <v>1</v>
      </c>
      <c r="O16871" t="s">
        <v>74842</v>
      </c>
      <c r="P16871">
        <v>1</v>
      </c>
      <c r="Q16871">
        <v>1402</v>
      </c>
      <c r="R16871">
        <v>10</v>
      </c>
      <c r="S16871">
        <v>0</v>
      </c>
      <c r="T16871">
        <v>0</v>
      </c>
      <c r="U16871">
        <v>3</v>
      </c>
    </row>
    <row r="16872" spans="1:21" x14ac:dyDescent="0.25">
      <c r="A16872" t="s">
        <v>72342</v>
      </c>
      <c r="B16872" t="s">
        <v>72343</v>
      </c>
      <c r="C16872" t="s">
        <v>74843</v>
      </c>
      <c r="D16872" t="s">
        <v>74844</v>
      </c>
      <c r="E16872" t="s">
        <v>74845</v>
      </c>
      <c r="F16872" t="s">
        <v>74846</v>
      </c>
      <c r="G16872" t="s">
        <v>74847</v>
      </c>
      <c r="H16872">
        <v>26</v>
      </c>
      <c r="I16872" t="s">
        <v>72349</v>
      </c>
      <c r="J16872" t="s">
        <v>9638</v>
      </c>
      <c r="K16872">
        <v>994</v>
      </c>
      <c r="L16872" t="s">
        <v>30</v>
      </c>
      <c r="M16872" t="s">
        <v>7991</v>
      </c>
      <c r="N16872" t="b">
        <v>0</v>
      </c>
      <c r="O16872" t="s">
        <v>74848</v>
      </c>
      <c r="P16872">
        <v>1</v>
      </c>
      <c r="Q16872">
        <v>10366</v>
      </c>
      <c r="R16872">
        <v>83</v>
      </c>
      <c r="S16872">
        <v>3</v>
      </c>
      <c r="T16872">
        <v>0</v>
      </c>
      <c r="U16872">
        <v>16</v>
      </c>
    </row>
    <row r="16873" spans="1:21" x14ac:dyDescent="0.25">
      <c r="A16873" t="s">
        <v>72342</v>
      </c>
      <c r="B16873" t="s">
        <v>72343</v>
      </c>
      <c r="C16873" t="s">
        <v>74849</v>
      </c>
      <c r="D16873" t="s">
        <v>74850</v>
      </c>
      <c r="E16873" t="s">
        <v>74851</v>
      </c>
      <c r="F16873" t="s">
        <v>74852</v>
      </c>
      <c r="G16873" t="s">
        <v>74853</v>
      </c>
      <c r="H16873">
        <v>26</v>
      </c>
      <c r="I16873" t="s">
        <v>72349</v>
      </c>
      <c r="J16873" t="s">
        <v>10219</v>
      </c>
      <c r="K16873">
        <v>989</v>
      </c>
      <c r="L16873" t="s">
        <v>30</v>
      </c>
      <c r="M16873" t="s">
        <v>7991</v>
      </c>
      <c r="N16873" t="b">
        <v>1</v>
      </c>
      <c r="O16873" t="s">
        <v>74854</v>
      </c>
      <c r="P16873">
        <v>1</v>
      </c>
      <c r="Q16873">
        <v>6453</v>
      </c>
      <c r="R16873">
        <v>49</v>
      </c>
      <c r="S16873">
        <v>4</v>
      </c>
      <c r="T16873">
        <v>0</v>
      </c>
      <c r="U16873">
        <v>18</v>
      </c>
    </row>
    <row r="16874" spans="1:21" x14ac:dyDescent="0.25">
      <c r="A16874" t="s">
        <v>72342</v>
      </c>
      <c r="B16874" t="s">
        <v>72343</v>
      </c>
      <c r="C16874" t="s">
        <v>74855</v>
      </c>
      <c r="D16874" t="s">
        <v>74856</v>
      </c>
      <c r="E16874" t="s">
        <v>74857</v>
      </c>
      <c r="F16874" t="s">
        <v>74858</v>
      </c>
      <c r="G16874" t="s">
        <v>74859</v>
      </c>
      <c r="H16874">
        <v>26</v>
      </c>
      <c r="I16874" t="s">
        <v>72349</v>
      </c>
      <c r="J16874" t="s">
        <v>727</v>
      </c>
      <c r="K16874">
        <v>215</v>
      </c>
      <c r="L16874" t="s">
        <v>30</v>
      </c>
      <c r="M16874" t="s">
        <v>7991</v>
      </c>
      <c r="N16874" t="b">
        <v>1</v>
      </c>
      <c r="O16874" t="s">
        <v>74860</v>
      </c>
      <c r="P16874">
        <v>1</v>
      </c>
      <c r="Q16874">
        <v>2686</v>
      </c>
      <c r="R16874">
        <v>24</v>
      </c>
      <c r="S16874">
        <v>0</v>
      </c>
      <c r="T16874">
        <v>0</v>
      </c>
      <c r="U16874">
        <v>4</v>
      </c>
    </row>
    <row r="16875" spans="1:21" x14ac:dyDescent="0.25">
      <c r="A16875" t="s">
        <v>72342</v>
      </c>
      <c r="B16875" t="s">
        <v>72343</v>
      </c>
      <c r="C16875" t="e">
        <v>#NAME?</v>
      </c>
      <c r="D16875" t="s">
        <v>74861</v>
      </c>
      <c r="E16875" t="s">
        <v>74862</v>
      </c>
      <c r="F16875" t="s">
        <v>74863</v>
      </c>
      <c r="G16875" t="s">
        <v>74864</v>
      </c>
      <c r="H16875">
        <v>26</v>
      </c>
      <c r="I16875" t="s">
        <v>72349</v>
      </c>
      <c r="J16875" t="s">
        <v>120</v>
      </c>
      <c r="K16875">
        <v>368</v>
      </c>
      <c r="L16875" t="s">
        <v>30</v>
      </c>
      <c r="M16875" t="s">
        <v>7991</v>
      </c>
      <c r="N16875" t="b">
        <v>1</v>
      </c>
      <c r="O16875" t="s">
        <v>74865</v>
      </c>
      <c r="P16875">
        <v>1</v>
      </c>
      <c r="Q16875">
        <v>1714</v>
      </c>
      <c r="R16875">
        <v>24</v>
      </c>
      <c r="S16875">
        <v>0</v>
      </c>
      <c r="T16875">
        <v>0</v>
      </c>
      <c r="U16875">
        <v>5</v>
      </c>
    </row>
    <row r="16876" spans="1:21" x14ac:dyDescent="0.25">
      <c r="A16876" t="s">
        <v>72342</v>
      </c>
      <c r="B16876" t="s">
        <v>72343</v>
      </c>
      <c r="C16876" t="s">
        <v>74866</v>
      </c>
      <c r="D16876" t="s">
        <v>74867</v>
      </c>
      <c r="E16876" s="1">
        <v>41981.382638888892</v>
      </c>
      <c r="F16876" t="s">
        <v>74868</v>
      </c>
      <c r="G16876" t="s">
        <v>74869</v>
      </c>
      <c r="H16876">
        <v>26</v>
      </c>
      <c r="I16876" t="s">
        <v>72349</v>
      </c>
      <c r="J16876" t="s">
        <v>11875</v>
      </c>
      <c r="K16876">
        <v>253</v>
      </c>
      <c r="L16876" t="s">
        <v>30</v>
      </c>
      <c r="M16876" t="s">
        <v>7991</v>
      </c>
      <c r="N16876" t="b">
        <v>1</v>
      </c>
      <c r="O16876" t="s">
        <v>74870</v>
      </c>
      <c r="P16876">
        <v>1</v>
      </c>
      <c r="Q16876">
        <v>2457</v>
      </c>
      <c r="R16876">
        <v>24</v>
      </c>
      <c r="S16876">
        <v>1</v>
      </c>
      <c r="T16876">
        <v>0</v>
      </c>
      <c r="U16876">
        <v>4</v>
      </c>
    </row>
    <row r="16877" spans="1:21" x14ac:dyDescent="0.25">
      <c r="A16877" t="s">
        <v>72342</v>
      </c>
      <c r="B16877" t="s">
        <v>72343</v>
      </c>
      <c r="C16877" t="s">
        <v>74871</v>
      </c>
      <c r="D16877" t="s">
        <v>74872</v>
      </c>
      <c r="E16877" s="1">
        <v>41951.496527777781</v>
      </c>
      <c r="F16877" t="s">
        <v>74873</v>
      </c>
      <c r="G16877" t="s">
        <v>74874</v>
      </c>
      <c r="H16877">
        <v>26</v>
      </c>
      <c r="I16877" t="s">
        <v>72349</v>
      </c>
      <c r="J16877" t="s">
        <v>8984</v>
      </c>
      <c r="K16877">
        <v>270</v>
      </c>
      <c r="L16877" t="s">
        <v>30</v>
      </c>
      <c r="M16877" t="s">
        <v>7991</v>
      </c>
      <c r="N16877" t="b">
        <v>1</v>
      </c>
      <c r="O16877" t="s">
        <v>74875</v>
      </c>
      <c r="P16877">
        <v>1</v>
      </c>
      <c r="Q16877">
        <v>2945</v>
      </c>
      <c r="R16877">
        <v>37</v>
      </c>
      <c r="S16877">
        <v>0</v>
      </c>
      <c r="T16877">
        <v>0</v>
      </c>
      <c r="U16877">
        <v>4</v>
      </c>
    </row>
    <row r="16878" spans="1:21" x14ac:dyDescent="0.25">
      <c r="A16878" t="s">
        <v>72342</v>
      </c>
      <c r="B16878" t="s">
        <v>72343</v>
      </c>
      <c r="C16878" t="s">
        <v>74876</v>
      </c>
      <c r="D16878" t="s">
        <v>74877</v>
      </c>
      <c r="E16878" s="1">
        <v>41859.387499999997</v>
      </c>
      <c r="F16878" t="s">
        <v>74878</v>
      </c>
      <c r="G16878" t="s">
        <v>74879</v>
      </c>
      <c r="H16878">
        <v>26</v>
      </c>
      <c r="I16878" t="s">
        <v>72349</v>
      </c>
      <c r="J16878" t="s">
        <v>5940</v>
      </c>
      <c r="K16878">
        <v>413</v>
      </c>
      <c r="L16878" t="s">
        <v>30</v>
      </c>
      <c r="M16878" t="s">
        <v>7991</v>
      </c>
      <c r="N16878" t="b">
        <v>1</v>
      </c>
      <c r="O16878" t="s">
        <v>74880</v>
      </c>
      <c r="P16878">
        <v>1</v>
      </c>
      <c r="Q16878">
        <v>1547</v>
      </c>
      <c r="R16878">
        <v>23</v>
      </c>
      <c r="S16878">
        <v>0</v>
      </c>
      <c r="T16878">
        <v>0</v>
      </c>
      <c r="U16878">
        <v>4</v>
      </c>
    </row>
    <row r="16879" spans="1:21" x14ac:dyDescent="0.25">
      <c r="A16879" t="s">
        <v>72342</v>
      </c>
      <c r="B16879" t="s">
        <v>72343</v>
      </c>
      <c r="C16879" t="s">
        <v>74881</v>
      </c>
      <c r="D16879" t="s">
        <v>74882</v>
      </c>
      <c r="E16879" s="1">
        <v>41828.51666666667</v>
      </c>
      <c r="F16879" t="s">
        <v>74883</v>
      </c>
      <c r="G16879" t="s">
        <v>74884</v>
      </c>
      <c r="H16879">
        <v>26</v>
      </c>
      <c r="I16879" t="s">
        <v>72349</v>
      </c>
      <c r="J16879" t="s">
        <v>7047</v>
      </c>
      <c r="K16879">
        <v>161</v>
      </c>
      <c r="L16879" t="s">
        <v>30</v>
      </c>
      <c r="M16879" t="s">
        <v>7991</v>
      </c>
      <c r="N16879" t="b">
        <v>1</v>
      </c>
      <c r="O16879" t="s">
        <v>74885</v>
      </c>
      <c r="P16879">
        <v>1</v>
      </c>
      <c r="Q16879">
        <v>3453</v>
      </c>
      <c r="R16879">
        <v>24</v>
      </c>
      <c r="S16879">
        <v>3</v>
      </c>
      <c r="T16879">
        <v>0</v>
      </c>
      <c r="U16879">
        <v>6</v>
      </c>
    </row>
    <row r="16880" spans="1:21" x14ac:dyDescent="0.25">
      <c r="A16880" t="s">
        <v>72342</v>
      </c>
      <c r="B16880" t="s">
        <v>72343</v>
      </c>
      <c r="C16880" t="s">
        <v>74886</v>
      </c>
      <c r="D16880" t="s">
        <v>74887</v>
      </c>
      <c r="E16880" s="1">
        <v>41798.579861111109</v>
      </c>
      <c r="F16880" t="s">
        <v>74888</v>
      </c>
      <c r="G16880" t="s">
        <v>74889</v>
      </c>
      <c r="H16880">
        <v>26</v>
      </c>
      <c r="I16880" t="s">
        <v>72349</v>
      </c>
      <c r="J16880" t="s">
        <v>4672</v>
      </c>
      <c r="K16880">
        <v>345</v>
      </c>
      <c r="L16880" t="s">
        <v>30</v>
      </c>
      <c r="M16880" t="s">
        <v>7991</v>
      </c>
      <c r="N16880" t="b">
        <v>1</v>
      </c>
      <c r="O16880" t="s">
        <v>74890</v>
      </c>
      <c r="P16880">
        <v>1</v>
      </c>
      <c r="Q16880">
        <v>1268</v>
      </c>
      <c r="R16880">
        <v>26</v>
      </c>
      <c r="S16880">
        <v>0</v>
      </c>
      <c r="T16880">
        <v>0</v>
      </c>
      <c r="U16880">
        <v>6</v>
      </c>
    </row>
    <row r="16881" spans="1:21" x14ac:dyDescent="0.25">
      <c r="A16881" t="s">
        <v>72342</v>
      </c>
      <c r="B16881" t="s">
        <v>72343</v>
      </c>
      <c r="C16881" t="s">
        <v>74891</v>
      </c>
      <c r="D16881" t="s">
        <v>74892</v>
      </c>
      <c r="E16881" s="1">
        <v>41767.512499999997</v>
      </c>
      <c r="F16881" t="s">
        <v>74893</v>
      </c>
      <c r="G16881" t="s">
        <v>74894</v>
      </c>
      <c r="H16881">
        <v>26</v>
      </c>
      <c r="I16881" t="s">
        <v>72349</v>
      </c>
      <c r="J16881" t="s">
        <v>1372</v>
      </c>
      <c r="K16881">
        <v>326</v>
      </c>
      <c r="L16881" t="s">
        <v>30</v>
      </c>
      <c r="M16881" t="s">
        <v>7991</v>
      </c>
      <c r="N16881" t="b">
        <v>1</v>
      </c>
      <c r="O16881" t="s">
        <v>74895</v>
      </c>
      <c r="P16881">
        <v>1</v>
      </c>
      <c r="Q16881">
        <v>1133</v>
      </c>
      <c r="R16881">
        <v>11</v>
      </c>
      <c r="S16881">
        <v>0</v>
      </c>
      <c r="T16881">
        <v>0</v>
      </c>
      <c r="U16881">
        <v>2</v>
      </c>
    </row>
    <row r="16882" spans="1:21" x14ac:dyDescent="0.25">
      <c r="A16882" t="s">
        <v>72342</v>
      </c>
      <c r="B16882" t="s">
        <v>72343</v>
      </c>
      <c r="C16882" t="s">
        <v>74896</v>
      </c>
      <c r="D16882" t="s">
        <v>74897</v>
      </c>
      <c r="E16882" s="1">
        <v>41737.552083333336</v>
      </c>
      <c r="F16882" t="s">
        <v>74898</v>
      </c>
      <c r="G16882" t="s">
        <v>74899</v>
      </c>
      <c r="H16882">
        <v>26</v>
      </c>
      <c r="I16882" t="s">
        <v>72349</v>
      </c>
      <c r="J16882" t="s">
        <v>648</v>
      </c>
      <c r="K16882">
        <v>220</v>
      </c>
      <c r="L16882" t="s">
        <v>30</v>
      </c>
      <c r="M16882" t="s">
        <v>7991</v>
      </c>
      <c r="N16882" t="b">
        <v>1</v>
      </c>
      <c r="O16882" t="s">
        <v>74900</v>
      </c>
      <c r="P16882">
        <v>1</v>
      </c>
      <c r="Q16882">
        <v>1673</v>
      </c>
      <c r="R16882">
        <v>36</v>
      </c>
      <c r="S16882">
        <v>0</v>
      </c>
      <c r="T16882">
        <v>0</v>
      </c>
      <c r="U16882">
        <v>9</v>
      </c>
    </row>
    <row r="16883" spans="1:21" x14ac:dyDescent="0.25">
      <c r="A16883" t="s">
        <v>72342</v>
      </c>
      <c r="B16883" t="s">
        <v>72343</v>
      </c>
      <c r="C16883" t="s">
        <v>74901</v>
      </c>
      <c r="D16883" t="s">
        <v>74902</v>
      </c>
      <c r="E16883" s="1">
        <v>41647.63958333333</v>
      </c>
      <c r="F16883" t="s">
        <v>74903</v>
      </c>
      <c r="G16883" t="s">
        <v>74904</v>
      </c>
      <c r="H16883">
        <v>26</v>
      </c>
      <c r="I16883" t="s">
        <v>72349</v>
      </c>
      <c r="J16883" t="s">
        <v>3467</v>
      </c>
      <c r="K16883">
        <v>505</v>
      </c>
      <c r="L16883" t="s">
        <v>30</v>
      </c>
      <c r="M16883" t="s">
        <v>7991</v>
      </c>
      <c r="N16883" t="b">
        <v>1</v>
      </c>
      <c r="O16883" t="s">
        <v>74905</v>
      </c>
      <c r="P16883">
        <v>1</v>
      </c>
      <c r="Q16883">
        <v>1188</v>
      </c>
      <c r="R16883">
        <v>17</v>
      </c>
      <c r="S16883">
        <v>0</v>
      </c>
      <c r="T16883">
        <v>0</v>
      </c>
      <c r="U16883">
        <v>9</v>
      </c>
    </row>
    <row r="16884" spans="1:21" x14ac:dyDescent="0.25">
      <c r="A16884" t="s">
        <v>72342</v>
      </c>
      <c r="B16884" t="s">
        <v>72343</v>
      </c>
      <c r="C16884" t="s">
        <v>74906</v>
      </c>
      <c r="D16884" t="s">
        <v>74907</v>
      </c>
      <c r="E16884" t="s">
        <v>74908</v>
      </c>
      <c r="F16884" t="s">
        <v>74909</v>
      </c>
      <c r="G16884" t="s">
        <v>74910</v>
      </c>
      <c r="H16884">
        <v>26</v>
      </c>
      <c r="I16884" t="s">
        <v>72349</v>
      </c>
      <c r="J16884" t="s">
        <v>6718</v>
      </c>
      <c r="K16884">
        <v>190</v>
      </c>
      <c r="L16884" t="s">
        <v>30</v>
      </c>
      <c r="M16884" t="s">
        <v>7991</v>
      </c>
      <c r="N16884" t="b">
        <v>1</v>
      </c>
      <c r="O16884" t="s">
        <v>74911</v>
      </c>
      <c r="P16884">
        <v>1</v>
      </c>
      <c r="Q16884">
        <v>3815</v>
      </c>
      <c r="R16884">
        <v>52</v>
      </c>
      <c r="S16884">
        <v>1</v>
      </c>
      <c r="T16884">
        <v>0</v>
      </c>
      <c r="U16884">
        <v>7</v>
      </c>
    </row>
    <row r="16885" spans="1:21" x14ac:dyDescent="0.25">
      <c r="A16885" t="s">
        <v>72342</v>
      </c>
      <c r="B16885" t="s">
        <v>72343</v>
      </c>
      <c r="C16885" t="s">
        <v>74912</v>
      </c>
      <c r="D16885" t="s">
        <v>74913</v>
      </c>
      <c r="E16885" t="s">
        <v>74914</v>
      </c>
      <c r="F16885" t="s">
        <v>74915</v>
      </c>
      <c r="G16885" t="s">
        <v>74916</v>
      </c>
      <c r="H16885">
        <v>26</v>
      </c>
      <c r="I16885" t="s">
        <v>72349</v>
      </c>
      <c r="J16885" t="s">
        <v>314</v>
      </c>
      <c r="K16885">
        <v>191</v>
      </c>
      <c r="L16885" t="s">
        <v>30</v>
      </c>
      <c r="M16885" t="s">
        <v>7991</v>
      </c>
      <c r="N16885" t="b">
        <v>1</v>
      </c>
      <c r="O16885" t="s">
        <v>74917</v>
      </c>
      <c r="P16885">
        <v>1</v>
      </c>
      <c r="Q16885">
        <v>896</v>
      </c>
      <c r="R16885">
        <v>8</v>
      </c>
      <c r="S16885">
        <v>1</v>
      </c>
      <c r="T16885">
        <v>0</v>
      </c>
      <c r="U16885">
        <v>6</v>
      </c>
    </row>
    <row r="16886" spans="1:21" x14ac:dyDescent="0.25">
      <c r="A16886" t="s">
        <v>72342</v>
      </c>
      <c r="B16886" t="s">
        <v>72343</v>
      </c>
      <c r="C16886" t="s">
        <v>74918</v>
      </c>
      <c r="D16886" t="s">
        <v>74919</v>
      </c>
      <c r="E16886" t="s">
        <v>74920</v>
      </c>
      <c r="F16886" t="s">
        <v>74921</v>
      </c>
      <c r="G16886" t="s">
        <v>74922</v>
      </c>
      <c r="H16886">
        <v>26</v>
      </c>
      <c r="I16886" t="s">
        <v>72349</v>
      </c>
      <c r="J16886" t="s">
        <v>3645</v>
      </c>
      <c r="K16886">
        <v>470</v>
      </c>
      <c r="L16886" t="s">
        <v>30</v>
      </c>
      <c r="M16886" t="s">
        <v>7991</v>
      </c>
      <c r="N16886" t="b">
        <v>1</v>
      </c>
      <c r="O16886" t="s">
        <v>74923</v>
      </c>
      <c r="P16886">
        <v>1</v>
      </c>
      <c r="Q16886">
        <v>2121</v>
      </c>
      <c r="R16886">
        <v>31</v>
      </c>
      <c r="S16886">
        <v>0</v>
      </c>
      <c r="T16886">
        <v>0</v>
      </c>
      <c r="U16886">
        <v>11</v>
      </c>
    </row>
    <row r="16887" spans="1:21" x14ac:dyDescent="0.25">
      <c r="A16887" t="s">
        <v>72342</v>
      </c>
      <c r="B16887" t="s">
        <v>72343</v>
      </c>
      <c r="C16887" t="s">
        <v>74924</v>
      </c>
      <c r="D16887" t="s">
        <v>74925</v>
      </c>
      <c r="E16887" t="s">
        <v>74926</v>
      </c>
      <c r="F16887" t="s">
        <v>74927</v>
      </c>
      <c r="G16887" t="s">
        <v>74928</v>
      </c>
      <c r="H16887">
        <v>26</v>
      </c>
      <c r="I16887" t="s">
        <v>72349</v>
      </c>
      <c r="J16887" t="s">
        <v>220</v>
      </c>
      <c r="K16887">
        <v>213</v>
      </c>
      <c r="L16887" t="s">
        <v>30</v>
      </c>
      <c r="M16887" t="s">
        <v>7991</v>
      </c>
      <c r="N16887" t="b">
        <v>1</v>
      </c>
      <c r="O16887" t="s">
        <v>74929</v>
      </c>
      <c r="P16887">
        <v>1</v>
      </c>
      <c r="Q16887">
        <v>14584</v>
      </c>
      <c r="R16887">
        <v>89</v>
      </c>
      <c r="S16887">
        <v>7</v>
      </c>
      <c r="T16887">
        <v>0</v>
      </c>
      <c r="U16887">
        <v>8</v>
      </c>
    </row>
    <row r="16888" spans="1:21" x14ac:dyDescent="0.25">
      <c r="A16888" t="s">
        <v>72342</v>
      </c>
      <c r="B16888" t="s">
        <v>72343</v>
      </c>
      <c r="C16888" t="s">
        <v>74930</v>
      </c>
      <c r="D16888" t="s">
        <v>74931</v>
      </c>
      <c r="E16888" t="s">
        <v>74932</v>
      </c>
      <c r="F16888" t="s">
        <v>74933</v>
      </c>
      <c r="G16888" t="s">
        <v>74934</v>
      </c>
      <c r="H16888">
        <v>26</v>
      </c>
      <c r="I16888" t="s">
        <v>72349</v>
      </c>
      <c r="J16888" t="s">
        <v>660</v>
      </c>
      <c r="K16888">
        <v>352</v>
      </c>
      <c r="L16888" t="s">
        <v>30</v>
      </c>
      <c r="M16888" t="s">
        <v>7991</v>
      </c>
      <c r="N16888" t="b">
        <v>1</v>
      </c>
      <c r="O16888" t="s">
        <v>74935</v>
      </c>
      <c r="P16888">
        <v>1</v>
      </c>
      <c r="Q16888">
        <v>3935</v>
      </c>
      <c r="R16888">
        <v>31</v>
      </c>
      <c r="S16888">
        <v>2</v>
      </c>
      <c r="T16888">
        <v>0</v>
      </c>
      <c r="U16888">
        <v>9</v>
      </c>
    </row>
    <row r="16889" spans="1:21" x14ac:dyDescent="0.25">
      <c r="A16889" t="s">
        <v>72342</v>
      </c>
      <c r="B16889" t="s">
        <v>72343</v>
      </c>
      <c r="C16889" t="s">
        <v>74936</v>
      </c>
      <c r="D16889" t="s">
        <v>74937</v>
      </c>
      <c r="E16889" t="s">
        <v>74938</v>
      </c>
      <c r="F16889" t="s">
        <v>74939</v>
      </c>
      <c r="G16889" t="s">
        <v>74940</v>
      </c>
      <c r="H16889">
        <v>26</v>
      </c>
      <c r="I16889" t="s">
        <v>72349</v>
      </c>
      <c r="J16889" t="s">
        <v>689</v>
      </c>
      <c r="K16889">
        <v>127</v>
      </c>
      <c r="L16889" t="s">
        <v>30</v>
      </c>
      <c r="M16889" t="s">
        <v>7991</v>
      </c>
      <c r="N16889" t="b">
        <v>1</v>
      </c>
      <c r="O16889" t="s">
        <v>74941</v>
      </c>
      <c r="P16889">
        <v>1</v>
      </c>
      <c r="Q16889">
        <v>17086</v>
      </c>
      <c r="R16889">
        <v>106</v>
      </c>
      <c r="S16889">
        <v>6</v>
      </c>
      <c r="T16889">
        <v>0</v>
      </c>
      <c r="U16889">
        <v>13</v>
      </c>
    </row>
    <row r="16890" spans="1:21" x14ac:dyDescent="0.25">
      <c r="A16890" t="s">
        <v>72342</v>
      </c>
      <c r="B16890" t="s">
        <v>72343</v>
      </c>
      <c r="C16890" t="s">
        <v>74942</v>
      </c>
      <c r="D16890" t="s">
        <v>74943</v>
      </c>
      <c r="E16890" t="s">
        <v>74944</v>
      </c>
      <c r="F16890" t="s">
        <v>74945</v>
      </c>
      <c r="G16890" t="s">
        <v>74946</v>
      </c>
      <c r="H16890">
        <v>26</v>
      </c>
      <c r="I16890" t="s">
        <v>72349</v>
      </c>
      <c r="J16890" t="s">
        <v>707</v>
      </c>
      <c r="K16890">
        <v>445</v>
      </c>
      <c r="L16890" t="s">
        <v>30</v>
      </c>
      <c r="M16890" t="s">
        <v>7991</v>
      </c>
      <c r="N16890" t="b">
        <v>1</v>
      </c>
      <c r="O16890" t="s">
        <v>74947</v>
      </c>
      <c r="P16890">
        <v>1</v>
      </c>
      <c r="Q16890">
        <v>3089</v>
      </c>
      <c r="R16890">
        <v>28</v>
      </c>
      <c r="S16890">
        <v>0</v>
      </c>
      <c r="T16890">
        <v>0</v>
      </c>
      <c r="U16890">
        <v>7</v>
      </c>
    </row>
    <row r="16891" spans="1:21" x14ac:dyDescent="0.25">
      <c r="A16891" t="s">
        <v>72342</v>
      </c>
      <c r="B16891" t="s">
        <v>72343</v>
      </c>
      <c r="C16891" t="s">
        <v>74948</v>
      </c>
      <c r="D16891" t="s">
        <v>74949</v>
      </c>
      <c r="E16891" s="1">
        <v>41950.09375</v>
      </c>
      <c r="F16891" t="s">
        <v>74950</v>
      </c>
      <c r="G16891" t="s">
        <v>74951</v>
      </c>
      <c r="H16891">
        <v>26</v>
      </c>
      <c r="I16891" t="s">
        <v>72349</v>
      </c>
      <c r="J16891" t="s">
        <v>10865</v>
      </c>
      <c r="K16891">
        <v>339</v>
      </c>
      <c r="L16891" t="s">
        <v>30</v>
      </c>
      <c r="M16891" t="s">
        <v>7991</v>
      </c>
      <c r="N16891" t="b">
        <v>1</v>
      </c>
      <c r="O16891" t="s">
        <v>74952</v>
      </c>
      <c r="P16891">
        <v>1</v>
      </c>
      <c r="Q16891">
        <v>2624</v>
      </c>
      <c r="R16891">
        <v>31</v>
      </c>
      <c r="S16891">
        <v>1</v>
      </c>
      <c r="T16891">
        <v>0</v>
      </c>
      <c r="U16891">
        <v>6</v>
      </c>
    </row>
    <row r="16892" spans="1:21" x14ac:dyDescent="0.25">
      <c r="A16892" t="s">
        <v>72342</v>
      </c>
      <c r="B16892" t="s">
        <v>72343</v>
      </c>
      <c r="C16892" t="s">
        <v>74953</v>
      </c>
      <c r="D16892" t="s">
        <v>74954</v>
      </c>
      <c r="E16892" s="1">
        <v>41889.004861111112</v>
      </c>
      <c r="F16892" t="s">
        <v>74955</v>
      </c>
      <c r="G16892" t="s">
        <v>74956</v>
      </c>
      <c r="H16892">
        <v>26</v>
      </c>
      <c r="I16892" t="s">
        <v>72349</v>
      </c>
      <c r="J16892" t="s">
        <v>1141</v>
      </c>
      <c r="K16892">
        <v>346</v>
      </c>
      <c r="L16892" t="s">
        <v>30</v>
      </c>
      <c r="M16892" t="s">
        <v>7991</v>
      </c>
      <c r="N16892" t="b">
        <v>1</v>
      </c>
      <c r="O16892" t="s">
        <v>74957</v>
      </c>
      <c r="P16892">
        <v>1</v>
      </c>
      <c r="Q16892">
        <v>2496</v>
      </c>
      <c r="R16892">
        <v>39</v>
      </c>
      <c r="S16892">
        <v>2</v>
      </c>
      <c r="T16892">
        <v>0</v>
      </c>
      <c r="U16892">
        <v>17</v>
      </c>
    </row>
    <row r="16893" spans="1:21" x14ac:dyDescent="0.25">
      <c r="A16893" t="s">
        <v>72342</v>
      </c>
      <c r="B16893" t="s">
        <v>72343</v>
      </c>
      <c r="C16893" t="s">
        <v>74958</v>
      </c>
      <c r="D16893" t="s">
        <v>74959</v>
      </c>
      <c r="E16893" s="1">
        <v>41858.078472222223</v>
      </c>
      <c r="F16893" t="s">
        <v>74960</v>
      </c>
      <c r="G16893" t="s">
        <v>74961</v>
      </c>
      <c r="H16893">
        <v>26</v>
      </c>
      <c r="I16893" t="s">
        <v>72349</v>
      </c>
      <c r="J16893" t="s">
        <v>4423</v>
      </c>
      <c r="K16893">
        <v>199</v>
      </c>
      <c r="L16893" t="s">
        <v>30</v>
      </c>
      <c r="M16893" t="s">
        <v>7991</v>
      </c>
      <c r="N16893" t="b">
        <v>1</v>
      </c>
      <c r="O16893" t="s">
        <v>74962</v>
      </c>
      <c r="P16893">
        <v>1</v>
      </c>
      <c r="Q16893">
        <v>1559</v>
      </c>
      <c r="R16893">
        <v>24</v>
      </c>
      <c r="S16893">
        <v>2</v>
      </c>
      <c r="T16893">
        <v>0</v>
      </c>
      <c r="U16893">
        <v>5</v>
      </c>
    </row>
    <row r="16894" spans="1:21" x14ac:dyDescent="0.25">
      <c r="A16894" t="s">
        <v>72342</v>
      </c>
      <c r="B16894" t="s">
        <v>72343</v>
      </c>
      <c r="C16894" t="s">
        <v>74963</v>
      </c>
      <c r="D16894" t="s">
        <v>74964</v>
      </c>
      <c r="E16894" t="s">
        <v>74965</v>
      </c>
      <c r="F16894" t="s">
        <v>74966</v>
      </c>
      <c r="G16894" t="s">
        <v>74967</v>
      </c>
      <c r="H16894">
        <v>26</v>
      </c>
      <c r="I16894" t="s">
        <v>72349</v>
      </c>
      <c r="J16894" t="s">
        <v>1443</v>
      </c>
      <c r="K16894">
        <v>523</v>
      </c>
      <c r="L16894" t="s">
        <v>30</v>
      </c>
      <c r="M16894" t="s">
        <v>7991</v>
      </c>
      <c r="N16894" t="b">
        <v>1</v>
      </c>
      <c r="O16894" t="s">
        <v>74968</v>
      </c>
      <c r="P16894">
        <v>1</v>
      </c>
      <c r="Q16894">
        <v>6116</v>
      </c>
      <c r="R16894">
        <v>42</v>
      </c>
      <c r="S16894">
        <v>1</v>
      </c>
      <c r="T16894">
        <v>0</v>
      </c>
      <c r="U16894">
        <v>8</v>
      </c>
    </row>
    <row r="16895" spans="1:21" x14ac:dyDescent="0.25">
      <c r="A16895" t="s">
        <v>72342</v>
      </c>
      <c r="B16895" t="s">
        <v>72343</v>
      </c>
      <c r="C16895" t="s">
        <v>74969</v>
      </c>
      <c r="D16895" t="s">
        <v>74970</v>
      </c>
      <c r="E16895" t="s">
        <v>74971</v>
      </c>
      <c r="F16895" t="s">
        <v>74972</v>
      </c>
      <c r="G16895" t="s">
        <v>74973</v>
      </c>
      <c r="H16895">
        <v>26</v>
      </c>
      <c r="I16895" t="s">
        <v>72349</v>
      </c>
      <c r="J16895" t="s">
        <v>1237</v>
      </c>
      <c r="K16895">
        <v>312</v>
      </c>
      <c r="L16895" t="s">
        <v>30</v>
      </c>
      <c r="M16895" t="s">
        <v>7991</v>
      </c>
      <c r="N16895" t="b">
        <v>1</v>
      </c>
      <c r="O16895" t="s">
        <v>74974</v>
      </c>
      <c r="P16895">
        <v>1</v>
      </c>
      <c r="Q16895">
        <v>1850</v>
      </c>
      <c r="R16895">
        <v>12</v>
      </c>
      <c r="S16895">
        <v>0</v>
      </c>
      <c r="T16895">
        <v>0</v>
      </c>
      <c r="U16895">
        <v>1</v>
      </c>
    </row>
    <row r="16896" spans="1:21" x14ac:dyDescent="0.25">
      <c r="A16896" t="s">
        <v>72342</v>
      </c>
      <c r="B16896" t="s">
        <v>72343</v>
      </c>
      <c r="C16896" t="s">
        <v>74975</v>
      </c>
      <c r="D16896" t="s">
        <v>74976</v>
      </c>
      <c r="E16896" t="s">
        <v>74977</v>
      </c>
      <c r="F16896" t="s">
        <v>74978</v>
      </c>
      <c r="G16896" t="s">
        <v>74979</v>
      </c>
      <c r="H16896">
        <v>26</v>
      </c>
      <c r="I16896" t="s">
        <v>72349</v>
      </c>
      <c r="J16896" t="s">
        <v>15920</v>
      </c>
      <c r="K16896">
        <v>159</v>
      </c>
      <c r="L16896" t="s">
        <v>30</v>
      </c>
      <c r="M16896" t="s">
        <v>7991</v>
      </c>
      <c r="N16896" t="b">
        <v>1</v>
      </c>
      <c r="O16896" t="s">
        <v>74980</v>
      </c>
      <c r="P16896">
        <v>1</v>
      </c>
      <c r="Q16896">
        <v>2611</v>
      </c>
      <c r="R16896">
        <v>43</v>
      </c>
      <c r="S16896">
        <v>0</v>
      </c>
      <c r="T16896">
        <v>0</v>
      </c>
      <c r="U16896">
        <v>5</v>
      </c>
    </row>
    <row r="16897" spans="1:21" x14ac:dyDescent="0.25">
      <c r="A16897" t="s">
        <v>72342</v>
      </c>
      <c r="B16897" t="s">
        <v>72343</v>
      </c>
      <c r="C16897" t="s">
        <v>74981</v>
      </c>
      <c r="D16897" t="s">
        <v>74982</v>
      </c>
      <c r="E16897" s="1">
        <v>41979.602777777778</v>
      </c>
      <c r="F16897" t="s">
        <v>74983</v>
      </c>
      <c r="G16897" t="s">
        <v>74984</v>
      </c>
      <c r="H16897">
        <v>26</v>
      </c>
      <c r="I16897" t="s">
        <v>72349</v>
      </c>
      <c r="J16897" t="s">
        <v>5459</v>
      </c>
      <c r="K16897">
        <v>206</v>
      </c>
      <c r="L16897" t="s">
        <v>30</v>
      </c>
      <c r="M16897" t="s">
        <v>7991</v>
      </c>
      <c r="N16897" t="b">
        <v>0</v>
      </c>
      <c r="O16897" t="s">
        <v>74985</v>
      </c>
      <c r="P16897">
        <v>1</v>
      </c>
      <c r="Q16897">
        <v>1570</v>
      </c>
      <c r="R16897">
        <v>12</v>
      </c>
      <c r="S16897">
        <v>1</v>
      </c>
      <c r="T16897">
        <v>0</v>
      </c>
      <c r="U16897">
        <v>7</v>
      </c>
    </row>
    <row r="16898" spans="1:21" x14ac:dyDescent="0.25">
      <c r="A16898" t="s">
        <v>72342</v>
      </c>
      <c r="B16898" t="s">
        <v>72343</v>
      </c>
      <c r="C16898" t="s">
        <v>74986</v>
      </c>
      <c r="D16898" t="s">
        <v>74987</v>
      </c>
      <c r="E16898" s="1">
        <v>41949.506944444445</v>
      </c>
      <c r="F16898" t="s">
        <v>74988</v>
      </c>
      <c r="G16898" t="s">
        <v>74989</v>
      </c>
      <c r="H16898">
        <v>26</v>
      </c>
      <c r="I16898" t="s">
        <v>72349</v>
      </c>
      <c r="J16898" t="s">
        <v>421</v>
      </c>
      <c r="K16898">
        <v>78</v>
      </c>
      <c r="L16898" t="s">
        <v>30</v>
      </c>
      <c r="M16898" t="s">
        <v>7991</v>
      </c>
      <c r="N16898" t="b">
        <v>1</v>
      </c>
      <c r="O16898" t="s">
        <v>74990</v>
      </c>
      <c r="P16898">
        <v>1</v>
      </c>
      <c r="Q16898">
        <v>3749</v>
      </c>
      <c r="R16898">
        <v>20</v>
      </c>
      <c r="S16898">
        <v>2</v>
      </c>
      <c r="T16898">
        <v>0</v>
      </c>
      <c r="U16898">
        <v>3</v>
      </c>
    </row>
    <row r="16899" spans="1:21" x14ac:dyDescent="0.25">
      <c r="A16899" t="s">
        <v>72342</v>
      </c>
      <c r="B16899" t="s">
        <v>72343</v>
      </c>
      <c r="C16899" t="s">
        <v>74991</v>
      </c>
      <c r="D16899" t="s">
        <v>74992</v>
      </c>
      <c r="E16899" s="1">
        <v>41918.577777777777</v>
      </c>
      <c r="F16899" t="s">
        <v>74993</v>
      </c>
      <c r="G16899" t="s">
        <v>74994</v>
      </c>
      <c r="H16899">
        <v>26</v>
      </c>
      <c r="I16899" t="s">
        <v>72349</v>
      </c>
      <c r="J16899" t="s">
        <v>372</v>
      </c>
      <c r="K16899">
        <v>224</v>
      </c>
      <c r="L16899" t="s">
        <v>30</v>
      </c>
      <c r="M16899" t="s">
        <v>7991</v>
      </c>
      <c r="N16899" t="b">
        <v>1</v>
      </c>
      <c r="O16899" t="s">
        <v>74995</v>
      </c>
      <c r="P16899">
        <v>1</v>
      </c>
      <c r="Q16899">
        <v>3178</v>
      </c>
      <c r="R16899">
        <v>24</v>
      </c>
      <c r="S16899">
        <v>0</v>
      </c>
      <c r="T16899">
        <v>0</v>
      </c>
      <c r="U16899">
        <v>2</v>
      </c>
    </row>
    <row r="16900" spans="1:21" x14ac:dyDescent="0.25">
      <c r="A16900" t="s">
        <v>72342</v>
      </c>
      <c r="B16900" t="s">
        <v>72343</v>
      </c>
      <c r="C16900" t="s">
        <v>74996</v>
      </c>
      <c r="D16900" t="s">
        <v>74997</v>
      </c>
      <c r="E16900" s="1">
        <v>41888.604861111111</v>
      </c>
      <c r="F16900" t="s">
        <v>74998</v>
      </c>
      <c r="G16900" t="s">
        <v>74999</v>
      </c>
      <c r="H16900">
        <v>26</v>
      </c>
      <c r="I16900" t="s">
        <v>72349</v>
      </c>
      <c r="J16900" t="s">
        <v>7916</v>
      </c>
      <c r="K16900">
        <v>252</v>
      </c>
      <c r="L16900" t="s">
        <v>30</v>
      </c>
      <c r="M16900" t="s">
        <v>7991</v>
      </c>
      <c r="N16900" t="b">
        <v>1</v>
      </c>
      <c r="O16900" t="s">
        <v>75000</v>
      </c>
      <c r="P16900">
        <v>1</v>
      </c>
      <c r="Q16900">
        <v>5204</v>
      </c>
      <c r="R16900">
        <v>38</v>
      </c>
      <c r="S16900">
        <v>1</v>
      </c>
      <c r="T16900">
        <v>0</v>
      </c>
      <c r="U16900">
        <v>9</v>
      </c>
    </row>
    <row r="16901" spans="1:21" x14ac:dyDescent="0.25">
      <c r="A16901" t="s">
        <v>72342</v>
      </c>
      <c r="B16901" t="s">
        <v>72343</v>
      </c>
      <c r="C16901" t="s">
        <v>75001</v>
      </c>
      <c r="D16901" t="s">
        <v>75002</v>
      </c>
      <c r="E16901" s="1">
        <v>41645.945138888892</v>
      </c>
      <c r="F16901" t="s">
        <v>75003</v>
      </c>
      <c r="G16901" t="s">
        <v>75004</v>
      </c>
      <c r="H16901">
        <v>26</v>
      </c>
      <c r="I16901" t="s">
        <v>72349</v>
      </c>
      <c r="J16901" t="s">
        <v>842</v>
      </c>
      <c r="K16901">
        <v>410</v>
      </c>
      <c r="L16901" t="s">
        <v>30</v>
      </c>
      <c r="M16901" t="s">
        <v>7991</v>
      </c>
      <c r="N16901" t="b">
        <v>1</v>
      </c>
      <c r="O16901" t="s">
        <v>75005</v>
      </c>
      <c r="P16901">
        <v>1</v>
      </c>
      <c r="Q16901">
        <v>2734</v>
      </c>
      <c r="R16901">
        <v>27</v>
      </c>
      <c r="S16901">
        <v>1</v>
      </c>
      <c r="T16901">
        <v>0</v>
      </c>
      <c r="U16901">
        <v>16</v>
      </c>
    </row>
    <row r="16902" spans="1:21" x14ac:dyDescent="0.25">
      <c r="A16902" t="s">
        <v>72342</v>
      </c>
      <c r="B16902" t="s">
        <v>72343</v>
      </c>
      <c r="C16902" t="s">
        <v>75006</v>
      </c>
      <c r="D16902" t="s">
        <v>75007</v>
      </c>
      <c r="E16902" s="1">
        <v>41795.482638888891</v>
      </c>
      <c r="F16902" t="s">
        <v>75008</v>
      </c>
      <c r="G16902" t="s">
        <v>75009</v>
      </c>
      <c r="H16902">
        <v>26</v>
      </c>
      <c r="I16902" t="s">
        <v>72349</v>
      </c>
      <c r="J16902" t="s">
        <v>9088</v>
      </c>
      <c r="K16902">
        <v>278</v>
      </c>
      <c r="L16902" t="s">
        <v>30</v>
      </c>
      <c r="M16902" t="s">
        <v>7991</v>
      </c>
      <c r="N16902" t="b">
        <v>1</v>
      </c>
      <c r="O16902" t="s">
        <v>75010</v>
      </c>
      <c r="P16902">
        <v>1</v>
      </c>
      <c r="Q16902">
        <v>3020</v>
      </c>
      <c r="R16902">
        <v>23</v>
      </c>
      <c r="S16902">
        <v>0</v>
      </c>
      <c r="T16902">
        <v>0</v>
      </c>
      <c r="U16902">
        <v>8</v>
      </c>
    </row>
    <row r="16903" spans="1:21" x14ac:dyDescent="0.25">
      <c r="A16903" t="s">
        <v>72342</v>
      </c>
      <c r="B16903" t="s">
        <v>72343</v>
      </c>
      <c r="C16903" t="s">
        <v>75011</v>
      </c>
      <c r="D16903" t="s">
        <v>75012</v>
      </c>
      <c r="E16903" s="1">
        <v>41675.395138888889</v>
      </c>
      <c r="F16903" t="s">
        <v>75013</v>
      </c>
      <c r="G16903" t="s">
        <v>75014</v>
      </c>
      <c r="H16903">
        <v>26</v>
      </c>
      <c r="I16903" t="s">
        <v>72349</v>
      </c>
      <c r="J16903" t="s">
        <v>5951</v>
      </c>
      <c r="K16903">
        <v>507</v>
      </c>
      <c r="L16903" t="s">
        <v>30</v>
      </c>
      <c r="M16903" t="s">
        <v>7991</v>
      </c>
      <c r="N16903" t="b">
        <v>1</v>
      </c>
      <c r="O16903" t="s">
        <v>75015</v>
      </c>
      <c r="P16903">
        <v>1</v>
      </c>
      <c r="Q16903">
        <v>2883</v>
      </c>
      <c r="R16903">
        <v>28</v>
      </c>
      <c r="S16903">
        <v>0</v>
      </c>
      <c r="T16903">
        <v>0</v>
      </c>
      <c r="U16903">
        <v>9</v>
      </c>
    </row>
    <row r="16904" spans="1:21" x14ac:dyDescent="0.25">
      <c r="A16904" t="s">
        <v>72342</v>
      </c>
      <c r="B16904" t="s">
        <v>72343</v>
      </c>
      <c r="C16904" t="s">
        <v>75016</v>
      </c>
      <c r="D16904" t="s">
        <v>75017</v>
      </c>
      <c r="E16904" s="1">
        <v>41644.117361111108</v>
      </c>
      <c r="F16904" t="s">
        <v>75018</v>
      </c>
      <c r="G16904" t="s">
        <v>75019</v>
      </c>
      <c r="H16904">
        <v>26</v>
      </c>
      <c r="I16904" t="s">
        <v>72349</v>
      </c>
      <c r="J16904" t="s">
        <v>812</v>
      </c>
      <c r="K16904">
        <v>160</v>
      </c>
      <c r="L16904" t="s">
        <v>30</v>
      </c>
      <c r="M16904" t="s">
        <v>7991</v>
      </c>
      <c r="N16904" t="b">
        <v>1</v>
      </c>
      <c r="O16904" t="s">
        <v>75020</v>
      </c>
      <c r="P16904">
        <v>1</v>
      </c>
      <c r="Q16904">
        <v>3623</v>
      </c>
      <c r="R16904">
        <v>33</v>
      </c>
      <c r="S16904">
        <v>0</v>
      </c>
      <c r="T16904">
        <v>0</v>
      </c>
      <c r="U16904">
        <v>2</v>
      </c>
    </row>
    <row r="16905" spans="1:21" x14ac:dyDescent="0.25">
      <c r="A16905" t="s">
        <v>72342</v>
      </c>
      <c r="B16905" t="s">
        <v>72343</v>
      </c>
      <c r="C16905" t="s">
        <v>75021</v>
      </c>
      <c r="D16905" t="s">
        <v>75022</v>
      </c>
      <c r="E16905" t="s">
        <v>75023</v>
      </c>
      <c r="F16905" t="s">
        <v>75024</v>
      </c>
      <c r="G16905" t="s">
        <v>75025</v>
      </c>
      <c r="H16905">
        <v>26</v>
      </c>
      <c r="I16905" t="s">
        <v>72349</v>
      </c>
      <c r="J16905" t="s">
        <v>11674</v>
      </c>
      <c r="K16905">
        <v>202</v>
      </c>
      <c r="L16905" t="s">
        <v>30</v>
      </c>
      <c r="M16905" t="s">
        <v>7991</v>
      </c>
      <c r="N16905" t="b">
        <v>1</v>
      </c>
      <c r="O16905" t="s">
        <v>75026</v>
      </c>
      <c r="P16905">
        <v>1</v>
      </c>
      <c r="Q16905">
        <v>3271</v>
      </c>
      <c r="R16905">
        <v>23</v>
      </c>
      <c r="S16905">
        <v>0</v>
      </c>
      <c r="T16905">
        <v>0</v>
      </c>
      <c r="U16905">
        <v>3</v>
      </c>
    </row>
    <row r="16906" spans="1:21" x14ac:dyDescent="0.25">
      <c r="A16906" t="s">
        <v>72342</v>
      </c>
      <c r="B16906" t="s">
        <v>72343</v>
      </c>
      <c r="C16906" t="s">
        <v>75027</v>
      </c>
      <c r="D16906" t="s">
        <v>75028</v>
      </c>
      <c r="E16906" t="s">
        <v>75029</v>
      </c>
      <c r="F16906" t="s">
        <v>75030</v>
      </c>
      <c r="G16906" t="s">
        <v>75031</v>
      </c>
      <c r="H16906">
        <v>26</v>
      </c>
      <c r="I16906" t="s">
        <v>72349</v>
      </c>
      <c r="J16906" t="s">
        <v>378</v>
      </c>
      <c r="K16906">
        <v>212</v>
      </c>
      <c r="L16906" t="s">
        <v>30</v>
      </c>
      <c r="M16906" t="s">
        <v>7991</v>
      </c>
      <c r="N16906" t="b">
        <v>1</v>
      </c>
      <c r="O16906" t="s">
        <v>75032</v>
      </c>
      <c r="P16906">
        <v>1</v>
      </c>
      <c r="Q16906">
        <v>3133</v>
      </c>
      <c r="R16906">
        <v>24</v>
      </c>
      <c r="S16906">
        <v>0</v>
      </c>
      <c r="T16906">
        <v>0</v>
      </c>
      <c r="U16906">
        <v>6</v>
      </c>
    </row>
    <row r="16907" spans="1:21" x14ac:dyDescent="0.25">
      <c r="A16907" t="s">
        <v>72342</v>
      </c>
      <c r="B16907" t="s">
        <v>72343</v>
      </c>
      <c r="C16907" t="s">
        <v>75033</v>
      </c>
      <c r="D16907" t="s">
        <v>75034</v>
      </c>
      <c r="E16907" t="s">
        <v>75035</v>
      </c>
      <c r="F16907" t="s">
        <v>75036</v>
      </c>
      <c r="G16907" t="s">
        <v>75037</v>
      </c>
      <c r="H16907">
        <v>26</v>
      </c>
      <c r="I16907" t="s">
        <v>72349</v>
      </c>
      <c r="J16907" t="s">
        <v>12003</v>
      </c>
      <c r="K16907">
        <v>96</v>
      </c>
      <c r="L16907" t="s">
        <v>30</v>
      </c>
      <c r="M16907" t="s">
        <v>7991</v>
      </c>
      <c r="N16907" t="b">
        <v>1</v>
      </c>
      <c r="O16907" t="s">
        <v>75038</v>
      </c>
      <c r="P16907">
        <v>1</v>
      </c>
      <c r="Q16907">
        <v>1617</v>
      </c>
      <c r="R16907">
        <v>27</v>
      </c>
      <c r="S16907">
        <v>0</v>
      </c>
      <c r="T16907">
        <v>0</v>
      </c>
      <c r="U16907">
        <v>6</v>
      </c>
    </row>
    <row r="16908" spans="1:21" x14ac:dyDescent="0.25">
      <c r="A16908" t="s">
        <v>72342</v>
      </c>
      <c r="B16908" t="s">
        <v>72343</v>
      </c>
      <c r="C16908" t="s">
        <v>75039</v>
      </c>
      <c r="D16908" t="s">
        <v>75040</v>
      </c>
      <c r="E16908" t="s">
        <v>75041</v>
      </c>
      <c r="F16908" t="s">
        <v>75042</v>
      </c>
      <c r="G16908" t="s">
        <v>75043</v>
      </c>
      <c r="H16908">
        <v>26</v>
      </c>
      <c r="I16908" t="s">
        <v>72349</v>
      </c>
      <c r="J16908" t="s">
        <v>6789</v>
      </c>
      <c r="K16908">
        <v>165</v>
      </c>
      <c r="L16908" t="s">
        <v>30</v>
      </c>
      <c r="M16908" t="s">
        <v>7991</v>
      </c>
      <c r="N16908" t="b">
        <v>1</v>
      </c>
      <c r="O16908" t="s">
        <v>75044</v>
      </c>
      <c r="P16908">
        <v>1</v>
      </c>
      <c r="Q16908">
        <v>1846</v>
      </c>
      <c r="R16908">
        <v>26</v>
      </c>
      <c r="S16908">
        <v>0</v>
      </c>
      <c r="T16908">
        <v>0</v>
      </c>
      <c r="U16908">
        <v>10</v>
      </c>
    </row>
    <row r="16909" spans="1:21" x14ac:dyDescent="0.25">
      <c r="A16909" t="s">
        <v>72342</v>
      </c>
      <c r="B16909" t="s">
        <v>72343</v>
      </c>
      <c r="C16909" t="s">
        <v>75045</v>
      </c>
      <c r="D16909" t="s">
        <v>75046</v>
      </c>
      <c r="E16909" t="s">
        <v>75047</v>
      </c>
      <c r="F16909" t="s">
        <v>75048</v>
      </c>
      <c r="G16909" t="s">
        <v>75049</v>
      </c>
      <c r="H16909">
        <v>26</v>
      </c>
      <c r="I16909" t="s">
        <v>72349</v>
      </c>
      <c r="J16909" t="s">
        <v>5641</v>
      </c>
      <c r="K16909">
        <v>76</v>
      </c>
      <c r="L16909" t="s">
        <v>30</v>
      </c>
      <c r="M16909" t="s">
        <v>31</v>
      </c>
      <c r="N16909" t="b">
        <v>1</v>
      </c>
      <c r="O16909" t="s">
        <v>75050</v>
      </c>
      <c r="P16909">
        <v>1</v>
      </c>
      <c r="Q16909">
        <v>1198</v>
      </c>
      <c r="R16909">
        <v>12</v>
      </c>
      <c r="S16909">
        <v>0</v>
      </c>
      <c r="T16909">
        <v>0</v>
      </c>
      <c r="U16909">
        <v>4</v>
      </c>
    </row>
    <row r="16910" spans="1:21" x14ac:dyDescent="0.25">
      <c r="A16910" t="s">
        <v>72342</v>
      </c>
      <c r="B16910" t="s">
        <v>72343</v>
      </c>
      <c r="C16910" t="s">
        <v>75051</v>
      </c>
      <c r="D16910" t="s">
        <v>75052</v>
      </c>
      <c r="E16910" t="s">
        <v>75053</v>
      </c>
      <c r="F16910" t="s">
        <v>75054</v>
      </c>
      <c r="G16910" t="s">
        <v>75055</v>
      </c>
      <c r="H16910">
        <v>26</v>
      </c>
      <c r="I16910" t="s">
        <v>72349</v>
      </c>
      <c r="J16910" t="s">
        <v>538</v>
      </c>
      <c r="K16910">
        <v>324</v>
      </c>
      <c r="L16910" t="s">
        <v>30</v>
      </c>
      <c r="M16910" t="s">
        <v>7991</v>
      </c>
      <c r="N16910" t="b">
        <v>1</v>
      </c>
      <c r="P16910">
        <v>1</v>
      </c>
      <c r="Q16910">
        <v>3492</v>
      </c>
      <c r="R16910">
        <v>18</v>
      </c>
      <c r="S16910">
        <v>0</v>
      </c>
      <c r="T16910">
        <v>0</v>
      </c>
      <c r="U16910">
        <v>2</v>
      </c>
    </row>
    <row r="16911" spans="1:21" x14ac:dyDescent="0.25">
      <c r="A16911" t="s">
        <v>72342</v>
      </c>
      <c r="B16911" t="s">
        <v>72343</v>
      </c>
      <c r="C16911" t="s">
        <v>75056</v>
      </c>
      <c r="D16911" t="s">
        <v>75057</v>
      </c>
      <c r="E16911" s="1">
        <v>41886.571527777778</v>
      </c>
      <c r="F16911" t="s">
        <v>75058</v>
      </c>
      <c r="G16911" t="s">
        <v>75059</v>
      </c>
      <c r="H16911">
        <v>26</v>
      </c>
      <c r="I16911" t="s">
        <v>72349</v>
      </c>
      <c r="J16911" t="s">
        <v>8865</v>
      </c>
      <c r="K16911">
        <v>175</v>
      </c>
      <c r="L16911" t="s">
        <v>30</v>
      </c>
      <c r="M16911" t="s">
        <v>7991</v>
      </c>
      <c r="N16911" t="b">
        <v>1</v>
      </c>
      <c r="O16911" t="s">
        <v>75060</v>
      </c>
      <c r="P16911">
        <v>1</v>
      </c>
      <c r="Q16911">
        <v>3742</v>
      </c>
      <c r="R16911">
        <v>35</v>
      </c>
      <c r="S16911">
        <v>0</v>
      </c>
      <c r="T16911">
        <v>0</v>
      </c>
      <c r="U16911">
        <v>7</v>
      </c>
    </row>
    <row r="16912" spans="1:21" x14ac:dyDescent="0.25">
      <c r="A16912" t="s">
        <v>72342</v>
      </c>
      <c r="B16912" t="s">
        <v>72343</v>
      </c>
      <c r="C16912" t="s">
        <v>75061</v>
      </c>
      <c r="D16912" t="s">
        <v>75062</v>
      </c>
      <c r="E16912" s="1">
        <v>41643.15</v>
      </c>
      <c r="F16912" t="s">
        <v>75063</v>
      </c>
      <c r="G16912" t="s">
        <v>75064</v>
      </c>
      <c r="H16912">
        <v>26</v>
      </c>
      <c r="I16912" t="s">
        <v>72349</v>
      </c>
      <c r="J16912" t="s">
        <v>13738</v>
      </c>
      <c r="K16912">
        <v>272</v>
      </c>
      <c r="L16912" t="s">
        <v>30</v>
      </c>
      <c r="M16912" t="s">
        <v>7991</v>
      </c>
      <c r="N16912" t="b">
        <v>0</v>
      </c>
      <c r="O16912" t="s">
        <v>75065</v>
      </c>
      <c r="P16912">
        <v>1</v>
      </c>
      <c r="Q16912">
        <v>3214</v>
      </c>
      <c r="R16912">
        <v>14</v>
      </c>
      <c r="S16912">
        <v>3</v>
      </c>
      <c r="T16912">
        <v>0</v>
      </c>
      <c r="U16912">
        <v>2</v>
      </c>
    </row>
    <row r="16913" spans="1:21" x14ac:dyDescent="0.25">
      <c r="A16913" t="s">
        <v>72342</v>
      </c>
      <c r="B16913" t="s">
        <v>72343</v>
      </c>
      <c r="C16913" t="s">
        <v>75066</v>
      </c>
      <c r="D16913" t="s">
        <v>75067</v>
      </c>
      <c r="E16913" t="s">
        <v>75068</v>
      </c>
      <c r="F16913" t="s">
        <v>75069</v>
      </c>
      <c r="G16913" t="s">
        <v>75070</v>
      </c>
      <c r="H16913">
        <v>26</v>
      </c>
      <c r="I16913" t="s">
        <v>72349</v>
      </c>
      <c r="J16913" t="s">
        <v>11625</v>
      </c>
      <c r="K16913">
        <v>1180</v>
      </c>
      <c r="L16913" t="s">
        <v>30</v>
      </c>
      <c r="M16913" t="s">
        <v>7991</v>
      </c>
      <c r="N16913" t="b">
        <v>1</v>
      </c>
      <c r="O16913" t="s">
        <v>75071</v>
      </c>
      <c r="P16913">
        <v>1</v>
      </c>
      <c r="Q16913">
        <v>39733</v>
      </c>
      <c r="R16913">
        <v>138</v>
      </c>
      <c r="S16913">
        <v>10</v>
      </c>
      <c r="T16913">
        <v>0</v>
      </c>
      <c r="U16913">
        <v>41</v>
      </c>
    </row>
    <row r="16914" spans="1:21" x14ac:dyDescent="0.25">
      <c r="A16914" t="s">
        <v>72342</v>
      </c>
      <c r="B16914" t="s">
        <v>72343</v>
      </c>
      <c r="C16914" t="s">
        <v>75072</v>
      </c>
      <c r="D16914" t="s">
        <v>75073</v>
      </c>
      <c r="E16914" t="s">
        <v>75074</v>
      </c>
      <c r="F16914" t="s">
        <v>75075</v>
      </c>
      <c r="G16914" t="s">
        <v>75076</v>
      </c>
      <c r="H16914">
        <v>26</v>
      </c>
      <c r="I16914" t="s">
        <v>72349</v>
      </c>
      <c r="J16914" t="s">
        <v>6514</v>
      </c>
      <c r="K16914">
        <v>399</v>
      </c>
      <c r="L16914" t="s">
        <v>30</v>
      </c>
      <c r="M16914" t="s">
        <v>7991</v>
      </c>
      <c r="N16914" t="b">
        <v>1</v>
      </c>
      <c r="O16914" t="s">
        <v>75077</v>
      </c>
      <c r="P16914">
        <v>1</v>
      </c>
      <c r="Q16914">
        <v>9271</v>
      </c>
      <c r="R16914">
        <v>69</v>
      </c>
      <c r="S16914">
        <v>1</v>
      </c>
      <c r="T16914">
        <v>0</v>
      </c>
      <c r="U16914">
        <v>10</v>
      </c>
    </row>
    <row r="16915" spans="1:21" x14ac:dyDescent="0.25">
      <c r="A16915" t="s">
        <v>72342</v>
      </c>
      <c r="B16915" t="s">
        <v>72343</v>
      </c>
      <c r="C16915" t="s">
        <v>75078</v>
      </c>
      <c r="D16915" t="s">
        <v>75079</v>
      </c>
      <c r="E16915" t="s">
        <v>75080</v>
      </c>
      <c r="F16915" t="s">
        <v>75081</v>
      </c>
      <c r="G16915" t="s">
        <v>75082</v>
      </c>
      <c r="H16915">
        <v>26</v>
      </c>
      <c r="I16915" t="s">
        <v>72349</v>
      </c>
      <c r="J16915" t="s">
        <v>4350</v>
      </c>
      <c r="K16915">
        <v>680</v>
      </c>
      <c r="L16915" t="s">
        <v>30</v>
      </c>
      <c r="M16915" t="s">
        <v>7991</v>
      </c>
      <c r="N16915" t="b">
        <v>1</v>
      </c>
      <c r="O16915" t="s">
        <v>75083</v>
      </c>
      <c r="P16915">
        <v>1</v>
      </c>
      <c r="Q16915">
        <v>8457</v>
      </c>
      <c r="R16915">
        <v>49</v>
      </c>
      <c r="S16915">
        <v>4</v>
      </c>
      <c r="T16915">
        <v>0</v>
      </c>
      <c r="U16915">
        <v>12</v>
      </c>
    </row>
    <row r="16916" spans="1:21" x14ac:dyDescent="0.25">
      <c r="A16916" t="s">
        <v>72342</v>
      </c>
      <c r="B16916" t="s">
        <v>72343</v>
      </c>
      <c r="C16916" t="s">
        <v>75084</v>
      </c>
      <c r="D16916" t="s">
        <v>75085</v>
      </c>
      <c r="E16916" t="s">
        <v>75086</v>
      </c>
      <c r="F16916" t="s">
        <v>75087</v>
      </c>
      <c r="G16916" t="s">
        <v>75088</v>
      </c>
      <c r="H16916">
        <v>26</v>
      </c>
      <c r="I16916" t="s">
        <v>72349</v>
      </c>
      <c r="J16916" t="s">
        <v>7772</v>
      </c>
      <c r="K16916">
        <v>452</v>
      </c>
      <c r="L16916" t="s">
        <v>30</v>
      </c>
      <c r="M16916" t="s">
        <v>7991</v>
      </c>
      <c r="N16916" t="b">
        <v>1</v>
      </c>
      <c r="O16916" t="s">
        <v>75089</v>
      </c>
      <c r="P16916">
        <v>1</v>
      </c>
      <c r="Q16916">
        <v>29287</v>
      </c>
      <c r="R16916">
        <v>285</v>
      </c>
      <c r="S16916">
        <v>9</v>
      </c>
      <c r="T16916">
        <v>0</v>
      </c>
      <c r="U16916">
        <v>65</v>
      </c>
    </row>
    <row r="16917" spans="1:21" x14ac:dyDescent="0.25">
      <c r="A16917" t="s">
        <v>72342</v>
      </c>
      <c r="B16917" t="s">
        <v>72343</v>
      </c>
      <c r="C16917" t="s">
        <v>75090</v>
      </c>
      <c r="D16917" t="s">
        <v>75091</v>
      </c>
      <c r="E16917" t="s">
        <v>75092</v>
      </c>
      <c r="F16917" t="s">
        <v>75093</v>
      </c>
      <c r="G16917" t="s">
        <v>75094</v>
      </c>
      <c r="H16917">
        <v>26</v>
      </c>
      <c r="I16917" t="s">
        <v>72349</v>
      </c>
      <c r="J16917" t="s">
        <v>220</v>
      </c>
      <c r="K16917">
        <v>213</v>
      </c>
      <c r="L16917" t="s">
        <v>30</v>
      </c>
      <c r="M16917" t="s">
        <v>7991</v>
      </c>
      <c r="N16917" t="b">
        <v>1</v>
      </c>
      <c r="O16917" t="s">
        <v>75095</v>
      </c>
      <c r="P16917">
        <v>1</v>
      </c>
      <c r="Q16917">
        <v>2931</v>
      </c>
      <c r="R16917">
        <v>13</v>
      </c>
      <c r="S16917">
        <v>0</v>
      </c>
      <c r="T16917">
        <v>0</v>
      </c>
      <c r="U16917">
        <v>6</v>
      </c>
    </row>
    <row r="16918" spans="1:21" x14ac:dyDescent="0.25">
      <c r="A16918" t="s">
        <v>72342</v>
      </c>
      <c r="B16918" t="s">
        <v>72343</v>
      </c>
      <c r="C16918" t="s">
        <v>75096</v>
      </c>
      <c r="D16918" t="s">
        <v>75097</v>
      </c>
      <c r="E16918" t="s">
        <v>75098</v>
      </c>
      <c r="F16918" t="s">
        <v>75099</v>
      </c>
      <c r="G16918" t="s">
        <v>75100</v>
      </c>
      <c r="H16918">
        <v>26</v>
      </c>
      <c r="I16918" t="s">
        <v>72349</v>
      </c>
      <c r="J16918" t="s">
        <v>10331</v>
      </c>
      <c r="K16918">
        <v>1041</v>
      </c>
      <c r="L16918" t="s">
        <v>30</v>
      </c>
      <c r="M16918" t="s">
        <v>7991</v>
      </c>
      <c r="N16918" t="b">
        <v>1</v>
      </c>
      <c r="O16918" t="s">
        <v>75101</v>
      </c>
      <c r="P16918">
        <v>1</v>
      </c>
      <c r="Q16918">
        <v>3031</v>
      </c>
      <c r="R16918">
        <v>15</v>
      </c>
      <c r="S16918">
        <v>0</v>
      </c>
      <c r="T16918">
        <v>0</v>
      </c>
      <c r="U16918">
        <v>2</v>
      </c>
    </row>
    <row r="16919" spans="1:21" x14ac:dyDescent="0.25">
      <c r="A16919" t="s">
        <v>72342</v>
      </c>
      <c r="B16919" t="s">
        <v>72343</v>
      </c>
      <c r="C16919" t="s">
        <v>75102</v>
      </c>
      <c r="D16919" t="s">
        <v>75103</v>
      </c>
      <c r="E16919" s="1">
        <v>41946.500694444447</v>
      </c>
      <c r="F16919" t="s">
        <v>75104</v>
      </c>
      <c r="G16919" t="s">
        <v>75105</v>
      </c>
      <c r="H16919">
        <v>26</v>
      </c>
      <c r="I16919" t="s">
        <v>72349</v>
      </c>
      <c r="J16919" t="s">
        <v>4159</v>
      </c>
      <c r="K16919">
        <v>494</v>
      </c>
      <c r="L16919" t="s">
        <v>30</v>
      </c>
      <c r="M16919" t="s">
        <v>7991</v>
      </c>
      <c r="N16919" t="b">
        <v>1</v>
      </c>
      <c r="O16919" t="s">
        <v>75106</v>
      </c>
      <c r="P16919">
        <v>1</v>
      </c>
      <c r="Q16919">
        <v>3866</v>
      </c>
      <c r="R16919">
        <v>38</v>
      </c>
      <c r="S16919">
        <v>0</v>
      </c>
      <c r="T16919">
        <v>0</v>
      </c>
      <c r="U16919">
        <v>12</v>
      </c>
    </row>
    <row r="16920" spans="1:21" x14ac:dyDescent="0.25">
      <c r="A16920" t="s">
        <v>72342</v>
      </c>
      <c r="B16920" t="s">
        <v>72343</v>
      </c>
      <c r="C16920" t="s">
        <v>75107</v>
      </c>
      <c r="D16920" t="s">
        <v>75108</v>
      </c>
      <c r="E16920" s="1">
        <v>41915.463888888888</v>
      </c>
      <c r="F16920" t="s">
        <v>75109</v>
      </c>
      <c r="G16920" t="s">
        <v>75110</v>
      </c>
      <c r="H16920">
        <v>26</v>
      </c>
      <c r="I16920" t="s">
        <v>72349</v>
      </c>
      <c r="J16920" t="s">
        <v>15021</v>
      </c>
      <c r="K16920">
        <v>649</v>
      </c>
      <c r="L16920" t="s">
        <v>30</v>
      </c>
      <c r="M16920" t="s">
        <v>7991</v>
      </c>
      <c r="N16920" t="b">
        <v>1</v>
      </c>
      <c r="O16920" t="s">
        <v>75111</v>
      </c>
      <c r="P16920">
        <v>1</v>
      </c>
      <c r="Q16920">
        <v>2646</v>
      </c>
      <c r="R16920">
        <v>14</v>
      </c>
      <c r="S16920">
        <v>0</v>
      </c>
      <c r="T16920">
        <v>0</v>
      </c>
      <c r="U16920">
        <v>6</v>
      </c>
    </row>
    <row r="16921" spans="1:21" x14ac:dyDescent="0.25">
      <c r="A16921" t="s">
        <v>72342</v>
      </c>
      <c r="B16921" t="s">
        <v>72343</v>
      </c>
      <c r="C16921" t="s">
        <v>75112</v>
      </c>
      <c r="D16921" t="s">
        <v>75113</v>
      </c>
      <c r="E16921" s="1">
        <v>41885.563888888886</v>
      </c>
      <c r="F16921" t="s">
        <v>75114</v>
      </c>
      <c r="G16921" t="s">
        <v>75115</v>
      </c>
      <c r="H16921">
        <v>26</v>
      </c>
      <c r="I16921" t="s">
        <v>72349</v>
      </c>
      <c r="J16921" t="s">
        <v>3874</v>
      </c>
      <c r="K16921">
        <v>118</v>
      </c>
      <c r="L16921" t="s">
        <v>30</v>
      </c>
      <c r="M16921" t="s">
        <v>7991</v>
      </c>
      <c r="N16921" t="b">
        <v>1</v>
      </c>
      <c r="O16921" t="s">
        <v>75116</v>
      </c>
      <c r="P16921">
        <v>1</v>
      </c>
      <c r="Q16921">
        <v>2241</v>
      </c>
      <c r="R16921">
        <v>9</v>
      </c>
      <c r="S16921">
        <v>2</v>
      </c>
      <c r="T16921">
        <v>0</v>
      </c>
      <c r="U16921">
        <v>2</v>
      </c>
    </row>
    <row r="16922" spans="1:21" x14ac:dyDescent="0.25">
      <c r="A16922" t="s">
        <v>72342</v>
      </c>
      <c r="B16922" t="s">
        <v>72343</v>
      </c>
      <c r="C16922" t="s">
        <v>75117</v>
      </c>
      <c r="D16922" t="s">
        <v>75118</v>
      </c>
      <c r="E16922" s="1">
        <v>41701.261805555558</v>
      </c>
      <c r="F16922" t="s">
        <v>75119</v>
      </c>
      <c r="G16922" t="s">
        <v>75120</v>
      </c>
      <c r="H16922">
        <v>26</v>
      </c>
      <c r="I16922" t="s">
        <v>72349</v>
      </c>
      <c r="J16922" t="s">
        <v>1256</v>
      </c>
      <c r="K16922">
        <v>286</v>
      </c>
      <c r="L16922" t="s">
        <v>30</v>
      </c>
      <c r="M16922" t="s">
        <v>7991</v>
      </c>
      <c r="N16922" t="b">
        <v>1</v>
      </c>
      <c r="O16922" t="s">
        <v>75121</v>
      </c>
      <c r="P16922">
        <v>1</v>
      </c>
      <c r="Q16922">
        <v>2158</v>
      </c>
      <c r="R16922">
        <v>10</v>
      </c>
      <c r="S16922">
        <v>0</v>
      </c>
      <c r="T16922">
        <v>0</v>
      </c>
      <c r="U16922">
        <v>2</v>
      </c>
    </row>
    <row r="16923" spans="1:21" x14ac:dyDescent="0.25">
      <c r="A16923" t="s">
        <v>72342</v>
      </c>
      <c r="B16923" t="s">
        <v>72343</v>
      </c>
      <c r="C16923" t="s">
        <v>75122</v>
      </c>
      <c r="D16923" t="s">
        <v>75123</v>
      </c>
      <c r="E16923" t="s">
        <v>75124</v>
      </c>
      <c r="F16923" t="s">
        <v>75125</v>
      </c>
      <c r="G16923" t="s">
        <v>75126</v>
      </c>
      <c r="H16923">
        <v>26</v>
      </c>
      <c r="I16923" t="s">
        <v>72349</v>
      </c>
      <c r="J16923" t="s">
        <v>3545</v>
      </c>
      <c r="K16923">
        <v>455</v>
      </c>
      <c r="L16923" t="s">
        <v>30</v>
      </c>
      <c r="M16923" t="s">
        <v>7991</v>
      </c>
      <c r="N16923" t="b">
        <v>1</v>
      </c>
      <c r="O16923" t="s">
        <v>75127</v>
      </c>
      <c r="P16923">
        <v>1</v>
      </c>
      <c r="Q16923">
        <v>2888</v>
      </c>
      <c r="R16923">
        <v>22</v>
      </c>
      <c r="S16923">
        <v>0</v>
      </c>
      <c r="T16923">
        <v>0</v>
      </c>
      <c r="U16923">
        <v>6</v>
      </c>
    </row>
    <row r="16924" spans="1:21" x14ac:dyDescent="0.25">
      <c r="A16924" t="s">
        <v>72342</v>
      </c>
      <c r="B16924" t="s">
        <v>72343</v>
      </c>
      <c r="C16924" t="s">
        <v>75128</v>
      </c>
      <c r="D16924" t="s">
        <v>75129</v>
      </c>
      <c r="E16924" t="s">
        <v>75130</v>
      </c>
      <c r="F16924" t="s">
        <v>75131</v>
      </c>
      <c r="G16924" t="s">
        <v>75132</v>
      </c>
      <c r="H16924">
        <v>26</v>
      </c>
      <c r="I16924" t="s">
        <v>72349</v>
      </c>
      <c r="J16924" t="s">
        <v>4423</v>
      </c>
      <c r="K16924">
        <v>199</v>
      </c>
      <c r="L16924" t="s">
        <v>30</v>
      </c>
      <c r="M16924" t="s">
        <v>7991</v>
      </c>
      <c r="N16924" t="b">
        <v>1</v>
      </c>
      <c r="O16924" t="s">
        <v>75133</v>
      </c>
      <c r="P16924">
        <v>1</v>
      </c>
      <c r="Q16924">
        <v>2108</v>
      </c>
      <c r="R16924">
        <v>19</v>
      </c>
      <c r="S16924">
        <v>0</v>
      </c>
      <c r="T16924">
        <v>0</v>
      </c>
      <c r="U16924">
        <v>16</v>
      </c>
    </row>
    <row r="16925" spans="1:21" x14ac:dyDescent="0.25">
      <c r="A16925" t="s">
        <v>72342</v>
      </c>
      <c r="B16925" t="s">
        <v>72343</v>
      </c>
      <c r="C16925" t="s">
        <v>75134</v>
      </c>
      <c r="D16925" t="s">
        <v>75135</v>
      </c>
      <c r="E16925" t="s">
        <v>75136</v>
      </c>
      <c r="F16925" t="s">
        <v>75137</v>
      </c>
      <c r="G16925" t="s">
        <v>75138</v>
      </c>
      <c r="H16925">
        <v>26</v>
      </c>
      <c r="I16925" t="s">
        <v>72349</v>
      </c>
      <c r="J16925" t="s">
        <v>555</v>
      </c>
      <c r="K16925">
        <v>110</v>
      </c>
      <c r="L16925" t="s">
        <v>30</v>
      </c>
      <c r="M16925" t="s">
        <v>7991</v>
      </c>
      <c r="N16925" t="b">
        <v>1</v>
      </c>
      <c r="O16925" t="s">
        <v>75139</v>
      </c>
      <c r="P16925">
        <v>1</v>
      </c>
      <c r="Q16925">
        <v>2180</v>
      </c>
      <c r="R16925">
        <v>13</v>
      </c>
      <c r="S16925">
        <v>0</v>
      </c>
      <c r="T16925">
        <v>0</v>
      </c>
      <c r="U16925">
        <v>1</v>
      </c>
    </row>
    <row r="16926" spans="1:21" x14ac:dyDescent="0.25">
      <c r="A16926" t="s">
        <v>72342</v>
      </c>
      <c r="B16926" t="s">
        <v>72343</v>
      </c>
      <c r="C16926" t="s">
        <v>75140</v>
      </c>
      <c r="D16926" t="s">
        <v>75141</v>
      </c>
      <c r="E16926" t="s">
        <v>75142</v>
      </c>
      <c r="F16926" t="s">
        <v>75143</v>
      </c>
      <c r="G16926" t="s">
        <v>75144</v>
      </c>
      <c r="H16926">
        <v>26</v>
      </c>
      <c r="I16926" t="s">
        <v>72349</v>
      </c>
      <c r="J16926" t="s">
        <v>12516</v>
      </c>
      <c r="K16926">
        <v>198</v>
      </c>
      <c r="L16926" t="s">
        <v>30</v>
      </c>
      <c r="M16926" t="s">
        <v>7991</v>
      </c>
      <c r="N16926" t="b">
        <v>1</v>
      </c>
      <c r="O16926" t="s">
        <v>75145</v>
      </c>
      <c r="P16926">
        <v>1</v>
      </c>
      <c r="Q16926">
        <v>5920</v>
      </c>
      <c r="R16926">
        <v>45</v>
      </c>
      <c r="S16926">
        <v>1</v>
      </c>
      <c r="T16926">
        <v>0</v>
      </c>
      <c r="U16926">
        <v>12</v>
      </c>
    </row>
    <row r="16927" spans="1:21" x14ac:dyDescent="0.25">
      <c r="A16927" t="s">
        <v>72342</v>
      </c>
      <c r="B16927" t="s">
        <v>72343</v>
      </c>
      <c r="C16927" t="s">
        <v>75146</v>
      </c>
      <c r="D16927" t="s">
        <v>75147</v>
      </c>
      <c r="E16927" t="s">
        <v>75148</v>
      </c>
      <c r="F16927" t="s">
        <v>75149</v>
      </c>
      <c r="G16927" t="s">
        <v>75150</v>
      </c>
      <c r="H16927">
        <v>26</v>
      </c>
      <c r="I16927" t="s">
        <v>72349</v>
      </c>
      <c r="J16927" t="s">
        <v>507</v>
      </c>
      <c r="K16927">
        <v>281</v>
      </c>
      <c r="L16927" t="s">
        <v>30</v>
      </c>
      <c r="M16927" t="s">
        <v>7991</v>
      </c>
      <c r="N16927" t="b">
        <v>1</v>
      </c>
      <c r="O16927" t="s">
        <v>75151</v>
      </c>
      <c r="P16927">
        <v>1</v>
      </c>
      <c r="Q16927">
        <v>2519</v>
      </c>
      <c r="R16927">
        <v>24</v>
      </c>
      <c r="S16927">
        <v>0</v>
      </c>
      <c r="T16927">
        <v>0</v>
      </c>
      <c r="U16927">
        <v>6</v>
      </c>
    </row>
    <row r="16928" spans="1:21" x14ac:dyDescent="0.25">
      <c r="A16928" t="s">
        <v>72342</v>
      </c>
      <c r="B16928" t="s">
        <v>72343</v>
      </c>
      <c r="C16928" t="s">
        <v>75152</v>
      </c>
      <c r="D16928" t="s">
        <v>75153</v>
      </c>
      <c r="E16928" t="s">
        <v>75154</v>
      </c>
      <c r="F16928" t="s">
        <v>75155</v>
      </c>
      <c r="G16928" t="s">
        <v>75156</v>
      </c>
      <c r="H16928">
        <v>28</v>
      </c>
      <c r="I16928" t="s">
        <v>9430</v>
      </c>
      <c r="J16928" t="s">
        <v>2273</v>
      </c>
      <c r="K16928">
        <v>119</v>
      </c>
      <c r="L16928" t="s">
        <v>30</v>
      </c>
      <c r="M16928" t="s">
        <v>7991</v>
      </c>
      <c r="N16928" t="b">
        <v>0</v>
      </c>
      <c r="O16928" t="s">
        <v>75157</v>
      </c>
      <c r="P16928">
        <v>1</v>
      </c>
      <c r="Q16928">
        <v>2667</v>
      </c>
      <c r="R16928">
        <v>18</v>
      </c>
      <c r="S16928">
        <v>1</v>
      </c>
      <c r="T16928">
        <v>0</v>
      </c>
      <c r="U16928">
        <v>4</v>
      </c>
    </row>
    <row r="16929" spans="1:21" x14ac:dyDescent="0.25">
      <c r="A16929" t="s">
        <v>72342</v>
      </c>
      <c r="B16929" t="s">
        <v>72343</v>
      </c>
      <c r="C16929" t="s">
        <v>75158</v>
      </c>
      <c r="D16929" t="s">
        <v>75159</v>
      </c>
      <c r="E16929" t="s">
        <v>75160</v>
      </c>
      <c r="F16929" t="s">
        <v>75161</v>
      </c>
      <c r="G16929" t="s">
        <v>75162</v>
      </c>
      <c r="H16929">
        <v>26</v>
      </c>
      <c r="I16929" t="s">
        <v>72349</v>
      </c>
      <c r="J16929" t="s">
        <v>8562</v>
      </c>
      <c r="K16929">
        <v>130</v>
      </c>
      <c r="L16929" t="s">
        <v>30</v>
      </c>
      <c r="M16929" t="s">
        <v>7991</v>
      </c>
      <c r="N16929" t="b">
        <v>1</v>
      </c>
      <c r="O16929" t="s">
        <v>75163</v>
      </c>
      <c r="P16929">
        <v>1</v>
      </c>
      <c r="Q16929">
        <v>1999</v>
      </c>
      <c r="R16929">
        <v>16</v>
      </c>
      <c r="S16929">
        <v>0</v>
      </c>
      <c r="T16929">
        <v>0</v>
      </c>
      <c r="U16929">
        <v>2</v>
      </c>
    </row>
    <row r="16930" spans="1:21" x14ac:dyDescent="0.25">
      <c r="A16930" t="s">
        <v>72342</v>
      </c>
      <c r="B16930" t="s">
        <v>72343</v>
      </c>
      <c r="C16930" t="s">
        <v>75164</v>
      </c>
      <c r="D16930" t="s">
        <v>75165</v>
      </c>
      <c r="E16930" t="s">
        <v>75166</v>
      </c>
      <c r="F16930" t="s">
        <v>75167</v>
      </c>
      <c r="G16930" t="s">
        <v>75168</v>
      </c>
      <c r="H16930">
        <v>26</v>
      </c>
      <c r="I16930" t="s">
        <v>72349</v>
      </c>
      <c r="J16930" t="s">
        <v>8120</v>
      </c>
      <c r="K16930">
        <v>327</v>
      </c>
      <c r="L16930" t="s">
        <v>30</v>
      </c>
      <c r="M16930" t="s">
        <v>7991</v>
      </c>
      <c r="N16930" t="b">
        <v>1</v>
      </c>
      <c r="O16930" t="s">
        <v>75169</v>
      </c>
      <c r="P16930">
        <v>1</v>
      </c>
      <c r="Q16930">
        <v>4012</v>
      </c>
      <c r="R16930">
        <v>28</v>
      </c>
      <c r="S16930">
        <v>0</v>
      </c>
      <c r="T16930">
        <v>0</v>
      </c>
      <c r="U16930">
        <v>4</v>
      </c>
    </row>
    <row r="16931" spans="1:21" x14ac:dyDescent="0.25">
      <c r="A16931" t="s">
        <v>72342</v>
      </c>
      <c r="B16931" t="s">
        <v>72343</v>
      </c>
      <c r="C16931" t="s">
        <v>75170</v>
      </c>
      <c r="D16931" t="s">
        <v>75171</v>
      </c>
      <c r="E16931" s="1">
        <v>41945.552083333336</v>
      </c>
      <c r="F16931" t="s">
        <v>75172</v>
      </c>
      <c r="G16931" t="s">
        <v>75173</v>
      </c>
      <c r="H16931">
        <v>26</v>
      </c>
      <c r="I16931" t="s">
        <v>72349</v>
      </c>
      <c r="J16931" t="s">
        <v>10095</v>
      </c>
      <c r="K16931">
        <v>807</v>
      </c>
      <c r="L16931" t="s">
        <v>30</v>
      </c>
      <c r="M16931" t="s">
        <v>7991</v>
      </c>
      <c r="N16931" t="b">
        <v>1</v>
      </c>
      <c r="O16931" t="s">
        <v>75174</v>
      </c>
      <c r="P16931">
        <v>1</v>
      </c>
      <c r="Q16931">
        <v>3237</v>
      </c>
      <c r="R16931">
        <v>29</v>
      </c>
      <c r="S16931">
        <v>0</v>
      </c>
      <c r="T16931">
        <v>0</v>
      </c>
      <c r="U16931">
        <v>8</v>
      </c>
    </row>
    <row r="16932" spans="1:21" x14ac:dyDescent="0.25">
      <c r="A16932" t="s">
        <v>72342</v>
      </c>
      <c r="B16932" t="s">
        <v>72343</v>
      </c>
      <c r="C16932" t="s">
        <v>75175</v>
      </c>
      <c r="D16932" t="s">
        <v>75176</v>
      </c>
      <c r="E16932" s="1">
        <v>41914.585416666669</v>
      </c>
      <c r="F16932" t="s">
        <v>75177</v>
      </c>
      <c r="G16932" t="s">
        <v>75178</v>
      </c>
      <c r="H16932">
        <v>26</v>
      </c>
      <c r="I16932" t="s">
        <v>72349</v>
      </c>
      <c r="J16932" t="s">
        <v>1513</v>
      </c>
      <c r="K16932">
        <v>354</v>
      </c>
      <c r="L16932" t="s">
        <v>30</v>
      </c>
      <c r="M16932" t="s">
        <v>7991</v>
      </c>
      <c r="N16932" t="b">
        <v>1</v>
      </c>
      <c r="O16932" t="s">
        <v>75179</v>
      </c>
      <c r="P16932">
        <v>1</v>
      </c>
      <c r="Q16932">
        <v>3248</v>
      </c>
      <c r="R16932">
        <v>9</v>
      </c>
      <c r="S16932">
        <v>0</v>
      </c>
      <c r="T16932">
        <v>0</v>
      </c>
      <c r="U16932">
        <v>5</v>
      </c>
    </row>
    <row r="16933" spans="1:21" x14ac:dyDescent="0.25">
      <c r="A16933" t="s">
        <v>72342</v>
      </c>
      <c r="B16933" t="s">
        <v>72343</v>
      </c>
      <c r="C16933" t="s">
        <v>75180</v>
      </c>
      <c r="D16933" t="s">
        <v>75181</v>
      </c>
      <c r="E16933" s="1">
        <v>41822.188888888886</v>
      </c>
      <c r="F16933" t="s">
        <v>75182</v>
      </c>
      <c r="G16933" t="s">
        <v>75183</v>
      </c>
      <c r="H16933">
        <v>26</v>
      </c>
      <c r="I16933" t="s">
        <v>72349</v>
      </c>
      <c r="J16933" t="s">
        <v>8342</v>
      </c>
      <c r="K16933">
        <v>404</v>
      </c>
      <c r="L16933" t="s">
        <v>30</v>
      </c>
      <c r="M16933" t="s">
        <v>7991</v>
      </c>
      <c r="N16933" t="b">
        <v>1</v>
      </c>
      <c r="O16933" t="s">
        <v>75184</v>
      </c>
      <c r="P16933">
        <v>1</v>
      </c>
      <c r="Q16933">
        <v>4018</v>
      </c>
      <c r="R16933">
        <v>17</v>
      </c>
      <c r="S16933">
        <v>0</v>
      </c>
      <c r="T16933">
        <v>0</v>
      </c>
      <c r="U16933">
        <v>4</v>
      </c>
    </row>
    <row r="16934" spans="1:21" x14ac:dyDescent="0.25">
      <c r="A16934" t="s">
        <v>72342</v>
      </c>
      <c r="B16934" t="s">
        <v>72343</v>
      </c>
      <c r="C16934" t="s">
        <v>75185</v>
      </c>
      <c r="D16934" t="s">
        <v>75186</v>
      </c>
      <c r="E16934" s="1">
        <v>41731.521527777775</v>
      </c>
      <c r="F16934" t="s">
        <v>75187</v>
      </c>
      <c r="G16934" t="s">
        <v>75188</v>
      </c>
      <c r="H16934">
        <v>26</v>
      </c>
      <c r="I16934" t="s">
        <v>72349</v>
      </c>
      <c r="J16934" t="s">
        <v>342</v>
      </c>
      <c r="K16934">
        <v>148</v>
      </c>
      <c r="L16934" t="s">
        <v>30</v>
      </c>
      <c r="M16934" t="s">
        <v>7991</v>
      </c>
      <c r="N16934" t="b">
        <v>1</v>
      </c>
      <c r="O16934" t="s">
        <v>75189</v>
      </c>
      <c r="P16934">
        <v>1</v>
      </c>
      <c r="Q16934">
        <v>1744</v>
      </c>
      <c r="R16934">
        <v>14</v>
      </c>
      <c r="S16934">
        <v>0</v>
      </c>
      <c r="T16934">
        <v>0</v>
      </c>
      <c r="U16934">
        <v>4</v>
      </c>
    </row>
    <row r="16935" spans="1:21" x14ac:dyDescent="0.25">
      <c r="A16935" t="s">
        <v>72342</v>
      </c>
      <c r="B16935" t="s">
        <v>72343</v>
      </c>
      <c r="C16935" t="s">
        <v>75190</v>
      </c>
      <c r="D16935" t="s">
        <v>75191</v>
      </c>
      <c r="E16935" t="s">
        <v>75192</v>
      </c>
      <c r="F16935" t="s">
        <v>75193</v>
      </c>
      <c r="G16935" t="s">
        <v>75194</v>
      </c>
      <c r="H16935">
        <v>26</v>
      </c>
      <c r="I16935" t="s">
        <v>72349</v>
      </c>
      <c r="J16935" t="s">
        <v>2850</v>
      </c>
      <c r="K16935">
        <v>365</v>
      </c>
      <c r="L16935" t="s">
        <v>30</v>
      </c>
      <c r="M16935" t="s">
        <v>7991</v>
      </c>
      <c r="N16935" t="b">
        <v>1</v>
      </c>
      <c r="O16935" t="s">
        <v>75195</v>
      </c>
      <c r="P16935">
        <v>1</v>
      </c>
      <c r="Q16935">
        <v>8093</v>
      </c>
      <c r="R16935">
        <v>71</v>
      </c>
      <c r="S16935">
        <v>0</v>
      </c>
      <c r="T16935">
        <v>0</v>
      </c>
      <c r="U16935">
        <v>13</v>
      </c>
    </row>
    <row r="16936" spans="1:21" x14ac:dyDescent="0.25">
      <c r="A16936" t="s">
        <v>72342</v>
      </c>
      <c r="B16936" t="s">
        <v>72343</v>
      </c>
      <c r="C16936" t="s">
        <v>75196</v>
      </c>
      <c r="D16936" t="s">
        <v>75197</v>
      </c>
      <c r="E16936" t="s">
        <v>75198</v>
      </c>
      <c r="F16936" t="s">
        <v>75199</v>
      </c>
      <c r="G16936" t="s">
        <v>75200</v>
      </c>
      <c r="H16936">
        <v>26</v>
      </c>
      <c r="I16936" t="s">
        <v>72349</v>
      </c>
      <c r="J16936" t="s">
        <v>3126</v>
      </c>
      <c r="K16936">
        <v>144</v>
      </c>
      <c r="L16936" t="s">
        <v>30</v>
      </c>
      <c r="M16936" t="s">
        <v>7991</v>
      </c>
      <c r="N16936" t="b">
        <v>1</v>
      </c>
      <c r="O16936" t="s">
        <v>75201</v>
      </c>
      <c r="P16936">
        <v>1</v>
      </c>
      <c r="Q16936">
        <v>2527</v>
      </c>
      <c r="R16936">
        <v>22</v>
      </c>
      <c r="S16936">
        <v>0</v>
      </c>
      <c r="T16936">
        <v>0</v>
      </c>
      <c r="U16936">
        <v>7</v>
      </c>
    </row>
    <row r="16937" spans="1:21" x14ac:dyDescent="0.25">
      <c r="A16937" t="s">
        <v>72342</v>
      </c>
      <c r="B16937" t="s">
        <v>72343</v>
      </c>
      <c r="C16937" t="s">
        <v>75202</v>
      </c>
      <c r="D16937" t="s">
        <v>75203</v>
      </c>
      <c r="E16937" s="1">
        <v>41913.24722222222</v>
      </c>
      <c r="F16937" t="s">
        <v>75204</v>
      </c>
      <c r="G16937" t="s">
        <v>75205</v>
      </c>
      <c r="H16937">
        <v>26</v>
      </c>
      <c r="I16937" t="s">
        <v>72349</v>
      </c>
      <c r="J16937" t="s">
        <v>10214</v>
      </c>
      <c r="K16937">
        <v>714</v>
      </c>
      <c r="L16937" t="s">
        <v>30</v>
      </c>
      <c r="M16937" t="s">
        <v>7991</v>
      </c>
      <c r="N16937" t="b">
        <v>1</v>
      </c>
      <c r="O16937" t="s">
        <v>75206</v>
      </c>
      <c r="P16937">
        <v>1</v>
      </c>
      <c r="Q16937">
        <v>2501</v>
      </c>
      <c r="R16937">
        <v>47</v>
      </c>
      <c r="S16937">
        <v>0</v>
      </c>
      <c r="T16937">
        <v>0</v>
      </c>
      <c r="U16937">
        <v>9</v>
      </c>
    </row>
    <row r="16938" spans="1:21" x14ac:dyDescent="0.25">
      <c r="A16938" t="s">
        <v>72342</v>
      </c>
      <c r="B16938" t="s">
        <v>72343</v>
      </c>
      <c r="C16938" t="s">
        <v>75207</v>
      </c>
      <c r="D16938" t="s">
        <v>75208</v>
      </c>
      <c r="E16938" s="1">
        <v>41852.504166666666</v>
      </c>
      <c r="F16938" t="s">
        <v>75209</v>
      </c>
      <c r="G16938" t="s">
        <v>75210</v>
      </c>
      <c r="H16938">
        <v>26</v>
      </c>
      <c r="I16938" t="s">
        <v>72349</v>
      </c>
      <c r="J16938" t="s">
        <v>348</v>
      </c>
      <c r="K16938">
        <v>405</v>
      </c>
      <c r="L16938" t="s">
        <v>30</v>
      </c>
      <c r="M16938" t="s">
        <v>7991</v>
      </c>
      <c r="N16938" t="b">
        <v>1</v>
      </c>
      <c r="O16938" t="s">
        <v>75211</v>
      </c>
      <c r="P16938">
        <v>1</v>
      </c>
      <c r="Q16938">
        <v>1970</v>
      </c>
      <c r="R16938">
        <v>17</v>
      </c>
      <c r="S16938">
        <v>0</v>
      </c>
      <c r="T16938">
        <v>0</v>
      </c>
      <c r="U16938">
        <v>5</v>
      </c>
    </row>
    <row r="16939" spans="1:21" x14ac:dyDescent="0.25">
      <c r="A16939" t="s">
        <v>72342</v>
      </c>
      <c r="B16939" t="s">
        <v>72343</v>
      </c>
      <c r="C16939" t="s">
        <v>75212</v>
      </c>
      <c r="D16939" t="s">
        <v>75213</v>
      </c>
      <c r="E16939" s="1">
        <v>41699.538194444445</v>
      </c>
      <c r="F16939" t="s">
        <v>75214</v>
      </c>
      <c r="G16939" t="s">
        <v>75215</v>
      </c>
      <c r="H16939">
        <v>26</v>
      </c>
      <c r="I16939" t="s">
        <v>72349</v>
      </c>
      <c r="J16939" t="s">
        <v>538</v>
      </c>
      <c r="K16939">
        <v>324</v>
      </c>
      <c r="L16939" t="s">
        <v>30</v>
      </c>
      <c r="M16939" t="s">
        <v>7991</v>
      </c>
      <c r="N16939" t="b">
        <v>1</v>
      </c>
      <c r="O16939" t="s">
        <v>75216</v>
      </c>
      <c r="P16939">
        <v>1</v>
      </c>
      <c r="Q16939">
        <v>1844</v>
      </c>
      <c r="R16939">
        <v>34</v>
      </c>
      <c r="S16939">
        <v>0</v>
      </c>
      <c r="T16939">
        <v>0</v>
      </c>
      <c r="U16939">
        <v>5</v>
      </c>
    </row>
    <row r="16940" spans="1:21" x14ac:dyDescent="0.25">
      <c r="A16940" t="s">
        <v>72342</v>
      </c>
      <c r="B16940" t="s">
        <v>72343</v>
      </c>
      <c r="C16940" t="s">
        <v>75217</v>
      </c>
      <c r="D16940" t="s">
        <v>75218</v>
      </c>
      <c r="E16940" s="1">
        <v>41671.093055555553</v>
      </c>
      <c r="F16940" t="s">
        <v>75219</v>
      </c>
      <c r="G16940" t="s">
        <v>75220</v>
      </c>
      <c r="H16940">
        <v>26</v>
      </c>
      <c r="I16940" t="s">
        <v>72349</v>
      </c>
      <c r="J16940" t="s">
        <v>892</v>
      </c>
      <c r="K16940">
        <v>54</v>
      </c>
      <c r="L16940" t="s">
        <v>30</v>
      </c>
      <c r="M16940" t="s">
        <v>7991</v>
      </c>
      <c r="N16940" t="b">
        <v>1</v>
      </c>
      <c r="O16940" t="s">
        <v>75221</v>
      </c>
      <c r="P16940">
        <v>1</v>
      </c>
      <c r="Q16940">
        <v>1607</v>
      </c>
      <c r="R16940">
        <v>4</v>
      </c>
      <c r="S16940">
        <v>3</v>
      </c>
      <c r="T16940">
        <v>0</v>
      </c>
      <c r="U16940">
        <v>1</v>
      </c>
    </row>
    <row r="16941" spans="1:21" x14ac:dyDescent="0.25">
      <c r="A16941" t="s">
        <v>72342</v>
      </c>
      <c r="B16941" t="s">
        <v>72343</v>
      </c>
      <c r="C16941" t="s">
        <v>75222</v>
      </c>
      <c r="D16941" t="s">
        <v>75223</v>
      </c>
      <c r="E16941" t="s">
        <v>75224</v>
      </c>
      <c r="F16941" t="s">
        <v>75225</v>
      </c>
      <c r="G16941" t="s">
        <v>75226</v>
      </c>
      <c r="H16941">
        <v>26</v>
      </c>
      <c r="I16941" t="s">
        <v>72349</v>
      </c>
      <c r="J16941" t="s">
        <v>2002</v>
      </c>
      <c r="K16941">
        <v>126</v>
      </c>
      <c r="L16941" t="s">
        <v>30</v>
      </c>
      <c r="M16941" t="s">
        <v>7991</v>
      </c>
      <c r="N16941" t="b">
        <v>1</v>
      </c>
      <c r="O16941" t="s">
        <v>75227</v>
      </c>
      <c r="P16941">
        <v>1</v>
      </c>
      <c r="Q16941">
        <v>8945</v>
      </c>
      <c r="R16941">
        <v>16</v>
      </c>
      <c r="S16941">
        <v>5</v>
      </c>
      <c r="T16941">
        <v>0</v>
      </c>
      <c r="U16941">
        <v>5</v>
      </c>
    </row>
    <row r="16942" spans="1:21" x14ac:dyDescent="0.25">
      <c r="A16942" t="s">
        <v>72342</v>
      </c>
      <c r="B16942" t="s">
        <v>72343</v>
      </c>
      <c r="C16942" t="s">
        <v>75228</v>
      </c>
      <c r="D16942" t="s">
        <v>75229</v>
      </c>
      <c r="E16942" t="s">
        <v>75230</v>
      </c>
      <c r="F16942" t="s">
        <v>75231</v>
      </c>
      <c r="G16942" t="s">
        <v>75232</v>
      </c>
      <c r="H16942">
        <v>26</v>
      </c>
      <c r="I16942" t="s">
        <v>72349</v>
      </c>
      <c r="J16942" t="s">
        <v>7511</v>
      </c>
      <c r="K16942">
        <v>420</v>
      </c>
      <c r="L16942" t="s">
        <v>30</v>
      </c>
      <c r="M16942" t="s">
        <v>7991</v>
      </c>
      <c r="N16942" t="b">
        <v>1</v>
      </c>
      <c r="O16942" t="s">
        <v>75233</v>
      </c>
      <c r="P16942">
        <v>1</v>
      </c>
      <c r="Q16942">
        <v>1760</v>
      </c>
      <c r="R16942">
        <v>20</v>
      </c>
      <c r="S16942">
        <v>0</v>
      </c>
      <c r="T16942">
        <v>0</v>
      </c>
      <c r="U16942">
        <v>2</v>
      </c>
    </row>
    <row r="16943" spans="1:21" x14ac:dyDescent="0.25">
      <c r="A16943" t="s">
        <v>72342</v>
      </c>
      <c r="B16943" t="s">
        <v>72343</v>
      </c>
      <c r="C16943" t="s">
        <v>75234</v>
      </c>
      <c r="D16943" t="s">
        <v>75235</v>
      </c>
      <c r="E16943" t="s">
        <v>75236</v>
      </c>
      <c r="F16943" t="s">
        <v>75237</v>
      </c>
      <c r="G16943" t="s">
        <v>75238</v>
      </c>
      <c r="H16943">
        <v>26</v>
      </c>
      <c r="I16943" t="s">
        <v>72349</v>
      </c>
      <c r="J16943" t="s">
        <v>4040</v>
      </c>
      <c r="K16943">
        <v>316</v>
      </c>
      <c r="L16943" t="s">
        <v>30</v>
      </c>
      <c r="M16943" t="s">
        <v>7991</v>
      </c>
      <c r="N16943" t="b">
        <v>1</v>
      </c>
      <c r="O16943" t="s">
        <v>75239</v>
      </c>
      <c r="P16943">
        <v>1</v>
      </c>
      <c r="Q16943">
        <v>1866</v>
      </c>
      <c r="R16943">
        <v>17</v>
      </c>
      <c r="S16943">
        <v>0</v>
      </c>
      <c r="T16943">
        <v>0</v>
      </c>
      <c r="U16943">
        <v>6</v>
      </c>
    </row>
    <row r="16944" spans="1:21" x14ac:dyDescent="0.25">
      <c r="A16944" t="s">
        <v>72342</v>
      </c>
      <c r="B16944" t="s">
        <v>72343</v>
      </c>
      <c r="C16944" t="s">
        <v>75240</v>
      </c>
      <c r="D16944" t="s">
        <v>75241</v>
      </c>
      <c r="E16944" t="s">
        <v>75242</v>
      </c>
      <c r="F16944" t="s">
        <v>75243</v>
      </c>
      <c r="G16944" t="s">
        <v>75244</v>
      </c>
      <c r="H16944">
        <v>26</v>
      </c>
      <c r="I16944" t="s">
        <v>72349</v>
      </c>
      <c r="J16944" t="s">
        <v>4201</v>
      </c>
      <c r="K16944">
        <v>285</v>
      </c>
      <c r="L16944" t="s">
        <v>30</v>
      </c>
      <c r="M16944" t="s">
        <v>7991</v>
      </c>
      <c r="N16944" t="b">
        <v>1</v>
      </c>
      <c r="O16944" t="s">
        <v>75245</v>
      </c>
      <c r="P16944">
        <v>1</v>
      </c>
      <c r="Q16944">
        <v>5612</v>
      </c>
      <c r="R16944">
        <v>59</v>
      </c>
      <c r="S16944">
        <v>3</v>
      </c>
      <c r="T16944">
        <v>0</v>
      </c>
      <c r="U16944">
        <v>7</v>
      </c>
    </row>
    <row r="16945" spans="1:21" x14ac:dyDescent="0.25">
      <c r="A16945" t="s">
        <v>72342</v>
      </c>
      <c r="B16945" t="s">
        <v>72343</v>
      </c>
      <c r="C16945" t="s">
        <v>75246</v>
      </c>
      <c r="D16945" t="s">
        <v>75247</v>
      </c>
      <c r="E16945" t="s">
        <v>75248</v>
      </c>
      <c r="F16945" t="s">
        <v>75249</v>
      </c>
      <c r="G16945" t="s">
        <v>75250</v>
      </c>
      <c r="H16945">
        <v>26</v>
      </c>
      <c r="I16945" t="s">
        <v>72349</v>
      </c>
      <c r="J16945" t="s">
        <v>7860</v>
      </c>
      <c r="K16945">
        <v>154</v>
      </c>
      <c r="L16945" t="s">
        <v>30</v>
      </c>
      <c r="M16945" t="s">
        <v>7991</v>
      </c>
      <c r="N16945" t="b">
        <v>1</v>
      </c>
      <c r="O16945" t="s">
        <v>75251</v>
      </c>
      <c r="P16945">
        <v>1</v>
      </c>
      <c r="Q16945">
        <v>3194</v>
      </c>
      <c r="R16945">
        <v>17</v>
      </c>
      <c r="S16945">
        <v>1</v>
      </c>
      <c r="T16945">
        <v>0</v>
      </c>
      <c r="U16945">
        <v>7</v>
      </c>
    </row>
    <row r="16946" spans="1:21" x14ac:dyDescent="0.25">
      <c r="A16946" t="s">
        <v>72342</v>
      </c>
      <c r="B16946" t="s">
        <v>72343</v>
      </c>
      <c r="C16946" t="s">
        <v>75252</v>
      </c>
      <c r="D16946" t="s">
        <v>75253</v>
      </c>
      <c r="E16946" t="s">
        <v>75254</v>
      </c>
      <c r="F16946" t="s">
        <v>75255</v>
      </c>
      <c r="G16946" t="s">
        <v>75256</v>
      </c>
      <c r="H16946">
        <v>26</v>
      </c>
      <c r="I16946" t="s">
        <v>72349</v>
      </c>
      <c r="J16946" t="s">
        <v>4040</v>
      </c>
      <c r="K16946">
        <v>316</v>
      </c>
      <c r="L16946" t="s">
        <v>30</v>
      </c>
      <c r="M16946" t="s">
        <v>7991</v>
      </c>
      <c r="N16946" t="b">
        <v>1</v>
      </c>
      <c r="O16946" t="s">
        <v>75257</v>
      </c>
      <c r="P16946">
        <v>1</v>
      </c>
      <c r="Q16946">
        <v>2005</v>
      </c>
      <c r="R16946">
        <v>22</v>
      </c>
      <c r="S16946">
        <v>0</v>
      </c>
      <c r="T16946">
        <v>0</v>
      </c>
      <c r="U16946">
        <v>4</v>
      </c>
    </row>
    <row r="16947" spans="1:21" x14ac:dyDescent="0.25">
      <c r="A16947" t="s">
        <v>72342</v>
      </c>
      <c r="B16947" t="s">
        <v>72343</v>
      </c>
      <c r="C16947" t="s">
        <v>75258</v>
      </c>
      <c r="D16947" t="s">
        <v>75259</v>
      </c>
      <c r="E16947" t="s">
        <v>75260</v>
      </c>
      <c r="F16947" t="s">
        <v>75261</v>
      </c>
      <c r="G16947" t="s">
        <v>75262</v>
      </c>
      <c r="H16947">
        <v>26</v>
      </c>
      <c r="I16947" t="s">
        <v>72349</v>
      </c>
      <c r="J16947" t="s">
        <v>4485</v>
      </c>
      <c r="K16947">
        <v>242</v>
      </c>
      <c r="L16947" t="s">
        <v>30</v>
      </c>
      <c r="M16947" t="s">
        <v>7991</v>
      </c>
      <c r="N16947" t="b">
        <v>1</v>
      </c>
      <c r="O16947" t="s">
        <v>75263</v>
      </c>
      <c r="P16947">
        <v>1</v>
      </c>
      <c r="Q16947">
        <v>1931</v>
      </c>
      <c r="R16947">
        <v>17</v>
      </c>
      <c r="S16947">
        <v>1</v>
      </c>
      <c r="T16947">
        <v>0</v>
      </c>
      <c r="U16947">
        <v>3</v>
      </c>
    </row>
    <row r="16948" spans="1:21" x14ac:dyDescent="0.25">
      <c r="A16948" t="s">
        <v>72342</v>
      </c>
      <c r="B16948" t="s">
        <v>72343</v>
      </c>
      <c r="C16948" t="s">
        <v>75264</v>
      </c>
      <c r="D16948" t="s">
        <v>75265</v>
      </c>
      <c r="E16948" t="s">
        <v>75266</v>
      </c>
      <c r="F16948" t="s">
        <v>75267</v>
      </c>
      <c r="G16948" t="s">
        <v>75268</v>
      </c>
      <c r="H16948">
        <v>26</v>
      </c>
      <c r="I16948" t="s">
        <v>72349</v>
      </c>
      <c r="J16948" t="s">
        <v>5617</v>
      </c>
      <c r="K16948">
        <v>392</v>
      </c>
      <c r="L16948" t="s">
        <v>30</v>
      </c>
      <c r="M16948" t="s">
        <v>7991</v>
      </c>
      <c r="N16948" t="b">
        <v>1</v>
      </c>
      <c r="O16948" t="s">
        <v>75269</v>
      </c>
      <c r="P16948">
        <v>1</v>
      </c>
      <c r="Q16948">
        <v>2973</v>
      </c>
      <c r="R16948">
        <v>46</v>
      </c>
      <c r="S16948">
        <v>0</v>
      </c>
      <c r="T16948">
        <v>0</v>
      </c>
      <c r="U16948">
        <v>11</v>
      </c>
    </row>
    <row r="16949" spans="1:21" x14ac:dyDescent="0.25">
      <c r="A16949" t="s">
        <v>72342</v>
      </c>
      <c r="B16949" t="s">
        <v>72343</v>
      </c>
      <c r="C16949" t="s">
        <v>75270</v>
      </c>
      <c r="D16949" t="s">
        <v>75271</v>
      </c>
      <c r="E16949" t="s">
        <v>75272</v>
      </c>
      <c r="F16949" t="s">
        <v>75273</v>
      </c>
      <c r="G16949" t="s">
        <v>75274</v>
      </c>
      <c r="H16949">
        <v>26</v>
      </c>
      <c r="I16949" t="s">
        <v>72349</v>
      </c>
      <c r="J16949" t="s">
        <v>13783</v>
      </c>
      <c r="K16949">
        <v>204</v>
      </c>
      <c r="L16949" t="s">
        <v>30</v>
      </c>
      <c r="M16949" t="s">
        <v>7991</v>
      </c>
      <c r="N16949" t="b">
        <v>1</v>
      </c>
      <c r="O16949" t="s">
        <v>75275</v>
      </c>
      <c r="P16949">
        <v>1</v>
      </c>
      <c r="Q16949">
        <v>1604</v>
      </c>
      <c r="R16949">
        <v>14</v>
      </c>
      <c r="S16949">
        <v>0</v>
      </c>
      <c r="T16949">
        <v>0</v>
      </c>
      <c r="U16949">
        <v>3</v>
      </c>
    </row>
    <row r="16950" spans="1:21" x14ac:dyDescent="0.25">
      <c r="A16950" t="s">
        <v>72342</v>
      </c>
      <c r="B16950" t="s">
        <v>72343</v>
      </c>
      <c r="C16950" t="s">
        <v>75276</v>
      </c>
      <c r="D16950" t="s">
        <v>75277</v>
      </c>
      <c r="E16950" t="s">
        <v>75278</v>
      </c>
      <c r="F16950" t="s">
        <v>75279</v>
      </c>
      <c r="G16950" t="s">
        <v>75280</v>
      </c>
      <c r="H16950">
        <v>26</v>
      </c>
      <c r="I16950" t="s">
        <v>72349</v>
      </c>
      <c r="J16950" t="s">
        <v>6385</v>
      </c>
      <c r="K16950">
        <v>350</v>
      </c>
      <c r="L16950" t="s">
        <v>30</v>
      </c>
      <c r="M16950" t="s">
        <v>7991</v>
      </c>
      <c r="N16950" t="b">
        <v>1</v>
      </c>
      <c r="O16950" t="s">
        <v>75281</v>
      </c>
      <c r="P16950">
        <v>1</v>
      </c>
      <c r="Q16950">
        <v>1546</v>
      </c>
      <c r="R16950">
        <v>18</v>
      </c>
      <c r="S16950">
        <v>1</v>
      </c>
      <c r="T16950">
        <v>0</v>
      </c>
      <c r="U16950">
        <v>4</v>
      </c>
    </row>
    <row r="16951" spans="1:21" x14ac:dyDescent="0.25">
      <c r="A16951" t="s">
        <v>72342</v>
      </c>
      <c r="B16951" t="s">
        <v>72343</v>
      </c>
      <c r="C16951" t="s">
        <v>75282</v>
      </c>
      <c r="D16951" t="s">
        <v>75283</v>
      </c>
      <c r="E16951" t="s">
        <v>75284</v>
      </c>
      <c r="F16951" t="s">
        <v>75285</v>
      </c>
      <c r="G16951" t="s">
        <v>75286</v>
      </c>
      <c r="H16951">
        <v>26</v>
      </c>
      <c r="I16951" t="s">
        <v>72349</v>
      </c>
      <c r="J16951" t="s">
        <v>13654</v>
      </c>
      <c r="K16951">
        <v>140</v>
      </c>
      <c r="L16951" t="s">
        <v>30</v>
      </c>
      <c r="M16951" t="s">
        <v>7991</v>
      </c>
      <c r="N16951" t="b">
        <v>1</v>
      </c>
      <c r="O16951" t="s">
        <v>75287</v>
      </c>
      <c r="P16951">
        <v>1</v>
      </c>
      <c r="Q16951">
        <v>1850</v>
      </c>
      <c r="R16951">
        <v>17</v>
      </c>
      <c r="S16951">
        <v>0</v>
      </c>
      <c r="T16951">
        <v>0</v>
      </c>
      <c r="U16951">
        <v>5</v>
      </c>
    </row>
    <row r="16952" spans="1:21" x14ac:dyDescent="0.25">
      <c r="A16952" t="s">
        <v>72342</v>
      </c>
      <c r="B16952" t="s">
        <v>72343</v>
      </c>
      <c r="C16952" t="s">
        <v>75288</v>
      </c>
      <c r="D16952" t="s">
        <v>75289</v>
      </c>
      <c r="E16952" t="s">
        <v>75290</v>
      </c>
      <c r="F16952" t="s">
        <v>75291</v>
      </c>
      <c r="G16952" t="s">
        <v>75292</v>
      </c>
      <c r="H16952">
        <v>26</v>
      </c>
      <c r="I16952" t="s">
        <v>72349</v>
      </c>
      <c r="J16952" t="s">
        <v>25924</v>
      </c>
      <c r="K16952">
        <v>194</v>
      </c>
      <c r="L16952" t="s">
        <v>30</v>
      </c>
      <c r="M16952" t="s">
        <v>7991</v>
      </c>
      <c r="N16952" t="b">
        <v>1</v>
      </c>
      <c r="O16952" t="s">
        <v>75293</v>
      </c>
      <c r="P16952">
        <v>1</v>
      </c>
      <c r="Q16952">
        <v>1855</v>
      </c>
      <c r="R16952">
        <v>45</v>
      </c>
      <c r="S16952">
        <v>0</v>
      </c>
      <c r="T16952">
        <v>0</v>
      </c>
      <c r="U16952">
        <v>8</v>
      </c>
    </row>
    <row r="16953" spans="1:21" x14ac:dyDescent="0.25">
      <c r="A16953" t="s">
        <v>72342</v>
      </c>
      <c r="B16953" t="s">
        <v>72343</v>
      </c>
      <c r="C16953" t="s">
        <v>75294</v>
      </c>
      <c r="D16953" t="s">
        <v>75295</v>
      </c>
      <c r="E16953" t="s">
        <v>75296</v>
      </c>
      <c r="F16953" t="s">
        <v>75297</v>
      </c>
      <c r="G16953" t="s">
        <v>75298</v>
      </c>
      <c r="H16953">
        <v>26</v>
      </c>
      <c r="I16953" t="s">
        <v>72349</v>
      </c>
      <c r="J16953" t="s">
        <v>611</v>
      </c>
      <c r="K16953">
        <v>193</v>
      </c>
      <c r="L16953" t="s">
        <v>30</v>
      </c>
      <c r="M16953" t="s">
        <v>31</v>
      </c>
      <c r="N16953" t="b">
        <v>1</v>
      </c>
      <c r="O16953" t="s">
        <v>75299</v>
      </c>
      <c r="P16953">
        <v>1</v>
      </c>
      <c r="Q16953">
        <v>4245</v>
      </c>
      <c r="R16953">
        <v>56</v>
      </c>
      <c r="S16953">
        <v>5</v>
      </c>
      <c r="T16953">
        <v>0</v>
      </c>
      <c r="U16953">
        <v>10</v>
      </c>
    </row>
    <row r="16954" spans="1:21" x14ac:dyDescent="0.25">
      <c r="A16954" t="s">
        <v>72342</v>
      </c>
      <c r="B16954" t="s">
        <v>72343</v>
      </c>
      <c r="C16954" t="s">
        <v>75300</v>
      </c>
      <c r="D16954" t="s">
        <v>75301</v>
      </c>
      <c r="E16954" t="s">
        <v>75302</v>
      </c>
      <c r="F16954" t="s">
        <v>75303</v>
      </c>
      <c r="G16954" t="s">
        <v>75304</v>
      </c>
      <c r="H16954">
        <v>26</v>
      </c>
      <c r="I16954" t="s">
        <v>72349</v>
      </c>
      <c r="J16954" t="s">
        <v>4317</v>
      </c>
      <c r="K16954">
        <v>301</v>
      </c>
      <c r="L16954" t="s">
        <v>30</v>
      </c>
      <c r="M16954" t="s">
        <v>7991</v>
      </c>
      <c r="N16954" t="b">
        <v>1</v>
      </c>
      <c r="P16954">
        <v>1</v>
      </c>
      <c r="Q16954">
        <v>1803</v>
      </c>
      <c r="R16954">
        <v>16</v>
      </c>
      <c r="S16954">
        <v>5</v>
      </c>
      <c r="T16954">
        <v>0</v>
      </c>
      <c r="U16954">
        <v>6</v>
      </c>
    </row>
    <row r="16955" spans="1:21" x14ac:dyDescent="0.25">
      <c r="A16955" t="s">
        <v>72342</v>
      </c>
      <c r="B16955" t="s">
        <v>72343</v>
      </c>
      <c r="C16955" t="s">
        <v>75305</v>
      </c>
      <c r="D16955" t="s">
        <v>75306</v>
      </c>
      <c r="E16955" s="1">
        <v>41620.474305555559</v>
      </c>
      <c r="F16955" t="s">
        <v>75307</v>
      </c>
      <c r="G16955" t="s">
        <v>75308</v>
      </c>
      <c r="H16955">
        <v>26</v>
      </c>
      <c r="I16955" t="s">
        <v>72349</v>
      </c>
      <c r="J16955" t="s">
        <v>7726</v>
      </c>
      <c r="K16955">
        <v>355</v>
      </c>
      <c r="L16955" t="s">
        <v>30</v>
      </c>
      <c r="M16955" t="s">
        <v>7991</v>
      </c>
      <c r="N16955" t="b">
        <v>1</v>
      </c>
      <c r="O16955" t="s">
        <v>75309</v>
      </c>
      <c r="P16955">
        <v>1</v>
      </c>
      <c r="Q16955">
        <v>2508</v>
      </c>
      <c r="R16955">
        <v>12</v>
      </c>
      <c r="S16955">
        <v>0</v>
      </c>
      <c r="T16955">
        <v>0</v>
      </c>
      <c r="U16955">
        <v>13</v>
      </c>
    </row>
    <row r="16956" spans="1:21" x14ac:dyDescent="0.25">
      <c r="A16956" t="s">
        <v>72342</v>
      </c>
      <c r="B16956" t="s">
        <v>72343</v>
      </c>
      <c r="C16956" t="s">
        <v>75310</v>
      </c>
      <c r="D16956" t="s">
        <v>75311</v>
      </c>
      <c r="E16956" s="1">
        <v>41590.527083333334</v>
      </c>
      <c r="F16956" t="s">
        <v>75312</v>
      </c>
      <c r="G16956" t="s">
        <v>75313</v>
      </c>
      <c r="H16956">
        <v>26</v>
      </c>
      <c r="I16956" t="s">
        <v>72349</v>
      </c>
      <c r="J16956" t="s">
        <v>1817</v>
      </c>
      <c r="K16956">
        <v>168</v>
      </c>
      <c r="L16956" t="s">
        <v>30</v>
      </c>
      <c r="M16956" t="s">
        <v>7991</v>
      </c>
      <c r="N16956" t="b">
        <v>1</v>
      </c>
      <c r="O16956" t="s">
        <v>75314</v>
      </c>
      <c r="P16956">
        <v>1</v>
      </c>
      <c r="Q16956">
        <v>1430</v>
      </c>
      <c r="R16956">
        <v>22</v>
      </c>
      <c r="S16956">
        <v>0</v>
      </c>
      <c r="T16956">
        <v>0</v>
      </c>
      <c r="U16956">
        <v>4</v>
      </c>
    </row>
    <row r="16957" spans="1:21" x14ac:dyDescent="0.25">
      <c r="A16957" t="s">
        <v>72342</v>
      </c>
      <c r="B16957" t="s">
        <v>72343</v>
      </c>
      <c r="C16957" t="e">
        <v>#NAME?</v>
      </c>
      <c r="D16957" t="s">
        <v>75315</v>
      </c>
      <c r="E16957" s="1">
        <v>41345.502083333333</v>
      </c>
      <c r="F16957" t="s">
        <v>75316</v>
      </c>
      <c r="G16957" t="s">
        <v>75317</v>
      </c>
      <c r="H16957">
        <v>26</v>
      </c>
      <c r="I16957" t="s">
        <v>72349</v>
      </c>
      <c r="J16957" t="s">
        <v>8573</v>
      </c>
      <c r="K16957">
        <v>282</v>
      </c>
      <c r="L16957" t="s">
        <v>30</v>
      </c>
      <c r="M16957" t="s">
        <v>7991</v>
      </c>
      <c r="N16957" t="b">
        <v>1</v>
      </c>
      <c r="O16957" t="s">
        <v>75318</v>
      </c>
      <c r="P16957">
        <v>1</v>
      </c>
      <c r="Q16957">
        <v>2510</v>
      </c>
      <c r="R16957">
        <v>25</v>
      </c>
      <c r="S16957">
        <v>0</v>
      </c>
      <c r="T16957">
        <v>0</v>
      </c>
      <c r="U16957">
        <v>12</v>
      </c>
    </row>
    <row r="16958" spans="1:21" x14ac:dyDescent="0.25">
      <c r="A16958" t="s">
        <v>72342</v>
      </c>
      <c r="B16958" t="s">
        <v>72343</v>
      </c>
      <c r="C16958" t="s">
        <v>75319</v>
      </c>
      <c r="D16958" t="s">
        <v>75320</v>
      </c>
      <c r="E16958" s="1">
        <v>41317.143750000003</v>
      </c>
      <c r="F16958" t="s">
        <v>75321</v>
      </c>
      <c r="G16958" t="s">
        <v>75322</v>
      </c>
      <c r="H16958">
        <v>26</v>
      </c>
      <c r="I16958" t="s">
        <v>72349</v>
      </c>
      <c r="J16958" t="s">
        <v>13094</v>
      </c>
      <c r="K16958">
        <v>179</v>
      </c>
      <c r="L16958" t="s">
        <v>30</v>
      </c>
      <c r="M16958" t="s">
        <v>7991</v>
      </c>
      <c r="N16958" t="b">
        <v>1</v>
      </c>
      <c r="O16958" t="s">
        <v>75323</v>
      </c>
      <c r="P16958">
        <v>1</v>
      </c>
      <c r="Q16958">
        <v>2375</v>
      </c>
      <c r="R16958">
        <v>15</v>
      </c>
      <c r="S16958">
        <v>0</v>
      </c>
      <c r="T16958">
        <v>0</v>
      </c>
      <c r="U16958">
        <v>5</v>
      </c>
    </row>
    <row r="16959" spans="1:21" x14ac:dyDescent="0.25">
      <c r="A16959" t="s">
        <v>72342</v>
      </c>
      <c r="B16959" t="s">
        <v>72343</v>
      </c>
      <c r="C16959" t="s">
        <v>75324</v>
      </c>
      <c r="D16959" t="s">
        <v>75325</v>
      </c>
      <c r="E16959" t="s">
        <v>75326</v>
      </c>
      <c r="F16959" t="s">
        <v>75327</v>
      </c>
      <c r="G16959" t="s">
        <v>75328</v>
      </c>
      <c r="H16959">
        <v>26</v>
      </c>
      <c r="I16959" t="s">
        <v>72349</v>
      </c>
      <c r="J16959" t="s">
        <v>4504</v>
      </c>
      <c r="K16959">
        <v>1192</v>
      </c>
      <c r="L16959" t="s">
        <v>30</v>
      </c>
      <c r="M16959" t="s">
        <v>7991</v>
      </c>
      <c r="N16959" t="b">
        <v>1</v>
      </c>
      <c r="O16959" t="s">
        <v>75329</v>
      </c>
      <c r="P16959">
        <v>1</v>
      </c>
      <c r="Q16959">
        <v>32875</v>
      </c>
      <c r="R16959">
        <v>247</v>
      </c>
      <c r="S16959">
        <v>6</v>
      </c>
      <c r="T16959">
        <v>0</v>
      </c>
      <c r="U16959">
        <v>22</v>
      </c>
    </row>
    <row r="16960" spans="1:21" x14ac:dyDescent="0.25">
      <c r="A16960" t="s">
        <v>72342</v>
      </c>
      <c r="B16960" t="s">
        <v>72343</v>
      </c>
      <c r="C16960" t="s">
        <v>75330</v>
      </c>
      <c r="D16960" t="s">
        <v>75331</v>
      </c>
      <c r="E16960" t="s">
        <v>75332</v>
      </c>
      <c r="F16960" t="s">
        <v>75333</v>
      </c>
      <c r="G16960" t="s">
        <v>75334</v>
      </c>
      <c r="H16960">
        <v>26</v>
      </c>
      <c r="I16960" t="s">
        <v>72349</v>
      </c>
      <c r="J16960" t="s">
        <v>1281</v>
      </c>
      <c r="K16960">
        <v>245</v>
      </c>
      <c r="L16960" t="s">
        <v>30</v>
      </c>
      <c r="M16960" t="s">
        <v>7991</v>
      </c>
      <c r="N16960" t="b">
        <v>1</v>
      </c>
      <c r="O16960" t="s">
        <v>75335</v>
      </c>
      <c r="P16960">
        <v>1</v>
      </c>
      <c r="Q16960">
        <v>2520</v>
      </c>
      <c r="R16960">
        <v>22</v>
      </c>
      <c r="S16960">
        <v>0</v>
      </c>
      <c r="T16960">
        <v>0</v>
      </c>
      <c r="U16960">
        <v>9</v>
      </c>
    </row>
    <row r="16961" spans="1:21" x14ac:dyDescent="0.25">
      <c r="A16961" t="s">
        <v>72342</v>
      </c>
      <c r="B16961" t="s">
        <v>72343</v>
      </c>
      <c r="C16961" t="s">
        <v>75336</v>
      </c>
      <c r="D16961" t="s">
        <v>75337</v>
      </c>
      <c r="E16961" t="s">
        <v>75338</v>
      </c>
      <c r="F16961" t="s">
        <v>75339</v>
      </c>
      <c r="G16961" t="s">
        <v>75340</v>
      </c>
      <c r="H16961">
        <v>26</v>
      </c>
      <c r="I16961" t="s">
        <v>72349</v>
      </c>
      <c r="J16961" t="s">
        <v>3845</v>
      </c>
      <c r="K16961">
        <v>135</v>
      </c>
      <c r="L16961" t="s">
        <v>30</v>
      </c>
      <c r="M16961" t="s">
        <v>7991</v>
      </c>
      <c r="N16961" t="b">
        <v>1</v>
      </c>
      <c r="O16961" t="s">
        <v>75341</v>
      </c>
      <c r="P16961">
        <v>1</v>
      </c>
      <c r="Q16961">
        <v>1738</v>
      </c>
      <c r="R16961">
        <v>22</v>
      </c>
      <c r="S16961">
        <v>0</v>
      </c>
      <c r="T16961">
        <v>0</v>
      </c>
      <c r="U16961">
        <v>5</v>
      </c>
    </row>
    <row r="16962" spans="1:21" x14ac:dyDescent="0.25">
      <c r="A16962" t="s">
        <v>72342</v>
      </c>
      <c r="B16962" t="s">
        <v>72343</v>
      </c>
      <c r="C16962" t="s">
        <v>75342</v>
      </c>
      <c r="D16962" t="s">
        <v>75343</v>
      </c>
      <c r="E16962" s="1">
        <v>41619.679166666669</v>
      </c>
      <c r="F16962" t="s">
        <v>75344</v>
      </c>
      <c r="G16962" t="s">
        <v>75345</v>
      </c>
      <c r="H16962">
        <v>26</v>
      </c>
      <c r="I16962" t="s">
        <v>72349</v>
      </c>
      <c r="J16962" t="s">
        <v>11875</v>
      </c>
      <c r="K16962">
        <v>253</v>
      </c>
      <c r="L16962" t="s">
        <v>30</v>
      </c>
      <c r="M16962" t="s">
        <v>7991</v>
      </c>
      <c r="N16962" t="b">
        <v>1</v>
      </c>
      <c r="O16962" t="s">
        <v>75346</v>
      </c>
      <c r="P16962">
        <v>1</v>
      </c>
      <c r="Q16962">
        <v>3288</v>
      </c>
      <c r="R16962">
        <v>16</v>
      </c>
      <c r="S16962">
        <v>0</v>
      </c>
      <c r="T16962">
        <v>0</v>
      </c>
      <c r="U16962">
        <v>5</v>
      </c>
    </row>
    <row r="16963" spans="1:21" x14ac:dyDescent="0.25">
      <c r="A16963" t="s">
        <v>72342</v>
      </c>
      <c r="B16963" t="s">
        <v>72343</v>
      </c>
      <c r="C16963" t="s">
        <v>75347</v>
      </c>
      <c r="D16963" t="s">
        <v>75348</v>
      </c>
      <c r="E16963" s="1">
        <v>41619.595138888886</v>
      </c>
      <c r="F16963" t="s">
        <v>75349</v>
      </c>
      <c r="G16963" t="s">
        <v>75350</v>
      </c>
      <c r="H16963">
        <v>26</v>
      </c>
      <c r="I16963" t="s">
        <v>72349</v>
      </c>
      <c r="J16963" t="s">
        <v>1294</v>
      </c>
      <c r="K16963">
        <v>464</v>
      </c>
      <c r="L16963" t="s">
        <v>30</v>
      </c>
      <c r="M16963" t="s">
        <v>7991</v>
      </c>
      <c r="N16963" t="b">
        <v>1</v>
      </c>
      <c r="O16963" t="s">
        <v>75351</v>
      </c>
      <c r="P16963">
        <v>1</v>
      </c>
      <c r="Q16963">
        <v>1669</v>
      </c>
      <c r="R16963">
        <v>12</v>
      </c>
      <c r="S16963">
        <v>0</v>
      </c>
      <c r="T16963">
        <v>0</v>
      </c>
      <c r="U16963">
        <v>5</v>
      </c>
    </row>
    <row r="16964" spans="1:21" x14ac:dyDescent="0.25">
      <c r="A16964" t="s">
        <v>72342</v>
      </c>
      <c r="B16964" t="s">
        <v>72343</v>
      </c>
      <c r="C16964" t="s">
        <v>75352</v>
      </c>
      <c r="D16964" t="s">
        <v>75353</v>
      </c>
      <c r="E16964" s="1">
        <v>41589.48541666667</v>
      </c>
      <c r="F16964" t="s">
        <v>75354</v>
      </c>
      <c r="G16964" t="s">
        <v>75355</v>
      </c>
      <c r="H16964">
        <v>26</v>
      </c>
      <c r="I16964" t="s">
        <v>72349</v>
      </c>
      <c r="J16964" t="s">
        <v>6627</v>
      </c>
      <c r="K16964">
        <v>258</v>
      </c>
      <c r="L16964" t="s">
        <v>30</v>
      </c>
      <c r="M16964" t="s">
        <v>7991</v>
      </c>
      <c r="N16964" t="b">
        <v>1</v>
      </c>
      <c r="O16964" t="s">
        <v>75356</v>
      </c>
      <c r="P16964">
        <v>1</v>
      </c>
      <c r="Q16964">
        <v>959</v>
      </c>
      <c r="R16964">
        <v>21</v>
      </c>
      <c r="S16964">
        <v>0</v>
      </c>
      <c r="T16964">
        <v>0</v>
      </c>
      <c r="U16964">
        <v>3</v>
      </c>
    </row>
    <row r="16965" spans="1:21" x14ac:dyDescent="0.25">
      <c r="A16965" t="s">
        <v>72342</v>
      </c>
      <c r="B16965" t="s">
        <v>72343</v>
      </c>
      <c r="C16965" t="s">
        <v>75357</v>
      </c>
      <c r="D16965" t="s">
        <v>75358</v>
      </c>
      <c r="E16965" s="1">
        <v>41558.572916666664</v>
      </c>
      <c r="F16965" t="s">
        <v>75359</v>
      </c>
      <c r="G16965" t="s">
        <v>75360</v>
      </c>
      <c r="H16965">
        <v>26</v>
      </c>
      <c r="I16965" t="s">
        <v>72349</v>
      </c>
      <c r="J16965" t="s">
        <v>2378</v>
      </c>
      <c r="K16965">
        <v>248</v>
      </c>
      <c r="L16965" t="s">
        <v>30</v>
      </c>
      <c r="M16965" t="s">
        <v>7991</v>
      </c>
      <c r="N16965" t="b">
        <v>1</v>
      </c>
      <c r="O16965" t="s">
        <v>75361</v>
      </c>
      <c r="P16965">
        <v>1</v>
      </c>
      <c r="Q16965">
        <v>1194</v>
      </c>
      <c r="R16965">
        <v>10</v>
      </c>
      <c r="S16965">
        <v>0</v>
      </c>
      <c r="T16965">
        <v>0</v>
      </c>
      <c r="U16965">
        <v>1</v>
      </c>
    </row>
    <row r="16966" spans="1:21" x14ac:dyDescent="0.25">
      <c r="A16966" t="s">
        <v>72342</v>
      </c>
      <c r="B16966" t="s">
        <v>72343</v>
      </c>
      <c r="C16966" t="s">
        <v>75362</v>
      </c>
      <c r="D16966" t="s">
        <v>75363</v>
      </c>
      <c r="E16966" s="1">
        <v>41497.554861111108</v>
      </c>
      <c r="F16966" t="s">
        <v>75364</v>
      </c>
      <c r="G16966" t="s">
        <v>75365</v>
      </c>
      <c r="H16966">
        <v>26</v>
      </c>
      <c r="I16966" t="s">
        <v>72349</v>
      </c>
      <c r="J16966" t="s">
        <v>10843</v>
      </c>
      <c r="K16966">
        <v>232</v>
      </c>
      <c r="L16966" t="s">
        <v>30</v>
      </c>
      <c r="M16966" t="s">
        <v>7991</v>
      </c>
      <c r="N16966" t="b">
        <v>1</v>
      </c>
      <c r="O16966" t="s">
        <v>75366</v>
      </c>
      <c r="P16966">
        <v>1</v>
      </c>
      <c r="Q16966">
        <v>3235</v>
      </c>
      <c r="R16966">
        <v>24</v>
      </c>
      <c r="S16966">
        <v>0</v>
      </c>
      <c r="T16966">
        <v>0</v>
      </c>
      <c r="U16966">
        <v>8</v>
      </c>
    </row>
    <row r="16967" spans="1:21" x14ac:dyDescent="0.25">
      <c r="A16967" t="s">
        <v>72342</v>
      </c>
      <c r="B16967" t="s">
        <v>72343</v>
      </c>
      <c r="C16967" t="s">
        <v>75367</v>
      </c>
      <c r="D16967" t="s">
        <v>75368</v>
      </c>
      <c r="E16967" s="1">
        <v>41466.918055555558</v>
      </c>
      <c r="F16967" t="s">
        <v>75369</v>
      </c>
      <c r="G16967" t="s">
        <v>75370</v>
      </c>
      <c r="H16967">
        <v>26</v>
      </c>
      <c r="I16967" t="s">
        <v>72349</v>
      </c>
      <c r="J16967" t="s">
        <v>11452</v>
      </c>
      <c r="K16967">
        <v>606</v>
      </c>
      <c r="L16967" t="s">
        <v>30</v>
      </c>
      <c r="M16967" t="s">
        <v>7991</v>
      </c>
      <c r="N16967" t="b">
        <v>1</v>
      </c>
      <c r="O16967" t="s">
        <v>75371</v>
      </c>
      <c r="P16967">
        <v>1</v>
      </c>
      <c r="Q16967">
        <v>1050</v>
      </c>
      <c r="R16967">
        <v>18</v>
      </c>
      <c r="S16967">
        <v>0</v>
      </c>
      <c r="T16967">
        <v>0</v>
      </c>
      <c r="U16967">
        <v>4</v>
      </c>
    </row>
    <row r="16968" spans="1:21" x14ac:dyDescent="0.25">
      <c r="A16968" t="s">
        <v>72342</v>
      </c>
      <c r="B16968" t="s">
        <v>72343</v>
      </c>
      <c r="C16968" t="s">
        <v>75372</v>
      </c>
      <c r="D16968" t="s">
        <v>75373</v>
      </c>
      <c r="E16968" s="1">
        <v>41436.851388888892</v>
      </c>
      <c r="F16968" t="s">
        <v>75374</v>
      </c>
      <c r="G16968" t="s">
        <v>75375</v>
      </c>
      <c r="H16968">
        <v>26</v>
      </c>
      <c r="I16968" t="s">
        <v>72349</v>
      </c>
      <c r="J16968" t="s">
        <v>11463</v>
      </c>
      <c r="K16968">
        <v>400</v>
      </c>
      <c r="L16968" t="s">
        <v>30</v>
      </c>
      <c r="M16968" t="s">
        <v>7991</v>
      </c>
      <c r="N16968" t="b">
        <v>1</v>
      </c>
      <c r="O16968" t="s">
        <v>75376</v>
      </c>
      <c r="P16968">
        <v>1</v>
      </c>
      <c r="Q16968">
        <v>2525</v>
      </c>
      <c r="R16968">
        <v>14</v>
      </c>
      <c r="S16968">
        <v>0</v>
      </c>
      <c r="T16968">
        <v>0</v>
      </c>
      <c r="U16968">
        <v>6</v>
      </c>
    </row>
    <row r="16969" spans="1:21" x14ac:dyDescent="0.25">
      <c r="A16969" t="s">
        <v>72342</v>
      </c>
      <c r="B16969" t="s">
        <v>72343</v>
      </c>
      <c r="C16969" t="s">
        <v>75377</v>
      </c>
      <c r="D16969" t="s">
        <v>75378</v>
      </c>
      <c r="E16969" s="1">
        <v>41436.484027777777</v>
      </c>
      <c r="F16969" t="s">
        <v>75379</v>
      </c>
      <c r="G16969" t="s">
        <v>75380</v>
      </c>
      <c r="H16969">
        <v>26</v>
      </c>
      <c r="I16969" t="s">
        <v>72349</v>
      </c>
      <c r="J16969" t="s">
        <v>2833</v>
      </c>
      <c r="K16969">
        <v>283</v>
      </c>
      <c r="L16969" t="s">
        <v>30</v>
      </c>
      <c r="M16969" t="s">
        <v>7991</v>
      </c>
      <c r="N16969" t="b">
        <v>1</v>
      </c>
      <c r="O16969" t="s">
        <v>75381</v>
      </c>
      <c r="P16969">
        <v>1</v>
      </c>
      <c r="Q16969">
        <v>1244</v>
      </c>
      <c r="R16969">
        <v>13</v>
      </c>
      <c r="S16969">
        <v>0</v>
      </c>
      <c r="T16969">
        <v>0</v>
      </c>
      <c r="U16969">
        <v>1</v>
      </c>
    </row>
    <row r="16970" spans="1:21" x14ac:dyDescent="0.25">
      <c r="A16970" t="s">
        <v>72342</v>
      </c>
      <c r="B16970" t="s">
        <v>72343</v>
      </c>
      <c r="C16970" t="s">
        <v>75382</v>
      </c>
      <c r="D16970" t="s">
        <v>75383</v>
      </c>
      <c r="E16970" s="1">
        <v>41405.475694444445</v>
      </c>
      <c r="F16970" t="s">
        <v>75384</v>
      </c>
      <c r="G16970" t="s">
        <v>75385</v>
      </c>
      <c r="H16970">
        <v>26</v>
      </c>
      <c r="I16970" t="s">
        <v>72349</v>
      </c>
      <c r="J16970" t="s">
        <v>5028</v>
      </c>
      <c r="K16970">
        <v>299</v>
      </c>
      <c r="L16970" t="s">
        <v>30</v>
      </c>
      <c r="M16970" t="s">
        <v>7991</v>
      </c>
      <c r="N16970" t="b">
        <v>1</v>
      </c>
      <c r="O16970" t="s">
        <v>75386</v>
      </c>
      <c r="P16970">
        <v>1</v>
      </c>
      <c r="Q16970">
        <v>1702</v>
      </c>
      <c r="R16970">
        <v>26</v>
      </c>
      <c r="S16970">
        <v>1</v>
      </c>
      <c r="T16970">
        <v>0</v>
      </c>
      <c r="U16970">
        <v>5</v>
      </c>
    </row>
    <row r="16971" spans="1:21" x14ac:dyDescent="0.25">
      <c r="A16971" t="s">
        <v>72342</v>
      </c>
      <c r="B16971" t="s">
        <v>72343</v>
      </c>
      <c r="C16971" t="s">
        <v>75387</v>
      </c>
      <c r="D16971" t="s">
        <v>75388</v>
      </c>
      <c r="E16971" s="1">
        <v>41375.547222222223</v>
      </c>
      <c r="F16971" t="s">
        <v>75389</v>
      </c>
      <c r="G16971" t="s">
        <v>75390</v>
      </c>
      <c r="H16971">
        <v>26</v>
      </c>
      <c r="I16971" t="s">
        <v>72349</v>
      </c>
      <c r="J16971" t="s">
        <v>5015</v>
      </c>
      <c r="K16971">
        <v>205</v>
      </c>
      <c r="L16971" t="s">
        <v>30</v>
      </c>
      <c r="M16971" t="s">
        <v>7991</v>
      </c>
      <c r="N16971" t="b">
        <v>1</v>
      </c>
      <c r="O16971" t="s">
        <v>75391</v>
      </c>
      <c r="P16971">
        <v>1</v>
      </c>
      <c r="Q16971">
        <v>1126</v>
      </c>
      <c r="R16971">
        <v>9</v>
      </c>
      <c r="S16971">
        <v>1</v>
      </c>
      <c r="T16971">
        <v>0</v>
      </c>
      <c r="U16971">
        <v>5</v>
      </c>
    </row>
    <row r="16972" spans="1:21" x14ac:dyDescent="0.25">
      <c r="A16972" t="s">
        <v>72342</v>
      </c>
      <c r="B16972" t="s">
        <v>72343</v>
      </c>
      <c r="C16972" t="s">
        <v>75392</v>
      </c>
      <c r="D16972" t="s">
        <v>75393</v>
      </c>
      <c r="E16972" s="1">
        <v>41285.494444444441</v>
      </c>
      <c r="F16972" t="s">
        <v>75394</v>
      </c>
      <c r="G16972" t="s">
        <v>75395</v>
      </c>
      <c r="H16972">
        <v>26</v>
      </c>
      <c r="I16972" t="s">
        <v>72349</v>
      </c>
      <c r="J16972" t="s">
        <v>2416</v>
      </c>
      <c r="K16972">
        <v>275</v>
      </c>
      <c r="L16972" t="s">
        <v>30</v>
      </c>
      <c r="M16972" t="s">
        <v>7991</v>
      </c>
      <c r="N16972" t="b">
        <v>1</v>
      </c>
      <c r="O16972" t="s">
        <v>75396</v>
      </c>
      <c r="P16972">
        <v>1</v>
      </c>
      <c r="Q16972">
        <v>11737</v>
      </c>
      <c r="R16972">
        <v>28</v>
      </c>
      <c r="S16972">
        <v>5</v>
      </c>
      <c r="T16972">
        <v>0</v>
      </c>
      <c r="U16972">
        <v>5</v>
      </c>
    </row>
    <row r="16973" spans="1:21" x14ac:dyDescent="0.25">
      <c r="A16973" t="s">
        <v>72342</v>
      </c>
      <c r="B16973" t="s">
        <v>72343</v>
      </c>
      <c r="C16973" t="s">
        <v>75397</v>
      </c>
      <c r="D16973" t="s">
        <v>75398</v>
      </c>
      <c r="E16973" t="s">
        <v>75399</v>
      </c>
      <c r="F16973" t="s">
        <v>75400</v>
      </c>
      <c r="G16973" t="s">
        <v>75401</v>
      </c>
      <c r="H16973">
        <v>26</v>
      </c>
      <c r="I16973" t="s">
        <v>72349</v>
      </c>
      <c r="J16973" t="s">
        <v>415</v>
      </c>
      <c r="K16973">
        <v>157</v>
      </c>
      <c r="L16973" t="s">
        <v>30</v>
      </c>
      <c r="M16973" t="s">
        <v>7991</v>
      </c>
      <c r="N16973" t="b">
        <v>1</v>
      </c>
      <c r="O16973" t="s">
        <v>75402</v>
      </c>
      <c r="P16973">
        <v>1</v>
      </c>
      <c r="Q16973">
        <v>745</v>
      </c>
      <c r="R16973">
        <v>9</v>
      </c>
      <c r="S16973">
        <v>0</v>
      </c>
      <c r="T16973">
        <v>0</v>
      </c>
      <c r="U16973">
        <v>3</v>
      </c>
    </row>
    <row r="16974" spans="1:21" x14ac:dyDescent="0.25">
      <c r="A16974" t="s">
        <v>72342</v>
      </c>
      <c r="B16974" t="s">
        <v>72343</v>
      </c>
      <c r="C16974" t="s">
        <v>75403</v>
      </c>
      <c r="D16974" t="s">
        <v>75404</v>
      </c>
      <c r="E16974" t="s">
        <v>75405</v>
      </c>
      <c r="F16974" t="s">
        <v>75406</v>
      </c>
      <c r="G16974" t="s">
        <v>75407</v>
      </c>
      <c r="H16974">
        <v>26</v>
      </c>
      <c r="I16974" t="s">
        <v>72349</v>
      </c>
      <c r="J16974" t="s">
        <v>2681</v>
      </c>
      <c r="K16974">
        <v>142</v>
      </c>
      <c r="L16974" t="s">
        <v>30</v>
      </c>
      <c r="M16974" t="s">
        <v>7991</v>
      </c>
      <c r="N16974" t="b">
        <v>1</v>
      </c>
      <c r="O16974" t="s">
        <v>75408</v>
      </c>
      <c r="P16974">
        <v>1</v>
      </c>
      <c r="Q16974">
        <v>1137</v>
      </c>
      <c r="R16974">
        <v>18</v>
      </c>
      <c r="S16974">
        <v>0</v>
      </c>
      <c r="T16974">
        <v>0</v>
      </c>
      <c r="U16974">
        <v>1</v>
      </c>
    </row>
    <row r="16975" spans="1:21" x14ac:dyDescent="0.25">
      <c r="A16975" t="s">
        <v>72342</v>
      </c>
      <c r="B16975" t="s">
        <v>72343</v>
      </c>
      <c r="C16975" t="s">
        <v>75409</v>
      </c>
      <c r="D16975" t="s">
        <v>75410</v>
      </c>
      <c r="E16975" t="s">
        <v>75411</v>
      </c>
      <c r="F16975" t="s">
        <v>75412</v>
      </c>
      <c r="G16975" t="s">
        <v>75413</v>
      </c>
      <c r="H16975">
        <v>26</v>
      </c>
      <c r="I16975" t="s">
        <v>72349</v>
      </c>
      <c r="J16975" t="s">
        <v>3982</v>
      </c>
      <c r="K16975">
        <v>139</v>
      </c>
      <c r="L16975" t="s">
        <v>30</v>
      </c>
      <c r="M16975" t="s">
        <v>7991</v>
      </c>
      <c r="N16975" t="b">
        <v>1</v>
      </c>
      <c r="O16975" t="s">
        <v>75414</v>
      </c>
      <c r="P16975">
        <v>1</v>
      </c>
      <c r="Q16975">
        <v>726</v>
      </c>
      <c r="R16975">
        <v>13</v>
      </c>
      <c r="S16975">
        <v>0</v>
      </c>
      <c r="T16975">
        <v>0</v>
      </c>
      <c r="U16975">
        <v>8</v>
      </c>
    </row>
    <row r="16976" spans="1:21" x14ac:dyDescent="0.25">
      <c r="A16976" t="s">
        <v>72342</v>
      </c>
      <c r="B16976" t="s">
        <v>72343</v>
      </c>
      <c r="C16976" t="s">
        <v>75415</v>
      </c>
      <c r="D16976" t="s">
        <v>75416</v>
      </c>
      <c r="E16976" t="s">
        <v>75417</v>
      </c>
      <c r="F16976" t="s">
        <v>75418</v>
      </c>
      <c r="G16976" t="s">
        <v>75419</v>
      </c>
      <c r="H16976">
        <v>26</v>
      </c>
      <c r="I16976" t="s">
        <v>72349</v>
      </c>
      <c r="J16976" t="s">
        <v>8306</v>
      </c>
      <c r="K16976">
        <v>475</v>
      </c>
      <c r="L16976" t="s">
        <v>30</v>
      </c>
      <c r="M16976" t="s">
        <v>7991</v>
      </c>
      <c r="N16976" t="b">
        <v>1</v>
      </c>
      <c r="O16976" t="s">
        <v>75420</v>
      </c>
      <c r="P16976">
        <v>1</v>
      </c>
      <c r="Q16976">
        <v>26922</v>
      </c>
      <c r="R16976">
        <v>94</v>
      </c>
      <c r="S16976">
        <v>12</v>
      </c>
      <c r="T16976">
        <v>0</v>
      </c>
      <c r="U16976">
        <v>15</v>
      </c>
    </row>
    <row r="16977" spans="1:21" x14ac:dyDescent="0.25">
      <c r="A16977" t="s">
        <v>72342</v>
      </c>
      <c r="B16977" t="s">
        <v>72343</v>
      </c>
      <c r="C16977" t="s">
        <v>75421</v>
      </c>
      <c r="D16977" t="s">
        <v>75422</v>
      </c>
      <c r="E16977" t="s">
        <v>75423</v>
      </c>
      <c r="F16977" t="s">
        <v>75424</v>
      </c>
      <c r="G16977" t="s">
        <v>75425</v>
      </c>
      <c r="H16977">
        <v>26</v>
      </c>
      <c r="I16977" t="s">
        <v>72349</v>
      </c>
      <c r="J16977" t="s">
        <v>7967</v>
      </c>
      <c r="K16977">
        <v>231</v>
      </c>
      <c r="L16977" t="s">
        <v>30</v>
      </c>
      <c r="M16977" t="s">
        <v>7991</v>
      </c>
      <c r="N16977" t="b">
        <v>1</v>
      </c>
      <c r="O16977" t="s">
        <v>75426</v>
      </c>
      <c r="P16977">
        <v>1</v>
      </c>
      <c r="Q16977">
        <v>857</v>
      </c>
      <c r="R16977">
        <v>9</v>
      </c>
      <c r="S16977">
        <v>1</v>
      </c>
      <c r="T16977">
        <v>0</v>
      </c>
      <c r="U16977">
        <v>2</v>
      </c>
    </row>
    <row r="16978" spans="1:21" x14ac:dyDescent="0.25">
      <c r="A16978" t="s">
        <v>72342</v>
      </c>
      <c r="B16978" t="s">
        <v>72343</v>
      </c>
      <c r="C16978" t="s">
        <v>75427</v>
      </c>
      <c r="D16978" t="s">
        <v>75428</v>
      </c>
      <c r="E16978" t="s">
        <v>75429</v>
      </c>
      <c r="F16978" t="s">
        <v>75430</v>
      </c>
      <c r="G16978" t="s">
        <v>75431</v>
      </c>
      <c r="H16978">
        <v>26</v>
      </c>
      <c r="I16978" t="s">
        <v>72349</v>
      </c>
      <c r="J16978" t="s">
        <v>8562</v>
      </c>
      <c r="K16978">
        <v>130</v>
      </c>
      <c r="L16978" t="s">
        <v>30</v>
      </c>
      <c r="M16978" t="s">
        <v>7991</v>
      </c>
      <c r="N16978" t="b">
        <v>1</v>
      </c>
      <c r="O16978" t="s">
        <v>75432</v>
      </c>
      <c r="P16978">
        <v>1</v>
      </c>
      <c r="Q16978">
        <v>1781</v>
      </c>
      <c r="R16978">
        <v>14</v>
      </c>
      <c r="S16978">
        <v>0</v>
      </c>
      <c r="T16978">
        <v>0</v>
      </c>
      <c r="U16978">
        <v>8</v>
      </c>
    </row>
    <row r="16979" spans="1:21" x14ac:dyDescent="0.25">
      <c r="A16979" t="s">
        <v>72342</v>
      </c>
      <c r="B16979" t="s">
        <v>72343</v>
      </c>
      <c r="C16979" t="s">
        <v>75433</v>
      </c>
      <c r="D16979" t="s">
        <v>75434</v>
      </c>
      <c r="E16979" t="s">
        <v>75435</v>
      </c>
      <c r="F16979" t="s">
        <v>75436</v>
      </c>
      <c r="G16979" t="s">
        <v>75437</v>
      </c>
      <c r="H16979">
        <v>26</v>
      </c>
      <c r="I16979" t="s">
        <v>72349</v>
      </c>
      <c r="J16979" t="s">
        <v>1598</v>
      </c>
      <c r="K16979">
        <v>536</v>
      </c>
      <c r="L16979" t="s">
        <v>30</v>
      </c>
      <c r="M16979" t="s">
        <v>7991</v>
      </c>
      <c r="N16979" t="b">
        <v>1</v>
      </c>
      <c r="O16979" t="s">
        <v>75438</v>
      </c>
      <c r="P16979">
        <v>1</v>
      </c>
      <c r="Q16979">
        <v>18762</v>
      </c>
      <c r="R16979">
        <v>224</v>
      </c>
      <c r="S16979">
        <v>6</v>
      </c>
      <c r="T16979">
        <v>0</v>
      </c>
      <c r="U16979">
        <v>26</v>
      </c>
    </row>
    <row r="16980" spans="1:21" x14ac:dyDescent="0.25">
      <c r="A16980" t="s">
        <v>72342</v>
      </c>
      <c r="B16980" t="s">
        <v>72343</v>
      </c>
      <c r="C16980" t="s">
        <v>75439</v>
      </c>
      <c r="D16980" t="s">
        <v>75440</v>
      </c>
      <c r="E16980" t="s">
        <v>75441</v>
      </c>
      <c r="F16980" t="s">
        <v>75442</v>
      </c>
      <c r="G16980" t="s">
        <v>75443</v>
      </c>
      <c r="H16980">
        <v>26</v>
      </c>
      <c r="I16980" t="s">
        <v>72349</v>
      </c>
      <c r="J16980" t="s">
        <v>7619</v>
      </c>
      <c r="K16980">
        <v>268</v>
      </c>
      <c r="L16980" t="s">
        <v>30</v>
      </c>
      <c r="M16980" t="s">
        <v>7991</v>
      </c>
      <c r="N16980" t="b">
        <v>1</v>
      </c>
      <c r="O16980" t="s">
        <v>75444</v>
      </c>
      <c r="P16980">
        <v>1</v>
      </c>
      <c r="Q16980">
        <v>8922</v>
      </c>
      <c r="R16980">
        <v>69</v>
      </c>
      <c r="S16980">
        <v>0</v>
      </c>
      <c r="T16980">
        <v>0</v>
      </c>
      <c r="U16980">
        <v>18</v>
      </c>
    </row>
    <row r="16981" spans="1:21" x14ac:dyDescent="0.25">
      <c r="A16981" t="s">
        <v>72342</v>
      </c>
      <c r="B16981" t="s">
        <v>72343</v>
      </c>
      <c r="C16981" t="s">
        <v>75445</v>
      </c>
      <c r="D16981" t="s">
        <v>75446</v>
      </c>
      <c r="E16981" t="s">
        <v>75447</v>
      </c>
      <c r="F16981" t="s">
        <v>75448</v>
      </c>
      <c r="G16981" t="s">
        <v>75449</v>
      </c>
      <c r="H16981">
        <v>26</v>
      </c>
      <c r="I16981" t="s">
        <v>72349</v>
      </c>
      <c r="J16981" t="s">
        <v>8984</v>
      </c>
      <c r="K16981">
        <v>270</v>
      </c>
      <c r="L16981" t="s">
        <v>30</v>
      </c>
      <c r="M16981" t="s">
        <v>7991</v>
      </c>
      <c r="N16981" t="b">
        <v>1</v>
      </c>
      <c r="O16981" t="s">
        <v>75450</v>
      </c>
      <c r="P16981">
        <v>1</v>
      </c>
      <c r="Q16981">
        <v>745</v>
      </c>
      <c r="R16981">
        <v>15</v>
      </c>
      <c r="S16981">
        <v>0</v>
      </c>
      <c r="T16981">
        <v>0</v>
      </c>
      <c r="U16981">
        <v>5</v>
      </c>
    </row>
    <row r="16982" spans="1:21" x14ac:dyDescent="0.25">
      <c r="A16982" t="s">
        <v>72342</v>
      </c>
      <c r="B16982" t="s">
        <v>72343</v>
      </c>
      <c r="C16982" t="s">
        <v>75451</v>
      </c>
      <c r="D16982" t="s">
        <v>75452</v>
      </c>
      <c r="E16982" t="s">
        <v>75453</v>
      </c>
      <c r="F16982" t="s">
        <v>75454</v>
      </c>
      <c r="G16982" t="s">
        <v>75455</v>
      </c>
      <c r="H16982">
        <v>26</v>
      </c>
      <c r="I16982" t="s">
        <v>72349</v>
      </c>
      <c r="J16982" t="s">
        <v>5401</v>
      </c>
      <c r="K16982">
        <v>186</v>
      </c>
      <c r="L16982" t="s">
        <v>30</v>
      </c>
      <c r="M16982" t="s">
        <v>7991</v>
      </c>
      <c r="N16982" t="b">
        <v>1</v>
      </c>
      <c r="O16982" t="s">
        <v>75456</v>
      </c>
      <c r="P16982">
        <v>1</v>
      </c>
      <c r="Q16982">
        <v>4207</v>
      </c>
      <c r="R16982">
        <v>18</v>
      </c>
      <c r="S16982">
        <v>1</v>
      </c>
      <c r="T16982">
        <v>0</v>
      </c>
      <c r="U16982">
        <v>6</v>
      </c>
    </row>
    <row r="16983" spans="1:21" x14ac:dyDescent="0.25">
      <c r="A16983" t="s">
        <v>72342</v>
      </c>
      <c r="B16983" t="s">
        <v>72343</v>
      </c>
      <c r="C16983" t="s">
        <v>75457</v>
      </c>
      <c r="D16983" t="s">
        <v>75458</v>
      </c>
      <c r="E16983" t="s">
        <v>75459</v>
      </c>
      <c r="F16983" t="s">
        <v>75460</v>
      </c>
      <c r="G16983" t="s">
        <v>75461</v>
      </c>
      <c r="H16983">
        <v>26</v>
      </c>
      <c r="I16983" t="s">
        <v>72349</v>
      </c>
      <c r="J16983" t="s">
        <v>6789</v>
      </c>
      <c r="K16983">
        <v>165</v>
      </c>
      <c r="L16983" t="s">
        <v>30</v>
      </c>
      <c r="M16983" t="s">
        <v>7991</v>
      </c>
      <c r="N16983" t="b">
        <v>1</v>
      </c>
      <c r="O16983" t="s">
        <v>75462</v>
      </c>
      <c r="P16983">
        <v>1</v>
      </c>
      <c r="Q16983">
        <v>647</v>
      </c>
      <c r="R16983">
        <v>8</v>
      </c>
      <c r="S16983">
        <v>0</v>
      </c>
      <c r="T16983">
        <v>0</v>
      </c>
      <c r="U16983">
        <v>1</v>
      </c>
    </row>
    <row r="16984" spans="1:21" x14ac:dyDescent="0.25">
      <c r="A16984" t="s">
        <v>72342</v>
      </c>
      <c r="B16984" t="s">
        <v>72343</v>
      </c>
      <c r="C16984" t="s">
        <v>75463</v>
      </c>
      <c r="D16984" t="s">
        <v>75464</v>
      </c>
      <c r="E16984" t="s">
        <v>75465</v>
      </c>
      <c r="F16984" t="s">
        <v>75466</v>
      </c>
      <c r="G16984" t="s">
        <v>75467</v>
      </c>
      <c r="H16984">
        <v>26</v>
      </c>
      <c r="I16984" t="s">
        <v>72349</v>
      </c>
      <c r="J16984" t="s">
        <v>16599</v>
      </c>
      <c r="K16984">
        <v>628</v>
      </c>
      <c r="L16984" t="s">
        <v>30</v>
      </c>
      <c r="M16984" t="s">
        <v>7991</v>
      </c>
      <c r="N16984" t="b">
        <v>1</v>
      </c>
      <c r="O16984" t="s">
        <v>75468</v>
      </c>
      <c r="P16984">
        <v>1</v>
      </c>
      <c r="Q16984">
        <v>82110</v>
      </c>
      <c r="R16984">
        <v>498</v>
      </c>
      <c r="S16984">
        <v>10</v>
      </c>
      <c r="T16984">
        <v>0</v>
      </c>
      <c r="U16984">
        <v>206</v>
      </c>
    </row>
    <row r="16985" spans="1:21" x14ac:dyDescent="0.25">
      <c r="A16985" t="s">
        <v>72342</v>
      </c>
      <c r="B16985" t="s">
        <v>72343</v>
      </c>
      <c r="C16985" t="s">
        <v>75469</v>
      </c>
      <c r="D16985" t="s">
        <v>75470</v>
      </c>
      <c r="E16985" t="s">
        <v>75471</v>
      </c>
      <c r="F16985" t="s">
        <v>75472</v>
      </c>
      <c r="G16985" t="s">
        <v>75473</v>
      </c>
      <c r="H16985">
        <v>26</v>
      </c>
      <c r="I16985" t="s">
        <v>72349</v>
      </c>
      <c r="J16985" t="s">
        <v>389</v>
      </c>
      <c r="K16985">
        <v>174</v>
      </c>
      <c r="L16985" t="s">
        <v>30</v>
      </c>
      <c r="M16985" t="s">
        <v>7991</v>
      </c>
      <c r="N16985" t="b">
        <v>1</v>
      </c>
      <c r="O16985" t="s">
        <v>75474</v>
      </c>
      <c r="P16985">
        <v>1</v>
      </c>
      <c r="Q16985">
        <v>2980</v>
      </c>
      <c r="R16985">
        <v>14</v>
      </c>
      <c r="S16985">
        <v>1</v>
      </c>
      <c r="T16985">
        <v>0</v>
      </c>
      <c r="U16985">
        <v>1</v>
      </c>
    </row>
    <row r="16986" spans="1:21" x14ac:dyDescent="0.25">
      <c r="A16986" t="s">
        <v>72342</v>
      </c>
      <c r="B16986" t="s">
        <v>72343</v>
      </c>
      <c r="C16986" t="s">
        <v>75475</v>
      </c>
      <c r="D16986" t="s">
        <v>75476</v>
      </c>
      <c r="E16986" t="s">
        <v>75477</v>
      </c>
      <c r="F16986" t="s">
        <v>75478</v>
      </c>
      <c r="G16986" t="s">
        <v>75479</v>
      </c>
      <c r="H16986">
        <v>26</v>
      </c>
      <c r="I16986" t="s">
        <v>72349</v>
      </c>
      <c r="J16986" t="s">
        <v>555</v>
      </c>
      <c r="K16986">
        <v>110</v>
      </c>
      <c r="L16986" t="s">
        <v>30</v>
      </c>
      <c r="M16986" t="s">
        <v>7991</v>
      </c>
      <c r="N16986" t="b">
        <v>1</v>
      </c>
      <c r="O16986" t="s">
        <v>75480</v>
      </c>
      <c r="P16986">
        <v>1</v>
      </c>
      <c r="Q16986">
        <v>1863</v>
      </c>
      <c r="R16986">
        <v>17</v>
      </c>
      <c r="S16986">
        <v>1</v>
      </c>
      <c r="T16986">
        <v>0</v>
      </c>
      <c r="U16986">
        <v>8</v>
      </c>
    </row>
    <row r="16987" spans="1:21" x14ac:dyDescent="0.25">
      <c r="A16987" t="s">
        <v>72342</v>
      </c>
      <c r="B16987" t="s">
        <v>72343</v>
      </c>
      <c r="C16987" t="s">
        <v>75481</v>
      </c>
      <c r="D16987" t="s">
        <v>75482</v>
      </c>
      <c r="E16987" s="1">
        <v>41588.417361111111</v>
      </c>
      <c r="F16987" t="s">
        <v>75483</v>
      </c>
      <c r="G16987" t="s">
        <v>75484</v>
      </c>
      <c r="H16987">
        <v>26</v>
      </c>
      <c r="I16987" t="s">
        <v>72349</v>
      </c>
      <c r="J16987" t="s">
        <v>10548</v>
      </c>
      <c r="K16987">
        <v>490</v>
      </c>
      <c r="L16987" t="s">
        <v>30</v>
      </c>
      <c r="M16987" t="s">
        <v>7991</v>
      </c>
      <c r="N16987" t="b">
        <v>1</v>
      </c>
      <c r="O16987" t="s">
        <v>75485</v>
      </c>
      <c r="P16987">
        <v>1</v>
      </c>
      <c r="Q16987">
        <v>1040</v>
      </c>
      <c r="R16987">
        <v>12</v>
      </c>
      <c r="S16987">
        <v>0</v>
      </c>
      <c r="T16987">
        <v>0</v>
      </c>
      <c r="U16987">
        <v>2</v>
      </c>
    </row>
    <row r="16988" spans="1:21" x14ac:dyDescent="0.25">
      <c r="A16988" t="s">
        <v>72342</v>
      </c>
      <c r="B16988" t="s">
        <v>72343</v>
      </c>
      <c r="C16988" t="s">
        <v>75486</v>
      </c>
      <c r="D16988" t="s">
        <v>75487</v>
      </c>
      <c r="E16988" s="1">
        <v>41557.438194444447</v>
      </c>
      <c r="F16988" t="s">
        <v>75488</v>
      </c>
      <c r="G16988" t="s">
        <v>75489</v>
      </c>
      <c r="H16988">
        <v>26</v>
      </c>
      <c r="I16988" t="s">
        <v>72349</v>
      </c>
      <c r="J16988" t="s">
        <v>7435</v>
      </c>
      <c r="K16988">
        <v>208</v>
      </c>
      <c r="L16988" t="s">
        <v>30</v>
      </c>
      <c r="M16988" t="s">
        <v>7991</v>
      </c>
      <c r="N16988" t="b">
        <v>1</v>
      </c>
      <c r="O16988" t="s">
        <v>75490</v>
      </c>
      <c r="P16988">
        <v>1</v>
      </c>
      <c r="Q16988">
        <v>617</v>
      </c>
      <c r="R16988">
        <v>8</v>
      </c>
      <c r="S16988">
        <v>0</v>
      </c>
      <c r="T16988">
        <v>0</v>
      </c>
      <c r="U16988">
        <v>2</v>
      </c>
    </row>
    <row r="16989" spans="1:21" x14ac:dyDescent="0.25">
      <c r="A16989" t="s">
        <v>72342</v>
      </c>
      <c r="B16989" t="s">
        <v>72343</v>
      </c>
      <c r="C16989" t="e">
        <v>#NAME?</v>
      </c>
      <c r="D16989" t="s">
        <v>75491</v>
      </c>
      <c r="E16989" s="1">
        <v>41527.45416666667</v>
      </c>
      <c r="F16989" t="s">
        <v>75492</v>
      </c>
      <c r="G16989" t="s">
        <v>75493</v>
      </c>
      <c r="H16989">
        <v>26</v>
      </c>
      <c r="I16989" t="s">
        <v>72349</v>
      </c>
      <c r="J16989" t="s">
        <v>37</v>
      </c>
      <c r="K16989">
        <v>479</v>
      </c>
      <c r="L16989" t="s">
        <v>30</v>
      </c>
      <c r="M16989" t="s">
        <v>7991</v>
      </c>
      <c r="N16989" t="b">
        <v>1</v>
      </c>
      <c r="O16989" t="s">
        <v>75494</v>
      </c>
      <c r="P16989">
        <v>1</v>
      </c>
      <c r="Q16989">
        <v>751</v>
      </c>
      <c r="R16989">
        <v>11</v>
      </c>
      <c r="S16989">
        <v>0</v>
      </c>
      <c r="T16989">
        <v>0</v>
      </c>
      <c r="U16989">
        <v>6</v>
      </c>
    </row>
    <row r="16990" spans="1:21" x14ac:dyDescent="0.25">
      <c r="A16990" t="s">
        <v>72342</v>
      </c>
      <c r="B16990" t="s">
        <v>72343</v>
      </c>
      <c r="C16990" t="s">
        <v>75495</v>
      </c>
      <c r="D16990" t="s">
        <v>75496</v>
      </c>
      <c r="E16990" s="1">
        <v>41496.398611111108</v>
      </c>
      <c r="F16990" t="s">
        <v>75497</v>
      </c>
      <c r="G16990" t="s">
        <v>75498</v>
      </c>
      <c r="H16990">
        <v>26</v>
      </c>
      <c r="I16990" t="s">
        <v>72349</v>
      </c>
      <c r="J16990" t="s">
        <v>617</v>
      </c>
      <c r="K16990">
        <v>254</v>
      </c>
      <c r="L16990" t="s">
        <v>30</v>
      </c>
      <c r="M16990" t="s">
        <v>31</v>
      </c>
      <c r="N16990" t="b">
        <v>1</v>
      </c>
      <c r="O16990" t="s">
        <v>75499</v>
      </c>
      <c r="P16990">
        <v>1</v>
      </c>
      <c r="Q16990">
        <v>2253</v>
      </c>
      <c r="R16990">
        <v>38</v>
      </c>
      <c r="S16990">
        <v>2</v>
      </c>
      <c r="T16990">
        <v>0</v>
      </c>
      <c r="U16990">
        <v>19</v>
      </c>
    </row>
    <row r="16991" spans="1:21" x14ac:dyDescent="0.25">
      <c r="A16991" t="s">
        <v>72342</v>
      </c>
      <c r="B16991" t="s">
        <v>72343</v>
      </c>
      <c r="C16991" t="s">
        <v>75500</v>
      </c>
      <c r="D16991" t="s">
        <v>75501</v>
      </c>
      <c r="E16991" s="1">
        <v>41465.512499999997</v>
      </c>
      <c r="F16991" t="s">
        <v>75502</v>
      </c>
      <c r="G16991" t="s">
        <v>75503</v>
      </c>
      <c r="H16991">
        <v>26</v>
      </c>
      <c r="I16991" t="s">
        <v>72349</v>
      </c>
      <c r="J16991" t="s">
        <v>314</v>
      </c>
      <c r="K16991">
        <v>191</v>
      </c>
      <c r="L16991" t="s">
        <v>30</v>
      </c>
      <c r="M16991" t="s">
        <v>7991</v>
      </c>
      <c r="N16991" t="b">
        <v>1</v>
      </c>
      <c r="O16991" t="s">
        <v>75504</v>
      </c>
      <c r="P16991">
        <v>1</v>
      </c>
      <c r="Q16991">
        <v>610</v>
      </c>
      <c r="R16991">
        <v>12</v>
      </c>
      <c r="S16991">
        <v>0</v>
      </c>
      <c r="T16991">
        <v>0</v>
      </c>
      <c r="U16991">
        <v>4</v>
      </c>
    </row>
    <row r="16992" spans="1:21" x14ac:dyDescent="0.25">
      <c r="A16992" t="s">
        <v>72342</v>
      </c>
      <c r="B16992" t="s">
        <v>72343</v>
      </c>
      <c r="C16992" t="s">
        <v>75505</v>
      </c>
      <c r="D16992" t="s">
        <v>75506</v>
      </c>
      <c r="E16992" s="1">
        <v>41374.384722222225</v>
      </c>
      <c r="F16992" t="s">
        <v>75507</v>
      </c>
      <c r="G16992" t="s">
        <v>75508</v>
      </c>
      <c r="H16992">
        <v>26</v>
      </c>
      <c r="I16992" t="s">
        <v>72349</v>
      </c>
      <c r="J16992" t="s">
        <v>10676</v>
      </c>
      <c r="K16992">
        <v>521</v>
      </c>
      <c r="L16992" t="s">
        <v>30</v>
      </c>
      <c r="M16992" t="s">
        <v>7991</v>
      </c>
      <c r="N16992" t="b">
        <v>1</v>
      </c>
      <c r="O16992" t="s">
        <v>75509</v>
      </c>
      <c r="P16992">
        <v>1</v>
      </c>
      <c r="Q16992">
        <v>841</v>
      </c>
      <c r="R16992">
        <v>21</v>
      </c>
      <c r="S16992">
        <v>0</v>
      </c>
      <c r="T16992">
        <v>0</v>
      </c>
      <c r="U16992">
        <v>3</v>
      </c>
    </row>
    <row r="16993" spans="1:21" x14ac:dyDescent="0.25">
      <c r="A16993" t="s">
        <v>72342</v>
      </c>
      <c r="B16993" t="s">
        <v>72343</v>
      </c>
      <c r="C16993" t="s">
        <v>75510</v>
      </c>
      <c r="D16993" t="s">
        <v>75511</v>
      </c>
      <c r="E16993" s="1">
        <v>41343.402777777781</v>
      </c>
      <c r="F16993" t="s">
        <v>75512</v>
      </c>
      <c r="G16993" t="s">
        <v>75513</v>
      </c>
      <c r="H16993">
        <v>26</v>
      </c>
      <c r="I16993" t="s">
        <v>72349</v>
      </c>
      <c r="J16993" t="s">
        <v>1995</v>
      </c>
      <c r="K16993">
        <v>461</v>
      </c>
      <c r="L16993" t="s">
        <v>30</v>
      </c>
      <c r="M16993" t="s">
        <v>7991</v>
      </c>
      <c r="N16993" t="b">
        <v>1</v>
      </c>
      <c r="O16993" t="s">
        <v>75514</v>
      </c>
      <c r="P16993">
        <v>1</v>
      </c>
      <c r="Q16993">
        <v>24882</v>
      </c>
      <c r="R16993">
        <v>85</v>
      </c>
      <c r="S16993">
        <v>3</v>
      </c>
      <c r="T16993">
        <v>0</v>
      </c>
      <c r="U16993">
        <v>14</v>
      </c>
    </row>
    <row r="16994" spans="1:21" x14ac:dyDescent="0.25">
      <c r="A16994" t="s">
        <v>72342</v>
      </c>
      <c r="B16994" t="s">
        <v>72343</v>
      </c>
      <c r="C16994" t="s">
        <v>75515</v>
      </c>
      <c r="D16994" t="s">
        <v>75516</v>
      </c>
      <c r="E16994" s="1">
        <v>41315.365277777775</v>
      </c>
      <c r="F16994" t="s">
        <v>75517</v>
      </c>
      <c r="G16994" t="s">
        <v>75518</v>
      </c>
      <c r="H16994">
        <v>26</v>
      </c>
      <c r="I16994" t="s">
        <v>72349</v>
      </c>
      <c r="J16994" t="s">
        <v>10870</v>
      </c>
      <c r="K16994">
        <v>145</v>
      </c>
      <c r="L16994" t="s">
        <v>30</v>
      </c>
      <c r="M16994" t="s">
        <v>7991</v>
      </c>
      <c r="N16994" t="b">
        <v>1</v>
      </c>
      <c r="O16994" t="s">
        <v>75519</v>
      </c>
      <c r="P16994">
        <v>1</v>
      </c>
      <c r="Q16994">
        <v>1472</v>
      </c>
      <c r="R16994">
        <v>21</v>
      </c>
      <c r="S16994">
        <v>0</v>
      </c>
      <c r="T16994">
        <v>0</v>
      </c>
      <c r="U16994">
        <v>5</v>
      </c>
    </row>
    <row r="16995" spans="1:21" x14ac:dyDescent="0.25">
      <c r="A16995" t="s">
        <v>72342</v>
      </c>
      <c r="B16995" t="s">
        <v>72343</v>
      </c>
      <c r="C16995" t="s">
        <v>75520</v>
      </c>
      <c r="D16995" t="s">
        <v>75521</v>
      </c>
      <c r="E16995" s="1">
        <v>41284.388888888891</v>
      </c>
      <c r="F16995" t="s">
        <v>75522</v>
      </c>
      <c r="G16995" t="s">
        <v>75523</v>
      </c>
      <c r="H16995">
        <v>26</v>
      </c>
      <c r="I16995" t="s">
        <v>72349</v>
      </c>
      <c r="J16995" t="s">
        <v>3126</v>
      </c>
      <c r="K16995">
        <v>144</v>
      </c>
      <c r="L16995" t="s">
        <v>30</v>
      </c>
      <c r="M16995" t="s">
        <v>7991</v>
      </c>
      <c r="N16995" t="b">
        <v>1</v>
      </c>
      <c r="O16995" t="s">
        <v>75524</v>
      </c>
      <c r="P16995">
        <v>1</v>
      </c>
      <c r="Q16995">
        <v>6310</v>
      </c>
      <c r="R16995">
        <v>25</v>
      </c>
      <c r="S16995">
        <v>3</v>
      </c>
      <c r="T16995">
        <v>0</v>
      </c>
      <c r="U16995">
        <v>3</v>
      </c>
    </row>
    <row r="16996" spans="1:21" x14ac:dyDescent="0.25">
      <c r="A16996" t="s">
        <v>72342</v>
      </c>
      <c r="B16996" t="s">
        <v>72343</v>
      </c>
      <c r="C16996" t="s">
        <v>75525</v>
      </c>
      <c r="D16996" t="s">
        <v>75526</v>
      </c>
      <c r="E16996" t="s">
        <v>75527</v>
      </c>
      <c r="F16996" t="s">
        <v>75528</v>
      </c>
      <c r="G16996" t="s">
        <v>75529</v>
      </c>
      <c r="H16996">
        <v>26</v>
      </c>
      <c r="I16996" t="s">
        <v>72349</v>
      </c>
      <c r="J16996" t="s">
        <v>4201</v>
      </c>
      <c r="K16996">
        <v>285</v>
      </c>
      <c r="L16996" t="s">
        <v>30</v>
      </c>
      <c r="M16996" t="s">
        <v>7991</v>
      </c>
      <c r="N16996" t="b">
        <v>1</v>
      </c>
      <c r="O16996" t="s">
        <v>75530</v>
      </c>
      <c r="P16996">
        <v>1</v>
      </c>
      <c r="Q16996">
        <v>8068</v>
      </c>
      <c r="R16996">
        <v>32</v>
      </c>
      <c r="S16996">
        <v>2</v>
      </c>
      <c r="T16996">
        <v>0</v>
      </c>
      <c r="U16996">
        <v>10</v>
      </c>
    </row>
    <row r="16997" spans="1:21" x14ac:dyDescent="0.25">
      <c r="A16997" t="s">
        <v>72342</v>
      </c>
      <c r="B16997" t="s">
        <v>72343</v>
      </c>
      <c r="C16997" t="s">
        <v>75531</v>
      </c>
      <c r="D16997" t="s">
        <v>75532</v>
      </c>
      <c r="E16997" t="s">
        <v>75533</v>
      </c>
      <c r="F16997" t="s">
        <v>75534</v>
      </c>
      <c r="G16997" t="s">
        <v>75535</v>
      </c>
      <c r="H16997">
        <v>26</v>
      </c>
      <c r="I16997" t="s">
        <v>72349</v>
      </c>
      <c r="J16997" t="s">
        <v>5081</v>
      </c>
      <c r="K16997">
        <v>735</v>
      </c>
      <c r="L16997" t="s">
        <v>30</v>
      </c>
      <c r="M16997" t="s">
        <v>7991</v>
      </c>
      <c r="N16997" t="b">
        <v>1</v>
      </c>
      <c r="O16997" t="s">
        <v>75536</v>
      </c>
      <c r="P16997">
        <v>1</v>
      </c>
      <c r="Q16997">
        <v>1166</v>
      </c>
      <c r="R16997">
        <v>17</v>
      </c>
      <c r="S16997">
        <v>0</v>
      </c>
      <c r="T16997">
        <v>0</v>
      </c>
      <c r="U16997">
        <v>3</v>
      </c>
    </row>
    <row r="16998" spans="1:21" x14ac:dyDescent="0.25">
      <c r="A16998" t="s">
        <v>72342</v>
      </c>
      <c r="B16998" t="s">
        <v>72343</v>
      </c>
      <c r="C16998" t="s">
        <v>75537</v>
      </c>
      <c r="D16998" t="s">
        <v>75538</v>
      </c>
      <c r="E16998" t="s">
        <v>75539</v>
      </c>
      <c r="F16998" t="s">
        <v>75540</v>
      </c>
      <c r="G16998" t="s">
        <v>75541</v>
      </c>
      <c r="H16998">
        <v>26</v>
      </c>
      <c r="I16998" t="s">
        <v>72349</v>
      </c>
      <c r="J16998" t="s">
        <v>2002</v>
      </c>
      <c r="K16998">
        <v>126</v>
      </c>
      <c r="L16998" t="s">
        <v>30</v>
      </c>
      <c r="M16998" t="s">
        <v>7991</v>
      </c>
      <c r="N16998" t="b">
        <v>1</v>
      </c>
      <c r="O16998" t="s">
        <v>75542</v>
      </c>
      <c r="P16998">
        <v>1</v>
      </c>
      <c r="Q16998">
        <v>6520</v>
      </c>
      <c r="R16998">
        <v>42</v>
      </c>
      <c r="S16998">
        <v>1</v>
      </c>
      <c r="T16998">
        <v>0</v>
      </c>
      <c r="U16998">
        <v>6</v>
      </c>
    </row>
    <row r="16999" spans="1:21" x14ac:dyDescent="0.25">
      <c r="A16999" t="s">
        <v>72342</v>
      </c>
      <c r="B16999" t="s">
        <v>72343</v>
      </c>
      <c r="C16999" t="s">
        <v>75543</v>
      </c>
      <c r="D16999" t="s">
        <v>75544</v>
      </c>
      <c r="E16999" t="s">
        <v>75545</v>
      </c>
      <c r="F16999" t="s">
        <v>75546</v>
      </c>
      <c r="G16999" t="s">
        <v>75547</v>
      </c>
      <c r="H16999">
        <v>26</v>
      </c>
      <c r="I16999" t="s">
        <v>72349</v>
      </c>
      <c r="J16999" t="s">
        <v>131</v>
      </c>
      <c r="K16999">
        <v>506</v>
      </c>
      <c r="L16999" t="s">
        <v>30</v>
      </c>
      <c r="M16999" t="s">
        <v>7991</v>
      </c>
      <c r="N16999" t="b">
        <v>1</v>
      </c>
      <c r="O16999" t="s">
        <v>75548</v>
      </c>
      <c r="P16999">
        <v>1</v>
      </c>
      <c r="Q16999">
        <v>2269</v>
      </c>
      <c r="R16999">
        <v>18</v>
      </c>
      <c r="S16999">
        <v>0</v>
      </c>
      <c r="T16999">
        <v>0</v>
      </c>
      <c r="U16999">
        <v>1</v>
      </c>
    </row>
    <row r="17000" spans="1:21" x14ac:dyDescent="0.25">
      <c r="A17000" t="s">
        <v>72342</v>
      </c>
      <c r="B17000" t="s">
        <v>72343</v>
      </c>
      <c r="C17000" t="s">
        <v>75549</v>
      </c>
      <c r="D17000" t="s">
        <v>75550</v>
      </c>
      <c r="E17000" t="s">
        <v>75551</v>
      </c>
      <c r="F17000" t="s">
        <v>75552</v>
      </c>
      <c r="G17000" t="s">
        <v>75553</v>
      </c>
      <c r="H17000">
        <v>26</v>
      </c>
      <c r="I17000" t="s">
        <v>72349</v>
      </c>
      <c r="J17000" t="s">
        <v>10937</v>
      </c>
      <c r="K17000">
        <v>166</v>
      </c>
      <c r="L17000" t="s">
        <v>30</v>
      </c>
      <c r="M17000" t="s">
        <v>7991</v>
      </c>
      <c r="N17000" t="b">
        <v>1</v>
      </c>
      <c r="O17000" t="s">
        <v>75554</v>
      </c>
      <c r="P17000">
        <v>1</v>
      </c>
      <c r="Q17000">
        <v>448</v>
      </c>
      <c r="R17000">
        <v>6</v>
      </c>
      <c r="S17000">
        <v>1</v>
      </c>
      <c r="T17000">
        <v>0</v>
      </c>
      <c r="U17000">
        <v>1</v>
      </c>
    </row>
    <row r="17001" spans="1:21" x14ac:dyDescent="0.25">
      <c r="A17001" t="s">
        <v>72342</v>
      </c>
      <c r="B17001" t="s">
        <v>72343</v>
      </c>
      <c r="C17001" t="s">
        <v>75555</v>
      </c>
      <c r="D17001" t="s">
        <v>75556</v>
      </c>
      <c r="E17001" t="s">
        <v>75557</v>
      </c>
      <c r="F17001" t="s">
        <v>75558</v>
      </c>
      <c r="G17001" t="s">
        <v>75559</v>
      </c>
      <c r="H17001">
        <v>26</v>
      </c>
      <c r="I17001" t="s">
        <v>72349</v>
      </c>
      <c r="J17001" t="s">
        <v>3982</v>
      </c>
      <c r="K17001">
        <v>139</v>
      </c>
      <c r="L17001" t="s">
        <v>30</v>
      </c>
      <c r="M17001" t="s">
        <v>7991</v>
      </c>
      <c r="N17001" t="b">
        <v>1</v>
      </c>
      <c r="O17001" t="s">
        <v>75560</v>
      </c>
      <c r="P17001">
        <v>1</v>
      </c>
      <c r="Q17001">
        <v>4738</v>
      </c>
      <c r="R17001">
        <v>32</v>
      </c>
      <c r="S17001">
        <v>2</v>
      </c>
      <c r="T17001">
        <v>0</v>
      </c>
      <c r="U17001">
        <v>6</v>
      </c>
    </row>
    <row r="17002" spans="1:21" x14ac:dyDescent="0.25">
      <c r="A17002" t="s">
        <v>72342</v>
      </c>
      <c r="B17002" t="s">
        <v>72343</v>
      </c>
      <c r="C17002" t="s">
        <v>75561</v>
      </c>
      <c r="D17002" t="s">
        <v>75562</v>
      </c>
      <c r="E17002" t="s">
        <v>75563</v>
      </c>
      <c r="F17002" t="s">
        <v>75564</v>
      </c>
      <c r="G17002" t="s">
        <v>75565</v>
      </c>
      <c r="H17002">
        <v>26</v>
      </c>
      <c r="I17002" t="s">
        <v>72349</v>
      </c>
      <c r="J17002" t="s">
        <v>92</v>
      </c>
      <c r="K17002">
        <v>367</v>
      </c>
      <c r="L17002" t="s">
        <v>30</v>
      </c>
      <c r="M17002" t="s">
        <v>7991</v>
      </c>
      <c r="N17002" t="b">
        <v>1</v>
      </c>
      <c r="O17002" t="s">
        <v>75566</v>
      </c>
      <c r="P17002">
        <v>1</v>
      </c>
      <c r="Q17002">
        <v>4284</v>
      </c>
      <c r="R17002">
        <v>39</v>
      </c>
      <c r="S17002">
        <v>0</v>
      </c>
      <c r="T17002">
        <v>0</v>
      </c>
      <c r="U17002">
        <v>13</v>
      </c>
    </row>
    <row r="17003" spans="1:21" x14ac:dyDescent="0.25">
      <c r="A17003" t="s">
        <v>72342</v>
      </c>
      <c r="B17003" t="s">
        <v>72343</v>
      </c>
      <c r="C17003" t="s">
        <v>75567</v>
      </c>
      <c r="D17003" t="s">
        <v>75568</v>
      </c>
      <c r="E17003" t="s">
        <v>75569</v>
      </c>
      <c r="F17003" t="s">
        <v>75570</v>
      </c>
      <c r="G17003" t="s">
        <v>75571</v>
      </c>
      <c r="H17003">
        <v>26</v>
      </c>
      <c r="I17003" t="s">
        <v>72349</v>
      </c>
      <c r="J17003" t="s">
        <v>4793</v>
      </c>
      <c r="K17003">
        <v>687</v>
      </c>
      <c r="L17003" t="s">
        <v>30</v>
      </c>
      <c r="M17003" t="s">
        <v>7991</v>
      </c>
      <c r="N17003" t="b">
        <v>1</v>
      </c>
      <c r="O17003" t="s">
        <v>75572</v>
      </c>
      <c r="P17003">
        <v>1</v>
      </c>
      <c r="Q17003">
        <v>1062</v>
      </c>
      <c r="R17003">
        <v>15</v>
      </c>
      <c r="S17003">
        <v>0</v>
      </c>
      <c r="T17003">
        <v>0</v>
      </c>
      <c r="U17003">
        <v>8</v>
      </c>
    </row>
    <row r="17004" spans="1:21" x14ac:dyDescent="0.25">
      <c r="A17004" t="s">
        <v>72342</v>
      </c>
      <c r="B17004" t="s">
        <v>72343</v>
      </c>
      <c r="C17004" t="s">
        <v>75573</v>
      </c>
      <c r="D17004" t="s">
        <v>75574</v>
      </c>
      <c r="E17004" t="s">
        <v>75575</v>
      </c>
      <c r="F17004" t="s">
        <v>75576</v>
      </c>
      <c r="G17004" t="s">
        <v>75577</v>
      </c>
      <c r="H17004">
        <v>26</v>
      </c>
      <c r="I17004" t="s">
        <v>72349</v>
      </c>
      <c r="J17004" t="s">
        <v>3545</v>
      </c>
      <c r="K17004">
        <v>455</v>
      </c>
      <c r="L17004" t="s">
        <v>30</v>
      </c>
      <c r="M17004" t="s">
        <v>7991</v>
      </c>
      <c r="N17004" t="b">
        <v>1</v>
      </c>
      <c r="O17004" t="s">
        <v>75578</v>
      </c>
      <c r="P17004">
        <v>1</v>
      </c>
      <c r="Q17004">
        <v>1689</v>
      </c>
      <c r="R17004">
        <v>25</v>
      </c>
      <c r="S17004">
        <v>1</v>
      </c>
      <c r="T17004">
        <v>0</v>
      </c>
      <c r="U17004">
        <v>7</v>
      </c>
    </row>
    <row r="17005" spans="1:21" x14ac:dyDescent="0.25">
      <c r="A17005" t="s">
        <v>72342</v>
      </c>
      <c r="B17005" t="s">
        <v>72343</v>
      </c>
      <c r="C17005" t="s">
        <v>75579</v>
      </c>
      <c r="D17005" t="s">
        <v>75580</v>
      </c>
      <c r="E17005" s="1">
        <v>41556.415277777778</v>
      </c>
      <c r="F17005" t="s">
        <v>75581</v>
      </c>
      <c r="G17005" t="s">
        <v>75582</v>
      </c>
      <c r="H17005">
        <v>26</v>
      </c>
      <c r="I17005" t="s">
        <v>72349</v>
      </c>
      <c r="J17005" t="s">
        <v>3937</v>
      </c>
      <c r="K17005">
        <v>249</v>
      </c>
      <c r="L17005" t="s">
        <v>30</v>
      </c>
      <c r="M17005" t="s">
        <v>7991</v>
      </c>
      <c r="N17005" t="b">
        <v>1</v>
      </c>
      <c r="O17005" t="s">
        <v>75583</v>
      </c>
      <c r="P17005">
        <v>1</v>
      </c>
      <c r="Q17005">
        <v>1556</v>
      </c>
      <c r="R17005">
        <v>40</v>
      </c>
      <c r="S17005">
        <v>0</v>
      </c>
      <c r="T17005">
        <v>0</v>
      </c>
      <c r="U17005">
        <v>5</v>
      </c>
    </row>
    <row r="17006" spans="1:21" x14ac:dyDescent="0.25">
      <c r="A17006" t="s">
        <v>72342</v>
      </c>
      <c r="B17006" t="s">
        <v>72343</v>
      </c>
      <c r="C17006" t="s">
        <v>75584</v>
      </c>
      <c r="D17006" t="s">
        <v>75585</v>
      </c>
      <c r="E17006" s="1">
        <v>41526.431944444441</v>
      </c>
      <c r="F17006" t="s">
        <v>75586</v>
      </c>
      <c r="G17006" t="s">
        <v>75587</v>
      </c>
      <c r="H17006">
        <v>26</v>
      </c>
      <c r="I17006" t="s">
        <v>72349</v>
      </c>
      <c r="J17006" t="s">
        <v>7569</v>
      </c>
      <c r="K17006">
        <v>469</v>
      </c>
      <c r="L17006" t="s">
        <v>30</v>
      </c>
      <c r="M17006" t="s">
        <v>7991</v>
      </c>
      <c r="N17006" t="b">
        <v>1</v>
      </c>
      <c r="O17006" t="s">
        <v>75588</v>
      </c>
      <c r="P17006">
        <v>1</v>
      </c>
      <c r="Q17006">
        <v>777</v>
      </c>
      <c r="R17006">
        <v>13</v>
      </c>
      <c r="S17006">
        <v>0</v>
      </c>
      <c r="T17006">
        <v>0</v>
      </c>
      <c r="U17006">
        <v>4</v>
      </c>
    </row>
    <row r="17007" spans="1:21" x14ac:dyDescent="0.25">
      <c r="A17007" t="s">
        <v>72342</v>
      </c>
      <c r="B17007" t="s">
        <v>72343</v>
      </c>
      <c r="C17007" t="s">
        <v>75589</v>
      </c>
      <c r="D17007" t="s">
        <v>75590</v>
      </c>
      <c r="E17007" s="1">
        <v>41434.511111111111</v>
      </c>
      <c r="F17007" t="s">
        <v>75591</v>
      </c>
      <c r="G17007" t="s">
        <v>75592</v>
      </c>
      <c r="H17007">
        <v>26</v>
      </c>
      <c r="I17007" t="s">
        <v>72349</v>
      </c>
      <c r="J17007" t="s">
        <v>3957</v>
      </c>
      <c r="K17007">
        <v>120</v>
      </c>
      <c r="L17007" t="s">
        <v>30</v>
      </c>
      <c r="M17007" t="s">
        <v>7991</v>
      </c>
      <c r="N17007" t="b">
        <v>1</v>
      </c>
      <c r="O17007" t="s">
        <v>75593</v>
      </c>
      <c r="P17007">
        <v>1</v>
      </c>
      <c r="Q17007">
        <v>771</v>
      </c>
      <c r="R17007">
        <v>12</v>
      </c>
      <c r="S17007">
        <v>0</v>
      </c>
      <c r="T17007">
        <v>0</v>
      </c>
      <c r="U17007">
        <v>2</v>
      </c>
    </row>
    <row r="17008" spans="1:21" x14ac:dyDescent="0.25">
      <c r="A17008" t="s">
        <v>72342</v>
      </c>
      <c r="B17008" t="s">
        <v>72343</v>
      </c>
      <c r="C17008" t="s">
        <v>75594</v>
      </c>
      <c r="D17008" t="s">
        <v>75595</v>
      </c>
      <c r="E17008" s="1">
        <v>41403.50277777778</v>
      </c>
      <c r="F17008" t="s">
        <v>75596</v>
      </c>
      <c r="G17008" t="s">
        <v>75597</v>
      </c>
      <c r="H17008">
        <v>26</v>
      </c>
      <c r="I17008" t="s">
        <v>72349</v>
      </c>
      <c r="J17008" t="s">
        <v>3525</v>
      </c>
      <c r="K17008">
        <v>374</v>
      </c>
      <c r="L17008" t="s">
        <v>30</v>
      </c>
      <c r="M17008" t="s">
        <v>7991</v>
      </c>
      <c r="N17008" t="b">
        <v>1</v>
      </c>
      <c r="O17008" t="s">
        <v>75598</v>
      </c>
      <c r="P17008">
        <v>1</v>
      </c>
      <c r="Q17008">
        <v>900</v>
      </c>
      <c r="R17008">
        <v>13</v>
      </c>
      <c r="S17008">
        <v>0</v>
      </c>
      <c r="T17008">
        <v>0</v>
      </c>
      <c r="U17008">
        <v>2</v>
      </c>
    </row>
    <row r="17009" spans="1:21" x14ac:dyDescent="0.25">
      <c r="A17009" t="s">
        <v>72342</v>
      </c>
      <c r="B17009" t="s">
        <v>72343</v>
      </c>
      <c r="C17009" t="s">
        <v>75599</v>
      </c>
      <c r="D17009" t="s">
        <v>75600</v>
      </c>
      <c r="E17009" s="1">
        <v>41373.838194444441</v>
      </c>
      <c r="F17009" t="s">
        <v>75601</v>
      </c>
      <c r="G17009" t="s">
        <v>75602</v>
      </c>
      <c r="H17009">
        <v>26</v>
      </c>
      <c r="I17009" t="s">
        <v>72349</v>
      </c>
      <c r="J17009" t="s">
        <v>12257</v>
      </c>
      <c r="K17009">
        <v>129</v>
      </c>
      <c r="L17009" t="s">
        <v>30</v>
      </c>
      <c r="M17009" t="s">
        <v>7991</v>
      </c>
      <c r="N17009" t="b">
        <v>1</v>
      </c>
      <c r="O17009" t="s">
        <v>75603</v>
      </c>
      <c r="P17009">
        <v>1</v>
      </c>
      <c r="Q17009">
        <v>1042</v>
      </c>
      <c r="R17009">
        <v>11</v>
      </c>
      <c r="S17009">
        <v>0</v>
      </c>
      <c r="T17009">
        <v>0</v>
      </c>
      <c r="U17009">
        <v>2</v>
      </c>
    </row>
    <row r="17010" spans="1:21" x14ac:dyDescent="0.25">
      <c r="A17010" t="s">
        <v>72342</v>
      </c>
      <c r="B17010" t="s">
        <v>72343</v>
      </c>
      <c r="C17010" t="s">
        <v>75604</v>
      </c>
      <c r="D17010" t="s">
        <v>75605</v>
      </c>
      <c r="E17010" s="1">
        <v>41342.336111111108</v>
      </c>
      <c r="F17010" t="s">
        <v>75606</v>
      </c>
      <c r="G17010" t="s">
        <v>75607</v>
      </c>
      <c r="H17010">
        <v>26</v>
      </c>
      <c r="I17010" t="s">
        <v>72349</v>
      </c>
      <c r="J17010" t="s">
        <v>76</v>
      </c>
      <c r="K17010">
        <v>111</v>
      </c>
      <c r="L17010" t="s">
        <v>30</v>
      </c>
      <c r="M17010" t="s">
        <v>7991</v>
      </c>
      <c r="N17010" t="b">
        <v>1</v>
      </c>
      <c r="O17010" t="s">
        <v>75608</v>
      </c>
      <c r="P17010">
        <v>1</v>
      </c>
      <c r="Q17010">
        <v>814</v>
      </c>
      <c r="R17010">
        <v>16</v>
      </c>
      <c r="S17010">
        <v>0</v>
      </c>
      <c r="T17010">
        <v>0</v>
      </c>
      <c r="U17010">
        <v>4</v>
      </c>
    </row>
    <row r="17011" spans="1:21" x14ac:dyDescent="0.25">
      <c r="A17011" t="s">
        <v>72342</v>
      </c>
      <c r="B17011" t="s">
        <v>72343</v>
      </c>
      <c r="C17011" t="s">
        <v>75609</v>
      </c>
      <c r="D17011" t="s">
        <v>75610</v>
      </c>
      <c r="E17011" s="1">
        <v>41314.462500000001</v>
      </c>
      <c r="F17011" t="s">
        <v>75611</v>
      </c>
      <c r="G17011" t="s">
        <v>75612</v>
      </c>
      <c r="H17011">
        <v>26</v>
      </c>
      <c r="I17011" t="s">
        <v>72349</v>
      </c>
      <c r="J17011" t="s">
        <v>3868</v>
      </c>
      <c r="K17011">
        <v>114</v>
      </c>
      <c r="L17011" t="s">
        <v>30</v>
      </c>
      <c r="M17011" t="s">
        <v>7991</v>
      </c>
      <c r="N17011" t="b">
        <v>1</v>
      </c>
      <c r="O17011" t="s">
        <v>75613</v>
      </c>
      <c r="P17011">
        <v>1</v>
      </c>
      <c r="Q17011">
        <v>1048</v>
      </c>
      <c r="R17011">
        <v>21</v>
      </c>
      <c r="S17011">
        <v>0</v>
      </c>
      <c r="T17011">
        <v>0</v>
      </c>
      <c r="U17011">
        <v>8</v>
      </c>
    </row>
    <row r="17012" spans="1:21" x14ac:dyDescent="0.25">
      <c r="A17012" t="s">
        <v>72342</v>
      </c>
      <c r="B17012" t="s">
        <v>72343</v>
      </c>
      <c r="C17012" t="s">
        <v>75614</v>
      </c>
      <c r="D17012" t="s">
        <v>75615</v>
      </c>
      <c r="E17012" t="s">
        <v>75616</v>
      </c>
      <c r="F17012" t="s">
        <v>75617</v>
      </c>
      <c r="G17012" t="s">
        <v>75618</v>
      </c>
      <c r="H17012">
        <v>26</v>
      </c>
      <c r="I17012" t="s">
        <v>72349</v>
      </c>
      <c r="J17012" t="s">
        <v>5075</v>
      </c>
      <c r="K17012">
        <v>737</v>
      </c>
      <c r="L17012" t="s">
        <v>30</v>
      </c>
      <c r="M17012" t="s">
        <v>7991</v>
      </c>
      <c r="N17012" t="b">
        <v>1</v>
      </c>
      <c r="O17012" t="s">
        <v>75619</v>
      </c>
      <c r="P17012">
        <v>1</v>
      </c>
      <c r="Q17012">
        <v>1434</v>
      </c>
      <c r="R17012">
        <v>14</v>
      </c>
      <c r="S17012">
        <v>0</v>
      </c>
      <c r="T17012">
        <v>0</v>
      </c>
      <c r="U17012">
        <v>6</v>
      </c>
    </row>
    <row r="17013" spans="1:21" x14ac:dyDescent="0.25">
      <c r="A17013" t="s">
        <v>72342</v>
      </c>
      <c r="B17013" t="s">
        <v>72343</v>
      </c>
      <c r="C17013" t="s">
        <v>75620</v>
      </c>
      <c r="D17013" t="s">
        <v>75621</v>
      </c>
      <c r="E17013" t="s">
        <v>75622</v>
      </c>
      <c r="F17013" t="s">
        <v>75623</v>
      </c>
      <c r="G17013" t="s">
        <v>75624</v>
      </c>
      <c r="H17013">
        <v>26</v>
      </c>
      <c r="I17013" t="s">
        <v>72349</v>
      </c>
      <c r="J17013" t="s">
        <v>7047</v>
      </c>
      <c r="K17013">
        <v>161</v>
      </c>
      <c r="L17013" t="s">
        <v>30</v>
      </c>
      <c r="M17013" t="s">
        <v>7991</v>
      </c>
      <c r="N17013" t="b">
        <v>1</v>
      </c>
      <c r="O17013" t="s">
        <v>75625</v>
      </c>
      <c r="P17013">
        <v>1</v>
      </c>
      <c r="Q17013">
        <v>867</v>
      </c>
      <c r="R17013">
        <v>12</v>
      </c>
      <c r="S17013">
        <v>0</v>
      </c>
      <c r="T17013">
        <v>0</v>
      </c>
      <c r="U17013">
        <v>8</v>
      </c>
    </row>
    <row r="17014" spans="1:21" x14ac:dyDescent="0.25">
      <c r="A17014" t="s">
        <v>72342</v>
      </c>
      <c r="B17014" t="s">
        <v>72343</v>
      </c>
      <c r="C17014" t="s">
        <v>75626</v>
      </c>
      <c r="D17014" t="s">
        <v>75627</v>
      </c>
      <c r="E17014" t="s">
        <v>75628</v>
      </c>
      <c r="F17014" t="s">
        <v>75629</v>
      </c>
      <c r="G17014" t="s">
        <v>75630</v>
      </c>
      <c r="H17014">
        <v>26</v>
      </c>
      <c r="I17014" t="s">
        <v>72349</v>
      </c>
      <c r="J17014" t="s">
        <v>8662</v>
      </c>
      <c r="K17014">
        <v>579</v>
      </c>
      <c r="L17014" t="s">
        <v>30</v>
      </c>
      <c r="M17014" t="s">
        <v>7991</v>
      </c>
      <c r="N17014" t="b">
        <v>1</v>
      </c>
      <c r="O17014" t="s">
        <v>75631</v>
      </c>
      <c r="P17014">
        <v>1</v>
      </c>
      <c r="Q17014">
        <v>1239</v>
      </c>
      <c r="R17014">
        <v>15</v>
      </c>
      <c r="S17014">
        <v>1</v>
      </c>
      <c r="T17014">
        <v>0</v>
      </c>
      <c r="U17014">
        <v>7</v>
      </c>
    </row>
    <row r="17015" spans="1:21" x14ac:dyDescent="0.25">
      <c r="A17015" t="s">
        <v>72342</v>
      </c>
      <c r="B17015" t="s">
        <v>72343</v>
      </c>
      <c r="C17015" t="s">
        <v>75632</v>
      </c>
      <c r="D17015" t="s">
        <v>75633</v>
      </c>
      <c r="E17015" t="s">
        <v>75634</v>
      </c>
      <c r="F17015" t="s">
        <v>75635</v>
      </c>
      <c r="G17015" t="s">
        <v>75636</v>
      </c>
      <c r="H17015">
        <v>26</v>
      </c>
      <c r="I17015" t="s">
        <v>72349</v>
      </c>
      <c r="J17015" t="s">
        <v>6115</v>
      </c>
      <c r="K17015">
        <v>391</v>
      </c>
      <c r="L17015" t="s">
        <v>30</v>
      </c>
      <c r="M17015" t="s">
        <v>7991</v>
      </c>
      <c r="N17015" t="b">
        <v>1</v>
      </c>
      <c r="O17015" t="s">
        <v>75637</v>
      </c>
      <c r="P17015">
        <v>1</v>
      </c>
      <c r="Q17015">
        <v>748</v>
      </c>
      <c r="R17015">
        <v>10</v>
      </c>
      <c r="S17015">
        <v>0</v>
      </c>
      <c r="T17015">
        <v>0</v>
      </c>
      <c r="U17015">
        <v>2</v>
      </c>
    </row>
    <row r="17016" spans="1:21" x14ac:dyDescent="0.25">
      <c r="A17016" t="s">
        <v>72342</v>
      </c>
      <c r="B17016" t="s">
        <v>72343</v>
      </c>
      <c r="C17016" t="s">
        <v>75638</v>
      </c>
      <c r="D17016" t="s">
        <v>75639</v>
      </c>
      <c r="E17016" t="s">
        <v>75640</v>
      </c>
      <c r="F17016" t="s">
        <v>75641</v>
      </c>
      <c r="G17016" t="s">
        <v>75642</v>
      </c>
      <c r="H17016">
        <v>26</v>
      </c>
      <c r="I17016" t="s">
        <v>72349</v>
      </c>
      <c r="J17016" t="s">
        <v>496</v>
      </c>
      <c r="K17016">
        <v>353</v>
      </c>
      <c r="L17016" t="s">
        <v>30</v>
      </c>
      <c r="M17016" t="s">
        <v>7991</v>
      </c>
      <c r="N17016" t="b">
        <v>1</v>
      </c>
      <c r="O17016" t="s">
        <v>75643</v>
      </c>
      <c r="P17016">
        <v>1</v>
      </c>
      <c r="Q17016">
        <v>627</v>
      </c>
      <c r="R17016">
        <v>11</v>
      </c>
      <c r="S17016">
        <v>0</v>
      </c>
      <c r="T17016">
        <v>0</v>
      </c>
      <c r="U17016">
        <v>3</v>
      </c>
    </row>
    <row r="17017" spans="1:21" x14ac:dyDescent="0.25">
      <c r="A17017" t="s">
        <v>72342</v>
      </c>
      <c r="B17017" t="s">
        <v>72343</v>
      </c>
      <c r="C17017" t="s">
        <v>75644</v>
      </c>
      <c r="D17017" t="s">
        <v>75645</v>
      </c>
      <c r="E17017" t="s">
        <v>75646</v>
      </c>
      <c r="F17017" t="s">
        <v>75647</v>
      </c>
      <c r="G17017" t="s">
        <v>75648</v>
      </c>
      <c r="H17017">
        <v>26</v>
      </c>
      <c r="I17017" t="s">
        <v>72349</v>
      </c>
      <c r="J17017" t="s">
        <v>3752</v>
      </c>
      <c r="K17017">
        <v>437</v>
      </c>
      <c r="L17017" t="s">
        <v>30</v>
      </c>
      <c r="M17017" t="s">
        <v>7991</v>
      </c>
      <c r="N17017" t="b">
        <v>1</v>
      </c>
      <c r="O17017" t="s">
        <v>75649</v>
      </c>
      <c r="P17017">
        <v>1</v>
      </c>
      <c r="Q17017">
        <v>1983</v>
      </c>
      <c r="R17017">
        <v>18</v>
      </c>
      <c r="S17017">
        <v>0</v>
      </c>
      <c r="T17017">
        <v>0</v>
      </c>
      <c r="U17017">
        <v>13</v>
      </c>
    </row>
    <row r="17018" spans="1:21" x14ac:dyDescent="0.25">
      <c r="A17018" t="s">
        <v>72342</v>
      </c>
      <c r="B17018" t="s">
        <v>72343</v>
      </c>
      <c r="C17018" t="s">
        <v>75650</v>
      </c>
      <c r="D17018" t="s">
        <v>75651</v>
      </c>
      <c r="E17018" t="s">
        <v>75652</v>
      </c>
      <c r="F17018" t="s">
        <v>75653</v>
      </c>
      <c r="G17018" t="s">
        <v>75654</v>
      </c>
      <c r="H17018">
        <v>26</v>
      </c>
      <c r="I17018" t="s">
        <v>72349</v>
      </c>
      <c r="J17018" t="s">
        <v>1486</v>
      </c>
      <c r="K17018">
        <v>383</v>
      </c>
      <c r="L17018" t="s">
        <v>30</v>
      </c>
      <c r="M17018" t="s">
        <v>7991</v>
      </c>
      <c r="N17018" t="b">
        <v>1</v>
      </c>
      <c r="O17018" t="s">
        <v>75655</v>
      </c>
      <c r="P17018">
        <v>1</v>
      </c>
      <c r="Q17018">
        <v>8680</v>
      </c>
      <c r="R17018">
        <v>43</v>
      </c>
      <c r="S17018">
        <v>3</v>
      </c>
      <c r="T17018">
        <v>0</v>
      </c>
      <c r="U17018">
        <v>8</v>
      </c>
    </row>
    <row r="17019" spans="1:21" x14ac:dyDescent="0.25">
      <c r="A17019" t="s">
        <v>72342</v>
      </c>
      <c r="B17019" t="s">
        <v>72343</v>
      </c>
      <c r="C17019" t="s">
        <v>75656</v>
      </c>
      <c r="D17019" t="s">
        <v>75657</v>
      </c>
      <c r="E17019" t="s">
        <v>75658</v>
      </c>
      <c r="F17019" t="s">
        <v>75659</v>
      </c>
      <c r="G17019" t="s">
        <v>75660</v>
      </c>
      <c r="H17019">
        <v>26</v>
      </c>
      <c r="I17019" t="s">
        <v>72349</v>
      </c>
      <c r="J17019" t="s">
        <v>2366</v>
      </c>
      <c r="K17019">
        <v>359</v>
      </c>
      <c r="L17019" t="s">
        <v>30</v>
      </c>
      <c r="M17019" t="s">
        <v>7991</v>
      </c>
      <c r="N17019" t="b">
        <v>1</v>
      </c>
      <c r="O17019" t="s">
        <v>75661</v>
      </c>
      <c r="P17019">
        <v>1</v>
      </c>
      <c r="Q17019">
        <v>14917</v>
      </c>
      <c r="R17019">
        <v>43</v>
      </c>
      <c r="S17019">
        <v>0</v>
      </c>
      <c r="T17019">
        <v>0</v>
      </c>
      <c r="U17019">
        <v>29</v>
      </c>
    </row>
    <row r="17020" spans="1:21" x14ac:dyDescent="0.25">
      <c r="A17020" t="s">
        <v>72342</v>
      </c>
      <c r="B17020" t="s">
        <v>72343</v>
      </c>
      <c r="C17020" t="s">
        <v>75662</v>
      </c>
      <c r="D17020" t="s">
        <v>75663</v>
      </c>
      <c r="E17020" t="s">
        <v>75664</v>
      </c>
      <c r="F17020" t="s">
        <v>75665</v>
      </c>
      <c r="G17020" t="s">
        <v>75666</v>
      </c>
      <c r="H17020">
        <v>26</v>
      </c>
      <c r="I17020" t="s">
        <v>72349</v>
      </c>
      <c r="J17020" t="s">
        <v>10637</v>
      </c>
      <c r="K17020">
        <v>210</v>
      </c>
      <c r="L17020" t="s">
        <v>30</v>
      </c>
      <c r="M17020" t="s">
        <v>7991</v>
      </c>
      <c r="N17020" t="b">
        <v>1</v>
      </c>
      <c r="O17020" t="s">
        <v>75667</v>
      </c>
      <c r="P17020">
        <v>1</v>
      </c>
      <c r="Q17020">
        <v>1150</v>
      </c>
      <c r="R17020">
        <v>13</v>
      </c>
      <c r="S17020">
        <v>1</v>
      </c>
      <c r="T17020">
        <v>0</v>
      </c>
      <c r="U17020">
        <v>4</v>
      </c>
    </row>
    <row r="17021" spans="1:21" x14ac:dyDescent="0.25">
      <c r="A17021" t="s">
        <v>72342</v>
      </c>
      <c r="B17021" t="s">
        <v>72343</v>
      </c>
      <c r="C17021" t="s">
        <v>75668</v>
      </c>
      <c r="D17021" t="s">
        <v>75669</v>
      </c>
      <c r="E17021" s="1">
        <v>41616.407638888886</v>
      </c>
      <c r="F17021" t="s">
        <v>75670</v>
      </c>
      <c r="G17021" t="s">
        <v>75671</v>
      </c>
      <c r="H17021">
        <v>26</v>
      </c>
      <c r="I17021" t="s">
        <v>72349</v>
      </c>
      <c r="J17021" t="s">
        <v>290</v>
      </c>
      <c r="K17021">
        <v>214</v>
      </c>
      <c r="L17021" t="s">
        <v>30</v>
      </c>
      <c r="M17021" t="s">
        <v>7991</v>
      </c>
      <c r="N17021" t="b">
        <v>1</v>
      </c>
      <c r="O17021" t="s">
        <v>75672</v>
      </c>
      <c r="P17021">
        <v>1</v>
      </c>
      <c r="Q17021">
        <v>10526</v>
      </c>
      <c r="R17021">
        <v>53</v>
      </c>
      <c r="S17021">
        <v>4</v>
      </c>
      <c r="T17021">
        <v>0</v>
      </c>
      <c r="U17021">
        <v>15</v>
      </c>
    </row>
    <row r="17022" spans="1:21" x14ac:dyDescent="0.25">
      <c r="A17022" t="s">
        <v>72342</v>
      </c>
      <c r="B17022" t="s">
        <v>72343</v>
      </c>
      <c r="C17022" t="s">
        <v>75673</v>
      </c>
      <c r="D17022" t="s">
        <v>75674</v>
      </c>
      <c r="E17022" s="1">
        <v>41525.302083333336</v>
      </c>
      <c r="F17022" t="s">
        <v>75675</v>
      </c>
      <c r="G17022" t="s">
        <v>75676</v>
      </c>
      <c r="H17022">
        <v>26</v>
      </c>
      <c r="I17022" t="s">
        <v>72349</v>
      </c>
      <c r="J17022" t="s">
        <v>11338</v>
      </c>
      <c r="K17022">
        <v>467</v>
      </c>
      <c r="L17022" t="s">
        <v>30</v>
      </c>
      <c r="M17022" t="s">
        <v>7991</v>
      </c>
      <c r="N17022" t="b">
        <v>1</v>
      </c>
      <c r="O17022" t="s">
        <v>75677</v>
      </c>
      <c r="P17022">
        <v>1</v>
      </c>
      <c r="Q17022">
        <v>1274</v>
      </c>
      <c r="R17022">
        <v>28</v>
      </c>
      <c r="S17022">
        <v>1</v>
      </c>
      <c r="T17022">
        <v>0</v>
      </c>
      <c r="U17022">
        <v>6</v>
      </c>
    </row>
    <row r="17023" spans="1:21" x14ac:dyDescent="0.25">
      <c r="A17023" t="s">
        <v>72342</v>
      </c>
      <c r="B17023" t="s">
        <v>72343</v>
      </c>
      <c r="C17023" t="s">
        <v>75678</v>
      </c>
      <c r="D17023" t="s">
        <v>75679</v>
      </c>
      <c r="E17023" s="1">
        <v>41494.381944444445</v>
      </c>
      <c r="F17023" t="s">
        <v>75680</v>
      </c>
      <c r="G17023" t="s">
        <v>75681</v>
      </c>
      <c r="H17023">
        <v>26</v>
      </c>
      <c r="I17023" t="s">
        <v>72349</v>
      </c>
      <c r="J17023" t="s">
        <v>8594</v>
      </c>
      <c r="K17023">
        <v>185</v>
      </c>
      <c r="L17023" t="s">
        <v>30</v>
      </c>
      <c r="M17023" t="s">
        <v>7991</v>
      </c>
      <c r="N17023" t="b">
        <v>1</v>
      </c>
      <c r="O17023" t="s">
        <v>75682</v>
      </c>
      <c r="P17023">
        <v>1</v>
      </c>
      <c r="Q17023">
        <v>774</v>
      </c>
      <c r="R17023">
        <v>17</v>
      </c>
      <c r="S17023">
        <v>1</v>
      </c>
      <c r="T17023">
        <v>0</v>
      </c>
      <c r="U17023">
        <v>9</v>
      </c>
    </row>
    <row r="17024" spans="1:21" x14ac:dyDescent="0.25">
      <c r="A17024" t="s">
        <v>72342</v>
      </c>
      <c r="B17024" t="s">
        <v>72343</v>
      </c>
      <c r="C17024" t="s">
        <v>75683</v>
      </c>
      <c r="D17024" t="s">
        <v>75684</v>
      </c>
      <c r="E17024" s="1">
        <v>41463.563194444447</v>
      </c>
      <c r="F17024" t="s">
        <v>75685</v>
      </c>
      <c r="G17024" t="s">
        <v>75686</v>
      </c>
      <c r="H17024">
        <v>26</v>
      </c>
      <c r="I17024" t="s">
        <v>72349</v>
      </c>
      <c r="J17024" t="s">
        <v>7860</v>
      </c>
      <c r="K17024">
        <v>154</v>
      </c>
      <c r="L17024" t="s">
        <v>30</v>
      </c>
      <c r="M17024" t="s">
        <v>7991</v>
      </c>
      <c r="N17024" t="b">
        <v>1</v>
      </c>
      <c r="O17024" t="s">
        <v>75687</v>
      </c>
      <c r="P17024">
        <v>1</v>
      </c>
      <c r="Q17024">
        <v>759</v>
      </c>
      <c r="R17024">
        <v>13</v>
      </c>
      <c r="S17024">
        <v>1</v>
      </c>
      <c r="T17024">
        <v>0</v>
      </c>
      <c r="U17024">
        <v>3</v>
      </c>
    </row>
    <row r="17025" spans="1:21" x14ac:dyDescent="0.25">
      <c r="A17025" t="s">
        <v>72342</v>
      </c>
      <c r="B17025" t="s">
        <v>72343</v>
      </c>
      <c r="C17025" t="s">
        <v>75688</v>
      </c>
      <c r="D17025" t="s">
        <v>75689</v>
      </c>
      <c r="E17025" s="1">
        <v>41433.43472222222</v>
      </c>
      <c r="F17025" t="s">
        <v>75690</v>
      </c>
      <c r="G17025" t="s">
        <v>75691</v>
      </c>
      <c r="H17025">
        <v>26</v>
      </c>
      <c r="I17025" t="s">
        <v>72349</v>
      </c>
      <c r="J17025" t="s">
        <v>10937</v>
      </c>
      <c r="K17025">
        <v>166</v>
      </c>
      <c r="L17025" t="s">
        <v>30</v>
      </c>
      <c r="M17025" t="s">
        <v>7991</v>
      </c>
      <c r="N17025" t="b">
        <v>1</v>
      </c>
      <c r="O17025" t="s">
        <v>75692</v>
      </c>
      <c r="P17025">
        <v>1</v>
      </c>
      <c r="Q17025">
        <v>612</v>
      </c>
      <c r="R17025">
        <v>18</v>
      </c>
      <c r="S17025">
        <v>0</v>
      </c>
      <c r="T17025">
        <v>0</v>
      </c>
      <c r="U17025">
        <v>5</v>
      </c>
    </row>
    <row r="17026" spans="1:21" x14ac:dyDescent="0.25">
      <c r="A17026" t="s">
        <v>72342</v>
      </c>
      <c r="B17026" t="s">
        <v>72343</v>
      </c>
      <c r="C17026" t="s">
        <v>75693</v>
      </c>
      <c r="D17026" t="s">
        <v>75694</v>
      </c>
      <c r="E17026" s="1">
        <v>41402.446527777778</v>
      </c>
      <c r="F17026" t="s">
        <v>75695</v>
      </c>
      <c r="G17026" t="s">
        <v>75696</v>
      </c>
      <c r="H17026">
        <v>26</v>
      </c>
      <c r="I17026" t="s">
        <v>72349</v>
      </c>
      <c r="J17026" t="s">
        <v>2548</v>
      </c>
      <c r="K17026">
        <v>85</v>
      </c>
      <c r="L17026" t="s">
        <v>30</v>
      </c>
      <c r="M17026" t="s">
        <v>7991</v>
      </c>
      <c r="N17026" t="b">
        <v>1</v>
      </c>
      <c r="O17026" t="s">
        <v>75697</v>
      </c>
      <c r="P17026">
        <v>1</v>
      </c>
      <c r="Q17026">
        <v>613</v>
      </c>
      <c r="R17026">
        <v>9</v>
      </c>
      <c r="S17026">
        <v>1</v>
      </c>
      <c r="T17026">
        <v>0</v>
      </c>
      <c r="U17026">
        <v>1</v>
      </c>
    </row>
    <row r="17027" spans="1:21" x14ac:dyDescent="0.25">
      <c r="A17027" t="s">
        <v>72342</v>
      </c>
      <c r="B17027" t="s">
        <v>72343</v>
      </c>
      <c r="C17027" t="s">
        <v>75698</v>
      </c>
      <c r="D17027" t="s">
        <v>75699</v>
      </c>
      <c r="E17027" s="1">
        <v>41313.663194444445</v>
      </c>
      <c r="F17027" t="s">
        <v>75700</v>
      </c>
      <c r="G17027" t="s">
        <v>75701</v>
      </c>
      <c r="H17027">
        <v>26</v>
      </c>
      <c r="I17027" t="s">
        <v>72349</v>
      </c>
      <c r="J17027" t="s">
        <v>4517</v>
      </c>
      <c r="K17027">
        <v>587</v>
      </c>
      <c r="L17027" t="s">
        <v>30</v>
      </c>
      <c r="M17027" t="s">
        <v>7991</v>
      </c>
      <c r="N17027" t="b">
        <v>1</v>
      </c>
      <c r="O17027" t="s">
        <v>75702</v>
      </c>
      <c r="P17027">
        <v>1</v>
      </c>
      <c r="Q17027">
        <v>1159</v>
      </c>
      <c r="R17027">
        <v>14</v>
      </c>
      <c r="S17027">
        <v>2</v>
      </c>
      <c r="T17027">
        <v>0</v>
      </c>
      <c r="U17027">
        <v>4</v>
      </c>
    </row>
    <row r="17028" spans="1:21" x14ac:dyDescent="0.25">
      <c r="A17028" t="s">
        <v>72342</v>
      </c>
      <c r="B17028" t="s">
        <v>72343</v>
      </c>
      <c r="C17028" t="s">
        <v>75703</v>
      </c>
      <c r="D17028" t="s">
        <v>75704</v>
      </c>
      <c r="E17028" s="1">
        <v>41282.285416666666</v>
      </c>
      <c r="F17028" t="s">
        <v>75705</v>
      </c>
      <c r="G17028" t="s">
        <v>75706</v>
      </c>
      <c r="H17028">
        <v>26</v>
      </c>
      <c r="I17028" t="s">
        <v>72349</v>
      </c>
      <c r="J17028" t="s">
        <v>1275</v>
      </c>
      <c r="K17028">
        <v>196</v>
      </c>
      <c r="L17028" t="s">
        <v>30</v>
      </c>
      <c r="M17028" t="s">
        <v>7991</v>
      </c>
      <c r="N17028" t="b">
        <v>1</v>
      </c>
      <c r="O17028" t="s">
        <v>75707</v>
      </c>
      <c r="P17028">
        <v>1</v>
      </c>
      <c r="Q17028">
        <v>2336</v>
      </c>
      <c r="R17028">
        <v>34</v>
      </c>
      <c r="S17028">
        <v>0</v>
      </c>
      <c r="T17028">
        <v>0</v>
      </c>
      <c r="U17028">
        <v>26</v>
      </c>
    </row>
    <row r="17029" spans="1:21" x14ac:dyDescent="0.25">
      <c r="A17029" t="s">
        <v>72342</v>
      </c>
      <c r="B17029" t="s">
        <v>72343</v>
      </c>
      <c r="C17029" t="s">
        <v>75708</v>
      </c>
      <c r="D17029" t="s">
        <v>75709</v>
      </c>
      <c r="E17029" t="s">
        <v>75710</v>
      </c>
      <c r="F17029" t="s">
        <v>75711</v>
      </c>
      <c r="G17029" t="s">
        <v>75712</v>
      </c>
      <c r="H17029">
        <v>26</v>
      </c>
      <c r="I17029" t="s">
        <v>72349</v>
      </c>
      <c r="J17029" t="s">
        <v>747</v>
      </c>
      <c r="K17029">
        <v>201</v>
      </c>
      <c r="L17029" t="s">
        <v>30</v>
      </c>
      <c r="M17029" t="s">
        <v>7991</v>
      </c>
      <c r="N17029" t="b">
        <v>1</v>
      </c>
      <c r="O17029" t="s">
        <v>75713</v>
      </c>
      <c r="P17029">
        <v>1</v>
      </c>
      <c r="Q17029">
        <v>6822</v>
      </c>
      <c r="R17029">
        <v>44</v>
      </c>
      <c r="S17029">
        <v>0</v>
      </c>
      <c r="T17029">
        <v>0</v>
      </c>
      <c r="U17029">
        <v>7</v>
      </c>
    </row>
    <row r="17030" spans="1:21" x14ac:dyDescent="0.25">
      <c r="A17030" t="s">
        <v>72342</v>
      </c>
      <c r="B17030" t="s">
        <v>72343</v>
      </c>
      <c r="C17030" t="s">
        <v>75714</v>
      </c>
      <c r="D17030" t="s">
        <v>75715</v>
      </c>
      <c r="E17030" t="s">
        <v>75716</v>
      </c>
      <c r="F17030" t="s">
        <v>75717</v>
      </c>
      <c r="G17030" t="s">
        <v>75718</v>
      </c>
      <c r="H17030">
        <v>26</v>
      </c>
      <c r="I17030" t="s">
        <v>72349</v>
      </c>
      <c r="J17030" t="s">
        <v>12369</v>
      </c>
      <c r="K17030">
        <v>170</v>
      </c>
      <c r="L17030" t="s">
        <v>30</v>
      </c>
      <c r="M17030" t="s">
        <v>7991</v>
      </c>
      <c r="N17030" t="b">
        <v>1</v>
      </c>
      <c r="O17030" t="s">
        <v>75719</v>
      </c>
      <c r="P17030">
        <v>1</v>
      </c>
      <c r="Q17030">
        <v>2660</v>
      </c>
      <c r="R17030">
        <v>33</v>
      </c>
      <c r="S17030">
        <v>0</v>
      </c>
      <c r="T17030">
        <v>0</v>
      </c>
      <c r="U17030">
        <v>6</v>
      </c>
    </row>
    <row r="17031" spans="1:21" x14ac:dyDescent="0.25">
      <c r="A17031" t="s">
        <v>72342</v>
      </c>
      <c r="B17031" t="s">
        <v>72343</v>
      </c>
      <c r="C17031" t="s">
        <v>75720</v>
      </c>
      <c r="D17031" t="s">
        <v>75721</v>
      </c>
      <c r="E17031" t="s">
        <v>75722</v>
      </c>
      <c r="F17031" t="s">
        <v>75723</v>
      </c>
      <c r="G17031" t="s">
        <v>75724</v>
      </c>
      <c r="H17031">
        <v>26</v>
      </c>
      <c r="I17031" t="s">
        <v>72349</v>
      </c>
      <c r="J17031" t="s">
        <v>1502</v>
      </c>
      <c r="K17031">
        <v>72</v>
      </c>
      <c r="L17031" t="s">
        <v>30</v>
      </c>
      <c r="M17031" t="s">
        <v>7991</v>
      </c>
      <c r="N17031" t="b">
        <v>1</v>
      </c>
      <c r="O17031" t="s">
        <v>75725</v>
      </c>
      <c r="P17031">
        <v>1</v>
      </c>
      <c r="Q17031">
        <v>356</v>
      </c>
      <c r="R17031">
        <v>3</v>
      </c>
      <c r="S17031">
        <v>0</v>
      </c>
      <c r="T17031">
        <v>0</v>
      </c>
      <c r="U17031">
        <v>4</v>
      </c>
    </row>
    <row r="17032" spans="1:21" x14ac:dyDescent="0.25">
      <c r="A17032" t="s">
        <v>72342</v>
      </c>
      <c r="B17032" t="s">
        <v>72343</v>
      </c>
      <c r="C17032" t="s">
        <v>75726</v>
      </c>
      <c r="D17032" t="s">
        <v>75727</v>
      </c>
      <c r="E17032" t="s">
        <v>75728</v>
      </c>
      <c r="F17032" t="s">
        <v>75729</v>
      </c>
      <c r="G17032" t="s">
        <v>75730</v>
      </c>
      <c r="H17032">
        <v>26</v>
      </c>
      <c r="I17032" t="s">
        <v>72349</v>
      </c>
      <c r="J17032" t="s">
        <v>10870</v>
      </c>
      <c r="K17032">
        <v>145</v>
      </c>
      <c r="L17032" t="s">
        <v>30</v>
      </c>
      <c r="M17032" t="s">
        <v>7991</v>
      </c>
      <c r="N17032" t="b">
        <v>1</v>
      </c>
      <c r="O17032" t="s">
        <v>75731</v>
      </c>
      <c r="P17032">
        <v>1</v>
      </c>
      <c r="Q17032">
        <v>1058</v>
      </c>
      <c r="R17032">
        <v>13</v>
      </c>
      <c r="S17032">
        <v>0</v>
      </c>
      <c r="T17032">
        <v>0</v>
      </c>
      <c r="U17032">
        <v>4</v>
      </c>
    </row>
    <row r="17033" spans="1:21" x14ac:dyDescent="0.25">
      <c r="A17033" t="s">
        <v>72342</v>
      </c>
      <c r="B17033" t="s">
        <v>72343</v>
      </c>
      <c r="C17033" t="s">
        <v>75732</v>
      </c>
      <c r="D17033" t="s">
        <v>75733</v>
      </c>
      <c r="E17033" t="s">
        <v>75734</v>
      </c>
      <c r="F17033" t="s">
        <v>75735</v>
      </c>
      <c r="G17033" t="s">
        <v>75736</v>
      </c>
      <c r="H17033">
        <v>26</v>
      </c>
      <c r="I17033" t="s">
        <v>72349</v>
      </c>
      <c r="J17033" t="s">
        <v>4159</v>
      </c>
      <c r="K17033">
        <v>494</v>
      </c>
      <c r="L17033" t="s">
        <v>30</v>
      </c>
      <c r="M17033" t="s">
        <v>7991</v>
      </c>
      <c r="N17033" t="b">
        <v>1</v>
      </c>
      <c r="O17033" t="s">
        <v>75737</v>
      </c>
      <c r="P17033">
        <v>1</v>
      </c>
      <c r="Q17033">
        <v>838</v>
      </c>
      <c r="R17033">
        <v>13</v>
      </c>
      <c r="S17033">
        <v>0</v>
      </c>
      <c r="T17033">
        <v>0</v>
      </c>
      <c r="U17033">
        <v>3</v>
      </c>
    </row>
    <row r="17034" spans="1:21" x14ac:dyDescent="0.25">
      <c r="A17034" t="s">
        <v>72342</v>
      </c>
      <c r="B17034" t="s">
        <v>72343</v>
      </c>
      <c r="C17034" t="s">
        <v>75738</v>
      </c>
      <c r="D17034" t="s">
        <v>75739</v>
      </c>
      <c r="E17034" t="s">
        <v>75740</v>
      </c>
      <c r="F17034" t="s">
        <v>75741</v>
      </c>
      <c r="G17034" t="s">
        <v>75742</v>
      </c>
      <c r="H17034">
        <v>26</v>
      </c>
      <c r="I17034" t="s">
        <v>72349</v>
      </c>
      <c r="J17034" t="s">
        <v>4535</v>
      </c>
      <c r="K17034">
        <v>329</v>
      </c>
      <c r="L17034" t="s">
        <v>30</v>
      </c>
      <c r="M17034" t="s">
        <v>7991</v>
      </c>
      <c r="N17034" t="b">
        <v>1</v>
      </c>
      <c r="O17034" t="s">
        <v>75743</v>
      </c>
      <c r="P17034">
        <v>1</v>
      </c>
      <c r="Q17034">
        <v>1991</v>
      </c>
      <c r="R17034">
        <v>19</v>
      </c>
      <c r="S17034">
        <v>0</v>
      </c>
      <c r="T17034">
        <v>0</v>
      </c>
      <c r="U17034">
        <v>6</v>
      </c>
    </row>
    <row r="17035" spans="1:21" x14ac:dyDescent="0.25">
      <c r="A17035" t="s">
        <v>72342</v>
      </c>
      <c r="B17035" t="s">
        <v>72343</v>
      </c>
      <c r="C17035" t="s">
        <v>75744</v>
      </c>
      <c r="D17035" t="s">
        <v>75745</v>
      </c>
      <c r="E17035" t="s">
        <v>75746</v>
      </c>
      <c r="F17035" t="s">
        <v>75747</v>
      </c>
      <c r="G17035" t="s">
        <v>75748</v>
      </c>
      <c r="H17035">
        <v>26</v>
      </c>
      <c r="I17035" t="s">
        <v>72349</v>
      </c>
      <c r="J17035" t="s">
        <v>13094</v>
      </c>
      <c r="K17035">
        <v>179</v>
      </c>
      <c r="L17035" t="s">
        <v>30</v>
      </c>
      <c r="M17035" t="s">
        <v>7991</v>
      </c>
      <c r="N17035" t="b">
        <v>1</v>
      </c>
      <c r="O17035" t="s">
        <v>75749</v>
      </c>
      <c r="P17035">
        <v>1</v>
      </c>
      <c r="Q17035">
        <v>694</v>
      </c>
      <c r="R17035">
        <v>10</v>
      </c>
      <c r="S17035">
        <v>0</v>
      </c>
      <c r="T17035">
        <v>0</v>
      </c>
      <c r="U17035">
        <v>5</v>
      </c>
    </row>
    <row r="17036" spans="1:21" x14ac:dyDescent="0.25">
      <c r="A17036" t="s">
        <v>72342</v>
      </c>
      <c r="B17036" t="s">
        <v>72343</v>
      </c>
      <c r="C17036" t="s">
        <v>75750</v>
      </c>
      <c r="D17036" t="s">
        <v>75751</v>
      </c>
      <c r="E17036" t="s">
        <v>75752</v>
      </c>
      <c r="F17036" t="s">
        <v>75753</v>
      </c>
      <c r="G17036" t="s">
        <v>75754</v>
      </c>
      <c r="H17036">
        <v>26</v>
      </c>
      <c r="I17036" t="s">
        <v>72349</v>
      </c>
      <c r="J17036" t="s">
        <v>6082</v>
      </c>
      <c r="K17036">
        <v>321</v>
      </c>
      <c r="L17036" t="s">
        <v>30</v>
      </c>
      <c r="M17036" t="s">
        <v>7991</v>
      </c>
      <c r="N17036" t="b">
        <v>1</v>
      </c>
      <c r="O17036" t="s">
        <v>75755</v>
      </c>
      <c r="P17036">
        <v>1</v>
      </c>
      <c r="Q17036">
        <v>26385</v>
      </c>
      <c r="R17036">
        <v>66</v>
      </c>
      <c r="S17036">
        <v>7</v>
      </c>
      <c r="T17036">
        <v>0</v>
      </c>
      <c r="U17036">
        <v>18</v>
      </c>
    </row>
    <row r="17037" spans="1:21" x14ac:dyDescent="0.25">
      <c r="A17037" t="s">
        <v>72342</v>
      </c>
      <c r="B17037" t="s">
        <v>72343</v>
      </c>
      <c r="C17037" t="s">
        <v>75756</v>
      </c>
      <c r="D17037" t="s">
        <v>75757</v>
      </c>
      <c r="E17037" t="s">
        <v>75758</v>
      </c>
      <c r="F17037" t="s">
        <v>75759</v>
      </c>
      <c r="G17037" t="s">
        <v>75760</v>
      </c>
      <c r="H17037">
        <v>26</v>
      </c>
      <c r="I17037" t="s">
        <v>72349</v>
      </c>
      <c r="J17037" t="s">
        <v>2922</v>
      </c>
      <c r="K17037">
        <v>313</v>
      </c>
      <c r="L17037" t="s">
        <v>30</v>
      </c>
      <c r="M17037" t="s">
        <v>7991</v>
      </c>
      <c r="N17037" t="b">
        <v>1</v>
      </c>
      <c r="O17037" t="s">
        <v>75761</v>
      </c>
      <c r="P17037">
        <v>1</v>
      </c>
      <c r="Q17037">
        <v>16891</v>
      </c>
      <c r="R17037">
        <v>95</v>
      </c>
      <c r="S17037">
        <v>5</v>
      </c>
      <c r="T17037">
        <v>0</v>
      </c>
      <c r="U17037">
        <v>13</v>
      </c>
    </row>
    <row r="17038" spans="1:21" x14ac:dyDescent="0.25">
      <c r="A17038" t="s">
        <v>72342</v>
      </c>
      <c r="B17038" t="s">
        <v>72343</v>
      </c>
      <c r="C17038" t="s">
        <v>75762</v>
      </c>
      <c r="D17038" t="s">
        <v>75763</v>
      </c>
      <c r="E17038" t="s">
        <v>75764</v>
      </c>
      <c r="F17038" t="s">
        <v>75765</v>
      </c>
      <c r="G17038" t="s">
        <v>75766</v>
      </c>
      <c r="H17038">
        <v>26</v>
      </c>
      <c r="I17038" t="s">
        <v>72349</v>
      </c>
      <c r="J17038" t="s">
        <v>627</v>
      </c>
      <c r="K17038">
        <v>389</v>
      </c>
      <c r="L17038" t="s">
        <v>30</v>
      </c>
      <c r="M17038" t="s">
        <v>7991</v>
      </c>
      <c r="N17038" t="b">
        <v>1</v>
      </c>
      <c r="O17038" t="s">
        <v>75767</v>
      </c>
      <c r="P17038">
        <v>1</v>
      </c>
      <c r="Q17038">
        <v>1460</v>
      </c>
      <c r="R17038">
        <v>12</v>
      </c>
      <c r="S17038">
        <v>1</v>
      </c>
      <c r="T17038">
        <v>0</v>
      </c>
      <c r="U17038">
        <v>3</v>
      </c>
    </row>
    <row r="17039" spans="1:21" x14ac:dyDescent="0.25">
      <c r="A17039" t="s">
        <v>72342</v>
      </c>
      <c r="B17039" t="s">
        <v>72343</v>
      </c>
      <c r="C17039" t="s">
        <v>75768</v>
      </c>
      <c r="D17039" t="s">
        <v>75769</v>
      </c>
      <c r="E17039" t="s">
        <v>75770</v>
      </c>
      <c r="F17039" t="s">
        <v>75771</v>
      </c>
      <c r="G17039" t="s">
        <v>75772</v>
      </c>
      <c r="H17039">
        <v>26</v>
      </c>
      <c r="I17039" t="s">
        <v>72349</v>
      </c>
      <c r="J17039" t="s">
        <v>290</v>
      </c>
      <c r="K17039">
        <v>214</v>
      </c>
      <c r="L17039" t="s">
        <v>30</v>
      </c>
      <c r="M17039" t="s">
        <v>7991</v>
      </c>
      <c r="N17039" t="b">
        <v>1</v>
      </c>
      <c r="O17039" t="s">
        <v>75773</v>
      </c>
      <c r="P17039">
        <v>1</v>
      </c>
      <c r="Q17039">
        <v>1310</v>
      </c>
      <c r="R17039">
        <v>9</v>
      </c>
      <c r="S17039">
        <v>0</v>
      </c>
      <c r="T17039">
        <v>0</v>
      </c>
      <c r="U17039">
        <v>4</v>
      </c>
    </row>
    <row r="17040" spans="1:21" x14ac:dyDescent="0.25">
      <c r="A17040" t="s">
        <v>72342</v>
      </c>
      <c r="B17040" t="s">
        <v>72343</v>
      </c>
      <c r="C17040" t="s">
        <v>75774</v>
      </c>
      <c r="D17040" t="s">
        <v>75775</v>
      </c>
      <c r="E17040" t="s">
        <v>75776</v>
      </c>
      <c r="F17040" t="s">
        <v>75777</v>
      </c>
      <c r="G17040" t="s">
        <v>75778</v>
      </c>
      <c r="H17040">
        <v>26</v>
      </c>
      <c r="I17040" t="s">
        <v>72349</v>
      </c>
      <c r="J17040" t="s">
        <v>354</v>
      </c>
      <c r="K17040">
        <v>156</v>
      </c>
      <c r="L17040" t="s">
        <v>30</v>
      </c>
      <c r="M17040" t="s">
        <v>7991</v>
      </c>
      <c r="N17040" t="b">
        <v>1</v>
      </c>
      <c r="O17040" t="s">
        <v>75779</v>
      </c>
      <c r="P17040">
        <v>1</v>
      </c>
      <c r="Q17040">
        <v>11078</v>
      </c>
      <c r="R17040">
        <v>80</v>
      </c>
      <c r="S17040">
        <v>2</v>
      </c>
      <c r="T17040">
        <v>0</v>
      </c>
      <c r="U17040">
        <v>12</v>
      </c>
    </row>
    <row r="17041" spans="1:21" x14ac:dyDescent="0.25">
      <c r="A17041" t="s">
        <v>72342</v>
      </c>
      <c r="B17041" t="s">
        <v>72343</v>
      </c>
      <c r="C17041" t="s">
        <v>75780</v>
      </c>
      <c r="D17041" t="s">
        <v>75781</v>
      </c>
      <c r="E17041" t="s">
        <v>75782</v>
      </c>
      <c r="F17041" t="s">
        <v>75783</v>
      </c>
      <c r="G17041" t="s">
        <v>75784</v>
      </c>
      <c r="H17041">
        <v>26</v>
      </c>
      <c r="I17041" t="s">
        <v>72349</v>
      </c>
      <c r="J17041" t="s">
        <v>7281</v>
      </c>
      <c r="K17041">
        <v>138</v>
      </c>
      <c r="L17041" t="s">
        <v>30</v>
      </c>
      <c r="M17041" t="s">
        <v>7991</v>
      </c>
      <c r="N17041" t="b">
        <v>1</v>
      </c>
      <c r="O17041" t="s">
        <v>75785</v>
      </c>
      <c r="P17041">
        <v>1</v>
      </c>
      <c r="Q17041">
        <v>17466</v>
      </c>
      <c r="R17041">
        <v>51</v>
      </c>
      <c r="S17041">
        <v>6</v>
      </c>
      <c r="T17041">
        <v>0</v>
      </c>
      <c r="U17041">
        <v>16</v>
      </c>
    </row>
    <row r="17042" spans="1:21" x14ac:dyDescent="0.25">
      <c r="A17042" t="s">
        <v>72342</v>
      </c>
      <c r="B17042" t="s">
        <v>72343</v>
      </c>
      <c r="C17042" t="s">
        <v>75786</v>
      </c>
      <c r="D17042" t="s">
        <v>75787</v>
      </c>
      <c r="E17042" t="s">
        <v>75788</v>
      </c>
      <c r="F17042" t="s">
        <v>75789</v>
      </c>
      <c r="G17042" t="s">
        <v>75790</v>
      </c>
      <c r="H17042">
        <v>26</v>
      </c>
      <c r="I17042" t="s">
        <v>72349</v>
      </c>
      <c r="J17042" t="s">
        <v>9393</v>
      </c>
      <c r="K17042">
        <v>178</v>
      </c>
      <c r="L17042" t="s">
        <v>30</v>
      </c>
      <c r="M17042" t="s">
        <v>7991</v>
      </c>
      <c r="N17042" t="b">
        <v>1</v>
      </c>
      <c r="O17042" t="s">
        <v>75791</v>
      </c>
      <c r="P17042">
        <v>1</v>
      </c>
      <c r="Q17042">
        <v>20595</v>
      </c>
      <c r="R17042">
        <v>74</v>
      </c>
      <c r="S17042">
        <v>1</v>
      </c>
      <c r="T17042">
        <v>0</v>
      </c>
      <c r="U17042">
        <v>17</v>
      </c>
    </row>
    <row r="17043" spans="1:21" x14ac:dyDescent="0.25">
      <c r="A17043" t="s">
        <v>72342</v>
      </c>
      <c r="B17043" t="s">
        <v>72343</v>
      </c>
      <c r="C17043" t="s">
        <v>75792</v>
      </c>
      <c r="D17043" t="s">
        <v>75793</v>
      </c>
      <c r="E17043" s="1">
        <v>41615.408333333333</v>
      </c>
      <c r="F17043" t="s">
        <v>75794</v>
      </c>
      <c r="G17043" t="s">
        <v>75795</v>
      </c>
      <c r="H17043">
        <v>26</v>
      </c>
      <c r="I17043" t="s">
        <v>72349</v>
      </c>
      <c r="J17043" t="s">
        <v>7760</v>
      </c>
      <c r="K17043">
        <v>379</v>
      </c>
      <c r="L17043" t="s">
        <v>30</v>
      </c>
      <c r="M17043" t="s">
        <v>7991</v>
      </c>
      <c r="N17043" t="b">
        <v>1</v>
      </c>
      <c r="O17043" t="s">
        <v>75796</v>
      </c>
      <c r="P17043">
        <v>1</v>
      </c>
      <c r="Q17043">
        <v>4340</v>
      </c>
      <c r="R17043">
        <v>28</v>
      </c>
      <c r="S17043">
        <v>1</v>
      </c>
      <c r="T17043">
        <v>0</v>
      </c>
      <c r="U17043">
        <v>7</v>
      </c>
    </row>
    <row r="17044" spans="1:21" x14ac:dyDescent="0.25">
      <c r="A17044" t="s">
        <v>72342</v>
      </c>
      <c r="B17044" t="s">
        <v>72343</v>
      </c>
      <c r="C17044" t="s">
        <v>75797</v>
      </c>
      <c r="D17044" t="s">
        <v>75798</v>
      </c>
      <c r="E17044" s="1">
        <v>41554.511805555558</v>
      </c>
      <c r="F17044" t="s">
        <v>75799</v>
      </c>
      <c r="G17044" t="s">
        <v>75800</v>
      </c>
      <c r="H17044">
        <v>26</v>
      </c>
      <c r="I17044" t="s">
        <v>72349</v>
      </c>
      <c r="J17044" t="s">
        <v>1256</v>
      </c>
      <c r="K17044">
        <v>286</v>
      </c>
      <c r="L17044" t="s">
        <v>30</v>
      </c>
      <c r="M17044" t="s">
        <v>7991</v>
      </c>
      <c r="N17044" t="b">
        <v>1</v>
      </c>
      <c r="O17044" t="s">
        <v>75801</v>
      </c>
      <c r="P17044">
        <v>1</v>
      </c>
      <c r="Q17044">
        <v>53164</v>
      </c>
      <c r="R17044">
        <v>169</v>
      </c>
      <c r="S17044">
        <v>11</v>
      </c>
      <c r="T17044">
        <v>0</v>
      </c>
      <c r="U17044">
        <v>16</v>
      </c>
    </row>
    <row r="17045" spans="1:21" x14ac:dyDescent="0.25">
      <c r="A17045" t="s">
        <v>72342</v>
      </c>
      <c r="B17045" t="s">
        <v>72343</v>
      </c>
      <c r="C17045" t="s">
        <v>75802</v>
      </c>
      <c r="D17045" t="s">
        <v>75803</v>
      </c>
      <c r="E17045" s="1">
        <v>41493.679166666669</v>
      </c>
      <c r="F17045" t="s">
        <v>75804</v>
      </c>
      <c r="G17045" t="s">
        <v>75805</v>
      </c>
      <c r="H17045">
        <v>26</v>
      </c>
      <c r="I17045" t="s">
        <v>72349</v>
      </c>
      <c r="J17045" t="s">
        <v>2135</v>
      </c>
      <c r="K17045">
        <v>546</v>
      </c>
      <c r="L17045" t="s">
        <v>30</v>
      </c>
      <c r="M17045" t="s">
        <v>7991</v>
      </c>
      <c r="N17045" t="b">
        <v>1</v>
      </c>
      <c r="O17045" t="s">
        <v>75806</v>
      </c>
      <c r="P17045">
        <v>1</v>
      </c>
      <c r="Q17045">
        <v>3491</v>
      </c>
      <c r="R17045">
        <v>30</v>
      </c>
      <c r="S17045">
        <v>1</v>
      </c>
      <c r="T17045">
        <v>0</v>
      </c>
      <c r="U17045">
        <v>4</v>
      </c>
    </row>
    <row r="17046" spans="1:21" x14ac:dyDescent="0.25">
      <c r="A17046" t="s">
        <v>72342</v>
      </c>
      <c r="B17046" t="s">
        <v>72343</v>
      </c>
      <c r="C17046" t="s">
        <v>75807</v>
      </c>
      <c r="D17046" t="s">
        <v>75808</v>
      </c>
      <c r="E17046" s="1">
        <v>41401.583333333336</v>
      </c>
      <c r="F17046" t="s">
        <v>75809</v>
      </c>
      <c r="G17046" t="s">
        <v>75810</v>
      </c>
      <c r="H17046">
        <v>26</v>
      </c>
      <c r="I17046" t="s">
        <v>72349</v>
      </c>
      <c r="J17046" t="s">
        <v>12857</v>
      </c>
      <c r="K17046">
        <v>492</v>
      </c>
      <c r="L17046" t="s">
        <v>30</v>
      </c>
      <c r="M17046" t="s">
        <v>7991</v>
      </c>
      <c r="N17046" t="b">
        <v>1</v>
      </c>
      <c r="P17046">
        <v>1</v>
      </c>
      <c r="Q17046">
        <v>933</v>
      </c>
      <c r="R17046">
        <v>7</v>
      </c>
      <c r="S17046">
        <v>0</v>
      </c>
      <c r="T17046">
        <v>0</v>
      </c>
      <c r="U17046">
        <v>2</v>
      </c>
    </row>
    <row r="17047" spans="1:21" x14ac:dyDescent="0.25">
      <c r="A17047" t="s">
        <v>72342</v>
      </c>
      <c r="B17047" t="s">
        <v>72343</v>
      </c>
      <c r="C17047" t="s">
        <v>75811</v>
      </c>
      <c r="D17047" t="s">
        <v>75812</v>
      </c>
      <c r="E17047" s="1">
        <v>41371.57916666667</v>
      </c>
      <c r="F17047" t="s">
        <v>75813</v>
      </c>
      <c r="G17047" t="s">
        <v>75814</v>
      </c>
      <c r="H17047">
        <v>26</v>
      </c>
      <c r="I17047" t="s">
        <v>72349</v>
      </c>
      <c r="J17047" t="s">
        <v>1823</v>
      </c>
      <c r="K17047">
        <v>532</v>
      </c>
      <c r="L17047" t="s">
        <v>30</v>
      </c>
      <c r="M17047" t="s">
        <v>7991</v>
      </c>
      <c r="N17047" t="b">
        <v>1</v>
      </c>
      <c r="O17047" t="s">
        <v>75815</v>
      </c>
      <c r="P17047">
        <v>1</v>
      </c>
      <c r="Q17047">
        <v>12777</v>
      </c>
      <c r="R17047">
        <v>17</v>
      </c>
      <c r="S17047">
        <v>5</v>
      </c>
      <c r="T17047">
        <v>0</v>
      </c>
      <c r="U17047">
        <v>8</v>
      </c>
    </row>
    <row r="17048" spans="1:21" x14ac:dyDescent="0.25">
      <c r="A17048" t="s">
        <v>72342</v>
      </c>
      <c r="B17048" t="s">
        <v>72343</v>
      </c>
      <c r="C17048" t="s">
        <v>75816</v>
      </c>
      <c r="D17048" t="s">
        <v>75817</v>
      </c>
      <c r="E17048" s="1">
        <v>41340.490277777775</v>
      </c>
      <c r="F17048" t="s">
        <v>75818</v>
      </c>
      <c r="G17048" t="s">
        <v>75819</v>
      </c>
      <c r="H17048">
        <v>26</v>
      </c>
      <c r="I17048" t="s">
        <v>72349</v>
      </c>
      <c r="J17048" t="s">
        <v>7772</v>
      </c>
      <c r="K17048">
        <v>452</v>
      </c>
      <c r="L17048" t="s">
        <v>30</v>
      </c>
      <c r="M17048" t="s">
        <v>7991</v>
      </c>
      <c r="N17048" t="b">
        <v>1</v>
      </c>
      <c r="O17048" t="s">
        <v>75820</v>
      </c>
      <c r="P17048">
        <v>1</v>
      </c>
      <c r="Q17048">
        <v>2243</v>
      </c>
      <c r="R17048">
        <v>20</v>
      </c>
      <c r="S17048">
        <v>0</v>
      </c>
      <c r="T17048">
        <v>0</v>
      </c>
      <c r="U17048">
        <v>4</v>
      </c>
    </row>
    <row r="17049" spans="1:21" x14ac:dyDescent="0.25">
      <c r="A17049" t="s">
        <v>72342</v>
      </c>
      <c r="B17049" t="s">
        <v>72343</v>
      </c>
      <c r="C17049" t="s">
        <v>75821</v>
      </c>
      <c r="D17049" t="s">
        <v>75822</v>
      </c>
      <c r="E17049" s="1">
        <v>41312.535416666666</v>
      </c>
      <c r="F17049" t="s">
        <v>75823</v>
      </c>
      <c r="G17049" t="s">
        <v>75824</v>
      </c>
      <c r="H17049">
        <v>26</v>
      </c>
      <c r="I17049" t="s">
        <v>72349</v>
      </c>
      <c r="J17049" t="s">
        <v>1598</v>
      </c>
      <c r="K17049">
        <v>536</v>
      </c>
      <c r="L17049" t="s">
        <v>30</v>
      </c>
      <c r="M17049" t="s">
        <v>7991</v>
      </c>
      <c r="N17049" t="b">
        <v>1</v>
      </c>
      <c r="O17049" t="s">
        <v>75825</v>
      </c>
      <c r="P17049">
        <v>1</v>
      </c>
      <c r="Q17049">
        <v>2031</v>
      </c>
      <c r="R17049">
        <v>21</v>
      </c>
      <c r="S17049">
        <v>1</v>
      </c>
      <c r="T17049">
        <v>0</v>
      </c>
      <c r="U17049">
        <v>4</v>
      </c>
    </row>
    <row r="17050" spans="1:21" x14ac:dyDescent="0.25">
      <c r="A17050" t="s">
        <v>72342</v>
      </c>
      <c r="B17050" t="s">
        <v>72343</v>
      </c>
      <c r="C17050" t="s">
        <v>75826</v>
      </c>
      <c r="D17050" t="s">
        <v>75827</v>
      </c>
      <c r="E17050" s="1">
        <v>41281.501388888886</v>
      </c>
      <c r="F17050" t="s">
        <v>75828</v>
      </c>
      <c r="G17050" t="s">
        <v>75829</v>
      </c>
      <c r="H17050">
        <v>26</v>
      </c>
      <c r="I17050" t="s">
        <v>72349</v>
      </c>
      <c r="J17050" t="s">
        <v>8594</v>
      </c>
      <c r="K17050">
        <v>185</v>
      </c>
      <c r="L17050" t="s">
        <v>30</v>
      </c>
      <c r="M17050" t="s">
        <v>7991</v>
      </c>
      <c r="N17050" t="b">
        <v>1</v>
      </c>
      <c r="O17050" t="s">
        <v>75830</v>
      </c>
      <c r="P17050">
        <v>1</v>
      </c>
      <c r="Q17050">
        <v>849</v>
      </c>
      <c r="R17050">
        <v>7</v>
      </c>
      <c r="S17050">
        <v>1</v>
      </c>
      <c r="T17050">
        <v>0</v>
      </c>
      <c r="U17050">
        <v>6</v>
      </c>
    </row>
    <row r="17051" spans="1:21" x14ac:dyDescent="0.25">
      <c r="A17051" t="s">
        <v>72342</v>
      </c>
      <c r="B17051" t="s">
        <v>72343</v>
      </c>
      <c r="C17051" t="s">
        <v>75831</v>
      </c>
      <c r="D17051" t="s">
        <v>75832</v>
      </c>
      <c r="E17051" t="s">
        <v>75833</v>
      </c>
      <c r="F17051" t="s">
        <v>75834</v>
      </c>
      <c r="G17051" t="s">
        <v>75835</v>
      </c>
      <c r="H17051">
        <v>26</v>
      </c>
      <c r="I17051" t="s">
        <v>72349</v>
      </c>
      <c r="J17051" t="s">
        <v>5553</v>
      </c>
      <c r="K17051">
        <v>451</v>
      </c>
      <c r="L17051" t="s">
        <v>30</v>
      </c>
      <c r="M17051" t="s">
        <v>7991</v>
      </c>
      <c r="N17051" t="b">
        <v>1</v>
      </c>
      <c r="O17051" t="s">
        <v>75836</v>
      </c>
      <c r="P17051">
        <v>1</v>
      </c>
      <c r="Q17051">
        <v>1780</v>
      </c>
      <c r="R17051">
        <v>12</v>
      </c>
      <c r="S17051">
        <v>0</v>
      </c>
      <c r="T17051">
        <v>0</v>
      </c>
      <c r="U17051">
        <v>6</v>
      </c>
    </row>
    <row r="17052" spans="1:21" x14ac:dyDescent="0.25">
      <c r="A17052" t="s">
        <v>72342</v>
      </c>
      <c r="B17052" t="s">
        <v>72343</v>
      </c>
      <c r="C17052" t="s">
        <v>75837</v>
      </c>
      <c r="D17052" t="s">
        <v>75838</v>
      </c>
      <c r="E17052" t="s">
        <v>75839</v>
      </c>
      <c r="F17052" t="s">
        <v>75840</v>
      </c>
      <c r="G17052" t="s">
        <v>75841</v>
      </c>
      <c r="H17052">
        <v>26</v>
      </c>
      <c r="I17052" t="s">
        <v>72349</v>
      </c>
      <c r="J17052" t="s">
        <v>81</v>
      </c>
      <c r="K17052">
        <v>292</v>
      </c>
      <c r="L17052" t="s">
        <v>30</v>
      </c>
      <c r="M17052" t="s">
        <v>7991</v>
      </c>
      <c r="N17052" t="b">
        <v>1</v>
      </c>
      <c r="O17052" t="s">
        <v>75842</v>
      </c>
      <c r="P17052">
        <v>1</v>
      </c>
      <c r="Q17052">
        <v>3450</v>
      </c>
      <c r="R17052">
        <v>34</v>
      </c>
      <c r="S17052">
        <v>1</v>
      </c>
      <c r="T17052">
        <v>0</v>
      </c>
      <c r="U17052">
        <v>5</v>
      </c>
    </row>
    <row r="17053" spans="1:21" x14ac:dyDescent="0.25">
      <c r="A17053" t="s">
        <v>72342</v>
      </c>
      <c r="B17053" t="s">
        <v>72343</v>
      </c>
      <c r="C17053" t="s">
        <v>75843</v>
      </c>
      <c r="D17053" t="s">
        <v>75844</v>
      </c>
      <c r="E17053" t="s">
        <v>75845</v>
      </c>
      <c r="F17053" t="s">
        <v>75846</v>
      </c>
      <c r="G17053" t="s">
        <v>75847</v>
      </c>
      <c r="H17053">
        <v>26</v>
      </c>
      <c r="I17053" t="s">
        <v>72349</v>
      </c>
      <c r="J17053" t="s">
        <v>787</v>
      </c>
      <c r="K17053">
        <v>280</v>
      </c>
      <c r="L17053" t="s">
        <v>30</v>
      </c>
      <c r="M17053" t="s">
        <v>7991</v>
      </c>
      <c r="N17053" t="b">
        <v>1</v>
      </c>
      <c r="O17053" t="s">
        <v>75848</v>
      </c>
      <c r="P17053">
        <v>1</v>
      </c>
      <c r="Q17053">
        <v>18310</v>
      </c>
      <c r="R17053">
        <v>49</v>
      </c>
      <c r="S17053">
        <v>4</v>
      </c>
      <c r="T17053">
        <v>0</v>
      </c>
      <c r="U17053">
        <v>10</v>
      </c>
    </row>
    <row r="17054" spans="1:21" x14ac:dyDescent="0.25">
      <c r="A17054" t="s">
        <v>72342</v>
      </c>
      <c r="B17054" t="s">
        <v>72343</v>
      </c>
      <c r="C17054" t="s">
        <v>75849</v>
      </c>
      <c r="D17054" t="s">
        <v>75850</v>
      </c>
      <c r="E17054" t="s">
        <v>75851</v>
      </c>
      <c r="F17054" t="s">
        <v>75852</v>
      </c>
      <c r="G17054" t="s">
        <v>75853</v>
      </c>
      <c r="H17054">
        <v>26</v>
      </c>
      <c r="I17054" t="s">
        <v>72349</v>
      </c>
      <c r="J17054" t="s">
        <v>1147</v>
      </c>
      <c r="K17054">
        <v>305</v>
      </c>
      <c r="L17054" t="s">
        <v>30</v>
      </c>
      <c r="M17054" t="s">
        <v>7991</v>
      </c>
      <c r="N17054" t="b">
        <v>1</v>
      </c>
      <c r="O17054" t="s">
        <v>75854</v>
      </c>
      <c r="P17054">
        <v>1</v>
      </c>
      <c r="Q17054">
        <v>6831</v>
      </c>
      <c r="R17054">
        <v>31</v>
      </c>
      <c r="S17054">
        <v>1</v>
      </c>
      <c r="T17054">
        <v>0</v>
      </c>
      <c r="U17054">
        <v>5</v>
      </c>
    </row>
    <row r="17055" spans="1:21" x14ac:dyDescent="0.25">
      <c r="A17055" t="s">
        <v>72342</v>
      </c>
      <c r="B17055" t="s">
        <v>72343</v>
      </c>
      <c r="C17055" t="s">
        <v>75855</v>
      </c>
      <c r="D17055" t="s">
        <v>75856</v>
      </c>
      <c r="E17055" t="s">
        <v>75857</v>
      </c>
      <c r="F17055" t="s">
        <v>75858</v>
      </c>
      <c r="G17055" t="s">
        <v>75859</v>
      </c>
      <c r="H17055">
        <v>26</v>
      </c>
      <c r="I17055" t="s">
        <v>72349</v>
      </c>
      <c r="J17055" t="s">
        <v>621</v>
      </c>
      <c r="K17055">
        <v>236</v>
      </c>
      <c r="L17055" t="s">
        <v>30</v>
      </c>
      <c r="M17055" t="s">
        <v>7991</v>
      </c>
      <c r="N17055" t="b">
        <v>1</v>
      </c>
      <c r="O17055" t="s">
        <v>75860</v>
      </c>
      <c r="P17055">
        <v>1</v>
      </c>
      <c r="Q17055">
        <v>86851</v>
      </c>
      <c r="R17055">
        <v>147</v>
      </c>
      <c r="S17055">
        <v>21</v>
      </c>
      <c r="T17055">
        <v>0</v>
      </c>
      <c r="U17055">
        <v>24</v>
      </c>
    </row>
    <row r="17056" spans="1:21" x14ac:dyDescent="0.25">
      <c r="A17056" t="s">
        <v>72342</v>
      </c>
      <c r="B17056" t="s">
        <v>72343</v>
      </c>
      <c r="C17056" t="s">
        <v>75861</v>
      </c>
      <c r="D17056" t="s">
        <v>75862</v>
      </c>
      <c r="E17056" t="s">
        <v>75863</v>
      </c>
      <c r="F17056" t="s">
        <v>75864</v>
      </c>
      <c r="G17056" t="s">
        <v>75865</v>
      </c>
      <c r="H17056">
        <v>26</v>
      </c>
      <c r="I17056" t="s">
        <v>72349</v>
      </c>
      <c r="J17056" t="s">
        <v>11531</v>
      </c>
      <c r="K17056">
        <v>675</v>
      </c>
      <c r="L17056" t="s">
        <v>30</v>
      </c>
      <c r="M17056" t="s">
        <v>7991</v>
      </c>
      <c r="N17056" t="b">
        <v>1</v>
      </c>
      <c r="O17056" t="s">
        <v>75866</v>
      </c>
      <c r="P17056">
        <v>1</v>
      </c>
      <c r="Q17056">
        <v>991</v>
      </c>
      <c r="R17056">
        <v>10</v>
      </c>
      <c r="S17056">
        <v>0</v>
      </c>
      <c r="T17056">
        <v>0</v>
      </c>
      <c r="U17056">
        <v>3</v>
      </c>
    </row>
    <row r="17057" spans="1:21" x14ac:dyDescent="0.25">
      <c r="A17057" t="s">
        <v>72342</v>
      </c>
      <c r="B17057" t="s">
        <v>72343</v>
      </c>
      <c r="C17057" t="s">
        <v>75867</v>
      </c>
      <c r="D17057" t="s">
        <v>75868</v>
      </c>
      <c r="E17057" t="s">
        <v>75869</v>
      </c>
      <c r="F17057" t="s">
        <v>75870</v>
      </c>
      <c r="G17057" t="s">
        <v>75871</v>
      </c>
      <c r="H17057">
        <v>26</v>
      </c>
      <c r="I17057" t="s">
        <v>72349</v>
      </c>
      <c r="J17057" t="s">
        <v>6134</v>
      </c>
      <c r="K17057">
        <v>311</v>
      </c>
      <c r="L17057" t="s">
        <v>30</v>
      </c>
      <c r="M17057" t="s">
        <v>7991</v>
      </c>
      <c r="N17057" t="b">
        <v>1</v>
      </c>
      <c r="O17057" t="s">
        <v>75872</v>
      </c>
      <c r="P17057">
        <v>1</v>
      </c>
      <c r="Q17057">
        <v>8380</v>
      </c>
      <c r="R17057">
        <v>11</v>
      </c>
      <c r="S17057">
        <v>4</v>
      </c>
      <c r="T17057">
        <v>0</v>
      </c>
      <c r="U17057">
        <v>8</v>
      </c>
    </row>
    <row r="17058" spans="1:21" x14ac:dyDescent="0.25">
      <c r="A17058" t="s">
        <v>72342</v>
      </c>
      <c r="B17058" t="s">
        <v>72343</v>
      </c>
      <c r="C17058" t="s">
        <v>75873</v>
      </c>
      <c r="D17058" t="s">
        <v>75874</v>
      </c>
      <c r="E17058" t="s">
        <v>75875</v>
      </c>
      <c r="F17058" t="s">
        <v>75876</v>
      </c>
      <c r="G17058" t="s">
        <v>75877</v>
      </c>
      <c r="H17058">
        <v>26</v>
      </c>
      <c r="I17058" t="s">
        <v>72349</v>
      </c>
      <c r="J17058" t="s">
        <v>5327</v>
      </c>
      <c r="K17058">
        <v>390</v>
      </c>
      <c r="L17058" t="s">
        <v>30</v>
      </c>
      <c r="M17058" t="s">
        <v>7991</v>
      </c>
      <c r="N17058" t="b">
        <v>1</v>
      </c>
      <c r="O17058" t="s">
        <v>75878</v>
      </c>
      <c r="P17058">
        <v>1</v>
      </c>
      <c r="Q17058">
        <v>2062</v>
      </c>
      <c r="R17058">
        <v>9</v>
      </c>
      <c r="S17058">
        <v>0</v>
      </c>
      <c r="T17058">
        <v>0</v>
      </c>
      <c r="U17058">
        <v>3</v>
      </c>
    </row>
    <row r="17059" spans="1:21" x14ac:dyDescent="0.25">
      <c r="A17059" t="s">
        <v>72342</v>
      </c>
      <c r="B17059" t="s">
        <v>72343</v>
      </c>
      <c r="C17059" t="s">
        <v>75879</v>
      </c>
      <c r="D17059" t="s">
        <v>75880</v>
      </c>
      <c r="E17059" t="s">
        <v>75881</v>
      </c>
      <c r="F17059" t="s">
        <v>75882</v>
      </c>
      <c r="G17059" t="s">
        <v>75883</v>
      </c>
      <c r="H17059">
        <v>26</v>
      </c>
      <c r="I17059" t="s">
        <v>72349</v>
      </c>
      <c r="J17059" t="s">
        <v>8808</v>
      </c>
      <c r="K17059">
        <v>134</v>
      </c>
      <c r="L17059" t="s">
        <v>30</v>
      </c>
      <c r="M17059" t="s">
        <v>7991</v>
      </c>
      <c r="N17059" t="b">
        <v>1</v>
      </c>
      <c r="O17059" t="s">
        <v>75884</v>
      </c>
      <c r="P17059">
        <v>1</v>
      </c>
      <c r="Q17059">
        <v>1677</v>
      </c>
      <c r="R17059">
        <v>16</v>
      </c>
      <c r="S17059">
        <v>0</v>
      </c>
      <c r="T17059">
        <v>0</v>
      </c>
      <c r="U17059">
        <v>11</v>
      </c>
    </row>
    <row r="17060" spans="1:21" x14ac:dyDescent="0.25">
      <c r="A17060" t="s">
        <v>72342</v>
      </c>
      <c r="B17060" t="s">
        <v>72343</v>
      </c>
      <c r="C17060" t="s">
        <v>75885</v>
      </c>
      <c r="D17060" t="s">
        <v>75886</v>
      </c>
      <c r="E17060" t="s">
        <v>75887</v>
      </c>
      <c r="F17060" t="s">
        <v>75888</v>
      </c>
      <c r="G17060" t="s">
        <v>75889</v>
      </c>
      <c r="H17060">
        <v>26</v>
      </c>
      <c r="I17060" t="s">
        <v>72349</v>
      </c>
      <c r="J17060" t="s">
        <v>648</v>
      </c>
      <c r="K17060">
        <v>220</v>
      </c>
      <c r="L17060" t="s">
        <v>30</v>
      </c>
      <c r="M17060" t="s">
        <v>7991</v>
      </c>
      <c r="N17060" t="b">
        <v>1</v>
      </c>
      <c r="O17060" t="s">
        <v>75890</v>
      </c>
      <c r="P17060">
        <v>1</v>
      </c>
      <c r="Q17060">
        <v>5150</v>
      </c>
      <c r="R17060">
        <v>10</v>
      </c>
      <c r="S17060">
        <v>0</v>
      </c>
      <c r="T17060">
        <v>0</v>
      </c>
      <c r="U17060">
        <v>3</v>
      </c>
    </row>
    <row r="17061" spans="1:21" x14ac:dyDescent="0.25">
      <c r="A17061" t="s">
        <v>72342</v>
      </c>
      <c r="B17061" t="s">
        <v>72343</v>
      </c>
      <c r="C17061" t="s">
        <v>75891</v>
      </c>
      <c r="D17061" t="s">
        <v>75892</v>
      </c>
      <c r="E17061" t="s">
        <v>75893</v>
      </c>
      <c r="F17061" t="s">
        <v>75894</v>
      </c>
      <c r="G17061" t="s">
        <v>75895</v>
      </c>
      <c r="H17061">
        <v>26</v>
      </c>
      <c r="I17061" t="s">
        <v>72349</v>
      </c>
      <c r="J17061" t="s">
        <v>695</v>
      </c>
      <c r="K17061">
        <v>274</v>
      </c>
      <c r="L17061" t="s">
        <v>30</v>
      </c>
      <c r="M17061" t="s">
        <v>7991</v>
      </c>
      <c r="N17061" t="b">
        <v>1</v>
      </c>
      <c r="O17061" t="s">
        <v>75896</v>
      </c>
      <c r="P17061">
        <v>1</v>
      </c>
      <c r="Q17061">
        <v>9647</v>
      </c>
      <c r="R17061">
        <v>49</v>
      </c>
      <c r="S17061">
        <v>1</v>
      </c>
      <c r="T17061">
        <v>0</v>
      </c>
      <c r="U17061">
        <v>9</v>
      </c>
    </row>
    <row r="17062" spans="1:21" x14ac:dyDescent="0.25">
      <c r="A17062" t="s">
        <v>72342</v>
      </c>
      <c r="B17062" t="s">
        <v>72343</v>
      </c>
      <c r="C17062" t="s">
        <v>75897</v>
      </c>
      <c r="D17062" t="s">
        <v>75898</v>
      </c>
      <c r="E17062" t="s">
        <v>75899</v>
      </c>
      <c r="F17062" t="s">
        <v>75900</v>
      </c>
      <c r="G17062" t="s">
        <v>75901</v>
      </c>
      <c r="H17062">
        <v>26</v>
      </c>
      <c r="I17062" t="s">
        <v>72349</v>
      </c>
      <c r="J17062" t="s">
        <v>5532</v>
      </c>
      <c r="K17062">
        <v>128</v>
      </c>
      <c r="L17062" t="s">
        <v>30</v>
      </c>
      <c r="M17062" t="s">
        <v>7991</v>
      </c>
      <c r="N17062" t="b">
        <v>1</v>
      </c>
      <c r="O17062" t="s">
        <v>75902</v>
      </c>
      <c r="P17062">
        <v>1</v>
      </c>
      <c r="Q17062">
        <v>5699</v>
      </c>
      <c r="R17062">
        <v>38</v>
      </c>
      <c r="S17062">
        <v>0</v>
      </c>
      <c r="T17062">
        <v>0</v>
      </c>
      <c r="U17062">
        <v>9</v>
      </c>
    </row>
    <row r="17063" spans="1:21" x14ac:dyDescent="0.25">
      <c r="A17063" t="s">
        <v>72342</v>
      </c>
      <c r="B17063" t="s">
        <v>72343</v>
      </c>
      <c r="C17063" t="s">
        <v>75903</v>
      </c>
      <c r="D17063" t="s">
        <v>75904</v>
      </c>
      <c r="E17063" t="s">
        <v>75905</v>
      </c>
      <c r="F17063" t="s">
        <v>75906</v>
      </c>
      <c r="G17063" t="s">
        <v>75907</v>
      </c>
      <c r="H17063">
        <v>26</v>
      </c>
      <c r="I17063" t="s">
        <v>72349</v>
      </c>
      <c r="J17063" t="s">
        <v>10548</v>
      </c>
      <c r="K17063">
        <v>490</v>
      </c>
      <c r="L17063" t="s">
        <v>30</v>
      </c>
      <c r="M17063" t="s">
        <v>7991</v>
      </c>
      <c r="N17063" t="b">
        <v>1</v>
      </c>
      <c r="O17063" t="s">
        <v>75908</v>
      </c>
      <c r="P17063">
        <v>1</v>
      </c>
      <c r="Q17063">
        <v>77104</v>
      </c>
      <c r="R17063">
        <v>351</v>
      </c>
      <c r="S17063">
        <v>19</v>
      </c>
      <c r="T17063">
        <v>0</v>
      </c>
      <c r="U17063">
        <v>204</v>
      </c>
    </row>
    <row r="17064" spans="1:21" x14ac:dyDescent="0.25">
      <c r="A17064" t="s">
        <v>72342</v>
      </c>
      <c r="B17064" t="s">
        <v>72343</v>
      </c>
      <c r="C17064" t="s">
        <v>75909</v>
      </c>
      <c r="D17064" t="s">
        <v>75910</v>
      </c>
      <c r="E17064" s="1">
        <v>41553.576388888891</v>
      </c>
      <c r="F17064" t="s">
        <v>75911</v>
      </c>
      <c r="G17064" t="s">
        <v>75912</v>
      </c>
      <c r="H17064">
        <v>26</v>
      </c>
      <c r="I17064" t="s">
        <v>72349</v>
      </c>
      <c r="J17064" t="s">
        <v>3408</v>
      </c>
      <c r="K17064">
        <v>373</v>
      </c>
      <c r="L17064" t="s">
        <v>30</v>
      </c>
      <c r="M17064" t="s">
        <v>7991</v>
      </c>
      <c r="N17064" t="b">
        <v>1</v>
      </c>
      <c r="O17064" t="s">
        <v>75913</v>
      </c>
      <c r="P17064">
        <v>1</v>
      </c>
      <c r="Q17064">
        <v>1136</v>
      </c>
      <c r="R17064">
        <v>5</v>
      </c>
      <c r="S17064">
        <v>1</v>
      </c>
      <c r="T17064">
        <v>0</v>
      </c>
      <c r="U17064">
        <v>6</v>
      </c>
    </row>
    <row r="17065" spans="1:21" x14ac:dyDescent="0.25">
      <c r="A17065" t="s">
        <v>72342</v>
      </c>
      <c r="B17065" t="s">
        <v>72343</v>
      </c>
      <c r="C17065" t="s">
        <v>75914</v>
      </c>
      <c r="D17065" t="s">
        <v>75915</v>
      </c>
      <c r="E17065" s="1">
        <v>41461.519444444442</v>
      </c>
      <c r="F17065" t="s">
        <v>75916</v>
      </c>
      <c r="G17065" t="s">
        <v>75917</v>
      </c>
      <c r="H17065">
        <v>26</v>
      </c>
      <c r="I17065" t="s">
        <v>72349</v>
      </c>
      <c r="J17065" t="s">
        <v>4853</v>
      </c>
      <c r="K17065">
        <v>592</v>
      </c>
      <c r="L17065" t="s">
        <v>30</v>
      </c>
      <c r="M17065" t="s">
        <v>7991</v>
      </c>
      <c r="N17065" t="b">
        <v>1</v>
      </c>
      <c r="O17065" t="s">
        <v>75918</v>
      </c>
      <c r="P17065">
        <v>1</v>
      </c>
      <c r="Q17065">
        <v>1585</v>
      </c>
      <c r="R17065">
        <v>18</v>
      </c>
      <c r="S17065">
        <v>1</v>
      </c>
      <c r="T17065">
        <v>0</v>
      </c>
      <c r="U17065">
        <v>7</v>
      </c>
    </row>
    <row r="17066" spans="1:21" x14ac:dyDescent="0.25">
      <c r="A17066" t="s">
        <v>72342</v>
      </c>
      <c r="B17066" t="s">
        <v>72343</v>
      </c>
      <c r="C17066" t="s">
        <v>75919</v>
      </c>
      <c r="D17066" t="s">
        <v>75920</v>
      </c>
      <c r="E17066" s="1">
        <v>41431.65625</v>
      </c>
      <c r="F17066" t="s">
        <v>75921</v>
      </c>
      <c r="G17066" t="s">
        <v>75922</v>
      </c>
      <c r="H17066">
        <v>26</v>
      </c>
      <c r="I17066" t="s">
        <v>72349</v>
      </c>
      <c r="J17066" t="s">
        <v>2987</v>
      </c>
      <c r="K17066">
        <v>240</v>
      </c>
      <c r="L17066" t="s">
        <v>30</v>
      </c>
      <c r="M17066" t="s">
        <v>7991</v>
      </c>
      <c r="N17066" t="b">
        <v>1</v>
      </c>
      <c r="O17066" t="s">
        <v>75923</v>
      </c>
      <c r="P17066">
        <v>1</v>
      </c>
      <c r="Q17066">
        <v>21335</v>
      </c>
      <c r="R17066">
        <v>73</v>
      </c>
      <c r="S17066">
        <v>2</v>
      </c>
      <c r="T17066">
        <v>0</v>
      </c>
      <c r="U17066">
        <v>19</v>
      </c>
    </row>
    <row r="17067" spans="1:21" x14ac:dyDescent="0.25">
      <c r="A17067" t="s">
        <v>72342</v>
      </c>
      <c r="B17067" t="s">
        <v>72343</v>
      </c>
      <c r="C17067" t="s">
        <v>75924</v>
      </c>
      <c r="D17067" t="s">
        <v>75925</v>
      </c>
      <c r="E17067" s="1">
        <v>41400.549305555556</v>
      </c>
      <c r="F17067" t="s">
        <v>75926</v>
      </c>
      <c r="G17067" t="s">
        <v>75927</v>
      </c>
      <c r="H17067">
        <v>26</v>
      </c>
      <c r="I17067" t="s">
        <v>72349</v>
      </c>
      <c r="J17067" t="s">
        <v>18277</v>
      </c>
      <c r="K17067">
        <v>229</v>
      </c>
      <c r="L17067" t="s">
        <v>30</v>
      </c>
      <c r="M17067" t="s">
        <v>7991</v>
      </c>
      <c r="N17067" t="b">
        <v>1</v>
      </c>
      <c r="O17067" t="s">
        <v>75928</v>
      </c>
      <c r="P17067">
        <v>1</v>
      </c>
      <c r="Q17067">
        <v>1161</v>
      </c>
      <c r="R17067">
        <v>8</v>
      </c>
      <c r="S17067">
        <v>0</v>
      </c>
      <c r="T17067">
        <v>0</v>
      </c>
      <c r="U17067">
        <v>4</v>
      </c>
    </row>
    <row r="17068" spans="1:21" x14ac:dyDescent="0.25">
      <c r="A17068" t="s">
        <v>72342</v>
      </c>
      <c r="B17068" t="s">
        <v>72343</v>
      </c>
      <c r="C17068" t="s">
        <v>75929</v>
      </c>
      <c r="D17068" t="s">
        <v>75930</v>
      </c>
      <c r="E17068" s="1">
        <v>41370.173611111109</v>
      </c>
      <c r="F17068" t="s">
        <v>75931</v>
      </c>
      <c r="G17068" t="s">
        <v>75932</v>
      </c>
      <c r="H17068">
        <v>26</v>
      </c>
      <c r="I17068" t="s">
        <v>72349</v>
      </c>
      <c r="J17068" t="s">
        <v>4040</v>
      </c>
      <c r="K17068">
        <v>316</v>
      </c>
      <c r="L17068" t="s">
        <v>30</v>
      </c>
      <c r="M17068" t="s">
        <v>7991</v>
      </c>
      <c r="N17068" t="b">
        <v>1</v>
      </c>
      <c r="O17068" t="s">
        <v>75933</v>
      </c>
      <c r="P17068">
        <v>1</v>
      </c>
      <c r="Q17068">
        <v>3378</v>
      </c>
      <c r="R17068">
        <v>9</v>
      </c>
      <c r="S17068">
        <v>0</v>
      </c>
      <c r="T17068">
        <v>0</v>
      </c>
      <c r="U17068">
        <v>2</v>
      </c>
    </row>
    <row r="17069" spans="1:21" x14ac:dyDescent="0.25">
      <c r="A17069" t="s">
        <v>72342</v>
      </c>
      <c r="B17069" t="s">
        <v>72343</v>
      </c>
      <c r="C17069" t="s">
        <v>75934</v>
      </c>
      <c r="D17069" t="s">
        <v>75935</v>
      </c>
      <c r="E17069" s="1">
        <v>41339.600694444445</v>
      </c>
      <c r="F17069" t="s">
        <v>75936</v>
      </c>
      <c r="G17069" t="s">
        <v>75937</v>
      </c>
      <c r="H17069">
        <v>26</v>
      </c>
      <c r="I17069" t="s">
        <v>72349</v>
      </c>
      <c r="J17069" t="s">
        <v>480</v>
      </c>
      <c r="K17069">
        <v>203</v>
      </c>
      <c r="L17069" t="s">
        <v>30</v>
      </c>
      <c r="M17069" t="s">
        <v>7991</v>
      </c>
      <c r="N17069" t="b">
        <v>1</v>
      </c>
      <c r="O17069" t="s">
        <v>75938</v>
      </c>
      <c r="P17069">
        <v>1</v>
      </c>
      <c r="Q17069">
        <v>1902</v>
      </c>
      <c r="R17069">
        <v>17</v>
      </c>
      <c r="S17069">
        <v>0</v>
      </c>
      <c r="T17069">
        <v>0</v>
      </c>
      <c r="U17069">
        <v>3</v>
      </c>
    </row>
    <row r="17070" spans="1:21" x14ac:dyDescent="0.25">
      <c r="A17070" t="s">
        <v>72342</v>
      </c>
      <c r="B17070" t="s">
        <v>72343</v>
      </c>
      <c r="C17070" t="s">
        <v>75939</v>
      </c>
      <c r="D17070" t="s">
        <v>75940</v>
      </c>
      <c r="E17070" t="s">
        <v>75941</v>
      </c>
      <c r="F17070" t="s">
        <v>75942</v>
      </c>
      <c r="G17070" t="s">
        <v>75943</v>
      </c>
      <c r="H17070">
        <v>26</v>
      </c>
      <c r="I17070" t="s">
        <v>72349</v>
      </c>
      <c r="J17070" t="s">
        <v>2575</v>
      </c>
      <c r="K17070">
        <v>480</v>
      </c>
      <c r="L17070" t="s">
        <v>30</v>
      </c>
      <c r="M17070" t="s">
        <v>7991</v>
      </c>
      <c r="N17070" t="b">
        <v>1</v>
      </c>
      <c r="O17070" t="s">
        <v>75944</v>
      </c>
      <c r="P17070">
        <v>1</v>
      </c>
      <c r="Q17070">
        <v>1237</v>
      </c>
      <c r="R17070">
        <v>14</v>
      </c>
      <c r="S17070">
        <v>0</v>
      </c>
      <c r="T17070">
        <v>0</v>
      </c>
      <c r="U17070">
        <v>0</v>
      </c>
    </row>
    <row r="17071" spans="1:21" x14ac:dyDescent="0.25">
      <c r="A17071" t="s">
        <v>72342</v>
      </c>
      <c r="B17071" t="s">
        <v>72343</v>
      </c>
      <c r="C17071" t="s">
        <v>75945</v>
      </c>
      <c r="D17071" t="s">
        <v>75946</v>
      </c>
      <c r="E17071" t="s">
        <v>75947</v>
      </c>
      <c r="F17071" t="s">
        <v>75948</v>
      </c>
      <c r="G17071" t="s">
        <v>75949</v>
      </c>
      <c r="H17071">
        <v>26</v>
      </c>
      <c r="I17071" t="s">
        <v>72349</v>
      </c>
      <c r="J17071" t="s">
        <v>599</v>
      </c>
      <c r="K17071">
        <v>207</v>
      </c>
      <c r="L17071" t="s">
        <v>30</v>
      </c>
      <c r="M17071" t="s">
        <v>7991</v>
      </c>
      <c r="N17071" t="b">
        <v>1</v>
      </c>
      <c r="O17071" t="s">
        <v>75950</v>
      </c>
      <c r="P17071">
        <v>1</v>
      </c>
      <c r="Q17071">
        <v>3806</v>
      </c>
      <c r="R17071">
        <v>11</v>
      </c>
      <c r="S17071">
        <v>1</v>
      </c>
      <c r="T17071">
        <v>0</v>
      </c>
      <c r="U17071">
        <v>6</v>
      </c>
    </row>
    <row r="17072" spans="1:21" x14ac:dyDescent="0.25">
      <c r="A17072" t="s">
        <v>72342</v>
      </c>
      <c r="B17072" t="s">
        <v>72343</v>
      </c>
      <c r="C17072" t="s">
        <v>75951</v>
      </c>
      <c r="D17072" t="s">
        <v>75952</v>
      </c>
      <c r="E17072" t="s">
        <v>75953</v>
      </c>
      <c r="F17072" t="s">
        <v>75954</v>
      </c>
      <c r="G17072" t="s">
        <v>75955</v>
      </c>
      <c r="H17072">
        <v>26</v>
      </c>
      <c r="I17072" t="s">
        <v>72349</v>
      </c>
      <c r="J17072" t="s">
        <v>25924</v>
      </c>
      <c r="K17072">
        <v>194</v>
      </c>
      <c r="L17072" t="s">
        <v>30</v>
      </c>
      <c r="M17072" t="s">
        <v>7991</v>
      </c>
      <c r="N17072" t="b">
        <v>1</v>
      </c>
      <c r="O17072" t="s">
        <v>75956</v>
      </c>
      <c r="P17072">
        <v>1</v>
      </c>
      <c r="Q17072">
        <v>1285</v>
      </c>
      <c r="R17072">
        <v>14</v>
      </c>
      <c r="S17072">
        <v>0</v>
      </c>
      <c r="T17072">
        <v>0</v>
      </c>
      <c r="U17072">
        <v>7</v>
      </c>
    </row>
    <row r="17073" spans="1:21" x14ac:dyDescent="0.25">
      <c r="A17073" t="s">
        <v>72342</v>
      </c>
      <c r="B17073" t="s">
        <v>72343</v>
      </c>
      <c r="C17073" t="s">
        <v>75957</v>
      </c>
      <c r="D17073" t="s">
        <v>75958</v>
      </c>
      <c r="E17073" t="s">
        <v>75959</v>
      </c>
      <c r="F17073" t="s">
        <v>75960</v>
      </c>
      <c r="G17073" t="s">
        <v>75961</v>
      </c>
      <c r="H17073">
        <v>26</v>
      </c>
      <c r="I17073" t="s">
        <v>72349</v>
      </c>
      <c r="J17073" t="s">
        <v>30483</v>
      </c>
      <c r="K17073">
        <v>524</v>
      </c>
      <c r="L17073" t="s">
        <v>30</v>
      </c>
      <c r="M17073" t="s">
        <v>7991</v>
      </c>
      <c r="N17073" t="b">
        <v>1</v>
      </c>
      <c r="O17073" t="s">
        <v>75962</v>
      </c>
      <c r="P17073">
        <v>1</v>
      </c>
      <c r="Q17073">
        <v>4459</v>
      </c>
      <c r="R17073">
        <v>20</v>
      </c>
      <c r="S17073">
        <v>0</v>
      </c>
      <c r="T17073">
        <v>0</v>
      </c>
      <c r="U17073">
        <v>11</v>
      </c>
    </row>
    <row r="17074" spans="1:21" x14ac:dyDescent="0.25">
      <c r="A17074" t="s">
        <v>72342</v>
      </c>
      <c r="B17074" t="s">
        <v>72343</v>
      </c>
      <c r="C17074" t="s">
        <v>75963</v>
      </c>
      <c r="D17074" t="s">
        <v>75964</v>
      </c>
      <c r="E17074" t="s">
        <v>75965</v>
      </c>
      <c r="F17074" t="s">
        <v>75966</v>
      </c>
      <c r="G17074" t="s">
        <v>75967</v>
      </c>
      <c r="H17074">
        <v>26</v>
      </c>
      <c r="I17074" t="s">
        <v>72349</v>
      </c>
      <c r="J17074" t="s">
        <v>98</v>
      </c>
      <c r="K17074">
        <v>421</v>
      </c>
      <c r="L17074" t="s">
        <v>30</v>
      </c>
      <c r="M17074" t="s">
        <v>31</v>
      </c>
      <c r="N17074" t="b">
        <v>1</v>
      </c>
      <c r="O17074" t="s">
        <v>75968</v>
      </c>
      <c r="P17074">
        <v>1</v>
      </c>
      <c r="Q17074">
        <v>2047</v>
      </c>
      <c r="R17074">
        <v>24</v>
      </c>
      <c r="S17074">
        <v>0</v>
      </c>
      <c r="T17074">
        <v>0</v>
      </c>
      <c r="U17074">
        <v>4</v>
      </c>
    </row>
    <row r="17075" spans="1:21" x14ac:dyDescent="0.25">
      <c r="A17075" t="s">
        <v>72342</v>
      </c>
      <c r="B17075" t="s">
        <v>72343</v>
      </c>
      <c r="C17075" t="s">
        <v>75969</v>
      </c>
      <c r="D17075" t="s">
        <v>75970</v>
      </c>
      <c r="E17075" t="s">
        <v>75971</v>
      </c>
      <c r="F17075" t="s">
        <v>75972</v>
      </c>
      <c r="G17075" t="s">
        <v>75973</v>
      </c>
      <c r="H17075">
        <v>26</v>
      </c>
      <c r="I17075" t="s">
        <v>72349</v>
      </c>
      <c r="J17075" t="s">
        <v>10597</v>
      </c>
      <c r="K17075">
        <v>173</v>
      </c>
      <c r="L17075" t="s">
        <v>30</v>
      </c>
      <c r="M17075" t="s">
        <v>31</v>
      </c>
      <c r="N17075" t="b">
        <v>1</v>
      </c>
      <c r="O17075" t="s">
        <v>75974</v>
      </c>
      <c r="P17075">
        <v>1</v>
      </c>
      <c r="Q17075">
        <v>3112</v>
      </c>
      <c r="R17075">
        <v>21</v>
      </c>
      <c r="S17075">
        <v>0</v>
      </c>
      <c r="T17075">
        <v>0</v>
      </c>
      <c r="U17075">
        <v>7</v>
      </c>
    </row>
    <row r="17076" spans="1:21" x14ac:dyDescent="0.25">
      <c r="A17076" t="s">
        <v>72342</v>
      </c>
      <c r="B17076" t="s">
        <v>72343</v>
      </c>
      <c r="C17076" t="s">
        <v>75975</v>
      </c>
      <c r="D17076" t="s">
        <v>75976</v>
      </c>
      <c r="E17076" t="s">
        <v>75977</v>
      </c>
      <c r="F17076" t="s">
        <v>75978</v>
      </c>
      <c r="G17076" t="s">
        <v>75979</v>
      </c>
      <c r="H17076">
        <v>26</v>
      </c>
      <c r="I17076" t="s">
        <v>72349</v>
      </c>
      <c r="J17076" t="s">
        <v>5408</v>
      </c>
      <c r="K17076">
        <v>422</v>
      </c>
      <c r="L17076" t="s">
        <v>30</v>
      </c>
      <c r="M17076" t="s">
        <v>31</v>
      </c>
      <c r="N17076" t="b">
        <v>1</v>
      </c>
      <c r="O17076" t="s">
        <v>75980</v>
      </c>
      <c r="P17076">
        <v>1</v>
      </c>
      <c r="Q17076">
        <v>15289</v>
      </c>
      <c r="R17076">
        <v>26</v>
      </c>
      <c r="S17076">
        <v>5</v>
      </c>
      <c r="T17076">
        <v>0</v>
      </c>
      <c r="U17076">
        <v>9</v>
      </c>
    </row>
    <row r="17077" spans="1:21" x14ac:dyDescent="0.25">
      <c r="A17077" t="s">
        <v>72342</v>
      </c>
      <c r="B17077" t="s">
        <v>72343</v>
      </c>
      <c r="C17077" t="s">
        <v>75981</v>
      </c>
      <c r="D17077" t="s">
        <v>75982</v>
      </c>
      <c r="E17077" t="s">
        <v>75983</v>
      </c>
      <c r="F17077" t="s">
        <v>75984</v>
      </c>
      <c r="G17077" t="s">
        <v>75985</v>
      </c>
      <c r="H17077">
        <v>26</v>
      </c>
      <c r="I17077" t="s">
        <v>72349</v>
      </c>
      <c r="J17077" t="s">
        <v>5028</v>
      </c>
      <c r="K17077">
        <v>299</v>
      </c>
      <c r="L17077" t="s">
        <v>30</v>
      </c>
      <c r="M17077" t="s">
        <v>31</v>
      </c>
      <c r="N17077" t="b">
        <v>1</v>
      </c>
      <c r="O17077" t="s">
        <v>75986</v>
      </c>
      <c r="P17077">
        <v>1</v>
      </c>
      <c r="Q17077">
        <v>28395</v>
      </c>
      <c r="R17077">
        <v>76</v>
      </c>
      <c r="S17077">
        <v>4</v>
      </c>
      <c r="T17077">
        <v>0</v>
      </c>
      <c r="U17077">
        <v>35</v>
      </c>
    </row>
    <row r="17078" spans="1:21" x14ac:dyDescent="0.25">
      <c r="A17078" t="s">
        <v>72342</v>
      </c>
      <c r="B17078" t="s">
        <v>72343</v>
      </c>
      <c r="C17078" t="s">
        <v>75987</v>
      </c>
      <c r="D17078" t="s">
        <v>75988</v>
      </c>
      <c r="E17078" t="s">
        <v>75989</v>
      </c>
      <c r="F17078" t="s">
        <v>75990</v>
      </c>
      <c r="G17078" t="s">
        <v>75991</v>
      </c>
      <c r="H17078">
        <v>26</v>
      </c>
      <c r="I17078" t="s">
        <v>72349</v>
      </c>
      <c r="J17078" t="s">
        <v>320</v>
      </c>
      <c r="K17078">
        <v>94</v>
      </c>
      <c r="L17078" t="s">
        <v>30</v>
      </c>
      <c r="M17078" t="s">
        <v>31</v>
      </c>
      <c r="N17078" t="b">
        <v>1</v>
      </c>
      <c r="O17078" t="s">
        <v>75992</v>
      </c>
      <c r="P17078">
        <v>1</v>
      </c>
      <c r="Q17078">
        <v>795</v>
      </c>
      <c r="R17078">
        <v>4</v>
      </c>
      <c r="S17078">
        <v>0</v>
      </c>
      <c r="T17078">
        <v>0</v>
      </c>
      <c r="U17078">
        <v>2</v>
      </c>
    </row>
    <row r="17079" spans="1:21" x14ac:dyDescent="0.25">
      <c r="A17079" t="s">
        <v>72342</v>
      </c>
      <c r="B17079" t="s">
        <v>72343</v>
      </c>
      <c r="C17079" t="s">
        <v>75993</v>
      </c>
      <c r="D17079" t="s">
        <v>75994</v>
      </c>
      <c r="E17079" t="s">
        <v>75995</v>
      </c>
      <c r="F17079" t="s">
        <v>75996</v>
      </c>
      <c r="G17079" t="s">
        <v>75997</v>
      </c>
      <c r="H17079">
        <v>26</v>
      </c>
      <c r="I17079" t="s">
        <v>72349</v>
      </c>
      <c r="J17079" t="s">
        <v>296</v>
      </c>
      <c r="K17079">
        <v>535</v>
      </c>
      <c r="L17079" t="s">
        <v>30</v>
      </c>
      <c r="M17079" t="s">
        <v>31</v>
      </c>
      <c r="N17079" t="b">
        <v>1</v>
      </c>
      <c r="O17079" t="s">
        <v>75998</v>
      </c>
      <c r="P17079">
        <v>1</v>
      </c>
      <c r="Q17079">
        <v>4381</v>
      </c>
      <c r="R17079">
        <v>27</v>
      </c>
      <c r="S17079">
        <v>1</v>
      </c>
      <c r="T17079">
        <v>0</v>
      </c>
      <c r="U17079">
        <v>5</v>
      </c>
    </row>
    <row r="17080" spans="1:21" x14ac:dyDescent="0.25">
      <c r="A17080" t="s">
        <v>72342</v>
      </c>
      <c r="B17080" t="s">
        <v>72343</v>
      </c>
      <c r="C17080" t="s">
        <v>75999</v>
      </c>
      <c r="D17080" t="s">
        <v>76000</v>
      </c>
      <c r="E17080" t="s">
        <v>76001</v>
      </c>
      <c r="F17080" t="s">
        <v>76002</v>
      </c>
      <c r="G17080" t="s">
        <v>76003</v>
      </c>
      <c r="H17080">
        <v>26</v>
      </c>
      <c r="I17080" t="s">
        <v>72349</v>
      </c>
      <c r="J17080" t="s">
        <v>2951</v>
      </c>
      <c r="K17080">
        <v>320</v>
      </c>
      <c r="L17080" t="s">
        <v>30</v>
      </c>
      <c r="M17080" t="s">
        <v>31</v>
      </c>
      <c r="N17080" t="b">
        <v>1</v>
      </c>
      <c r="O17080" t="s">
        <v>76004</v>
      </c>
      <c r="P17080">
        <v>1</v>
      </c>
      <c r="Q17080">
        <v>1112</v>
      </c>
      <c r="R17080">
        <v>14</v>
      </c>
      <c r="S17080">
        <v>1</v>
      </c>
      <c r="T17080">
        <v>0</v>
      </c>
      <c r="U17080">
        <v>6</v>
      </c>
    </row>
    <row r="17081" spans="1:21" x14ac:dyDescent="0.25">
      <c r="A17081" t="s">
        <v>72342</v>
      </c>
      <c r="B17081" t="s">
        <v>72343</v>
      </c>
      <c r="C17081" t="s">
        <v>76005</v>
      </c>
      <c r="D17081" t="s">
        <v>76006</v>
      </c>
      <c r="E17081" t="s">
        <v>76007</v>
      </c>
      <c r="F17081" t="s">
        <v>76008</v>
      </c>
      <c r="G17081" t="s">
        <v>76009</v>
      </c>
      <c r="H17081">
        <v>26</v>
      </c>
      <c r="I17081" t="s">
        <v>72349</v>
      </c>
      <c r="J17081" t="s">
        <v>17365</v>
      </c>
      <c r="K17081">
        <v>18</v>
      </c>
      <c r="L17081" t="s">
        <v>30</v>
      </c>
      <c r="M17081" t="s">
        <v>31</v>
      </c>
      <c r="N17081" t="b">
        <v>1</v>
      </c>
      <c r="O17081" t="s">
        <v>76010</v>
      </c>
      <c r="P17081">
        <v>1</v>
      </c>
      <c r="Q17081">
        <v>157132</v>
      </c>
      <c r="T17081">
        <v>0</v>
      </c>
    </row>
    <row r="17082" spans="1:21" x14ac:dyDescent="0.25">
      <c r="A17082" t="s">
        <v>72342</v>
      </c>
      <c r="B17082" t="s">
        <v>72343</v>
      </c>
      <c r="C17082" t="s">
        <v>76011</v>
      </c>
      <c r="D17082" t="s">
        <v>76012</v>
      </c>
      <c r="E17082" t="s">
        <v>76013</v>
      </c>
      <c r="F17082" t="s">
        <v>76014</v>
      </c>
      <c r="G17082" t="s">
        <v>76015</v>
      </c>
      <c r="H17082">
        <v>26</v>
      </c>
      <c r="I17082" t="s">
        <v>72349</v>
      </c>
      <c r="J17082" t="s">
        <v>1520</v>
      </c>
      <c r="K17082">
        <v>343</v>
      </c>
      <c r="L17082" t="s">
        <v>30</v>
      </c>
      <c r="M17082" t="s">
        <v>31</v>
      </c>
      <c r="N17082" t="b">
        <v>1</v>
      </c>
      <c r="O17082" t="s">
        <v>76016</v>
      </c>
      <c r="P17082">
        <v>1</v>
      </c>
      <c r="Q17082">
        <v>2891</v>
      </c>
      <c r="R17082">
        <v>20</v>
      </c>
      <c r="S17082">
        <v>0</v>
      </c>
      <c r="T17082">
        <v>0</v>
      </c>
      <c r="U17082">
        <v>9</v>
      </c>
    </row>
    <row r="17083" spans="1:21" x14ac:dyDescent="0.25">
      <c r="A17083" t="s">
        <v>72342</v>
      </c>
      <c r="B17083" t="s">
        <v>72343</v>
      </c>
      <c r="C17083" t="s">
        <v>76017</v>
      </c>
      <c r="D17083" t="s">
        <v>76018</v>
      </c>
      <c r="E17083" t="s">
        <v>76019</v>
      </c>
      <c r="F17083" t="s">
        <v>76020</v>
      </c>
      <c r="G17083" t="s">
        <v>76021</v>
      </c>
      <c r="H17083">
        <v>26</v>
      </c>
      <c r="I17083" t="s">
        <v>72349</v>
      </c>
      <c r="J17083" t="s">
        <v>727</v>
      </c>
      <c r="K17083">
        <v>215</v>
      </c>
      <c r="L17083" t="s">
        <v>30</v>
      </c>
      <c r="M17083" t="s">
        <v>31</v>
      </c>
      <c r="N17083" t="b">
        <v>1</v>
      </c>
      <c r="O17083" t="s">
        <v>76022</v>
      </c>
      <c r="P17083">
        <v>1</v>
      </c>
      <c r="Q17083">
        <v>10178</v>
      </c>
      <c r="R17083">
        <v>27</v>
      </c>
      <c r="S17083">
        <v>1</v>
      </c>
      <c r="T17083">
        <v>0</v>
      </c>
      <c r="U17083">
        <v>9</v>
      </c>
    </row>
    <row r="17084" spans="1:21" x14ac:dyDescent="0.25">
      <c r="A17084" t="s">
        <v>72342</v>
      </c>
      <c r="B17084" t="s">
        <v>72343</v>
      </c>
      <c r="C17084" t="s">
        <v>76023</v>
      </c>
      <c r="D17084" t="s">
        <v>76024</v>
      </c>
      <c r="E17084" t="s">
        <v>76025</v>
      </c>
      <c r="F17084" t="s">
        <v>76026</v>
      </c>
      <c r="G17084" t="s">
        <v>76027</v>
      </c>
      <c r="H17084">
        <v>26</v>
      </c>
      <c r="I17084" t="s">
        <v>72349</v>
      </c>
      <c r="J17084" t="s">
        <v>660</v>
      </c>
      <c r="K17084">
        <v>352</v>
      </c>
      <c r="L17084" t="s">
        <v>30</v>
      </c>
      <c r="M17084" t="s">
        <v>31</v>
      </c>
      <c r="N17084" t="b">
        <v>1</v>
      </c>
      <c r="O17084" t="s">
        <v>76028</v>
      </c>
      <c r="P17084">
        <v>1</v>
      </c>
      <c r="Q17084">
        <v>9784</v>
      </c>
      <c r="R17084">
        <v>56</v>
      </c>
      <c r="S17084">
        <v>1</v>
      </c>
      <c r="T17084">
        <v>0</v>
      </c>
      <c r="U17084">
        <v>15</v>
      </c>
    </row>
    <row r="17085" spans="1:21" x14ac:dyDescent="0.25">
      <c r="A17085" t="s">
        <v>72342</v>
      </c>
      <c r="B17085" t="s">
        <v>72343</v>
      </c>
      <c r="C17085" t="s">
        <v>76029</v>
      </c>
      <c r="D17085" t="s">
        <v>76030</v>
      </c>
      <c r="E17085" s="1">
        <v>41552.564583333333</v>
      </c>
      <c r="F17085" t="s">
        <v>76031</v>
      </c>
      <c r="G17085" t="s">
        <v>76032</v>
      </c>
      <c r="H17085">
        <v>26</v>
      </c>
      <c r="I17085" t="s">
        <v>72349</v>
      </c>
      <c r="J17085" t="s">
        <v>3243</v>
      </c>
      <c r="K17085">
        <v>323</v>
      </c>
      <c r="L17085" t="s">
        <v>30</v>
      </c>
      <c r="M17085" t="s">
        <v>31</v>
      </c>
      <c r="N17085" t="b">
        <v>1</v>
      </c>
      <c r="O17085" t="s">
        <v>76033</v>
      </c>
      <c r="P17085">
        <v>1</v>
      </c>
      <c r="Q17085">
        <v>5700</v>
      </c>
      <c r="R17085">
        <v>46</v>
      </c>
      <c r="S17085">
        <v>0</v>
      </c>
      <c r="T17085">
        <v>0</v>
      </c>
      <c r="U17085">
        <v>8</v>
      </c>
    </row>
    <row r="17086" spans="1:21" x14ac:dyDescent="0.25">
      <c r="A17086" t="s">
        <v>72342</v>
      </c>
      <c r="B17086" t="s">
        <v>72343</v>
      </c>
      <c r="C17086" t="s">
        <v>76034</v>
      </c>
      <c r="D17086" t="s">
        <v>76035</v>
      </c>
      <c r="E17086" s="1">
        <v>41522.569444444445</v>
      </c>
      <c r="F17086" t="s">
        <v>76036</v>
      </c>
      <c r="G17086" t="s">
        <v>76037</v>
      </c>
      <c r="H17086">
        <v>26</v>
      </c>
      <c r="I17086" t="s">
        <v>72349</v>
      </c>
      <c r="J17086" t="s">
        <v>16967</v>
      </c>
      <c r="K17086">
        <v>436</v>
      </c>
      <c r="L17086" t="s">
        <v>30</v>
      </c>
      <c r="M17086" t="s">
        <v>31</v>
      </c>
      <c r="N17086" t="b">
        <v>1</v>
      </c>
      <c r="O17086" t="s">
        <v>76038</v>
      </c>
      <c r="P17086">
        <v>1</v>
      </c>
      <c r="Q17086">
        <v>332456</v>
      </c>
      <c r="R17086">
        <v>371</v>
      </c>
      <c r="S17086">
        <v>276</v>
      </c>
      <c r="T17086">
        <v>0</v>
      </c>
      <c r="U17086">
        <v>69</v>
      </c>
    </row>
    <row r="17087" spans="1:21" x14ac:dyDescent="0.25">
      <c r="A17087" t="s">
        <v>72342</v>
      </c>
      <c r="B17087" t="s">
        <v>72343</v>
      </c>
      <c r="C17087" t="s">
        <v>76039</v>
      </c>
      <c r="D17087" t="s">
        <v>76040</v>
      </c>
      <c r="E17087" s="1">
        <v>41491.554166666669</v>
      </c>
      <c r="F17087" t="s">
        <v>76041</v>
      </c>
      <c r="G17087" t="s">
        <v>76042</v>
      </c>
      <c r="H17087">
        <v>26</v>
      </c>
      <c r="I17087" t="s">
        <v>72349</v>
      </c>
      <c r="J17087" t="s">
        <v>15833</v>
      </c>
      <c r="K17087">
        <v>238</v>
      </c>
      <c r="L17087" t="s">
        <v>30</v>
      </c>
      <c r="M17087" t="s">
        <v>31</v>
      </c>
      <c r="N17087" t="b">
        <v>0</v>
      </c>
      <c r="O17087" t="s">
        <v>76043</v>
      </c>
      <c r="P17087">
        <v>1</v>
      </c>
      <c r="Q17087">
        <v>1431</v>
      </c>
      <c r="R17087">
        <v>18</v>
      </c>
      <c r="S17087">
        <v>0</v>
      </c>
      <c r="T17087">
        <v>0</v>
      </c>
      <c r="U17087">
        <v>4</v>
      </c>
    </row>
    <row r="17088" spans="1:21" x14ac:dyDescent="0.25">
      <c r="A17088" t="s">
        <v>72342</v>
      </c>
      <c r="B17088" t="s">
        <v>72343</v>
      </c>
      <c r="C17088" t="s">
        <v>76044</v>
      </c>
      <c r="D17088" t="s">
        <v>76045</v>
      </c>
      <c r="E17088" s="1">
        <v>41460.659722222219</v>
      </c>
      <c r="F17088" t="s">
        <v>76046</v>
      </c>
      <c r="G17088" t="s">
        <v>76047</v>
      </c>
      <c r="H17088">
        <v>26</v>
      </c>
      <c r="I17088" t="s">
        <v>72349</v>
      </c>
      <c r="J17088" t="s">
        <v>29670</v>
      </c>
      <c r="K17088">
        <v>97</v>
      </c>
      <c r="L17088" t="s">
        <v>30</v>
      </c>
      <c r="M17088" t="s">
        <v>31</v>
      </c>
      <c r="N17088" t="b">
        <v>1</v>
      </c>
      <c r="O17088" t="s">
        <v>76048</v>
      </c>
      <c r="P17088">
        <v>1</v>
      </c>
      <c r="Q17088">
        <v>7635</v>
      </c>
      <c r="R17088">
        <v>22</v>
      </c>
      <c r="S17088">
        <v>1</v>
      </c>
      <c r="T17088">
        <v>0</v>
      </c>
      <c r="U17088">
        <v>7</v>
      </c>
    </row>
    <row r="17089" spans="1:21" x14ac:dyDescent="0.25">
      <c r="A17089" t="s">
        <v>72342</v>
      </c>
      <c r="B17089" t="s">
        <v>72343</v>
      </c>
      <c r="C17089" t="s">
        <v>76049</v>
      </c>
      <c r="D17089" t="s">
        <v>76050</v>
      </c>
      <c r="E17089" s="1">
        <v>41430.624305555553</v>
      </c>
      <c r="F17089" t="s">
        <v>76051</v>
      </c>
      <c r="G17089" t="s">
        <v>76052</v>
      </c>
      <c r="H17089">
        <v>26</v>
      </c>
      <c r="I17089" t="s">
        <v>72349</v>
      </c>
      <c r="J17089" t="s">
        <v>308</v>
      </c>
      <c r="K17089">
        <v>99</v>
      </c>
      <c r="L17089" t="s">
        <v>30</v>
      </c>
      <c r="M17089" t="s">
        <v>31</v>
      </c>
      <c r="N17089" t="b">
        <v>1</v>
      </c>
      <c r="O17089" t="s">
        <v>76053</v>
      </c>
      <c r="P17089">
        <v>1</v>
      </c>
      <c r="Q17089">
        <v>1522</v>
      </c>
      <c r="R17089">
        <v>4</v>
      </c>
      <c r="S17089">
        <v>0</v>
      </c>
      <c r="T17089">
        <v>0</v>
      </c>
      <c r="U17089">
        <v>3</v>
      </c>
    </row>
    <row r="17090" spans="1:21" x14ac:dyDescent="0.25">
      <c r="A17090" t="s">
        <v>72342</v>
      </c>
      <c r="B17090" t="s">
        <v>72343</v>
      </c>
      <c r="C17090" t="s">
        <v>76054</v>
      </c>
      <c r="D17090" t="s">
        <v>76055</v>
      </c>
      <c r="E17090" s="1">
        <v>41338.478472222225</v>
      </c>
      <c r="F17090" t="s">
        <v>76056</v>
      </c>
      <c r="G17090" t="s">
        <v>76057</v>
      </c>
      <c r="H17090">
        <v>26</v>
      </c>
      <c r="I17090" t="s">
        <v>72349</v>
      </c>
      <c r="J17090" t="s">
        <v>3343</v>
      </c>
      <c r="K17090">
        <v>261</v>
      </c>
      <c r="L17090" t="s">
        <v>30</v>
      </c>
      <c r="M17090" t="s">
        <v>31</v>
      </c>
      <c r="N17090" t="b">
        <v>1</v>
      </c>
      <c r="O17090" t="s">
        <v>76058</v>
      </c>
      <c r="P17090">
        <v>1</v>
      </c>
      <c r="Q17090">
        <v>4965</v>
      </c>
      <c r="R17090">
        <v>21</v>
      </c>
      <c r="S17090">
        <v>2</v>
      </c>
      <c r="T17090">
        <v>0</v>
      </c>
      <c r="U17090">
        <v>6</v>
      </c>
    </row>
    <row r="17091" spans="1:21" x14ac:dyDescent="0.25">
      <c r="A17091" t="s">
        <v>72342</v>
      </c>
      <c r="B17091" t="s">
        <v>72343</v>
      </c>
      <c r="C17091" t="s">
        <v>76059</v>
      </c>
      <c r="D17091" t="s">
        <v>76060</v>
      </c>
      <c r="E17091" s="1">
        <v>41310.609027777777</v>
      </c>
      <c r="F17091" t="s">
        <v>76061</v>
      </c>
      <c r="G17091" t="s">
        <v>76062</v>
      </c>
      <c r="H17091">
        <v>26</v>
      </c>
      <c r="I17091" t="s">
        <v>72349</v>
      </c>
      <c r="J17091" t="s">
        <v>6154</v>
      </c>
      <c r="K17091">
        <v>317</v>
      </c>
      <c r="L17091" t="s">
        <v>30</v>
      </c>
      <c r="M17091" t="s">
        <v>31</v>
      </c>
      <c r="N17091" t="b">
        <v>1</v>
      </c>
      <c r="O17091" t="s">
        <v>76063</v>
      </c>
      <c r="P17091">
        <v>1</v>
      </c>
      <c r="Q17091">
        <v>1879</v>
      </c>
      <c r="R17091">
        <v>15</v>
      </c>
      <c r="S17091">
        <v>0</v>
      </c>
      <c r="T17091">
        <v>0</v>
      </c>
      <c r="U17091">
        <v>14</v>
      </c>
    </row>
    <row r="17092" spans="1:21" x14ac:dyDescent="0.25">
      <c r="A17092" t="s">
        <v>72342</v>
      </c>
      <c r="B17092" t="s">
        <v>72343</v>
      </c>
      <c r="C17092" t="s">
        <v>76064</v>
      </c>
      <c r="D17092" t="s">
        <v>76065</v>
      </c>
      <c r="E17092" s="1">
        <v>41279.534722222219</v>
      </c>
      <c r="F17092" t="s">
        <v>76066</v>
      </c>
      <c r="G17092" t="s">
        <v>76067</v>
      </c>
      <c r="H17092">
        <v>26</v>
      </c>
      <c r="I17092" t="s">
        <v>72349</v>
      </c>
      <c r="J17092" t="s">
        <v>2039</v>
      </c>
      <c r="K17092">
        <v>426</v>
      </c>
      <c r="L17092" t="s">
        <v>30</v>
      </c>
      <c r="M17092" t="s">
        <v>31</v>
      </c>
      <c r="N17092" t="b">
        <v>1</v>
      </c>
      <c r="O17092" t="s">
        <v>76068</v>
      </c>
      <c r="P17092">
        <v>1</v>
      </c>
      <c r="Q17092">
        <v>1786</v>
      </c>
      <c r="R17092">
        <v>7</v>
      </c>
      <c r="S17092">
        <v>0</v>
      </c>
      <c r="T17092">
        <v>0</v>
      </c>
      <c r="U17092">
        <v>9</v>
      </c>
    </row>
    <row r="17093" spans="1:21" x14ac:dyDescent="0.25">
      <c r="A17093" t="s">
        <v>72342</v>
      </c>
      <c r="B17093" t="s">
        <v>72343</v>
      </c>
      <c r="C17093" t="s">
        <v>76069</v>
      </c>
      <c r="D17093" t="s">
        <v>76070</v>
      </c>
      <c r="E17093" t="s">
        <v>76071</v>
      </c>
      <c r="F17093" t="s">
        <v>76072</v>
      </c>
      <c r="G17093" t="s">
        <v>76073</v>
      </c>
      <c r="H17093">
        <v>26</v>
      </c>
      <c r="I17093" t="s">
        <v>72349</v>
      </c>
      <c r="J17093" t="s">
        <v>10843</v>
      </c>
      <c r="K17093">
        <v>232</v>
      </c>
      <c r="L17093" t="s">
        <v>30</v>
      </c>
      <c r="M17093" t="s">
        <v>31</v>
      </c>
      <c r="N17093" t="b">
        <v>1</v>
      </c>
      <c r="O17093" t="s">
        <v>76074</v>
      </c>
      <c r="P17093">
        <v>1</v>
      </c>
      <c r="Q17093">
        <v>12814</v>
      </c>
      <c r="R17093">
        <v>52</v>
      </c>
      <c r="S17093">
        <v>4</v>
      </c>
      <c r="T17093">
        <v>0</v>
      </c>
      <c r="U17093">
        <v>13</v>
      </c>
    </row>
    <row r="17094" spans="1:21" x14ac:dyDescent="0.25">
      <c r="A17094" t="s">
        <v>72342</v>
      </c>
      <c r="B17094" t="s">
        <v>72343</v>
      </c>
      <c r="C17094" t="s">
        <v>76075</v>
      </c>
      <c r="D17094" t="s">
        <v>76076</v>
      </c>
      <c r="E17094" t="s">
        <v>76077</v>
      </c>
      <c r="F17094" t="s">
        <v>76078</v>
      </c>
      <c r="G17094" t="s">
        <v>76079</v>
      </c>
      <c r="H17094">
        <v>26</v>
      </c>
      <c r="I17094" t="s">
        <v>72349</v>
      </c>
      <c r="J17094" t="s">
        <v>18266</v>
      </c>
      <c r="K17094">
        <v>107</v>
      </c>
      <c r="L17094" t="s">
        <v>30</v>
      </c>
      <c r="M17094" t="s">
        <v>31</v>
      </c>
      <c r="N17094" t="b">
        <v>1</v>
      </c>
      <c r="O17094" t="s">
        <v>76080</v>
      </c>
      <c r="P17094">
        <v>1</v>
      </c>
      <c r="Q17094">
        <v>1478</v>
      </c>
      <c r="R17094">
        <v>11</v>
      </c>
      <c r="S17094">
        <v>1</v>
      </c>
      <c r="T17094">
        <v>0</v>
      </c>
      <c r="U17094">
        <v>9</v>
      </c>
    </row>
    <row r="17095" spans="1:21" x14ac:dyDescent="0.25">
      <c r="A17095" t="s">
        <v>72342</v>
      </c>
      <c r="B17095" t="s">
        <v>72343</v>
      </c>
      <c r="C17095" t="s">
        <v>76081</v>
      </c>
      <c r="D17095" t="s">
        <v>76082</v>
      </c>
      <c r="E17095" t="s">
        <v>76083</v>
      </c>
      <c r="F17095" t="s">
        <v>76084</v>
      </c>
      <c r="G17095" t="s">
        <v>76085</v>
      </c>
      <c r="H17095">
        <v>26</v>
      </c>
      <c r="I17095" t="s">
        <v>72349</v>
      </c>
      <c r="J17095" t="s">
        <v>5291</v>
      </c>
      <c r="K17095">
        <v>552</v>
      </c>
      <c r="L17095" t="s">
        <v>30</v>
      </c>
      <c r="M17095" t="s">
        <v>31</v>
      </c>
      <c r="N17095" t="b">
        <v>1</v>
      </c>
      <c r="O17095" t="s">
        <v>76086</v>
      </c>
      <c r="P17095">
        <v>1</v>
      </c>
      <c r="Q17095">
        <v>1417</v>
      </c>
      <c r="R17095">
        <v>16</v>
      </c>
      <c r="S17095">
        <v>1</v>
      </c>
      <c r="T17095">
        <v>0</v>
      </c>
      <c r="U17095">
        <v>4</v>
      </c>
    </row>
    <row r="17096" spans="1:21" x14ac:dyDescent="0.25">
      <c r="A17096" t="s">
        <v>72342</v>
      </c>
      <c r="B17096" t="s">
        <v>72343</v>
      </c>
      <c r="C17096" t="s">
        <v>76087</v>
      </c>
      <c r="D17096" t="s">
        <v>76088</v>
      </c>
      <c r="E17096" t="s">
        <v>76089</v>
      </c>
      <c r="F17096" t="s">
        <v>76090</v>
      </c>
      <c r="G17096" t="s">
        <v>76091</v>
      </c>
      <c r="H17096">
        <v>26</v>
      </c>
      <c r="I17096" t="s">
        <v>72349</v>
      </c>
      <c r="J17096" t="s">
        <v>3532</v>
      </c>
      <c r="K17096">
        <v>364</v>
      </c>
      <c r="L17096" t="s">
        <v>30</v>
      </c>
      <c r="M17096" t="s">
        <v>31</v>
      </c>
      <c r="N17096" t="b">
        <v>1</v>
      </c>
      <c r="O17096" t="s">
        <v>76092</v>
      </c>
      <c r="P17096">
        <v>1</v>
      </c>
      <c r="Q17096">
        <v>1140</v>
      </c>
      <c r="R17096">
        <v>12</v>
      </c>
      <c r="S17096">
        <v>0</v>
      </c>
      <c r="T17096">
        <v>0</v>
      </c>
      <c r="U17096">
        <v>1</v>
      </c>
    </row>
    <row r="17097" spans="1:21" x14ac:dyDescent="0.25">
      <c r="A17097" t="s">
        <v>72342</v>
      </c>
      <c r="B17097" t="s">
        <v>72343</v>
      </c>
      <c r="C17097" t="s">
        <v>76093</v>
      </c>
      <c r="D17097" t="s">
        <v>76094</v>
      </c>
      <c r="E17097" t="s">
        <v>76095</v>
      </c>
      <c r="F17097" t="s">
        <v>76096</v>
      </c>
      <c r="G17097" t="s">
        <v>76097</v>
      </c>
      <c r="H17097">
        <v>26</v>
      </c>
      <c r="I17097" t="s">
        <v>72349</v>
      </c>
      <c r="J17097" t="s">
        <v>7916</v>
      </c>
      <c r="K17097">
        <v>252</v>
      </c>
      <c r="L17097" t="s">
        <v>30</v>
      </c>
      <c r="M17097" t="s">
        <v>7991</v>
      </c>
      <c r="N17097" t="b">
        <v>1</v>
      </c>
      <c r="O17097" t="s">
        <v>76098</v>
      </c>
      <c r="P17097">
        <v>1</v>
      </c>
      <c r="Q17097">
        <v>4489</v>
      </c>
      <c r="R17097">
        <v>14</v>
      </c>
      <c r="S17097">
        <v>1</v>
      </c>
      <c r="T17097">
        <v>0</v>
      </c>
      <c r="U17097">
        <v>6</v>
      </c>
    </row>
    <row r="17098" spans="1:21" x14ac:dyDescent="0.25">
      <c r="A17098" t="s">
        <v>72342</v>
      </c>
      <c r="B17098" t="s">
        <v>72343</v>
      </c>
      <c r="C17098" t="s">
        <v>76099</v>
      </c>
      <c r="D17098" t="s">
        <v>76100</v>
      </c>
      <c r="E17098" t="s">
        <v>76101</v>
      </c>
      <c r="F17098" t="s">
        <v>76102</v>
      </c>
      <c r="G17098" t="s">
        <v>76103</v>
      </c>
      <c r="H17098">
        <v>26</v>
      </c>
      <c r="I17098" t="s">
        <v>72349</v>
      </c>
      <c r="J17098" t="s">
        <v>285</v>
      </c>
      <c r="K17098">
        <v>105</v>
      </c>
      <c r="L17098" t="s">
        <v>30</v>
      </c>
      <c r="M17098" t="s">
        <v>7991</v>
      </c>
      <c r="N17098" t="b">
        <v>1</v>
      </c>
      <c r="O17098" t="s">
        <v>76104</v>
      </c>
      <c r="P17098">
        <v>1</v>
      </c>
      <c r="Q17098">
        <v>3121</v>
      </c>
      <c r="R17098">
        <v>9</v>
      </c>
      <c r="S17098">
        <v>1</v>
      </c>
      <c r="T17098">
        <v>0</v>
      </c>
      <c r="U17098">
        <v>3</v>
      </c>
    </row>
    <row r="17099" spans="1:21" x14ac:dyDescent="0.25">
      <c r="A17099" t="s">
        <v>72342</v>
      </c>
      <c r="B17099" t="s">
        <v>72343</v>
      </c>
      <c r="C17099" t="s">
        <v>76105</v>
      </c>
      <c r="D17099" t="s">
        <v>76106</v>
      </c>
      <c r="E17099" t="s">
        <v>76107</v>
      </c>
      <c r="F17099" t="s">
        <v>76108</v>
      </c>
      <c r="G17099" t="s">
        <v>76109</v>
      </c>
      <c r="H17099">
        <v>26</v>
      </c>
      <c r="I17099" t="s">
        <v>72349</v>
      </c>
      <c r="J17099" t="s">
        <v>12369</v>
      </c>
      <c r="K17099">
        <v>170</v>
      </c>
      <c r="L17099" t="s">
        <v>30</v>
      </c>
      <c r="M17099" t="s">
        <v>7991</v>
      </c>
      <c r="N17099" t="b">
        <v>1</v>
      </c>
      <c r="O17099" t="s">
        <v>76110</v>
      </c>
      <c r="P17099">
        <v>1</v>
      </c>
      <c r="Q17099">
        <v>279348</v>
      </c>
      <c r="R17099">
        <v>530</v>
      </c>
      <c r="S17099">
        <v>70</v>
      </c>
      <c r="T17099">
        <v>0</v>
      </c>
      <c r="U17099">
        <v>54</v>
      </c>
    </row>
    <row r="17100" spans="1:21" x14ac:dyDescent="0.25">
      <c r="A17100" t="s">
        <v>72342</v>
      </c>
      <c r="B17100" t="s">
        <v>72343</v>
      </c>
      <c r="C17100" t="s">
        <v>76111</v>
      </c>
      <c r="D17100" t="s">
        <v>76112</v>
      </c>
      <c r="E17100" t="s">
        <v>76113</v>
      </c>
      <c r="F17100" t="s">
        <v>76114</v>
      </c>
      <c r="G17100" t="s">
        <v>76115</v>
      </c>
      <c r="H17100">
        <v>26</v>
      </c>
      <c r="I17100" t="s">
        <v>72349</v>
      </c>
      <c r="J17100" t="s">
        <v>7410</v>
      </c>
      <c r="K17100">
        <v>562</v>
      </c>
      <c r="L17100" t="s">
        <v>30</v>
      </c>
      <c r="M17100" t="s">
        <v>7991</v>
      </c>
      <c r="N17100" t="b">
        <v>1</v>
      </c>
      <c r="O17100" t="s">
        <v>76116</v>
      </c>
      <c r="P17100">
        <v>1</v>
      </c>
      <c r="Q17100">
        <v>28361</v>
      </c>
      <c r="R17100">
        <v>124</v>
      </c>
      <c r="S17100">
        <v>3</v>
      </c>
      <c r="T17100">
        <v>0</v>
      </c>
      <c r="U17100">
        <v>8</v>
      </c>
    </row>
    <row r="17101" spans="1:21" x14ac:dyDescent="0.25">
      <c r="A17101" t="s">
        <v>72342</v>
      </c>
      <c r="B17101" t="s">
        <v>72343</v>
      </c>
      <c r="C17101" t="s">
        <v>76117</v>
      </c>
      <c r="D17101" t="s">
        <v>76118</v>
      </c>
      <c r="E17101" t="s">
        <v>76119</v>
      </c>
      <c r="F17101" t="s">
        <v>76120</v>
      </c>
      <c r="G17101" t="s">
        <v>76121</v>
      </c>
      <c r="H17101">
        <v>26</v>
      </c>
      <c r="I17101" t="s">
        <v>72349</v>
      </c>
      <c r="J17101" t="s">
        <v>741</v>
      </c>
      <c r="K17101">
        <v>89</v>
      </c>
      <c r="L17101" t="s">
        <v>30</v>
      </c>
      <c r="M17101" t="s">
        <v>7991</v>
      </c>
      <c r="N17101" t="b">
        <v>1</v>
      </c>
      <c r="O17101" t="s">
        <v>76122</v>
      </c>
      <c r="P17101">
        <v>1</v>
      </c>
      <c r="Q17101">
        <v>8970</v>
      </c>
      <c r="R17101">
        <v>45</v>
      </c>
      <c r="S17101">
        <v>0</v>
      </c>
      <c r="T17101">
        <v>0</v>
      </c>
      <c r="U17101">
        <v>13</v>
      </c>
    </row>
    <row r="17102" spans="1:21" x14ac:dyDescent="0.25">
      <c r="A17102" t="s">
        <v>72342</v>
      </c>
      <c r="B17102" t="s">
        <v>72343</v>
      </c>
      <c r="C17102" t="s">
        <v>76123</v>
      </c>
      <c r="D17102" t="s">
        <v>76124</v>
      </c>
      <c r="E17102" t="s">
        <v>76125</v>
      </c>
      <c r="F17102" t="s">
        <v>76126</v>
      </c>
      <c r="G17102" t="s">
        <v>76127</v>
      </c>
      <c r="H17102">
        <v>26</v>
      </c>
      <c r="I17102" t="s">
        <v>72349</v>
      </c>
      <c r="J17102" t="s">
        <v>6367</v>
      </c>
      <c r="K17102">
        <v>438</v>
      </c>
      <c r="L17102" t="s">
        <v>30</v>
      </c>
      <c r="M17102" t="s">
        <v>7991</v>
      </c>
      <c r="N17102" t="b">
        <v>1</v>
      </c>
      <c r="O17102" t="s">
        <v>76128</v>
      </c>
      <c r="P17102">
        <v>1</v>
      </c>
      <c r="Q17102">
        <v>1259</v>
      </c>
      <c r="R17102">
        <v>12</v>
      </c>
      <c r="S17102">
        <v>1</v>
      </c>
      <c r="T17102">
        <v>0</v>
      </c>
      <c r="U17102">
        <v>7</v>
      </c>
    </row>
    <row r="17103" spans="1:21" x14ac:dyDescent="0.25">
      <c r="A17103" t="s">
        <v>72342</v>
      </c>
      <c r="B17103" t="s">
        <v>72343</v>
      </c>
      <c r="C17103" t="s">
        <v>76129</v>
      </c>
      <c r="D17103" t="s">
        <v>76130</v>
      </c>
      <c r="E17103" t="s">
        <v>76131</v>
      </c>
      <c r="F17103" t="s">
        <v>76132</v>
      </c>
      <c r="G17103" t="s">
        <v>76133</v>
      </c>
      <c r="H17103">
        <v>26</v>
      </c>
      <c r="I17103" t="s">
        <v>72349</v>
      </c>
      <c r="J17103" t="s">
        <v>4201</v>
      </c>
      <c r="K17103">
        <v>285</v>
      </c>
      <c r="L17103" t="s">
        <v>30</v>
      </c>
      <c r="M17103" t="s">
        <v>7991</v>
      </c>
      <c r="N17103" t="b">
        <v>1</v>
      </c>
      <c r="O17103" t="s">
        <v>76134</v>
      </c>
      <c r="P17103">
        <v>1</v>
      </c>
      <c r="Q17103">
        <v>18910</v>
      </c>
      <c r="R17103">
        <v>35</v>
      </c>
      <c r="S17103">
        <v>8</v>
      </c>
      <c r="T17103">
        <v>0</v>
      </c>
      <c r="U17103">
        <v>5</v>
      </c>
    </row>
    <row r="17104" spans="1:21" x14ac:dyDescent="0.25">
      <c r="A17104" t="s">
        <v>72342</v>
      </c>
      <c r="B17104" t="s">
        <v>72343</v>
      </c>
      <c r="C17104" t="s">
        <v>76135</v>
      </c>
      <c r="D17104" t="s">
        <v>76136</v>
      </c>
      <c r="E17104" t="s">
        <v>76137</v>
      </c>
      <c r="F17104" t="s">
        <v>76138</v>
      </c>
      <c r="G17104" t="s">
        <v>76139</v>
      </c>
      <c r="H17104">
        <v>26</v>
      </c>
      <c r="I17104" t="s">
        <v>72349</v>
      </c>
      <c r="J17104" t="s">
        <v>3414</v>
      </c>
      <c r="K17104">
        <v>307</v>
      </c>
      <c r="L17104" t="s">
        <v>30</v>
      </c>
      <c r="M17104" t="s">
        <v>7991</v>
      </c>
      <c r="N17104" t="b">
        <v>1</v>
      </c>
      <c r="O17104" t="s">
        <v>76140</v>
      </c>
      <c r="P17104">
        <v>1</v>
      </c>
      <c r="Q17104">
        <v>3824</v>
      </c>
      <c r="R17104">
        <v>23</v>
      </c>
      <c r="S17104">
        <v>0</v>
      </c>
      <c r="T17104">
        <v>0</v>
      </c>
      <c r="U17104">
        <v>7</v>
      </c>
    </row>
    <row r="17105" spans="1:21" x14ac:dyDescent="0.25">
      <c r="A17105" t="s">
        <v>72342</v>
      </c>
      <c r="B17105" t="s">
        <v>72343</v>
      </c>
      <c r="C17105" t="s">
        <v>76141</v>
      </c>
      <c r="D17105" t="s">
        <v>76142</v>
      </c>
      <c r="E17105" s="1">
        <v>41612.540972222225</v>
      </c>
      <c r="F17105" t="s">
        <v>76143</v>
      </c>
      <c r="G17105" t="s">
        <v>76144</v>
      </c>
      <c r="H17105">
        <v>26</v>
      </c>
      <c r="I17105" t="s">
        <v>72349</v>
      </c>
      <c r="J17105" t="s">
        <v>2844</v>
      </c>
      <c r="K17105">
        <v>221</v>
      </c>
      <c r="L17105" t="s">
        <v>30</v>
      </c>
      <c r="M17105" t="s">
        <v>7991</v>
      </c>
      <c r="N17105" t="b">
        <v>1</v>
      </c>
      <c r="O17105" t="s">
        <v>76145</v>
      </c>
      <c r="P17105">
        <v>1</v>
      </c>
      <c r="Q17105">
        <v>31964</v>
      </c>
      <c r="R17105">
        <v>42</v>
      </c>
      <c r="S17105">
        <v>4</v>
      </c>
      <c r="T17105">
        <v>0</v>
      </c>
      <c r="U17105">
        <v>29</v>
      </c>
    </row>
    <row r="17106" spans="1:21" x14ac:dyDescent="0.25">
      <c r="A17106" t="s">
        <v>72342</v>
      </c>
      <c r="B17106" t="s">
        <v>72343</v>
      </c>
      <c r="C17106" t="s">
        <v>76146</v>
      </c>
      <c r="D17106" t="s">
        <v>76147</v>
      </c>
      <c r="E17106" s="1">
        <v>41582.605555555558</v>
      </c>
      <c r="F17106" t="s">
        <v>76148</v>
      </c>
      <c r="G17106" t="s">
        <v>76149</v>
      </c>
      <c r="H17106">
        <v>26</v>
      </c>
      <c r="I17106" t="s">
        <v>72349</v>
      </c>
      <c r="J17106" t="s">
        <v>3518</v>
      </c>
      <c r="K17106">
        <v>432</v>
      </c>
      <c r="L17106" t="s">
        <v>30</v>
      </c>
      <c r="M17106" t="s">
        <v>7991</v>
      </c>
      <c r="N17106" t="b">
        <v>1</v>
      </c>
      <c r="O17106" t="s">
        <v>76150</v>
      </c>
      <c r="P17106">
        <v>1</v>
      </c>
      <c r="Q17106">
        <v>3893</v>
      </c>
      <c r="R17106">
        <v>16</v>
      </c>
      <c r="S17106">
        <v>1</v>
      </c>
      <c r="T17106">
        <v>0</v>
      </c>
      <c r="U17106">
        <v>2</v>
      </c>
    </row>
    <row r="17107" spans="1:21" x14ac:dyDescent="0.25">
      <c r="A17107" t="s">
        <v>72342</v>
      </c>
      <c r="B17107" t="s">
        <v>72343</v>
      </c>
      <c r="C17107" t="s">
        <v>76151</v>
      </c>
      <c r="D17107" t="s">
        <v>76152</v>
      </c>
      <c r="E17107" s="1">
        <v>41551.711111111108</v>
      </c>
      <c r="F17107" t="s">
        <v>76153</v>
      </c>
      <c r="G17107" t="s">
        <v>76154</v>
      </c>
      <c r="H17107">
        <v>26</v>
      </c>
      <c r="I17107" t="s">
        <v>72349</v>
      </c>
      <c r="J17107" t="s">
        <v>226</v>
      </c>
      <c r="K17107">
        <v>342</v>
      </c>
      <c r="L17107" t="s">
        <v>30</v>
      </c>
      <c r="M17107" t="s">
        <v>7991</v>
      </c>
      <c r="N17107" t="b">
        <v>1</v>
      </c>
      <c r="O17107" t="s">
        <v>76155</v>
      </c>
      <c r="P17107">
        <v>1</v>
      </c>
      <c r="Q17107">
        <v>4179</v>
      </c>
      <c r="R17107">
        <v>20</v>
      </c>
      <c r="S17107">
        <v>1</v>
      </c>
      <c r="T17107">
        <v>0</v>
      </c>
      <c r="U17107">
        <v>17</v>
      </c>
    </row>
    <row r="17108" spans="1:21" x14ac:dyDescent="0.25">
      <c r="A17108" t="s">
        <v>72342</v>
      </c>
      <c r="B17108" t="s">
        <v>72343</v>
      </c>
      <c r="C17108" t="s">
        <v>76156</v>
      </c>
      <c r="D17108" t="s">
        <v>76157</v>
      </c>
      <c r="E17108" s="1">
        <v>41521.853472222225</v>
      </c>
      <c r="F17108" t="s">
        <v>76158</v>
      </c>
      <c r="G17108" t="s">
        <v>76159</v>
      </c>
      <c r="H17108">
        <v>26</v>
      </c>
      <c r="I17108" t="s">
        <v>72349</v>
      </c>
      <c r="J17108" t="s">
        <v>2850</v>
      </c>
      <c r="K17108">
        <v>365</v>
      </c>
      <c r="L17108" t="s">
        <v>30</v>
      </c>
      <c r="M17108" t="s">
        <v>7991</v>
      </c>
      <c r="N17108" t="b">
        <v>1</v>
      </c>
      <c r="O17108" t="s">
        <v>76160</v>
      </c>
      <c r="P17108">
        <v>1</v>
      </c>
      <c r="Q17108">
        <v>32971</v>
      </c>
      <c r="R17108">
        <v>108</v>
      </c>
      <c r="S17108">
        <v>8</v>
      </c>
      <c r="T17108">
        <v>0</v>
      </c>
      <c r="U17108">
        <v>15</v>
      </c>
    </row>
    <row r="17109" spans="1:21" x14ac:dyDescent="0.25">
      <c r="A17109" t="s">
        <v>72342</v>
      </c>
      <c r="B17109" t="s">
        <v>72343</v>
      </c>
      <c r="C17109" t="s">
        <v>76161</v>
      </c>
      <c r="D17109" t="s">
        <v>76162</v>
      </c>
      <c r="E17109" s="1">
        <v>41490.65902777778</v>
      </c>
      <c r="F17109" t="s">
        <v>76163</v>
      </c>
      <c r="G17109" t="s">
        <v>76164</v>
      </c>
      <c r="H17109">
        <v>26</v>
      </c>
      <c r="I17109" t="s">
        <v>72349</v>
      </c>
      <c r="J17109" t="s">
        <v>1275</v>
      </c>
      <c r="K17109">
        <v>196</v>
      </c>
      <c r="L17109" t="s">
        <v>30</v>
      </c>
      <c r="M17109" t="s">
        <v>7991</v>
      </c>
      <c r="N17109" t="b">
        <v>1</v>
      </c>
      <c r="O17109" t="s">
        <v>76165</v>
      </c>
      <c r="P17109">
        <v>1</v>
      </c>
      <c r="Q17109">
        <v>2636</v>
      </c>
      <c r="R17109">
        <v>18</v>
      </c>
      <c r="S17109">
        <v>1</v>
      </c>
      <c r="T17109">
        <v>0</v>
      </c>
      <c r="U17109">
        <v>6</v>
      </c>
    </row>
    <row r="17110" spans="1:21" x14ac:dyDescent="0.25">
      <c r="A17110" t="s">
        <v>72342</v>
      </c>
      <c r="B17110" t="s">
        <v>72343</v>
      </c>
      <c r="C17110" t="s">
        <v>76166</v>
      </c>
      <c r="D17110" t="s">
        <v>76167</v>
      </c>
      <c r="E17110" s="1">
        <v>41398.557638888888</v>
      </c>
      <c r="F17110" t="s">
        <v>76168</v>
      </c>
      <c r="G17110" t="s">
        <v>76169</v>
      </c>
      <c r="H17110">
        <v>26</v>
      </c>
      <c r="I17110" t="s">
        <v>72349</v>
      </c>
      <c r="J17110" t="s">
        <v>2360</v>
      </c>
      <c r="K17110">
        <v>582</v>
      </c>
      <c r="L17110" t="s">
        <v>30</v>
      </c>
      <c r="M17110" t="s">
        <v>7991</v>
      </c>
      <c r="N17110" t="b">
        <v>1</v>
      </c>
      <c r="O17110" t="s">
        <v>76170</v>
      </c>
      <c r="P17110">
        <v>1</v>
      </c>
      <c r="Q17110">
        <v>14339</v>
      </c>
      <c r="R17110">
        <v>25</v>
      </c>
      <c r="S17110">
        <v>9</v>
      </c>
      <c r="T17110">
        <v>0</v>
      </c>
      <c r="U17110">
        <v>6</v>
      </c>
    </row>
    <row r="17111" spans="1:21" x14ac:dyDescent="0.25">
      <c r="A17111" t="s">
        <v>72342</v>
      </c>
      <c r="B17111" t="s">
        <v>72343</v>
      </c>
      <c r="C17111" t="s">
        <v>76171</v>
      </c>
      <c r="D17111" t="s">
        <v>76172</v>
      </c>
      <c r="E17111" s="1">
        <v>41368.588888888888</v>
      </c>
      <c r="F17111" t="s">
        <v>76173</v>
      </c>
      <c r="G17111" t="s">
        <v>76174</v>
      </c>
      <c r="H17111">
        <v>26</v>
      </c>
      <c r="I17111" t="s">
        <v>72349</v>
      </c>
      <c r="J17111" t="s">
        <v>4547</v>
      </c>
      <c r="K17111">
        <v>304</v>
      </c>
      <c r="L17111" t="s">
        <v>30</v>
      </c>
      <c r="M17111" t="s">
        <v>7991</v>
      </c>
      <c r="N17111" t="b">
        <v>1</v>
      </c>
      <c r="O17111" t="s">
        <v>76175</v>
      </c>
      <c r="P17111">
        <v>1</v>
      </c>
      <c r="Q17111">
        <v>10258</v>
      </c>
      <c r="R17111">
        <v>26</v>
      </c>
      <c r="S17111">
        <v>1</v>
      </c>
      <c r="T17111">
        <v>0</v>
      </c>
      <c r="U17111">
        <v>6</v>
      </c>
    </row>
    <row r="17112" spans="1:21" x14ac:dyDescent="0.25">
      <c r="A17112" t="s">
        <v>72342</v>
      </c>
      <c r="B17112" t="s">
        <v>72343</v>
      </c>
      <c r="C17112" t="s">
        <v>76176</v>
      </c>
      <c r="D17112" t="s">
        <v>76177</v>
      </c>
      <c r="E17112" s="1">
        <v>41337.551388888889</v>
      </c>
      <c r="F17112" t="s">
        <v>76178</v>
      </c>
      <c r="G17112" t="s">
        <v>76179</v>
      </c>
      <c r="H17112">
        <v>26</v>
      </c>
      <c r="I17112" t="s">
        <v>72349</v>
      </c>
      <c r="J17112" t="s">
        <v>8684</v>
      </c>
      <c r="K17112">
        <v>259</v>
      </c>
      <c r="L17112" t="s">
        <v>30</v>
      </c>
      <c r="M17112" t="s">
        <v>7991</v>
      </c>
      <c r="N17112" t="b">
        <v>1</v>
      </c>
      <c r="O17112" t="s">
        <v>76180</v>
      </c>
      <c r="P17112">
        <v>1</v>
      </c>
      <c r="Q17112">
        <v>11090</v>
      </c>
      <c r="R17112">
        <v>29</v>
      </c>
      <c r="S17112">
        <v>0</v>
      </c>
      <c r="T17112">
        <v>0</v>
      </c>
      <c r="U17112">
        <v>6</v>
      </c>
    </row>
    <row r="17113" spans="1:21" x14ac:dyDescent="0.25">
      <c r="A17113" t="s">
        <v>72342</v>
      </c>
      <c r="B17113" t="s">
        <v>72343</v>
      </c>
      <c r="C17113" t="s">
        <v>76181</v>
      </c>
      <c r="D17113" t="s">
        <v>76182</v>
      </c>
      <c r="E17113" s="1">
        <v>41309.570138888892</v>
      </c>
      <c r="F17113" t="s">
        <v>76183</v>
      </c>
      <c r="G17113" t="s">
        <v>76184</v>
      </c>
      <c r="H17113">
        <v>26</v>
      </c>
      <c r="I17113" t="s">
        <v>72349</v>
      </c>
      <c r="J17113" t="s">
        <v>9108</v>
      </c>
      <c r="K17113">
        <v>151</v>
      </c>
      <c r="L17113" t="s">
        <v>30</v>
      </c>
      <c r="M17113" t="s">
        <v>7991</v>
      </c>
      <c r="N17113" t="b">
        <v>1</v>
      </c>
      <c r="O17113" t="s">
        <v>76185</v>
      </c>
      <c r="P17113">
        <v>1</v>
      </c>
      <c r="Q17113">
        <v>13258</v>
      </c>
      <c r="R17113">
        <v>27</v>
      </c>
      <c r="S17113">
        <v>0</v>
      </c>
      <c r="T17113">
        <v>0</v>
      </c>
      <c r="U17113">
        <v>7</v>
      </c>
    </row>
    <row r="17114" spans="1:21" x14ac:dyDescent="0.25">
      <c r="A17114" t="s">
        <v>72342</v>
      </c>
      <c r="B17114" t="s">
        <v>72343</v>
      </c>
      <c r="C17114" t="s">
        <v>76186</v>
      </c>
      <c r="D17114" t="s">
        <v>76187</v>
      </c>
      <c r="E17114" s="1">
        <v>41278.580555555556</v>
      </c>
      <c r="F17114" t="s">
        <v>76188</v>
      </c>
      <c r="G17114" t="s">
        <v>76189</v>
      </c>
      <c r="H17114">
        <v>26</v>
      </c>
      <c r="I17114" t="s">
        <v>72349</v>
      </c>
      <c r="J17114" t="s">
        <v>4423</v>
      </c>
      <c r="K17114">
        <v>199</v>
      </c>
      <c r="L17114" t="s">
        <v>30</v>
      </c>
      <c r="M17114" t="s">
        <v>7991</v>
      </c>
      <c r="N17114" t="b">
        <v>1</v>
      </c>
      <c r="O17114" t="s">
        <v>76190</v>
      </c>
      <c r="P17114">
        <v>1</v>
      </c>
      <c r="Q17114">
        <v>3387</v>
      </c>
      <c r="R17114">
        <v>11</v>
      </c>
      <c r="S17114">
        <v>0</v>
      </c>
      <c r="T17114">
        <v>0</v>
      </c>
      <c r="U17114">
        <v>6</v>
      </c>
    </row>
    <row r="17115" spans="1:21" x14ac:dyDescent="0.25">
      <c r="A17115" t="s">
        <v>72342</v>
      </c>
      <c r="B17115" t="s">
        <v>72343</v>
      </c>
      <c r="C17115" t="s">
        <v>76191</v>
      </c>
      <c r="D17115" t="s">
        <v>76192</v>
      </c>
      <c r="E17115" t="s">
        <v>76193</v>
      </c>
      <c r="F17115" t="s">
        <v>76194</v>
      </c>
      <c r="G17115" t="s">
        <v>76195</v>
      </c>
      <c r="H17115">
        <v>26</v>
      </c>
      <c r="I17115" t="s">
        <v>72349</v>
      </c>
      <c r="J17115" t="s">
        <v>12107</v>
      </c>
      <c r="K17115">
        <v>382</v>
      </c>
      <c r="L17115" t="s">
        <v>30</v>
      </c>
      <c r="M17115" t="s">
        <v>7991</v>
      </c>
      <c r="N17115" t="b">
        <v>1</v>
      </c>
      <c r="O17115" t="s">
        <v>76196</v>
      </c>
      <c r="P17115">
        <v>1</v>
      </c>
      <c r="Q17115">
        <v>3674</v>
      </c>
      <c r="R17115">
        <v>14</v>
      </c>
      <c r="S17115">
        <v>3</v>
      </c>
      <c r="T17115">
        <v>0</v>
      </c>
      <c r="U17115">
        <v>5</v>
      </c>
    </row>
    <row r="17116" spans="1:21" x14ac:dyDescent="0.25">
      <c r="A17116" t="s">
        <v>72342</v>
      </c>
      <c r="B17116" t="s">
        <v>72343</v>
      </c>
      <c r="C17116" t="s">
        <v>76197</v>
      </c>
      <c r="D17116" t="s">
        <v>76198</v>
      </c>
      <c r="E17116" t="s">
        <v>76199</v>
      </c>
      <c r="F17116" t="s">
        <v>76200</v>
      </c>
      <c r="G17116" t="s">
        <v>76201</v>
      </c>
      <c r="H17116">
        <v>26</v>
      </c>
      <c r="I17116" t="s">
        <v>72349</v>
      </c>
      <c r="J17116" t="s">
        <v>648</v>
      </c>
      <c r="K17116">
        <v>220</v>
      </c>
      <c r="L17116" t="s">
        <v>30</v>
      </c>
      <c r="M17116" t="s">
        <v>7991</v>
      </c>
      <c r="N17116" t="b">
        <v>1</v>
      </c>
      <c r="O17116" t="s">
        <v>76202</v>
      </c>
      <c r="P17116">
        <v>1</v>
      </c>
      <c r="Q17116">
        <v>12903</v>
      </c>
      <c r="R17116">
        <v>38</v>
      </c>
      <c r="S17116">
        <v>1</v>
      </c>
      <c r="T17116">
        <v>0</v>
      </c>
      <c r="U17116">
        <v>17</v>
      </c>
    </row>
    <row r="17117" spans="1:21" x14ac:dyDescent="0.25">
      <c r="A17117" t="s">
        <v>72342</v>
      </c>
      <c r="B17117" t="s">
        <v>72343</v>
      </c>
      <c r="C17117" t="s">
        <v>76203</v>
      </c>
      <c r="D17117" t="s">
        <v>76204</v>
      </c>
      <c r="E17117" t="s">
        <v>76205</v>
      </c>
      <c r="F17117" t="s">
        <v>76206</v>
      </c>
      <c r="G17117" t="s">
        <v>76207</v>
      </c>
      <c r="H17117">
        <v>26</v>
      </c>
      <c r="I17117" t="s">
        <v>72349</v>
      </c>
      <c r="J17117" t="s">
        <v>6468</v>
      </c>
      <c r="K17117">
        <v>195</v>
      </c>
      <c r="L17117" t="s">
        <v>30</v>
      </c>
      <c r="M17117" t="s">
        <v>7991</v>
      </c>
      <c r="N17117" t="b">
        <v>1</v>
      </c>
      <c r="O17117" t="s">
        <v>76208</v>
      </c>
      <c r="P17117">
        <v>1</v>
      </c>
      <c r="Q17117">
        <v>28260</v>
      </c>
      <c r="R17117">
        <v>40</v>
      </c>
      <c r="S17117">
        <v>9</v>
      </c>
      <c r="T17117">
        <v>0</v>
      </c>
      <c r="U17117">
        <v>18</v>
      </c>
    </row>
    <row r="17118" spans="1:21" x14ac:dyDescent="0.25">
      <c r="A17118" t="s">
        <v>72342</v>
      </c>
      <c r="B17118" t="s">
        <v>72343</v>
      </c>
      <c r="C17118" t="s">
        <v>76209</v>
      </c>
      <c r="D17118" t="s">
        <v>76210</v>
      </c>
      <c r="E17118" t="s">
        <v>76211</v>
      </c>
      <c r="F17118" t="s">
        <v>76212</v>
      </c>
      <c r="G17118" t="s">
        <v>76213</v>
      </c>
      <c r="H17118">
        <v>26</v>
      </c>
      <c r="I17118" t="s">
        <v>72349</v>
      </c>
      <c r="J17118" t="s">
        <v>4244</v>
      </c>
      <c r="K17118">
        <v>443</v>
      </c>
      <c r="L17118" t="s">
        <v>30</v>
      </c>
      <c r="M17118" t="s">
        <v>7991</v>
      </c>
      <c r="N17118" t="b">
        <v>1</v>
      </c>
      <c r="O17118" t="s">
        <v>76214</v>
      </c>
      <c r="P17118">
        <v>1</v>
      </c>
      <c r="Q17118">
        <v>8092</v>
      </c>
      <c r="R17118">
        <v>28</v>
      </c>
      <c r="S17118">
        <v>1</v>
      </c>
      <c r="T17118">
        <v>0</v>
      </c>
      <c r="U17118">
        <v>8</v>
      </c>
    </row>
    <row r="17119" spans="1:21" x14ac:dyDescent="0.25">
      <c r="A17119" t="s">
        <v>72342</v>
      </c>
      <c r="B17119" t="s">
        <v>72343</v>
      </c>
      <c r="C17119" t="s">
        <v>76215</v>
      </c>
      <c r="D17119" t="s">
        <v>76216</v>
      </c>
      <c r="E17119" t="s">
        <v>76217</v>
      </c>
      <c r="F17119" t="s">
        <v>76218</v>
      </c>
      <c r="G17119" t="s">
        <v>76219</v>
      </c>
      <c r="H17119">
        <v>26</v>
      </c>
      <c r="I17119" t="s">
        <v>72349</v>
      </c>
      <c r="J17119" t="s">
        <v>3765</v>
      </c>
      <c r="K17119">
        <v>83</v>
      </c>
      <c r="L17119" t="s">
        <v>30</v>
      </c>
      <c r="M17119" t="s">
        <v>7991</v>
      </c>
      <c r="N17119" t="b">
        <v>1</v>
      </c>
      <c r="O17119" t="s">
        <v>76220</v>
      </c>
      <c r="P17119">
        <v>1</v>
      </c>
      <c r="Q17119">
        <v>60210</v>
      </c>
      <c r="R17119">
        <v>82</v>
      </c>
      <c r="S17119">
        <v>31</v>
      </c>
      <c r="T17119">
        <v>0</v>
      </c>
      <c r="U17119">
        <v>10</v>
      </c>
    </row>
    <row r="17120" spans="1:21" x14ac:dyDescent="0.25">
      <c r="A17120" t="s">
        <v>72342</v>
      </c>
      <c r="B17120" t="s">
        <v>72343</v>
      </c>
      <c r="C17120" t="s">
        <v>76221</v>
      </c>
      <c r="D17120" t="s">
        <v>76222</v>
      </c>
      <c r="E17120" t="s">
        <v>76223</v>
      </c>
      <c r="F17120" t="s">
        <v>76224</v>
      </c>
      <c r="G17120" t="s">
        <v>76225</v>
      </c>
      <c r="H17120">
        <v>26</v>
      </c>
      <c r="I17120" t="s">
        <v>72349</v>
      </c>
      <c r="J17120" t="s">
        <v>21313</v>
      </c>
      <c r="K17120">
        <v>408</v>
      </c>
      <c r="L17120" t="s">
        <v>30</v>
      </c>
      <c r="M17120" t="s">
        <v>7991</v>
      </c>
      <c r="N17120" t="b">
        <v>1</v>
      </c>
      <c r="O17120" t="s">
        <v>76226</v>
      </c>
      <c r="P17120">
        <v>1</v>
      </c>
      <c r="Q17120">
        <v>1516</v>
      </c>
      <c r="R17120">
        <v>21</v>
      </c>
      <c r="S17120">
        <v>0</v>
      </c>
      <c r="T17120">
        <v>0</v>
      </c>
      <c r="U17120">
        <v>12</v>
      </c>
    </row>
    <row r="17121" spans="1:21" x14ac:dyDescent="0.25">
      <c r="A17121" t="s">
        <v>72342</v>
      </c>
      <c r="B17121" t="s">
        <v>72343</v>
      </c>
      <c r="C17121" t="s">
        <v>76227</v>
      </c>
      <c r="D17121" t="s">
        <v>76228</v>
      </c>
      <c r="E17121" t="s">
        <v>76229</v>
      </c>
      <c r="F17121" t="s">
        <v>76230</v>
      </c>
      <c r="G17121" t="s">
        <v>76231</v>
      </c>
      <c r="H17121">
        <v>26</v>
      </c>
      <c r="I17121" t="s">
        <v>72349</v>
      </c>
      <c r="J17121" t="s">
        <v>8865</v>
      </c>
      <c r="K17121">
        <v>175</v>
      </c>
      <c r="L17121" t="s">
        <v>30</v>
      </c>
      <c r="M17121" t="s">
        <v>7991</v>
      </c>
      <c r="N17121" t="b">
        <v>1</v>
      </c>
      <c r="O17121" t="s">
        <v>76232</v>
      </c>
      <c r="P17121">
        <v>1</v>
      </c>
      <c r="Q17121">
        <v>3066</v>
      </c>
      <c r="R17121">
        <v>26</v>
      </c>
      <c r="S17121">
        <v>0</v>
      </c>
      <c r="T17121">
        <v>0</v>
      </c>
      <c r="U17121">
        <v>13</v>
      </c>
    </row>
    <row r="17122" spans="1:21" x14ac:dyDescent="0.25">
      <c r="A17122" t="s">
        <v>72342</v>
      </c>
      <c r="B17122" t="s">
        <v>72343</v>
      </c>
      <c r="C17122" t="s">
        <v>76233</v>
      </c>
      <c r="D17122" t="s">
        <v>76234</v>
      </c>
      <c r="E17122" t="s">
        <v>76235</v>
      </c>
      <c r="F17122" t="s">
        <v>76236</v>
      </c>
      <c r="G17122" t="s">
        <v>76237</v>
      </c>
      <c r="H17122">
        <v>26</v>
      </c>
      <c r="I17122" t="s">
        <v>72349</v>
      </c>
      <c r="J17122" t="s">
        <v>5854</v>
      </c>
      <c r="K17122">
        <v>560</v>
      </c>
      <c r="L17122" t="s">
        <v>30</v>
      </c>
      <c r="M17122" t="s">
        <v>7991</v>
      </c>
      <c r="N17122" t="b">
        <v>1</v>
      </c>
      <c r="O17122" t="s">
        <v>76238</v>
      </c>
      <c r="P17122">
        <v>1</v>
      </c>
      <c r="Q17122">
        <v>5474</v>
      </c>
      <c r="R17122">
        <v>20</v>
      </c>
      <c r="S17122">
        <v>0</v>
      </c>
      <c r="T17122">
        <v>0</v>
      </c>
      <c r="U17122">
        <v>10</v>
      </c>
    </row>
    <row r="17123" spans="1:21" x14ac:dyDescent="0.25">
      <c r="A17123" t="s">
        <v>72342</v>
      </c>
      <c r="B17123" t="s">
        <v>72343</v>
      </c>
      <c r="C17123" t="s">
        <v>76239</v>
      </c>
      <c r="D17123" t="s">
        <v>76240</v>
      </c>
      <c r="E17123" t="s">
        <v>76241</v>
      </c>
      <c r="F17123" t="s">
        <v>76242</v>
      </c>
      <c r="G17123" t="s">
        <v>76243</v>
      </c>
      <c r="H17123">
        <v>26</v>
      </c>
      <c r="I17123" t="s">
        <v>72349</v>
      </c>
      <c r="J17123" t="s">
        <v>2273</v>
      </c>
      <c r="K17123">
        <v>119</v>
      </c>
      <c r="L17123" t="s">
        <v>30</v>
      </c>
      <c r="M17123" t="s">
        <v>7991</v>
      </c>
      <c r="N17123" t="b">
        <v>1</v>
      </c>
      <c r="O17123" t="s">
        <v>76244</v>
      </c>
      <c r="P17123">
        <v>1</v>
      </c>
      <c r="Q17123">
        <v>2077</v>
      </c>
      <c r="R17123">
        <v>9</v>
      </c>
      <c r="S17123">
        <v>0</v>
      </c>
      <c r="T17123">
        <v>0</v>
      </c>
      <c r="U17123">
        <v>5</v>
      </c>
    </row>
    <row r="17124" spans="1:21" x14ac:dyDescent="0.25">
      <c r="A17124" t="s">
        <v>72342</v>
      </c>
      <c r="B17124" t="s">
        <v>72343</v>
      </c>
      <c r="C17124" t="s">
        <v>76245</v>
      </c>
      <c r="D17124" t="s">
        <v>76246</v>
      </c>
      <c r="E17124" t="s">
        <v>76247</v>
      </c>
      <c r="F17124" t="s">
        <v>76248</v>
      </c>
      <c r="G17124" t="s">
        <v>76249</v>
      </c>
      <c r="H17124">
        <v>26</v>
      </c>
      <c r="I17124" t="s">
        <v>72349</v>
      </c>
      <c r="J17124" t="s">
        <v>226</v>
      </c>
      <c r="K17124">
        <v>342</v>
      </c>
      <c r="L17124" t="s">
        <v>30</v>
      </c>
      <c r="M17124" t="s">
        <v>7991</v>
      </c>
      <c r="N17124" t="b">
        <v>1</v>
      </c>
      <c r="O17124" t="s">
        <v>76250</v>
      </c>
      <c r="P17124">
        <v>1</v>
      </c>
      <c r="Q17124">
        <v>17802</v>
      </c>
      <c r="R17124">
        <v>79</v>
      </c>
      <c r="S17124">
        <v>5</v>
      </c>
      <c r="T17124">
        <v>0</v>
      </c>
      <c r="U17124">
        <v>12</v>
      </c>
    </row>
    <row r="17125" spans="1:21" x14ac:dyDescent="0.25">
      <c r="A17125" t="s">
        <v>72342</v>
      </c>
      <c r="B17125" t="s">
        <v>72343</v>
      </c>
      <c r="C17125" t="s">
        <v>76251</v>
      </c>
      <c r="D17125" t="s">
        <v>76252</v>
      </c>
      <c r="E17125" t="s">
        <v>76253</v>
      </c>
      <c r="F17125" t="s">
        <v>76254</v>
      </c>
      <c r="G17125" t="s">
        <v>76255</v>
      </c>
      <c r="H17125">
        <v>26</v>
      </c>
      <c r="I17125" t="s">
        <v>72349</v>
      </c>
      <c r="J17125" t="s">
        <v>1200</v>
      </c>
      <c r="K17125">
        <v>515</v>
      </c>
      <c r="L17125" t="s">
        <v>30</v>
      </c>
      <c r="M17125" t="s">
        <v>7991</v>
      </c>
      <c r="N17125" t="b">
        <v>1</v>
      </c>
      <c r="O17125" t="s">
        <v>76256</v>
      </c>
      <c r="P17125">
        <v>1</v>
      </c>
      <c r="Q17125">
        <v>2159</v>
      </c>
      <c r="R17125">
        <v>34</v>
      </c>
      <c r="S17125">
        <v>2</v>
      </c>
      <c r="T17125">
        <v>0</v>
      </c>
      <c r="U17125">
        <v>9</v>
      </c>
    </row>
    <row r="17126" spans="1:21" x14ac:dyDescent="0.25">
      <c r="A17126" t="s">
        <v>72342</v>
      </c>
      <c r="B17126" t="s">
        <v>72343</v>
      </c>
      <c r="C17126" t="s">
        <v>76257</v>
      </c>
      <c r="D17126" t="s">
        <v>76258</v>
      </c>
      <c r="E17126" t="s">
        <v>76259</v>
      </c>
      <c r="F17126" t="s">
        <v>76260</v>
      </c>
      <c r="G17126" t="s">
        <v>76261</v>
      </c>
      <c r="H17126">
        <v>26</v>
      </c>
      <c r="I17126" t="s">
        <v>72349</v>
      </c>
      <c r="J17126" t="s">
        <v>342</v>
      </c>
      <c r="K17126">
        <v>148</v>
      </c>
      <c r="L17126" t="s">
        <v>30</v>
      </c>
      <c r="M17126" t="s">
        <v>7991</v>
      </c>
      <c r="N17126" t="b">
        <v>1</v>
      </c>
      <c r="O17126" t="s">
        <v>76262</v>
      </c>
      <c r="P17126">
        <v>1</v>
      </c>
      <c r="Q17126">
        <v>954</v>
      </c>
      <c r="R17126">
        <v>14</v>
      </c>
      <c r="S17126">
        <v>0</v>
      </c>
      <c r="T17126">
        <v>0</v>
      </c>
      <c r="U17126">
        <v>6</v>
      </c>
    </row>
    <row r="17127" spans="1:21" x14ac:dyDescent="0.25">
      <c r="A17127" t="s">
        <v>72342</v>
      </c>
      <c r="B17127" t="s">
        <v>72343</v>
      </c>
      <c r="C17127" t="s">
        <v>76263</v>
      </c>
      <c r="D17127" t="s">
        <v>76264</v>
      </c>
      <c r="E17127" t="s">
        <v>76265</v>
      </c>
      <c r="F17127" t="s">
        <v>76266</v>
      </c>
      <c r="G17127" t="s">
        <v>76267</v>
      </c>
      <c r="H17127">
        <v>26</v>
      </c>
      <c r="I17127" t="s">
        <v>72349</v>
      </c>
      <c r="J17127" t="s">
        <v>4423</v>
      </c>
      <c r="K17127">
        <v>199</v>
      </c>
      <c r="L17127" t="s">
        <v>30</v>
      </c>
      <c r="M17127" t="s">
        <v>7991</v>
      </c>
      <c r="N17127" t="b">
        <v>1</v>
      </c>
      <c r="O17127" t="s">
        <v>76268</v>
      </c>
      <c r="P17127">
        <v>1</v>
      </c>
      <c r="Q17127">
        <v>895</v>
      </c>
      <c r="R17127">
        <v>8</v>
      </c>
      <c r="S17127">
        <v>0</v>
      </c>
      <c r="T17127">
        <v>0</v>
      </c>
      <c r="U17127">
        <v>10</v>
      </c>
    </row>
    <row r="17128" spans="1:21" x14ac:dyDescent="0.25">
      <c r="A17128" t="s">
        <v>72342</v>
      </c>
      <c r="B17128" t="s">
        <v>72343</v>
      </c>
      <c r="C17128" t="s">
        <v>76269</v>
      </c>
      <c r="D17128" t="s">
        <v>76270</v>
      </c>
      <c r="E17128" s="1">
        <v>41611.615277777775</v>
      </c>
      <c r="F17128" t="s">
        <v>76271</v>
      </c>
      <c r="G17128" t="s">
        <v>76272</v>
      </c>
      <c r="H17128">
        <v>26</v>
      </c>
      <c r="I17128" t="s">
        <v>72349</v>
      </c>
      <c r="J17128" t="s">
        <v>3937</v>
      </c>
      <c r="K17128">
        <v>249</v>
      </c>
      <c r="L17128" t="s">
        <v>30</v>
      </c>
      <c r="M17128" t="s">
        <v>7991</v>
      </c>
      <c r="N17128" t="b">
        <v>1</v>
      </c>
      <c r="O17128" t="s">
        <v>76273</v>
      </c>
      <c r="P17128">
        <v>1</v>
      </c>
      <c r="Q17128">
        <v>32691</v>
      </c>
      <c r="R17128">
        <v>117</v>
      </c>
      <c r="S17128">
        <v>9</v>
      </c>
      <c r="T17128">
        <v>0</v>
      </c>
      <c r="U17128">
        <v>10</v>
      </c>
    </row>
    <row r="17129" spans="1:21" x14ac:dyDescent="0.25">
      <c r="A17129" t="s">
        <v>72342</v>
      </c>
      <c r="B17129" t="s">
        <v>72343</v>
      </c>
      <c r="C17129" t="s">
        <v>76274</v>
      </c>
      <c r="D17129" t="s">
        <v>76275</v>
      </c>
      <c r="E17129" s="1">
        <v>41581.59652777778</v>
      </c>
      <c r="F17129" t="s">
        <v>76276</v>
      </c>
      <c r="G17129" t="s">
        <v>76277</v>
      </c>
      <c r="H17129">
        <v>26</v>
      </c>
      <c r="I17129" t="s">
        <v>72349</v>
      </c>
      <c r="J17129" t="s">
        <v>4485</v>
      </c>
      <c r="K17129">
        <v>242</v>
      </c>
      <c r="L17129" t="s">
        <v>30</v>
      </c>
      <c r="M17129" t="s">
        <v>7991</v>
      </c>
      <c r="N17129" t="b">
        <v>1</v>
      </c>
      <c r="O17129" t="s">
        <v>76278</v>
      </c>
      <c r="P17129">
        <v>1</v>
      </c>
      <c r="Q17129">
        <v>575718</v>
      </c>
      <c r="R17129">
        <v>846</v>
      </c>
      <c r="S17129">
        <v>66</v>
      </c>
      <c r="T17129">
        <v>0</v>
      </c>
      <c r="U17129">
        <v>92</v>
      </c>
    </row>
    <row r="17130" spans="1:21" x14ac:dyDescent="0.25">
      <c r="A17130" t="s">
        <v>72342</v>
      </c>
      <c r="B17130" t="s">
        <v>72343</v>
      </c>
      <c r="C17130" t="s">
        <v>76279</v>
      </c>
      <c r="D17130" t="s">
        <v>76280</v>
      </c>
      <c r="E17130" s="1">
        <v>41489.585416666669</v>
      </c>
      <c r="F17130" t="s">
        <v>76281</v>
      </c>
      <c r="G17130" t="s">
        <v>76282</v>
      </c>
      <c r="H17130">
        <v>26</v>
      </c>
      <c r="I17130" t="s">
        <v>72349</v>
      </c>
      <c r="J17130" t="s">
        <v>109</v>
      </c>
      <c r="K17130">
        <v>448</v>
      </c>
      <c r="L17130" t="s">
        <v>30</v>
      </c>
      <c r="M17130" t="s">
        <v>7991</v>
      </c>
      <c r="N17130" t="b">
        <v>1</v>
      </c>
      <c r="O17130" t="s">
        <v>76283</v>
      </c>
      <c r="P17130">
        <v>1</v>
      </c>
      <c r="Q17130">
        <v>2103</v>
      </c>
      <c r="R17130">
        <v>16</v>
      </c>
      <c r="S17130">
        <v>0</v>
      </c>
      <c r="T17130">
        <v>0</v>
      </c>
      <c r="U17130">
        <v>5</v>
      </c>
    </row>
    <row r="17131" spans="1:21" x14ac:dyDescent="0.25">
      <c r="A17131" t="s">
        <v>72342</v>
      </c>
      <c r="B17131" t="s">
        <v>72343</v>
      </c>
      <c r="C17131" t="s">
        <v>76284</v>
      </c>
      <c r="D17131" t="s">
        <v>76285</v>
      </c>
      <c r="E17131" s="1">
        <v>41458.602083333331</v>
      </c>
      <c r="F17131" t="s">
        <v>76286</v>
      </c>
      <c r="G17131" t="s">
        <v>76287</v>
      </c>
      <c r="H17131">
        <v>26</v>
      </c>
      <c r="I17131" t="s">
        <v>72349</v>
      </c>
      <c r="J17131" t="s">
        <v>3492</v>
      </c>
      <c r="K17131">
        <v>146</v>
      </c>
      <c r="L17131" t="s">
        <v>30</v>
      </c>
      <c r="M17131" t="s">
        <v>7991</v>
      </c>
      <c r="N17131" t="b">
        <v>1</v>
      </c>
      <c r="O17131" t="s">
        <v>76288</v>
      </c>
      <c r="P17131">
        <v>1</v>
      </c>
      <c r="Q17131">
        <v>14541</v>
      </c>
      <c r="R17131">
        <v>50</v>
      </c>
      <c r="S17131">
        <v>5</v>
      </c>
      <c r="T17131">
        <v>0</v>
      </c>
      <c r="U17131">
        <v>1</v>
      </c>
    </row>
    <row r="17132" spans="1:21" x14ac:dyDescent="0.25">
      <c r="A17132" t="s">
        <v>72342</v>
      </c>
      <c r="B17132" t="s">
        <v>72343</v>
      </c>
      <c r="C17132" t="s">
        <v>76289</v>
      </c>
      <c r="D17132" t="s">
        <v>76290</v>
      </c>
      <c r="E17132" s="1">
        <v>41428.714583333334</v>
      </c>
      <c r="F17132" t="s">
        <v>76291</v>
      </c>
      <c r="G17132" t="s">
        <v>76292</v>
      </c>
      <c r="H17132">
        <v>26</v>
      </c>
      <c r="I17132" t="s">
        <v>72349</v>
      </c>
      <c r="J17132" t="s">
        <v>1513</v>
      </c>
      <c r="K17132">
        <v>354</v>
      </c>
      <c r="L17132" t="s">
        <v>30</v>
      </c>
      <c r="M17132" t="s">
        <v>7991</v>
      </c>
      <c r="N17132" t="b">
        <v>1</v>
      </c>
      <c r="O17132" t="s">
        <v>76293</v>
      </c>
      <c r="P17132">
        <v>1</v>
      </c>
      <c r="Q17132">
        <v>62471</v>
      </c>
      <c r="R17132">
        <v>185</v>
      </c>
      <c r="S17132">
        <v>14</v>
      </c>
      <c r="T17132">
        <v>0</v>
      </c>
      <c r="U17132">
        <v>32</v>
      </c>
    </row>
    <row r="17133" spans="1:21" x14ac:dyDescent="0.25">
      <c r="A17133" t="s">
        <v>72342</v>
      </c>
      <c r="B17133" t="s">
        <v>72343</v>
      </c>
      <c r="C17133" t="s">
        <v>76294</v>
      </c>
      <c r="D17133" t="s">
        <v>76295</v>
      </c>
      <c r="E17133" s="1">
        <v>41397.640277777777</v>
      </c>
      <c r="F17133" t="s">
        <v>76296</v>
      </c>
      <c r="G17133" t="s">
        <v>76297</v>
      </c>
      <c r="H17133">
        <v>26</v>
      </c>
      <c r="I17133" t="s">
        <v>72349</v>
      </c>
      <c r="J17133" t="s">
        <v>11984</v>
      </c>
      <c r="K17133">
        <v>167</v>
      </c>
      <c r="L17133" t="s">
        <v>30</v>
      </c>
      <c r="M17133" t="s">
        <v>7991</v>
      </c>
      <c r="N17133" t="b">
        <v>1</v>
      </c>
      <c r="O17133" t="s">
        <v>76298</v>
      </c>
      <c r="P17133">
        <v>1</v>
      </c>
      <c r="Q17133">
        <v>23360</v>
      </c>
      <c r="R17133">
        <v>72</v>
      </c>
      <c r="S17133">
        <v>6</v>
      </c>
      <c r="T17133">
        <v>0</v>
      </c>
      <c r="U17133">
        <v>6</v>
      </c>
    </row>
    <row r="17134" spans="1:21" x14ac:dyDescent="0.25">
      <c r="A17134" t="s">
        <v>72342</v>
      </c>
      <c r="B17134" t="s">
        <v>72343</v>
      </c>
      <c r="C17134" t="s">
        <v>76299</v>
      </c>
      <c r="D17134" t="s">
        <v>76300</v>
      </c>
      <c r="E17134" s="1">
        <v>41367.711805555555</v>
      </c>
      <c r="F17134" t="s">
        <v>76301</v>
      </c>
      <c r="G17134" t="s">
        <v>76302</v>
      </c>
      <c r="H17134">
        <v>26</v>
      </c>
      <c r="I17134" t="s">
        <v>72349</v>
      </c>
      <c r="J17134" t="s">
        <v>2416</v>
      </c>
      <c r="K17134">
        <v>275</v>
      </c>
      <c r="L17134" t="s">
        <v>30</v>
      </c>
      <c r="M17134" t="s">
        <v>7991</v>
      </c>
      <c r="N17134" t="b">
        <v>1</v>
      </c>
      <c r="O17134" t="s">
        <v>76303</v>
      </c>
      <c r="P17134">
        <v>1</v>
      </c>
      <c r="Q17134">
        <v>977</v>
      </c>
      <c r="R17134">
        <v>13</v>
      </c>
      <c r="S17134">
        <v>0</v>
      </c>
      <c r="T17134">
        <v>0</v>
      </c>
      <c r="U17134">
        <v>1</v>
      </c>
    </row>
    <row r="17135" spans="1:21" x14ac:dyDescent="0.25">
      <c r="A17135" t="s">
        <v>72342</v>
      </c>
      <c r="B17135" t="s">
        <v>72343</v>
      </c>
      <c r="C17135" t="s">
        <v>76304</v>
      </c>
      <c r="D17135" t="s">
        <v>76305</v>
      </c>
      <c r="E17135" s="1">
        <v>41277.722916666666</v>
      </c>
      <c r="F17135" t="s">
        <v>76306</v>
      </c>
      <c r="G17135" t="s">
        <v>76307</v>
      </c>
      <c r="H17135">
        <v>26</v>
      </c>
      <c r="I17135" t="s">
        <v>72349</v>
      </c>
      <c r="J17135" t="s">
        <v>4194</v>
      </c>
      <c r="K17135">
        <v>397</v>
      </c>
      <c r="L17135" t="s">
        <v>30</v>
      </c>
      <c r="M17135" t="s">
        <v>7991</v>
      </c>
      <c r="N17135" t="b">
        <v>1</v>
      </c>
      <c r="O17135" t="s">
        <v>76308</v>
      </c>
      <c r="P17135">
        <v>1</v>
      </c>
      <c r="Q17135">
        <v>1136</v>
      </c>
      <c r="R17135">
        <v>10</v>
      </c>
      <c r="S17135">
        <v>0</v>
      </c>
      <c r="T17135">
        <v>0</v>
      </c>
      <c r="U17135">
        <v>4</v>
      </c>
    </row>
    <row r="17136" spans="1:21" x14ac:dyDescent="0.25">
      <c r="A17136" t="s">
        <v>72342</v>
      </c>
      <c r="B17136" t="s">
        <v>72343</v>
      </c>
      <c r="C17136" t="s">
        <v>76309</v>
      </c>
      <c r="D17136" t="s">
        <v>76310</v>
      </c>
      <c r="E17136" t="s">
        <v>76311</v>
      </c>
      <c r="F17136" t="s">
        <v>76312</v>
      </c>
      <c r="G17136" t="s">
        <v>76313</v>
      </c>
      <c r="H17136">
        <v>26</v>
      </c>
      <c r="I17136" t="s">
        <v>72349</v>
      </c>
      <c r="J17136" t="s">
        <v>4244</v>
      </c>
      <c r="K17136">
        <v>443</v>
      </c>
      <c r="L17136" t="s">
        <v>30</v>
      </c>
      <c r="M17136" t="s">
        <v>7991</v>
      </c>
      <c r="N17136" t="b">
        <v>1</v>
      </c>
      <c r="O17136" t="s">
        <v>76314</v>
      </c>
      <c r="P17136">
        <v>1</v>
      </c>
      <c r="Q17136">
        <v>8454</v>
      </c>
      <c r="R17136">
        <v>30</v>
      </c>
      <c r="S17136">
        <v>3</v>
      </c>
      <c r="T17136">
        <v>0</v>
      </c>
      <c r="U17136">
        <v>2</v>
      </c>
    </row>
    <row r="17137" spans="1:21" x14ac:dyDescent="0.25">
      <c r="A17137" t="s">
        <v>72342</v>
      </c>
      <c r="B17137" t="s">
        <v>72343</v>
      </c>
      <c r="C17137" t="s">
        <v>76315</v>
      </c>
      <c r="D17137" t="s">
        <v>76316</v>
      </c>
      <c r="E17137" t="s">
        <v>76317</v>
      </c>
      <c r="F17137" t="s">
        <v>76318</v>
      </c>
      <c r="G17137" t="s">
        <v>76319</v>
      </c>
      <c r="H17137">
        <v>26</v>
      </c>
      <c r="I17137" t="s">
        <v>72349</v>
      </c>
      <c r="J17137" t="s">
        <v>792</v>
      </c>
      <c r="K17137">
        <v>172</v>
      </c>
      <c r="L17137" t="s">
        <v>30</v>
      </c>
      <c r="M17137" t="s">
        <v>7991</v>
      </c>
      <c r="N17137" t="b">
        <v>1</v>
      </c>
      <c r="O17137" t="s">
        <v>76320</v>
      </c>
      <c r="P17137">
        <v>1</v>
      </c>
      <c r="Q17137">
        <v>41164</v>
      </c>
      <c r="R17137">
        <v>125</v>
      </c>
      <c r="S17137">
        <v>10</v>
      </c>
      <c r="T17137">
        <v>0</v>
      </c>
      <c r="U17137">
        <v>23</v>
      </c>
    </row>
    <row r="17138" spans="1:21" x14ac:dyDescent="0.25">
      <c r="A17138" t="s">
        <v>72342</v>
      </c>
      <c r="B17138" t="s">
        <v>72343</v>
      </c>
      <c r="C17138" t="s">
        <v>76321</v>
      </c>
      <c r="D17138" t="s">
        <v>76322</v>
      </c>
      <c r="E17138" t="s">
        <v>76323</v>
      </c>
      <c r="F17138" t="s">
        <v>76324</v>
      </c>
      <c r="G17138" t="s">
        <v>76325</v>
      </c>
      <c r="H17138">
        <v>26</v>
      </c>
      <c r="I17138" t="s">
        <v>72349</v>
      </c>
      <c r="J17138" t="s">
        <v>6338</v>
      </c>
      <c r="K17138">
        <v>477</v>
      </c>
      <c r="L17138" t="s">
        <v>30</v>
      </c>
      <c r="M17138" t="s">
        <v>7991</v>
      </c>
      <c r="N17138" t="b">
        <v>1</v>
      </c>
      <c r="O17138" t="s">
        <v>76326</v>
      </c>
      <c r="P17138">
        <v>1</v>
      </c>
      <c r="Q17138">
        <v>2802</v>
      </c>
      <c r="R17138">
        <v>20</v>
      </c>
      <c r="S17138">
        <v>1</v>
      </c>
      <c r="T17138">
        <v>0</v>
      </c>
      <c r="U17138">
        <v>6</v>
      </c>
    </row>
    <row r="17139" spans="1:21" x14ac:dyDescent="0.25">
      <c r="A17139" t="s">
        <v>72342</v>
      </c>
      <c r="B17139" t="s">
        <v>72343</v>
      </c>
      <c r="C17139" t="s">
        <v>76327</v>
      </c>
      <c r="D17139" t="s">
        <v>76328</v>
      </c>
      <c r="E17139" t="s">
        <v>76329</v>
      </c>
      <c r="F17139" t="s">
        <v>76330</v>
      </c>
      <c r="G17139" t="s">
        <v>76331</v>
      </c>
      <c r="H17139">
        <v>26</v>
      </c>
      <c r="I17139" t="s">
        <v>72349</v>
      </c>
      <c r="J17139" t="s">
        <v>4547</v>
      </c>
      <c r="K17139">
        <v>304</v>
      </c>
      <c r="L17139" t="s">
        <v>30</v>
      </c>
      <c r="M17139" t="s">
        <v>7991</v>
      </c>
      <c r="N17139" t="b">
        <v>1</v>
      </c>
      <c r="O17139" t="s">
        <v>76332</v>
      </c>
      <c r="P17139">
        <v>1</v>
      </c>
      <c r="Q17139">
        <v>42293</v>
      </c>
      <c r="R17139">
        <v>48</v>
      </c>
      <c r="S17139">
        <v>6</v>
      </c>
      <c r="T17139">
        <v>0</v>
      </c>
      <c r="U17139">
        <v>8</v>
      </c>
    </row>
    <row r="17140" spans="1:21" x14ac:dyDescent="0.25">
      <c r="A17140" t="s">
        <v>72342</v>
      </c>
      <c r="B17140" t="s">
        <v>72343</v>
      </c>
      <c r="C17140" t="s">
        <v>76333</v>
      </c>
      <c r="D17140" t="s">
        <v>76334</v>
      </c>
      <c r="E17140" t="s">
        <v>76335</v>
      </c>
      <c r="F17140" t="s">
        <v>76336</v>
      </c>
      <c r="G17140" t="s">
        <v>76337</v>
      </c>
      <c r="H17140">
        <v>26</v>
      </c>
      <c r="I17140" t="s">
        <v>72349</v>
      </c>
      <c r="J17140" t="s">
        <v>4593</v>
      </c>
      <c r="K17140">
        <v>338</v>
      </c>
      <c r="L17140" t="s">
        <v>30</v>
      </c>
      <c r="M17140" t="s">
        <v>7991</v>
      </c>
      <c r="N17140" t="b">
        <v>1</v>
      </c>
      <c r="O17140" t="s">
        <v>76338</v>
      </c>
      <c r="P17140">
        <v>1</v>
      </c>
      <c r="Q17140">
        <v>21004</v>
      </c>
      <c r="R17140">
        <v>201</v>
      </c>
      <c r="S17140">
        <v>2</v>
      </c>
      <c r="T17140">
        <v>0</v>
      </c>
      <c r="U17140">
        <v>22</v>
      </c>
    </row>
    <row r="17141" spans="1:21" x14ac:dyDescent="0.25">
      <c r="A17141" t="s">
        <v>72342</v>
      </c>
      <c r="B17141" t="s">
        <v>72343</v>
      </c>
      <c r="C17141" t="s">
        <v>76339</v>
      </c>
      <c r="D17141" t="s">
        <v>76340</v>
      </c>
      <c r="E17141" t="s">
        <v>76341</v>
      </c>
      <c r="F17141" t="s">
        <v>76342</v>
      </c>
      <c r="G17141" t="s">
        <v>76343</v>
      </c>
      <c r="H17141">
        <v>26</v>
      </c>
      <c r="I17141" t="s">
        <v>72349</v>
      </c>
      <c r="J17141" t="s">
        <v>37</v>
      </c>
      <c r="K17141">
        <v>479</v>
      </c>
      <c r="L17141" t="s">
        <v>30</v>
      </c>
      <c r="M17141" t="s">
        <v>7991</v>
      </c>
      <c r="N17141" t="b">
        <v>1</v>
      </c>
      <c r="O17141" t="s">
        <v>76344</v>
      </c>
      <c r="P17141">
        <v>1</v>
      </c>
      <c r="Q17141">
        <v>2250</v>
      </c>
      <c r="R17141">
        <v>8</v>
      </c>
      <c r="S17141">
        <v>2</v>
      </c>
      <c r="T17141">
        <v>0</v>
      </c>
      <c r="U17141">
        <v>4</v>
      </c>
    </row>
    <row r="17142" spans="1:21" x14ac:dyDescent="0.25">
      <c r="A17142" t="s">
        <v>72342</v>
      </c>
      <c r="B17142" t="s">
        <v>72343</v>
      </c>
      <c r="C17142" t="s">
        <v>76345</v>
      </c>
      <c r="D17142" t="s">
        <v>76346</v>
      </c>
      <c r="E17142" t="s">
        <v>76347</v>
      </c>
      <c r="F17142" t="s">
        <v>76348</v>
      </c>
      <c r="G17142" t="s">
        <v>76349</v>
      </c>
      <c r="H17142">
        <v>26</v>
      </c>
      <c r="I17142" t="s">
        <v>72349</v>
      </c>
      <c r="J17142" t="s">
        <v>5459</v>
      </c>
      <c r="K17142">
        <v>206</v>
      </c>
      <c r="L17142" t="s">
        <v>30</v>
      </c>
      <c r="M17142" t="s">
        <v>7991</v>
      </c>
      <c r="N17142" t="b">
        <v>1</v>
      </c>
      <c r="O17142" t="s">
        <v>76350</v>
      </c>
      <c r="P17142">
        <v>1</v>
      </c>
      <c r="Q17142">
        <v>3830</v>
      </c>
      <c r="R17142">
        <v>6</v>
      </c>
      <c r="S17142">
        <v>1</v>
      </c>
      <c r="T17142">
        <v>0</v>
      </c>
      <c r="U17142">
        <v>5</v>
      </c>
    </row>
    <row r="17143" spans="1:21" x14ac:dyDescent="0.25">
      <c r="A17143" t="s">
        <v>72342</v>
      </c>
      <c r="B17143" t="s">
        <v>72343</v>
      </c>
      <c r="C17143" t="s">
        <v>76351</v>
      </c>
      <c r="D17143" t="s">
        <v>76352</v>
      </c>
      <c r="E17143" t="s">
        <v>76353</v>
      </c>
      <c r="F17143" t="s">
        <v>76354</v>
      </c>
      <c r="G17143" t="s">
        <v>76355</v>
      </c>
      <c r="H17143">
        <v>26</v>
      </c>
      <c r="I17143" t="s">
        <v>72349</v>
      </c>
      <c r="J17143" t="s">
        <v>1497</v>
      </c>
      <c r="K17143">
        <v>371</v>
      </c>
      <c r="L17143" t="s">
        <v>30</v>
      </c>
      <c r="M17143" t="s">
        <v>7991</v>
      </c>
      <c r="N17143" t="b">
        <v>1</v>
      </c>
      <c r="O17143" t="s">
        <v>76356</v>
      </c>
      <c r="P17143">
        <v>1</v>
      </c>
      <c r="Q17143">
        <v>3343</v>
      </c>
      <c r="R17143">
        <v>19</v>
      </c>
      <c r="S17143">
        <v>2</v>
      </c>
      <c r="T17143">
        <v>0</v>
      </c>
      <c r="U17143">
        <v>7</v>
      </c>
    </row>
    <row r="17144" spans="1:21" x14ac:dyDescent="0.25">
      <c r="A17144" t="s">
        <v>72342</v>
      </c>
      <c r="B17144" t="s">
        <v>72343</v>
      </c>
      <c r="C17144" t="s">
        <v>76357</v>
      </c>
      <c r="D17144" t="s">
        <v>76358</v>
      </c>
      <c r="E17144" t="s">
        <v>76359</v>
      </c>
      <c r="F17144" t="s">
        <v>76360</v>
      </c>
      <c r="G17144" t="s">
        <v>76361</v>
      </c>
      <c r="H17144">
        <v>26</v>
      </c>
      <c r="I17144" t="s">
        <v>72349</v>
      </c>
      <c r="J17144" t="s">
        <v>6655</v>
      </c>
      <c r="K17144">
        <v>92</v>
      </c>
      <c r="L17144" t="s">
        <v>30</v>
      </c>
      <c r="M17144" t="s">
        <v>7991</v>
      </c>
      <c r="N17144" t="b">
        <v>1</v>
      </c>
      <c r="O17144" t="s">
        <v>76362</v>
      </c>
      <c r="P17144">
        <v>1</v>
      </c>
      <c r="Q17144">
        <v>1548</v>
      </c>
      <c r="R17144">
        <v>3</v>
      </c>
      <c r="S17144">
        <v>0</v>
      </c>
      <c r="T17144">
        <v>0</v>
      </c>
      <c r="U17144">
        <v>1</v>
      </c>
    </row>
    <row r="17145" spans="1:21" x14ac:dyDescent="0.25">
      <c r="A17145" t="s">
        <v>72342</v>
      </c>
      <c r="B17145" t="s">
        <v>72343</v>
      </c>
      <c r="C17145" t="s">
        <v>76363</v>
      </c>
      <c r="D17145" t="s">
        <v>76364</v>
      </c>
      <c r="E17145" t="s">
        <v>76365</v>
      </c>
      <c r="F17145" t="s">
        <v>76366</v>
      </c>
      <c r="G17145" t="s">
        <v>76367</v>
      </c>
      <c r="H17145">
        <v>26</v>
      </c>
      <c r="I17145" t="s">
        <v>72349</v>
      </c>
      <c r="J17145" t="s">
        <v>3868</v>
      </c>
      <c r="K17145">
        <v>114</v>
      </c>
      <c r="L17145" t="s">
        <v>30</v>
      </c>
      <c r="M17145" t="s">
        <v>7991</v>
      </c>
      <c r="N17145" t="b">
        <v>1</v>
      </c>
      <c r="O17145" t="s">
        <v>76368</v>
      </c>
      <c r="P17145">
        <v>1</v>
      </c>
      <c r="Q17145">
        <v>1110</v>
      </c>
      <c r="R17145">
        <v>14</v>
      </c>
      <c r="S17145">
        <v>0</v>
      </c>
      <c r="T17145">
        <v>0</v>
      </c>
      <c r="U17145">
        <v>4</v>
      </c>
    </row>
    <row r="17146" spans="1:21" x14ac:dyDescent="0.25">
      <c r="A17146" t="s">
        <v>72342</v>
      </c>
      <c r="B17146" t="s">
        <v>72343</v>
      </c>
      <c r="C17146" t="s">
        <v>76369</v>
      </c>
      <c r="D17146" t="s">
        <v>76370</v>
      </c>
      <c r="E17146" t="s">
        <v>76371</v>
      </c>
      <c r="F17146" t="s">
        <v>76372</v>
      </c>
      <c r="G17146" t="s">
        <v>76373</v>
      </c>
      <c r="H17146">
        <v>26</v>
      </c>
      <c r="I17146" t="s">
        <v>72349</v>
      </c>
      <c r="J17146" t="s">
        <v>5499</v>
      </c>
      <c r="K17146">
        <v>219</v>
      </c>
      <c r="L17146" t="s">
        <v>30</v>
      </c>
      <c r="M17146" t="s">
        <v>7991</v>
      </c>
      <c r="N17146" t="b">
        <v>1</v>
      </c>
      <c r="O17146" t="s">
        <v>76374</v>
      </c>
      <c r="P17146">
        <v>1</v>
      </c>
      <c r="Q17146">
        <v>1470</v>
      </c>
      <c r="R17146">
        <v>14</v>
      </c>
      <c r="S17146">
        <v>0</v>
      </c>
      <c r="T17146">
        <v>0</v>
      </c>
      <c r="U17146">
        <v>5</v>
      </c>
    </row>
    <row r="17147" spans="1:21" x14ac:dyDescent="0.25">
      <c r="A17147" t="s">
        <v>72342</v>
      </c>
      <c r="B17147" t="s">
        <v>72343</v>
      </c>
      <c r="C17147" t="s">
        <v>76375</v>
      </c>
      <c r="D17147" t="s">
        <v>76376</v>
      </c>
      <c r="E17147" t="s">
        <v>76377</v>
      </c>
      <c r="F17147" t="s">
        <v>76378</v>
      </c>
      <c r="G17147" t="s">
        <v>76379</v>
      </c>
      <c r="H17147">
        <v>26</v>
      </c>
      <c r="I17147" t="s">
        <v>72349</v>
      </c>
      <c r="J17147" t="s">
        <v>16322</v>
      </c>
      <c r="K17147">
        <v>600</v>
      </c>
      <c r="L17147" t="s">
        <v>30</v>
      </c>
      <c r="M17147" t="s">
        <v>7991</v>
      </c>
      <c r="N17147" t="b">
        <v>1</v>
      </c>
      <c r="O17147" t="s">
        <v>76380</v>
      </c>
      <c r="P17147">
        <v>1</v>
      </c>
      <c r="Q17147">
        <v>2629</v>
      </c>
      <c r="R17147">
        <v>16</v>
      </c>
      <c r="S17147">
        <v>0</v>
      </c>
      <c r="T17147">
        <v>0</v>
      </c>
      <c r="U17147">
        <v>2</v>
      </c>
    </row>
    <row r="17148" spans="1:21" x14ac:dyDescent="0.25">
      <c r="A17148" t="s">
        <v>72342</v>
      </c>
      <c r="B17148" t="s">
        <v>72343</v>
      </c>
      <c r="C17148" t="s">
        <v>76381</v>
      </c>
      <c r="D17148" t="s">
        <v>76382</v>
      </c>
      <c r="E17148" t="s">
        <v>76383</v>
      </c>
      <c r="F17148" t="s">
        <v>76384</v>
      </c>
      <c r="G17148" t="s">
        <v>76385</v>
      </c>
      <c r="H17148">
        <v>26</v>
      </c>
      <c r="I17148" t="s">
        <v>72349</v>
      </c>
      <c r="J17148" t="s">
        <v>13309</v>
      </c>
      <c r="K17148">
        <v>230</v>
      </c>
      <c r="L17148" t="s">
        <v>30</v>
      </c>
      <c r="M17148" t="s">
        <v>7991</v>
      </c>
      <c r="N17148" t="b">
        <v>1</v>
      </c>
      <c r="O17148" t="s">
        <v>76386</v>
      </c>
      <c r="P17148">
        <v>1</v>
      </c>
      <c r="Q17148">
        <v>2191</v>
      </c>
      <c r="R17148">
        <v>16</v>
      </c>
      <c r="S17148">
        <v>0</v>
      </c>
      <c r="T17148">
        <v>0</v>
      </c>
      <c r="U17148">
        <v>3</v>
      </c>
    </row>
    <row r="17149" spans="1:21" x14ac:dyDescent="0.25">
      <c r="A17149" t="s">
        <v>72342</v>
      </c>
      <c r="B17149" t="s">
        <v>72343</v>
      </c>
      <c r="C17149" t="s">
        <v>76387</v>
      </c>
      <c r="D17149" t="s">
        <v>76388</v>
      </c>
      <c r="E17149" s="1">
        <v>41610.677083333336</v>
      </c>
      <c r="F17149" t="s">
        <v>76389</v>
      </c>
      <c r="G17149" t="s">
        <v>76390</v>
      </c>
      <c r="H17149">
        <v>26</v>
      </c>
      <c r="I17149" t="s">
        <v>72349</v>
      </c>
      <c r="J17149" t="s">
        <v>372</v>
      </c>
      <c r="K17149">
        <v>224</v>
      </c>
      <c r="L17149" t="s">
        <v>30</v>
      </c>
      <c r="M17149" t="s">
        <v>7991</v>
      </c>
      <c r="N17149" t="b">
        <v>1</v>
      </c>
      <c r="O17149" t="s">
        <v>76391</v>
      </c>
      <c r="P17149">
        <v>1</v>
      </c>
      <c r="Q17149">
        <v>10614</v>
      </c>
      <c r="R17149">
        <v>29</v>
      </c>
      <c r="S17149">
        <v>4</v>
      </c>
      <c r="T17149">
        <v>0</v>
      </c>
      <c r="U17149">
        <v>8</v>
      </c>
    </row>
    <row r="17150" spans="1:21" x14ac:dyDescent="0.25">
      <c r="A17150" t="s">
        <v>72342</v>
      </c>
      <c r="B17150" t="s">
        <v>72343</v>
      </c>
      <c r="C17150" t="s">
        <v>76392</v>
      </c>
      <c r="D17150" t="s">
        <v>76393</v>
      </c>
      <c r="E17150" s="1">
        <v>41580.65625</v>
      </c>
      <c r="F17150" t="s">
        <v>76394</v>
      </c>
      <c r="G17150" t="s">
        <v>76395</v>
      </c>
      <c r="H17150">
        <v>26</v>
      </c>
      <c r="I17150" t="s">
        <v>72349</v>
      </c>
      <c r="J17150" t="s">
        <v>10277</v>
      </c>
      <c r="K17150">
        <v>177</v>
      </c>
      <c r="L17150" t="s">
        <v>30</v>
      </c>
      <c r="M17150" t="s">
        <v>7991</v>
      </c>
      <c r="N17150" t="b">
        <v>1</v>
      </c>
      <c r="O17150" t="s">
        <v>76396</v>
      </c>
      <c r="P17150">
        <v>1</v>
      </c>
      <c r="Q17150">
        <v>13037</v>
      </c>
      <c r="R17150">
        <v>30</v>
      </c>
      <c r="S17150">
        <v>1</v>
      </c>
      <c r="T17150">
        <v>0</v>
      </c>
      <c r="U17150">
        <v>6</v>
      </c>
    </row>
    <row r="17151" spans="1:21" x14ac:dyDescent="0.25">
      <c r="A17151" t="s">
        <v>72342</v>
      </c>
      <c r="B17151" t="s">
        <v>72343</v>
      </c>
      <c r="C17151" t="s">
        <v>76397</v>
      </c>
      <c r="D17151" t="s">
        <v>76398</v>
      </c>
      <c r="E17151" s="1">
        <v>41488.872916666667</v>
      </c>
      <c r="F17151" t="s">
        <v>76399</v>
      </c>
      <c r="G17151" t="s">
        <v>76400</v>
      </c>
      <c r="H17151">
        <v>26</v>
      </c>
      <c r="I17151" t="s">
        <v>72349</v>
      </c>
      <c r="J17151" t="s">
        <v>10676</v>
      </c>
      <c r="K17151">
        <v>521</v>
      </c>
      <c r="L17151" t="s">
        <v>30</v>
      </c>
      <c r="M17151" t="s">
        <v>7991</v>
      </c>
      <c r="N17151" t="b">
        <v>0</v>
      </c>
      <c r="O17151" t="s">
        <v>76401</v>
      </c>
      <c r="P17151">
        <v>1</v>
      </c>
      <c r="Q17151">
        <v>2160</v>
      </c>
      <c r="R17151">
        <v>18</v>
      </c>
      <c r="S17151">
        <v>0</v>
      </c>
      <c r="T17151">
        <v>0</v>
      </c>
      <c r="U17151">
        <v>8</v>
      </c>
    </row>
    <row r="17152" spans="1:21" x14ac:dyDescent="0.25">
      <c r="A17152" t="s">
        <v>72342</v>
      </c>
      <c r="B17152" t="s">
        <v>72343</v>
      </c>
      <c r="C17152" t="s">
        <v>76402</v>
      </c>
      <c r="D17152" t="s">
        <v>76403</v>
      </c>
      <c r="E17152" s="1">
        <v>41457.943749999999</v>
      </c>
      <c r="F17152" t="s">
        <v>76404</v>
      </c>
      <c r="G17152" t="s">
        <v>76405</v>
      </c>
      <c r="H17152">
        <v>26</v>
      </c>
      <c r="I17152" t="s">
        <v>72349</v>
      </c>
      <c r="J17152" t="s">
        <v>3451</v>
      </c>
      <c r="K17152">
        <v>256</v>
      </c>
      <c r="L17152" t="s">
        <v>30</v>
      </c>
      <c r="M17152" t="s">
        <v>7991</v>
      </c>
      <c r="N17152" t="b">
        <v>1</v>
      </c>
      <c r="O17152" t="s">
        <v>76406</v>
      </c>
      <c r="P17152">
        <v>1</v>
      </c>
      <c r="Q17152">
        <v>3987</v>
      </c>
      <c r="R17152">
        <v>32</v>
      </c>
      <c r="S17152">
        <v>0</v>
      </c>
      <c r="T17152">
        <v>0</v>
      </c>
      <c r="U17152">
        <v>11</v>
      </c>
    </row>
    <row r="17153" spans="1:21" x14ac:dyDescent="0.25">
      <c r="A17153" t="s">
        <v>72342</v>
      </c>
      <c r="B17153" t="s">
        <v>72343</v>
      </c>
      <c r="C17153" t="s">
        <v>76407</v>
      </c>
      <c r="D17153" t="s">
        <v>76408</v>
      </c>
      <c r="E17153" s="1">
        <v>41427.824999999997</v>
      </c>
      <c r="F17153" t="s">
        <v>76409</v>
      </c>
      <c r="G17153" t="s">
        <v>76410</v>
      </c>
      <c r="H17153">
        <v>26</v>
      </c>
      <c r="I17153" t="s">
        <v>72349</v>
      </c>
      <c r="J17153" t="s">
        <v>1256</v>
      </c>
      <c r="K17153">
        <v>286</v>
      </c>
      <c r="L17153" t="s">
        <v>30</v>
      </c>
      <c r="M17153" t="s">
        <v>7991</v>
      </c>
      <c r="N17153" t="b">
        <v>1</v>
      </c>
      <c r="O17153" t="s">
        <v>76411</v>
      </c>
      <c r="P17153">
        <v>1</v>
      </c>
      <c r="Q17153">
        <v>7435</v>
      </c>
      <c r="R17153">
        <v>17</v>
      </c>
      <c r="S17153">
        <v>1</v>
      </c>
      <c r="T17153">
        <v>0</v>
      </c>
      <c r="U17153">
        <v>10</v>
      </c>
    </row>
    <row r="17154" spans="1:21" x14ac:dyDescent="0.25">
      <c r="A17154" t="s">
        <v>72342</v>
      </c>
      <c r="B17154" t="s">
        <v>72343</v>
      </c>
      <c r="C17154" t="s">
        <v>76412</v>
      </c>
      <c r="D17154" t="s">
        <v>76413</v>
      </c>
      <c r="E17154" s="1">
        <v>41396.635416666664</v>
      </c>
      <c r="F17154" t="s">
        <v>76414</v>
      </c>
      <c r="G17154" t="s">
        <v>76415</v>
      </c>
      <c r="H17154">
        <v>26</v>
      </c>
      <c r="I17154" t="s">
        <v>72349</v>
      </c>
      <c r="J17154" t="s">
        <v>3982</v>
      </c>
      <c r="K17154">
        <v>139</v>
      </c>
      <c r="L17154" t="s">
        <v>30</v>
      </c>
      <c r="M17154" t="s">
        <v>7991</v>
      </c>
      <c r="N17154" t="b">
        <v>1</v>
      </c>
      <c r="O17154" t="s">
        <v>76416</v>
      </c>
      <c r="P17154">
        <v>1</v>
      </c>
      <c r="Q17154">
        <v>2346</v>
      </c>
      <c r="R17154">
        <v>6</v>
      </c>
      <c r="S17154">
        <v>0</v>
      </c>
      <c r="T17154">
        <v>0</v>
      </c>
      <c r="U17154">
        <v>3</v>
      </c>
    </row>
    <row r="17155" spans="1:21" x14ac:dyDescent="0.25">
      <c r="A17155" t="s">
        <v>72342</v>
      </c>
      <c r="B17155" t="s">
        <v>72343</v>
      </c>
      <c r="C17155" t="s">
        <v>76417</v>
      </c>
      <c r="D17155" t="s">
        <v>76418</v>
      </c>
      <c r="E17155" s="1">
        <v>41366.679166666669</v>
      </c>
      <c r="F17155" t="s">
        <v>76419</v>
      </c>
      <c r="G17155" t="s">
        <v>76420</v>
      </c>
      <c r="H17155">
        <v>26</v>
      </c>
      <c r="I17155" t="s">
        <v>72349</v>
      </c>
      <c r="J17155" t="s">
        <v>7602</v>
      </c>
      <c r="K17155">
        <v>288</v>
      </c>
      <c r="L17155" t="s">
        <v>30</v>
      </c>
      <c r="M17155" t="s">
        <v>7991</v>
      </c>
      <c r="N17155" t="b">
        <v>1</v>
      </c>
      <c r="O17155" t="s">
        <v>76421</v>
      </c>
      <c r="P17155">
        <v>1</v>
      </c>
      <c r="Q17155">
        <v>4693</v>
      </c>
      <c r="R17155">
        <v>26</v>
      </c>
      <c r="S17155">
        <v>1</v>
      </c>
      <c r="T17155">
        <v>0</v>
      </c>
      <c r="U17155">
        <v>7</v>
      </c>
    </row>
    <row r="17156" spans="1:21" x14ac:dyDescent="0.25">
      <c r="A17156" t="s">
        <v>72342</v>
      </c>
      <c r="B17156" t="s">
        <v>72343</v>
      </c>
      <c r="C17156" t="s">
        <v>76422</v>
      </c>
      <c r="D17156" t="s">
        <v>76423</v>
      </c>
      <c r="E17156" s="1">
        <v>41276.727777777778</v>
      </c>
      <c r="F17156" t="s">
        <v>76424</v>
      </c>
      <c r="G17156" t="s">
        <v>76425</v>
      </c>
      <c r="H17156">
        <v>26</v>
      </c>
      <c r="I17156" t="s">
        <v>72349</v>
      </c>
      <c r="J17156" t="s">
        <v>4517</v>
      </c>
      <c r="K17156">
        <v>587</v>
      </c>
      <c r="L17156" t="s">
        <v>30</v>
      </c>
      <c r="M17156" t="s">
        <v>7991</v>
      </c>
      <c r="N17156" t="b">
        <v>1</v>
      </c>
      <c r="O17156" t="s">
        <v>76426</v>
      </c>
      <c r="P17156">
        <v>1</v>
      </c>
      <c r="Q17156">
        <v>1189</v>
      </c>
      <c r="R17156">
        <v>17</v>
      </c>
      <c r="S17156">
        <v>1</v>
      </c>
      <c r="T17156">
        <v>0</v>
      </c>
      <c r="U17156">
        <v>5</v>
      </c>
    </row>
    <row r="17157" spans="1:21" x14ac:dyDescent="0.25">
      <c r="A17157" t="s">
        <v>72342</v>
      </c>
      <c r="B17157" t="s">
        <v>72343</v>
      </c>
      <c r="C17157" t="s">
        <v>76427</v>
      </c>
      <c r="D17157" t="s">
        <v>76428</v>
      </c>
      <c r="E17157" t="s">
        <v>76429</v>
      </c>
      <c r="F17157" t="s">
        <v>76430</v>
      </c>
      <c r="G17157" t="s">
        <v>76431</v>
      </c>
      <c r="H17157">
        <v>26</v>
      </c>
      <c r="I17157" t="s">
        <v>72349</v>
      </c>
      <c r="J17157" t="s">
        <v>9088</v>
      </c>
      <c r="K17157">
        <v>278</v>
      </c>
      <c r="L17157" t="s">
        <v>30</v>
      </c>
      <c r="M17157" t="s">
        <v>7991</v>
      </c>
      <c r="N17157" t="b">
        <v>1</v>
      </c>
      <c r="O17157" t="s">
        <v>76432</v>
      </c>
      <c r="P17157">
        <v>1</v>
      </c>
      <c r="Q17157">
        <v>2264</v>
      </c>
      <c r="R17157">
        <v>10</v>
      </c>
      <c r="S17157">
        <v>0</v>
      </c>
      <c r="T17157">
        <v>0</v>
      </c>
      <c r="U17157">
        <v>5</v>
      </c>
    </row>
    <row r="17158" spans="1:21" x14ac:dyDescent="0.25">
      <c r="A17158" t="s">
        <v>72342</v>
      </c>
      <c r="B17158" t="s">
        <v>72343</v>
      </c>
      <c r="C17158" t="s">
        <v>76433</v>
      </c>
      <c r="D17158" t="s">
        <v>76434</v>
      </c>
      <c r="E17158" t="s">
        <v>76435</v>
      </c>
      <c r="F17158" t="s">
        <v>76436</v>
      </c>
      <c r="G17158" t="s">
        <v>76437</v>
      </c>
      <c r="H17158">
        <v>26</v>
      </c>
      <c r="I17158" t="s">
        <v>72349</v>
      </c>
      <c r="J17158" t="s">
        <v>10312</v>
      </c>
      <c r="K17158">
        <v>568</v>
      </c>
      <c r="L17158" t="s">
        <v>30</v>
      </c>
      <c r="M17158" t="s">
        <v>7991</v>
      </c>
      <c r="N17158" t="b">
        <v>1</v>
      </c>
      <c r="O17158" t="s">
        <v>76438</v>
      </c>
      <c r="P17158">
        <v>1</v>
      </c>
      <c r="Q17158">
        <v>9364</v>
      </c>
      <c r="R17158">
        <v>28</v>
      </c>
      <c r="S17158">
        <v>0</v>
      </c>
      <c r="T17158">
        <v>0</v>
      </c>
      <c r="U17158">
        <v>9</v>
      </c>
    </row>
    <row r="17159" spans="1:21" x14ac:dyDescent="0.25">
      <c r="A17159" t="s">
        <v>72342</v>
      </c>
      <c r="B17159" t="s">
        <v>72343</v>
      </c>
      <c r="C17159" t="s">
        <v>76439</v>
      </c>
      <c r="D17159" t="s">
        <v>76440</v>
      </c>
      <c r="E17159" t="s">
        <v>76441</v>
      </c>
      <c r="F17159" t="s">
        <v>76442</v>
      </c>
      <c r="G17159" t="s">
        <v>76443</v>
      </c>
      <c r="H17159">
        <v>26</v>
      </c>
      <c r="I17159" t="s">
        <v>72349</v>
      </c>
      <c r="J17159" t="s">
        <v>10751</v>
      </c>
      <c r="K17159">
        <v>357</v>
      </c>
      <c r="L17159" t="s">
        <v>30</v>
      </c>
      <c r="M17159" t="s">
        <v>7991</v>
      </c>
      <c r="N17159" t="b">
        <v>1</v>
      </c>
      <c r="O17159" t="s">
        <v>76444</v>
      </c>
      <c r="P17159">
        <v>1</v>
      </c>
      <c r="Q17159">
        <v>21451</v>
      </c>
      <c r="R17159">
        <v>44</v>
      </c>
      <c r="S17159">
        <v>4</v>
      </c>
      <c r="T17159">
        <v>0</v>
      </c>
      <c r="U17159">
        <v>19</v>
      </c>
    </row>
    <row r="17160" spans="1:21" x14ac:dyDescent="0.25">
      <c r="A17160" t="s">
        <v>72342</v>
      </c>
      <c r="B17160" t="s">
        <v>72343</v>
      </c>
      <c r="C17160" t="s">
        <v>76445</v>
      </c>
      <c r="D17160" t="s">
        <v>76446</v>
      </c>
      <c r="E17160" t="s">
        <v>76447</v>
      </c>
      <c r="F17160" t="s">
        <v>76448</v>
      </c>
      <c r="G17160" t="s">
        <v>76449</v>
      </c>
      <c r="H17160">
        <v>26</v>
      </c>
      <c r="I17160" t="s">
        <v>72349</v>
      </c>
      <c r="J17160" t="s">
        <v>5610</v>
      </c>
      <c r="K17160">
        <v>74</v>
      </c>
      <c r="L17160" t="s">
        <v>30</v>
      </c>
      <c r="M17160" t="s">
        <v>7991</v>
      </c>
      <c r="N17160" t="b">
        <v>0</v>
      </c>
      <c r="O17160" t="s">
        <v>76450</v>
      </c>
      <c r="P17160">
        <v>1</v>
      </c>
      <c r="Q17160">
        <v>1255</v>
      </c>
      <c r="R17160">
        <v>5</v>
      </c>
      <c r="S17160">
        <v>0</v>
      </c>
      <c r="T17160">
        <v>0</v>
      </c>
      <c r="U17160">
        <v>12</v>
      </c>
    </row>
    <row r="17161" spans="1:21" x14ac:dyDescent="0.25">
      <c r="A17161" t="s">
        <v>72342</v>
      </c>
      <c r="B17161" t="s">
        <v>72343</v>
      </c>
      <c r="C17161" t="s">
        <v>76451</v>
      </c>
      <c r="D17161" t="s">
        <v>76452</v>
      </c>
      <c r="E17161" t="s">
        <v>76453</v>
      </c>
      <c r="F17161" t="s">
        <v>76454</v>
      </c>
      <c r="G17161" t="s">
        <v>76455</v>
      </c>
      <c r="H17161">
        <v>26</v>
      </c>
      <c r="I17161" t="s">
        <v>72349</v>
      </c>
      <c r="J17161" t="s">
        <v>15903</v>
      </c>
      <c r="K17161">
        <v>250</v>
      </c>
      <c r="L17161" t="s">
        <v>30</v>
      </c>
      <c r="M17161" t="s">
        <v>7991</v>
      </c>
      <c r="N17161" t="b">
        <v>1</v>
      </c>
      <c r="O17161" t="s">
        <v>76456</v>
      </c>
      <c r="P17161">
        <v>1</v>
      </c>
      <c r="Q17161">
        <v>11966</v>
      </c>
      <c r="R17161">
        <v>83</v>
      </c>
      <c r="S17161">
        <v>1</v>
      </c>
      <c r="T17161">
        <v>0</v>
      </c>
      <c r="U17161">
        <v>24</v>
      </c>
    </row>
    <row r="17162" spans="1:21" x14ac:dyDescent="0.25">
      <c r="A17162" t="s">
        <v>72342</v>
      </c>
      <c r="B17162" t="s">
        <v>72343</v>
      </c>
      <c r="C17162" t="s">
        <v>76457</v>
      </c>
      <c r="D17162" t="s">
        <v>76458</v>
      </c>
      <c r="E17162" t="s">
        <v>76459</v>
      </c>
      <c r="F17162" t="s">
        <v>76460</v>
      </c>
      <c r="G17162" t="s">
        <v>76461</v>
      </c>
      <c r="H17162">
        <v>26</v>
      </c>
      <c r="I17162" t="s">
        <v>72349</v>
      </c>
      <c r="J17162" t="s">
        <v>3633</v>
      </c>
      <c r="K17162">
        <v>482</v>
      </c>
      <c r="L17162" t="s">
        <v>30</v>
      </c>
      <c r="M17162" t="s">
        <v>7991</v>
      </c>
      <c r="N17162" t="b">
        <v>1</v>
      </c>
      <c r="O17162" t="s">
        <v>76462</v>
      </c>
      <c r="P17162">
        <v>1</v>
      </c>
      <c r="Q17162">
        <v>1693</v>
      </c>
      <c r="R17162">
        <v>16</v>
      </c>
      <c r="S17162">
        <v>0</v>
      </c>
      <c r="T17162">
        <v>0</v>
      </c>
      <c r="U17162">
        <v>3</v>
      </c>
    </row>
    <row r="17163" spans="1:21" x14ac:dyDescent="0.25">
      <c r="A17163" t="s">
        <v>72342</v>
      </c>
      <c r="B17163" t="s">
        <v>72343</v>
      </c>
      <c r="C17163" t="s">
        <v>76463</v>
      </c>
      <c r="D17163" t="s">
        <v>76464</v>
      </c>
      <c r="E17163" t="s">
        <v>76465</v>
      </c>
      <c r="F17163" t="s">
        <v>76466</v>
      </c>
      <c r="G17163" t="s">
        <v>76467</v>
      </c>
      <c r="H17163">
        <v>26</v>
      </c>
      <c r="I17163" t="s">
        <v>72349</v>
      </c>
      <c r="J17163" t="s">
        <v>717</v>
      </c>
      <c r="K17163">
        <v>150</v>
      </c>
      <c r="L17163" t="s">
        <v>30</v>
      </c>
      <c r="M17163" t="s">
        <v>7991</v>
      </c>
      <c r="N17163" t="b">
        <v>1</v>
      </c>
      <c r="O17163" t="s">
        <v>76468</v>
      </c>
      <c r="P17163">
        <v>1</v>
      </c>
      <c r="Q17163">
        <v>10626</v>
      </c>
      <c r="R17163">
        <v>33</v>
      </c>
      <c r="S17163">
        <v>3</v>
      </c>
      <c r="T17163">
        <v>0</v>
      </c>
      <c r="U17163">
        <v>4</v>
      </c>
    </row>
    <row r="17164" spans="1:21" x14ac:dyDescent="0.25">
      <c r="A17164" t="s">
        <v>72342</v>
      </c>
      <c r="B17164" t="s">
        <v>72343</v>
      </c>
      <c r="C17164" t="s">
        <v>76469</v>
      </c>
      <c r="D17164" t="s">
        <v>76470</v>
      </c>
      <c r="E17164" t="s">
        <v>76471</v>
      </c>
      <c r="F17164" t="s">
        <v>76472</v>
      </c>
      <c r="G17164" t="s">
        <v>76473</v>
      </c>
      <c r="H17164">
        <v>26</v>
      </c>
      <c r="I17164" t="s">
        <v>72349</v>
      </c>
      <c r="J17164" t="s">
        <v>2273</v>
      </c>
      <c r="K17164">
        <v>119</v>
      </c>
      <c r="L17164" t="s">
        <v>30</v>
      </c>
      <c r="M17164" t="s">
        <v>7991</v>
      </c>
      <c r="N17164" t="b">
        <v>1</v>
      </c>
      <c r="O17164" t="s">
        <v>76474</v>
      </c>
      <c r="P17164">
        <v>1</v>
      </c>
      <c r="Q17164">
        <v>25459</v>
      </c>
      <c r="R17164">
        <v>89</v>
      </c>
      <c r="S17164">
        <v>1</v>
      </c>
      <c r="T17164">
        <v>0</v>
      </c>
      <c r="U17164">
        <v>15</v>
      </c>
    </row>
    <row r="17165" spans="1:21" x14ac:dyDescent="0.25">
      <c r="A17165" t="s">
        <v>72342</v>
      </c>
      <c r="B17165" t="s">
        <v>72343</v>
      </c>
      <c r="C17165" t="s">
        <v>76475</v>
      </c>
      <c r="D17165" t="s">
        <v>76476</v>
      </c>
      <c r="E17165" t="s">
        <v>76477</v>
      </c>
      <c r="F17165" t="s">
        <v>76478</v>
      </c>
      <c r="G17165" t="s">
        <v>76479</v>
      </c>
      <c r="H17165">
        <v>26</v>
      </c>
      <c r="I17165" t="s">
        <v>72349</v>
      </c>
      <c r="J17165" t="s">
        <v>7916</v>
      </c>
      <c r="K17165">
        <v>252</v>
      </c>
      <c r="L17165" t="s">
        <v>30</v>
      </c>
      <c r="M17165" t="s">
        <v>7991</v>
      </c>
      <c r="N17165" t="b">
        <v>1</v>
      </c>
      <c r="O17165" t="s">
        <v>76480</v>
      </c>
      <c r="P17165">
        <v>1</v>
      </c>
      <c r="Q17165">
        <v>8765</v>
      </c>
      <c r="R17165">
        <v>13</v>
      </c>
      <c r="S17165">
        <v>2</v>
      </c>
      <c r="T17165">
        <v>0</v>
      </c>
      <c r="U17165">
        <v>3</v>
      </c>
    </row>
    <row r="17166" spans="1:21" x14ac:dyDescent="0.25">
      <c r="A17166" t="s">
        <v>72342</v>
      </c>
      <c r="B17166" t="s">
        <v>72343</v>
      </c>
      <c r="C17166" t="s">
        <v>76481</v>
      </c>
      <c r="D17166" t="s">
        <v>76482</v>
      </c>
      <c r="E17166" t="s">
        <v>76483</v>
      </c>
      <c r="F17166" t="s">
        <v>76484</v>
      </c>
      <c r="G17166" t="s">
        <v>76485</v>
      </c>
      <c r="H17166">
        <v>26</v>
      </c>
      <c r="I17166" t="s">
        <v>72349</v>
      </c>
      <c r="J17166" t="s">
        <v>9816</v>
      </c>
      <c r="K17166">
        <v>137</v>
      </c>
      <c r="L17166" t="s">
        <v>30</v>
      </c>
      <c r="M17166" t="s">
        <v>7991</v>
      </c>
      <c r="N17166" t="b">
        <v>1</v>
      </c>
      <c r="O17166" t="s">
        <v>76486</v>
      </c>
      <c r="P17166">
        <v>1</v>
      </c>
      <c r="Q17166">
        <v>945</v>
      </c>
      <c r="R17166">
        <v>4</v>
      </c>
      <c r="S17166">
        <v>0</v>
      </c>
      <c r="T17166">
        <v>0</v>
      </c>
      <c r="U17166">
        <v>3</v>
      </c>
    </row>
    <row r="17167" spans="1:21" x14ac:dyDescent="0.25">
      <c r="A17167" t="s">
        <v>72342</v>
      </c>
      <c r="B17167" t="s">
        <v>72343</v>
      </c>
      <c r="C17167" t="s">
        <v>76487</v>
      </c>
      <c r="D17167" t="s">
        <v>76488</v>
      </c>
      <c r="E17167" t="s">
        <v>76489</v>
      </c>
      <c r="F17167" t="s">
        <v>76490</v>
      </c>
      <c r="G17167" t="s">
        <v>76491</v>
      </c>
      <c r="H17167">
        <v>26</v>
      </c>
      <c r="I17167" t="s">
        <v>72349</v>
      </c>
      <c r="J17167" t="s">
        <v>501</v>
      </c>
      <c r="K17167">
        <v>298</v>
      </c>
      <c r="L17167" t="s">
        <v>30</v>
      </c>
      <c r="M17167" t="s">
        <v>7991</v>
      </c>
      <c r="N17167" t="b">
        <v>1</v>
      </c>
      <c r="O17167" t="s">
        <v>76492</v>
      </c>
      <c r="P17167">
        <v>1</v>
      </c>
      <c r="Q17167">
        <v>564</v>
      </c>
      <c r="R17167">
        <v>2</v>
      </c>
      <c r="S17167">
        <v>0</v>
      </c>
      <c r="T17167">
        <v>0</v>
      </c>
      <c r="U17167">
        <v>0</v>
      </c>
    </row>
    <row r="17168" spans="1:21" x14ac:dyDescent="0.25">
      <c r="A17168" t="s">
        <v>72342</v>
      </c>
      <c r="B17168" t="s">
        <v>72343</v>
      </c>
      <c r="C17168" t="s">
        <v>76493</v>
      </c>
      <c r="D17168" t="s">
        <v>76494</v>
      </c>
      <c r="E17168" t="s">
        <v>76495</v>
      </c>
      <c r="F17168" t="s">
        <v>76496</v>
      </c>
      <c r="G17168" t="s">
        <v>76497</v>
      </c>
      <c r="H17168">
        <v>26</v>
      </c>
      <c r="I17168" t="s">
        <v>72349</v>
      </c>
      <c r="J17168" t="s">
        <v>480</v>
      </c>
      <c r="K17168">
        <v>203</v>
      </c>
      <c r="L17168" t="s">
        <v>30</v>
      </c>
      <c r="M17168" t="s">
        <v>7991</v>
      </c>
      <c r="N17168" t="b">
        <v>1</v>
      </c>
      <c r="O17168" t="s">
        <v>76498</v>
      </c>
      <c r="P17168">
        <v>1</v>
      </c>
      <c r="Q17168">
        <v>3286</v>
      </c>
      <c r="R17168">
        <v>23</v>
      </c>
      <c r="S17168">
        <v>2</v>
      </c>
      <c r="T17168">
        <v>0</v>
      </c>
      <c r="U17168">
        <v>4</v>
      </c>
    </row>
    <row r="17169" spans="1:21" x14ac:dyDescent="0.25">
      <c r="A17169" t="s">
        <v>72342</v>
      </c>
      <c r="B17169" t="s">
        <v>72343</v>
      </c>
      <c r="C17169" t="s">
        <v>76499</v>
      </c>
      <c r="D17169" t="s">
        <v>76500</v>
      </c>
      <c r="E17169" t="s">
        <v>76501</v>
      </c>
      <c r="F17169" t="s">
        <v>76502</v>
      </c>
      <c r="G17169" t="s">
        <v>76503</v>
      </c>
      <c r="H17169">
        <v>26</v>
      </c>
      <c r="I17169" t="s">
        <v>72349</v>
      </c>
      <c r="J17169" t="s">
        <v>2378</v>
      </c>
      <c r="K17169">
        <v>248</v>
      </c>
      <c r="L17169" t="s">
        <v>30</v>
      </c>
      <c r="M17169" t="s">
        <v>7991</v>
      </c>
      <c r="N17169" t="b">
        <v>1</v>
      </c>
      <c r="O17169" t="s">
        <v>76504</v>
      </c>
      <c r="P17169">
        <v>1</v>
      </c>
      <c r="Q17169">
        <v>1041</v>
      </c>
      <c r="R17169">
        <v>3</v>
      </c>
      <c r="S17169">
        <v>0</v>
      </c>
      <c r="T17169">
        <v>0</v>
      </c>
      <c r="U17169">
        <v>0</v>
      </c>
    </row>
    <row r="17170" spans="1:21" x14ac:dyDescent="0.25">
      <c r="A17170" t="s">
        <v>72342</v>
      </c>
      <c r="B17170" t="s">
        <v>72343</v>
      </c>
      <c r="C17170" t="s">
        <v>76505</v>
      </c>
      <c r="D17170" t="s">
        <v>76506</v>
      </c>
      <c r="E17170" t="s">
        <v>76507</v>
      </c>
      <c r="F17170" t="s">
        <v>76508</v>
      </c>
      <c r="G17170" t="s">
        <v>76509</v>
      </c>
      <c r="H17170">
        <v>26</v>
      </c>
      <c r="I17170" t="s">
        <v>72349</v>
      </c>
      <c r="J17170" t="s">
        <v>570</v>
      </c>
      <c r="K17170">
        <v>91</v>
      </c>
      <c r="L17170" t="s">
        <v>30</v>
      </c>
      <c r="M17170" t="s">
        <v>7991</v>
      </c>
      <c r="N17170" t="b">
        <v>1</v>
      </c>
      <c r="O17170" t="s">
        <v>76510</v>
      </c>
      <c r="P17170">
        <v>1</v>
      </c>
      <c r="Q17170">
        <v>5471</v>
      </c>
      <c r="R17170">
        <v>28</v>
      </c>
      <c r="S17170">
        <v>2</v>
      </c>
      <c r="T17170">
        <v>0</v>
      </c>
      <c r="U17170">
        <v>6</v>
      </c>
    </row>
    <row r="17171" spans="1:21" x14ac:dyDescent="0.25">
      <c r="A17171" t="s">
        <v>72342</v>
      </c>
      <c r="B17171" t="s">
        <v>72343</v>
      </c>
      <c r="C17171" t="s">
        <v>76511</v>
      </c>
      <c r="D17171" t="s">
        <v>76512</v>
      </c>
      <c r="E17171" t="s">
        <v>76513</v>
      </c>
      <c r="F17171" t="s">
        <v>76514</v>
      </c>
      <c r="G17171" t="s">
        <v>76515</v>
      </c>
      <c r="H17171">
        <v>26</v>
      </c>
      <c r="I17171" t="s">
        <v>72349</v>
      </c>
      <c r="J17171" t="s">
        <v>954</v>
      </c>
      <c r="K17171">
        <v>377</v>
      </c>
      <c r="L17171" t="s">
        <v>30</v>
      </c>
      <c r="M17171" t="s">
        <v>7991</v>
      </c>
      <c r="N17171" t="b">
        <v>1</v>
      </c>
      <c r="O17171" t="s">
        <v>76516</v>
      </c>
      <c r="P17171">
        <v>1</v>
      </c>
      <c r="Q17171">
        <v>1391</v>
      </c>
      <c r="R17171">
        <v>8</v>
      </c>
      <c r="S17171">
        <v>0</v>
      </c>
      <c r="T17171">
        <v>0</v>
      </c>
      <c r="U17171">
        <v>2</v>
      </c>
    </row>
    <row r="17172" spans="1:21" x14ac:dyDescent="0.25">
      <c r="A17172" t="s">
        <v>72342</v>
      </c>
      <c r="B17172" t="s">
        <v>72343</v>
      </c>
      <c r="C17172" t="s">
        <v>76517</v>
      </c>
      <c r="D17172" t="s">
        <v>76518</v>
      </c>
      <c r="E17172" t="s">
        <v>76519</v>
      </c>
      <c r="F17172" t="s">
        <v>76520</v>
      </c>
      <c r="G17172" t="s">
        <v>76521</v>
      </c>
      <c r="H17172">
        <v>26</v>
      </c>
      <c r="I17172" t="s">
        <v>72349</v>
      </c>
      <c r="J17172" t="s">
        <v>8541</v>
      </c>
      <c r="K17172">
        <v>337</v>
      </c>
      <c r="L17172" t="s">
        <v>30</v>
      </c>
      <c r="M17172" t="s">
        <v>7991</v>
      </c>
      <c r="N17172" t="b">
        <v>1</v>
      </c>
      <c r="O17172" t="s">
        <v>76522</v>
      </c>
      <c r="P17172">
        <v>1</v>
      </c>
      <c r="Q17172">
        <v>6663</v>
      </c>
      <c r="R17172">
        <v>18</v>
      </c>
      <c r="S17172">
        <v>1</v>
      </c>
      <c r="T17172">
        <v>0</v>
      </c>
      <c r="U17172">
        <v>5</v>
      </c>
    </row>
    <row r="17173" spans="1:21" x14ac:dyDescent="0.25">
      <c r="A17173" t="s">
        <v>72342</v>
      </c>
      <c r="B17173" t="s">
        <v>72343</v>
      </c>
      <c r="C17173" t="s">
        <v>76523</v>
      </c>
      <c r="D17173" t="s">
        <v>76524</v>
      </c>
      <c r="E17173" t="s">
        <v>76525</v>
      </c>
      <c r="F17173" t="s">
        <v>76526</v>
      </c>
      <c r="G17173" t="s">
        <v>76527</v>
      </c>
      <c r="H17173">
        <v>26</v>
      </c>
      <c r="I17173" t="s">
        <v>72349</v>
      </c>
      <c r="J17173" t="s">
        <v>10234</v>
      </c>
      <c r="K17173">
        <v>386</v>
      </c>
      <c r="L17173" t="s">
        <v>30</v>
      </c>
      <c r="M17173" t="s">
        <v>7991</v>
      </c>
      <c r="N17173" t="b">
        <v>1</v>
      </c>
      <c r="O17173" t="s">
        <v>76528</v>
      </c>
      <c r="P17173">
        <v>1</v>
      </c>
      <c r="Q17173">
        <v>2335</v>
      </c>
      <c r="R17173">
        <v>13</v>
      </c>
      <c r="S17173">
        <v>0</v>
      </c>
      <c r="T17173">
        <v>0</v>
      </c>
      <c r="U17173">
        <v>3</v>
      </c>
    </row>
    <row r="17174" spans="1:21" x14ac:dyDescent="0.25">
      <c r="A17174" t="s">
        <v>72342</v>
      </c>
      <c r="B17174" t="s">
        <v>72343</v>
      </c>
      <c r="C17174" t="s">
        <v>76529</v>
      </c>
      <c r="D17174" t="s">
        <v>76530</v>
      </c>
      <c r="E17174" t="s">
        <v>76531</v>
      </c>
      <c r="F17174" t="s">
        <v>76532</v>
      </c>
      <c r="G17174" t="s">
        <v>76533</v>
      </c>
      <c r="H17174">
        <v>26</v>
      </c>
      <c r="I17174" t="s">
        <v>72349</v>
      </c>
      <c r="J17174" t="s">
        <v>6244</v>
      </c>
      <c r="K17174">
        <v>237</v>
      </c>
      <c r="L17174" t="s">
        <v>30</v>
      </c>
      <c r="M17174" t="s">
        <v>7991</v>
      </c>
      <c r="N17174" t="b">
        <v>1</v>
      </c>
      <c r="O17174" t="s">
        <v>76534</v>
      </c>
      <c r="P17174">
        <v>1</v>
      </c>
      <c r="Q17174">
        <v>11549</v>
      </c>
      <c r="R17174">
        <v>60</v>
      </c>
      <c r="S17174">
        <v>1</v>
      </c>
      <c r="T17174">
        <v>0</v>
      </c>
      <c r="U17174">
        <v>5</v>
      </c>
    </row>
    <row r="17175" spans="1:21" x14ac:dyDescent="0.25">
      <c r="A17175" t="s">
        <v>72342</v>
      </c>
      <c r="B17175" t="s">
        <v>72343</v>
      </c>
      <c r="C17175" t="s">
        <v>76535</v>
      </c>
      <c r="D17175" t="s">
        <v>76536</v>
      </c>
      <c r="E17175" t="s">
        <v>76537</v>
      </c>
      <c r="F17175" t="s">
        <v>76538</v>
      </c>
      <c r="G17175" t="s">
        <v>76539</v>
      </c>
      <c r="H17175">
        <v>26</v>
      </c>
      <c r="I17175" t="s">
        <v>72349</v>
      </c>
      <c r="J17175" t="s">
        <v>10843</v>
      </c>
      <c r="K17175">
        <v>232</v>
      </c>
      <c r="L17175" t="s">
        <v>30</v>
      </c>
      <c r="M17175" t="s">
        <v>7991</v>
      </c>
      <c r="N17175" t="b">
        <v>1</v>
      </c>
      <c r="O17175" t="s">
        <v>76540</v>
      </c>
      <c r="P17175">
        <v>1</v>
      </c>
      <c r="Q17175">
        <v>3655</v>
      </c>
      <c r="R17175">
        <v>15</v>
      </c>
      <c r="S17175">
        <v>0</v>
      </c>
      <c r="T17175">
        <v>0</v>
      </c>
      <c r="U17175">
        <v>3</v>
      </c>
    </row>
    <row r="17176" spans="1:21" x14ac:dyDescent="0.25">
      <c r="A17176" t="s">
        <v>72342</v>
      </c>
      <c r="B17176" t="s">
        <v>72343</v>
      </c>
      <c r="C17176" t="s">
        <v>76541</v>
      </c>
      <c r="D17176" t="s">
        <v>76542</v>
      </c>
      <c r="E17176" t="s">
        <v>76543</v>
      </c>
      <c r="F17176" t="s">
        <v>76544</v>
      </c>
      <c r="G17176" t="s">
        <v>76545</v>
      </c>
      <c r="H17176">
        <v>26</v>
      </c>
      <c r="I17176" t="s">
        <v>72349</v>
      </c>
      <c r="J17176" t="s">
        <v>3838</v>
      </c>
      <c r="K17176">
        <v>370</v>
      </c>
      <c r="L17176" t="s">
        <v>30</v>
      </c>
      <c r="M17176" t="s">
        <v>7991</v>
      </c>
      <c r="N17176" t="b">
        <v>1</v>
      </c>
      <c r="O17176" t="s">
        <v>76546</v>
      </c>
      <c r="P17176">
        <v>1</v>
      </c>
      <c r="Q17176">
        <v>2817</v>
      </c>
      <c r="R17176">
        <v>23</v>
      </c>
      <c r="S17176">
        <v>3</v>
      </c>
      <c r="T17176">
        <v>0</v>
      </c>
      <c r="U17176">
        <v>7</v>
      </c>
    </row>
    <row r="17177" spans="1:21" x14ac:dyDescent="0.25">
      <c r="A17177" t="s">
        <v>72342</v>
      </c>
      <c r="B17177" t="s">
        <v>72343</v>
      </c>
      <c r="C17177" t="s">
        <v>76547</v>
      </c>
      <c r="D17177" t="s">
        <v>76548</v>
      </c>
      <c r="E17177" t="s">
        <v>76549</v>
      </c>
      <c r="F17177" t="s">
        <v>76550</v>
      </c>
      <c r="G17177" t="s">
        <v>76551</v>
      </c>
      <c r="H17177">
        <v>26</v>
      </c>
      <c r="I17177" t="s">
        <v>72349</v>
      </c>
      <c r="J17177" t="s">
        <v>17112</v>
      </c>
      <c r="K17177">
        <v>318</v>
      </c>
      <c r="L17177" t="s">
        <v>30</v>
      </c>
      <c r="M17177" t="s">
        <v>7991</v>
      </c>
      <c r="N17177" t="b">
        <v>1</v>
      </c>
      <c r="O17177" t="s">
        <v>76552</v>
      </c>
      <c r="P17177">
        <v>1</v>
      </c>
      <c r="Q17177">
        <v>3988</v>
      </c>
      <c r="R17177">
        <v>14</v>
      </c>
      <c r="S17177">
        <v>1</v>
      </c>
      <c r="T17177">
        <v>0</v>
      </c>
      <c r="U17177">
        <v>7</v>
      </c>
    </row>
    <row r="17178" spans="1:21" x14ac:dyDescent="0.25">
      <c r="A17178" t="s">
        <v>72342</v>
      </c>
      <c r="B17178" t="s">
        <v>72343</v>
      </c>
      <c r="C17178" t="s">
        <v>76553</v>
      </c>
      <c r="D17178" t="s">
        <v>76554</v>
      </c>
      <c r="E17178" s="1">
        <v>41225.660416666666</v>
      </c>
      <c r="F17178" t="s">
        <v>76555</v>
      </c>
      <c r="G17178" t="s">
        <v>76556</v>
      </c>
      <c r="H17178">
        <v>26</v>
      </c>
      <c r="I17178" t="s">
        <v>72349</v>
      </c>
      <c r="J17178" t="s">
        <v>25924</v>
      </c>
      <c r="K17178">
        <v>194</v>
      </c>
      <c r="L17178" t="s">
        <v>30</v>
      </c>
      <c r="M17178" t="s">
        <v>7991</v>
      </c>
      <c r="N17178" t="b">
        <v>1</v>
      </c>
      <c r="O17178" t="s">
        <v>76557</v>
      </c>
      <c r="P17178">
        <v>1</v>
      </c>
      <c r="Q17178">
        <v>3386</v>
      </c>
      <c r="R17178">
        <v>23</v>
      </c>
      <c r="S17178">
        <v>3</v>
      </c>
      <c r="T17178">
        <v>0</v>
      </c>
      <c r="U17178">
        <v>2</v>
      </c>
    </row>
    <row r="17179" spans="1:21" x14ac:dyDescent="0.25">
      <c r="A17179" t="s">
        <v>72342</v>
      </c>
      <c r="B17179" t="s">
        <v>72343</v>
      </c>
      <c r="C17179" t="s">
        <v>76558</v>
      </c>
      <c r="D17179" t="s">
        <v>76559</v>
      </c>
      <c r="E17179" s="1">
        <v>41194.642361111109</v>
      </c>
      <c r="F17179" t="s">
        <v>76560</v>
      </c>
      <c r="G17179" t="s">
        <v>76561</v>
      </c>
      <c r="H17179">
        <v>26</v>
      </c>
      <c r="I17179" t="s">
        <v>72349</v>
      </c>
      <c r="J17179" t="s">
        <v>5499</v>
      </c>
      <c r="K17179">
        <v>219</v>
      </c>
      <c r="L17179" t="s">
        <v>30</v>
      </c>
      <c r="M17179" t="s">
        <v>7991</v>
      </c>
      <c r="N17179" t="b">
        <v>1</v>
      </c>
      <c r="O17179" t="s">
        <v>76562</v>
      </c>
      <c r="P17179">
        <v>1</v>
      </c>
      <c r="Q17179">
        <v>2295</v>
      </c>
      <c r="R17179">
        <v>20</v>
      </c>
      <c r="S17179">
        <v>0</v>
      </c>
      <c r="T17179">
        <v>0</v>
      </c>
      <c r="U17179">
        <v>5</v>
      </c>
    </row>
    <row r="17180" spans="1:21" x14ac:dyDescent="0.25">
      <c r="A17180" t="s">
        <v>72342</v>
      </c>
      <c r="B17180" t="s">
        <v>72343</v>
      </c>
      <c r="C17180" t="s">
        <v>76563</v>
      </c>
      <c r="D17180" t="s">
        <v>76564</v>
      </c>
      <c r="E17180" s="1">
        <v>41102.637499999997</v>
      </c>
      <c r="F17180" t="s">
        <v>76565</v>
      </c>
      <c r="G17180" t="s">
        <v>76566</v>
      </c>
      <c r="H17180">
        <v>26</v>
      </c>
      <c r="I17180" t="s">
        <v>72349</v>
      </c>
      <c r="J17180" t="s">
        <v>251</v>
      </c>
      <c r="K17180">
        <v>328</v>
      </c>
      <c r="L17180" t="s">
        <v>30</v>
      </c>
      <c r="M17180" t="s">
        <v>7991</v>
      </c>
      <c r="N17180" t="b">
        <v>1</v>
      </c>
      <c r="O17180" t="s">
        <v>76567</v>
      </c>
      <c r="P17180">
        <v>1</v>
      </c>
      <c r="Q17180">
        <v>3830</v>
      </c>
      <c r="R17180">
        <v>27</v>
      </c>
      <c r="S17180">
        <v>0</v>
      </c>
      <c r="T17180">
        <v>0</v>
      </c>
      <c r="U17180">
        <v>7</v>
      </c>
    </row>
    <row r="17181" spans="1:21" x14ac:dyDescent="0.25">
      <c r="A17181" t="s">
        <v>72342</v>
      </c>
      <c r="B17181" t="s">
        <v>72343</v>
      </c>
      <c r="C17181" t="s">
        <v>76568</v>
      </c>
      <c r="D17181" t="s">
        <v>76569</v>
      </c>
      <c r="E17181" s="1">
        <v>41072.780555555553</v>
      </c>
      <c r="F17181" t="s">
        <v>76570</v>
      </c>
      <c r="G17181" t="s">
        <v>76571</v>
      </c>
      <c r="H17181">
        <v>26</v>
      </c>
      <c r="I17181" t="s">
        <v>72349</v>
      </c>
      <c r="J17181" t="s">
        <v>1513</v>
      </c>
      <c r="K17181">
        <v>354</v>
      </c>
      <c r="L17181" t="s">
        <v>30</v>
      </c>
      <c r="M17181" t="s">
        <v>7991</v>
      </c>
      <c r="N17181" t="b">
        <v>1</v>
      </c>
      <c r="O17181" t="s">
        <v>76572</v>
      </c>
      <c r="P17181">
        <v>1</v>
      </c>
      <c r="Q17181">
        <v>6758</v>
      </c>
      <c r="R17181">
        <v>45</v>
      </c>
      <c r="S17181">
        <v>4</v>
      </c>
      <c r="T17181">
        <v>0</v>
      </c>
      <c r="U17181">
        <v>6</v>
      </c>
    </row>
    <row r="17182" spans="1:21" x14ac:dyDescent="0.25">
      <c r="A17182" t="s">
        <v>72342</v>
      </c>
      <c r="B17182" t="s">
        <v>72343</v>
      </c>
      <c r="C17182" t="s">
        <v>76573</v>
      </c>
      <c r="D17182" t="s">
        <v>76574</v>
      </c>
      <c r="E17182" s="1">
        <v>41041.913888888892</v>
      </c>
      <c r="F17182" t="s">
        <v>76575</v>
      </c>
      <c r="G17182" t="s">
        <v>76576</v>
      </c>
      <c r="H17182">
        <v>26</v>
      </c>
      <c r="I17182" t="s">
        <v>72349</v>
      </c>
      <c r="J17182" t="s">
        <v>7435</v>
      </c>
      <c r="K17182">
        <v>208</v>
      </c>
      <c r="L17182" t="s">
        <v>30</v>
      </c>
      <c r="M17182" t="s">
        <v>7991</v>
      </c>
      <c r="N17182" t="b">
        <v>1</v>
      </c>
      <c r="O17182" t="s">
        <v>76577</v>
      </c>
      <c r="P17182">
        <v>1</v>
      </c>
      <c r="Q17182">
        <v>3222</v>
      </c>
      <c r="R17182">
        <v>25</v>
      </c>
      <c r="S17182">
        <v>1</v>
      </c>
      <c r="T17182">
        <v>0</v>
      </c>
      <c r="U17182">
        <v>8</v>
      </c>
    </row>
    <row r="17183" spans="1:21" x14ac:dyDescent="0.25">
      <c r="A17183" t="s">
        <v>72342</v>
      </c>
      <c r="B17183" t="s">
        <v>72343</v>
      </c>
      <c r="C17183" t="s">
        <v>76578</v>
      </c>
      <c r="D17183" t="s">
        <v>76579</v>
      </c>
      <c r="E17183" s="1">
        <v>41011.651388888888</v>
      </c>
      <c r="F17183" t="s">
        <v>76580</v>
      </c>
      <c r="G17183" t="s">
        <v>76581</v>
      </c>
      <c r="H17183">
        <v>26</v>
      </c>
      <c r="I17183" t="s">
        <v>72349</v>
      </c>
      <c r="J17183" t="s">
        <v>6828</v>
      </c>
      <c r="K17183">
        <v>294</v>
      </c>
      <c r="L17183" t="s">
        <v>30</v>
      </c>
      <c r="M17183" t="s">
        <v>7991</v>
      </c>
      <c r="N17183" t="b">
        <v>1</v>
      </c>
      <c r="O17183" t="s">
        <v>76582</v>
      </c>
      <c r="P17183">
        <v>1</v>
      </c>
      <c r="Q17183">
        <v>12322</v>
      </c>
      <c r="R17183">
        <v>27</v>
      </c>
      <c r="S17183">
        <v>8</v>
      </c>
      <c r="T17183">
        <v>0</v>
      </c>
      <c r="U17183">
        <v>10</v>
      </c>
    </row>
    <row r="17184" spans="1:21" x14ac:dyDescent="0.25">
      <c r="A17184" t="s">
        <v>72342</v>
      </c>
      <c r="B17184" t="s">
        <v>72343</v>
      </c>
      <c r="C17184" t="s">
        <v>76583</v>
      </c>
      <c r="D17184" t="s">
        <v>76584</v>
      </c>
      <c r="E17184" s="1">
        <v>40980.772916666669</v>
      </c>
      <c r="F17184" t="s">
        <v>76585</v>
      </c>
      <c r="G17184" t="s">
        <v>76586</v>
      </c>
      <c r="H17184">
        <v>26</v>
      </c>
      <c r="I17184" t="s">
        <v>72349</v>
      </c>
      <c r="J17184" t="s">
        <v>10597</v>
      </c>
      <c r="K17184">
        <v>173</v>
      </c>
      <c r="L17184" t="s">
        <v>30</v>
      </c>
      <c r="M17184" t="s">
        <v>7991</v>
      </c>
      <c r="N17184" t="b">
        <v>1</v>
      </c>
      <c r="O17184" t="s">
        <v>76587</v>
      </c>
      <c r="P17184">
        <v>1</v>
      </c>
      <c r="Q17184">
        <v>3116</v>
      </c>
      <c r="R17184">
        <v>19</v>
      </c>
      <c r="S17184">
        <v>0</v>
      </c>
      <c r="T17184">
        <v>0</v>
      </c>
      <c r="U17184">
        <v>8</v>
      </c>
    </row>
    <row r="17185" spans="1:21" x14ac:dyDescent="0.25">
      <c r="A17185" t="s">
        <v>72342</v>
      </c>
      <c r="B17185" t="s">
        <v>72343</v>
      </c>
      <c r="C17185" t="s">
        <v>76588</v>
      </c>
      <c r="D17185" t="s">
        <v>76589</v>
      </c>
      <c r="E17185" t="s">
        <v>76590</v>
      </c>
      <c r="F17185" t="s">
        <v>76591</v>
      </c>
      <c r="G17185" t="s">
        <v>76592</v>
      </c>
      <c r="H17185">
        <v>26</v>
      </c>
      <c r="I17185" t="s">
        <v>72349</v>
      </c>
      <c r="J17185" t="s">
        <v>4672</v>
      </c>
      <c r="K17185">
        <v>345</v>
      </c>
      <c r="L17185" t="s">
        <v>30</v>
      </c>
      <c r="M17185" t="s">
        <v>7991</v>
      </c>
      <c r="N17185" t="b">
        <v>1</v>
      </c>
      <c r="O17185" t="s">
        <v>76593</v>
      </c>
      <c r="P17185">
        <v>1</v>
      </c>
      <c r="Q17185">
        <v>2880</v>
      </c>
      <c r="R17185">
        <v>17</v>
      </c>
      <c r="S17185">
        <v>0</v>
      </c>
      <c r="T17185">
        <v>0</v>
      </c>
      <c r="U17185">
        <v>15</v>
      </c>
    </row>
    <row r="17186" spans="1:21" x14ac:dyDescent="0.25">
      <c r="A17186" t="s">
        <v>72342</v>
      </c>
      <c r="B17186" t="s">
        <v>72343</v>
      </c>
      <c r="C17186" t="s">
        <v>76594</v>
      </c>
      <c r="D17186" t="s">
        <v>76595</v>
      </c>
      <c r="E17186" t="s">
        <v>76596</v>
      </c>
      <c r="F17186" t="s">
        <v>76597</v>
      </c>
      <c r="G17186" t="s">
        <v>76598</v>
      </c>
      <c r="H17186">
        <v>26</v>
      </c>
      <c r="I17186" t="s">
        <v>72349</v>
      </c>
      <c r="J17186" t="s">
        <v>2957</v>
      </c>
      <c r="K17186">
        <v>162</v>
      </c>
      <c r="L17186" t="s">
        <v>30</v>
      </c>
      <c r="M17186" t="s">
        <v>7991</v>
      </c>
      <c r="N17186" t="b">
        <v>1</v>
      </c>
      <c r="O17186" t="s">
        <v>76599</v>
      </c>
      <c r="P17186">
        <v>1</v>
      </c>
      <c r="Q17186">
        <v>1145</v>
      </c>
      <c r="R17186">
        <v>5</v>
      </c>
      <c r="S17186">
        <v>0</v>
      </c>
      <c r="T17186">
        <v>0</v>
      </c>
      <c r="U17186">
        <v>1</v>
      </c>
    </row>
    <row r="17187" spans="1:21" x14ac:dyDescent="0.25">
      <c r="A17187" t="s">
        <v>72342</v>
      </c>
      <c r="B17187" t="s">
        <v>72343</v>
      </c>
      <c r="C17187" t="s">
        <v>76600</v>
      </c>
      <c r="D17187" t="s">
        <v>76601</v>
      </c>
      <c r="E17187" t="s">
        <v>76602</v>
      </c>
      <c r="F17187" t="s">
        <v>76603</v>
      </c>
      <c r="G17187" t="s">
        <v>76604</v>
      </c>
      <c r="H17187">
        <v>26</v>
      </c>
      <c r="I17187" t="s">
        <v>72349</v>
      </c>
      <c r="J17187" t="s">
        <v>251</v>
      </c>
      <c r="K17187">
        <v>328</v>
      </c>
      <c r="L17187" t="s">
        <v>30</v>
      </c>
      <c r="M17187" t="s">
        <v>7991</v>
      </c>
      <c r="N17187" t="b">
        <v>1</v>
      </c>
      <c r="O17187" t="s">
        <v>76605</v>
      </c>
      <c r="P17187">
        <v>1</v>
      </c>
      <c r="Q17187">
        <v>2106</v>
      </c>
      <c r="R17187">
        <v>23</v>
      </c>
      <c r="S17187">
        <v>1</v>
      </c>
      <c r="T17187">
        <v>0</v>
      </c>
      <c r="U17187">
        <v>11</v>
      </c>
    </row>
    <row r="17188" spans="1:21" x14ac:dyDescent="0.25">
      <c r="A17188" t="s">
        <v>72342</v>
      </c>
      <c r="B17188" t="s">
        <v>72343</v>
      </c>
      <c r="C17188" t="s">
        <v>76606</v>
      </c>
      <c r="D17188" t="s">
        <v>76607</v>
      </c>
      <c r="E17188" s="1">
        <v>41192.62222222222</v>
      </c>
      <c r="F17188" t="s">
        <v>76608</v>
      </c>
      <c r="G17188" t="s">
        <v>76609</v>
      </c>
      <c r="H17188">
        <v>26</v>
      </c>
      <c r="I17188" t="s">
        <v>72349</v>
      </c>
      <c r="J17188" t="s">
        <v>11203</v>
      </c>
      <c r="K17188">
        <v>255</v>
      </c>
      <c r="L17188" t="s">
        <v>30</v>
      </c>
      <c r="M17188" t="s">
        <v>7991</v>
      </c>
      <c r="N17188" t="b">
        <v>1</v>
      </c>
      <c r="O17188" t="s">
        <v>76610</v>
      </c>
      <c r="P17188">
        <v>1</v>
      </c>
      <c r="Q17188">
        <v>4544</v>
      </c>
      <c r="R17188">
        <v>16</v>
      </c>
      <c r="S17188">
        <v>1</v>
      </c>
      <c r="T17188">
        <v>0</v>
      </c>
      <c r="U17188">
        <v>3</v>
      </c>
    </row>
    <row r="17189" spans="1:21" x14ac:dyDescent="0.25">
      <c r="A17189" t="s">
        <v>72342</v>
      </c>
      <c r="B17189" t="s">
        <v>72343</v>
      </c>
      <c r="C17189" t="s">
        <v>76611</v>
      </c>
      <c r="D17189" t="s">
        <v>76612</v>
      </c>
      <c r="E17189" s="1">
        <v>40978.730555555558</v>
      </c>
      <c r="F17189" t="s">
        <v>76613</v>
      </c>
      <c r="G17189" t="s">
        <v>76614</v>
      </c>
      <c r="H17189">
        <v>26</v>
      </c>
      <c r="I17189" t="s">
        <v>72349</v>
      </c>
      <c r="J17189" t="s">
        <v>3451</v>
      </c>
      <c r="K17189">
        <v>256</v>
      </c>
      <c r="L17189" t="s">
        <v>30</v>
      </c>
      <c r="M17189" t="s">
        <v>7991</v>
      </c>
      <c r="N17189" t="b">
        <v>1</v>
      </c>
      <c r="O17189" t="s">
        <v>76615</v>
      </c>
      <c r="P17189">
        <v>1</v>
      </c>
      <c r="Q17189">
        <v>4111</v>
      </c>
      <c r="R17189">
        <v>18</v>
      </c>
      <c r="S17189">
        <v>0</v>
      </c>
      <c r="T17189">
        <v>0</v>
      </c>
      <c r="U17189">
        <v>2</v>
      </c>
    </row>
    <row r="17190" spans="1:21" x14ac:dyDescent="0.25">
      <c r="A17190" t="s">
        <v>72342</v>
      </c>
      <c r="B17190" t="s">
        <v>72343</v>
      </c>
      <c r="C17190" t="s">
        <v>76616</v>
      </c>
      <c r="D17190" t="s">
        <v>76617</v>
      </c>
      <c r="E17190" t="s">
        <v>76618</v>
      </c>
      <c r="F17190" t="s">
        <v>76619</v>
      </c>
      <c r="G17190" t="s">
        <v>76620</v>
      </c>
      <c r="H17190">
        <v>26</v>
      </c>
      <c r="I17190" t="s">
        <v>72349</v>
      </c>
      <c r="J17190" t="s">
        <v>2833</v>
      </c>
      <c r="K17190">
        <v>283</v>
      </c>
      <c r="L17190" t="s">
        <v>30</v>
      </c>
      <c r="M17190" t="s">
        <v>7991</v>
      </c>
      <c r="N17190" t="b">
        <v>1</v>
      </c>
      <c r="O17190" t="s">
        <v>76621</v>
      </c>
      <c r="P17190">
        <v>1</v>
      </c>
      <c r="Q17190">
        <v>1931</v>
      </c>
      <c r="R17190">
        <v>11</v>
      </c>
      <c r="S17190">
        <v>1</v>
      </c>
      <c r="T17190">
        <v>0</v>
      </c>
      <c r="U17190">
        <v>4</v>
      </c>
    </row>
    <row r="17191" spans="1:21" x14ac:dyDescent="0.25">
      <c r="A17191" t="s">
        <v>72342</v>
      </c>
      <c r="B17191" t="s">
        <v>72343</v>
      </c>
      <c r="C17191" t="s">
        <v>76622</v>
      </c>
      <c r="D17191" t="s">
        <v>76623</v>
      </c>
      <c r="E17191" t="s">
        <v>76624</v>
      </c>
      <c r="F17191" t="s">
        <v>76625</v>
      </c>
      <c r="G17191" t="s">
        <v>76626</v>
      </c>
      <c r="H17191">
        <v>26</v>
      </c>
      <c r="I17191" t="s">
        <v>72349</v>
      </c>
      <c r="J17191" t="s">
        <v>15833</v>
      </c>
      <c r="K17191">
        <v>238</v>
      </c>
      <c r="L17191" t="s">
        <v>30</v>
      </c>
      <c r="M17191" t="s">
        <v>7991</v>
      </c>
      <c r="N17191" t="b">
        <v>1</v>
      </c>
      <c r="O17191" t="s">
        <v>76627</v>
      </c>
      <c r="P17191">
        <v>1</v>
      </c>
      <c r="Q17191">
        <v>2666</v>
      </c>
      <c r="R17191">
        <v>13</v>
      </c>
      <c r="S17191">
        <v>0</v>
      </c>
      <c r="T17191">
        <v>0</v>
      </c>
      <c r="U17191">
        <v>7</v>
      </c>
    </row>
    <row r="17192" spans="1:21" x14ac:dyDescent="0.25">
      <c r="A17192" t="s">
        <v>72342</v>
      </c>
      <c r="B17192" t="s">
        <v>72343</v>
      </c>
      <c r="C17192" t="s">
        <v>76628</v>
      </c>
      <c r="D17192" t="s">
        <v>76629</v>
      </c>
      <c r="E17192" t="s">
        <v>76630</v>
      </c>
      <c r="F17192" t="s">
        <v>76631</v>
      </c>
      <c r="G17192" t="s">
        <v>76632</v>
      </c>
      <c r="H17192">
        <v>26</v>
      </c>
      <c r="I17192" t="s">
        <v>72349</v>
      </c>
      <c r="J17192" t="s">
        <v>1275</v>
      </c>
      <c r="K17192">
        <v>196</v>
      </c>
      <c r="L17192" t="s">
        <v>30</v>
      </c>
      <c r="M17192" t="s">
        <v>7991</v>
      </c>
      <c r="N17192" t="b">
        <v>1</v>
      </c>
      <c r="O17192" t="s">
        <v>76633</v>
      </c>
      <c r="P17192">
        <v>1</v>
      </c>
      <c r="Q17192">
        <v>1426</v>
      </c>
      <c r="R17192">
        <v>7</v>
      </c>
      <c r="S17192">
        <v>1</v>
      </c>
      <c r="T17192">
        <v>0</v>
      </c>
      <c r="U17192">
        <v>4</v>
      </c>
    </row>
    <row r="17193" spans="1:21" x14ac:dyDescent="0.25">
      <c r="A17193" t="s">
        <v>72342</v>
      </c>
      <c r="B17193" t="s">
        <v>72343</v>
      </c>
      <c r="C17193" t="s">
        <v>76634</v>
      </c>
      <c r="D17193" t="s">
        <v>76635</v>
      </c>
      <c r="E17193" t="s">
        <v>76636</v>
      </c>
      <c r="F17193" t="s">
        <v>76637</v>
      </c>
      <c r="G17193" t="s">
        <v>76638</v>
      </c>
      <c r="H17193">
        <v>26</v>
      </c>
      <c r="I17193" t="s">
        <v>72349</v>
      </c>
      <c r="J17193" t="s">
        <v>16476</v>
      </c>
      <c r="K17193">
        <v>223</v>
      </c>
      <c r="L17193" t="s">
        <v>30</v>
      </c>
      <c r="M17193" t="s">
        <v>7991</v>
      </c>
      <c r="N17193" t="b">
        <v>1</v>
      </c>
      <c r="O17193" t="s">
        <v>76639</v>
      </c>
      <c r="P17193">
        <v>1</v>
      </c>
      <c r="Q17193">
        <v>12672</v>
      </c>
      <c r="R17193">
        <v>30</v>
      </c>
      <c r="S17193">
        <v>4</v>
      </c>
      <c r="T17193">
        <v>0</v>
      </c>
      <c r="U17193">
        <v>7</v>
      </c>
    </row>
    <row r="17194" spans="1:21" x14ac:dyDescent="0.25">
      <c r="A17194" t="s">
        <v>72342</v>
      </c>
      <c r="B17194" t="s">
        <v>72343</v>
      </c>
      <c r="C17194" t="s">
        <v>76640</v>
      </c>
      <c r="D17194" t="s">
        <v>76641</v>
      </c>
      <c r="E17194" s="1">
        <v>41222.607638888891</v>
      </c>
      <c r="F17194" t="s">
        <v>76642</v>
      </c>
      <c r="G17194" t="s">
        <v>76643</v>
      </c>
      <c r="H17194">
        <v>26</v>
      </c>
      <c r="I17194" t="s">
        <v>72349</v>
      </c>
      <c r="J17194" t="s">
        <v>59</v>
      </c>
      <c r="K17194">
        <v>362</v>
      </c>
      <c r="L17194" t="s">
        <v>30</v>
      </c>
      <c r="M17194" t="s">
        <v>7991</v>
      </c>
      <c r="N17194" t="b">
        <v>1</v>
      </c>
      <c r="O17194" t="s">
        <v>76644</v>
      </c>
      <c r="P17194">
        <v>1</v>
      </c>
      <c r="Q17194">
        <v>9045</v>
      </c>
      <c r="R17194">
        <v>33</v>
      </c>
      <c r="S17194">
        <v>2</v>
      </c>
      <c r="T17194">
        <v>0</v>
      </c>
      <c r="U17194">
        <v>10</v>
      </c>
    </row>
    <row r="17195" spans="1:21" x14ac:dyDescent="0.25">
      <c r="A17195" t="s">
        <v>72342</v>
      </c>
      <c r="B17195" t="s">
        <v>72343</v>
      </c>
      <c r="C17195" t="s">
        <v>76645</v>
      </c>
      <c r="D17195" t="s">
        <v>76646</v>
      </c>
      <c r="E17195" s="1">
        <v>41191.65347222222</v>
      </c>
      <c r="F17195" t="s">
        <v>76647</v>
      </c>
      <c r="G17195" t="s">
        <v>76648</v>
      </c>
      <c r="H17195">
        <v>26</v>
      </c>
      <c r="I17195" t="s">
        <v>72349</v>
      </c>
      <c r="J17195" t="s">
        <v>3845</v>
      </c>
      <c r="K17195">
        <v>135</v>
      </c>
      <c r="L17195" t="s">
        <v>30</v>
      </c>
      <c r="M17195" t="s">
        <v>7991</v>
      </c>
      <c r="N17195" t="b">
        <v>1</v>
      </c>
      <c r="O17195" t="s">
        <v>76649</v>
      </c>
      <c r="P17195">
        <v>1</v>
      </c>
      <c r="Q17195">
        <v>3025</v>
      </c>
      <c r="R17195">
        <v>13</v>
      </c>
      <c r="S17195">
        <v>0</v>
      </c>
      <c r="T17195">
        <v>0</v>
      </c>
      <c r="U17195">
        <v>7</v>
      </c>
    </row>
    <row r="17196" spans="1:21" x14ac:dyDescent="0.25">
      <c r="A17196" t="s">
        <v>72342</v>
      </c>
      <c r="B17196" t="s">
        <v>72343</v>
      </c>
      <c r="C17196" t="s">
        <v>76650</v>
      </c>
      <c r="D17196" t="s">
        <v>76651</v>
      </c>
      <c r="E17196" t="s">
        <v>76652</v>
      </c>
      <c r="F17196" t="s">
        <v>76653</v>
      </c>
      <c r="G17196" t="s">
        <v>76654</v>
      </c>
      <c r="H17196">
        <v>26</v>
      </c>
      <c r="I17196" t="s">
        <v>72349</v>
      </c>
      <c r="J17196" t="s">
        <v>3995</v>
      </c>
      <c r="K17196">
        <v>315</v>
      </c>
      <c r="L17196" t="s">
        <v>30</v>
      </c>
      <c r="M17196" t="s">
        <v>7991</v>
      </c>
      <c r="N17196" t="b">
        <v>1</v>
      </c>
      <c r="O17196" t="s">
        <v>76655</v>
      </c>
      <c r="P17196">
        <v>1</v>
      </c>
      <c r="Q17196">
        <v>1573</v>
      </c>
      <c r="R17196">
        <v>12</v>
      </c>
      <c r="S17196">
        <v>0</v>
      </c>
      <c r="T17196">
        <v>0</v>
      </c>
      <c r="U17196">
        <v>4</v>
      </c>
    </row>
    <row r="17197" spans="1:21" x14ac:dyDescent="0.25">
      <c r="A17197" t="s">
        <v>72342</v>
      </c>
      <c r="B17197" t="s">
        <v>72343</v>
      </c>
      <c r="C17197" t="s">
        <v>76656</v>
      </c>
      <c r="D17197" t="s">
        <v>76657</v>
      </c>
      <c r="E17197" t="s">
        <v>76658</v>
      </c>
      <c r="F17197" t="s">
        <v>76659</v>
      </c>
      <c r="G17197" t="s">
        <v>76660</v>
      </c>
      <c r="H17197">
        <v>26</v>
      </c>
      <c r="I17197" t="s">
        <v>72349</v>
      </c>
      <c r="J17197" t="s">
        <v>1343</v>
      </c>
      <c r="K17197">
        <v>197</v>
      </c>
      <c r="L17197" t="s">
        <v>30</v>
      </c>
      <c r="M17197" t="s">
        <v>7991</v>
      </c>
      <c r="N17197" t="b">
        <v>1</v>
      </c>
      <c r="O17197" t="s">
        <v>76661</v>
      </c>
      <c r="P17197">
        <v>1</v>
      </c>
      <c r="Q17197">
        <v>84840</v>
      </c>
      <c r="R17197">
        <v>93</v>
      </c>
      <c r="S17197">
        <v>75</v>
      </c>
      <c r="T17197">
        <v>0</v>
      </c>
      <c r="U17197">
        <v>14</v>
      </c>
    </row>
    <row r="17198" spans="1:21" x14ac:dyDescent="0.25">
      <c r="A17198" t="s">
        <v>72342</v>
      </c>
      <c r="B17198" t="s">
        <v>72343</v>
      </c>
      <c r="C17198" t="s">
        <v>76662</v>
      </c>
      <c r="D17198" t="s">
        <v>76663</v>
      </c>
      <c r="E17198" t="s">
        <v>76664</v>
      </c>
      <c r="F17198" t="s">
        <v>76665</v>
      </c>
      <c r="G17198" t="s">
        <v>76666</v>
      </c>
      <c r="H17198">
        <v>26</v>
      </c>
      <c r="I17198" t="s">
        <v>72349</v>
      </c>
      <c r="J17198" t="s">
        <v>12257</v>
      </c>
      <c r="K17198">
        <v>129</v>
      </c>
      <c r="L17198" t="s">
        <v>30</v>
      </c>
      <c r="M17198" t="s">
        <v>7991</v>
      </c>
      <c r="N17198" t="b">
        <v>1</v>
      </c>
      <c r="O17198" t="s">
        <v>76667</v>
      </c>
      <c r="P17198">
        <v>1</v>
      </c>
      <c r="Q17198">
        <v>10398</v>
      </c>
      <c r="R17198">
        <v>15</v>
      </c>
      <c r="S17198">
        <v>3</v>
      </c>
      <c r="T17198">
        <v>0</v>
      </c>
      <c r="U17198">
        <v>12</v>
      </c>
    </row>
    <row r="17199" spans="1:21" x14ac:dyDescent="0.25">
      <c r="A17199" t="s">
        <v>72342</v>
      </c>
      <c r="B17199" t="s">
        <v>72343</v>
      </c>
      <c r="C17199" t="s">
        <v>76668</v>
      </c>
      <c r="D17199" t="s">
        <v>76669</v>
      </c>
      <c r="E17199" t="s">
        <v>76670</v>
      </c>
      <c r="F17199" t="s">
        <v>76671</v>
      </c>
      <c r="G17199" t="s">
        <v>76672</v>
      </c>
      <c r="H17199">
        <v>26</v>
      </c>
      <c r="I17199" t="s">
        <v>72349</v>
      </c>
      <c r="J17199" t="s">
        <v>86</v>
      </c>
      <c r="K17199">
        <v>361</v>
      </c>
      <c r="L17199" t="s">
        <v>30</v>
      </c>
      <c r="M17199" t="s">
        <v>7991</v>
      </c>
      <c r="N17199" t="b">
        <v>1</v>
      </c>
      <c r="O17199" t="s">
        <v>76673</v>
      </c>
      <c r="P17199">
        <v>1</v>
      </c>
      <c r="Q17199">
        <v>1677</v>
      </c>
      <c r="R17199">
        <v>9</v>
      </c>
      <c r="S17199">
        <v>1</v>
      </c>
      <c r="T17199">
        <v>0</v>
      </c>
      <c r="U17199">
        <v>3</v>
      </c>
    </row>
    <row r="17200" spans="1:21" x14ac:dyDescent="0.25">
      <c r="A17200" t="s">
        <v>72342</v>
      </c>
      <c r="B17200" t="s">
        <v>72343</v>
      </c>
      <c r="C17200" t="s">
        <v>76674</v>
      </c>
      <c r="D17200" t="s">
        <v>76675</v>
      </c>
      <c r="E17200" t="s">
        <v>76676</v>
      </c>
      <c r="F17200" t="s">
        <v>76677</v>
      </c>
      <c r="G17200" t="s">
        <v>76678</v>
      </c>
      <c r="H17200">
        <v>26</v>
      </c>
      <c r="I17200" t="s">
        <v>72349</v>
      </c>
      <c r="J17200" t="s">
        <v>2002</v>
      </c>
      <c r="K17200">
        <v>126</v>
      </c>
      <c r="L17200" t="s">
        <v>30</v>
      </c>
      <c r="M17200" t="s">
        <v>7991</v>
      </c>
      <c r="N17200" t="b">
        <v>1</v>
      </c>
      <c r="O17200" t="s">
        <v>76679</v>
      </c>
      <c r="P17200">
        <v>1</v>
      </c>
      <c r="Q17200">
        <v>3951</v>
      </c>
      <c r="R17200">
        <v>13</v>
      </c>
      <c r="S17200">
        <v>6</v>
      </c>
      <c r="T17200">
        <v>0</v>
      </c>
      <c r="U17200">
        <v>1</v>
      </c>
    </row>
    <row r="17201" spans="1:21" x14ac:dyDescent="0.25">
      <c r="A17201" t="s">
        <v>72342</v>
      </c>
      <c r="B17201" t="s">
        <v>72343</v>
      </c>
      <c r="C17201" t="s">
        <v>76680</v>
      </c>
      <c r="D17201" t="s">
        <v>76681</v>
      </c>
      <c r="E17201" t="s">
        <v>76682</v>
      </c>
      <c r="F17201" t="s">
        <v>76683</v>
      </c>
      <c r="G17201" t="s">
        <v>76684</v>
      </c>
      <c r="H17201">
        <v>26</v>
      </c>
      <c r="I17201" t="s">
        <v>72349</v>
      </c>
      <c r="J17201" t="s">
        <v>2957</v>
      </c>
      <c r="K17201">
        <v>162</v>
      </c>
      <c r="L17201" t="s">
        <v>30</v>
      </c>
      <c r="M17201" t="s">
        <v>7991</v>
      </c>
      <c r="N17201" t="b">
        <v>1</v>
      </c>
      <c r="O17201" t="s">
        <v>76685</v>
      </c>
      <c r="P17201">
        <v>1</v>
      </c>
      <c r="Q17201">
        <v>5071</v>
      </c>
      <c r="R17201">
        <v>19</v>
      </c>
      <c r="S17201">
        <v>0</v>
      </c>
      <c r="T17201">
        <v>0</v>
      </c>
      <c r="U17201">
        <v>7</v>
      </c>
    </row>
    <row r="17202" spans="1:21" x14ac:dyDescent="0.25">
      <c r="A17202" t="s">
        <v>72342</v>
      </c>
      <c r="B17202" t="s">
        <v>72343</v>
      </c>
      <c r="C17202" t="s">
        <v>76686</v>
      </c>
      <c r="D17202" t="s">
        <v>76687</v>
      </c>
      <c r="E17202" t="s">
        <v>76688</v>
      </c>
      <c r="F17202" t="s">
        <v>76689</v>
      </c>
      <c r="G17202" t="s">
        <v>76690</v>
      </c>
      <c r="H17202">
        <v>26</v>
      </c>
      <c r="I17202" t="s">
        <v>72349</v>
      </c>
      <c r="J17202" t="s">
        <v>5028</v>
      </c>
      <c r="K17202">
        <v>299</v>
      </c>
      <c r="L17202" t="s">
        <v>30</v>
      </c>
      <c r="M17202" t="s">
        <v>7991</v>
      </c>
      <c r="N17202" t="b">
        <v>1</v>
      </c>
      <c r="O17202" t="s">
        <v>76691</v>
      </c>
      <c r="P17202">
        <v>1</v>
      </c>
      <c r="Q17202">
        <v>4369</v>
      </c>
      <c r="R17202">
        <v>11</v>
      </c>
      <c r="S17202">
        <v>1</v>
      </c>
      <c r="T17202">
        <v>0</v>
      </c>
      <c r="U17202">
        <v>9</v>
      </c>
    </row>
    <row r="17203" spans="1:21" x14ac:dyDescent="0.25">
      <c r="A17203" t="s">
        <v>72342</v>
      </c>
      <c r="B17203" t="s">
        <v>72343</v>
      </c>
      <c r="C17203" t="s">
        <v>76692</v>
      </c>
      <c r="D17203" t="s">
        <v>76693</v>
      </c>
      <c r="E17203" t="s">
        <v>76694</v>
      </c>
      <c r="F17203" t="s">
        <v>76695</v>
      </c>
      <c r="G17203" t="s">
        <v>76696</v>
      </c>
      <c r="H17203">
        <v>26</v>
      </c>
      <c r="I17203" t="s">
        <v>72349</v>
      </c>
      <c r="J17203" t="s">
        <v>15777</v>
      </c>
      <c r="K17203">
        <v>133</v>
      </c>
      <c r="L17203" t="s">
        <v>30</v>
      </c>
      <c r="M17203" t="s">
        <v>7991</v>
      </c>
      <c r="N17203" t="b">
        <v>1</v>
      </c>
      <c r="O17203" t="s">
        <v>76697</v>
      </c>
      <c r="P17203">
        <v>1</v>
      </c>
      <c r="Q17203">
        <v>11076</v>
      </c>
      <c r="R17203">
        <v>33</v>
      </c>
      <c r="S17203">
        <v>1</v>
      </c>
      <c r="T17203">
        <v>0</v>
      </c>
      <c r="U17203">
        <v>10</v>
      </c>
    </row>
    <row r="17204" spans="1:21" x14ac:dyDescent="0.25">
      <c r="A17204" t="s">
        <v>72342</v>
      </c>
      <c r="B17204" t="s">
        <v>72343</v>
      </c>
      <c r="C17204" t="s">
        <v>76698</v>
      </c>
      <c r="D17204" t="s">
        <v>76699</v>
      </c>
      <c r="E17204" t="s">
        <v>76700</v>
      </c>
      <c r="F17204" t="s">
        <v>76701</v>
      </c>
      <c r="G17204" t="s">
        <v>76702</v>
      </c>
      <c r="H17204">
        <v>26</v>
      </c>
      <c r="I17204" t="s">
        <v>72349</v>
      </c>
      <c r="J17204" t="s">
        <v>226</v>
      </c>
      <c r="K17204">
        <v>342</v>
      </c>
      <c r="L17204" t="s">
        <v>30</v>
      </c>
      <c r="M17204" t="s">
        <v>7991</v>
      </c>
      <c r="N17204" t="b">
        <v>1</v>
      </c>
      <c r="O17204" t="s">
        <v>76703</v>
      </c>
      <c r="P17204">
        <v>1</v>
      </c>
      <c r="Q17204">
        <v>8105</v>
      </c>
      <c r="R17204">
        <v>37</v>
      </c>
      <c r="S17204">
        <v>2</v>
      </c>
      <c r="T17204">
        <v>0</v>
      </c>
      <c r="U17204">
        <v>9</v>
      </c>
    </row>
    <row r="17205" spans="1:21" x14ac:dyDescent="0.25">
      <c r="A17205" t="s">
        <v>72342</v>
      </c>
      <c r="B17205" t="s">
        <v>72343</v>
      </c>
      <c r="C17205" t="s">
        <v>76704</v>
      </c>
      <c r="D17205" t="s">
        <v>76705</v>
      </c>
      <c r="E17205" t="s">
        <v>76706</v>
      </c>
      <c r="F17205" t="s">
        <v>76707</v>
      </c>
      <c r="G17205" t="s">
        <v>76708</v>
      </c>
      <c r="H17205">
        <v>26</v>
      </c>
      <c r="I17205" t="s">
        <v>72349</v>
      </c>
      <c r="J17205" t="s">
        <v>10751</v>
      </c>
      <c r="K17205">
        <v>357</v>
      </c>
      <c r="L17205" t="s">
        <v>30</v>
      </c>
      <c r="M17205" t="s">
        <v>7991</v>
      </c>
      <c r="N17205" t="b">
        <v>1</v>
      </c>
      <c r="O17205" t="s">
        <v>76709</v>
      </c>
      <c r="P17205">
        <v>1</v>
      </c>
      <c r="Q17205">
        <v>12435</v>
      </c>
      <c r="R17205">
        <v>35</v>
      </c>
      <c r="S17205">
        <v>1</v>
      </c>
      <c r="T17205">
        <v>0</v>
      </c>
      <c r="U17205">
        <v>10</v>
      </c>
    </row>
    <row r="17206" spans="1:21" x14ac:dyDescent="0.25">
      <c r="A17206" t="s">
        <v>72342</v>
      </c>
      <c r="B17206" t="s">
        <v>72343</v>
      </c>
      <c r="C17206" t="s">
        <v>76710</v>
      </c>
      <c r="D17206" t="s">
        <v>76711</v>
      </c>
      <c r="E17206" t="s">
        <v>76712</v>
      </c>
      <c r="F17206" t="s">
        <v>76713</v>
      </c>
      <c r="G17206" t="s">
        <v>76714</v>
      </c>
      <c r="H17206">
        <v>26</v>
      </c>
      <c r="I17206" t="s">
        <v>72349</v>
      </c>
      <c r="J17206" t="s">
        <v>13220</v>
      </c>
      <c r="K17206">
        <v>66</v>
      </c>
      <c r="L17206" t="s">
        <v>30</v>
      </c>
      <c r="M17206" t="s">
        <v>7991</v>
      </c>
      <c r="N17206" t="b">
        <v>1</v>
      </c>
      <c r="O17206" t="s">
        <v>76715</v>
      </c>
      <c r="P17206">
        <v>1</v>
      </c>
      <c r="Q17206">
        <v>5614</v>
      </c>
      <c r="R17206">
        <v>12</v>
      </c>
      <c r="S17206">
        <v>2</v>
      </c>
      <c r="T17206">
        <v>0</v>
      </c>
      <c r="U17206">
        <v>1</v>
      </c>
    </row>
    <row r="17207" spans="1:21" x14ac:dyDescent="0.25">
      <c r="A17207" t="s">
        <v>72342</v>
      </c>
      <c r="B17207" t="s">
        <v>72343</v>
      </c>
      <c r="C17207" t="s">
        <v>76716</v>
      </c>
      <c r="D17207" t="s">
        <v>76717</v>
      </c>
      <c r="E17207" t="s">
        <v>76718</v>
      </c>
      <c r="F17207" t="s">
        <v>76719</v>
      </c>
      <c r="G17207" t="s">
        <v>76720</v>
      </c>
      <c r="H17207">
        <v>26</v>
      </c>
      <c r="I17207" t="s">
        <v>72349</v>
      </c>
      <c r="J17207" t="s">
        <v>666</v>
      </c>
      <c r="K17207">
        <v>241</v>
      </c>
      <c r="L17207" t="s">
        <v>30</v>
      </c>
      <c r="M17207" t="s">
        <v>7991</v>
      </c>
      <c r="N17207" t="b">
        <v>1</v>
      </c>
      <c r="O17207" t="s">
        <v>76721</v>
      </c>
      <c r="P17207">
        <v>1</v>
      </c>
      <c r="Q17207">
        <v>5664</v>
      </c>
      <c r="R17207">
        <v>14</v>
      </c>
      <c r="S17207">
        <v>1</v>
      </c>
      <c r="T17207">
        <v>0</v>
      </c>
      <c r="U17207">
        <v>1</v>
      </c>
    </row>
    <row r="17208" spans="1:21" x14ac:dyDescent="0.25">
      <c r="A17208" t="s">
        <v>72342</v>
      </c>
      <c r="B17208" t="s">
        <v>72343</v>
      </c>
      <c r="C17208" t="s">
        <v>76722</v>
      </c>
      <c r="D17208" t="s">
        <v>76723</v>
      </c>
      <c r="E17208" t="s">
        <v>76724</v>
      </c>
      <c r="F17208" t="s">
        <v>76725</v>
      </c>
      <c r="G17208" t="s">
        <v>76726</v>
      </c>
      <c r="H17208">
        <v>26</v>
      </c>
      <c r="I17208" t="s">
        <v>72349</v>
      </c>
      <c r="J17208" t="s">
        <v>11875</v>
      </c>
      <c r="K17208">
        <v>253</v>
      </c>
      <c r="L17208" t="s">
        <v>30</v>
      </c>
      <c r="M17208" t="s">
        <v>7991</v>
      </c>
      <c r="N17208" t="b">
        <v>1</v>
      </c>
      <c r="O17208" t="s">
        <v>76727</v>
      </c>
      <c r="P17208">
        <v>1</v>
      </c>
      <c r="Q17208">
        <v>1305</v>
      </c>
      <c r="R17208">
        <v>12</v>
      </c>
      <c r="S17208">
        <v>0</v>
      </c>
      <c r="T17208">
        <v>0</v>
      </c>
      <c r="U17208">
        <v>2</v>
      </c>
    </row>
    <row r="17209" spans="1:21" x14ac:dyDescent="0.25">
      <c r="A17209" t="s">
        <v>72342</v>
      </c>
      <c r="B17209" t="s">
        <v>72343</v>
      </c>
      <c r="C17209" t="s">
        <v>76728</v>
      </c>
      <c r="D17209" t="s">
        <v>76729</v>
      </c>
      <c r="E17209" s="1">
        <v>41251.772916666669</v>
      </c>
      <c r="F17209" t="s">
        <v>76730</v>
      </c>
      <c r="G17209" t="s">
        <v>76731</v>
      </c>
      <c r="H17209">
        <v>26</v>
      </c>
      <c r="I17209" t="s">
        <v>72349</v>
      </c>
      <c r="J17209" t="s">
        <v>3532</v>
      </c>
      <c r="K17209">
        <v>364</v>
      </c>
      <c r="L17209" t="s">
        <v>30</v>
      </c>
      <c r="M17209" t="s">
        <v>7991</v>
      </c>
      <c r="N17209" t="b">
        <v>1</v>
      </c>
      <c r="O17209" t="s">
        <v>76732</v>
      </c>
      <c r="P17209">
        <v>1</v>
      </c>
      <c r="Q17209">
        <v>1498</v>
      </c>
      <c r="R17209">
        <v>11</v>
      </c>
      <c r="S17209">
        <v>0</v>
      </c>
      <c r="T17209">
        <v>0</v>
      </c>
      <c r="U17209">
        <v>7</v>
      </c>
    </row>
    <row r="17210" spans="1:21" x14ac:dyDescent="0.25">
      <c r="A17210" t="s">
        <v>72342</v>
      </c>
      <c r="B17210" t="s">
        <v>72343</v>
      </c>
      <c r="C17210" t="s">
        <v>76733</v>
      </c>
      <c r="D17210" t="s">
        <v>76734</v>
      </c>
      <c r="E17210" s="1">
        <v>41190.621527777781</v>
      </c>
      <c r="F17210" t="s">
        <v>76735</v>
      </c>
      <c r="G17210" t="s">
        <v>76736</v>
      </c>
      <c r="H17210">
        <v>26</v>
      </c>
      <c r="I17210" t="s">
        <v>72349</v>
      </c>
      <c r="J17210" t="s">
        <v>389</v>
      </c>
      <c r="K17210">
        <v>174</v>
      </c>
      <c r="L17210" t="s">
        <v>30</v>
      </c>
      <c r="M17210" t="s">
        <v>7991</v>
      </c>
      <c r="N17210" t="b">
        <v>1</v>
      </c>
      <c r="O17210" t="s">
        <v>76737</v>
      </c>
      <c r="P17210">
        <v>1</v>
      </c>
      <c r="Q17210">
        <v>1580</v>
      </c>
      <c r="R17210">
        <v>9</v>
      </c>
      <c r="S17210">
        <v>0</v>
      </c>
      <c r="T17210">
        <v>0</v>
      </c>
      <c r="U17210">
        <v>3</v>
      </c>
    </row>
    <row r="17211" spans="1:21" x14ac:dyDescent="0.25">
      <c r="A17211" t="s">
        <v>72342</v>
      </c>
      <c r="B17211" t="s">
        <v>72343</v>
      </c>
      <c r="C17211" t="s">
        <v>76738</v>
      </c>
      <c r="D17211" t="s">
        <v>76739</v>
      </c>
      <c r="E17211" s="1">
        <v>41160.568749999999</v>
      </c>
      <c r="F17211" t="s">
        <v>76740</v>
      </c>
      <c r="G17211" t="s">
        <v>76741</v>
      </c>
      <c r="H17211">
        <v>26</v>
      </c>
      <c r="I17211" t="s">
        <v>72349</v>
      </c>
      <c r="J17211" t="s">
        <v>2957</v>
      </c>
      <c r="K17211">
        <v>162</v>
      </c>
      <c r="L17211" t="s">
        <v>30</v>
      </c>
      <c r="M17211" t="s">
        <v>7991</v>
      </c>
      <c r="N17211" t="b">
        <v>1</v>
      </c>
      <c r="O17211" t="s">
        <v>76742</v>
      </c>
      <c r="P17211">
        <v>1</v>
      </c>
      <c r="Q17211">
        <v>1465</v>
      </c>
      <c r="R17211">
        <v>10</v>
      </c>
      <c r="S17211">
        <v>2</v>
      </c>
      <c r="T17211">
        <v>0</v>
      </c>
      <c r="U17211">
        <v>5</v>
      </c>
    </row>
    <row r="17212" spans="1:21" x14ac:dyDescent="0.25">
      <c r="A17212" t="s">
        <v>72342</v>
      </c>
      <c r="B17212" t="s">
        <v>72343</v>
      </c>
      <c r="C17212" t="s">
        <v>76743</v>
      </c>
      <c r="D17212" t="s">
        <v>76744</v>
      </c>
      <c r="E17212" s="1">
        <v>41129.573611111111</v>
      </c>
      <c r="F17212" t="s">
        <v>76745</v>
      </c>
      <c r="G17212" t="s">
        <v>76746</v>
      </c>
      <c r="H17212">
        <v>26</v>
      </c>
      <c r="I17212" t="s">
        <v>72349</v>
      </c>
      <c r="J17212" t="s">
        <v>9255</v>
      </c>
      <c r="K17212">
        <v>112</v>
      </c>
      <c r="L17212" t="s">
        <v>30</v>
      </c>
      <c r="M17212" t="s">
        <v>7991</v>
      </c>
      <c r="N17212" t="b">
        <v>1</v>
      </c>
      <c r="O17212" t="s">
        <v>76747</v>
      </c>
      <c r="P17212">
        <v>1</v>
      </c>
      <c r="Q17212">
        <v>4341</v>
      </c>
      <c r="R17212">
        <v>13</v>
      </c>
      <c r="S17212">
        <v>1</v>
      </c>
      <c r="T17212">
        <v>0</v>
      </c>
      <c r="U17212">
        <v>8</v>
      </c>
    </row>
    <row r="17213" spans="1:21" x14ac:dyDescent="0.25">
      <c r="A17213" t="s">
        <v>72342</v>
      </c>
      <c r="B17213" t="s">
        <v>72343</v>
      </c>
      <c r="C17213" t="s">
        <v>76748</v>
      </c>
      <c r="D17213" t="s">
        <v>76749</v>
      </c>
      <c r="E17213" s="1">
        <v>41098.624305555553</v>
      </c>
      <c r="F17213" t="s">
        <v>76750</v>
      </c>
      <c r="G17213" t="s">
        <v>76751</v>
      </c>
      <c r="H17213">
        <v>26</v>
      </c>
      <c r="I17213" t="s">
        <v>72349</v>
      </c>
      <c r="J17213" t="s">
        <v>611</v>
      </c>
      <c r="K17213">
        <v>193</v>
      </c>
      <c r="L17213" t="s">
        <v>30</v>
      </c>
      <c r="M17213" t="s">
        <v>7991</v>
      </c>
      <c r="N17213" t="b">
        <v>1</v>
      </c>
      <c r="O17213" t="s">
        <v>76752</v>
      </c>
      <c r="P17213">
        <v>1</v>
      </c>
      <c r="Q17213">
        <v>1575</v>
      </c>
      <c r="R17213">
        <v>10</v>
      </c>
      <c r="S17213">
        <v>0</v>
      </c>
      <c r="T17213">
        <v>0</v>
      </c>
      <c r="U17213">
        <v>7</v>
      </c>
    </row>
    <row r="17214" spans="1:21" x14ac:dyDescent="0.25">
      <c r="A17214" t="s">
        <v>72342</v>
      </c>
      <c r="B17214" t="s">
        <v>72343</v>
      </c>
      <c r="C17214" t="s">
        <v>76753</v>
      </c>
      <c r="D17214" t="s">
        <v>76754</v>
      </c>
      <c r="E17214" s="1">
        <v>41068.563888888886</v>
      </c>
      <c r="F17214" t="s">
        <v>76755</v>
      </c>
      <c r="G17214" t="s">
        <v>76756</v>
      </c>
      <c r="H17214">
        <v>26</v>
      </c>
      <c r="I17214" t="s">
        <v>72349</v>
      </c>
      <c r="J17214" t="s">
        <v>6789</v>
      </c>
      <c r="K17214">
        <v>165</v>
      </c>
      <c r="L17214" t="s">
        <v>30</v>
      </c>
      <c r="M17214" t="s">
        <v>7991</v>
      </c>
      <c r="N17214" t="b">
        <v>1</v>
      </c>
      <c r="O17214" t="s">
        <v>76757</v>
      </c>
      <c r="P17214">
        <v>1</v>
      </c>
      <c r="Q17214">
        <v>3657</v>
      </c>
      <c r="R17214">
        <v>18</v>
      </c>
      <c r="S17214">
        <v>0</v>
      </c>
      <c r="T17214">
        <v>0</v>
      </c>
      <c r="U17214">
        <v>4</v>
      </c>
    </row>
    <row r="17215" spans="1:21" x14ac:dyDescent="0.25">
      <c r="A17215" t="s">
        <v>72342</v>
      </c>
      <c r="B17215" t="s">
        <v>72343</v>
      </c>
      <c r="C17215" t="s">
        <v>76758</v>
      </c>
      <c r="D17215" t="s">
        <v>76759</v>
      </c>
      <c r="E17215" s="1">
        <v>40976.546527777777</v>
      </c>
      <c r="F17215" t="s">
        <v>76760</v>
      </c>
      <c r="G17215" t="s">
        <v>76761</v>
      </c>
      <c r="H17215">
        <v>26</v>
      </c>
      <c r="I17215" t="s">
        <v>72349</v>
      </c>
      <c r="J17215" t="s">
        <v>2957</v>
      </c>
      <c r="K17215">
        <v>162</v>
      </c>
      <c r="L17215" t="s">
        <v>30</v>
      </c>
      <c r="M17215" t="s">
        <v>7991</v>
      </c>
      <c r="N17215" t="b">
        <v>1</v>
      </c>
      <c r="O17215" t="s">
        <v>76762</v>
      </c>
      <c r="P17215">
        <v>1</v>
      </c>
      <c r="Q17215">
        <v>3185</v>
      </c>
      <c r="R17215">
        <v>12</v>
      </c>
      <c r="S17215">
        <v>0</v>
      </c>
      <c r="T17215">
        <v>0</v>
      </c>
      <c r="U17215">
        <v>3</v>
      </c>
    </row>
    <row r="17216" spans="1:21" x14ac:dyDescent="0.25">
      <c r="A17216" t="s">
        <v>72342</v>
      </c>
      <c r="B17216" t="s">
        <v>72343</v>
      </c>
      <c r="C17216" t="s">
        <v>76763</v>
      </c>
      <c r="D17216" t="s">
        <v>76764</v>
      </c>
      <c r="E17216" s="1">
        <v>40947.585416666669</v>
      </c>
      <c r="F17216" t="s">
        <v>76765</v>
      </c>
      <c r="G17216" t="s">
        <v>76766</v>
      </c>
      <c r="H17216">
        <v>26</v>
      </c>
      <c r="I17216" t="s">
        <v>72349</v>
      </c>
      <c r="J17216" t="s">
        <v>208</v>
      </c>
      <c r="K17216">
        <v>189</v>
      </c>
      <c r="L17216" t="s">
        <v>30</v>
      </c>
      <c r="M17216" t="s">
        <v>7991</v>
      </c>
      <c r="N17216" t="b">
        <v>1</v>
      </c>
      <c r="O17216" t="s">
        <v>76767</v>
      </c>
      <c r="P17216">
        <v>1</v>
      </c>
      <c r="Q17216">
        <v>8503</v>
      </c>
      <c r="R17216">
        <v>24</v>
      </c>
      <c r="S17216">
        <v>0</v>
      </c>
      <c r="T17216">
        <v>0</v>
      </c>
      <c r="U17216">
        <v>6</v>
      </c>
    </row>
    <row r="17217" spans="1:21" x14ac:dyDescent="0.25">
      <c r="A17217" t="s">
        <v>72342</v>
      </c>
      <c r="B17217" t="s">
        <v>72343</v>
      </c>
      <c r="C17217" t="s">
        <v>76768</v>
      </c>
      <c r="D17217" t="s">
        <v>76769</v>
      </c>
      <c r="E17217" s="1">
        <v>40916.65625</v>
      </c>
      <c r="F17217" t="s">
        <v>76770</v>
      </c>
      <c r="G17217" t="s">
        <v>76771</v>
      </c>
      <c r="H17217">
        <v>26</v>
      </c>
      <c r="I17217" t="s">
        <v>72349</v>
      </c>
      <c r="J17217" t="s">
        <v>9088</v>
      </c>
      <c r="K17217">
        <v>278</v>
      </c>
      <c r="L17217" t="s">
        <v>30</v>
      </c>
      <c r="M17217" t="s">
        <v>7991</v>
      </c>
      <c r="N17217" t="b">
        <v>1</v>
      </c>
      <c r="O17217" t="s">
        <v>76772</v>
      </c>
      <c r="P17217">
        <v>1</v>
      </c>
      <c r="Q17217">
        <v>1054</v>
      </c>
      <c r="R17217">
        <v>11</v>
      </c>
      <c r="S17217">
        <v>1</v>
      </c>
      <c r="T17217">
        <v>0</v>
      </c>
      <c r="U17217">
        <v>2</v>
      </c>
    </row>
    <row r="17218" spans="1:21" x14ac:dyDescent="0.25">
      <c r="A17218" t="s">
        <v>72342</v>
      </c>
      <c r="B17218" t="s">
        <v>72343</v>
      </c>
      <c r="C17218" t="s">
        <v>76773</v>
      </c>
      <c r="D17218" t="s">
        <v>76774</v>
      </c>
      <c r="E17218" t="s">
        <v>76775</v>
      </c>
      <c r="F17218" t="s">
        <v>76776</v>
      </c>
      <c r="G17218" t="s">
        <v>76777</v>
      </c>
      <c r="H17218">
        <v>26</v>
      </c>
      <c r="I17218" t="s">
        <v>72349</v>
      </c>
      <c r="J17218" t="s">
        <v>4996</v>
      </c>
      <c r="K17218">
        <v>147</v>
      </c>
      <c r="L17218" t="s">
        <v>30</v>
      </c>
      <c r="M17218" t="s">
        <v>7991</v>
      </c>
      <c r="N17218" t="b">
        <v>1</v>
      </c>
      <c r="O17218" t="s">
        <v>76778</v>
      </c>
      <c r="P17218">
        <v>1</v>
      </c>
      <c r="Q17218">
        <v>2406</v>
      </c>
      <c r="R17218">
        <v>21</v>
      </c>
      <c r="S17218">
        <v>0</v>
      </c>
      <c r="T17218">
        <v>0</v>
      </c>
      <c r="U17218">
        <v>3</v>
      </c>
    </row>
    <row r="17219" spans="1:21" x14ac:dyDescent="0.25">
      <c r="A17219" t="s">
        <v>72342</v>
      </c>
      <c r="B17219" t="s">
        <v>72343</v>
      </c>
      <c r="C17219" t="s">
        <v>76779</v>
      </c>
      <c r="D17219" t="s">
        <v>76780</v>
      </c>
      <c r="E17219" t="s">
        <v>76781</v>
      </c>
      <c r="F17219" t="s">
        <v>76782</v>
      </c>
      <c r="G17219" t="s">
        <v>76783</v>
      </c>
      <c r="H17219">
        <v>26</v>
      </c>
      <c r="I17219" t="s">
        <v>72349</v>
      </c>
      <c r="J17219" t="s">
        <v>2957</v>
      </c>
      <c r="K17219">
        <v>162</v>
      </c>
      <c r="L17219" t="s">
        <v>30</v>
      </c>
      <c r="M17219" t="s">
        <v>7991</v>
      </c>
      <c r="N17219" t="b">
        <v>1</v>
      </c>
      <c r="O17219" t="s">
        <v>76784</v>
      </c>
      <c r="P17219">
        <v>1</v>
      </c>
      <c r="Q17219">
        <v>2252</v>
      </c>
      <c r="R17219">
        <v>8</v>
      </c>
      <c r="S17219">
        <v>0</v>
      </c>
      <c r="T17219">
        <v>0</v>
      </c>
      <c r="U17219">
        <v>6</v>
      </c>
    </row>
    <row r="17220" spans="1:21" x14ac:dyDescent="0.25">
      <c r="A17220" t="s">
        <v>72342</v>
      </c>
      <c r="B17220" t="s">
        <v>72343</v>
      </c>
      <c r="C17220" t="s">
        <v>76785</v>
      </c>
      <c r="D17220" t="s">
        <v>76786</v>
      </c>
      <c r="E17220" t="s">
        <v>76787</v>
      </c>
      <c r="F17220" t="s">
        <v>76788</v>
      </c>
      <c r="G17220" t="s">
        <v>76789</v>
      </c>
      <c r="H17220">
        <v>26</v>
      </c>
      <c r="I17220" t="s">
        <v>72349</v>
      </c>
      <c r="J17220" t="s">
        <v>1000</v>
      </c>
      <c r="K17220">
        <v>132</v>
      </c>
      <c r="L17220" t="s">
        <v>30</v>
      </c>
      <c r="M17220" t="s">
        <v>7991</v>
      </c>
      <c r="N17220" t="b">
        <v>1</v>
      </c>
      <c r="O17220" t="s">
        <v>76790</v>
      </c>
      <c r="P17220">
        <v>1</v>
      </c>
      <c r="Q17220">
        <v>1753</v>
      </c>
      <c r="R17220">
        <v>7</v>
      </c>
      <c r="S17220">
        <v>0</v>
      </c>
      <c r="T17220">
        <v>0</v>
      </c>
      <c r="U17220">
        <v>1</v>
      </c>
    </row>
    <row r="17221" spans="1:21" x14ac:dyDescent="0.25">
      <c r="A17221" t="s">
        <v>72342</v>
      </c>
      <c r="B17221" t="s">
        <v>72343</v>
      </c>
      <c r="C17221" t="s">
        <v>76791</v>
      </c>
      <c r="D17221" t="s">
        <v>76792</v>
      </c>
      <c r="E17221" t="s">
        <v>76793</v>
      </c>
      <c r="F17221" t="s">
        <v>76794</v>
      </c>
      <c r="G17221" t="s">
        <v>76795</v>
      </c>
      <c r="H17221">
        <v>26</v>
      </c>
      <c r="I17221" t="s">
        <v>72349</v>
      </c>
      <c r="J17221" t="s">
        <v>6075</v>
      </c>
      <c r="K17221">
        <v>143</v>
      </c>
      <c r="L17221" t="s">
        <v>30</v>
      </c>
      <c r="M17221" t="s">
        <v>7991</v>
      </c>
      <c r="N17221" t="b">
        <v>1</v>
      </c>
      <c r="O17221" t="s">
        <v>76796</v>
      </c>
      <c r="P17221">
        <v>1</v>
      </c>
      <c r="Q17221">
        <v>2090</v>
      </c>
      <c r="R17221">
        <v>14</v>
      </c>
      <c r="S17221">
        <v>0</v>
      </c>
      <c r="T17221">
        <v>0</v>
      </c>
      <c r="U17221">
        <v>5</v>
      </c>
    </row>
    <row r="17222" spans="1:21" x14ac:dyDescent="0.25">
      <c r="A17222" t="s">
        <v>72342</v>
      </c>
      <c r="B17222" t="s">
        <v>72343</v>
      </c>
      <c r="C17222" t="s">
        <v>76797</v>
      </c>
      <c r="D17222" t="s">
        <v>76798</v>
      </c>
      <c r="E17222" t="s">
        <v>76799</v>
      </c>
      <c r="F17222" t="s">
        <v>76800</v>
      </c>
      <c r="G17222" t="s">
        <v>76801</v>
      </c>
      <c r="H17222">
        <v>26</v>
      </c>
      <c r="I17222" t="s">
        <v>72349</v>
      </c>
      <c r="J17222" t="s">
        <v>17032</v>
      </c>
      <c r="K17222">
        <v>599</v>
      </c>
      <c r="L17222" t="s">
        <v>30</v>
      </c>
      <c r="M17222" t="s">
        <v>7991</v>
      </c>
      <c r="N17222" t="b">
        <v>1</v>
      </c>
      <c r="O17222" t="s">
        <v>76802</v>
      </c>
      <c r="P17222">
        <v>1</v>
      </c>
      <c r="Q17222">
        <v>1912</v>
      </c>
      <c r="R17222">
        <v>19</v>
      </c>
      <c r="S17222">
        <v>0</v>
      </c>
      <c r="T17222">
        <v>0</v>
      </c>
      <c r="U17222">
        <v>3</v>
      </c>
    </row>
    <row r="17223" spans="1:21" x14ac:dyDescent="0.25">
      <c r="A17223" t="s">
        <v>72342</v>
      </c>
      <c r="B17223" t="s">
        <v>72343</v>
      </c>
      <c r="C17223" t="s">
        <v>76803</v>
      </c>
      <c r="D17223" t="s">
        <v>76804</v>
      </c>
      <c r="E17223" s="1">
        <v>41036.580555555556</v>
      </c>
      <c r="F17223" t="s">
        <v>76805</v>
      </c>
      <c r="G17223" t="s">
        <v>76806</v>
      </c>
      <c r="H17223">
        <v>26</v>
      </c>
      <c r="I17223" t="s">
        <v>72349</v>
      </c>
      <c r="J17223" t="s">
        <v>6789</v>
      </c>
      <c r="K17223">
        <v>165</v>
      </c>
      <c r="L17223" t="s">
        <v>30</v>
      </c>
      <c r="M17223" t="s">
        <v>7991</v>
      </c>
      <c r="N17223" t="b">
        <v>1</v>
      </c>
      <c r="O17223" t="s">
        <v>76807</v>
      </c>
      <c r="P17223">
        <v>1</v>
      </c>
      <c r="Q17223">
        <v>26502</v>
      </c>
      <c r="R17223">
        <v>66</v>
      </c>
      <c r="S17223">
        <v>5</v>
      </c>
      <c r="T17223">
        <v>0</v>
      </c>
      <c r="U17223">
        <v>6</v>
      </c>
    </row>
    <row r="17224" spans="1:21" x14ac:dyDescent="0.25">
      <c r="A17224" t="s">
        <v>72342</v>
      </c>
      <c r="B17224" t="s">
        <v>72343</v>
      </c>
      <c r="C17224" t="s">
        <v>76808</v>
      </c>
      <c r="D17224" t="s">
        <v>76809</v>
      </c>
      <c r="E17224" s="1">
        <v>40975.582638888889</v>
      </c>
      <c r="F17224" t="s">
        <v>76810</v>
      </c>
      <c r="G17224" t="s">
        <v>76811</v>
      </c>
      <c r="H17224">
        <v>26</v>
      </c>
      <c r="I17224" t="s">
        <v>72349</v>
      </c>
      <c r="J17224" t="s">
        <v>4423</v>
      </c>
      <c r="K17224">
        <v>199</v>
      </c>
      <c r="L17224" t="s">
        <v>30</v>
      </c>
      <c r="M17224" t="s">
        <v>7991</v>
      </c>
      <c r="N17224" t="b">
        <v>1</v>
      </c>
      <c r="O17224" t="s">
        <v>76812</v>
      </c>
      <c r="P17224">
        <v>1</v>
      </c>
      <c r="Q17224">
        <v>2294</v>
      </c>
      <c r="R17224">
        <v>8</v>
      </c>
      <c r="S17224">
        <v>0</v>
      </c>
      <c r="T17224">
        <v>0</v>
      </c>
      <c r="U17224">
        <v>4</v>
      </c>
    </row>
    <row r="17225" spans="1:21" x14ac:dyDescent="0.25">
      <c r="A17225" t="s">
        <v>72342</v>
      </c>
      <c r="B17225" t="s">
        <v>72343</v>
      </c>
      <c r="C17225" t="s">
        <v>76813</v>
      </c>
      <c r="D17225" t="s">
        <v>76814</v>
      </c>
      <c r="E17225" t="s">
        <v>76815</v>
      </c>
      <c r="F17225" t="s">
        <v>76816</v>
      </c>
      <c r="G17225" t="s">
        <v>76817</v>
      </c>
      <c r="H17225">
        <v>26</v>
      </c>
      <c r="I17225" t="s">
        <v>72349</v>
      </c>
      <c r="J17225" t="s">
        <v>6711</v>
      </c>
      <c r="K17225">
        <v>403</v>
      </c>
      <c r="L17225" t="s">
        <v>30</v>
      </c>
      <c r="M17225" t="s">
        <v>7991</v>
      </c>
      <c r="N17225" t="b">
        <v>1</v>
      </c>
      <c r="O17225" t="s">
        <v>76818</v>
      </c>
      <c r="P17225">
        <v>1</v>
      </c>
      <c r="Q17225">
        <v>2324</v>
      </c>
      <c r="R17225">
        <v>10</v>
      </c>
      <c r="S17225">
        <v>1</v>
      </c>
      <c r="T17225">
        <v>0</v>
      </c>
      <c r="U17225">
        <v>8</v>
      </c>
    </row>
    <row r="17226" spans="1:21" x14ac:dyDescent="0.25">
      <c r="A17226" t="s">
        <v>72342</v>
      </c>
      <c r="B17226" t="s">
        <v>72343</v>
      </c>
      <c r="C17226" t="s">
        <v>76819</v>
      </c>
      <c r="D17226" t="s">
        <v>76820</v>
      </c>
      <c r="E17226" t="s">
        <v>76821</v>
      </c>
      <c r="F17226" t="s">
        <v>76822</v>
      </c>
      <c r="G17226" t="s">
        <v>76823</v>
      </c>
      <c r="H17226">
        <v>26</v>
      </c>
      <c r="I17226" t="s">
        <v>72349</v>
      </c>
      <c r="J17226" t="s">
        <v>5660</v>
      </c>
      <c r="K17226">
        <v>265</v>
      </c>
      <c r="L17226" t="s">
        <v>30</v>
      </c>
      <c r="M17226" t="s">
        <v>7991</v>
      </c>
      <c r="N17226" t="b">
        <v>1</v>
      </c>
      <c r="O17226" t="s">
        <v>76824</v>
      </c>
      <c r="P17226">
        <v>1</v>
      </c>
      <c r="Q17226">
        <v>1106</v>
      </c>
      <c r="R17226">
        <v>5</v>
      </c>
      <c r="S17226">
        <v>0</v>
      </c>
      <c r="T17226">
        <v>0</v>
      </c>
      <c r="U17226">
        <v>0</v>
      </c>
    </row>
    <row r="17227" spans="1:21" x14ac:dyDescent="0.25">
      <c r="A17227" t="s">
        <v>72342</v>
      </c>
      <c r="B17227" t="s">
        <v>72343</v>
      </c>
      <c r="C17227" t="s">
        <v>76825</v>
      </c>
      <c r="D17227" t="s">
        <v>76826</v>
      </c>
      <c r="E17227" t="s">
        <v>76827</v>
      </c>
      <c r="F17227" t="s">
        <v>76828</v>
      </c>
      <c r="G17227" t="s">
        <v>76829</v>
      </c>
      <c r="H17227">
        <v>26</v>
      </c>
      <c r="I17227" t="s">
        <v>72349</v>
      </c>
      <c r="J17227" t="s">
        <v>11124</v>
      </c>
      <c r="K17227">
        <v>164</v>
      </c>
      <c r="L17227" t="s">
        <v>30</v>
      </c>
      <c r="M17227" t="s">
        <v>7991</v>
      </c>
      <c r="N17227" t="b">
        <v>1</v>
      </c>
      <c r="O17227" t="s">
        <v>76830</v>
      </c>
      <c r="P17227">
        <v>1</v>
      </c>
      <c r="Q17227">
        <v>2798</v>
      </c>
      <c r="R17227">
        <v>9</v>
      </c>
      <c r="S17227">
        <v>0</v>
      </c>
      <c r="T17227">
        <v>0</v>
      </c>
      <c r="U17227">
        <v>1</v>
      </c>
    </row>
    <row r="17228" spans="1:21" x14ac:dyDescent="0.25">
      <c r="A17228" t="s">
        <v>72342</v>
      </c>
      <c r="B17228" t="s">
        <v>72343</v>
      </c>
      <c r="C17228" t="s">
        <v>76831</v>
      </c>
      <c r="D17228" t="s">
        <v>76832</v>
      </c>
      <c r="E17228" t="s">
        <v>76833</v>
      </c>
      <c r="F17228" t="s">
        <v>76834</v>
      </c>
      <c r="G17228" t="s">
        <v>76835</v>
      </c>
      <c r="H17228">
        <v>26</v>
      </c>
      <c r="I17228" t="s">
        <v>72349</v>
      </c>
      <c r="J17228" t="s">
        <v>7281</v>
      </c>
      <c r="K17228">
        <v>138</v>
      </c>
      <c r="L17228" t="s">
        <v>30</v>
      </c>
      <c r="M17228" t="s">
        <v>7991</v>
      </c>
      <c r="N17228" t="b">
        <v>1</v>
      </c>
      <c r="O17228" t="s">
        <v>76836</v>
      </c>
      <c r="P17228">
        <v>1</v>
      </c>
      <c r="Q17228">
        <v>2863</v>
      </c>
      <c r="R17228">
        <v>12</v>
      </c>
      <c r="S17228">
        <v>0</v>
      </c>
      <c r="T17228">
        <v>0</v>
      </c>
      <c r="U17228">
        <v>1</v>
      </c>
    </row>
    <row r="17229" spans="1:21" x14ac:dyDescent="0.25">
      <c r="A17229" t="s">
        <v>72342</v>
      </c>
      <c r="B17229" t="s">
        <v>72343</v>
      </c>
      <c r="C17229" t="s">
        <v>76837</v>
      </c>
      <c r="D17229" t="s">
        <v>76838</v>
      </c>
      <c r="E17229" t="s">
        <v>76839</v>
      </c>
      <c r="F17229" t="s">
        <v>76840</v>
      </c>
      <c r="G17229" t="s">
        <v>76841</v>
      </c>
      <c r="H17229">
        <v>26</v>
      </c>
      <c r="I17229" t="s">
        <v>72349</v>
      </c>
      <c r="J17229" t="s">
        <v>3492</v>
      </c>
      <c r="K17229">
        <v>146</v>
      </c>
      <c r="L17229" t="s">
        <v>30</v>
      </c>
      <c r="M17229" t="s">
        <v>7991</v>
      </c>
      <c r="N17229" t="b">
        <v>1</v>
      </c>
      <c r="O17229" t="s">
        <v>76842</v>
      </c>
      <c r="P17229">
        <v>1</v>
      </c>
      <c r="Q17229">
        <v>2380</v>
      </c>
      <c r="R17229">
        <v>15</v>
      </c>
      <c r="S17229">
        <v>0</v>
      </c>
      <c r="T17229">
        <v>0</v>
      </c>
      <c r="U17229">
        <v>2</v>
      </c>
    </row>
    <row r="17230" spans="1:21" x14ac:dyDescent="0.25">
      <c r="A17230" t="s">
        <v>72342</v>
      </c>
      <c r="B17230" t="s">
        <v>72343</v>
      </c>
      <c r="C17230" t="s">
        <v>76843</v>
      </c>
      <c r="D17230" t="s">
        <v>76844</v>
      </c>
      <c r="E17230" t="s">
        <v>76845</v>
      </c>
      <c r="F17230" t="s">
        <v>76846</v>
      </c>
      <c r="G17230" t="s">
        <v>76847</v>
      </c>
      <c r="H17230">
        <v>26</v>
      </c>
      <c r="I17230" t="s">
        <v>72349</v>
      </c>
      <c r="J17230" t="s">
        <v>360</v>
      </c>
      <c r="K17230">
        <v>171</v>
      </c>
      <c r="L17230" t="s">
        <v>30</v>
      </c>
      <c r="M17230" t="s">
        <v>7991</v>
      </c>
      <c r="N17230" t="b">
        <v>1</v>
      </c>
      <c r="O17230" t="s">
        <v>76848</v>
      </c>
      <c r="P17230">
        <v>1</v>
      </c>
      <c r="Q17230">
        <v>2001</v>
      </c>
      <c r="R17230">
        <v>12</v>
      </c>
      <c r="S17230">
        <v>0</v>
      </c>
      <c r="T17230">
        <v>0</v>
      </c>
      <c r="U17230">
        <v>5</v>
      </c>
    </row>
    <row r="17231" spans="1:21" x14ac:dyDescent="0.25">
      <c r="A17231" t="s">
        <v>72342</v>
      </c>
      <c r="B17231" t="s">
        <v>72343</v>
      </c>
      <c r="C17231" t="s">
        <v>76849</v>
      </c>
      <c r="D17231" t="s">
        <v>76850</v>
      </c>
      <c r="E17231" t="s">
        <v>76851</v>
      </c>
      <c r="F17231" t="s">
        <v>76852</v>
      </c>
      <c r="G17231" t="s">
        <v>76853</v>
      </c>
      <c r="H17231">
        <v>26</v>
      </c>
      <c r="I17231" t="s">
        <v>72349</v>
      </c>
      <c r="J17231" t="s">
        <v>9108</v>
      </c>
      <c r="K17231">
        <v>151</v>
      </c>
      <c r="L17231" t="s">
        <v>30</v>
      </c>
      <c r="M17231" t="s">
        <v>7991</v>
      </c>
      <c r="N17231" t="b">
        <v>1</v>
      </c>
      <c r="O17231" t="s">
        <v>76854</v>
      </c>
      <c r="P17231">
        <v>1</v>
      </c>
      <c r="Q17231">
        <v>719</v>
      </c>
      <c r="R17231">
        <v>7</v>
      </c>
      <c r="S17231">
        <v>0</v>
      </c>
      <c r="T17231">
        <v>0</v>
      </c>
      <c r="U17231">
        <v>4</v>
      </c>
    </row>
    <row r="17232" spans="1:21" x14ac:dyDescent="0.25">
      <c r="A17232" t="s">
        <v>72342</v>
      </c>
      <c r="B17232" t="s">
        <v>72343</v>
      </c>
      <c r="C17232" t="s">
        <v>76855</v>
      </c>
      <c r="D17232" t="s">
        <v>76856</v>
      </c>
      <c r="E17232" t="s">
        <v>76857</v>
      </c>
      <c r="F17232" t="s">
        <v>76858</v>
      </c>
      <c r="G17232" t="s">
        <v>76859</v>
      </c>
      <c r="H17232">
        <v>26</v>
      </c>
      <c r="I17232" t="s">
        <v>72349</v>
      </c>
      <c r="J17232" t="s">
        <v>3126</v>
      </c>
      <c r="K17232">
        <v>144</v>
      </c>
      <c r="L17232" t="s">
        <v>30</v>
      </c>
      <c r="M17232" t="s">
        <v>7991</v>
      </c>
      <c r="N17232" t="b">
        <v>1</v>
      </c>
      <c r="O17232" t="s">
        <v>76860</v>
      </c>
      <c r="P17232">
        <v>1</v>
      </c>
      <c r="Q17232">
        <v>2362</v>
      </c>
      <c r="R17232">
        <v>10</v>
      </c>
      <c r="S17232">
        <v>0</v>
      </c>
      <c r="T17232">
        <v>0</v>
      </c>
      <c r="U17232">
        <v>2</v>
      </c>
    </row>
    <row r="17233" spans="1:21" x14ac:dyDescent="0.25">
      <c r="A17233" t="s">
        <v>72342</v>
      </c>
      <c r="B17233" t="s">
        <v>72343</v>
      </c>
      <c r="C17233" t="s">
        <v>76861</v>
      </c>
      <c r="D17233" t="s">
        <v>76862</v>
      </c>
      <c r="E17233" t="s">
        <v>76863</v>
      </c>
      <c r="F17233" t="s">
        <v>76864</v>
      </c>
      <c r="G17233" t="s">
        <v>76865</v>
      </c>
      <c r="H17233">
        <v>26</v>
      </c>
      <c r="I17233" t="s">
        <v>72349</v>
      </c>
      <c r="J17233" t="s">
        <v>6627</v>
      </c>
      <c r="K17233">
        <v>258</v>
      </c>
      <c r="L17233" t="s">
        <v>30</v>
      </c>
      <c r="M17233" t="s">
        <v>7991</v>
      </c>
      <c r="N17233" t="b">
        <v>1</v>
      </c>
      <c r="O17233" t="s">
        <v>76866</v>
      </c>
      <c r="P17233">
        <v>1</v>
      </c>
      <c r="Q17233">
        <v>5410</v>
      </c>
      <c r="R17233">
        <v>17</v>
      </c>
      <c r="S17233">
        <v>4</v>
      </c>
      <c r="T17233">
        <v>0</v>
      </c>
    </row>
    <row r="17234" spans="1:21" x14ac:dyDescent="0.25">
      <c r="A17234" t="s">
        <v>72342</v>
      </c>
      <c r="B17234" t="s">
        <v>72343</v>
      </c>
      <c r="C17234" t="s">
        <v>76867</v>
      </c>
      <c r="D17234" t="s">
        <v>76868</v>
      </c>
      <c r="E17234" t="s">
        <v>76869</v>
      </c>
      <c r="F17234" t="s">
        <v>76870</v>
      </c>
      <c r="G17234" t="s">
        <v>76871</v>
      </c>
      <c r="H17234">
        <v>26</v>
      </c>
      <c r="I17234" t="s">
        <v>72349</v>
      </c>
      <c r="J17234" t="s">
        <v>689</v>
      </c>
      <c r="K17234">
        <v>127</v>
      </c>
      <c r="L17234" t="s">
        <v>30</v>
      </c>
      <c r="M17234" t="s">
        <v>7991</v>
      </c>
      <c r="N17234" t="b">
        <v>1</v>
      </c>
      <c r="O17234" t="s">
        <v>76872</v>
      </c>
      <c r="P17234">
        <v>1</v>
      </c>
      <c r="Q17234">
        <v>5597</v>
      </c>
      <c r="R17234">
        <v>38</v>
      </c>
      <c r="S17234">
        <v>0</v>
      </c>
      <c r="T17234">
        <v>0</v>
      </c>
      <c r="U17234">
        <v>4</v>
      </c>
    </row>
    <row r="17235" spans="1:21" x14ac:dyDescent="0.25">
      <c r="A17235" t="s">
        <v>72342</v>
      </c>
      <c r="B17235" t="s">
        <v>72343</v>
      </c>
      <c r="C17235" t="s">
        <v>76873</v>
      </c>
      <c r="D17235" t="s">
        <v>76874</v>
      </c>
      <c r="E17235" t="s">
        <v>76875</v>
      </c>
      <c r="F17235" t="s">
        <v>76876</v>
      </c>
      <c r="G17235" t="s">
        <v>76877</v>
      </c>
      <c r="H17235">
        <v>26</v>
      </c>
      <c r="I17235" t="s">
        <v>72349</v>
      </c>
      <c r="J17235" t="s">
        <v>15833</v>
      </c>
      <c r="K17235">
        <v>238</v>
      </c>
      <c r="L17235" t="s">
        <v>30</v>
      </c>
      <c r="M17235" t="s">
        <v>7991</v>
      </c>
      <c r="N17235" t="b">
        <v>1</v>
      </c>
      <c r="O17235" t="s">
        <v>76878</v>
      </c>
      <c r="P17235">
        <v>1</v>
      </c>
      <c r="Q17235">
        <v>60466</v>
      </c>
      <c r="R17235">
        <v>208</v>
      </c>
      <c r="S17235">
        <v>30</v>
      </c>
      <c r="T17235">
        <v>0</v>
      </c>
      <c r="U17235">
        <v>47</v>
      </c>
    </row>
    <row r="17236" spans="1:21" x14ac:dyDescent="0.25">
      <c r="A17236" t="s">
        <v>72342</v>
      </c>
      <c r="B17236" t="s">
        <v>72343</v>
      </c>
      <c r="C17236" t="s">
        <v>76879</v>
      </c>
      <c r="D17236" t="s">
        <v>76880</v>
      </c>
      <c r="E17236" s="1">
        <v>40913.548611111109</v>
      </c>
      <c r="F17236" t="s">
        <v>76881</v>
      </c>
      <c r="G17236" t="s">
        <v>76882</v>
      </c>
      <c r="H17236">
        <v>26</v>
      </c>
      <c r="I17236" t="s">
        <v>72349</v>
      </c>
      <c r="J17236" t="s">
        <v>208</v>
      </c>
      <c r="K17236">
        <v>189</v>
      </c>
      <c r="L17236" t="s">
        <v>30</v>
      </c>
      <c r="M17236" t="s">
        <v>7991</v>
      </c>
      <c r="N17236" t="b">
        <v>1</v>
      </c>
      <c r="O17236" t="s">
        <v>76883</v>
      </c>
      <c r="P17236">
        <v>1</v>
      </c>
      <c r="Q17236">
        <v>2415</v>
      </c>
      <c r="R17236">
        <v>15</v>
      </c>
      <c r="S17236">
        <v>0</v>
      </c>
      <c r="T17236">
        <v>0</v>
      </c>
      <c r="U17236">
        <v>4</v>
      </c>
    </row>
    <row r="17237" spans="1:21" x14ac:dyDescent="0.25">
      <c r="A17237" t="s">
        <v>72342</v>
      </c>
      <c r="B17237" t="s">
        <v>72343</v>
      </c>
      <c r="C17237" t="s">
        <v>76884</v>
      </c>
      <c r="D17237" t="s">
        <v>76885</v>
      </c>
      <c r="E17237" t="s">
        <v>76886</v>
      </c>
      <c r="F17237" t="s">
        <v>76887</v>
      </c>
      <c r="G17237" t="s">
        <v>76888</v>
      </c>
      <c r="H17237">
        <v>26</v>
      </c>
      <c r="I17237" t="s">
        <v>72349</v>
      </c>
      <c r="J17237" t="s">
        <v>9393</v>
      </c>
      <c r="K17237">
        <v>178</v>
      </c>
      <c r="L17237" t="s">
        <v>30</v>
      </c>
      <c r="M17237" t="s">
        <v>7991</v>
      </c>
      <c r="N17237" t="b">
        <v>1</v>
      </c>
      <c r="O17237" t="s">
        <v>76889</v>
      </c>
      <c r="P17237">
        <v>1</v>
      </c>
      <c r="Q17237">
        <v>4916</v>
      </c>
      <c r="R17237">
        <v>13</v>
      </c>
      <c r="S17237">
        <v>0</v>
      </c>
      <c r="T17237">
        <v>0</v>
      </c>
      <c r="U17237">
        <v>4</v>
      </c>
    </row>
    <row r="17238" spans="1:21" x14ac:dyDescent="0.25">
      <c r="A17238" t="s">
        <v>72342</v>
      </c>
      <c r="B17238" t="s">
        <v>72343</v>
      </c>
      <c r="C17238" t="s">
        <v>76890</v>
      </c>
      <c r="D17238" t="s">
        <v>76891</v>
      </c>
      <c r="E17238" t="s">
        <v>76892</v>
      </c>
      <c r="F17238" t="s">
        <v>76893</v>
      </c>
      <c r="G17238" t="s">
        <v>76894</v>
      </c>
      <c r="H17238">
        <v>26</v>
      </c>
      <c r="I17238" t="s">
        <v>72349</v>
      </c>
      <c r="J17238" t="s">
        <v>8562</v>
      </c>
      <c r="K17238">
        <v>130</v>
      </c>
      <c r="L17238" t="s">
        <v>30</v>
      </c>
      <c r="M17238" t="s">
        <v>7991</v>
      </c>
      <c r="N17238" t="b">
        <v>1</v>
      </c>
      <c r="O17238" t="s">
        <v>76895</v>
      </c>
      <c r="P17238">
        <v>1</v>
      </c>
      <c r="Q17238">
        <v>1712</v>
      </c>
      <c r="R17238">
        <v>16</v>
      </c>
      <c r="S17238">
        <v>0</v>
      </c>
      <c r="T17238">
        <v>0</v>
      </c>
      <c r="U17238">
        <v>4</v>
      </c>
    </row>
    <row r="17239" spans="1:21" x14ac:dyDescent="0.25">
      <c r="A17239" t="s">
        <v>72342</v>
      </c>
      <c r="B17239" t="s">
        <v>72343</v>
      </c>
      <c r="C17239" t="s">
        <v>76896</v>
      </c>
      <c r="D17239" t="s">
        <v>76897</v>
      </c>
      <c r="E17239" t="s">
        <v>76898</v>
      </c>
      <c r="F17239" t="s">
        <v>76899</v>
      </c>
      <c r="G17239" t="s">
        <v>76900</v>
      </c>
      <c r="H17239">
        <v>26</v>
      </c>
      <c r="I17239" t="s">
        <v>72349</v>
      </c>
      <c r="J17239" t="s">
        <v>1242</v>
      </c>
      <c r="K17239">
        <v>449</v>
      </c>
      <c r="L17239" t="s">
        <v>30</v>
      </c>
      <c r="M17239" t="s">
        <v>7991</v>
      </c>
      <c r="N17239" t="b">
        <v>1</v>
      </c>
      <c r="O17239" t="s">
        <v>76901</v>
      </c>
      <c r="P17239">
        <v>1</v>
      </c>
      <c r="Q17239">
        <v>3668</v>
      </c>
      <c r="R17239">
        <v>15</v>
      </c>
      <c r="S17239">
        <v>3</v>
      </c>
      <c r="T17239">
        <v>0</v>
      </c>
      <c r="U17239">
        <v>5</v>
      </c>
    </row>
    <row r="17240" spans="1:21" x14ac:dyDescent="0.25">
      <c r="A17240" t="s">
        <v>72342</v>
      </c>
      <c r="B17240" t="s">
        <v>72343</v>
      </c>
      <c r="C17240" t="s">
        <v>76902</v>
      </c>
      <c r="D17240" t="s">
        <v>76903</v>
      </c>
      <c r="E17240" t="s">
        <v>76904</v>
      </c>
      <c r="F17240" t="s">
        <v>76905</v>
      </c>
      <c r="G17240" t="s">
        <v>76906</v>
      </c>
      <c r="H17240">
        <v>26</v>
      </c>
      <c r="I17240" t="s">
        <v>72349</v>
      </c>
      <c r="J17240" t="s">
        <v>3343</v>
      </c>
      <c r="K17240">
        <v>261</v>
      </c>
      <c r="L17240" t="s">
        <v>30</v>
      </c>
      <c r="M17240" t="s">
        <v>7991</v>
      </c>
      <c r="N17240" t="b">
        <v>1</v>
      </c>
      <c r="O17240" t="s">
        <v>76907</v>
      </c>
      <c r="P17240">
        <v>1</v>
      </c>
      <c r="Q17240">
        <v>4618</v>
      </c>
      <c r="R17240">
        <v>22</v>
      </c>
      <c r="S17240">
        <v>0</v>
      </c>
      <c r="T17240">
        <v>0</v>
      </c>
      <c r="U17240">
        <v>5</v>
      </c>
    </row>
    <row r="17241" spans="1:21" x14ac:dyDescent="0.25">
      <c r="A17241" t="s">
        <v>72342</v>
      </c>
      <c r="B17241" t="s">
        <v>72343</v>
      </c>
      <c r="C17241" t="s">
        <v>76908</v>
      </c>
      <c r="D17241" t="s">
        <v>76909</v>
      </c>
      <c r="E17241" t="s">
        <v>76910</v>
      </c>
      <c r="F17241" t="s">
        <v>76911</v>
      </c>
      <c r="G17241" t="s">
        <v>76912</v>
      </c>
      <c r="H17241">
        <v>26</v>
      </c>
      <c r="I17241" t="s">
        <v>72349</v>
      </c>
      <c r="J17241" t="s">
        <v>9188</v>
      </c>
      <c r="K17241">
        <v>98</v>
      </c>
      <c r="L17241" t="s">
        <v>30</v>
      </c>
      <c r="M17241" t="s">
        <v>7991</v>
      </c>
      <c r="N17241" t="b">
        <v>1</v>
      </c>
      <c r="O17241" t="s">
        <v>76913</v>
      </c>
      <c r="P17241">
        <v>1</v>
      </c>
      <c r="Q17241">
        <v>1272</v>
      </c>
      <c r="R17241">
        <v>8</v>
      </c>
      <c r="S17241">
        <v>0</v>
      </c>
      <c r="T17241">
        <v>0</v>
      </c>
      <c r="U17241">
        <v>6</v>
      </c>
    </row>
    <row r="17242" spans="1:21" x14ac:dyDescent="0.25">
      <c r="A17242" t="s">
        <v>72342</v>
      </c>
      <c r="B17242" t="s">
        <v>72343</v>
      </c>
      <c r="C17242" t="s">
        <v>76914</v>
      </c>
      <c r="D17242" t="s">
        <v>76915</v>
      </c>
      <c r="E17242" t="s">
        <v>76916</v>
      </c>
      <c r="F17242" t="s">
        <v>76917</v>
      </c>
      <c r="G17242" t="s">
        <v>76918</v>
      </c>
      <c r="H17242">
        <v>26</v>
      </c>
      <c r="I17242" t="s">
        <v>72349</v>
      </c>
      <c r="J17242" t="s">
        <v>4996</v>
      </c>
      <c r="K17242">
        <v>147</v>
      </c>
      <c r="L17242" t="s">
        <v>30</v>
      </c>
      <c r="M17242" t="s">
        <v>7991</v>
      </c>
      <c r="N17242" t="b">
        <v>1</v>
      </c>
      <c r="O17242" t="s">
        <v>76919</v>
      </c>
      <c r="P17242">
        <v>1</v>
      </c>
      <c r="Q17242">
        <v>4612</v>
      </c>
      <c r="R17242">
        <v>14</v>
      </c>
      <c r="S17242">
        <v>2</v>
      </c>
      <c r="T17242">
        <v>0</v>
      </c>
      <c r="U17242">
        <v>2</v>
      </c>
    </row>
    <row r="17243" spans="1:21" x14ac:dyDescent="0.25">
      <c r="A17243" t="s">
        <v>72342</v>
      </c>
      <c r="B17243" t="s">
        <v>72343</v>
      </c>
      <c r="C17243" t="s">
        <v>76920</v>
      </c>
      <c r="D17243" t="s">
        <v>76921</v>
      </c>
      <c r="E17243" t="s">
        <v>76922</v>
      </c>
      <c r="F17243" t="s">
        <v>76923</v>
      </c>
      <c r="G17243" t="s">
        <v>76924</v>
      </c>
      <c r="H17243">
        <v>26</v>
      </c>
      <c r="I17243" t="s">
        <v>72349</v>
      </c>
      <c r="J17243" t="s">
        <v>7707</v>
      </c>
      <c r="K17243">
        <v>595</v>
      </c>
      <c r="L17243" t="s">
        <v>30</v>
      </c>
      <c r="M17243" t="s">
        <v>7991</v>
      </c>
      <c r="N17243" t="b">
        <v>1</v>
      </c>
      <c r="O17243" t="s">
        <v>76925</v>
      </c>
      <c r="P17243">
        <v>1</v>
      </c>
      <c r="Q17243">
        <v>7408</v>
      </c>
      <c r="R17243">
        <v>19</v>
      </c>
      <c r="S17243">
        <v>0</v>
      </c>
      <c r="T17243">
        <v>0</v>
      </c>
      <c r="U17243">
        <v>2</v>
      </c>
    </row>
    <row r="17244" spans="1:21" x14ac:dyDescent="0.25">
      <c r="A17244" t="s">
        <v>72342</v>
      </c>
      <c r="B17244" t="s">
        <v>72343</v>
      </c>
      <c r="C17244" t="s">
        <v>76926</v>
      </c>
      <c r="D17244" t="s">
        <v>76927</v>
      </c>
      <c r="E17244" t="s">
        <v>76928</v>
      </c>
      <c r="F17244" t="s">
        <v>76929</v>
      </c>
      <c r="G17244" t="s">
        <v>76930</v>
      </c>
      <c r="H17244">
        <v>26</v>
      </c>
      <c r="I17244" t="s">
        <v>72349</v>
      </c>
      <c r="J17244" t="s">
        <v>8865</v>
      </c>
      <c r="K17244">
        <v>175</v>
      </c>
      <c r="L17244" t="s">
        <v>30</v>
      </c>
      <c r="M17244" t="s">
        <v>7991</v>
      </c>
      <c r="N17244" t="b">
        <v>1</v>
      </c>
      <c r="O17244" t="s">
        <v>76931</v>
      </c>
      <c r="P17244">
        <v>1</v>
      </c>
      <c r="Q17244">
        <v>33895</v>
      </c>
      <c r="R17244">
        <v>101</v>
      </c>
      <c r="S17244">
        <v>6</v>
      </c>
      <c r="T17244">
        <v>0</v>
      </c>
      <c r="U17244">
        <v>74</v>
      </c>
    </row>
    <row r="17245" spans="1:21" x14ac:dyDescent="0.25">
      <c r="A17245" t="s">
        <v>72342</v>
      </c>
      <c r="B17245" t="s">
        <v>72343</v>
      </c>
      <c r="C17245" t="s">
        <v>76932</v>
      </c>
      <c r="D17245" t="s">
        <v>76933</v>
      </c>
      <c r="E17245" t="s">
        <v>76934</v>
      </c>
      <c r="F17245" t="s">
        <v>76935</v>
      </c>
      <c r="G17245" t="s">
        <v>76936</v>
      </c>
      <c r="H17245">
        <v>26</v>
      </c>
      <c r="I17245" t="s">
        <v>72349</v>
      </c>
      <c r="J17245" t="s">
        <v>220</v>
      </c>
      <c r="K17245">
        <v>213</v>
      </c>
      <c r="L17245" t="s">
        <v>30</v>
      </c>
      <c r="M17245" t="s">
        <v>7991</v>
      </c>
      <c r="N17245" t="b">
        <v>1</v>
      </c>
      <c r="O17245" t="s">
        <v>76937</v>
      </c>
      <c r="P17245">
        <v>1</v>
      </c>
      <c r="Q17245">
        <v>9432</v>
      </c>
      <c r="R17245">
        <v>21</v>
      </c>
      <c r="S17245">
        <v>2</v>
      </c>
      <c r="T17245">
        <v>0</v>
      </c>
      <c r="U17245">
        <v>5</v>
      </c>
    </row>
    <row r="17246" spans="1:21" x14ac:dyDescent="0.25">
      <c r="A17246" t="s">
        <v>72342</v>
      </c>
      <c r="B17246" t="s">
        <v>72343</v>
      </c>
      <c r="C17246" t="s">
        <v>76938</v>
      </c>
      <c r="D17246" t="s">
        <v>76939</v>
      </c>
      <c r="E17246" t="s">
        <v>76940</v>
      </c>
      <c r="F17246" t="s">
        <v>76941</v>
      </c>
      <c r="G17246" t="s">
        <v>76942</v>
      </c>
      <c r="H17246">
        <v>26</v>
      </c>
      <c r="I17246" t="s">
        <v>72349</v>
      </c>
      <c r="J17246" t="s">
        <v>605</v>
      </c>
      <c r="K17246">
        <v>209</v>
      </c>
      <c r="L17246" t="s">
        <v>30</v>
      </c>
      <c r="M17246" t="s">
        <v>7991</v>
      </c>
      <c r="N17246" t="b">
        <v>1</v>
      </c>
      <c r="O17246" t="s">
        <v>76943</v>
      </c>
      <c r="P17246">
        <v>1</v>
      </c>
      <c r="Q17246">
        <v>11616</v>
      </c>
      <c r="R17246">
        <v>38</v>
      </c>
      <c r="S17246">
        <v>0</v>
      </c>
      <c r="T17246">
        <v>0</v>
      </c>
      <c r="U17246">
        <v>3</v>
      </c>
    </row>
    <row r="17247" spans="1:21" x14ac:dyDescent="0.25">
      <c r="A17247" t="s">
        <v>72342</v>
      </c>
      <c r="B17247" t="s">
        <v>72343</v>
      </c>
      <c r="C17247" t="s">
        <v>76944</v>
      </c>
      <c r="D17247" t="s">
        <v>76945</v>
      </c>
      <c r="E17247" t="s">
        <v>76946</v>
      </c>
      <c r="F17247" t="s">
        <v>76947</v>
      </c>
      <c r="G17247" t="s">
        <v>76948</v>
      </c>
      <c r="H17247">
        <v>26</v>
      </c>
      <c r="I17247" t="s">
        <v>72349</v>
      </c>
      <c r="J17247" t="s">
        <v>2002</v>
      </c>
      <c r="K17247">
        <v>126</v>
      </c>
      <c r="L17247" t="s">
        <v>30</v>
      </c>
      <c r="M17247" t="s">
        <v>7991</v>
      </c>
      <c r="N17247" t="b">
        <v>1</v>
      </c>
      <c r="O17247" t="s">
        <v>76949</v>
      </c>
      <c r="P17247">
        <v>1</v>
      </c>
      <c r="Q17247">
        <v>28617</v>
      </c>
      <c r="R17247">
        <v>32</v>
      </c>
      <c r="S17247">
        <v>14</v>
      </c>
      <c r="T17247">
        <v>0</v>
      </c>
      <c r="U17247">
        <v>6</v>
      </c>
    </row>
    <row r="17248" spans="1:21" x14ac:dyDescent="0.25">
      <c r="A17248" t="s">
        <v>72342</v>
      </c>
      <c r="B17248" t="s">
        <v>72343</v>
      </c>
      <c r="C17248" t="s">
        <v>76950</v>
      </c>
      <c r="D17248" t="s">
        <v>76951</v>
      </c>
      <c r="E17248" t="s">
        <v>76952</v>
      </c>
      <c r="F17248" t="s">
        <v>76953</v>
      </c>
      <c r="G17248" t="s">
        <v>76954</v>
      </c>
      <c r="H17248">
        <v>26</v>
      </c>
      <c r="I17248" t="s">
        <v>72349</v>
      </c>
      <c r="J17248" t="s">
        <v>462</v>
      </c>
      <c r="K17248">
        <v>484</v>
      </c>
      <c r="L17248" t="s">
        <v>30</v>
      </c>
      <c r="M17248" t="s">
        <v>7991</v>
      </c>
      <c r="N17248" t="b">
        <v>1</v>
      </c>
      <c r="O17248" t="s">
        <v>76955</v>
      </c>
      <c r="P17248">
        <v>1</v>
      </c>
      <c r="Q17248">
        <v>2038</v>
      </c>
      <c r="R17248">
        <v>7</v>
      </c>
      <c r="S17248">
        <v>1</v>
      </c>
      <c r="T17248">
        <v>0</v>
      </c>
      <c r="U17248">
        <v>2</v>
      </c>
    </row>
    <row r="17249" spans="1:21" x14ac:dyDescent="0.25">
      <c r="A17249" t="s">
        <v>72342</v>
      </c>
      <c r="B17249" t="s">
        <v>72343</v>
      </c>
      <c r="C17249" t="s">
        <v>76956</v>
      </c>
      <c r="D17249" t="s">
        <v>76957</v>
      </c>
      <c r="E17249" t="s">
        <v>76958</v>
      </c>
      <c r="F17249" t="s">
        <v>76959</v>
      </c>
      <c r="G17249" t="s">
        <v>76960</v>
      </c>
      <c r="H17249">
        <v>26</v>
      </c>
      <c r="I17249" t="s">
        <v>72349</v>
      </c>
      <c r="J17249" t="s">
        <v>10843</v>
      </c>
      <c r="K17249">
        <v>232</v>
      </c>
      <c r="L17249" t="s">
        <v>30</v>
      </c>
      <c r="M17249" t="s">
        <v>7991</v>
      </c>
      <c r="N17249" t="b">
        <v>1</v>
      </c>
      <c r="O17249" t="s">
        <v>76961</v>
      </c>
      <c r="P17249">
        <v>1</v>
      </c>
      <c r="Q17249">
        <v>8976</v>
      </c>
      <c r="R17249">
        <v>17</v>
      </c>
      <c r="S17249">
        <v>2</v>
      </c>
      <c r="T17249">
        <v>0</v>
      </c>
      <c r="U17249">
        <v>3</v>
      </c>
    </row>
    <row r="17250" spans="1:21" x14ac:dyDescent="0.25">
      <c r="A17250" t="s">
        <v>72342</v>
      </c>
      <c r="B17250" t="s">
        <v>72343</v>
      </c>
      <c r="C17250" t="s">
        <v>76962</v>
      </c>
      <c r="D17250" t="s">
        <v>76963</v>
      </c>
      <c r="E17250" s="1">
        <v>41247.663194444445</v>
      </c>
      <c r="F17250" t="s">
        <v>76964</v>
      </c>
      <c r="G17250" t="s">
        <v>76965</v>
      </c>
      <c r="H17250">
        <v>26</v>
      </c>
      <c r="I17250" t="s">
        <v>72349</v>
      </c>
      <c r="J17250" t="s">
        <v>13783</v>
      </c>
      <c r="K17250">
        <v>204</v>
      </c>
      <c r="L17250" t="s">
        <v>30</v>
      </c>
      <c r="M17250" t="s">
        <v>7991</v>
      </c>
      <c r="N17250" t="b">
        <v>1</v>
      </c>
      <c r="O17250" t="s">
        <v>76966</v>
      </c>
      <c r="P17250">
        <v>1</v>
      </c>
      <c r="Q17250">
        <v>1113</v>
      </c>
      <c r="R17250">
        <v>5</v>
      </c>
      <c r="S17250">
        <v>0</v>
      </c>
      <c r="T17250">
        <v>0</v>
      </c>
      <c r="U17250">
        <v>0</v>
      </c>
    </row>
    <row r="17251" spans="1:21" x14ac:dyDescent="0.25">
      <c r="A17251" t="s">
        <v>72342</v>
      </c>
      <c r="B17251" t="s">
        <v>72343</v>
      </c>
      <c r="C17251" t="s">
        <v>76967</v>
      </c>
      <c r="D17251" t="s">
        <v>76968</v>
      </c>
      <c r="E17251" s="1">
        <v>41217.658333333333</v>
      </c>
      <c r="F17251" t="s">
        <v>76969</v>
      </c>
      <c r="G17251" t="s">
        <v>76970</v>
      </c>
      <c r="H17251">
        <v>26</v>
      </c>
      <c r="I17251" t="s">
        <v>72349</v>
      </c>
      <c r="J17251" t="s">
        <v>3733</v>
      </c>
      <c r="K17251">
        <v>244</v>
      </c>
      <c r="L17251" t="s">
        <v>30</v>
      </c>
      <c r="M17251" t="s">
        <v>7991</v>
      </c>
      <c r="N17251" t="b">
        <v>1</v>
      </c>
      <c r="O17251" t="s">
        <v>76971</v>
      </c>
      <c r="P17251">
        <v>1</v>
      </c>
      <c r="Q17251">
        <v>1156</v>
      </c>
      <c r="R17251">
        <v>4</v>
      </c>
      <c r="S17251">
        <v>0</v>
      </c>
      <c r="T17251">
        <v>0</v>
      </c>
      <c r="U17251">
        <v>4</v>
      </c>
    </row>
    <row r="17252" spans="1:21" x14ac:dyDescent="0.25">
      <c r="A17252" t="s">
        <v>72342</v>
      </c>
      <c r="B17252" t="s">
        <v>72343</v>
      </c>
      <c r="C17252" t="s">
        <v>76972</v>
      </c>
      <c r="D17252" t="s">
        <v>76973</v>
      </c>
      <c r="E17252" s="1">
        <v>41186.600694444445</v>
      </c>
      <c r="F17252" t="s">
        <v>76974</v>
      </c>
      <c r="G17252" t="s">
        <v>76975</v>
      </c>
      <c r="H17252">
        <v>26</v>
      </c>
      <c r="I17252" t="s">
        <v>72349</v>
      </c>
      <c r="J17252" t="s">
        <v>220</v>
      </c>
      <c r="K17252">
        <v>213</v>
      </c>
      <c r="L17252" t="s">
        <v>30</v>
      </c>
      <c r="M17252" t="s">
        <v>7991</v>
      </c>
      <c r="N17252" t="b">
        <v>1</v>
      </c>
      <c r="O17252" t="s">
        <v>76976</v>
      </c>
      <c r="P17252">
        <v>1</v>
      </c>
      <c r="Q17252">
        <v>1431</v>
      </c>
      <c r="R17252">
        <v>5</v>
      </c>
      <c r="S17252">
        <v>0</v>
      </c>
      <c r="T17252">
        <v>0</v>
      </c>
      <c r="U17252">
        <v>0</v>
      </c>
    </row>
    <row r="17253" spans="1:21" x14ac:dyDescent="0.25">
      <c r="A17253" t="s">
        <v>72342</v>
      </c>
      <c r="B17253" t="s">
        <v>72343</v>
      </c>
      <c r="C17253" t="s">
        <v>76977</v>
      </c>
      <c r="D17253" t="s">
        <v>76978</v>
      </c>
      <c r="E17253" s="1">
        <v>41156.662499999999</v>
      </c>
      <c r="F17253" t="s">
        <v>76979</v>
      </c>
      <c r="G17253" t="s">
        <v>76980</v>
      </c>
      <c r="H17253">
        <v>26</v>
      </c>
      <c r="I17253" t="s">
        <v>72349</v>
      </c>
      <c r="J17253" t="s">
        <v>3338</v>
      </c>
      <c r="K17253">
        <v>415</v>
      </c>
      <c r="L17253" t="s">
        <v>30</v>
      </c>
      <c r="M17253" t="s">
        <v>7991</v>
      </c>
      <c r="N17253" t="b">
        <v>1</v>
      </c>
      <c r="O17253" t="s">
        <v>76981</v>
      </c>
      <c r="P17253">
        <v>1</v>
      </c>
      <c r="Q17253">
        <v>1174</v>
      </c>
      <c r="R17253">
        <v>5</v>
      </c>
      <c r="S17253">
        <v>0</v>
      </c>
      <c r="T17253">
        <v>0</v>
      </c>
      <c r="U17253">
        <v>8</v>
      </c>
    </row>
    <row r="17254" spans="1:21" x14ac:dyDescent="0.25">
      <c r="A17254" t="s">
        <v>72342</v>
      </c>
      <c r="B17254" t="s">
        <v>72343</v>
      </c>
      <c r="C17254" t="s">
        <v>76982</v>
      </c>
      <c r="D17254" t="s">
        <v>76983</v>
      </c>
      <c r="E17254" s="1">
        <v>41156.640277777777</v>
      </c>
      <c r="F17254" t="s">
        <v>76984</v>
      </c>
      <c r="G17254" t="s">
        <v>76985</v>
      </c>
      <c r="H17254">
        <v>26</v>
      </c>
      <c r="I17254" t="s">
        <v>72349</v>
      </c>
      <c r="J17254" t="s">
        <v>5576</v>
      </c>
      <c r="K17254">
        <v>163</v>
      </c>
      <c r="L17254" t="s">
        <v>30</v>
      </c>
      <c r="M17254" t="s">
        <v>7991</v>
      </c>
      <c r="N17254" t="b">
        <v>1</v>
      </c>
      <c r="O17254" t="s">
        <v>76986</v>
      </c>
      <c r="P17254">
        <v>1</v>
      </c>
      <c r="Q17254">
        <v>7624</v>
      </c>
      <c r="R17254">
        <v>35</v>
      </c>
      <c r="S17254">
        <v>4</v>
      </c>
      <c r="T17254">
        <v>0</v>
      </c>
      <c r="U17254">
        <v>5</v>
      </c>
    </row>
    <row r="17255" spans="1:21" x14ac:dyDescent="0.25">
      <c r="A17255" t="s">
        <v>72342</v>
      </c>
      <c r="B17255" t="s">
        <v>72343</v>
      </c>
      <c r="C17255" t="s">
        <v>76987</v>
      </c>
      <c r="D17255" t="s">
        <v>76988</v>
      </c>
      <c r="E17255" s="1">
        <v>40972.677777777775</v>
      </c>
      <c r="F17255" t="s">
        <v>76989</v>
      </c>
      <c r="G17255" t="s">
        <v>76990</v>
      </c>
      <c r="H17255">
        <v>26</v>
      </c>
      <c r="I17255" t="s">
        <v>72349</v>
      </c>
      <c r="J17255" t="s">
        <v>4485</v>
      </c>
      <c r="K17255">
        <v>242</v>
      </c>
      <c r="L17255" t="s">
        <v>30</v>
      </c>
      <c r="M17255" t="s">
        <v>7991</v>
      </c>
      <c r="N17255" t="b">
        <v>1</v>
      </c>
      <c r="O17255" t="s">
        <v>76991</v>
      </c>
      <c r="P17255">
        <v>1</v>
      </c>
      <c r="Q17255">
        <v>3910</v>
      </c>
      <c r="R17255">
        <v>7</v>
      </c>
      <c r="S17255">
        <v>1</v>
      </c>
      <c r="T17255">
        <v>0</v>
      </c>
      <c r="U17255">
        <v>9</v>
      </c>
    </row>
    <row r="17256" spans="1:21" x14ac:dyDescent="0.25">
      <c r="A17256" t="s">
        <v>72342</v>
      </c>
      <c r="B17256" t="s">
        <v>72343</v>
      </c>
      <c r="C17256" t="s">
        <v>76992</v>
      </c>
      <c r="D17256" t="s">
        <v>76993</v>
      </c>
      <c r="E17256" t="s">
        <v>76994</v>
      </c>
      <c r="F17256" t="s">
        <v>76995</v>
      </c>
      <c r="G17256" t="s">
        <v>76996</v>
      </c>
      <c r="H17256">
        <v>26</v>
      </c>
      <c r="I17256" t="s">
        <v>72349</v>
      </c>
      <c r="J17256" t="s">
        <v>5285</v>
      </c>
      <c r="K17256">
        <v>418</v>
      </c>
      <c r="L17256" t="s">
        <v>30</v>
      </c>
      <c r="M17256" t="s">
        <v>7991</v>
      </c>
      <c r="N17256" t="b">
        <v>1</v>
      </c>
      <c r="O17256" t="s">
        <v>76997</v>
      </c>
      <c r="P17256">
        <v>1</v>
      </c>
      <c r="Q17256">
        <v>1975</v>
      </c>
      <c r="R17256">
        <v>19</v>
      </c>
      <c r="S17256">
        <v>0</v>
      </c>
      <c r="T17256">
        <v>0</v>
      </c>
      <c r="U17256">
        <v>1</v>
      </c>
    </row>
    <row r="17257" spans="1:21" x14ac:dyDescent="0.25">
      <c r="A17257" t="s">
        <v>72342</v>
      </c>
      <c r="B17257" t="s">
        <v>72343</v>
      </c>
      <c r="C17257" t="s">
        <v>76998</v>
      </c>
      <c r="D17257" t="s">
        <v>76999</v>
      </c>
      <c r="E17257" t="s">
        <v>77000</v>
      </c>
      <c r="F17257" t="s">
        <v>77001</v>
      </c>
      <c r="G17257" t="s">
        <v>77002</v>
      </c>
      <c r="H17257">
        <v>26</v>
      </c>
      <c r="I17257" t="s">
        <v>72349</v>
      </c>
      <c r="J17257" t="s">
        <v>3733</v>
      </c>
      <c r="K17257">
        <v>244</v>
      </c>
      <c r="L17257" t="s">
        <v>30</v>
      </c>
      <c r="M17257" t="s">
        <v>7991</v>
      </c>
      <c r="N17257" t="b">
        <v>1</v>
      </c>
      <c r="O17257" t="s">
        <v>77003</v>
      </c>
      <c r="P17257">
        <v>1</v>
      </c>
      <c r="Q17257">
        <v>4659</v>
      </c>
      <c r="R17257">
        <v>34</v>
      </c>
      <c r="S17257">
        <v>0</v>
      </c>
      <c r="T17257">
        <v>0</v>
      </c>
      <c r="U17257">
        <v>6</v>
      </c>
    </row>
    <row r="17258" spans="1:21" x14ac:dyDescent="0.25">
      <c r="A17258" t="s">
        <v>72342</v>
      </c>
      <c r="B17258" t="s">
        <v>72343</v>
      </c>
      <c r="C17258" t="s">
        <v>77004</v>
      </c>
      <c r="D17258" t="s">
        <v>77005</v>
      </c>
      <c r="E17258" t="s">
        <v>77006</v>
      </c>
      <c r="F17258" t="s">
        <v>77007</v>
      </c>
      <c r="G17258" t="s">
        <v>77008</v>
      </c>
      <c r="H17258">
        <v>26</v>
      </c>
      <c r="I17258" t="s">
        <v>72349</v>
      </c>
      <c r="J17258" t="s">
        <v>8562</v>
      </c>
      <c r="K17258">
        <v>130</v>
      </c>
      <c r="L17258" t="s">
        <v>30</v>
      </c>
      <c r="M17258" t="s">
        <v>7991</v>
      </c>
      <c r="N17258" t="b">
        <v>1</v>
      </c>
      <c r="O17258" t="s">
        <v>77009</v>
      </c>
      <c r="P17258">
        <v>1</v>
      </c>
      <c r="Q17258">
        <v>3138</v>
      </c>
      <c r="R17258">
        <v>11</v>
      </c>
      <c r="S17258">
        <v>0</v>
      </c>
      <c r="T17258">
        <v>0</v>
      </c>
      <c r="U17258">
        <v>3</v>
      </c>
    </row>
    <row r="17259" spans="1:21" x14ac:dyDescent="0.25">
      <c r="A17259" t="s">
        <v>72342</v>
      </c>
      <c r="B17259" t="s">
        <v>72343</v>
      </c>
      <c r="C17259" t="s">
        <v>77010</v>
      </c>
      <c r="D17259" t="s">
        <v>77011</v>
      </c>
      <c r="E17259" t="s">
        <v>77012</v>
      </c>
      <c r="F17259" t="s">
        <v>77013</v>
      </c>
      <c r="G17259" t="s">
        <v>77014</v>
      </c>
      <c r="H17259">
        <v>26</v>
      </c>
      <c r="I17259" t="s">
        <v>72349</v>
      </c>
      <c r="J17259" t="s">
        <v>8525</v>
      </c>
      <c r="K17259">
        <v>88</v>
      </c>
      <c r="L17259" t="s">
        <v>30</v>
      </c>
      <c r="M17259" t="s">
        <v>7991</v>
      </c>
      <c r="N17259" t="b">
        <v>1</v>
      </c>
      <c r="P17259">
        <v>1</v>
      </c>
      <c r="Q17259">
        <v>757</v>
      </c>
      <c r="R17259">
        <v>5</v>
      </c>
      <c r="S17259">
        <v>0</v>
      </c>
      <c r="T17259">
        <v>0</v>
      </c>
      <c r="U17259">
        <v>2</v>
      </c>
    </row>
    <row r="17260" spans="1:21" x14ac:dyDescent="0.25">
      <c r="A17260" t="s">
        <v>72342</v>
      </c>
      <c r="B17260" t="s">
        <v>72343</v>
      </c>
      <c r="C17260" t="s">
        <v>77015</v>
      </c>
      <c r="D17260" t="s">
        <v>77016</v>
      </c>
      <c r="E17260" t="s">
        <v>77017</v>
      </c>
      <c r="F17260" t="s">
        <v>77018</v>
      </c>
      <c r="H17260">
        <v>26</v>
      </c>
      <c r="I17260" t="s">
        <v>72349</v>
      </c>
      <c r="J17260" t="s">
        <v>37146</v>
      </c>
      <c r="K17260">
        <v>19</v>
      </c>
      <c r="L17260" t="s">
        <v>30</v>
      </c>
      <c r="M17260" t="s">
        <v>7991</v>
      </c>
      <c r="N17260" t="b">
        <v>1</v>
      </c>
      <c r="O17260" t="s">
        <v>77019</v>
      </c>
      <c r="P17260">
        <v>1</v>
      </c>
      <c r="Q17260">
        <v>526</v>
      </c>
      <c r="T17260">
        <v>0</v>
      </c>
    </row>
    <row r="17261" spans="1:21" x14ac:dyDescent="0.25">
      <c r="A17261" t="s">
        <v>72342</v>
      </c>
      <c r="B17261" t="s">
        <v>72343</v>
      </c>
      <c r="C17261" t="s">
        <v>77020</v>
      </c>
      <c r="D17261" t="s">
        <v>77021</v>
      </c>
      <c r="E17261" t="s">
        <v>77022</v>
      </c>
      <c r="F17261" t="s">
        <v>77023</v>
      </c>
      <c r="G17261" t="s">
        <v>77024</v>
      </c>
      <c r="H17261">
        <v>26</v>
      </c>
      <c r="I17261" t="s">
        <v>72349</v>
      </c>
      <c r="J17261" t="s">
        <v>7524</v>
      </c>
      <c r="K17261">
        <v>225</v>
      </c>
      <c r="L17261" t="s">
        <v>30</v>
      </c>
      <c r="M17261" t="s">
        <v>7991</v>
      </c>
      <c r="N17261" t="b">
        <v>1</v>
      </c>
      <c r="O17261" t="s">
        <v>77025</v>
      </c>
      <c r="P17261">
        <v>1</v>
      </c>
      <c r="Q17261">
        <v>18588</v>
      </c>
      <c r="R17261">
        <v>60</v>
      </c>
      <c r="S17261">
        <v>3</v>
      </c>
      <c r="T17261">
        <v>0</v>
      </c>
      <c r="U17261">
        <v>11</v>
      </c>
    </row>
    <row r="17262" spans="1:21" x14ac:dyDescent="0.25">
      <c r="A17262" t="s">
        <v>72342</v>
      </c>
      <c r="B17262" t="s">
        <v>72343</v>
      </c>
      <c r="C17262" t="s">
        <v>77026</v>
      </c>
      <c r="D17262" t="s">
        <v>77027</v>
      </c>
      <c r="E17262" t="s">
        <v>77028</v>
      </c>
      <c r="F17262" t="s">
        <v>77029</v>
      </c>
      <c r="G17262" t="s">
        <v>77030</v>
      </c>
      <c r="H17262">
        <v>26</v>
      </c>
      <c r="I17262" t="s">
        <v>72349</v>
      </c>
      <c r="J17262" t="s">
        <v>13149</v>
      </c>
      <c r="K17262">
        <v>25</v>
      </c>
      <c r="L17262" t="s">
        <v>30</v>
      </c>
      <c r="M17262" t="s">
        <v>7991</v>
      </c>
      <c r="N17262" t="b">
        <v>1</v>
      </c>
      <c r="O17262" t="s">
        <v>77031</v>
      </c>
      <c r="P17262">
        <v>1</v>
      </c>
      <c r="Q17262">
        <v>3805</v>
      </c>
      <c r="R17262">
        <v>7</v>
      </c>
      <c r="S17262">
        <v>0</v>
      </c>
      <c r="T17262">
        <v>0</v>
      </c>
      <c r="U17262">
        <v>0</v>
      </c>
    </row>
    <row r="17263" spans="1:21" x14ac:dyDescent="0.25">
      <c r="A17263" t="s">
        <v>72342</v>
      </c>
      <c r="B17263" t="s">
        <v>72343</v>
      </c>
      <c r="C17263" t="s">
        <v>77032</v>
      </c>
      <c r="D17263" t="s">
        <v>77033</v>
      </c>
      <c r="E17263" t="s">
        <v>77034</v>
      </c>
      <c r="F17263" t="s">
        <v>77035</v>
      </c>
      <c r="G17263" t="s">
        <v>77036</v>
      </c>
      <c r="H17263">
        <v>26</v>
      </c>
      <c r="I17263" t="s">
        <v>72349</v>
      </c>
      <c r="J17263" t="s">
        <v>6763</v>
      </c>
      <c r="K17263">
        <v>158</v>
      </c>
      <c r="L17263" t="s">
        <v>30</v>
      </c>
      <c r="M17263" t="s">
        <v>7991</v>
      </c>
      <c r="N17263" t="b">
        <v>1</v>
      </c>
      <c r="O17263" t="s">
        <v>77037</v>
      </c>
      <c r="P17263">
        <v>1</v>
      </c>
      <c r="Q17263">
        <v>99798</v>
      </c>
      <c r="R17263">
        <v>339</v>
      </c>
      <c r="S17263">
        <v>34</v>
      </c>
      <c r="T17263">
        <v>0</v>
      </c>
      <c r="U17263">
        <v>37</v>
      </c>
    </row>
    <row r="17264" spans="1:21" x14ac:dyDescent="0.25">
      <c r="A17264" t="s">
        <v>72342</v>
      </c>
      <c r="B17264" t="s">
        <v>72343</v>
      </c>
      <c r="C17264" t="s">
        <v>77038</v>
      </c>
      <c r="D17264" t="s">
        <v>77039</v>
      </c>
      <c r="E17264" t="s">
        <v>77040</v>
      </c>
      <c r="F17264" t="s">
        <v>77041</v>
      </c>
      <c r="G17264" t="s">
        <v>77042</v>
      </c>
      <c r="H17264">
        <v>26</v>
      </c>
      <c r="I17264" t="s">
        <v>72349</v>
      </c>
      <c r="J17264" t="s">
        <v>73586</v>
      </c>
      <c r="K17264">
        <v>29</v>
      </c>
      <c r="L17264" t="s">
        <v>30</v>
      </c>
      <c r="M17264" t="s">
        <v>7991</v>
      </c>
      <c r="N17264" t="b">
        <v>1</v>
      </c>
      <c r="O17264" t="s">
        <v>77043</v>
      </c>
      <c r="P17264">
        <v>1</v>
      </c>
      <c r="Q17264">
        <v>1271</v>
      </c>
      <c r="R17264">
        <v>6</v>
      </c>
      <c r="S17264">
        <v>1</v>
      </c>
      <c r="T17264">
        <v>0</v>
      </c>
      <c r="U17264">
        <v>3</v>
      </c>
    </row>
    <row r="17265" spans="1:21" x14ac:dyDescent="0.25">
      <c r="A17265" t="s">
        <v>72342</v>
      </c>
      <c r="B17265" t="s">
        <v>72343</v>
      </c>
      <c r="C17265" t="s">
        <v>77044</v>
      </c>
      <c r="D17265" t="s">
        <v>77045</v>
      </c>
      <c r="E17265" t="s">
        <v>77046</v>
      </c>
      <c r="F17265" t="s">
        <v>77047</v>
      </c>
      <c r="G17265" t="s">
        <v>77048</v>
      </c>
      <c r="H17265">
        <v>26</v>
      </c>
      <c r="I17265" t="s">
        <v>72349</v>
      </c>
      <c r="J17265" t="s">
        <v>77049</v>
      </c>
      <c r="K17265">
        <v>20</v>
      </c>
      <c r="L17265" t="s">
        <v>30</v>
      </c>
      <c r="M17265" t="s">
        <v>7991</v>
      </c>
      <c r="N17265" t="b">
        <v>1</v>
      </c>
      <c r="O17265" t="s">
        <v>77050</v>
      </c>
      <c r="P17265">
        <v>1</v>
      </c>
      <c r="Q17265">
        <v>1810</v>
      </c>
      <c r="R17265">
        <v>12</v>
      </c>
      <c r="S17265">
        <v>1</v>
      </c>
      <c r="T17265">
        <v>0</v>
      </c>
      <c r="U17265">
        <v>2</v>
      </c>
    </row>
    <row r="17266" spans="1:21" x14ac:dyDescent="0.25">
      <c r="A17266" t="s">
        <v>72342</v>
      </c>
      <c r="B17266" t="s">
        <v>72343</v>
      </c>
      <c r="C17266" t="s">
        <v>77051</v>
      </c>
      <c r="D17266" t="s">
        <v>77052</v>
      </c>
      <c r="E17266" t="s">
        <v>77053</v>
      </c>
      <c r="F17266" t="s">
        <v>77054</v>
      </c>
      <c r="G17266" t="s">
        <v>77055</v>
      </c>
      <c r="H17266">
        <v>26</v>
      </c>
      <c r="I17266" t="s">
        <v>72349</v>
      </c>
      <c r="J17266" t="s">
        <v>836</v>
      </c>
      <c r="K17266">
        <v>33</v>
      </c>
      <c r="L17266" t="s">
        <v>30</v>
      </c>
      <c r="M17266" t="s">
        <v>7991</v>
      </c>
      <c r="N17266" t="b">
        <v>1</v>
      </c>
      <c r="O17266" t="s">
        <v>77056</v>
      </c>
      <c r="P17266">
        <v>1</v>
      </c>
      <c r="Q17266">
        <v>2434</v>
      </c>
      <c r="R17266">
        <v>7</v>
      </c>
      <c r="S17266">
        <v>0</v>
      </c>
      <c r="T17266">
        <v>0</v>
      </c>
      <c r="U17266">
        <v>1</v>
      </c>
    </row>
    <row r="17267" spans="1:21" x14ac:dyDescent="0.25">
      <c r="A17267" t="s">
        <v>72342</v>
      </c>
      <c r="B17267" t="s">
        <v>72343</v>
      </c>
      <c r="C17267" t="s">
        <v>77057</v>
      </c>
      <c r="D17267" t="s">
        <v>77058</v>
      </c>
      <c r="E17267" t="s">
        <v>77059</v>
      </c>
      <c r="F17267" t="s">
        <v>77060</v>
      </c>
      <c r="G17267" t="s">
        <v>77061</v>
      </c>
      <c r="H17267">
        <v>26</v>
      </c>
      <c r="I17267" t="s">
        <v>72349</v>
      </c>
      <c r="J17267" t="s">
        <v>2562</v>
      </c>
      <c r="K17267">
        <v>412</v>
      </c>
      <c r="L17267" t="s">
        <v>30</v>
      </c>
      <c r="M17267" t="s">
        <v>7991</v>
      </c>
      <c r="N17267" t="b">
        <v>1</v>
      </c>
      <c r="O17267" t="s">
        <v>77062</v>
      </c>
      <c r="P17267">
        <v>1</v>
      </c>
      <c r="Q17267">
        <v>2678</v>
      </c>
      <c r="R17267">
        <v>17</v>
      </c>
      <c r="S17267">
        <v>0</v>
      </c>
      <c r="T17267">
        <v>0</v>
      </c>
      <c r="U17267">
        <v>4</v>
      </c>
    </row>
    <row r="17268" spans="1:21" x14ac:dyDescent="0.25">
      <c r="A17268" t="s">
        <v>72342</v>
      </c>
      <c r="B17268" t="s">
        <v>72343</v>
      </c>
      <c r="C17268" t="s">
        <v>77063</v>
      </c>
      <c r="D17268" t="s">
        <v>77064</v>
      </c>
      <c r="E17268" t="s">
        <v>77065</v>
      </c>
      <c r="F17268" t="s">
        <v>77066</v>
      </c>
      <c r="G17268" t="s">
        <v>77067</v>
      </c>
      <c r="H17268">
        <v>26</v>
      </c>
      <c r="I17268" t="s">
        <v>72349</v>
      </c>
      <c r="J17268" t="s">
        <v>5511</v>
      </c>
      <c r="K17268">
        <v>75</v>
      </c>
      <c r="L17268" t="s">
        <v>30</v>
      </c>
      <c r="M17268" t="s">
        <v>7991</v>
      </c>
      <c r="N17268" t="b">
        <v>1</v>
      </c>
      <c r="O17268" t="s">
        <v>77068</v>
      </c>
      <c r="P17268">
        <v>1</v>
      </c>
      <c r="Q17268">
        <v>1627</v>
      </c>
      <c r="R17268">
        <v>10</v>
      </c>
      <c r="S17268">
        <v>0</v>
      </c>
      <c r="T17268">
        <v>0</v>
      </c>
      <c r="U17268">
        <v>4</v>
      </c>
    </row>
    <row r="17269" spans="1:21" x14ac:dyDescent="0.25">
      <c r="A17269" t="s">
        <v>72342</v>
      </c>
      <c r="B17269" t="s">
        <v>72343</v>
      </c>
      <c r="C17269" t="s">
        <v>77069</v>
      </c>
      <c r="D17269" t="s">
        <v>77070</v>
      </c>
      <c r="E17269" t="s">
        <v>77071</v>
      </c>
      <c r="F17269" t="s">
        <v>77072</v>
      </c>
      <c r="G17269" t="s">
        <v>77073</v>
      </c>
      <c r="H17269">
        <v>26</v>
      </c>
      <c r="I17269" t="s">
        <v>72349</v>
      </c>
      <c r="J17269" t="s">
        <v>25924</v>
      </c>
      <c r="K17269">
        <v>194</v>
      </c>
      <c r="L17269" t="s">
        <v>30</v>
      </c>
      <c r="M17269" t="s">
        <v>7991</v>
      </c>
      <c r="N17269" t="b">
        <v>1</v>
      </c>
      <c r="O17269" t="s">
        <v>77074</v>
      </c>
      <c r="P17269">
        <v>1</v>
      </c>
      <c r="Q17269">
        <v>1208</v>
      </c>
      <c r="R17269">
        <v>2</v>
      </c>
      <c r="S17269">
        <v>0</v>
      </c>
      <c r="T17269">
        <v>0</v>
      </c>
      <c r="U17269">
        <v>4</v>
      </c>
    </row>
    <row r="17270" spans="1:21" x14ac:dyDescent="0.25">
      <c r="A17270" t="s">
        <v>72342</v>
      </c>
      <c r="B17270" t="s">
        <v>72343</v>
      </c>
      <c r="C17270" t="s">
        <v>77075</v>
      </c>
      <c r="D17270" t="s">
        <v>77076</v>
      </c>
      <c r="E17270" t="s">
        <v>77077</v>
      </c>
      <c r="F17270" t="s">
        <v>77078</v>
      </c>
      <c r="G17270" t="s">
        <v>77079</v>
      </c>
      <c r="H17270">
        <v>26</v>
      </c>
      <c r="I17270" t="s">
        <v>72349</v>
      </c>
      <c r="J17270" t="s">
        <v>5576</v>
      </c>
      <c r="K17270">
        <v>163</v>
      </c>
      <c r="L17270" t="s">
        <v>30</v>
      </c>
      <c r="M17270" t="s">
        <v>7991</v>
      </c>
      <c r="N17270" t="b">
        <v>1</v>
      </c>
      <c r="O17270" t="s">
        <v>77080</v>
      </c>
      <c r="P17270">
        <v>1</v>
      </c>
      <c r="Q17270">
        <v>1660</v>
      </c>
      <c r="R17270">
        <v>10</v>
      </c>
      <c r="S17270">
        <v>0</v>
      </c>
      <c r="T17270">
        <v>0</v>
      </c>
      <c r="U17270">
        <v>4</v>
      </c>
    </row>
    <row r="17271" spans="1:21" x14ac:dyDescent="0.25">
      <c r="A17271" t="s">
        <v>72342</v>
      </c>
      <c r="B17271" t="s">
        <v>72343</v>
      </c>
      <c r="C17271" t="s">
        <v>77081</v>
      </c>
      <c r="D17271" t="s">
        <v>77082</v>
      </c>
      <c r="E17271" t="s">
        <v>77083</v>
      </c>
      <c r="F17271" t="s">
        <v>77084</v>
      </c>
      <c r="G17271" t="s">
        <v>77085</v>
      </c>
      <c r="H17271">
        <v>26</v>
      </c>
      <c r="I17271" t="s">
        <v>72349</v>
      </c>
      <c r="J17271" t="s">
        <v>12922</v>
      </c>
      <c r="K17271">
        <v>486</v>
      </c>
      <c r="L17271" t="s">
        <v>30</v>
      </c>
      <c r="M17271" t="s">
        <v>7991</v>
      </c>
      <c r="N17271" t="b">
        <v>1</v>
      </c>
      <c r="O17271" t="s">
        <v>77086</v>
      </c>
      <c r="P17271">
        <v>1</v>
      </c>
      <c r="Q17271">
        <v>14681</v>
      </c>
      <c r="R17271">
        <v>36</v>
      </c>
      <c r="S17271">
        <v>1</v>
      </c>
      <c r="T17271">
        <v>0</v>
      </c>
      <c r="U17271">
        <v>7</v>
      </c>
    </row>
    <row r="17272" spans="1:21" x14ac:dyDescent="0.25">
      <c r="A17272" t="s">
        <v>72342</v>
      </c>
      <c r="B17272" t="s">
        <v>72343</v>
      </c>
      <c r="C17272" t="s">
        <v>77087</v>
      </c>
      <c r="D17272" t="s">
        <v>77088</v>
      </c>
      <c r="E17272" t="s">
        <v>77089</v>
      </c>
      <c r="F17272" t="s">
        <v>77090</v>
      </c>
      <c r="G17272" t="s">
        <v>77091</v>
      </c>
      <c r="H17272">
        <v>26</v>
      </c>
      <c r="I17272" t="s">
        <v>72349</v>
      </c>
      <c r="J17272" t="s">
        <v>4626</v>
      </c>
      <c r="K17272">
        <v>246</v>
      </c>
      <c r="L17272" t="s">
        <v>30</v>
      </c>
      <c r="M17272" t="s">
        <v>7991</v>
      </c>
      <c r="N17272" t="b">
        <v>1</v>
      </c>
      <c r="O17272" t="s">
        <v>77092</v>
      </c>
      <c r="P17272">
        <v>1</v>
      </c>
      <c r="Q17272">
        <v>1354</v>
      </c>
      <c r="R17272">
        <v>4</v>
      </c>
      <c r="S17272">
        <v>0</v>
      </c>
      <c r="T17272">
        <v>0</v>
      </c>
      <c r="U17272">
        <v>0</v>
      </c>
    </row>
    <row r="17273" spans="1:21" x14ac:dyDescent="0.25">
      <c r="A17273" t="s">
        <v>72342</v>
      </c>
      <c r="B17273" t="s">
        <v>72343</v>
      </c>
      <c r="C17273" t="s">
        <v>77093</v>
      </c>
      <c r="D17273" t="s">
        <v>77094</v>
      </c>
      <c r="E17273" t="s">
        <v>77095</v>
      </c>
      <c r="F17273" t="s">
        <v>77096</v>
      </c>
      <c r="G17273" t="s">
        <v>77097</v>
      </c>
      <c r="H17273">
        <v>26</v>
      </c>
      <c r="I17273" t="s">
        <v>72349</v>
      </c>
      <c r="J17273" t="s">
        <v>21313</v>
      </c>
      <c r="K17273">
        <v>408</v>
      </c>
      <c r="L17273" t="s">
        <v>30</v>
      </c>
      <c r="M17273" t="s">
        <v>7991</v>
      </c>
      <c r="N17273" t="b">
        <v>1</v>
      </c>
      <c r="O17273" t="s">
        <v>77098</v>
      </c>
      <c r="P17273">
        <v>1</v>
      </c>
      <c r="Q17273">
        <v>4620</v>
      </c>
      <c r="R17273">
        <v>33</v>
      </c>
      <c r="S17273">
        <v>0</v>
      </c>
      <c r="T17273">
        <v>0</v>
      </c>
      <c r="U17273">
        <v>11</v>
      </c>
    </row>
    <row r="17274" spans="1:21" x14ac:dyDescent="0.25">
      <c r="A17274" t="s">
        <v>72342</v>
      </c>
      <c r="B17274" t="s">
        <v>72343</v>
      </c>
      <c r="C17274" t="s">
        <v>77099</v>
      </c>
      <c r="D17274" t="s">
        <v>77100</v>
      </c>
      <c r="E17274" t="s">
        <v>77101</v>
      </c>
      <c r="F17274" t="s">
        <v>77102</v>
      </c>
      <c r="G17274" t="s">
        <v>77103</v>
      </c>
      <c r="H17274">
        <v>26</v>
      </c>
      <c r="I17274" t="s">
        <v>72349</v>
      </c>
      <c r="J17274" t="s">
        <v>10751</v>
      </c>
      <c r="K17274">
        <v>357</v>
      </c>
      <c r="L17274" t="s">
        <v>30</v>
      </c>
      <c r="M17274" t="s">
        <v>7991</v>
      </c>
      <c r="N17274" t="b">
        <v>1</v>
      </c>
      <c r="O17274" t="s">
        <v>77104</v>
      </c>
      <c r="P17274">
        <v>1</v>
      </c>
      <c r="Q17274">
        <v>9108</v>
      </c>
      <c r="R17274">
        <v>14</v>
      </c>
      <c r="S17274">
        <v>2</v>
      </c>
      <c r="T17274">
        <v>0</v>
      </c>
      <c r="U17274">
        <v>6</v>
      </c>
    </row>
    <row r="17275" spans="1:21" x14ac:dyDescent="0.25">
      <c r="A17275" t="s">
        <v>72342</v>
      </c>
      <c r="B17275" t="s">
        <v>72343</v>
      </c>
      <c r="C17275" t="s">
        <v>77105</v>
      </c>
      <c r="D17275" t="s">
        <v>77106</v>
      </c>
      <c r="E17275" s="1">
        <v>41246.868055555555</v>
      </c>
      <c r="F17275" t="s">
        <v>77107</v>
      </c>
      <c r="G17275" t="s">
        <v>77108</v>
      </c>
      <c r="H17275">
        <v>26</v>
      </c>
      <c r="I17275" t="s">
        <v>72349</v>
      </c>
      <c r="J17275" t="s">
        <v>3420</v>
      </c>
      <c r="K17275">
        <v>483</v>
      </c>
      <c r="L17275" t="s">
        <v>30</v>
      </c>
      <c r="M17275" t="s">
        <v>7991</v>
      </c>
      <c r="N17275" t="b">
        <v>1</v>
      </c>
      <c r="O17275" t="s">
        <v>77109</v>
      </c>
      <c r="P17275">
        <v>1</v>
      </c>
      <c r="Q17275">
        <v>2452</v>
      </c>
      <c r="R17275">
        <v>31</v>
      </c>
      <c r="S17275">
        <v>1</v>
      </c>
      <c r="T17275">
        <v>0</v>
      </c>
      <c r="U17275">
        <v>8</v>
      </c>
    </row>
    <row r="17276" spans="1:21" x14ac:dyDescent="0.25">
      <c r="A17276" t="s">
        <v>72342</v>
      </c>
      <c r="B17276" t="s">
        <v>72343</v>
      </c>
      <c r="C17276" t="s">
        <v>77110</v>
      </c>
      <c r="D17276" t="s">
        <v>77111</v>
      </c>
      <c r="E17276" s="1">
        <v>41185.731944444444</v>
      </c>
      <c r="F17276" t="s">
        <v>77112</v>
      </c>
      <c r="G17276" t="s">
        <v>77113</v>
      </c>
      <c r="H17276">
        <v>26</v>
      </c>
      <c r="I17276" t="s">
        <v>72349</v>
      </c>
      <c r="J17276" t="s">
        <v>5711</v>
      </c>
      <c r="K17276">
        <v>334</v>
      </c>
      <c r="L17276" t="s">
        <v>30</v>
      </c>
      <c r="M17276" t="s">
        <v>7991</v>
      </c>
      <c r="N17276" t="b">
        <v>1</v>
      </c>
      <c r="O17276" t="s">
        <v>77114</v>
      </c>
      <c r="P17276">
        <v>1</v>
      </c>
      <c r="Q17276">
        <v>2408</v>
      </c>
      <c r="R17276">
        <v>16</v>
      </c>
      <c r="S17276">
        <v>0</v>
      </c>
      <c r="T17276">
        <v>0</v>
      </c>
      <c r="U17276">
        <v>9</v>
      </c>
    </row>
    <row r="17277" spans="1:21" x14ac:dyDescent="0.25">
      <c r="A17277" t="s">
        <v>72342</v>
      </c>
      <c r="B17277" t="s">
        <v>72343</v>
      </c>
      <c r="C17277" t="s">
        <v>77115</v>
      </c>
      <c r="D17277" t="s">
        <v>77116</v>
      </c>
      <c r="E17277" s="1">
        <v>41185.709027777775</v>
      </c>
      <c r="F17277" t="s">
        <v>77117</v>
      </c>
      <c r="G17277" t="s">
        <v>77118</v>
      </c>
      <c r="H17277">
        <v>26</v>
      </c>
      <c r="I17277" t="s">
        <v>72349</v>
      </c>
      <c r="J17277" t="s">
        <v>15920</v>
      </c>
      <c r="K17277">
        <v>159</v>
      </c>
      <c r="L17277" t="s">
        <v>30</v>
      </c>
      <c r="M17277" t="s">
        <v>7991</v>
      </c>
      <c r="N17277" t="b">
        <v>1</v>
      </c>
      <c r="O17277" t="s">
        <v>77119</v>
      </c>
      <c r="P17277">
        <v>1</v>
      </c>
      <c r="Q17277">
        <v>1435</v>
      </c>
      <c r="R17277">
        <v>3</v>
      </c>
      <c r="S17277">
        <v>0</v>
      </c>
      <c r="T17277">
        <v>0</v>
      </c>
      <c r="U17277">
        <v>0</v>
      </c>
    </row>
    <row r="17278" spans="1:21" x14ac:dyDescent="0.25">
      <c r="A17278" t="s">
        <v>72342</v>
      </c>
      <c r="B17278" t="s">
        <v>72343</v>
      </c>
      <c r="C17278" t="s">
        <v>77120</v>
      </c>
      <c r="D17278" t="s">
        <v>77121</v>
      </c>
      <c r="E17278" s="1">
        <v>41185.677777777775</v>
      </c>
      <c r="F17278" t="s">
        <v>77122</v>
      </c>
      <c r="G17278" t="s">
        <v>77123</v>
      </c>
      <c r="H17278">
        <v>26</v>
      </c>
      <c r="I17278" t="s">
        <v>72349</v>
      </c>
      <c r="J17278" t="s">
        <v>29670</v>
      </c>
      <c r="K17278">
        <v>97</v>
      </c>
      <c r="L17278" t="s">
        <v>30</v>
      </c>
      <c r="M17278" t="s">
        <v>7991</v>
      </c>
      <c r="N17278" t="b">
        <v>1</v>
      </c>
      <c r="O17278" t="s">
        <v>77124</v>
      </c>
      <c r="P17278">
        <v>1</v>
      </c>
      <c r="Q17278">
        <v>3208</v>
      </c>
      <c r="R17278">
        <v>10</v>
      </c>
      <c r="S17278">
        <v>4</v>
      </c>
      <c r="T17278">
        <v>0</v>
      </c>
      <c r="U17278">
        <v>2</v>
      </c>
    </row>
    <row r="17279" spans="1:21" x14ac:dyDescent="0.25">
      <c r="A17279" t="s">
        <v>72342</v>
      </c>
      <c r="B17279" t="s">
        <v>72343</v>
      </c>
      <c r="C17279" t="s">
        <v>77125</v>
      </c>
      <c r="D17279" t="s">
        <v>77126</v>
      </c>
      <c r="E17279" s="1">
        <v>40942.681250000001</v>
      </c>
      <c r="F17279" t="s">
        <v>77127</v>
      </c>
      <c r="G17279" t="s">
        <v>77128</v>
      </c>
      <c r="H17279">
        <v>26</v>
      </c>
      <c r="I17279" t="s">
        <v>72349</v>
      </c>
      <c r="J17279" t="s">
        <v>394</v>
      </c>
      <c r="K17279">
        <v>314</v>
      </c>
      <c r="L17279" t="s">
        <v>30</v>
      </c>
      <c r="M17279" t="s">
        <v>7991</v>
      </c>
      <c r="N17279" t="b">
        <v>1</v>
      </c>
      <c r="O17279" t="s">
        <v>77129</v>
      </c>
      <c r="P17279">
        <v>1</v>
      </c>
      <c r="Q17279">
        <v>1732</v>
      </c>
      <c r="R17279">
        <v>24</v>
      </c>
      <c r="S17279">
        <v>0</v>
      </c>
      <c r="T17279">
        <v>0</v>
      </c>
      <c r="U17279">
        <v>11</v>
      </c>
    </row>
    <row r="17280" spans="1:21" x14ac:dyDescent="0.25">
      <c r="A17280" t="s">
        <v>72342</v>
      </c>
      <c r="B17280" t="s">
        <v>72343</v>
      </c>
      <c r="C17280" t="s">
        <v>77130</v>
      </c>
      <c r="D17280" t="s">
        <v>9090</v>
      </c>
      <c r="E17280" t="s">
        <v>9091</v>
      </c>
      <c r="F17280" t="s">
        <v>77131</v>
      </c>
      <c r="G17280" t="s">
        <v>77132</v>
      </c>
      <c r="H17280">
        <v>26</v>
      </c>
      <c r="I17280" t="s">
        <v>72349</v>
      </c>
      <c r="J17280" t="s">
        <v>12984</v>
      </c>
      <c r="K17280">
        <v>176</v>
      </c>
      <c r="L17280" t="s">
        <v>30</v>
      </c>
      <c r="M17280" t="s">
        <v>7991</v>
      </c>
      <c r="N17280" t="b">
        <v>1</v>
      </c>
      <c r="O17280" t="s">
        <v>77133</v>
      </c>
      <c r="P17280">
        <v>1</v>
      </c>
      <c r="Q17280">
        <v>1734</v>
      </c>
      <c r="R17280">
        <v>18</v>
      </c>
      <c r="S17280">
        <v>1</v>
      </c>
      <c r="T17280">
        <v>0</v>
      </c>
      <c r="U17280">
        <v>4</v>
      </c>
    </row>
    <row r="17281" spans="1:21" x14ac:dyDescent="0.25">
      <c r="A17281" t="s">
        <v>72342</v>
      </c>
      <c r="B17281" t="s">
        <v>72343</v>
      </c>
      <c r="C17281" t="s">
        <v>77134</v>
      </c>
      <c r="D17281" t="s">
        <v>77135</v>
      </c>
      <c r="E17281" t="s">
        <v>77136</v>
      </c>
      <c r="F17281" t="s">
        <v>77137</v>
      </c>
      <c r="G17281" t="s">
        <v>77138</v>
      </c>
      <c r="H17281">
        <v>26</v>
      </c>
      <c r="I17281" t="s">
        <v>72349</v>
      </c>
      <c r="J17281" t="s">
        <v>717</v>
      </c>
      <c r="K17281">
        <v>150</v>
      </c>
      <c r="L17281" t="s">
        <v>30</v>
      </c>
      <c r="M17281" t="s">
        <v>7991</v>
      </c>
      <c r="N17281" t="b">
        <v>1</v>
      </c>
      <c r="O17281" t="s">
        <v>77139</v>
      </c>
      <c r="P17281">
        <v>1</v>
      </c>
      <c r="Q17281">
        <v>5424</v>
      </c>
      <c r="R17281">
        <v>21</v>
      </c>
      <c r="S17281">
        <v>0</v>
      </c>
      <c r="T17281">
        <v>0</v>
      </c>
      <c r="U17281">
        <v>7</v>
      </c>
    </row>
    <row r="17282" spans="1:21" x14ac:dyDescent="0.25">
      <c r="A17282" t="s">
        <v>72342</v>
      </c>
      <c r="B17282" t="s">
        <v>72343</v>
      </c>
      <c r="C17282" t="s">
        <v>77140</v>
      </c>
      <c r="D17282" t="s">
        <v>77141</v>
      </c>
      <c r="E17282" t="s">
        <v>77142</v>
      </c>
      <c r="F17282" t="s">
        <v>77143</v>
      </c>
      <c r="G17282" t="s">
        <v>77144</v>
      </c>
      <c r="H17282">
        <v>26</v>
      </c>
      <c r="I17282" t="s">
        <v>72349</v>
      </c>
      <c r="J17282" t="s">
        <v>1817</v>
      </c>
      <c r="K17282">
        <v>168</v>
      </c>
      <c r="L17282" t="s">
        <v>30</v>
      </c>
      <c r="M17282" t="s">
        <v>7991</v>
      </c>
      <c r="N17282" t="b">
        <v>1</v>
      </c>
      <c r="O17282" t="s">
        <v>77145</v>
      </c>
      <c r="P17282">
        <v>1</v>
      </c>
      <c r="Q17282">
        <v>11746</v>
      </c>
      <c r="R17282">
        <v>37</v>
      </c>
      <c r="S17282">
        <v>4</v>
      </c>
      <c r="T17282">
        <v>0</v>
      </c>
      <c r="U17282">
        <v>4</v>
      </c>
    </row>
    <row r="17283" spans="1:21" x14ac:dyDescent="0.25">
      <c r="A17283" t="s">
        <v>72342</v>
      </c>
      <c r="B17283" t="s">
        <v>72343</v>
      </c>
      <c r="C17283" t="s">
        <v>77146</v>
      </c>
      <c r="D17283" t="s">
        <v>77147</v>
      </c>
      <c r="E17283" t="s">
        <v>77148</v>
      </c>
      <c r="F17283" t="s">
        <v>77149</v>
      </c>
      <c r="G17283" t="s">
        <v>77150</v>
      </c>
      <c r="H17283">
        <v>26</v>
      </c>
      <c r="I17283" t="s">
        <v>72349</v>
      </c>
      <c r="J17283" t="s">
        <v>6763</v>
      </c>
      <c r="K17283">
        <v>158</v>
      </c>
      <c r="L17283" t="s">
        <v>30</v>
      </c>
      <c r="M17283" t="s">
        <v>7991</v>
      </c>
      <c r="N17283" t="b">
        <v>1</v>
      </c>
      <c r="O17283" t="s">
        <v>77151</v>
      </c>
      <c r="P17283">
        <v>1</v>
      </c>
      <c r="Q17283">
        <v>4325</v>
      </c>
      <c r="R17283">
        <v>16</v>
      </c>
      <c r="S17283">
        <v>0</v>
      </c>
      <c r="T17283">
        <v>0</v>
      </c>
      <c r="U17283">
        <v>4</v>
      </c>
    </row>
    <row r="17284" spans="1:21" x14ac:dyDescent="0.25">
      <c r="A17284" t="s">
        <v>72342</v>
      </c>
      <c r="B17284" t="s">
        <v>72343</v>
      </c>
      <c r="C17284" t="s">
        <v>77152</v>
      </c>
      <c r="D17284" t="s">
        <v>77153</v>
      </c>
      <c r="E17284" t="s">
        <v>77154</v>
      </c>
      <c r="F17284" t="s">
        <v>77155</v>
      </c>
      <c r="G17284" t="s">
        <v>77156</v>
      </c>
      <c r="H17284">
        <v>26</v>
      </c>
      <c r="I17284" t="s">
        <v>72349</v>
      </c>
      <c r="J17284" t="s">
        <v>196</v>
      </c>
      <c r="K17284">
        <v>243</v>
      </c>
      <c r="L17284" t="s">
        <v>30</v>
      </c>
      <c r="M17284" t="s">
        <v>7991</v>
      </c>
      <c r="N17284" t="b">
        <v>1</v>
      </c>
      <c r="O17284" t="s">
        <v>77157</v>
      </c>
      <c r="P17284">
        <v>1</v>
      </c>
      <c r="Q17284">
        <v>2811</v>
      </c>
      <c r="R17284">
        <v>26</v>
      </c>
      <c r="S17284">
        <v>0</v>
      </c>
      <c r="T17284">
        <v>0</v>
      </c>
      <c r="U17284">
        <v>3</v>
      </c>
    </row>
    <row r="17285" spans="1:21" x14ac:dyDescent="0.25">
      <c r="A17285" t="s">
        <v>72342</v>
      </c>
      <c r="B17285" t="s">
        <v>72343</v>
      </c>
      <c r="C17285" t="s">
        <v>77158</v>
      </c>
      <c r="D17285" t="s">
        <v>77159</v>
      </c>
      <c r="E17285" t="s">
        <v>77160</v>
      </c>
      <c r="F17285" t="s">
        <v>77161</v>
      </c>
      <c r="G17285" t="s">
        <v>77162</v>
      </c>
      <c r="H17285">
        <v>26</v>
      </c>
      <c r="I17285" t="s">
        <v>72349</v>
      </c>
      <c r="J17285" t="s">
        <v>3126</v>
      </c>
      <c r="K17285">
        <v>144</v>
      </c>
      <c r="L17285" t="s">
        <v>30</v>
      </c>
      <c r="M17285" t="s">
        <v>7991</v>
      </c>
      <c r="N17285" t="b">
        <v>1</v>
      </c>
      <c r="O17285" t="s">
        <v>77163</v>
      </c>
      <c r="P17285">
        <v>1</v>
      </c>
      <c r="Q17285">
        <v>1846</v>
      </c>
      <c r="R17285">
        <v>15</v>
      </c>
      <c r="S17285">
        <v>1</v>
      </c>
      <c r="T17285">
        <v>0</v>
      </c>
      <c r="U17285">
        <v>2</v>
      </c>
    </row>
    <row r="17286" spans="1:21" x14ac:dyDescent="0.25">
      <c r="A17286" t="s">
        <v>72342</v>
      </c>
      <c r="B17286" t="s">
        <v>72343</v>
      </c>
      <c r="C17286" t="s">
        <v>77164</v>
      </c>
      <c r="D17286" t="s">
        <v>77165</v>
      </c>
      <c r="E17286" t="s">
        <v>77166</v>
      </c>
      <c r="F17286" t="s">
        <v>77167</v>
      </c>
      <c r="G17286" t="s">
        <v>77168</v>
      </c>
      <c r="H17286">
        <v>26</v>
      </c>
      <c r="I17286" t="s">
        <v>72349</v>
      </c>
      <c r="J17286" t="s">
        <v>18224</v>
      </c>
      <c r="K17286">
        <v>125</v>
      </c>
      <c r="L17286" t="s">
        <v>30</v>
      </c>
      <c r="M17286" t="s">
        <v>7991</v>
      </c>
      <c r="N17286" t="b">
        <v>1</v>
      </c>
      <c r="O17286" t="s">
        <v>77169</v>
      </c>
      <c r="P17286">
        <v>1</v>
      </c>
      <c r="Q17286">
        <v>880</v>
      </c>
      <c r="R17286">
        <v>12</v>
      </c>
      <c r="S17286">
        <v>0</v>
      </c>
      <c r="T17286">
        <v>0</v>
      </c>
      <c r="U17286">
        <v>3</v>
      </c>
    </row>
    <row r="17287" spans="1:21" x14ac:dyDescent="0.25">
      <c r="A17287" t="s">
        <v>72342</v>
      </c>
      <c r="B17287" t="s">
        <v>72343</v>
      </c>
      <c r="C17287" t="s">
        <v>77170</v>
      </c>
      <c r="D17287" t="s">
        <v>77171</v>
      </c>
      <c r="E17287" t="s">
        <v>77172</v>
      </c>
      <c r="F17287" t="s">
        <v>77173</v>
      </c>
      <c r="G17287" t="s">
        <v>77174</v>
      </c>
      <c r="H17287">
        <v>26</v>
      </c>
      <c r="I17287" t="s">
        <v>72349</v>
      </c>
      <c r="J17287" t="s">
        <v>1172</v>
      </c>
      <c r="K17287">
        <v>488</v>
      </c>
      <c r="L17287" t="s">
        <v>30</v>
      </c>
      <c r="M17287" t="s">
        <v>7991</v>
      </c>
      <c r="N17287" t="b">
        <v>1</v>
      </c>
      <c r="O17287" t="s">
        <v>77175</v>
      </c>
      <c r="P17287">
        <v>1</v>
      </c>
      <c r="Q17287">
        <v>1724</v>
      </c>
      <c r="R17287">
        <v>22</v>
      </c>
      <c r="S17287">
        <v>0</v>
      </c>
      <c r="T17287">
        <v>0</v>
      </c>
      <c r="U17287">
        <v>6</v>
      </c>
    </row>
    <row r="17288" spans="1:21" x14ac:dyDescent="0.25">
      <c r="A17288" t="s">
        <v>72342</v>
      </c>
      <c r="B17288" t="s">
        <v>72343</v>
      </c>
      <c r="C17288" t="s">
        <v>77176</v>
      </c>
      <c r="D17288" t="s">
        <v>77177</v>
      </c>
      <c r="E17288" s="1">
        <v>41184.648611111108</v>
      </c>
      <c r="F17288" t="s">
        <v>77178</v>
      </c>
      <c r="G17288" t="s">
        <v>77179</v>
      </c>
      <c r="H17288">
        <v>26</v>
      </c>
      <c r="I17288" t="s">
        <v>72349</v>
      </c>
      <c r="J17288" t="s">
        <v>4672</v>
      </c>
      <c r="K17288">
        <v>345</v>
      </c>
      <c r="L17288" t="s">
        <v>30</v>
      </c>
      <c r="M17288" t="s">
        <v>7991</v>
      </c>
      <c r="N17288" t="b">
        <v>1</v>
      </c>
      <c r="O17288" t="s">
        <v>77180</v>
      </c>
      <c r="P17288">
        <v>1</v>
      </c>
      <c r="Q17288">
        <v>1638</v>
      </c>
      <c r="R17288">
        <v>23</v>
      </c>
      <c r="S17288">
        <v>0</v>
      </c>
      <c r="T17288">
        <v>0</v>
      </c>
      <c r="U17288">
        <v>5</v>
      </c>
    </row>
    <row r="17289" spans="1:21" x14ac:dyDescent="0.25">
      <c r="A17289" t="s">
        <v>72342</v>
      </c>
      <c r="B17289" t="s">
        <v>72343</v>
      </c>
      <c r="C17289" t="s">
        <v>77181</v>
      </c>
      <c r="D17289" t="s">
        <v>77182</v>
      </c>
      <c r="E17289" t="s">
        <v>77183</v>
      </c>
      <c r="F17289" t="s">
        <v>77184</v>
      </c>
      <c r="G17289" t="s">
        <v>77185</v>
      </c>
      <c r="H17289">
        <v>26</v>
      </c>
      <c r="I17289" t="s">
        <v>72349</v>
      </c>
      <c r="J17289" t="s">
        <v>7543</v>
      </c>
      <c r="K17289">
        <v>183</v>
      </c>
      <c r="L17289" t="s">
        <v>30</v>
      </c>
      <c r="M17289" t="s">
        <v>7991</v>
      </c>
      <c r="N17289" t="b">
        <v>1</v>
      </c>
      <c r="O17289" t="s">
        <v>77186</v>
      </c>
      <c r="P17289">
        <v>1</v>
      </c>
      <c r="Q17289">
        <v>7733</v>
      </c>
      <c r="R17289">
        <v>54</v>
      </c>
      <c r="S17289">
        <v>7</v>
      </c>
      <c r="T17289">
        <v>0</v>
      </c>
      <c r="U17289">
        <v>25</v>
      </c>
    </row>
    <row r="17290" spans="1:21" x14ac:dyDescent="0.25">
      <c r="A17290" t="s">
        <v>72342</v>
      </c>
      <c r="B17290" t="s">
        <v>72343</v>
      </c>
      <c r="C17290" t="s">
        <v>77187</v>
      </c>
      <c r="D17290" t="s">
        <v>77188</v>
      </c>
      <c r="E17290" t="s">
        <v>77189</v>
      </c>
      <c r="F17290" t="s">
        <v>77190</v>
      </c>
      <c r="G17290" t="s">
        <v>77191</v>
      </c>
      <c r="H17290">
        <v>26</v>
      </c>
      <c r="I17290" t="s">
        <v>72349</v>
      </c>
      <c r="J17290" t="s">
        <v>7897</v>
      </c>
      <c r="K17290">
        <v>481</v>
      </c>
      <c r="L17290" t="s">
        <v>30</v>
      </c>
      <c r="M17290" t="s">
        <v>7991</v>
      </c>
      <c r="N17290" t="b">
        <v>1</v>
      </c>
      <c r="O17290" t="s">
        <v>77192</v>
      </c>
      <c r="P17290">
        <v>1</v>
      </c>
      <c r="Q17290">
        <v>2239</v>
      </c>
      <c r="R17290">
        <v>15</v>
      </c>
      <c r="S17290">
        <v>0</v>
      </c>
      <c r="T17290">
        <v>0</v>
      </c>
      <c r="U17290">
        <v>3</v>
      </c>
    </row>
    <row r="17291" spans="1:21" x14ac:dyDescent="0.25">
      <c r="A17291" t="s">
        <v>72342</v>
      </c>
      <c r="B17291" t="s">
        <v>72343</v>
      </c>
      <c r="C17291" t="s">
        <v>77193</v>
      </c>
      <c r="D17291" t="s">
        <v>77194</v>
      </c>
      <c r="E17291" t="s">
        <v>77195</v>
      </c>
      <c r="F17291" t="s">
        <v>77196</v>
      </c>
      <c r="G17291" t="s">
        <v>77197</v>
      </c>
      <c r="H17291">
        <v>26</v>
      </c>
      <c r="I17291" t="s">
        <v>72349</v>
      </c>
      <c r="J17291" t="s">
        <v>9816</v>
      </c>
      <c r="K17291">
        <v>137</v>
      </c>
      <c r="L17291" t="s">
        <v>30</v>
      </c>
      <c r="M17291" t="s">
        <v>7991</v>
      </c>
      <c r="N17291" t="b">
        <v>1</v>
      </c>
      <c r="O17291" t="s">
        <v>77198</v>
      </c>
      <c r="P17291">
        <v>1</v>
      </c>
      <c r="Q17291">
        <v>57029</v>
      </c>
      <c r="R17291">
        <v>139</v>
      </c>
      <c r="S17291">
        <v>10</v>
      </c>
      <c r="T17291">
        <v>0</v>
      </c>
      <c r="U17291">
        <v>16</v>
      </c>
    </row>
    <row r="17292" spans="1:21" x14ac:dyDescent="0.25">
      <c r="A17292" t="s">
        <v>72342</v>
      </c>
      <c r="B17292" t="s">
        <v>72343</v>
      </c>
      <c r="C17292" t="s">
        <v>77199</v>
      </c>
      <c r="D17292" t="s">
        <v>77200</v>
      </c>
      <c r="E17292" t="s">
        <v>77201</v>
      </c>
      <c r="F17292" t="s">
        <v>77202</v>
      </c>
      <c r="G17292" t="s">
        <v>77203</v>
      </c>
      <c r="H17292">
        <v>26</v>
      </c>
      <c r="I17292" t="s">
        <v>72349</v>
      </c>
      <c r="J17292" t="s">
        <v>8808</v>
      </c>
      <c r="K17292">
        <v>134</v>
      </c>
      <c r="L17292" t="s">
        <v>30</v>
      </c>
      <c r="M17292" t="s">
        <v>7991</v>
      </c>
      <c r="N17292" t="b">
        <v>1</v>
      </c>
      <c r="O17292" t="s">
        <v>77204</v>
      </c>
      <c r="P17292">
        <v>1</v>
      </c>
      <c r="Q17292">
        <v>1905</v>
      </c>
      <c r="R17292">
        <v>8</v>
      </c>
      <c r="S17292">
        <v>0</v>
      </c>
      <c r="T17292">
        <v>0</v>
      </c>
      <c r="U17292">
        <v>1</v>
      </c>
    </row>
    <row r="17293" spans="1:21" x14ac:dyDescent="0.25">
      <c r="A17293" t="s">
        <v>72342</v>
      </c>
      <c r="B17293" t="s">
        <v>72343</v>
      </c>
      <c r="C17293" t="s">
        <v>77205</v>
      </c>
      <c r="D17293" t="s">
        <v>77206</v>
      </c>
      <c r="E17293" t="s">
        <v>77207</v>
      </c>
      <c r="F17293" t="s">
        <v>77208</v>
      </c>
      <c r="G17293" t="s">
        <v>77209</v>
      </c>
      <c r="H17293">
        <v>26</v>
      </c>
      <c r="I17293" t="s">
        <v>72349</v>
      </c>
      <c r="J17293" t="s">
        <v>320</v>
      </c>
      <c r="K17293">
        <v>94</v>
      </c>
      <c r="L17293" t="s">
        <v>30</v>
      </c>
      <c r="M17293" t="s">
        <v>7991</v>
      </c>
      <c r="N17293" t="b">
        <v>1</v>
      </c>
      <c r="O17293" t="s">
        <v>77210</v>
      </c>
      <c r="P17293">
        <v>1</v>
      </c>
      <c r="Q17293">
        <v>977</v>
      </c>
      <c r="R17293">
        <v>9</v>
      </c>
      <c r="S17293">
        <v>0</v>
      </c>
      <c r="T17293">
        <v>0</v>
      </c>
      <c r="U17293">
        <v>2</v>
      </c>
    </row>
    <row r="17294" spans="1:21" x14ac:dyDescent="0.25">
      <c r="A17294" t="s">
        <v>72342</v>
      </c>
      <c r="B17294" t="s">
        <v>72343</v>
      </c>
      <c r="C17294" t="s">
        <v>77211</v>
      </c>
      <c r="D17294" t="s">
        <v>77212</v>
      </c>
      <c r="E17294" t="s">
        <v>77213</v>
      </c>
      <c r="F17294" t="s">
        <v>77214</v>
      </c>
      <c r="G17294" t="s">
        <v>77215</v>
      </c>
      <c r="H17294">
        <v>26</v>
      </c>
      <c r="I17294" t="s">
        <v>72349</v>
      </c>
      <c r="J17294" t="s">
        <v>4434</v>
      </c>
      <c r="K17294">
        <v>450</v>
      </c>
      <c r="L17294" t="s">
        <v>30</v>
      </c>
      <c r="M17294" t="s">
        <v>7991</v>
      </c>
      <c r="N17294" t="b">
        <v>1</v>
      </c>
      <c r="O17294" t="s">
        <v>77216</v>
      </c>
      <c r="P17294">
        <v>1</v>
      </c>
      <c r="Q17294">
        <v>2275</v>
      </c>
      <c r="R17294">
        <v>13</v>
      </c>
      <c r="S17294">
        <v>0</v>
      </c>
      <c r="T17294">
        <v>0</v>
      </c>
      <c r="U17294">
        <v>5</v>
      </c>
    </row>
    <row r="17295" spans="1:21" x14ac:dyDescent="0.25">
      <c r="A17295" t="s">
        <v>72342</v>
      </c>
      <c r="B17295" t="s">
        <v>72343</v>
      </c>
      <c r="C17295" t="s">
        <v>77217</v>
      </c>
      <c r="D17295" t="s">
        <v>77218</v>
      </c>
      <c r="E17295" t="s">
        <v>77219</v>
      </c>
      <c r="F17295" t="s">
        <v>77220</v>
      </c>
      <c r="G17295" t="s">
        <v>77221</v>
      </c>
      <c r="H17295">
        <v>26</v>
      </c>
      <c r="I17295" t="s">
        <v>72349</v>
      </c>
      <c r="J17295" t="s">
        <v>1663</v>
      </c>
      <c r="K17295">
        <v>155</v>
      </c>
      <c r="L17295" t="s">
        <v>30</v>
      </c>
      <c r="M17295" t="s">
        <v>7991</v>
      </c>
      <c r="N17295" t="b">
        <v>1</v>
      </c>
      <c r="O17295" t="s">
        <v>77222</v>
      </c>
      <c r="P17295">
        <v>1</v>
      </c>
      <c r="Q17295">
        <v>36355</v>
      </c>
      <c r="R17295">
        <v>125</v>
      </c>
      <c r="S17295">
        <v>17</v>
      </c>
      <c r="T17295">
        <v>0</v>
      </c>
      <c r="U17295">
        <v>15</v>
      </c>
    </row>
    <row r="17296" spans="1:21" x14ac:dyDescent="0.25">
      <c r="A17296" t="s">
        <v>72342</v>
      </c>
      <c r="B17296" t="s">
        <v>72343</v>
      </c>
      <c r="C17296" t="s">
        <v>77223</v>
      </c>
      <c r="D17296" t="s">
        <v>77224</v>
      </c>
      <c r="E17296" s="1">
        <v>41244.634027777778</v>
      </c>
      <c r="F17296" t="s">
        <v>77225</v>
      </c>
      <c r="G17296" t="s">
        <v>77226</v>
      </c>
      <c r="H17296">
        <v>26</v>
      </c>
      <c r="I17296" t="s">
        <v>72349</v>
      </c>
      <c r="J17296" t="s">
        <v>7543</v>
      </c>
      <c r="K17296">
        <v>183</v>
      </c>
      <c r="L17296" t="s">
        <v>30</v>
      </c>
      <c r="M17296" t="s">
        <v>7991</v>
      </c>
      <c r="N17296" t="b">
        <v>1</v>
      </c>
      <c r="O17296" t="s">
        <v>77227</v>
      </c>
      <c r="P17296">
        <v>1</v>
      </c>
      <c r="Q17296">
        <v>21538</v>
      </c>
      <c r="R17296">
        <v>42</v>
      </c>
      <c r="S17296">
        <v>3</v>
      </c>
      <c r="T17296">
        <v>0</v>
      </c>
      <c r="U17296">
        <v>9</v>
      </c>
    </row>
    <row r="17297" spans="1:21" x14ac:dyDescent="0.25">
      <c r="A17297" t="s">
        <v>72342</v>
      </c>
      <c r="B17297" t="s">
        <v>72343</v>
      </c>
      <c r="C17297" t="s">
        <v>77228</v>
      </c>
      <c r="D17297" t="s">
        <v>77229</v>
      </c>
      <c r="E17297" s="1">
        <v>41214.749305555553</v>
      </c>
      <c r="F17297" t="s">
        <v>77230</v>
      </c>
      <c r="G17297" t="s">
        <v>77231</v>
      </c>
      <c r="H17297">
        <v>26</v>
      </c>
      <c r="I17297" t="s">
        <v>72349</v>
      </c>
      <c r="J17297" t="s">
        <v>208</v>
      </c>
      <c r="K17297">
        <v>189</v>
      </c>
      <c r="L17297" t="s">
        <v>30</v>
      </c>
      <c r="M17297" t="s">
        <v>7991</v>
      </c>
      <c r="N17297" t="b">
        <v>1</v>
      </c>
      <c r="O17297" t="s">
        <v>77232</v>
      </c>
      <c r="P17297">
        <v>1</v>
      </c>
      <c r="Q17297">
        <v>1586</v>
      </c>
      <c r="R17297">
        <v>13</v>
      </c>
      <c r="S17297">
        <v>0</v>
      </c>
      <c r="T17297">
        <v>0</v>
      </c>
      <c r="U17297">
        <v>1</v>
      </c>
    </row>
    <row r="17298" spans="1:21" x14ac:dyDescent="0.25">
      <c r="A17298" t="s">
        <v>72342</v>
      </c>
      <c r="B17298" t="s">
        <v>72343</v>
      </c>
      <c r="C17298" t="s">
        <v>77233</v>
      </c>
      <c r="D17298" t="s">
        <v>77234</v>
      </c>
      <c r="E17298" s="1">
        <v>41183.593055555553</v>
      </c>
      <c r="F17298" t="s">
        <v>77235</v>
      </c>
      <c r="G17298" t="s">
        <v>77236</v>
      </c>
      <c r="H17298">
        <v>26</v>
      </c>
      <c r="I17298" t="s">
        <v>72349</v>
      </c>
      <c r="J17298" t="s">
        <v>7956</v>
      </c>
      <c r="K17298">
        <v>366</v>
      </c>
      <c r="L17298" t="s">
        <v>30</v>
      </c>
      <c r="M17298" t="s">
        <v>7991</v>
      </c>
      <c r="N17298" t="b">
        <v>1</v>
      </c>
      <c r="O17298" t="s">
        <v>77237</v>
      </c>
      <c r="P17298">
        <v>1</v>
      </c>
      <c r="Q17298">
        <v>356979</v>
      </c>
      <c r="R17298">
        <v>1765</v>
      </c>
      <c r="S17298">
        <v>80</v>
      </c>
      <c r="T17298">
        <v>0</v>
      </c>
      <c r="U17298">
        <v>980</v>
      </c>
    </row>
    <row r="17299" spans="1:21" x14ac:dyDescent="0.25">
      <c r="A17299" t="s">
        <v>72342</v>
      </c>
      <c r="B17299" t="s">
        <v>72343</v>
      </c>
      <c r="C17299" t="s">
        <v>77238</v>
      </c>
      <c r="D17299" t="s">
        <v>77239</v>
      </c>
      <c r="E17299" s="1">
        <v>41153.634722222225</v>
      </c>
      <c r="F17299" t="s">
        <v>77240</v>
      </c>
      <c r="G17299" t="s">
        <v>77241</v>
      </c>
      <c r="H17299">
        <v>26</v>
      </c>
      <c r="I17299" t="s">
        <v>72349</v>
      </c>
      <c r="J17299" t="s">
        <v>9255</v>
      </c>
      <c r="K17299">
        <v>112</v>
      </c>
      <c r="L17299" t="s">
        <v>30</v>
      </c>
      <c r="M17299" t="s">
        <v>7991</v>
      </c>
      <c r="N17299" t="b">
        <v>1</v>
      </c>
      <c r="O17299" t="s">
        <v>77242</v>
      </c>
      <c r="P17299">
        <v>1</v>
      </c>
      <c r="Q17299">
        <v>2814</v>
      </c>
      <c r="R17299">
        <v>6</v>
      </c>
      <c r="S17299">
        <v>0</v>
      </c>
      <c r="T17299">
        <v>0</v>
      </c>
      <c r="U17299">
        <v>1</v>
      </c>
    </row>
    <row r="17300" spans="1:21" x14ac:dyDescent="0.25">
      <c r="A17300" t="s">
        <v>72342</v>
      </c>
      <c r="B17300" t="s">
        <v>72343</v>
      </c>
      <c r="C17300" t="s">
        <v>77243</v>
      </c>
      <c r="D17300" t="s">
        <v>77244</v>
      </c>
      <c r="E17300" s="1">
        <v>41030.818055555559</v>
      </c>
      <c r="F17300" t="s">
        <v>77245</v>
      </c>
      <c r="G17300" t="s">
        <v>77246</v>
      </c>
      <c r="H17300">
        <v>26</v>
      </c>
      <c r="I17300" t="s">
        <v>72349</v>
      </c>
      <c r="J17300" t="s">
        <v>3937</v>
      </c>
      <c r="K17300">
        <v>249</v>
      </c>
      <c r="L17300" t="s">
        <v>30</v>
      </c>
      <c r="M17300" t="s">
        <v>7991</v>
      </c>
      <c r="N17300" t="b">
        <v>1</v>
      </c>
      <c r="O17300" t="s">
        <v>77247</v>
      </c>
      <c r="P17300">
        <v>1</v>
      </c>
      <c r="Q17300">
        <v>6009</v>
      </c>
      <c r="R17300">
        <v>17</v>
      </c>
      <c r="S17300">
        <v>1</v>
      </c>
      <c r="T17300">
        <v>0</v>
      </c>
      <c r="U17300">
        <v>4</v>
      </c>
    </row>
    <row r="17301" spans="1:21" x14ac:dyDescent="0.25">
      <c r="A17301" t="s">
        <v>72342</v>
      </c>
      <c r="B17301" t="s">
        <v>72343</v>
      </c>
      <c r="C17301" t="s">
        <v>77248</v>
      </c>
      <c r="D17301" t="s">
        <v>77249</v>
      </c>
      <c r="E17301" s="1">
        <v>41000.65625</v>
      </c>
      <c r="F17301" t="s">
        <v>77250</v>
      </c>
      <c r="G17301" t="s">
        <v>77251</v>
      </c>
      <c r="H17301">
        <v>26</v>
      </c>
      <c r="I17301" t="s">
        <v>72349</v>
      </c>
      <c r="J17301" t="s">
        <v>13654</v>
      </c>
      <c r="K17301">
        <v>140</v>
      </c>
      <c r="L17301" t="s">
        <v>30</v>
      </c>
      <c r="M17301" t="s">
        <v>7991</v>
      </c>
      <c r="N17301" t="b">
        <v>1</v>
      </c>
      <c r="O17301" t="s">
        <v>77252</v>
      </c>
      <c r="P17301">
        <v>1</v>
      </c>
      <c r="Q17301">
        <v>4976</v>
      </c>
      <c r="R17301">
        <v>8</v>
      </c>
      <c r="S17301">
        <v>2</v>
      </c>
      <c r="T17301">
        <v>0</v>
      </c>
      <c r="U17301">
        <v>5</v>
      </c>
    </row>
    <row r="17302" spans="1:21" x14ac:dyDescent="0.25">
      <c r="A17302" t="s">
        <v>72342</v>
      </c>
      <c r="B17302" t="s">
        <v>72343</v>
      </c>
      <c r="C17302" t="s">
        <v>77253</v>
      </c>
      <c r="D17302" t="s">
        <v>77254</v>
      </c>
      <c r="E17302" s="1">
        <v>40969.581944444442</v>
      </c>
      <c r="F17302" t="s">
        <v>77255</v>
      </c>
      <c r="G17302" t="s">
        <v>77256</v>
      </c>
      <c r="H17302">
        <v>26</v>
      </c>
      <c r="I17302" t="s">
        <v>72349</v>
      </c>
      <c r="J17302" t="s">
        <v>717</v>
      </c>
      <c r="K17302">
        <v>150</v>
      </c>
      <c r="L17302" t="s">
        <v>30</v>
      </c>
      <c r="M17302" t="s">
        <v>7991</v>
      </c>
      <c r="N17302" t="b">
        <v>1</v>
      </c>
      <c r="O17302" t="s">
        <v>77257</v>
      </c>
      <c r="P17302">
        <v>1</v>
      </c>
      <c r="Q17302">
        <v>601</v>
      </c>
      <c r="R17302">
        <v>4</v>
      </c>
      <c r="S17302">
        <v>2</v>
      </c>
      <c r="T17302">
        <v>0</v>
      </c>
      <c r="U17302">
        <v>2</v>
      </c>
    </row>
    <row r="17303" spans="1:21" x14ac:dyDescent="0.25">
      <c r="A17303" t="s">
        <v>72342</v>
      </c>
      <c r="B17303" t="s">
        <v>72343</v>
      </c>
      <c r="C17303" t="s">
        <v>77258</v>
      </c>
      <c r="D17303" t="s">
        <v>77259</v>
      </c>
      <c r="E17303" t="s">
        <v>77260</v>
      </c>
      <c r="F17303" t="s">
        <v>77261</v>
      </c>
      <c r="G17303" t="s">
        <v>77262</v>
      </c>
      <c r="H17303">
        <v>26</v>
      </c>
      <c r="I17303" t="s">
        <v>72349</v>
      </c>
      <c r="J17303" t="s">
        <v>18266</v>
      </c>
      <c r="K17303">
        <v>107</v>
      </c>
      <c r="L17303" t="s">
        <v>30</v>
      </c>
      <c r="M17303" t="s">
        <v>7991</v>
      </c>
      <c r="N17303" t="b">
        <v>1</v>
      </c>
      <c r="O17303" t="s">
        <v>77263</v>
      </c>
      <c r="P17303">
        <v>1</v>
      </c>
      <c r="Q17303">
        <v>1586</v>
      </c>
      <c r="R17303">
        <v>8</v>
      </c>
      <c r="S17303">
        <v>1</v>
      </c>
      <c r="T17303">
        <v>0</v>
      </c>
      <c r="U17303">
        <v>3</v>
      </c>
    </row>
    <row r="17304" spans="1:21" x14ac:dyDescent="0.25">
      <c r="A17304" t="s">
        <v>72342</v>
      </c>
      <c r="B17304" t="s">
        <v>72343</v>
      </c>
      <c r="C17304" t="s">
        <v>77264</v>
      </c>
      <c r="D17304" t="s">
        <v>77265</v>
      </c>
      <c r="E17304" t="s">
        <v>77266</v>
      </c>
      <c r="F17304" t="s">
        <v>77267</v>
      </c>
      <c r="G17304" t="s">
        <v>77268</v>
      </c>
      <c r="H17304">
        <v>26</v>
      </c>
      <c r="I17304" t="s">
        <v>72349</v>
      </c>
      <c r="J17304" t="s">
        <v>8562</v>
      </c>
      <c r="K17304">
        <v>130</v>
      </c>
      <c r="L17304" t="s">
        <v>30</v>
      </c>
      <c r="M17304" t="s">
        <v>7991</v>
      </c>
      <c r="N17304" t="b">
        <v>1</v>
      </c>
      <c r="O17304" t="s">
        <v>77269</v>
      </c>
      <c r="P17304">
        <v>1</v>
      </c>
      <c r="Q17304">
        <v>706</v>
      </c>
      <c r="R17304">
        <v>6</v>
      </c>
      <c r="S17304">
        <v>0</v>
      </c>
      <c r="T17304">
        <v>0</v>
      </c>
      <c r="U17304">
        <v>2</v>
      </c>
    </row>
    <row r="17305" spans="1:21" x14ac:dyDescent="0.25">
      <c r="A17305" t="s">
        <v>72342</v>
      </c>
      <c r="B17305" t="s">
        <v>72343</v>
      </c>
      <c r="C17305" t="s">
        <v>77270</v>
      </c>
      <c r="D17305" t="s">
        <v>77271</v>
      </c>
      <c r="E17305" t="s">
        <v>77272</v>
      </c>
      <c r="F17305" t="s">
        <v>77273</v>
      </c>
      <c r="G17305" t="s">
        <v>77274</v>
      </c>
      <c r="H17305">
        <v>26</v>
      </c>
      <c r="I17305" t="s">
        <v>72349</v>
      </c>
      <c r="J17305" t="s">
        <v>9816</v>
      </c>
      <c r="K17305">
        <v>137</v>
      </c>
      <c r="L17305" t="s">
        <v>30</v>
      </c>
      <c r="M17305" t="s">
        <v>7991</v>
      </c>
      <c r="N17305" t="b">
        <v>1</v>
      </c>
      <c r="O17305" t="s">
        <v>77275</v>
      </c>
      <c r="P17305">
        <v>1</v>
      </c>
      <c r="Q17305">
        <v>2202</v>
      </c>
      <c r="R17305">
        <v>12</v>
      </c>
      <c r="S17305">
        <v>0</v>
      </c>
      <c r="T17305">
        <v>0</v>
      </c>
      <c r="U17305">
        <v>1</v>
      </c>
    </row>
    <row r="17306" spans="1:21" x14ac:dyDescent="0.25">
      <c r="A17306" t="s">
        <v>72342</v>
      </c>
      <c r="B17306" t="s">
        <v>72343</v>
      </c>
      <c r="C17306" t="s">
        <v>77276</v>
      </c>
      <c r="D17306" t="s">
        <v>77277</v>
      </c>
      <c r="E17306" t="s">
        <v>77278</v>
      </c>
      <c r="F17306" t="s">
        <v>77279</v>
      </c>
      <c r="G17306" t="s">
        <v>77280</v>
      </c>
      <c r="H17306">
        <v>26</v>
      </c>
      <c r="I17306" t="s">
        <v>72349</v>
      </c>
      <c r="J17306" t="s">
        <v>12369</v>
      </c>
      <c r="K17306">
        <v>170</v>
      </c>
      <c r="L17306" t="s">
        <v>30</v>
      </c>
      <c r="M17306" t="s">
        <v>7991</v>
      </c>
      <c r="N17306" t="b">
        <v>1</v>
      </c>
      <c r="O17306" t="s">
        <v>77281</v>
      </c>
      <c r="P17306">
        <v>1</v>
      </c>
      <c r="Q17306">
        <v>1689</v>
      </c>
      <c r="R17306">
        <v>14</v>
      </c>
      <c r="S17306">
        <v>0</v>
      </c>
      <c r="T17306">
        <v>0</v>
      </c>
      <c r="U17306">
        <v>6</v>
      </c>
    </row>
    <row r="17307" spans="1:21" x14ac:dyDescent="0.25">
      <c r="A17307" t="s">
        <v>72342</v>
      </c>
      <c r="B17307" t="s">
        <v>72343</v>
      </c>
      <c r="C17307" t="e">
        <v>#NAME?</v>
      </c>
      <c r="D17307" t="s">
        <v>77282</v>
      </c>
      <c r="E17307" t="s">
        <v>77283</v>
      </c>
      <c r="F17307" t="s">
        <v>77284</v>
      </c>
      <c r="G17307" t="s">
        <v>77285</v>
      </c>
      <c r="H17307">
        <v>26</v>
      </c>
      <c r="I17307" t="s">
        <v>72349</v>
      </c>
      <c r="J17307" t="s">
        <v>3343</v>
      </c>
      <c r="K17307">
        <v>261</v>
      </c>
      <c r="L17307" t="s">
        <v>30</v>
      </c>
      <c r="M17307" t="s">
        <v>7991</v>
      </c>
      <c r="N17307" t="b">
        <v>1</v>
      </c>
      <c r="O17307" t="s">
        <v>77286</v>
      </c>
      <c r="P17307">
        <v>1</v>
      </c>
      <c r="Q17307">
        <v>1239</v>
      </c>
      <c r="R17307">
        <v>8</v>
      </c>
      <c r="S17307">
        <v>0</v>
      </c>
      <c r="T17307">
        <v>0</v>
      </c>
      <c r="U17307">
        <v>1</v>
      </c>
    </row>
    <row r="17308" spans="1:21" x14ac:dyDescent="0.25">
      <c r="A17308" t="s">
        <v>72342</v>
      </c>
      <c r="B17308" t="s">
        <v>72343</v>
      </c>
      <c r="C17308" t="s">
        <v>77287</v>
      </c>
      <c r="D17308" t="s">
        <v>77288</v>
      </c>
      <c r="E17308" t="s">
        <v>77289</v>
      </c>
      <c r="F17308" t="s">
        <v>77290</v>
      </c>
      <c r="G17308" t="s">
        <v>77291</v>
      </c>
      <c r="H17308">
        <v>26</v>
      </c>
      <c r="I17308" t="s">
        <v>72349</v>
      </c>
      <c r="J17308" t="s">
        <v>65</v>
      </c>
      <c r="K17308">
        <v>218</v>
      </c>
      <c r="L17308" t="s">
        <v>30</v>
      </c>
      <c r="M17308" t="s">
        <v>7991</v>
      </c>
      <c r="N17308" t="b">
        <v>1</v>
      </c>
      <c r="O17308" t="s">
        <v>77292</v>
      </c>
      <c r="P17308">
        <v>1</v>
      </c>
      <c r="Q17308">
        <v>726</v>
      </c>
      <c r="R17308">
        <v>5</v>
      </c>
      <c r="S17308">
        <v>0</v>
      </c>
      <c r="T17308">
        <v>0</v>
      </c>
      <c r="U17308">
        <v>2</v>
      </c>
    </row>
    <row r="17309" spans="1:21" x14ac:dyDescent="0.25">
      <c r="A17309" t="s">
        <v>72342</v>
      </c>
      <c r="B17309" t="s">
        <v>72343</v>
      </c>
      <c r="C17309" t="s">
        <v>77293</v>
      </c>
      <c r="D17309" t="s">
        <v>77294</v>
      </c>
      <c r="E17309" t="s">
        <v>77295</v>
      </c>
      <c r="F17309" t="s">
        <v>77296</v>
      </c>
      <c r="G17309" t="s">
        <v>77297</v>
      </c>
      <c r="H17309">
        <v>26</v>
      </c>
      <c r="I17309" t="s">
        <v>72349</v>
      </c>
      <c r="J17309" t="s">
        <v>1663</v>
      </c>
      <c r="K17309">
        <v>155</v>
      </c>
      <c r="L17309" t="s">
        <v>30</v>
      </c>
      <c r="M17309" t="s">
        <v>7991</v>
      </c>
      <c r="N17309" t="b">
        <v>1</v>
      </c>
      <c r="O17309" t="s">
        <v>77298</v>
      </c>
      <c r="P17309">
        <v>1</v>
      </c>
      <c r="Q17309">
        <v>1222</v>
      </c>
      <c r="R17309">
        <v>6</v>
      </c>
      <c r="S17309">
        <v>0</v>
      </c>
      <c r="T17309">
        <v>0</v>
      </c>
      <c r="U17309">
        <v>5</v>
      </c>
    </row>
    <row r="17310" spans="1:21" x14ac:dyDescent="0.25">
      <c r="A17310" t="s">
        <v>72342</v>
      </c>
      <c r="B17310" t="s">
        <v>72343</v>
      </c>
      <c r="C17310" t="s">
        <v>77299</v>
      </c>
      <c r="D17310" t="s">
        <v>77300</v>
      </c>
      <c r="E17310" t="s">
        <v>77301</v>
      </c>
      <c r="F17310" t="s">
        <v>77302</v>
      </c>
      <c r="G17310" t="s">
        <v>77303</v>
      </c>
      <c r="H17310">
        <v>26</v>
      </c>
      <c r="I17310" t="s">
        <v>72349</v>
      </c>
      <c r="J17310" t="s">
        <v>208</v>
      </c>
      <c r="K17310">
        <v>189</v>
      </c>
      <c r="L17310" t="s">
        <v>30</v>
      </c>
      <c r="M17310" t="s">
        <v>7991</v>
      </c>
      <c r="N17310" t="b">
        <v>1</v>
      </c>
      <c r="O17310" t="s">
        <v>77304</v>
      </c>
      <c r="P17310">
        <v>1</v>
      </c>
      <c r="Q17310">
        <v>15672</v>
      </c>
      <c r="R17310">
        <v>31</v>
      </c>
      <c r="S17310">
        <v>2</v>
      </c>
      <c r="T17310">
        <v>0</v>
      </c>
      <c r="U17310">
        <v>3</v>
      </c>
    </row>
    <row r="17311" spans="1:21" x14ac:dyDescent="0.25">
      <c r="A17311" t="s">
        <v>72342</v>
      </c>
      <c r="B17311" t="s">
        <v>72343</v>
      </c>
      <c r="C17311" t="s">
        <v>77305</v>
      </c>
      <c r="D17311" t="s">
        <v>77306</v>
      </c>
      <c r="E17311" t="s">
        <v>77307</v>
      </c>
      <c r="F17311" t="s">
        <v>77308</v>
      </c>
      <c r="G17311" t="s">
        <v>77309</v>
      </c>
      <c r="H17311">
        <v>26</v>
      </c>
      <c r="I17311" t="s">
        <v>72349</v>
      </c>
      <c r="J17311" t="s">
        <v>7707</v>
      </c>
      <c r="K17311">
        <v>595</v>
      </c>
      <c r="L17311" t="s">
        <v>30</v>
      </c>
      <c r="M17311" t="s">
        <v>7991</v>
      </c>
      <c r="N17311" t="b">
        <v>1</v>
      </c>
      <c r="O17311" t="s">
        <v>77310</v>
      </c>
      <c r="P17311">
        <v>1</v>
      </c>
      <c r="Q17311">
        <v>6780</v>
      </c>
      <c r="R17311">
        <v>23</v>
      </c>
      <c r="S17311">
        <v>1</v>
      </c>
      <c r="T17311">
        <v>0</v>
      </c>
      <c r="U17311">
        <v>6</v>
      </c>
    </row>
    <row r="17312" spans="1:21" x14ac:dyDescent="0.25">
      <c r="A17312" t="s">
        <v>72342</v>
      </c>
      <c r="B17312" t="s">
        <v>72343</v>
      </c>
      <c r="C17312" t="s">
        <v>77311</v>
      </c>
      <c r="D17312" t="s">
        <v>77312</v>
      </c>
      <c r="E17312" t="s">
        <v>77313</v>
      </c>
      <c r="F17312" t="s">
        <v>77314</v>
      </c>
      <c r="G17312" t="s">
        <v>77315</v>
      </c>
      <c r="H17312">
        <v>26</v>
      </c>
      <c r="I17312" t="s">
        <v>72349</v>
      </c>
      <c r="J17312" t="s">
        <v>12639</v>
      </c>
      <c r="K17312">
        <v>289</v>
      </c>
      <c r="L17312" t="s">
        <v>30</v>
      </c>
      <c r="M17312" t="s">
        <v>7991</v>
      </c>
      <c r="N17312" t="b">
        <v>1</v>
      </c>
      <c r="O17312" t="s">
        <v>77316</v>
      </c>
      <c r="P17312">
        <v>1</v>
      </c>
      <c r="Q17312">
        <v>7902</v>
      </c>
      <c r="R17312">
        <v>23</v>
      </c>
      <c r="S17312">
        <v>0</v>
      </c>
      <c r="T17312">
        <v>0</v>
      </c>
      <c r="U17312">
        <v>21</v>
      </c>
    </row>
    <row r="17313" spans="1:21" x14ac:dyDescent="0.25">
      <c r="A17313" t="s">
        <v>72342</v>
      </c>
      <c r="B17313" t="s">
        <v>72343</v>
      </c>
      <c r="C17313" t="e">
        <v>#NAME?</v>
      </c>
      <c r="D17313" t="s">
        <v>77317</v>
      </c>
      <c r="E17313" t="s">
        <v>77318</v>
      </c>
      <c r="F17313" t="s">
        <v>77319</v>
      </c>
      <c r="G17313" t="s">
        <v>77320</v>
      </c>
      <c r="H17313">
        <v>26</v>
      </c>
      <c r="I17313" t="s">
        <v>72349</v>
      </c>
      <c r="J17313" t="s">
        <v>642</v>
      </c>
      <c r="K17313">
        <v>306</v>
      </c>
      <c r="L17313" t="s">
        <v>30</v>
      </c>
      <c r="M17313" t="s">
        <v>7991</v>
      </c>
      <c r="N17313" t="b">
        <v>1</v>
      </c>
      <c r="O17313" t="s">
        <v>77321</v>
      </c>
      <c r="P17313">
        <v>1</v>
      </c>
      <c r="Q17313">
        <v>36073</v>
      </c>
      <c r="R17313">
        <v>82</v>
      </c>
      <c r="S17313">
        <v>6</v>
      </c>
      <c r="T17313">
        <v>0</v>
      </c>
      <c r="U17313">
        <v>14</v>
      </c>
    </row>
    <row r="17314" spans="1:21" x14ac:dyDescent="0.25">
      <c r="A17314" t="s">
        <v>72342</v>
      </c>
      <c r="B17314" t="s">
        <v>72343</v>
      </c>
      <c r="C17314" t="s">
        <v>77322</v>
      </c>
      <c r="D17314" t="s">
        <v>77323</v>
      </c>
      <c r="E17314" t="s">
        <v>77324</v>
      </c>
      <c r="F17314" t="s">
        <v>77325</v>
      </c>
      <c r="G17314" t="s">
        <v>77326</v>
      </c>
      <c r="H17314">
        <v>26</v>
      </c>
      <c r="I17314" t="s">
        <v>72349</v>
      </c>
      <c r="J17314" t="s">
        <v>812</v>
      </c>
      <c r="K17314">
        <v>160</v>
      </c>
      <c r="L17314" t="s">
        <v>30</v>
      </c>
      <c r="M17314" t="s">
        <v>7991</v>
      </c>
      <c r="N17314" t="b">
        <v>1</v>
      </c>
      <c r="O17314" t="s">
        <v>77327</v>
      </c>
      <c r="P17314">
        <v>1</v>
      </c>
      <c r="Q17314">
        <v>11793</v>
      </c>
      <c r="R17314">
        <v>90</v>
      </c>
      <c r="S17314">
        <v>2</v>
      </c>
      <c r="T17314">
        <v>0</v>
      </c>
      <c r="U17314">
        <v>21</v>
      </c>
    </row>
    <row r="17315" spans="1:21" x14ac:dyDescent="0.25">
      <c r="A17315" t="s">
        <v>72342</v>
      </c>
      <c r="B17315" t="s">
        <v>72343</v>
      </c>
      <c r="C17315" t="s">
        <v>77328</v>
      </c>
      <c r="D17315" t="s">
        <v>77329</v>
      </c>
      <c r="E17315" s="1">
        <v>40889.676388888889</v>
      </c>
      <c r="F17315" t="s">
        <v>77330</v>
      </c>
      <c r="G17315" t="s">
        <v>77331</v>
      </c>
      <c r="H17315">
        <v>26</v>
      </c>
      <c r="I17315" t="s">
        <v>72349</v>
      </c>
      <c r="J17315" t="s">
        <v>8865</v>
      </c>
      <c r="K17315">
        <v>175</v>
      </c>
      <c r="L17315" t="s">
        <v>30</v>
      </c>
      <c r="M17315" t="s">
        <v>7991</v>
      </c>
      <c r="N17315" t="b">
        <v>1</v>
      </c>
      <c r="O17315" t="s">
        <v>77332</v>
      </c>
      <c r="P17315">
        <v>1</v>
      </c>
      <c r="Q17315">
        <v>4869</v>
      </c>
      <c r="R17315">
        <v>19</v>
      </c>
      <c r="S17315">
        <v>2</v>
      </c>
      <c r="T17315">
        <v>0</v>
      </c>
      <c r="U17315">
        <v>10</v>
      </c>
    </row>
    <row r="17316" spans="1:21" x14ac:dyDescent="0.25">
      <c r="A17316" t="s">
        <v>72342</v>
      </c>
      <c r="B17316" t="s">
        <v>72343</v>
      </c>
      <c r="C17316" t="s">
        <v>77333</v>
      </c>
      <c r="D17316" t="s">
        <v>77334</v>
      </c>
      <c r="E17316" s="1">
        <v>40798.590277777781</v>
      </c>
      <c r="F17316" t="s">
        <v>77335</v>
      </c>
      <c r="G17316" t="s">
        <v>77336</v>
      </c>
      <c r="H17316">
        <v>26</v>
      </c>
      <c r="I17316" t="s">
        <v>72349</v>
      </c>
      <c r="J17316" t="s">
        <v>2360</v>
      </c>
      <c r="K17316">
        <v>582</v>
      </c>
      <c r="L17316" t="s">
        <v>30</v>
      </c>
      <c r="M17316" t="s">
        <v>7991</v>
      </c>
      <c r="N17316" t="b">
        <v>1</v>
      </c>
      <c r="O17316" t="s">
        <v>77337</v>
      </c>
      <c r="P17316">
        <v>1</v>
      </c>
      <c r="Q17316">
        <v>3933</v>
      </c>
      <c r="R17316">
        <v>18</v>
      </c>
      <c r="S17316">
        <v>0</v>
      </c>
      <c r="T17316">
        <v>0</v>
      </c>
      <c r="U17316">
        <v>5</v>
      </c>
    </row>
    <row r="17317" spans="1:21" x14ac:dyDescent="0.25">
      <c r="A17317" t="s">
        <v>72342</v>
      </c>
      <c r="B17317" t="s">
        <v>72343</v>
      </c>
      <c r="C17317" t="s">
        <v>77338</v>
      </c>
      <c r="D17317" t="s">
        <v>77339</v>
      </c>
      <c r="E17317" s="1">
        <v>40767.695138888892</v>
      </c>
      <c r="F17317" t="s">
        <v>77340</v>
      </c>
      <c r="G17317" t="s">
        <v>77341</v>
      </c>
      <c r="H17317">
        <v>26</v>
      </c>
      <c r="I17317" t="s">
        <v>72349</v>
      </c>
      <c r="J17317" t="s">
        <v>18266</v>
      </c>
      <c r="K17317">
        <v>107</v>
      </c>
      <c r="L17317" t="s">
        <v>30</v>
      </c>
      <c r="M17317" t="s">
        <v>7991</v>
      </c>
      <c r="N17317" t="b">
        <v>1</v>
      </c>
      <c r="O17317" t="s">
        <v>77342</v>
      </c>
      <c r="P17317">
        <v>1</v>
      </c>
      <c r="Q17317">
        <v>1388</v>
      </c>
      <c r="R17317">
        <v>9</v>
      </c>
      <c r="S17317">
        <v>1</v>
      </c>
      <c r="T17317">
        <v>0</v>
      </c>
      <c r="U17317">
        <v>4</v>
      </c>
    </row>
    <row r="17318" spans="1:21" x14ac:dyDescent="0.25">
      <c r="A17318" t="s">
        <v>72342</v>
      </c>
      <c r="B17318" t="s">
        <v>72343</v>
      </c>
      <c r="C17318" t="s">
        <v>77343</v>
      </c>
      <c r="D17318" t="s">
        <v>77344</v>
      </c>
      <c r="E17318" s="1">
        <v>40736.665277777778</v>
      </c>
      <c r="F17318" t="s">
        <v>77345</v>
      </c>
      <c r="G17318" t="s">
        <v>77346</v>
      </c>
      <c r="H17318">
        <v>26</v>
      </c>
      <c r="I17318" t="s">
        <v>72349</v>
      </c>
      <c r="J17318" t="s">
        <v>9379</v>
      </c>
      <c r="K17318">
        <v>277</v>
      </c>
      <c r="L17318" t="s">
        <v>30</v>
      </c>
      <c r="M17318" t="s">
        <v>7991</v>
      </c>
      <c r="N17318" t="b">
        <v>1</v>
      </c>
      <c r="O17318" t="s">
        <v>77347</v>
      </c>
      <c r="P17318">
        <v>1</v>
      </c>
      <c r="Q17318">
        <v>30269</v>
      </c>
      <c r="R17318">
        <v>110</v>
      </c>
      <c r="S17318">
        <v>9</v>
      </c>
      <c r="T17318">
        <v>0</v>
      </c>
      <c r="U17318">
        <v>29</v>
      </c>
    </row>
    <row r="17319" spans="1:21" x14ac:dyDescent="0.25">
      <c r="A17319" t="s">
        <v>72342</v>
      </c>
      <c r="B17319" t="s">
        <v>72343</v>
      </c>
      <c r="C17319" t="s">
        <v>77348</v>
      </c>
      <c r="D17319" t="s">
        <v>77349</v>
      </c>
      <c r="E17319" s="1">
        <v>40675.632638888892</v>
      </c>
      <c r="F17319" t="s">
        <v>77350</v>
      </c>
      <c r="G17319" t="s">
        <v>77351</v>
      </c>
      <c r="H17319">
        <v>26</v>
      </c>
      <c r="I17319" t="s">
        <v>72349</v>
      </c>
      <c r="J17319" t="s">
        <v>587</v>
      </c>
      <c r="K17319">
        <v>262</v>
      </c>
      <c r="L17319" t="s">
        <v>30</v>
      </c>
      <c r="M17319" t="s">
        <v>7991</v>
      </c>
      <c r="N17319" t="b">
        <v>1</v>
      </c>
      <c r="O17319" t="s">
        <v>77352</v>
      </c>
      <c r="P17319">
        <v>1</v>
      </c>
      <c r="Q17319">
        <v>52412</v>
      </c>
      <c r="R17319">
        <v>179</v>
      </c>
      <c r="S17319">
        <v>6</v>
      </c>
      <c r="T17319">
        <v>0</v>
      </c>
      <c r="U17319">
        <v>53</v>
      </c>
    </row>
    <row r="17320" spans="1:21" x14ac:dyDescent="0.25">
      <c r="A17320" t="s">
        <v>72342</v>
      </c>
      <c r="B17320" t="s">
        <v>72343</v>
      </c>
      <c r="C17320" t="s">
        <v>77353</v>
      </c>
      <c r="D17320" t="s">
        <v>77354</v>
      </c>
      <c r="E17320" s="1">
        <v>40675.613194444442</v>
      </c>
      <c r="F17320" t="s">
        <v>77355</v>
      </c>
      <c r="G17320" t="s">
        <v>77356</v>
      </c>
      <c r="H17320">
        <v>26</v>
      </c>
      <c r="I17320" t="s">
        <v>72349</v>
      </c>
      <c r="J17320" t="s">
        <v>11099</v>
      </c>
      <c r="K17320">
        <v>269</v>
      </c>
      <c r="L17320" t="s">
        <v>30</v>
      </c>
      <c r="M17320" t="s">
        <v>7991</v>
      </c>
      <c r="N17320" t="b">
        <v>1</v>
      </c>
      <c r="O17320" t="s">
        <v>77357</v>
      </c>
      <c r="P17320">
        <v>1</v>
      </c>
      <c r="Q17320">
        <v>3461</v>
      </c>
      <c r="R17320">
        <v>16</v>
      </c>
      <c r="S17320">
        <v>2</v>
      </c>
      <c r="T17320">
        <v>0</v>
      </c>
      <c r="U17320">
        <v>1</v>
      </c>
    </row>
    <row r="17321" spans="1:21" x14ac:dyDescent="0.25">
      <c r="A17321" t="s">
        <v>72342</v>
      </c>
      <c r="B17321" t="s">
        <v>72343</v>
      </c>
      <c r="C17321" t="s">
        <v>77358</v>
      </c>
      <c r="D17321" t="s">
        <v>77359</v>
      </c>
      <c r="E17321" s="1">
        <v>40555.681944444441</v>
      </c>
      <c r="F17321" t="s">
        <v>77360</v>
      </c>
      <c r="G17321" t="s">
        <v>77361</v>
      </c>
      <c r="H17321">
        <v>26</v>
      </c>
      <c r="I17321" t="s">
        <v>72349</v>
      </c>
      <c r="J17321" t="s">
        <v>9255</v>
      </c>
      <c r="K17321">
        <v>112</v>
      </c>
      <c r="L17321" t="s">
        <v>30</v>
      </c>
      <c r="M17321" t="s">
        <v>7991</v>
      </c>
      <c r="N17321" t="b">
        <v>1</v>
      </c>
      <c r="O17321" t="s">
        <v>77362</v>
      </c>
      <c r="P17321">
        <v>1</v>
      </c>
      <c r="Q17321">
        <v>1242</v>
      </c>
      <c r="R17321">
        <v>7</v>
      </c>
      <c r="S17321">
        <v>0</v>
      </c>
      <c r="T17321">
        <v>0</v>
      </c>
      <c r="U17321">
        <v>0</v>
      </c>
    </row>
    <row r="17322" spans="1:21" x14ac:dyDescent="0.25">
      <c r="A17322" t="s">
        <v>72342</v>
      </c>
      <c r="B17322" t="s">
        <v>72343</v>
      </c>
      <c r="C17322" t="s">
        <v>77363</v>
      </c>
      <c r="D17322" t="s">
        <v>77364</v>
      </c>
      <c r="E17322" t="s">
        <v>77365</v>
      </c>
      <c r="F17322" t="s">
        <v>77366</v>
      </c>
      <c r="G17322" t="s">
        <v>77367</v>
      </c>
      <c r="H17322">
        <v>26</v>
      </c>
      <c r="I17322" t="s">
        <v>72349</v>
      </c>
      <c r="J17322" t="s">
        <v>10277</v>
      </c>
      <c r="K17322">
        <v>177</v>
      </c>
      <c r="L17322" t="s">
        <v>30</v>
      </c>
      <c r="M17322" t="s">
        <v>7991</v>
      </c>
      <c r="N17322" t="b">
        <v>1</v>
      </c>
      <c r="O17322" t="s">
        <v>77368</v>
      </c>
      <c r="P17322">
        <v>1</v>
      </c>
      <c r="Q17322">
        <v>28581</v>
      </c>
      <c r="R17322">
        <v>81</v>
      </c>
      <c r="S17322">
        <v>10</v>
      </c>
      <c r="T17322">
        <v>0</v>
      </c>
      <c r="U17322">
        <v>29</v>
      </c>
    </row>
    <row r="17323" spans="1:21" x14ac:dyDescent="0.25">
      <c r="A17323" t="s">
        <v>72342</v>
      </c>
      <c r="B17323" t="s">
        <v>72343</v>
      </c>
      <c r="C17323" t="s">
        <v>77369</v>
      </c>
      <c r="D17323" t="s">
        <v>77370</v>
      </c>
      <c r="E17323" t="s">
        <v>77371</v>
      </c>
      <c r="F17323" t="s">
        <v>77372</v>
      </c>
      <c r="G17323" t="s">
        <v>77373</v>
      </c>
      <c r="H17323">
        <v>26</v>
      </c>
      <c r="I17323" t="s">
        <v>72349</v>
      </c>
      <c r="J17323" t="s">
        <v>3957</v>
      </c>
      <c r="K17323">
        <v>120</v>
      </c>
      <c r="L17323" t="s">
        <v>30</v>
      </c>
      <c r="M17323" t="s">
        <v>7991</v>
      </c>
      <c r="N17323" t="b">
        <v>1</v>
      </c>
      <c r="O17323" t="s">
        <v>77374</v>
      </c>
      <c r="P17323">
        <v>1</v>
      </c>
      <c r="Q17323">
        <v>5556</v>
      </c>
      <c r="R17323">
        <v>11</v>
      </c>
      <c r="S17323">
        <v>2</v>
      </c>
      <c r="T17323">
        <v>0</v>
      </c>
      <c r="U17323">
        <v>3</v>
      </c>
    </row>
    <row r="17324" spans="1:21" x14ac:dyDescent="0.25">
      <c r="A17324" t="s">
        <v>72342</v>
      </c>
      <c r="B17324" t="s">
        <v>72343</v>
      </c>
      <c r="C17324" t="s">
        <v>77375</v>
      </c>
      <c r="D17324" t="s">
        <v>77376</v>
      </c>
      <c r="E17324" t="s">
        <v>77377</v>
      </c>
      <c r="F17324" t="s">
        <v>77378</v>
      </c>
      <c r="G17324" t="s">
        <v>77379</v>
      </c>
      <c r="H17324">
        <v>26</v>
      </c>
      <c r="I17324" t="s">
        <v>72349</v>
      </c>
      <c r="J17324" t="s">
        <v>2957</v>
      </c>
      <c r="K17324">
        <v>162</v>
      </c>
      <c r="L17324" t="s">
        <v>30</v>
      </c>
      <c r="M17324" t="s">
        <v>7991</v>
      </c>
      <c r="N17324" t="b">
        <v>1</v>
      </c>
      <c r="O17324" t="s">
        <v>77380</v>
      </c>
      <c r="P17324">
        <v>1</v>
      </c>
      <c r="Q17324">
        <v>63311</v>
      </c>
      <c r="R17324">
        <v>111</v>
      </c>
      <c r="S17324">
        <v>28</v>
      </c>
      <c r="T17324">
        <v>0</v>
      </c>
      <c r="U17324">
        <v>11</v>
      </c>
    </row>
    <row r="17325" spans="1:21" x14ac:dyDescent="0.25">
      <c r="A17325" t="s">
        <v>72342</v>
      </c>
      <c r="B17325" t="s">
        <v>72343</v>
      </c>
      <c r="C17325" t="s">
        <v>77381</v>
      </c>
      <c r="D17325" t="s">
        <v>77382</v>
      </c>
      <c r="E17325" t="s">
        <v>77383</v>
      </c>
      <c r="F17325" t="s">
        <v>77384</v>
      </c>
      <c r="G17325" t="s">
        <v>77385</v>
      </c>
      <c r="H17325">
        <v>26</v>
      </c>
      <c r="I17325" t="s">
        <v>72349</v>
      </c>
      <c r="J17325" t="s">
        <v>683</v>
      </c>
      <c r="K17325">
        <v>104</v>
      </c>
      <c r="L17325" t="s">
        <v>30</v>
      </c>
      <c r="M17325" t="s">
        <v>7991</v>
      </c>
      <c r="N17325" t="b">
        <v>1</v>
      </c>
      <c r="O17325" t="s">
        <v>77386</v>
      </c>
      <c r="P17325">
        <v>1</v>
      </c>
      <c r="Q17325">
        <v>3395</v>
      </c>
      <c r="R17325">
        <v>11</v>
      </c>
      <c r="S17325">
        <v>0</v>
      </c>
      <c r="T17325">
        <v>0</v>
      </c>
      <c r="U17325">
        <v>0</v>
      </c>
    </row>
    <row r="17326" spans="1:21" x14ac:dyDescent="0.25">
      <c r="A17326" t="s">
        <v>72342</v>
      </c>
      <c r="B17326" t="s">
        <v>72343</v>
      </c>
      <c r="C17326" t="s">
        <v>77387</v>
      </c>
      <c r="D17326" t="s">
        <v>77388</v>
      </c>
      <c r="E17326" t="s">
        <v>77389</v>
      </c>
      <c r="F17326" t="s">
        <v>77390</v>
      </c>
      <c r="G17326" t="s">
        <v>77391</v>
      </c>
      <c r="H17326">
        <v>26</v>
      </c>
      <c r="I17326" t="s">
        <v>72349</v>
      </c>
      <c r="J17326" t="s">
        <v>812</v>
      </c>
      <c r="K17326">
        <v>160</v>
      </c>
      <c r="L17326" t="s">
        <v>30</v>
      </c>
      <c r="M17326" t="s">
        <v>7991</v>
      </c>
      <c r="N17326" t="b">
        <v>1</v>
      </c>
      <c r="P17326">
        <v>1</v>
      </c>
      <c r="Q17326">
        <v>734</v>
      </c>
      <c r="R17326">
        <v>7</v>
      </c>
      <c r="S17326">
        <v>0</v>
      </c>
      <c r="T17326">
        <v>0</v>
      </c>
      <c r="U17326">
        <v>2</v>
      </c>
    </row>
    <row r="17327" spans="1:21" x14ac:dyDescent="0.25">
      <c r="A17327" t="s">
        <v>72342</v>
      </c>
      <c r="B17327" t="s">
        <v>72343</v>
      </c>
      <c r="C17327" t="s">
        <v>77392</v>
      </c>
      <c r="D17327" t="s">
        <v>77393</v>
      </c>
      <c r="E17327" t="s">
        <v>77394</v>
      </c>
      <c r="F17327" t="s">
        <v>77395</v>
      </c>
      <c r="G17327" t="s">
        <v>77396</v>
      </c>
      <c r="H17327">
        <v>26</v>
      </c>
      <c r="I17327" t="s">
        <v>72349</v>
      </c>
      <c r="J17327" t="s">
        <v>12003</v>
      </c>
      <c r="K17327">
        <v>96</v>
      </c>
      <c r="L17327" t="s">
        <v>30</v>
      </c>
      <c r="M17327" t="s">
        <v>7991</v>
      </c>
      <c r="N17327" t="b">
        <v>1</v>
      </c>
      <c r="O17327" t="s">
        <v>77397</v>
      </c>
      <c r="P17327">
        <v>1</v>
      </c>
      <c r="Q17327">
        <v>20916</v>
      </c>
      <c r="R17327">
        <v>95</v>
      </c>
      <c r="S17327">
        <v>14</v>
      </c>
      <c r="T17327">
        <v>0</v>
      </c>
      <c r="U17327">
        <v>24</v>
      </c>
    </row>
    <row r="17328" spans="1:21" x14ac:dyDescent="0.25">
      <c r="A17328" t="s">
        <v>72342</v>
      </c>
      <c r="B17328" t="s">
        <v>72343</v>
      </c>
      <c r="C17328" t="s">
        <v>77398</v>
      </c>
      <c r="D17328" t="s">
        <v>77399</v>
      </c>
      <c r="E17328" t="s">
        <v>77400</v>
      </c>
      <c r="F17328" t="s">
        <v>77401</v>
      </c>
      <c r="G17328" t="s">
        <v>77402</v>
      </c>
      <c r="H17328">
        <v>26</v>
      </c>
      <c r="I17328" t="s">
        <v>72349</v>
      </c>
      <c r="J17328" t="s">
        <v>717</v>
      </c>
      <c r="K17328">
        <v>150</v>
      </c>
      <c r="L17328" t="s">
        <v>30</v>
      </c>
      <c r="M17328" t="s">
        <v>7991</v>
      </c>
      <c r="N17328" t="b">
        <v>1</v>
      </c>
      <c r="O17328" t="s">
        <v>77403</v>
      </c>
      <c r="P17328">
        <v>1</v>
      </c>
      <c r="Q17328">
        <v>609</v>
      </c>
      <c r="R17328">
        <v>7</v>
      </c>
      <c r="S17328">
        <v>0</v>
      </c>
      <c r="T17328">
        <v>0</v>
      </c>
      <c r="U17328">
        <v>3</v>
      </c>
    </row>
    <row r="17329" spans="1:21" x14ac:dyDescent="0.25">
      <c r="A17329" t="s">
        <v>72342</v>
      </c>
      <c r="B17329" t="s">
        <v>72343</v>
      </c>
      <c r="C17329" t="s">
        <v>77404</v>
      </c>
      <c r="D17329" t="s">
        <v>77405</v>
      </c>
      <c r="E17329" t="s">
        <v>77406</v>
      </c>
      <c r="F17329" t="s">
        <v>77407</v>
      </c>
      <c r="G17329" t="s">
        <v>77408</v>
      </c>
      <c r="H17329">
        <v>26</v>
      </c>
      <c r="I17329" t="s">
        <v>72349</v>
      </c>
      <c r="J17329" t="s">
        <v>4423</v>
      </c>
      <c r="K17329">
        <v>199</v>
      </c>
      <c r="L17329" t="s">
        <v>30</v>
      </c>
      <c r="M17329" t="s">
        <v>7991</v>
      </c>
      <c r="N17329" t="b">
        <v>1</v>
      </c>
      <c r="O17329" t="s">
        <v>77409</v>
      </c>
      <c r="P17329">
        <v>1</v>
      </c>
      <c r="Q17329">
        <v>3759</v>
      </c>
      <c r="R17329">
        <v>17</v>
      </c>
      <c r="S17329">
        <v>0</v>
      </c>
      <c r="T17329">
        <v>0</v>
      </c>
      <c r="U17329">
        <v>4</v>
      </c>
    </row>
    <row r="17330" spans="1:21" x14ac:dyDescent="0.25">
      <c r="A17330" t="s">
        <v>72342</v>
      </c>
      <c r="B17330" t="s">
        <v>72343</v>
      </c>
      <c r="C17330" t="s">
        <v>77410</v>
      </c>
      <c r="D17330" t="s">
        <v>77411</v>
      </c>
      <c r="E17330" t="s">
        <v>77412</v>
      </c>
      <c r="F17330" t="s">
        <v>77413</v>
      </c>
      <c r="G17330" t="s">
        <v>77414</v>
      </c>
      <c r="H17330">
        <v>26</v>
      </c>
      <c r="I17330" t="s">
        <v>72349</v>
      </c>
      <c r="J17330" t="s">
        <v>7441</v>
      </c>
      <c r="K17330">
        <v>472</v>
      </c>
      <c r="L17330" t="s">
        <v>30</v>
      </c>
      <c r="M17330" t="s">
        <v>7991</v>
      </c>
      <c r="N17330" t="b">
        <v>1</v>
      </c>
      <c r="P17330">
        <v>1</v>
      </c>
      <c r="Q17330">
        <v>7414</v>
      </c>
      <c r="R17330">
        <v>28</v>
      </c>
      <c r="S17330">
        <v>1</v>
      </c>
      <c r="T17330">
        <v>0</v>
      </c>
      <c r="U17330">
        <v>9</v>
      </c>
    </row>
    <row r="17331" spans="1:21" x14ac:dyDescent="0.25">
      <c r="A17331" t="s">
        <v>72342</v>
      </c>
      <c r="B17331" t="s">
        <v>72343</v>
      </c>
      <c r="C17331" t="s">
        <v>77415</v>
      </c>
      <c r="D17331" t="s">
        <v>77416</v>
      </c>
      <c r="E17331" t="s">
        <v>77417</v>
      </c>
      <c r="F17331" t="s">
        <v>77418</v>
      </c>
      <c r="G17331" t="s">
        <v>77419</v>
      </c>
      <c r="H17331">
        <v>26</v>
      </c>
      <c r="I17331" t="s">
        <v>72349</v>
      </c>
      <c r="J17331" t="s">
        <v>5499</v>
      </c>
      <c r="K17331">
        <v>219</v>
      </c>
      <c r="L17331" t="s">
        <v>30</v>
      </c>
      <c r="M17331" t="s">
        <v>7991</v>
      </c>
      <c r="N17331" t="b">
        <v>1</v>
      </c>
      <c r="O17331" t="s">
        <v>77420</v>
      </c>
      <c r="P17331">
        <v>1</v>
      </c>
      <c r="Q17331">
        <v>2838</v>
      </c>
      <c r="R17331">
        <v>5</v>
      </c>
      <c r="S17331">
        <v>0</v>
      </c>
      <c r="T17331">
        <v>0</v>
      </c>
      <c r="U17331">
        <v>5</v>
      </c>
    </row>
    <row r="17332" spans="1:21" x14ac:dyDescent="0.25">
      <c r="A17332" t="s">
        <v>72342</v>
      </c>
      <c r="B17332" t="s">
        <v>72343</v>
      </c>
      <c r="C17332" t="s">
        <v>77421</v>
      </c>
      <c r="D17332" t="s">
        <v>77422</v>
      </c>
      <c r="E17332" t="s">
        <v>77423</v>
      </c>
      <c r="F17332" t="s">
        <v>77424</v>
      </c>
      <c r="G17332" t="s">
        <v>77425</v>
      </c>
      <c r="H17332">
        <v>26</v>
      </c>
      <c r="I17332" t="s">
        <v>72349</v>
      </c>
      <c r="J17332" t="s">
        <v>12257</v>
      </c>
      <c r="K17332">
        <v>129</v>
      </c>
      <c r="L17332" t="s">
        <v>30</v>
      </c>
      <c r="M17332" t="s">
        <v>7991</v>
      </c>
      <c r="N17332" t="b">
        <v>1</v>
      </c>
      <c r="O17332" t="s">
        <v>77426</v>
      </c>
      <c r="P17332">
        <v>1</v>
      </c>
      <c r="Q17332">
        <v>72535</v>
      </c>
      <c r="R17332">
        <v>227</v>
      </c>
      <c r="S17332">
        <v>22</v>
      </c>
      <c r="T17332">
        <v>0</v>
      </c>
      <c r="U17332">
        <v>38</v>
      </c>
    </row>
    <row r="17333" spans="1:21" x14ac:dyDescent="0.25">
      <c r="A17333" t="s">
        <v>72342</v>
      </c>
      <c r="B17333" t="s">
        <v>72343</v>
      </c>
      <c r="C17333" t="s">
        <v>77427</v>
      </c>
      <c r="D17333" t="s">
        <v>77428</v>
      </c>
      <c r="E17333" t="s">
        <v>77429</v>
      </c>
      <c r="F17333" t="s">
        <v>77430</v>
      </c>
      <c r="G17333" t="s">
        <v>77431</v>
      </c>
      <c r="H17333">
        <v>26</v>
      </c>
      <c r="I17333" t="s">
        <v>72349</v>
      </c>
      <c r="J17333" t="s">
        <v>5327</v>
      </c>
      <c r="K17333">
        <v>390</v>
      </c>
      <c r="L17333" t="s">
        <v>30</v>
      </c>
      <c r="M17333" t="s">
        <v>7991</v>
      </c>
      <c r="N17333" t="b">
        <v>1</v>
      </c>
      <c r="O17333" t="s">
        <v>77432</v>
      </c>
      <c r="P17333">
        <v>1</v>
      </c>
      <c r="Q17333">
        <v>1881</v>
      </c>
      <c r="R17333">
        <v>11</v>
      </c>
      <c r="S17333">
        <v>0</v>
      </c>
      <c r="T17333">
        <v>0</v>
      </c>
      <c r="U17333">
        <v>0</v>
      </c>
    </row>
    <row r="17334" spans="1:21" x14ac:dyDescent="0.25">
      <c r="A17334" t="s">
        <v>72342</v>
      </c>
      <c r="B17334" t="s">
        <v>72343</v>
      </c>
      <c r="C17334" t="s">
        <v>77433</v>
      </c>
      <c r="D17334" t="s">
        <v>77434</v>
      </c>
      <c r="E17334" s="1">
        <v>40858.638194444444</v>
      </c>
      <c r="F17334" t="s">
        <v>77435</v>
      </c>
      <c r="G17334" t="s">
        <v>77436</v>
      </c>
      <c r="H17334">
        <v>26</v>
      </c>
      <c r="I17334" t="s">
        <v>72349</v>
      </c>
      <c r="J17334" t="s">
        <v>6075</v>
      </c>
      <c r="K17334">
        <v>143</v>
      </c>
      <c r="L17334" t="s">
        <v>30</v>
      </c>
      <c r="M17334" t="s">
        <v>7991</v>
      </c>
      <c r="N17334" t="b">
        <v>1</v>
      </c>
      <c r="O17334" t="s">
        <v>77437</v>
      </c>
      <c r="P17334">
        <v>1</v>
      </c>
      <c r="Q17334">
        <v>1020</v>
      </c>
      <c r="R17334">
        <v>8</v>
      </c>
      <c r="S17334">
        <v>1</v>
      </c>
      <c r="T17334">
        <v>0</v>
      </c>
      <c r="U17334">
        <v>1</v>
      </c>
    </row>
    <row r="17335" spans="1:21" x14ac:dyDescent="0.25">
      <c r="A17335" t="s">
        <v>72342</v>
      </c>
      <c r="B17335" t="s">
        <v>72343</v>
      </c>
      <c r="C17335" t="s">
        <v>77438</v>
      </c>
      <c r="D17335" t="s">
        <v>77439</v>
      </c>
      <c r="E17335" s="1">
        <v>40827.634722222225</v>
      </c>
      <c r="F17335" t="s">
        <v>77440</v>
      </c>
      <c r="G17335" t="s">
        <v>77441</v>
      </c>
      <c r="H17335">
        <v>26</v>
      </c>
      <c r="I17335" t="s">
        <v>72349</v>
      </c>
      <c r="J17335" t="s">
        <v>13094</v>
      </c>
      <c r="K17335">
        <v>179</v>
      </c>
      <c r="L17335" t="s">
        <v>30</v>
      </c>
      <c r="M17335" t="s">
        <v>7991</v>
      </c>
      <c r="N17335" t="b">
        <v>1</v>
      </c>
      <c r="O17335" t="s">
        <v>77442</v>
      </c>
      <c r="P17335">
        <v>1</v>
      </c>
      <c r="Q17335">
        <v>1640</v>
      </c>
      <c r="R17335">
        <v>9</v>
      </c>
      <c r="S17335">
        <v>0</v>
      </c>
      <c r="T17335">
        <v>0</v>
      </c>
      <c r="U17335">
        <v>3</v>
      </c>
    </row>
    <row r="17336" spans="1:21" x14ac:dyDescent="0.25">
      <c r="A17336" t="s">
        <v>72342</v>
      </c>
      <c r="B17336" t="s">
        <v>72343</v>
      </c>
      <c r="C17336" t="s">
        <v>77443</v>
      </c>
      <c r="D17336" t="s">
        <v>77444</v>
      </c>
      <c r="E17336" s="1">
        <v>40797.595833333333</v>
      </c>
      <c r="F17336" t="s">
        <v>77445</v>
      </c>
      <c r="G17336" t="s">
        <v>77446</v>
      </c>
      <c r="H17336">
        <v>26</v>
      </c>
      <c r="I17336" t="s">
        <v>72349</v>
      </c>
      <c r="J17336" t="s">
        <v>769</v>
      </c>
      <c r="K17336">
        <v>61</v>
      </c>
      <c r="L17336" t="s">
        <v>30</v>
      </c>
      <c r="M17336" t="s">
        <v>7991</v>
      </c>
      <c r="N17336" t="b">
        <v>1</v>
      </c>
      <c r="O17336" t="s">
        <v>77447</v>
      </c>
      <c r="P17336">
        <v>1</v>
      </c>
      <c r="Q17336">
        <v>778</v>
      </c>
      <c r="R17336">
        <v>9</v>
      </c>
      <c r="S17336">
        <v>0</v>
      </c>
      <c r="T17336">
        <v>0</v>
      </c>
      <c r="U17336">
        <v>2</v>
      </c>
    </row>
    <row r="17337" spans="1:21" x14ac:dyDescent="0.25">
      <c r="A17337" t="s">
        <v>72342</v>
      </c>
      <c r="B17337" t="s">
        <v>72343</v>
      </c>
      <c r="C17337" t="s">
        <v>77448</v>
      </c>
      <c r="D17337" t="s">
        <v>77449</v>
      </c>
      <c r="E17337" s="1">
        <v>40766.602777777778</v>
      </c>
      <c r="F17337" t="s">
        <v>77450</v>
      </c>
      <c r="G17337" t="s">
        <v>77451</v>
      </c>
      <c r="H17337">
        <v>26</v>
      </c>
      <c r="I17337" t="s">
        <v>72349</v>
      </c>
      <c r="J17337" t="s">
        <v>15844</v>
      </c>
      <c r="K17337">
        <v>87</v>
      </c>
      <c r="L17337" t="s">
        <v>30</v>
      </c>
      <c r="M17337" t="s">
        <v>7991</v>
      </c>
      <c r="N17337" t="b">
        <v>1</v>
      </c>
      <c r="O17337" t="s">
        <v>77452</v>
      </c>
      <c r="P17337">
        <v>1</v>
      </c>
      <c r="Q17337">
        <v>62672</v>
      </c>
      <c r="R17337">
        <v>64</v>
      </c>
      <c r="S17337">
        <v>7</v>
      </c>
      <c r="T17337">
        <v>0</v>
      </c>
      <c r="U17337">
        <v>19</v>
      </c>
    </row>
    <row r="17338" spans="1:21" x14ac:dyDescent="0.25">
      <c r="A17338" t="s">
        <v>72342</v>
      </c>
      <c r="B17338" t="s">
        <v>72343</v>
      </c>
      <c r="C17338" t="s">
        <v>77453</v>
      </c>
      <c r="D17338" t="s">
        <v>77454</v>
      </c>
      <c r="E17338" s="1">
        <v>40735.611111111109</v>
      </c>
      <c r="F17338" t="s">
        <v>77455</v>
      </c>
      <c r="G17338" t="s">
        <v>77456</v>
      </c>
      <c r="H17338">
        <v>26</v>
      </c>
      <c r="I17338" t="s">
        <v>72349</v>
      </c>
      <c r="J17338" t="s">
        <v>3126</v>
      </c>
      <c r="K17338">
        <v>144</v>
      </c>
      <c r="L17338" t="s">
        <v>30</v>
      </c>
      <c r="M17338" t="s">
        <v>7991</v>
      </c>
      <c r="N17338" t="b">
        <v>1</v>
      </c>
      <c r="O17338" t="s">
        <v>77457</v>
      </c>
      <c r="P17338">
        <v>1</v>
      </c>
      <c r="Q17338">
        <v>10106</v>
      </c>
      <c r="R17338">
        <v>55</v>
      </c>
      <c r="S17338">
        <v>4</v>
      </c>
      <c r="T17338">
        <v>0</v>
      </c>
      <c r="U17338">
        <v>5</v>
      </c>
    </row>
    <row r="17339" spans="1:21" x14ac:dyDescent="0.25">
      <c r="A17339" t="s">
        <v>72342</v>
      </c>
      <c r="B17339" t="s">
        <v>72343</v>
      </c>
      <c r="C17339" t="s">
        <v>77458</v>
      </c>
      <c r="D17339" t="s">
        <v>77459</v>
      </c>
      <c r="E17339" s="1">
        <v>40644.530555555553</v>
      </c>
      <c r="F17339" t="s">
        <v>77460</v>
      </c>
      <c r="G17339" t="s">
        <v>77461</v>
      </c>
      <c r="H17339">
        <v>26</v>
      </c>
      <c r="I17339" t="s">
        <v>72349</v>
      </c>
      <c r="J17339" t="s">
        <v>6385</v>
      </c>
      <c r="K17339">
        <v>350</v>
      </c>
      <c r="L17339" t="s">
        <v>30</v>
      </c>
      <c r="M17339" t="s">
        <v>7991</v>
      </c>
      <c r="N17339" t="b">
        <v>1</v>
      </c>
      <c r="O17339" t="s">
        <v>77462</v>
      </c>
      <c r="P17339">
        <v>1</v>
      </c>
      <c r="Q17339">
        <v>9039</v>
      </c>
      <c r="R17339">
        <v>54</v>
      </c>
      <c r="S17339">
        <v>4</v>
      </c>
      <c r="T17339">
        <v>0</v>
      </c>
      <c r="U17339">
        <v>12</v>
      </c>
    </row>
    <row r="17340" spans="1:21" x14ac:dyDescent="0.25">
      <c r="A17340" t="s">
        <v>72342</v>
      </c>
      <c r="B17340" t="s">
        <v>72343</v>
      </c>
      <c r="C17340" t="s">
        <v>77463</v>
      </c>
      <c r="D17340" t="s">
        <v>77464</v>
      </c>
      <c r="E17340" s="1">
        <v>40613.570833333331</v>
      </c>
      <c r="F17340" t="s">
        <v>77465</v>
      </c>
      <c r="G17340" t="s">
        <v>77466</v>
      </c>
      <c r="H17340">
        <v>26</v>
      </c>
      <c r="I17340" t="s">
        <v>72349</v>
      </c>
      <c r="J17340" t="s">
        <v>6538</v>
      </c>
      <c r="K17340">
        <v>122</v>
      </c>
      <c r="L17340" t="s">
        <v>30</v>
      </c>
      <c r="M17340" t="s">
        <v>7991</v>
      </c>
      <c r="N17340" t="b">
        <v>1</v>
      </c>
      <c r="O17340" t="s">
        <v>77467</v>
      </c>
      <c r="P17340">
        <v>1</v>
      </c>
      <c r="Q17340">
        <v>818</v>
      </c>
      <c r="R17340">
        <v>14</v>
      </c>
      <c r="S17340">
        <v>0</v>
      </c>
      <c r="T17340">
        <v>0</v>
      </c>
      <c r="U17340">
        <v>2</v>
      </c>
    </row>
    <row r="17341" spans="1:21" x14ac:dyDescent="0.25">
      <c r="A17341" t="s">
        <v>72342</v>
      </c>
      <c r="B17341" t="s">
        <v>72343</v>
      </c>
      <c r="C17341" t="s">
        <v>77468</v>
      </c>
      <c r="D17341" t="s">
        <v>77469</v>
      </c>
      <c r="E17341" s="1">
        <v>40585.589583333334</v>
      </c>
      <c r="F17341" t="s">
        <v>77470</v>
      </c>
      <c r="G17341" t="s">
        <v>77471</v>
      </c>
      <c r="H17341">
        <v>26</v>
      </c>
      <c r="I17341" t="s">
        <v>72349</v>
      </c>
      <c r="J17341" t="s">
        <v>76</v>
      </c>
      <c r="K17341">
        <v>111</v>
      </c>
      <c r="L17341" t="s">
        <v>30</v>
      </c>
      <c r="M17341" t="s">
        <v>7991</v>
      </c>
      <c r="N17341" t="b">
        <v>1</v>
      </c>
      <c r="O17341" t="s">
        <v>77472</v>
      </c>
      <c r="P17341">
        <v>1</v>
      </c>
      <c r="Q17341">
        <v>1756</v>
      </c>
      <c r="R17341">
        <v>12</v>
      </c>
      <c r="S17341">
        <v>0</v>
      </c>
      <c r="T17341">
        <v>0</v>
      </c>
      <c r="U17341">
        <v>5</v>
      </c>
    </row>
    <row r="17342" spans="1:21" x14ac:dyDescent="0.25">
      <c r="A17342" t="s">
        <v>72342</v>
      </c>
      <c r="B17342" t="s">
        <v>72343</v>
      </c>
      <c r="C17342" t="s">
        <v>77473</v>
      </c>
      <c r="D17342" t="s">
        <v>77474</v>
      </c>
      <c r="E17342" s="1">
        <v>40554.627083333333</v>
      </c>
      <c r="F17342" t="s">
        <v>77475</v>
      </c>
      <c r="G17342" t="s">
        <v>77476</v>
      </c>
      <c r="H17342">
        <v>26</v>
      </c>
      <c r="I17342" t="s">
        <v>72349</v>
      </c>
      <c r="J17342" t="s">
        <v>3745</v>
      </c>
      <c r="K17342">
        <v>384</v>
      </c>
      <c r="L17342" t="s">
        <v>30</v>
      </c>
      <c r="M17342" t="s">
        <v>7991</v>
      </c>
      <c r="N17342" t="b">
        <v>1</v>
      </c>
      <c r="O17342" t="s">
        <v>77477</v>
      </c>
      <c r="P17342">
        <v>1</v>
      </c>
      <c r="Q17342">
        <v>2041</v>
      </c>
      <c r="R17342">
        <v>10</v>
      </c>
      <c r="S17342">
        <v>0</v>
      </c>
      <c r="T17342">
        <v>0</v>
      </c>
      <c r="U17342">
        <v>4</v>
      </c>
    </row>
    <row r="17343" spans="1:21" x14ac:dyDescent="0.25">
      <c r="A17343" t="s">
        <v>72342</v>
      </c>
      <c r="B17343" t="s">
        <v>72343</v>
      </c>
      <c r="C17343" t="s">
        <v>77478</v>
      </c>
      <c r="D17343" t="s">
        <v>77479</v>
      </c>
      <c r="E17343" t="s">
        <v>77480</v>
      </c>
      <c r="F17343" t="s">
        <v>77481</v>
      </c>
      <c r="G17343" t="s">
        <v>77482</v>
      </c>
      <c r="H17343">
        <v>26</v>
      </c>
      <c r="I17343" t="s">
        <v>72349</v>
      </c>
      <c r="J17343" t="s">
        <v>2987</v>
      </c>
      <c r="K17343">
        <v>240</v>
      </c>
      <c r="L17343" t="s">
        <v>30</v>
      </c>
      <c r="M17343" t="s">
        <v>7991</v>
      </c>
      <c r="N17343" t="b">
        <v>1</v>
      </c>
      <c r="O17343" t="s">
        <v>77483</v>
      </c>
      <c r="P17343">
        <v>1</v>
      </c>
      <c r="Q17343">
        <v>4502</v>
      </c>
      <c r="R17343">
        <v>20</v>
      </c>
      <c r="S17343">
        <v>2</v>
      </c>
      <c r="T17343">
        <v>0</v>
      </c>
      <c r="U17343">
        <v>2</v>
      </c>
    </row>
    <row r="17344" spans="1:21" x14ac:dyDescent="0.25">
      <c r="A17344" t="s">
        <v>72342</v>
      </c>
      <c r="B17344" t="s">
        <v>72343</v>
      </c>
      <c r="C17344" t="s">
        <v>77484</v>
      </c>
      <c r="D17344" t="s">
        <v>77485</v>
      </c>
      <c r="E17344" t="s">
        <v>77486</v>
      </c>
      <c r="F17344" t="s">
        <v>77487</v>
      </c>
      <c r="G17344" t="s">
        <v>77488</v>
      </c>
      <c r="H17344">
        <v>26</v>
      </c>
      <c r="I17344" t="s">
        <v>72349</v>
      </c>
      <c r="J17344" t="s">
        <v>5103</v>
      </c>
      <c r="K17344">
        <v>549</v>
      </c>
      <c r="L17344" t="s">
        <v>30</v>
      </c>
      <c r="M17344" t="s">
        <v>7991</v>
      </c>
      <c r="N17344" t="b">
        <v>1</v>
      </c>
      <c r="O17344" t="s">
        <v>77489</v>
      </c>
      <c r="P17344">
        <v>1</v>
      </c>
      <c r="Q17344">
        <v>12990</v>
      </c>
      <c r="R17344">
        <v>34</v>
      </c>
      <c r="S17344">
        <v>3</v>
      </c>
      <c r="T17344">
        <v>0</v>
      </c>
      <c r="U17344">
        <v>4</v>
      </c>
    </row>
    <row r="17345" spans="1:21" x14ac:dyDescent="0.25">
      <c r="A17345" t="s">
        <v>72342</v>
      </c>
      <c r="B17345" t="s">
        <v>72343</v>
      </c>
      <c r="C17345" t="s">
        <v>77490</v>
      </c>
      <c r="D17345" t="s">
        <v>77491</v>
      </c>
      <c r="E17345" t="s">
        <v>77492</v>
      </c>
      <c r="F17345" t="s">
        <v>77493</v>
      </c>
      <c r="G17345" t="s">
        <v>77494</v>
      </c>
      <c r="H17345">
        <v>26</v>
      </c>
      <c r="I17345" t="s">
        <v>72349</v>
      </c>
      <c r="J17345" t="s">
        <v>717</v>
      </c>
      <c r="K17345">
        <v>150</v>
      </c>
      <c r="L17345" t="s">
        <v>30</v>
      </c>
      <c r="M17345" t="s">
        <v>7991</v>
      </c>
      <c r="N17345" t="b">
        <v>1</v>
      </c>
      <c r="O17345" t="s">
        <v>77495</v>
      </c>
      <c r="P17345">
        <v>1</v>
      </c>
      <c r="Q17345">
        <v>3940</v>
      </c>
      <c r="R17345">
        <v>8</v>
      </c>
      <c r="S17345">
        <v>6</v>
      </c>
      <c r="T17345">
        <v>0</v>
      </c>
      <c r="U17345">
        <v>4</v>
      </c>
    </row>
    <row r="17346" spans="1:21" x14ac:dyDescent="0.25">
      <c r="A17346" t="s">
        <v>72342</v>
      </c>
      <c r="B17346" t="s">
        <v>72343</v>
      </c>
      <c r="C17346" t="s">
        <v>77496</v>
      </c>
      <c r="D17346" t="s">
        <v>77497</v>
      </c>
      <c r="E17346" t="s">
        <v>77498</v>
      </c>
      <c r="F17346" t="s">
        <v>77499</v>
      </c>
      <c r="G17346" t="s">
        <v>77500</v>
      </c>
      <c r="H17346">
        <v>26</v>
      </c>
      <c r="I17346" t="s">
        <v>72349</v>
      </c>
      <c r="J17346" t="s">
        <v>12516</v>
      </c>
      <c r="K17346">
        <v>198</v>
      </c>
      <c r="L17346" t="s">
        <v>30</v>
      </c>
      <c r="M17346" t="s">
        <v>7991</v>
      </c>
      <c r="N17346" t="b">
        <v>1</v>
      </c>
      <c r="O17346" t="s">
        <v>77501</v>
      </c>
      <c r="P17346">
        <v>1</v>
      </c>
      <c r="Q17346">
        <v>1955</v>
      </c>
      <c r="R17346">
        <v>14</v>
      </c>
      <c r="S17346">
        <v>0</v>
      </c>
      <c r="T17346">
        <v>0</v>
      </c>
      <c r="U17346">
        <v>6</v>
      </c>
    </row>
    <row r="17347" spans="1:21" x14ac:dyDescent="0.25">
      <c r="A17347" t="s">
        <v>72342</v>
      </c>
      <c r="B17347" t="s">
        <v>72343</v>
      </c>
      <c r="C17347" t="s">
        <v>77502</v>
      </c>
      <c r="D17347" t="s">
        <v>77503</v>
      </c>
      <c r="E17347" t="s">
        <v>77504</v>
      </c>
      <c r="F17347" t="s">
        <v>77505</v>
      </c>
      <c r="G17347" t="s">
        <v>77506</v>
      </c>
      <c r="H17347">
        <v>26</v>
      </c>
      <c r="I17347" t="s">
        <v>72349</v>
      </c>
      <c r="J17347" t="s">
        <v>13094</v>
      </c>
      <c r="K17347">
        <v>179</v>
      </c>
      <c r="L17347" t="s">
        <v>30</v>
      </c>
      <c r="M17347" t="s">
        <v>7991</v>
      </c>
      <c r="N17347" t="b">
        <v>1</v>
      </c>
      <c r="O17347" t="s">
        <v>77507</v>
      </c>
      <c r="P17347">
        <v>1</v>
      </c>
      <c r="Q17347">
        <v>1266</v>
      </c>
      <c r="R17347">
        <v>7</v>
      </c>
      <c r="S17347">
        <v>0</v>
      </c>
      <c r="T17347">
        <v>0</v>
      </c>
      <c r="U17347">
        <v>0</v>
      </c>
    </row>
    <row r="17348" spans="1:21" x14ac:dyDescent="0.25">
      <c r="A17348" t="s">
        <v>72342</v>
      </c>
      <c r="B17348" t="s">
        <v>72343</v>
      </c>
      <c r="C17348" t="s">
        <v>77508</v>
      </c>
      <c r="D17348" t="s">
        <v>77509</v>
      </c>
      <c r="E17348" t="s">
        <v>77510</v>
      </c>
      <c r="F17348" t="s">
        <v>77511</v>
      </c>
      <c r="G17348" t="s">
        <v>77512</v>
      </c>
      <c r="H17348">
        <v>26</v>
      </c>
      <c r="I17348" t="s">
        <v>72349</v>
      </c>
      <c r="J17348" t="s">
        <v>9188</v>
      </c>
      <c r="K17348">
        <v>98</v>
      </c>
      <c r="L17348" t="s">
        <v>30</v>
      </c>
      <c r="M17348" t="s">
        <v>7991</v>
      </c>
      <c r="N17348" t="b">
        <v>1</v>
      </c>
      <c r="O17348" t="s">
        <v>77513</v>
      </c>
      <c r="P17348">
        <v>1</v>
      </c>
      <c r="Q17348">
        <v>7857</v>
      </c>
      <c r="R17348">
        <v>8</v>
      </c>
      <c r="S17348">
        <v>0</v>
      </c>
      <c r="T17348">
        <v>0</v>
      </c>
      <c r="U17348">
        <v>4</v>
      </c>
    </row>
    <row r="17349" spans="1:21" x14ac:dyDescent="0.25">
      <c r="A17349" t="s">
        <v>72342</v>
      </c>
      <c r="B17349" t="s">
        <v>72343</v>
      </c>
      <c r="C17349" t="s">
        <v>77514</v>
      </c>
      <c r="D17349" t="s">
        <v>77515</v>
      </c>
      <c r="E17349" t="s">
        <v>77516</v>
      </c>
      <c r="F17349" t="s">
        <v>77517</v>
      </c>
      <c r="G17349" t="s">
        <v>77518</v>
      </c>
      <c r="H17349">
        <v>26</v>
      </c>
      <c r="I17349" t="s">
        <v>72349</v>
      </c>
      <c r="J17349" t="s">
        <v>2755</v>
      </c>
      <c r="K17349">
        <v>474</v>
      </c>
      <c r="L17349" t="s">
        <v>30</v>
      </c>
      <c r="M17349" t="s">
        <v>7991</v>
      </c>
      <c r="N17349" t="b">
        <v>1</v>
      </c>
      <c r="O17349" t="s">
        <v>77519</v>
      </c>
      <c r="P17349">
        <v>1</v>
      </c>
      <c r="Q17349">
        <v>1886</v>
      </c>
      <c r="R17349">
        <v>11</v>
      </c>
      <c r="S17349">
        <v>0</v>
      </c>
      <c r="T17349">
        <v>0</v>
      </c>
      <c r="U17349">
        <v>4</v>
      </c>
    </row>
    <row r="17350" spans="1:21" x14ac:dyDescent="0.25">
      <c r="A17350" t="s">
        <v>72342</v>
      </c>
      <c r="B17350" t="s">
        <v>72343</v>
      </c>
      <c r="C17350" t="s">
        <v>77520</v>
      </c>
      <c r="D17350" t="s">
        <v>77521</v>
      </c>
      <c r="E17350" t="s">
        <v>77522</v>
      </c>
      <c r="F17350" t="s">
        <v>77523</v>
      </c>
      <c r="G17350" t="s">
        <v>77524</v>
      </c>
      <c r="H17350">
        <v>26</v>
      </c>
      <c r="I17350" t="s">
        <v>72349</v>
      </c>
      <c r="J17350" t="s">
        <v>2922</v>
      </c>
      <c r="K17350">
        <v>313</v>
      </c>
      <c r="L17350" t="s">
        <v>30</v>
      </c>
      <c r="M17350" t="s">
        <v>7991</v>
      </c>
      <c r="N17350" t="b">
        <v>1</v>
      </c>
      <c r="O17350" t="s">
        <v>77525</v>
      </c>
      <c r="P17350">
        <v>1</v>
      </c>
      <c r="Q17350">
        <v>886</v>
      </c>
      <c r="R17350">
        <v>6</v>
      </c>
      <c r="S17350">
        <v>0</v>
      </c>
      <c r="T17350">
        <v>0</v>
      </c>
      <c r="U17350">
        <v>1</v>
      </c>
    </row>
    <row r="17351" spans="1:21" x14ac:dyDescent="0.25">
      <c r="A17351" t="s">
        <v>72342</v>
      </c>
      <c r="B17351" t="s">
        <v>72343</v>
      </c>
      <c r="C17351" t="s">
        <v>77526</v>
      </c>
      <c r="D17351" t="s">
        <v>77527</v>
      </c>
      <c r="E17351" t="s">
        <v>77528</v>
      </c>
      <c r="F17351" t="s">
        <v>77529</v>
      </c>
      <c r="G17351" t="s">
        <v>77530</v>
      </c>
      <c r="H17351">
        <v>26</v>
      </c>
      <c r="I17351" t="s">
        <v>72349</v>
      </c>
      <c r="J17351" t="s">
        <v>3451</v>
      </c>
      <c r="K17351">
        <v>256</v>
      </c>
      <c r="L17351" t="s">
        <v>30</v>
      </c>
      <c r="M17351" t="s">
        <v>7991</v>
      </c>
      <c r="N17351" t="b">
        <v>1</v>
      </c>
      <c r="O17351" t="s">
        <v>77531</v>
      </c>
      <c r="P17351">
        <v>1</v>
      </c>
      <c r="Q17351">
        <v>825</v>
      </c>
      <c r="R17351">
        <v>6</v>
      </c>
      <c r="S17351">
        <v>0</v>
      </c>
      <c r="T17351">
        <v>0</v>
      </c>
      <c r="U17351">
        <v>3</v>
      </c>
    </row>
    <row r="17352" spans="1:21" x14ac:dyDescent="0.25">
      <c r="A17352" t="s">
        <v>72342</v>
      </c>
      <c r="B17352" t="s">
        <v>72343</v>
      </c>
      <c r="C17352" t="s">
        <v>77532</v>
      </c>
      <c r="D17352" t="s">
        <v>77533</v>
      </c>
      <c r="E17352" t="s">
        <v>77534</v>
      </c>
      <c r="F17352" t="s">
        <v>77535</v>
      </c>
      <c r="G17352" t="s">
        <v>77536</v>
      </c>
      <c r="H17352">
        <v>26</v>
      </c>
      <c r="I17352" t="s">
        <v>72349</v>
      </c>
      <c r="J17352" t="s">
        <v>11674</v>
      </c>
      <c r="K17352">
        <v>202</v>
      </c>
      <c r="L17352" t="s">
        <v>30</v>
      </c>
      <c r="M17352" t="s">
        <v>7991</v>
      </c>
      <c r="N17352" t="b">
        <v>1</v>
      </c>
      <c r="O17352" t="s">
        <v>77537</v>
      </c>
      <c r="P17352">
        <v>1</v>
      </c>
      <c r="Q17352">
        <v>1811</v>
      </c>
      <c r="R17352">
        <v>6</v>
      </c>
      <c r="S17352">
        <v>0</v>
      </c>
      <c r="T17352">
        <v>0</v>
      </c>
      <c r="U17352">
        <v>0</v>
      </c>
    </row>
    <row r="17353" spans="1:21" x14ac:dyDescent="0.25">
      <c r="A17353" t="s">
        <v>72342</v>
      </c>
      <c r="B17353" t="s">
        <v>72343</v>
      </c>
      <c r="C17353" t="s">
        <v>77538</v>
      </c>
      <c r="D17353" t="s">
        <v>77539</v>
      </c>
      <c r="E17353" t="s">
        <v>77540</v>
      </c>
      <c r="F17353" t="s">
        <v>77541</v>
      </c>
      <c r="G17353" t="s">
        <v>77542</v>
      </c>
      <c r="H17353">
        <v>26</v>
      </c>
      <c r="I17353" t="s">
        <v>72349</v>
      </c>
      <c r="J17353" t="s">
        <v>5532</v>
      </c>
      <c r="K17353">
        <v>128</v>
      </c>
      <c r="L17353" t="s">
        <v>30</v>
      </c>
      <c r="M17353" t="s">
        <v>7991</v>
      </c>
      <c r="N17353" t="b">
        <v>1</v>
      </c>
      <c r="O17353" t="s">
        <v>77543</v>
      </c>
      <c r="P17353">
        <v>1</v>
      </c>
      <c r="Q17353">
        <v>2819</v>
      </c>
      <c r="R17353">
        <v>12</v>
      </c>
      <c r="S17353">
        <v>2</v>
      </c>
      <c r="T17353">
        <v>0</v>
      </c>
      <c r="U17353">
        <v>6</v>
      </c>
    </row>
    <row r="17354" spans="1:21" x14ac:dyDescent="0.25">
      <c r="A17354" t="s">
        <v>72342</v>
      </c>
      <c r="B17354" t="s">
        <v>72343</v>
      </c>
      <c r="C17354" t="s">
        <v>77544</v>
      </c>
      <c r="D17354" t="s">
        <v>77545</v>
      </c>
      <c r="E17354" t="s">
        <v>77546</v>
      </c>
      <c r="F17354" t="s">
        <v>77547</v>
      </c>
      <c r="G17354" t="s">
        <v>77548</v>
      </c>
      <c r="H17354">
        <v>26</v>
      </c>
      <c r="I17354" t="s">
        <v>72349</v>
      </c>
      <c r="J17354" t="s">
        <v>7760</v>
      </c>
      <c r="K17354">
        <v>379</v>
      </c>
      <c r="L17354" t="s">
        <v>30</v>
      </c>
      <c r="M17354" t="s">
        <v>7991</v>
      </c>
      <c r="N17354" t="b">
        <v>1</v>
      </c>
      <c r="O17354" t="s">
        <v>77549</v>
      </c>
      <c r="P17354">
        <v>1</v>
      </c>
      <c r="Q17354">
        <v>1750</v>
      </c>
      <c r="R17354">
        <v>8</v>
      </c>
      <c r="S17354">
        <v>0</v>
      </c>
      <c r="T17354">
        <v>0</v>
      </c>
      <c r="U17354">
        <v>0</v>
      </c>
    </row>
    <row r="17355" spans="1:21" x14ac:dyDescent="0.25">
      <c r="A17355" t="s">
        <v>72342</v>
      </c>
      <c r="B17355" t="s">
        <v>72343</v>
      </c>
      <c r="C17355" t="s">
        <v>77550</v>
      </c>
      <c r="D17355" t="s">
        <v>77551</v>
      </c>
      <c r="E17355" t="s">
        <v>77552</v>
      </c>
      <c r="F17355" t="s">
        <v>77553</v>
      </c>
      <c r="G17355" t="s">
        <v>77554</v>
      </c>
      <c r="H17355">
        <v>26</v>
      </c>
      <c r="I17355" t="s">
        <v>72349</v>
      </c>
      <c r="J17355" t="s">
        <v>3950</v>
      </c>
      <c r="K17355">
        <v>228</v>
      </c>
      <c r="L17355" t="s">
        <v>30</v>
      </c>
      <c r="M17355" t="s">
        <v>7991</v>
      </c>
      <c r="N17355" t="b">
        <v>1</v>
      </c>
      <c r="O17355" t="s">
        <v>77555</v>
      </c>
      <c r="P17355">
        <v>1</v>
      </c>
      <c r="Q17355">
        <v>872</v>
      </c>
      <c r="R17355">
        <v>11</v>
      </c>
      <c r="S17355">
        <v>0</v>
      </c>
      <c r="T17355">
        <v>0</v>
      </c>
      <c r="U17355">
        <v>3</v>
      </c>
    </row>
    <row r="17356" spans="1:21" x14ac:dyDescent="0.25">
      <c r="A17356" t="s">
        <v>72342</v>
      </c>
      <c r="B17356" t="s">
        <v>72343</v>
      </c>
      <c r="C17356" t="s">
        <v>77556</v>
      </c>
      <c r="D17356" t="s">
        <v>77557</v>
      </c>
      <c r="E17356" s="1">
        <v>40887.72152777778</v>
      </c>
      <c r="F17356" t="s">
        <v>77558</v>
      </c>
      <c r="G17356" t="s">
        <v>77559</v>
      </c>
      <c r="H17356">
        <v>26</v>
      </c>
      <c r="I17356" t="s">
        <v>72349</v>
      </c>
      <c r="J17356" t="s">
        <v>4701</v>
      </c>
      <c r="K17356">
        <v>182</v>
      </c>
      <c r="L17356" t="s">
        <v>30</v>
      </c>
      <c r="M17356" t="s">
        <v>7991</v>
      </c>
      <c r="N17356" t="b">
        <v>1</v>
      </c>
      <c r="O17356" t="s">
        <v>77560</v>
      </c>
      <c r="P17356">
        <v>1</v>
      </c>
      <c r="Q17356">
        <v>2858</v>
      </c>
      <c r="R17356">
        <v>6</v>
      </c>
      <c r="S17356">
        <v>1</v>
      </c>
      <c r="T17356">
        <v>0</v>
      </c>
      <c r="U17356">
        <v>1</v>
      </c>
    </row>
    <row r="17357" spans="1:21" x14ac:dyDescent="0.25">
      <c r="A17357" t="s">
        <v>72342</v>
      </c>
      <c r="B17357" t="s">
        <v>72343</v>
      </c>
      <c r="C17357" t="s">
        <v>77561</v>
      </c>
      <c r="D17357" t="s">
        <v>77562</v>
      </c>
      <c r="E17357" s="1">
        <v>40857.611111111109</v>
      </c>
      <c r="F17357" t="s">
        <v>77563</v>
      </c>
      <c r="G17357" t="s">
        <v>77564</v>
      </c>
      <c r="H17357">
        <v>26</v>
      </c>
      <c r="I17357" t="s">
        <v>72349</v>
      </c>
      <c r="J17357" t="s">
        <v>5103</v>
      </c>
      <c r="K17357">
        <v>549</v>
      </c>
      <c r="L17357" t="s">
        <v>30</v>
      </c>
      <c r="M17357" t="s">
        <v>7991</v>
      </c>
      <c r="N17357" t="b">
        <v>1</v>
      </c>
      <c r="O17357" t="s">
        <v>77565</v>
      </c>
      <c r="P17357">
        <v>1</v>
      </c>
      <c r="Q17357">
        <v>3195</v>
      </c>
      <c r="R17357">
        <v>7</v>
      </c>
      <c r="S17357">
        <v>0</v>
      </c>
      <c r="T17357">
        <v>0</v>
      </c>
      <c r="U17357">
        <v>3</v>
      </c>
    </row>
    <row r="17358" spans="1:21" x14ac:dyDescent="0.25">
      <c r="A17358" t="s">
        <v>72342</v>
      </c>
      <c r="B17358" t="s">
        <v>72343</v>
      </c>
      <c r="C17358" t="s">
        <v>77566</v>
      </c>
      <c r="D17358" t="s">
        <v>77567</v>
      </c>
      <c r="E17358" s="1">
        <v>40826.649305555555</v>
      </c>
      <c r="F17358" t="s">
        <v>77568</v>
      </c>
      <c r="G17358" t="s">
        <v>77569</v>
      </c>
      <c r="H17358">
        <v>26</v>
      </c>
      <c r="I17358" t="s">
        <v>72349</v>
      </c>
      <c r="J17358" t="s">
        <v>717</v>
      </c>
      <c r="K17358">
        <v>150</v>
      </c>
      <c r="L17358" t="s">
        <v>30</v>
      </c>
      <c r="M17358" t="s">
        <v>7991</v>
      </c>
      <c r="N17358" t="b">
        <v>1</v>
      </c>
      <c r="O17358" t="s">
        <v>77570</v>
      </c>
      <c r="P17358">
        <v>1</v>
      </c>
      <c r="Q17358">
        <v>682</v>
      </c>
      <c r="R17358">
        <v>6</v>
      </c>
      <c r="S17358">
        <v>0</v>
      </c>
      <c r="T17358">
        <v>0</v>
      </c>
      <c r="U17358">
        <v>1</v>
      </c>
    </row>
    <row r="17359" spans="1:21" x14ac:dyDescent="0.25">
      <c r="A17359" t="s">
        <v>72342</v>
      </c>
      <c r="B17359" t="s">
        <v>72343</v>
      </c>
      <c r="C17359" t="e">
        <v>#NAME?</v>
      </c>
      <c r="D17359" t="s">
        <v>77571</v>
      </c>
      <c r="E17359" s="1">
        <v>40734.526388888888</v>
      </c>
      <c r="F17359" t="s">
        <v>77572</v>
      </c>
      <c r="G17359" t="s">
        <v>77573</v>
      </c>
      <c r="H17359">
        <v>26</v>
      </c>
      <c r="I17359" t="s">
        <v>72349</v>
      </c>
      <c r="J17359" t="s">
        <v>11674</v>
      </c>
      <c r="K17359">
        <v>202</v>
      </c>
      <c r="L17359" t="s">
        <v>30</v>
      </c>
      <c r="M17359" t="s">
        <v>7991</v>
      </c>
      <c r="N17359" t="b">
        <v>1</v>
      </c>
      <c r="O17359" t="s">
        <v>77574</v>
      </c>
      <c r="P17359">
        <v>1</v>
      </c>
      <c r="Q17359">
        <v>1099</v>
      </c>
      <c r="R17359">
        <v>10</v>
      </c>
      <c r="S17359">
        <v>0</v>
      </c>
      <c r="T17359">
        <v>0</v>
      </c>
      <c r="U17359">
        <v>2</v>
      </c>
    </row>
    <row r="17360" spans="1:21" x14ac:dyDescent="0.25">
      <c r="A17360" t="s">
        <v>72342</v>
      </c>
      <c r="B17360" t="s">
        <v>72343</v>
      </c>
      <c r="C17360" t="s">
        <v>77575</v>
      </c>
      <c r="D17360" t="s">
        <v>77576</v>
      </c>
      <c r="E17360" s="1">
        <v>40704.587500000001</v>
      </c>
      <c r="F17360" t="s">
        <v>77577</v>
      </c>
      <c r="G17360" t="s">
        <v>77578</v>
      </c>
      <c r="H17360">
        <v>26</v>
      </c>
      <c r="I17360" t="s">
        <v>72349</v>
      </c>
      <c r="J17360" t="s">
        <v>5576</v>
      </c>
      <c r="K17360">
        <v>163</v>
      </c>
      <c r="L17360" t="s">
        <v>30</v>
      </c>
      <c r="M17360" t="s">
        <v>7991</v>
      </c>
      <c r="N17360" t="b">
        <v>1</v>
      </c>
      <c r="P17360">
        <v>1</v>
      </c>
      <c r="Q17360">
        <v>99895</v>
      </c>
      <c r="R17360">
        <v>459</v>
      </c>
      <c r="S17360">
        <v>40</v>
      </c>
      <c r="T17360">
        <v>0</v>
      </c>
      <c r="U17360">
        <v>24</v>
      </c>
    </row>
    <row r="17361" spans="1:21" x14ac:dyDescent="0.25">
      <c r="A17361" t="s">
        <v>72342</v>
      </c>
      <c r="B17361" t="s">
        <v>72343</v>
      </c>
      <c r="C17361" t="s">
        <v>77579</v>
      </c>
      <c r="D17361" t="s">
        <v>77580</v>
      </c>
      <c r="E17361" s="1">
        <v>40673.155555555553</v>
      </c>
      <c r="F17361" t="s">
        <v>77581</v>
      </c>
      <c r="G17361" t="s">
        <v>77582</v>
      </c>
      <c r="H17361">
        <v>26</v>
      </c>
      <c r="I17361" t="s">
        <v>72349</v>
      </c>
      <c r="J17361" t="s">
        <v>7860</v>
      </c>
      <c r="K17361">
        <v>154</v>
      </c>
      <c r="L17361" t="s">
        <v>30</v>
      </c>
      <c r="M17361" t="s">
        <v>7991</v>
      </c>
      <c r="N17361" t="b">
        <v>1</v>
      </c>
      <c r="O17361" t="s">
        <v>77583</v>
      </c>
      <c r="P17361">
        <v>1</v>
      </c>
      <c r="Q17361">
        <v>1083</v>
      </c>
      <c r="R17361">
        <v>8</v>
      </c>
      <c r="S17361">
        <v>1</v>
      </c>
      <c r="T17361">
        <v>0</v>
      </c>
      <c r="U17361">
        <v>1</v>
      </c>
    </row>
    <row r="17362" spans="1:21" x14ac:dyDescent="0.25">
      <c r="A17362" t="s">
        <v>72342</v>
      </c>
      <c r="B17362" t="s">
        <v>72343</v>
      </c>
      <c r="C17362" t="s">
        <v>77584</v>
      </c>
      <c r="D17362" t="s">
        <v>77585</v>
      </c>
      <c r="E17362" s="1">
        <v>40643.75277777778</v>
      </c>
      <c r="F17362" t="s">
        <v>77586</v>
      </c>
      <c r="G17362" t="s">
        <v>77587</v>
      </c>
      <c r="H17362">
        <v>26</v>
      </c>
      <c r="I17362" t="s">
        <v>72349</v>
      </c>
      <c r="J17362" t="s">
        <v>10937</v>
      </c>
      <c r="K17362">
        <v>166</v>
      </c>
      <c r="L17362" t="s">
        <v>30</v>
      </c>
      <c r="M17362" t="s">
        <v>7991</v>
      </c>
      <c r="N17362" t="b">
        <v>1</v>
      </c>
      <c r="O17362" t="s">
        <v>77588</v>
      </c>
      <c r="P17362">
        <v>1</v>
      </c>
      <c r="Q17362">
        <v>6895</v>
      </c>
      <c r="R17362">
        <v>17</v>
      </c>
      <c r="S17362">
        <v>1</v>
      </c>
      <c r="T17362">
        <v>0</v>
      </c>
      <c r="U17362">
        <v>4</v>
      </c>
    </row>
    <row r="17363" spans="1:21" x14ac:dyDescent="0.25">
      <c r="A17363" t="s">
        <v>72342</v>
      </c>
      <c r="B17363" t="s">
        <v>72343</v>
      </c>
      <c r="C17363" t="s">
        <v>77589</v>
      </c>
      <c r="D17363" t="s">
        <v>77590</v>
      </c>
      <c r="E17363" s="1">
        <v>40612.707638888889</v>
      </c>
      <c r="F17363" t="s">
        <v>77591</v>
      </c>
      <c r="G17363" t="s">
        <v>77592</v>
      </c>
      <c r="H17363">
        <v>26</v>
      </c>
      <c r="I17363" t="s">
        <v>72349</v>
      </c>
      <c r="J17363" t="s">
        <v>8594</v>
      </c>
      <c r="K17363">
        <v>185</v>
      </c>
      <c r="L17363" t="s">
        <v>30</v>
      </c>
      <c r="M17363" t="s">
        <v>7991</v>
      </c>
      <c r="N17363" t="b">
        <v>1</v>
      </c>
      <c r="O17363" t="s">
        <v>77593</v>
      </c>
      <c r="P17363">
        <v>1</v>
      </c>
      <c r="Q17363">
        <v>2369</v>
      </c>
      <c r="R17363">
        <v>10</v>
      </c>
      <c r="S17363">
        <v>0</v>
      </c>
      <c r="T17363">
        <v>0</v>
      </c>
      <c r="U17363">
        <v>1</v>
      </c>
    </row>
    <row r="17364" spans="1:21" x14ac:dyDescent="0.25">
      <c r="A17364" t="s">
        <v>72342</v>
      </c>
      <c r="B17364" t="s">
        <v>72343</v>
      </c>
      <c r="C17364" t="s">
        <v>77594</v>
      </c>
      <c r="D17364" t="s">
        <v>77595</v>
      </c>
      <c r="E17364" t="s">
        <v>77596</v>
      </c>
      <c r="F17364" t="s">
        <v>77597</v>
      </c>
      <c r="G17364" t="s">
        <v>77598</v>
      </c>
      <c r="H17364">
        <v>26</v>
      </c>
      <c r="I17364" t="s">
        <v>72349</v>
      </c>
      <c r="J17364" t="s">
        <v>10917</v>
      </c>
      <c r="K17364">
        <v>516</v>
      </c>
      <c r="L17364" t="s">
        <v>30</v>
      </c>
      <c r="M17364" t="s">
        <v>7991</v>
      </c>
      <c r="N17364" t="b">
        <v>1</v>
      </c>
      <c r="O17364" t="s">
        <v>77599</v>
      </c>
      <c r="P17364">
        <v>1</v>
      </c>
      <c r="Q17364">
        <v>2276</v>
      </c>
      <c r="R17364">
        <v>13</v>
      </c>
      <c r="S17364">
        <v>0</v>
      </c>
      <c r="T17364">
        <v>0</v>
      </c>
      <c r="U17364">
        <v>1</v>
      </c>
    </row>
    <row r="17365" spans="1:21" x14ac:dyDescent="0.25">
      <c r="A17365" t="s">
        <v>72342</v>
      </c>
      <c r="B17365" t="s">
        <v>72343</v>
      </c>
      <c r="C17365" t="s">
        <v>77600</v>
      </c>
      <c r="D17365" t="s">
        <v>77601</v>
      </c>
      <c r="E17365" t="s">
        <v>77602</v>
      </c>
      <c r="F17365" t="s">
        <v>77603</v>
      </c>
      <c r="G17365" t="s">
        <v>77604</v>
      </c>
      <c r="H17365">
        <v>26</v>
      </c>
      <c r="I17365" t="s">
        <v>72349</v>
      </c>
      <c r="J17365" t="s">
        <v>2987</v>
      </c>
      <c r="K17365">
        <v>240</v>
      </c>
      <c r="L17365" t="s">
        <v>30</v>
      </c>
      <c r="M17365" t="s">
        <v>7991</v>
      </c>
      <c r="N17365" t="b">
        <v>1</v>
      </c>
      <c r="O17365" t="s">
        <v>77605</v>
      </c>
      <c r="P17365">
        <v>1</v>
      </c>
      <c r="Q17365">
        <v>29166</v>
      </c>
      <c r="R17365">
        <v>82</v>
      </c>
      <c r="S17365">
        <v>3</v>
      </c>
      <c r="T17365">
        <v>0</v>
      </c>
      <c r="U17365">
        <v>7</v>
      </c>
    </row>
    <row r="17366" spans="1:21" x14ac:dyDescent="0.25">
      <c r="A17366" t="s">
        <v>72342</v>
      </c>
      <c r="B17366" t="s">
        <v>72343</v>
      </c>
      <c r="C17366" t="s">
        <v>77606</v>
      </c>
      <c r="D17366" t="s">
        <v>77607</v>
      </c>
      <c r="E17366" t="s">
        <v>77608</v>
      </c>
      <c r="F17366" t="s">
        <v>77609</v>
      </c>
      <c r="G17366" t="s">
        <v>77610</v>
      </c>
      <c r="H17366">
        <v>26</v>
      </c>
      <c r="I17366" t="s">
        <v>72349</v>
      </c>
      <c r="J17366" t="s">
        <v>621</v>
      </c>
      <c r="K17366">
        <v>236</v>
      </c>
      <c r="L17366" t="s">
        <v>30</v>
      </c>
      <c r="M17366" t="s">
        <v>7991</v>
      </c>
      <c r="N17366" t="b">
        <v>1</v>
      </c>
      <c r="O17366" t="s">
        <v>77611</v>
      </c>
      <c r="P17366">
        <v>1</v>
      </c>
      <c r="Q17366">
        <v>7236</v>
      </c>
      <c r="R17366">
        <v>21</v>
      </c>
      <c r="S17366">
        <v>4</v>
      </c>
      <c r="T17366">
        <v>0</v>
      </c>
      <c r="U17366">
        <v>4</v>
      </c>
    </row>
    <row r="17367" spans="1:21" x14ac:dyDescent="0.25">
      <c r="A17367" t="s">
        <v>72342</v>
      </c>
      <c r="B17367" t="s">
        <v>72343</v>
      </c>
      <c r="C17367" t="s">
        <v>77612</v>
      </c>
      <c r="D17367" t="s">
        <v>77613</v>
      </c>
      <c r="E17367" t="s">
        <v>77614</v>
      </c>
      <c r="F17367" t="s">
        <v>77615</v>
      </c>
      <c r="G17367" t="s">
        <v>77616</v>
      </c>
      <c r="H17367">
        <v>26</v>
      </c>
      <c r="I17367" t="s">
        <v>72349</v>
      </c>
      <c r="J17367" t="s">
        <v>3414</v>
      </c>
      <c r="K17367">
        <v>307</v>
      </c>
      <c r="L17367" t="s">
        <v>30</v>
      </c>
      <c r="M17367" t="s">
        <v>7991</v>
      </c>
      <c r="N17367" t="b">
        <v>1</v>
      </c>
      <c r="O17367" t="s">
        <v>77617</v>
      </c>
      <c r="P17367">
        <v>1</v>
      </c>
      <c r="Q17367">
        <v>1341</v>
      </c>
      <c r="R17367">
        <v>10</v>
      </c>
      <c r="S17367">
        <v>1</v>
      </c>
      <c r="T17367">
        <v>0</v>
      </c>
      <c r="U17367">
        <v>3</v>
      </c>
    </row>
    <row r="17368" spans="1:21" x14ac:dyDescent="0.25">
      <c r="A17368" t="s">
        <v>72342</v>
      </c>
      <c r="B17368" t="s">
        <v>72343</v>
      </c>
      <c r="C17368" t="s">
        <v>77618</v>
      </c>
      <c r="D17368" t="s">
        <v>77619</v>
      </c>
      <c r="E17368" t="s">
        <v>77620</v>
      </c>
      <c r="F17368" t="s">
        <v>77621</v>
      </c>
      <c r="G17368" t="s">
        <v>77622</v>
      </c>
      <c r="H17368">
        <v>26</v>
      </c>
      <c r="I17368" t="s">
        <v>72349</v>
      </c>
      <c r="J17368" t="s">
        <v>2273</v>
      </c>
      <c r="K17368">
        <v>119</v>
      </c>
      <c r="L17368" t="s">
        <v>30</v>
      </c>
      <c r="M17368" t="s">
        <v>7991</v>
      </c>
      <c r="N17368" t="b">
        <v>1</v>
      </c>
      <c r="O17368" t="s">
        <v>77623</v>
      </c>
      <c r="P17368">
        <v>1</v>
      </c>
      <c r="Q17368">
        <v>5761</v>
      </c>
      <c r="R17368">
        <v>10</v>
      </c>
      <c r="S17368">
        <v>0</v>
      </c>
      <c r="T17368">
        <v>0</v>
      </c>
      <c r="U17368">
        <v>2</v>
      </c>
    </row>
    <row r="17369" spans="1:21" x14ac:dyDescent="0.25">
      <c r="A17369" t="s">
        <v>72342</v>
      </c>
      <c r="B17369" t="s">
        <v>72343</v>
      </c>
      <c r="C17369" t="s">
        <v>77624</v>
      </c>
      <c r="D17369" t="s">
        <v>77625</v>
      </c>
      <c r="E17369" t="s">
        <v>77626</v>
      </c>
      <c r="F17369" t="s">
        <v>77627</v>
      </c>
      <c r="G17369" t="s">
        <v>77628</v>
      </c>
      <c r="H17369">
        <v>26</v>
      </c>
      <c r="I17369" t="s">
        <v>72349</v>
      </c>
      <c r="J17369" t="s">
        <v>2135</v>
      </c>
      <c r="K17369">
        <v>546</v>
      </c>
      <c r="L17369" t="s">
        <v>30</v>
      </c>
      <c r="M17369" t="s">
        <v>7991</v>
      </c>
      <c r="N17369" t="b">
        <v>1</v>
      </c>
      <c r="O17369" t="s">
        <v>77629</v>
      </c>
      <c r="P17369">
        <v>1</v>
      </c>
      <c r="Q17369">
        <v>2082</v>
      </c>
      <c r="R17369">
        <v>14</v>
      </c>
      <c r="S17369">
        <v>0</v>
      </c>
      <c r="T17369">
        <v>0</v>
      </c>
      <c r="U17369">
        <v>1</v>
      </c>
    </row>
    <row r="17370" spans="1:21" x14ac:dyDescent="0.25">
      <c r="A17370" t="s">
        <v>72342</v>
      </c>
      <c r="B17370" t="s">
        <v>72343</v>
      </c>
      <c r="C17370" t="s">
        <v>77630</v>
      </c>
      <c r="D17370" t="s">
        <v>77631</v>
      </c>
      <c r="E17370" t="s">
        <v>77632</v>
      </c>
      <c r="F17370" t="s">
        <v>77633</v>
      </c>
      <c r="G17370" t="s">
        <v>77634</v>
      </c>
      <c r="H17370">
        <v>26</v>
      </c>
      <c r="I17370" t="s">
        <v>72349</v>
      </c>
      <c r="J17370" t="s">
        <v>570</v>
      </c>
      <c r="K17370">
        <v>91</v>
      </c>
      <c r="L17370" t="s">
        <v>30</v>
      </c>
      <c r="M17370" t="s">
        <v>7991</v>
      </c>
      <c r="N17370" t="b">
        <v>1</v>
      </c>
      <c r="O17370" t="s">
        <v>77635</v>
      </c>
      <c r="P17370">
        <v>1</v>
      </c>
      <c r="Q17370">
        <v>2269</v>
      </c>
      <c r="R17370">
        <v>6</v>
      </c>
      <c r="S17370">
        <v>0</v>
      </c>
      <c r="T17370">
        <v>0</v>
      </c>
      <c r="U17370">
        <v>0</v>
      </c>
    </row>
    <row r="17371" spans="1:21" x14ac:dyDescent="0.25">
      <c r="A17371" t="s">
        <v>72342</v>
      </c>
      <c r="B17371" t="s">
        <v>72343</v>
      </c>
      <c r="C17371" t="s">
        <v>77636</v>
      </c>
      <c r="D17371" t="s">
        <v>77637</v>
      </c>
      <c r="E17371" t="s">
        <v>77638</v>
      </c>
      <c r="F17371" t="s">
        <v>77639</v>
      </c>
      <c r="G17371" t="s">
        <v>77640</v>
      </c>
      <c r="H17371">
        <v>26</v>
      </c>
      <c r="I17371" t="s">
        <v>72349</v>
      </c>
      <c r="J17371" t="s">
        <v>8833</v>
      </c>
      <c r="K17371">
        <v>381</v>
      </c>
      <c r="L17371" t="s">
        <v>30</v>
      </c>
      <c r="M17371" t="s">
        <v>7991</v>
      </c>
      <c r="N17371" t="b">
        <v>1</v>
      </c>
      <c r="O17371" t="s">
        <v>77641</v>
      </c>
      <c r="P17371">
        <v>1</v>
      </c>
      <c r="Q17371">
        <v>4142</v>
      </c>
      <c r="R17371">
        <v>23</v>
      </c>
      <c r="S17371">
        <v>0</v>
      </c>
      <c r="T17371">
        <v>0</v>
      </c>
      <c r="U17371">
        <v>1</v>
      </c>
    </row>
    <row r="17372" spans="1:21" x14ac:dyDescent="0.25">
      <c r="A17372" t="s">
        <v>72342</v>
      </c>
      <c r="B17372" t="s">
        <v>72343</v>
      </c>
      <c r="C17372" t="s">
        <v>77642</v>
      </c>
      <c r="D17372" t="s">
        <v>77643</v>
      </c>
      <c r="E17372" t="s">
        <v>77644</v>
      </c>
      <c r="F17372" t="s">
        <v>77645</v>
      </c>
      <c r="G17372" t="s">
        <v>77646</v>
      </c>
      <c r="H17372">
        <v>26</v>
      </c>
      <c r="I17372" t="s">
        <v>72349</v>
      </c>
      <c r="J17372" t="s">
        <v>3874</v>
      </c>
      <c r="K17372">
        <v>118</v>
      </c>
      <c r="L17372" t="s">
        <v>30</v>
      </c>
      <c r="M17372" t="s">
        <v>7991</v>
      </c>
      <c r="N17372" t="b">
        <v>1</v>
      </c>
      <c r="O17372" t="s">
        <v>77647</v>
      </c>
      <c r="P17372">
        <v>1</v>
      </c>
      <c r="Q17372">
        <v>48233</v>
      </c>
      <c r="R17372">
        <v>76</v>
      </c>
      <c r="S17372">
        <v>2</v>
      </c>
      <c r="T17372">
        <v>0</v>
      </c>
      <c r="U17372">
        <v>40</v>
      </c>
    </row>
    <row r="17373" spans="1:21" x14ac:dyDescent="0.25">
      <c r="A17373" t="s">
        <v>72342</v>
      </c>
      <c r="B17373" t="s">
        <v>72343</v>
      </c>
      <c r="C17373" t="s">
        <v>77648</v>
      </c>
      <c r="D17373" t="s">
        <v>77649</v>
      </c>
      <c r="E17373" t="s">
        <v>77650</v>
      </c>
      <c r="F17373" t="s">
        <v>77651</v>
      </c>
      <c r="G17373" t="s">
        <v>77652</v>
      </c>
      <c r="H17373">
        <v>26</v>
      </c>
      <c r="I17373" t="s">
        <v>72349</v>
      </c>
      <c r="J17373" t="s">
        <v>4201</v>
      </c>
      <c r="K17373">
        <v>285</v>
      </c>
      <c r="L17373" t="s">
        <v>30</v>
      </c>
      <c r="M17373" t="s">
        <v>7991</v>
      </c>
      <c r="N17373" t="b">
        <v>1</v>
      </c>
      <c r="O17373" t="s">
        <v>77653</v>
      </c>
      <c r="P17373">
        <v>1</v>
      </c>
      <c r="Q17373">
        <v>8904</v>
      </c>
      <c r="R17373">
        <v>31</v>
      </c>
      <c r="S17373">
        <v>1</v>
      </c>
      <c r="T17373">
        <v>0</v>
      </c>
      <c r="U17373">
        <v>2</v>
      </c>
    </row>
    <row r="17374" spans="1:21" x14ac:dyDescent="0.25">
      <c r="A17374" t="s">
        <v>72342</v>
      </c>
      <c r="B17374" t="s">
        <v>72343</v>
      </c>
      <c r="C17374" t="s">
        <v>77654</v>
      </c>
      <c r="D17374" t="s">
        <v>77655</v>
      </c>
      <c r="E17374" t="s">
        <v>77656</v>
      </c>
      <c r="F17374" t="s">
        <v>77657</v>
      </c>
      <c r="G17374" t="s">
        <v>77658</v>
      </c>
      <c r="H17374">
        <v>26</v>
      </c>
      <c r="I17374" t="s">
        <v>72349</v>
      </c>
      <c r="J17374" t="s">
        <v>12501</v>
      </c>
      <c r="K17374">
        <v>601</v>
      </c>
      <c r="L17374" t="s">
        <v>30</v>
      </c>
      <c r="M17374" t="s">
        <v>7991</v>
      </c>
      <c r="N17374" t="b">
        <v>1</v>
      </c>
      <c r="O17374" t="s">
        <v>77659</v>
      </c>
      <c r="P17374">
        <v>1</v>
      </c>
      <c r="Q17374">
        <v>3196</v>
      </c>
      <c r="R17374">
        <v>17</v>
      </c>
      <c r="S17374">
        <v>0</v>
      </c>
      <c r="T17374">
        <v>0</v>
      </c>
      <c r="U17374">
        <v>3</v>
      </c>
    </row>
    <row r="17375" spans="1:21" x14ac:dyDescent="0.25">
      <c r="A17375" t="s">
        <v>72342</v>
      </c>
      <c r="B17375" t="s">
        <v>72343</v>
      </c>
      <c r="C17375" t="s">
        <v>77660</v>
      </c>
      <c r="D17375" t="s">
        <v>77661</v>
      </c>
      <c r="E17375" t="s">
        <v>77662</v>
      </c>
      <c r="F17375" t="s">
        <v>77663</v>
      </c>
      <c r="G17375" t="s">
        <v>77664</v>
      </c>
      <c r="H17375">
        <v>26</v>
      </c>
      <c r="I17375" t="s">
        <v>72349</v>
      </c>
      <c r="J17375" t="s">
        <v>5401</v>
      </c>
      <c r="K17375">
        <v>186</v>
      </c>
      <c r="L17375" t="s">
        <v>30</v>
      </c>
      <c r="M17375" t="s">
        <v>7991</v>
      </c>
      <c r="N17375" t="b">
        <v>1</v>
      </c>
      <c r="O17375" t="s">
        <v>77665</v>
      </c>
      <c r="P17375">
        <v>1</v>
      </c>
      <c r="Q17375">
        <v>4521</v>
      </c>
      <c r="R17375">
        <v>11</v>
      </c>
      <c r="S17375">
        <v>1</v>
      </c>
      <c r="T17375">
        <v>0</v>
      </c>
      <c r="U17375">
        <v>1</v>
      </c>
    </row>
    <row r="17376" spans="1:21" x14ac:dyDescent="0.25">
      <c r="A17376" t="s">
        <v>72342</v>
      </c>
      <c r="B17376" t="s">
        <v>72343</v>
      </c>
      <c r="C17376" t="s">
        <v>77666</v>
      </c>
      <c r="D17376" t="s">
        <v>77667</v>
      </c>
      <c r="E17376" t="s">
        <v>77668</v>
      </c>
      <c r="F17376" t="s">
        <v>77669</v>
      </c>
      <c r="G17376" t="s">
        <v>77670</v>
      </c>
      <c r="H17376">
        <v>26</v>
      </c>
      <c r="I17376" t="s">
        <v>72349</v>
      </c>
      <c r="J17376" t="s">
        <v>389</v>
      </c>
      <c r="K17376">
        <v>174</v>
      </c>
      <c r="L17376" t="s">
        <v>30</v>
      </c>
      <c r="M17376" t="s">
        <v>7991</v>
      </c>
      <c r="N17376" t="b">
        <v>1</v>
      </c>
      <c r="O17376" t="s">
        <v>77671</v>
      </c>
      <c r="P17376">
        <v>1</v>
      </c>
      <c r="Q17376">
        <v>629</v>
      </c>
      <c r="R17376">
        <v>4</v>
      </c>
      <c r="S17376">
        <v>1</v>
      </c>
      <c r="T17376">
        <v>0</v>
      </c>
      <c r="U17376">
        <v>1</v>
      </c>
    </row>
    <row r="17377" spans="1:21" x14ac:dyDescent="0.25">
      <c r="A17377" t="s">
        <v>72342</v>
      </c>
      <c r="B17377" t="s">
        <v>72343</v>
      </c>
      <c r="C17377" t="s">
        <v>77672</v>
      </c>
      <c r="D17377" t="s">
        <v>77673</v>
      </c>
      <c r="E17377" t="s">
        <v>77674</v>
      </c>
      <c r="F17377" t="s">
        <v>77675</v>
      </c>
      <c r="G17377" t="s">
        <v>77676</v>
      </c>
      <c r="H17377">
        <v>26</v>
      </c>
      <c r="I17377" t="s">
        <v>72349</v>
      </c>
      <c r="J17377" t="s">
        <v>4701</v>
      </c>
      <c r="K17377">
        <v>182</v>
      </c>
      <c r="L17377" t="s">
        <v>30</v>
      </c>
      <c r="M17377" t="s">
        <v>7991</v>
      </c>
      <c r="N17377" t="b">
        <v>1</v>
      </c>
      <c r="O17377" t="s">
        <v>77677</v>
      </c>
      <c r="P17377">
        <v>1</v>
      </c>
      <c r="Q17377">
        <v>11506</v>
      </c>
      <c r="R17377">
        <v>21</v>
      </c>
      <c r="S17377">
        <v>1</v>
      </c>
      <c r="T17377">
        <v>0</v>
      </c>
      <c r="U17377">
        <v>5</v>
      </c>
    </row>
    <row r="17378" spans="1:21" x14ac:dyDescent="0.25">
      <c r="A17378" t="s">
        <v>72342</v>
      </c>
      <c r="B17378" t="s">
        <v>72343</v>
      </c>
      <c r="C17378" t="s">
        <v>77678</v>
      </c>
      <c r="D17378" t="s">
        <v>77679</v>
      </c>
      <c r="E17378" s="1">
        <v>40886.79791666667</v>
      </c>
      <c r="F17378" t="s">
        <v>77680</v>
      </c>
      <c r="G17378" t="s">
        <v>77681</v>
      </c>
      <c r="H17378">
        <v>26</v>
      </c>
      <c r="I17378" t="s">
        <v>72349</v>
      </c>
      <c r="J17378" t="s">
        <v>10277</v>
      </c>
      <c r="K17378">
        <v>177</v>
      </c>
      <c r="L17378" t="s">
        <v>30</v>
      </c>
      <c r="M17378" t="s">
        <v>7991</v>
      </c>
      <c r="N17378" t="b">
        <v>1</v>
      </c>
      <c r="O17378" t="s">
        <v>77682</v>
      </c>
      <c r="P17378">
        <v>1</v>
      </c>
      <c r="Q17378">
        <v>2708</v>
      </c>
      <c r="R17378">
        <v>24</v>
      </c>
      <c r="S17378">
        <v>0</v>
      </c>
      <c r="T17378">
        <v>0</v>
      </c>
      <c r="U17378">
        <v>2</v>
      </c>
    </row>
    <row r="17379" spans="1:21" x14ac:dyDescent="0.25">
      <c r="A17379" t="s">
        <v>72342</v>
      </c>
      <c r="B17379" t="s">
        <v>72343</v>
      </c>
      <c r="C17379" t="s">
        <v>77683</v>
      </c>
      <c r="D17379" t="s">
        <v>77684</v>
      </c>
      <c r="E17379" s="1">
        <v>40795.633333333331</v>
      </c>
      <c r="F17379" t="s">
        <v>77685</v>
      </c>
      <c r="G17379" t="s">
        <v>77686</v>
      </c>
      <c r="H17379">
        <v>26</v>
      </c>
      <c r="I17379" t="s">
        <v>72349</v>
      </c>
      <c r="J17379" t="s">
        <v>4194</v>
      </c>
      <c r="K17379">
        <v>397</v>
      </c>
      <c r="L17379" t="s">
        <v>30</v>
      </c>
      <c r="M17379" t="s">
        <v>7991</v>
      </c>
      <c r="N17379" t="b">
        <v>1</v>
      </c>
      <c r="O17379" t="s">
        <v>77687</v>
      </c>
      <c r="P17379">
        <v>1</v>
      </c>
      <c r="Q17379">
        <v>1491</v>
      </c>
      <c r="R17379">
        <v>12</v>
      </c>
      <c r="S17379">
        <v>0</v>
      </c>
      <c r="T17379">
        <v>0</v>
      </c>
      <c r="U17379">
        <v>2</v>
      </c>
    </row>
    <row r="17380" spans="1:21" x14ac:dyDescent="0.25">
      <c r="A17380" t="s">
        <v>72342</v>
      </c>
      <c r="B17380" t="s">
        <v>72343</v>
      </c>
      <c r="C17380" t="s">
        <v>77688</v>
      </c>
      <c r="D17380" t="s">
        <v>77689</v>
      </c>
      <c r="E17380" s="1">
        <v>40764.547222222223</v>
      </c>
      <c r="F17380" t="s">
        <v>77690</v>
      </c>
      <c r="G17380" t="s">
        <v>77691</v>
      </c>
      <c r="H17380">
        <v>26</v>
      </c>
      <c r="I17380" t="s">
        <v>72349</v>
      </c>
      <c r="J17380" t="s">
        <v>9044</v>
      </c>
      <c r="K17380">
        <v>295</v>
      </c>
      <c r="L17380" t="s">
        <v>30</v>
      </c>
      <c r="M17380" t="s">
        <v>7991</v>
      </c>
      <c r="N17380" t="b">
        <v>1</v>
      </c>
      <c r="O17380" t="s">
        <v>77692</v>
      </c>
      <c r="P17380">
        <v>1</v>
      </c>
      <c r="Q17380">
        <v>4650</v>
      </c>
      <c r="R17380">
        <v>19</v>
      </c>
      <c r="S17380">
        <v>2</v>
      </c>
      <c r="T17380">
        <v>0</v>
      </c>
      <c r="U17380">
        <v>4</v>
      </c>
    </row>
    <row r="17381" spans="1:21" x14ac:dyDescent="0.25">
      <c r="A17381" t="s">
        <v>72342</v>
      </c>
      <c r="B17381" t="s">
        <v>72343</v>
      </c>
      <c r="C17381" t="s">
        <v>77693</v>
      </c>
      <c r="D17381" t="s">
        <v>77694</v>
      </c>
      <c r="E17381" s="1">
        <v>40733.640972222223</v>
      </c>
      <c r="F17381" t="s">
        <v>77695</v>
      </c>
      <c r="G17381" t="s">
        <v>77696</v>
      </c>
      <c r="H17381">
        <v>26</v>
      </c>
      <c r="I17381" t="s">
        <v>72349</v>
      </c>
      <c r="J17381" t="s">
        <v>7543</v>
      </c>
      <c r="K17381">
        <v>183</v>
      </c>
      <c r="L17381" t="s">
        <v>30</v>
      </c>
      <c r="M17381" t="s">
        <v>7991</v>
      </c>
      <c r="N17381" t="b">
        <v>1</v>
      </c>
      <c r="O17381" t="s">
        <v>77697</v>
      </c>
      <c r="P17381">
        <v>1</v>
      </c>
      <c r="Q17381">
        <v>728</v>
      </c>
      <c r="R17381">
        <v>12</v>
      </c>
      <c r="S17381">
        <v>0</v>
      </c>
      <c r="T17381">
        <v>0</v>
      </c>
      <c r="U17381">
        <v>1</v>
      </c>
    </row>
    <row r="17382" spans="1:21" x14ac:dyDescent="0.25">
      <c r="A17382" t="s">
        <v>72342</v>
      </c>
      <c r="B17382" t="s">
        <v>72343</v>
      </c>
      <c r="C17382" t="s">
        <v>77698</v>
      </c>
      <c r="D17382" t="s">
        <v>77699</v>
      </c>
      <c r="E17382" s="1">
        <v>40703.615972222222</v>
      </c>
      <c r="F17382" t="s">
        <v>77700</v>
      </c>
      <c r="G17382" t="s">
        <v>77701</v>
      </c>
      <c r="H17382">
        <v>26</v>
      </c>
      <c r="I17382" t="s">
        <v>72349</v>
      </c>
      <c r="J17382" t="s">
        <v>8865</v>
      </c>
      <c r="K17382">
        <v>175</v>
      </c>
      <c r="L17382" t="s">
        <v>30</v>
      </c>
      <c r="M17382" t="s">
        <v>7991</v>
      </c>
      <c r="N17382" t="b">
        <v>1</v>
      </c>
      <c r="O17382" t="s">
        <v>77702</v>
      </c>
      <c r="P17382">
        <v>1</v>
      </c>
      <c r="Q17382">
        <v>1851</v>
      </c>
      <c r="R17382">
        <v>6</v>
      </c>
      <c r="S17382">
        <v>0</v>
      </c>
      <c r="T17382">
        <v>0</v>
      </c>
      <c r="U17382">
        <v>0</v>
      </c>
    </row>
    <row r="17383" spans="1:21" x14ac:dyDescent="0.25">
      <c r="A17383" t="s">
        <v>72342</v>
      </c>
      <c r="B17383" t="s">
        <v>72343</v>
      </c>
      <c r="C17383" t="s">
        <v>77703</v>
      </c>
      <c r="D17383" t="s">
        <v>77704</v>
      </c>
      <c r="E17383" s="1">
        <v>40583.619444444441</v>
      </c>
      <c r="F17383" t="s">
        <v>77705</v>
      </c>
      <c r="G17383" t="s">
        <v>77706</v>
      </c>
      <c r="H17383">
        <v>26</v>
      </c>
      <c r="I17383" t="s">
        <v>72349</v>
      </c>
      <c r="J17383" t="s">
        <v>16322</v>
      </c>
      <c r="K17383">
        <v>600</v>
      </c>
      <c r="L17383" t="s">
        <v>30</v>
      </c>
      <c r="M17383" t="s">
        <v>7991</v>
      </c>
      <c r="N17383" t="b">
        <v>1</v>
      </c>
      <c r="O17383" t="s">
        <v>77707</v>
      </c>
      <c r="P17383">
        <v>1</v>
      </c>
      <c r="Q17383">
        <v>2730</v>
      </c>
      <c r="R17383">
        <v>19</v>
      </c>
      <c r="S17383">
        <v>0</v>
      </c>
      <c r="T17383">
        <v>0</v>
      </c>
      <c r="U17383">
        <v>10</v>
      </c>
    </row>
    <row r="17384" spans="1:21" x14ac:dyDescent="0.25">
      <c r="A17384" t="s">
        <v>72342</v>
      </c>
      <c r="B17384" t="s">
        <v>72343</v>
      </c>
      <c r="C17384" t="s">
        <v>77708</v>
      </c>
      <c r="D17384" t="s">
        <v>77709</v>
      </c>
      <c r="E17384" s="1">
        <v>40552.548611111109</v>
      </c>
      <c r="F17384" t="s">
        <v>77710</v>
      </c>
      <c r="G17384" t="s">
        <v>77711</v>
      </c>
      <c r="H17384">
        <v>26</v>
      </c>
      <c r="I17384" t="s">
        <v>72349</v>
      </c>
      <c r="J17384" t="s">
        <v>18224</v>
      </c>
      <c r="K17384">
        <v>125</v>
      </c>
      <c r="L17384" t="s">
        <v>30</v>
      </c>
      <c r="M17384" t="s">
        <v>7991</v>
      </c>
      <c r="N17384" t="b">
        <v>1</v>
      </c>
      <c r="O17384" t="s">
        <v>77712</v>
      </c>
      <c r="P17384">
        <v>1</v>
      </c>
      <c r="Q17384">
        <v>19275</v>
      </c>
      <c r="R17384">
        <v>14</v>
      </c>
      <c r="S17384">
        <v>4</v>
      </c>
      <c r="T17384">
        <v>0</v>
      </c>
      <c r="U17384">
        <v>1</v>
      </c>
    </row>
    <row r="17385" spans="1:21" x14ac:dyDescent="0.25">
      <c r="A17385" t="s">
        <v>72342</v>
      </c>
      <c r="B17385" t="s">
        <v>72343</v>
      </c>
      <c r="C17385" t="e">
        <v>#NAME?</v>
      </c>
      <c r="D17385" t="s">
        <v>77713</v>
      </c>
      <c r="E17385" t="s">
        <v>77714</v>
      </c>
      <c r="F17385" t="s">
        <v>77715</v>
      </c>
      <c r="G17385" t="s">
        <v>77716</v>
      </c>
      <c r="H17385">
        <v>26</v>
      </c>
      <c r="I17385" t="s">
        <v>72349</v>
      </c>
      <c r="J17385" t="s">
        <v>7543</v>
      </c>
      <c r="K17385">
        <v>183</v>
      </c>
      <c r="L17385" t="s">
        <v>30</v>
      </c>
      <c r="M17385" t="s">
        <v>7991</v>
      </c>
      <c r="N17385" t="b">
        <v>1</v>
      </c>
      <c r="O17385" t="s">
        <v>77717</v>
      </c>
      <c r="P17385">
        <v>1</v>
      </c>
      <c r="Q17385">
        <v>713</v>
      </c>
      <c r="R17385">
        <v>9</v>
      </c>
      <c r="S17385">
        <v>1</v>
      </c>
      <c r="T17385">
        <v>0</v>
      </c>
      <c r="U17385">
        <v>1</v>
      </c>
    </row>
    <row r="17386" spans="1:21" x14ac:dyDescent="0.25">
      <c r="A17386" t="s">
        <v>72342</v>
      </c>
      <c r="B17386" t="s">
        <v>72343</v>
      </c>
      <c r="C17386" t="s">
        <v>77718</v>
      </c>
      <c r="D17386" t="s">
        <v>77719</v>
      </c>
      <c r="E17386" t="s">
        <v>77720</v>
      </c>
      <c r="F17386" t="s">
        <v>77721</v>
      </c>
      <c r="G17386" t="s">
        <v>77722</v>
      </c>
      <c r="H17386">
        <v>26</v>
      </c>
      <c r="I17386" t="s">
        <v>72349</v>
      </c>
      <c r="J17386" t="s">
        <v>876</v>
      </c>
      <c r="K17386">
        <v>260</v>
      </c>
      <c r="L17386" t="s">
        <v>30</v>
      </c>
      <c r="M17386" t="s">
        <v>7991</v>
      </c>
      <c r="N17386" t="b">
        <v>1</v>
      </c>
      <c r="O17386" t="s">
        <v>77723</v>
      </c>
      <c r="P17386">
        <v>1</v>
      </c>
      <c r="Q17386">
        <v>18485</v>
      </c>
      <c r="R17386">
        <v>50</v>
      </c>
      <c r="S17386">
        <v>2</v>
      </c>
      <c r="T17386">
        <v>0</v>
      </c>
      <c r="U17386">
        <v>6</v>
      </c>
    </row>
    <row r="17387" spans="1:21" x14ac:dyDescent="0.25">
      <c r="A17387" t="s">
        <v>72342</v>
      </c>
      <c r="B17387" t="s">
        <v>72343</v>
      </c>
      <c r="C17387" t="s">
        <v>77724</v>
      </c>
      <c r="D17387" t="s">
        <v>77725</v>
      </c>
      <c r="E17387" t="s">
        <v>77726</v>
      </c>
      <c r="F17387" t="s">
        <v>77727</v>
      </c>
      <c r="G17387" t="s">
        <v>77728</v>
      </c>
      <c r="H17387">
        <v>26</v>
      </c>
      <c r="I17387" t="s">
        <v>72349</v>
      </c>
      <c r="J17387" t="s">
        <v>611</v>
      </c>
      <c r="K17387">
        <v>193</v>
      </c>
      <c r="L17387" t="s">
        <v>30</v>
      </c>
      <c r="M17387" t="s">
        <v>7991</v>
      </c>
      <c r="N17387" t="b">
        <v>1</v>
      </c>
      <c r="O17387" t="s">
        <v>77729</v>
      </c>
      <c r="P17387">
        <v>1</v>
      </c>
      <c r="Q17387">
        <v>2763</v>
      </c>
      <c r="R17387">
        <v>13</v>
      </c>
      <c r="S17387">
        <v>1</v>
      </c>
      <c r="T17387">
        <v>0</v>
      </c>
      <c r="U17387">
        <v>0</v>
      </c>
    </row>
    <row r="17388" spans="1:21" x14ac:dyDescent="0.25">
      <c r="A17388" t="s">
        <v>72342</v>
      </c>
      <c r="B17388" t="s">
        <v>72343</v>
      </c>
      <c r="C17388" t="s">
        <v>77730</v>
      </c>
      <c r="D17388" t="s">
        <v>77731</v>
      </c>
      <c r="E17388" t="s">
        <v>77732</v>
      </c>
      <c r="F17388" t="s">
        <v>77733</v>
      </c>
      <c r="G17388" t="s">
        <v>77734</v>
      </c>
      <c r="H17388">
        <v>26</v>
      </c>
      <c r="I17388" t="s">
        <v>72349</v>
      </c>
      <c r="J17388" t="s">
        <v>3532</v>
      </c>
      <c r="K17388">
        <v>364</v>
      </c>
      <c r="L17388" t="s">
        <v>30</v>
      </c>
      <c r="M17388" t="s">
        <v>7991</v>
      </c>
      <c r="N17388" t="b">
        <v>1</v>
      </c>
      <c r="O17388" t="s">
        <v>77735</v>
      </c>
      <c r="P17388">
        <v>1</v>
      </c>
      <c r="Q17388">
        <v>14654</v>
      </c>
      <c r="R17388">
        <v>63</v>
      </c>
      <c r="S17388">
        <v>3</v>
      </c>
      <c r="T17388">
        <v>0</v>
      </c>
      <c r="U17388">
        <v>43</v>
      </c>
    </row>
    <row r="17389" spans="1:21" x14ac:dyDescent="0.25">
      <c r="A17389" t="s">
        <v>72342</v>
      </c>
      <c r="B17389" t="s">
        <v>72343</v>
      </c>
      <c r="C17389" t="s">
        <v>77736</v>
      </c>
      <c r="D17389" t="s">
        <v>77737</v>
      </c>
      <c r="E17389" t="s">
        <v>77738</v>
      </c>
      <c r="F17389" t="s">
        <v>77739</v>
      </c>
      <c r="G17389" t="s">
        <v>77740</v>
      </c>
      <c r="H17389">
        <v>26</v>
      </c>
      <c r="I17389" t="s">
        <v>72349</v>
      </c>
      <c r="J17389" t="s">
        <v>13654</v>
      </c>
      <c r="K17389">
        <v>140</v>
      </c>
      <c r="L17389" t="s">
        <v>30</v>
      </c>
      <c r="M17389" t="s">
        <v>7991</v>
      </c>
      <c r="N17389" t="b">
        <v>1</v>
      </c>
      <c r="O17389" t="s">
        <v>77741</v>
      </c>
      <c r="P17389">
        <v>1</v>
      </c>
      <c r="Q17389">
        <v>1742</v>
      </c>
      <c r="R17389">
        <v>12</v>
      </c>
      <c r="S17389">
        <v>0</v>
      </c>
      <c r="T17389">
        <v>0</v>
      </c>
      <c r="U17389">
        <v>2</v>
      </c>
    </row>
    <row r="17390" spans="1:21" x14ac:dyDescent="0.25">
      <c r="A17390" t="s">
        <v>72342</v>
      </c>
      <c r="B17390" t="s">
        <v>72343</v>
      </c>
      <c r="C17390" t="s">
        <v>77742</v>
      </c>
      <c r="D17390" t="s">
        <v>77743</v>
      </c>
      <c r="E17390" t="s">
        <v>77744</v>
      </c>
      <c r="F17390" t="s">
        <v>77745</v>
      </c>
      <c r="G17390" t="s">
        <v>77746</v>
      </c>
      <c r="H17390">
        <v>26</v>
      </c>
      <c r="I17390" t="s">
        <v>72349</v>
      </c>
      <c r="J17390" t="s">
        <v>6154</v>
      </c>
      <c r="K17390">
        <v>317</v>
      </c>
      <c r="L17390" t="s">
        <v>30</v>
      </c>
      <c r="M17390" t="s">
        <v>7991</v>
      </c>
      <c r="N17390" t="b">
        <v>1</v>
      </c>
      <c r="O17390" t="s">
        <v>77747</v>
      </c>
      <c r="P17390">
        <v>1</v>
      </c>
      <c r="Q17390">
        <v>1452</v>
      </c>
      <c r="R17390">
        <v>11</v>
      </c>
      <c r="S17390">
        <v>0</v>
      </c>
      <c r="T17390">
        <v>0</v>
      </c>
      <c r="U17390">
        <v>0</v>
      </c>
    </row>
    <row r="17391" spans="1:21" x14ac:dyDescent="0.25">
      <c r="A17391" t="s">
        <v>72342</v>
      </c>
      <c r="B17391" t="s">
        <v>72343</v>
      </c>
      <c r="C17391" t="s">
        <v>77748</v>
      </c>
      <c r="D17391" t="s">
        <v>77749</v>
      </c>
      <c r="E17391" t="s">
        <v>77750</v>
      </c>
      <c r="F17391" t="s">
        <v>77751</v>
      </c>
      <c r="G17391" t="s">
        <v>77752</v>
      </c>
      <c r="H17391">
        <v>26</v>
      </c>
      <c r="I17391" t="s">
        <v>72349</v>
      </c>
      <c r="J17391" t="s">
        <v>526</v>
      </c>
      <c r="K17391">
        <v>227</v>
      </c>
      <c r="L17391" t="s">
        <v>30</v>
      </c>
      <c r="M17391" t="s">
        <v>7991</v>
      </c>
      <c r="N17391" t="b">
        <v>1</v>
      </c>
      <c r="O17391" t="s">
        <v>77753</v>
      </c>
      <c r="P17391">
        <v>1</v>
      </c>
      <c r="Q17391">
        <v>702</v>
      </c>
      <c r="R17391">
        <v>8</v>
      </c>
      <c r="S17391">
        <v>0</v>
      </c>
      <c r="T17391">
        <v>0</v>
      </c>
      <c r="U17391">
        <v>0</v>
      </c>
    </row>
    <row r="17392" spans="1:21" x14ac:dyDescent="0.25">
      <c r="A17392" t="s">
        <v>72342</v>
      </c>
      <c r="B17392" t="s">
        <v>72343</v>
      </c>
      <c r="C17392" t="s">
        <v>77754</v>
      </c>
      <c r="D17392" t="s">
        <v>77755</v>
      </c>
      <c r="E17392" t="s">
        <v>77756</v>
      </c>
      <c r="F17392" t="s">
        <v>77757</v>
      </c>
      <c r="G17392" t="s">
        <v>77758</v>
      </c>
      <c r="H17392">
        <v>26</v>
      </c>
      <c r="I17392" t="s">
        <v>72349</v>
      </c>
      <c r="J17392" t="s">
        <v>6789</v>
      </c>
      <c r="K17392">
        <v>165</v>
      </c>
      <c r="L17392" t="s">
        <v>30</v>
      </c>
      <c r="M17392" t="s">
        <v>7991</v>
      </c>
      <c r="N17392" t="b">
        <v>1</v>
      </c>
      <c r="O17392" t="s">
        <v>77759</v>
      </c>
      <c r="P17392">
        <v>1</v>
      </c>
      <c r="Q17392">
        <v>1487</v>
      </c>
      <c r="R17392">
        <v>12</v>
      </c>
      <c r="S17392">
        <v>0</v>
      </c>
      <c r="T17392">
        <v>0</v>
      </c>
      <c r="U17392">
        <v>9</v>
      </c>
    </row>
    <row r="17393" spans="1:21" x14ac:dyDescent="0.25">
      <c r="A17393" t="s">
        <v>72342</v>
      </c>
      <c r="B17393" t="s">
        <v>72343</v>
      </c>
      <c r="C17393" t="s">
        <v>77760</v>
      </c>
      <c r="D17393" t="s">
        <v>77761</v>
      </c>
      <c r="E17393" t="s">
        <v>77762</v>
      </c>
      <c r="F17393" t="s">
        <v>77763</v>
      </c>
      <c r="G17393" t="s">
        <v>77764</v>
      </c>
      <c r="H17393">
        <v>26</v>
      </c>
      <c r="I17393" t="s">
        <v>72349</v>
      </c>
      <c r="J17393" t="s">
        <v>6275</v>
      </c>
      <c r="K17393">
        <v>32</v>
      </c>
      <c r="L17393" t="s">
        <v>30</v>
      </c>
      <c r="M17393" t="s">
        <v>7991</v>
      </c>
      <c r="N17393" t="b">
        <v>1</v>
      </c>
      <c r="O17393" t="s">
        <v>77765</v>
      </c>
      <c r="P17393">
        <v>1</v>
      </c>
      <c r="Q17393">
        <v>1912</v>
      </c>
      <c r="R17393">
        <v>4</v>
      </c>
      <c r="S17393">
        <v>1</v>
      </c>
      <c r="T17393">
        <v>0</v>
      </c>
      <c r="U17393">
        <v>4</v>
      </c>
    </row>
    <row r="17394" spans="1:21" x14ac:dyDescent="0.25">
      <c r="A17394" t="s">
        <v>72342</v>
      </c>
      <c r="B17394" t="s">
        <v>72343</v>
      </c>
      <c r="C17394" t="s">
        <v>77766</v>
      </c>
      <c r="D17394" t="s">
        <v>77767</v>
      </c>
      <c r="E17394" t="s">
        <v>77768</v>
      </c>
      <c r="F17394" t="s">
        <v>77769</v>
      </c>
      <c r="G17394" t="s">
        <v>77770</v>
      </c>
      <c r="H17394">
        <v>26</v>
      </c>
      <c r="I17394" t="s">
        <v>72349</v>
      </c>
      <c r="J17394" t="s">
        <v>960</v>
      </c>
      <c r="K17394">
        <v>466</v>
      </c>
      <c r="L17394" t="s">
        <v>30</v>
      </c>
      <c r="M17394" t="s">
        <v>7991</v>
      </c>
      <c r="N17394" t="b">
        <v>1</v>
      </c>
      <c r="O17394" t="s">
        <v>77771</v>
      </c>
      <c r="P17394">
        <v>1</v>
      </c>
      <c r="Q17394">
        <v>3027</v>
      </c>
      <c r="R17394">
        <v>9</v>
      </c>
      <c r="S17394">
        <v>1</v>
      </c>
      <c r="T17394">
        <v>0</v>
      </c>
      <c r="U17394">
        <v>3</v>
      </c>
    </row>
    <row r="17395" spans="1:21" x14ac:dyDescent="0.25">
      <c r="A17395" t="s">
        <v>72342</v>
      </c>
      <c r="B17395" t="s">
        <v>72343</v>
      </c>
      <c r="C17395" t="s">
        <v>77772</v>
      </c>
      <c r="D17395" t="s">
        <v>77773</v>
      </c>
      <c r="E17395" t="s">
        <v>77774</v>
      </c>
      <c r="F17395" t="s">
        <v>77775</v>
      </c>
      <c r="G17395" t="s">
        <v>77776</v>
      </c>
      <c r="H17395">
        <v>26</v>
      </c>
      <c r="I17395" t="s">
        <v>72349</v>
      </c>
      <c r="J17395" t="s">
        <v>1343</v>
      </c>
      <c r="K17395">
        <v>197</v>
      </c>
      <c r="L17395" t="s">
        <v>30</v>
      </c>
      <c r="M17395" t="s">
        <v>7991</v>
      </c>
      <c r="N17395" t="b">
        <v>1</v>
      </c>
      <c r="O17395" t="s">
        <v>77777</v>
      </c>
      <c r="P17395">
        <v>1</v>
      </c>
      <c r="Q17395">
        <v>53689</v>
      </c>
      <c r="R17395">
        <v>54</v>
      </c>
      <c r="S17395">
        <v>12</v>
      </c>
      <c r="T17395">
        <v>0</v>
      </c>
      <c r="U17395">
        <v>12</v>
      </c>
    </row>
    <row r="17396" spans="1:21" x14ac:dyDescent="0.25">
      <c r="A17396" t="s">
        <v>72342</v>
      </c>
      <c r="B17396" t="s">
        <v>72343</v>
      </c>
      <c r="C17396" t="s">
        <v>77778</v>
      </c>
      <c r="D17396" t="s">
        <v>77779</v>
      </c>
      <c r="E17396" t="s">
        <v>77780</v>
      </c>
      <c r="F17396" t="s">
        <v>77781</v>
      </c>
      <c r="G17396" t="s">
        <v>77782</v>
      </c>
      <c r="H17396">
        <v>26</v>
      </c>
      <c r="I17396" t="s">
        <v>72349</v>
      </c>
      <c r="J17396" t="s">
        <v>18277</v>
      </c>
      <c r="K17396">
        <v>229</v>
      </c>
      <c r="L17396" t="s">
        <v>30</v>
      </c>
      <c r="M17396" t="s">
        <v>7991</v>
      </c>
      <c r="N17396" t="b">
        <v>1</v>
      </c>
      <c r="O17396" t="s">
        <v>77783</v>
      </c>
      <c r="P17396">
        <v>1</v>
      </c>
      <c r="Q17396">
        <v>101949</v>
      </c>
      <c r="R17396">
        <v>244</v>
      </c>
      <c r="S17396">
        <v>38</v>
      </c>
      <c r="T17396">
        <v>0</v>
      </c>
      <c r="U17396">
        <v>34</v>
      </c>
    </row>
    <row r="17397" spans="1:21" x14ac:dyDescent="0.25">
      <c r="A17397" t="s">
        <v>72342</v>
      </c>
      <c r="B17397" t="s">
        <v>72343</v>
      </c>
      <c r="C17397" t="s">
        <v>77784</v>
      </c>
      <c r="D17397" t="s">
        <v>77785</v>
      </c>
      <c r="E17397" t="s">
        <v>77786</v>
      </c>
      <c r="F17397" t="s">
        <v>77787</v>
      </c>
      <c r="G17397" t="s">
        <v>77788</v>
      </c>
      <c r="H17397">
        <v>26</v>
      </c>
      <c r="I17397" t="s">
        <v>72349</v>
      </c>
      <c r="J17397" t="s">
        <v>5459</v>
      </c>
      <c r="K17397">
        <v>206</v>
      </c>
      <c r="L17397" t="s">
        <v>30</v>
      </c>
      <c r="M17397" t="s">
        <v>7991</v>
      </c>
      <c r="N17397" t="b">
        <v>1</v>
      </c>
      <c r="O17397" t="s">
        <v>77789</v>
      </c>
      <c r="P17397">
        <v>1</v>
      </c>
      <c r="Q17397">
        <v>2266</v>
      </c>
      <c r="R17397">
        <v>14</v>
      </c>
      <c r="S17397">
        <v>1</v>
      </c>
      <c r="T17397">
        <v>0</v>
      </c>
      <c r="U17397">
        <v>2</v>
      </c>
    </row>
    <row r="17398" spans="1:21" x14ac:dyDescent="0.25">
      <c r="A17398" t="s">
        <v>72342</v>
      </c>
      <c r="B17398" t="s">
        <v>72343</v>
      </c>
      <c r="C17398" t="s">
        <v>77790</v>
      </c>
      <c r="D17398" t="s">
        <v>77791</v>
      </c>
      <c r="E17398" t="s">
        <v>77792</v>
      </c>
      <c r="F17398" t="s">
        <v>77793</v>
      </c>
      <c r="G17398" t="s">
        <v>77794</v>
      </c>
      <c r="H17398">
        <v>26</v>
      </c>
      <c r="I17398" t="s">
        <v>72349</v>
      </c>
      <c r="J17398" t="s">
        <v>48</v>
      </c>
      <c r="K17398">
        <v>310</v>
      </c>
      <c r="L17398" t="s">
        <v>30</v>
      </c>
      <c r="M17398" t="s">
        <v>7991</v>
      </c>
      <c r="N17398" t="b">
        <v>1</v>
      </c>
      <c r="O17398" t="s">
        <v>77795</v>
      </c>
      <c r="P17398">
        <v>1</v>
      </c>
      <c r="Q17398">
        <v>3555</v>
      </c>
      <c r="R17398">
        <v>11</v>
      </c>
      <c r="S17398">
        <v>0</v>
      </c>
      <c r="T17398">
        <v>0</v>
      </c>
      <c r="U17398">
        <v>1</v>
      </c>
    </row>
    <row r="17399" spans="1:21" x14ac:dyDescent="0.25">
      <c r="A17399" t="s">
        <v>72342</v>
      </c>
      <c r="B17399" t="s">
        <v>72343</v>
      </c>
      <c r="C17399" t="s">
        <v>77796</v>
      </c>
      <c r="D17399" t="s">
        <v>77797</v>
      </c>
      <c r="E17399" t="s">
        <v>77798</v>
      </c>
      <c r="F17399" t="s">
        <v>77799</v>
      </c>
      <c r="G17399" t="s">
        <v>77800</v>
      </c>
      <c r="H17399">
        <v>26</v>
      </c>
      <c r="I17399" t="s">
        <v>72349</v>
      </c>
      <c r="J17399" t="s">
        <v>1172</v>
      </c>
      <c r="K17399">
        <v>488</v>
      </c>
      <c r="L17399" t="s">
        <v>30</v>
      </c>
      <c r="M17399" t="s">
        <v>7991</v>
      </c>
      <c r="N17399" t="b">
        <v>1</v>
      </c>
      <c r="O17399" t="s">
        <v>77801</v>
      </c>
      <c r="P17399">
        <v>1</v>
      </c>
      <c r="Q17399">
        <v>2709</v>
      </c>
      <c r="R17399">
        <v>14</v>
      </c>
      <c r="S17399">
        <v>1</v>
      </c>
      <c r="T17399">
        <v>0</v>
      </c>
      <c r="U17399">
        <v>3</v>
      </c>
    </row>
    <row r="17400" spans="1:21" x14ac:dyDescent="0.25">
      <c r="A17400" t="s">
        <v>72342</v>
      </c>
      <c r="B17400" t="s">
        <v>72343</v>
      </c>
      <c r="C17400" t="s">
        <v>77802</v>
      </c>
      <c r="D17400" t="s">
        <v>77803</v>
      </c>
      <c r="E17400" s="1">
        <v>40882.57916666667</v>
      </c>
      <c r="F17400" t="s">
        <v>77804</v>
      </c>
      <c r="G17400" t="s">
        <v>77805</v>
      </c>
      <c r="H17400">
        <v>26</v>
      </c>
      <c r="I17400" t="s">
        <v>72349</v>
      </c>
      <c r="J17400" t="s">
        <v>8120</v>
      </c>
      <c r="K17400">
        <v>327</v>
      </c>
      <c r="L17400" t="s">
        <v>30</v>
      </c>
      <c r="M17400" t="s">
        <v>7991</v>
      </c>
      <c r="N17400" t="b">
        <v>1</v>
      </c>
      <c r="O17400" t="s">
        <v>77806</v>
      </c>
      <c r="P17400">
        <v>1</v>
      </c>
      <c r="Q17400">
        <v>743</v>
      </c>
      <c r="R17400">
        <v>9</v>
      </c>
      <c r="S17400">
        <v>1</v>
      </c>
      <c r="T17400">
        <v>0</v>
      </c>
      <c r="U17400">
        <v>1</v>
      </c>
    </row>
    <row r="17401" spans="1:21" x14ac:dyDescent="0.25">
      <c r="A17401" t="s">
        <v>72342</v>
      </c>
      <c r="B17401" t="s">
        <v>72343</v>
      </c>
      <c r="C17401" t="s">
        <v>77807</v>
      </c>
      <c r="D17401" t="s">
        <v>77808</v>
      </c>
      <c r="E17401" s="1">
        <v>40852.640972222223</v>
      </c>
      <c r="F17401" t="s">
        <v>77809</v>
      </c>
      <c r="G17401" t="s">
        <v>77810</v>
      </c>
      <c r="H17401">
        <v>26</v>
      </c>
      <c r="I17401" t="s">
        <v>72349</v>
      </c>
      <c r="J17401" t="s">
        <v>1605</v>
      </c>
      <c r="K17401">
        <v>247</v>
      </c>
      <c r="L17401" t="s">
        <v>30</v>
      </c>
      <c r="M17401" t="s">
        <v>7991</v>
      </c>
      <c r="N17401" t="b">
        <v>1</v>
      </c>
      <c r="O17401" t="s">
        <v>77811</v>
      </c>
      <c r="P17401">
        <v>1</v>
      </c>
      <c r="Q17401">
        <v>2088</v>
      </c>
      <c r="R17401">
        <v>8</v>
      </c>
      <c r="S17401">
        <v>1</v>
      </c>
      <c r="T17401">
        <v>0</v>
      </c>
      <c r="U17401">
        <v>2</v>
      </c>
    </row>
    <row r="17402" spans="1:21" x14ac:dyDescent="0.25">
      <c r="A17402" t="s">
        <v>72342</v>
      </c>
      <c r="B17402" t="s">
        <v>72343</v>
      </c>
      <c r="C17402" t="s">
        <v>77812</v>
      </c>
      <c r="D17402" t="s">
        <v>77813</v>
      </c>
      <c r="E17402" s="1">
        <v>40821.588194444441</v>
      </c>
      <c r="F17402" t="s">
        <v>77814</v>
      </c>
      <c r="G17402" t="s">
        <v>77815</v>
      </c>
      <c r="H17402">
        <v>26</v>
      </c>
      <c r="I17402" t="s">
        <v>72349</v>
      </c>
      <c r="J17402" t="s">
        <v>2957</v>
      </c>
      <c r="K17402">
        <v>162</v>
      </c>
      <c r="L17402" t="s">
        <v>30</v>
      </c>
      <c r="M17402" t="s">
        <v>7991</v>
      </c>
      <c r="N17402" t="b">
        <v>1</v>
      </c>
      <c r="O17402" t="s">
        <v>77816</v>
      </c>
      <c r="P17402">
        <v>1</v>
      </c>
      <c r="Q17402">
        <v>7576</v>
      </c>
      <c r="R17402">
        <v>28</v>
      </c>
      <c r="S17402">
        <v>1</v>
      </c>
      <c r="T17402">
        <v>0</v>
      </c>
      <c r="U17402">
        <v>3</v>
      </c>
    </row>
    <row r="17403" spans="1:21" x14ac:dyDescent="0.25">
      <c r="A17403" t="s">
        <v>72342</v>
      </c>
      <c r="B17403" t="s">
        <v>72343</v>
      </c>
      <c r="C17403" t="s">
        <v>77817</v>
      </c>
      <c r="D17403" t="s">
        <v>77818</v>
      </c>
      <c r="E17403" s="1">
        <v>40821.580555555556</v>
      </c>
      <c r="F17403" t="s">
        <v>77819</v>
      </c>
      <c r="G17403" t="s">
        <v>77820</v>
      </c>
      <c r="H17403">
        <v>26</v>
      </c>
      <c r="I17403" t="s">
        <v>72349</v>
      </c>
      <c r="J17403" t="s">
        <v>587</v>
      </c>
      <c r="K17403">
        <v>262</v>
      </c>
      <c r="L17403" t="s">
        <v>30</v>
      </c>
      <c r="M17403" t="s">
        <v>7991</v>
      </c>
      <c r="N17403" t="b">
        <v>1</v>
      </c>
      <c r="O17403" t="s">
        <v>77821</v>
      </c>
      <c r="P17403">
        <v>1</v>
      </c>
      <c r="Q17403">
        <v>1119</v>
      </c>
      <c r="R17403">
        <v>8</v>
      </c>
      <c r="S17403">
        <v>2</v>
      </c>
      <c r="T17403">
        <v>0</v>
      </c>
      <c r="U17403">
        <v>1</v>
      </c>
    </row>
    <row r="17404" spans="1:21" x14ac:dyDescent="0.25">
      <c r="A17404" t="s">
        <v>72342</v>
      </c>
      <c r="B17404" t="s">
        <v>72343</v>
      </c>
      <c r="C17404" t="s">
        <v>77822</v>
      </c>
      <c r="D17404" t="s">
        <v>77823</v>
      </c>
      <c r="E17404" s="1">
        <v>40699.701388888891</v>
      </c>
      <c r="F17404" t="s">
        <v>77824</v>
      </c>
      <c r="G17404" t="s">
        <v>77825</v>
      </c>
      <c r="H17404">
        <v>26</v>
      </c>
      <c r="I17404" t="s">
        <v>72349</v>
      </c>
      <c r="J17404" t="s">
        <v>3266</v>
      </c>
      <c r="K17404">
        <v>631</v>
      </c>
      <c r="L17404" t="s">
        <v>30</v>
      </c>
      <c r="M17404" t="s">
        <v>7991</v>
      </c>
      <c r="N17404" t="b">
        <v>1</v>
      </c>
      <c r="O17404" t="s">
        <v>77826</v>
      </c>
      <c r="P17404">
        <v>1</v>
      </c>
      <c r="Q17404">
        <v>607</v>
      </c>
      <c r="R17404">
        <v>7</v>
      </c>
      <c r="S17404">
        <v>0</v>
      </c>
      <c r="T17404">
        <v>0</v>
      </c>
      <c r="U17404">
        <v>2</v>
      </c>
    </row>
    <row r="17405" spans="1:21" x14ac:dyDescent="0.25">
      <c r="A17405" t="s">
        <v>72342</v>
      </c>
      <c r="B17405" t="s">
        <v>72343</v>
      </c>
      <c r="C17405" t="s">
        <v>77827</v>
      </c>
      <c r="D17405" t="s">
        <v>77828</v>
      </c>
      <c r="E17405" s="1">
        <v>40668.612500000003</v>
      </c>
      <c r="F17405" t="s">
        <v>77829</v>
      </c>
      <c r="G17405" t="s">
        <v>77830</v>
      </c>
      <c r="H17405">
        <v>26</v>
      </c>
      <c r="I17405" t="s">
        <v>72349</v>
      </c>
      <c r="J17405" t="s">
        <v>342</v>
      </c>
      <c r="K17405">
        <v>148</v>
      </c>
      <c r="L17405" t="s">
        <v>30</v>
      </c>
      <c r="M17405" t="s">
        <v>7991</v>
      </c>
      <c r="N17405" t="b">
        <v>1</v>
      </c>
      <c r="O17405" t="s">
        <v>77831</v>
      </c>
      <c r="P17405">
        <v>1</v>
      </c>
      <c r="Q17405">
        <v>2327</v>
      </c>
      <c r="R17405">
        <v>14</v>
      </c>
      <c r="S17405">
        <v>0</v>
      </c>
      <c r="T17405">
        <v>0</v>
      </c>
      <c r="U17405">
        <v>3</v>
      </c>
    </row>
    <row r="17406" spans="1:21" x14ac:dyDescent="0.25">
      <c r="A17406" t="s">
        <v>72342</v>
      </c>
      <c r="B17406" t="s">
        <v>72343</v>
      </c>
      <c r="C17406" t="s">
        <v>77832</v>
      </c>
      <c r="D17406" t="s">
        <v>77833</v>
      </c>
      <c r="E17406" s="1">
        <v>40638.709722222222</v>
      </c>
      <c r="F17406" t="s">
        <v>77834</v>
      </c>
      <c r="G17406" t="s">
        <v>77835</v>
      </c>
      <c r="H17406">
        <v>26</v>
      </c>
      <c r="I17406" t="s">
        <v>72349</v>
      </c>
      <c r="J17406" t="s">
        <v>1312</v>
      </c>
      <c r="K17406">
        <v>106</v>
      </c>
      <c r="L17406" t="s">
        <v>30</v>
      </c>
      <c r="M17406" t="s">
        <v>7991</v>
      </c>
      <c r="N17406" t="b">
        <v>1</v>
      </c>
      <c r="O17406" t="s">
        <v>77836</v>
      </c>
      <c r="P17406">
        <v>1</v>
      </c>
      <c r="Q17406">
        <v>12420</v>
      </c>
      <c r="R17406">
        <v>18</v>
      </c>
      <c r="S17406">
        <v>3</v>
      </c>
      <c r="T17406">
        <v>0</v>
      </c>
      <c r="U17406">
        <v>2</v>
      </c>
    </row>
    <row r="17407" spans="1:21" x14ac:dyDescent="0.25">
      <c r="A17407" t="s">
        <v>72342</v>
      </c>
      <c r="B17407" t="s">
        <v>72343</v>
      </c>
      <c r="C17407" t="s">
        <v>77837</v>
      </c>
      <c r="D17407" t="s">
        <v>77838</v>
      </c>
      <c r="E17407" s="1">
        <v>40607.645833333336</v>
      </c>
      <c r="F17407" t="s">
        <v>77839</v>
      </c>
      <c r="G17407" t="s">
        <v>77840</v>
      </c>
      <c r="H17407">
        <v>26</v>
      </c>
      <c r="I17407" t="s">
        <v>72349</v>
      </c>
      <c r="J17407" t="s">
        <v>9108</v>
      </c>
      <c r="K17407">
        <v>151</v>
      </c>
      <c r="L17407" t="s">
        <v>30</v>
      </c>
      <c r="M17407" t="s">
        <v>7991</v>
      </c>
      <c r="N17407" t="b">
        <v>1</v>
      </c>
      <c r="O17407" t="s">
        <v>77841</v>
      </c>
      <c r="P17407">
        <v>1</v>
      </c>
      <c r="Q17407">
        <v>4485</v>
      </c>
      <c r="R17407">
        <v>25</v>
      </c>
      <c r="S17407">
        <v>0</v>
      </c>
      <c r="T17407">
        <v>0</v>
      </c>
      <c r="U17407">
        <v>3</v>
      </c>
    </row>
    <row r="17408" spans="1:21" x14ac:dyDescent="0.25">
      <c r="A17408" t="s">
        <v>72342</v>
      </c>
      <c r="B17408" t="s">
        <v>72343</v>
      </c>
      <c r="C17408" t="s">
        <v>77842</v>
      </c>
      <c r="D17408" t="s">
        <v>77843</v>
      </c>
      <c r="E17408" s="1">
        <v>40579.570138888892</v>
      </c>
      <c r="F17408" t="s">
        <v>77844</v>
      </c>
      <c r="G17408" t="s">
        <v>77845</v>
      </c>
      <c r="H17408">
        <v>26</v>
      </c>
      <c r="I17408" t="s">
        <v>72349</v>
      </c>
      <c r="J17408" t="s">
        <v>11135</v>
      </c>
      <c r="K17408">
        <v>136</v>
      </c>
      <c r="L17408" t="s">
        <v>30</v>
      </c>
      <c r="M17408" t="s">
        <v>7991</v>
      </c>
      <c r="N17408" t="b">
        <v>1</v>
      </c>
      <c r="O17408" t="s">
        <v>77846</v>
      </c>
      <c r="P17408">
        <v>1</v>
      </c>
      <c r="Q17408">
        <v>1864</v>
      </c>
      <c r="R17408">
        <v>5</v>
      </c>
      <c r="S17408">
        <v>2</v>
      </c>
      <c r="T17408">
        <v>0</v>
      </c>
      <c r="U17408">
        <v>1</v>
      </c>
    </row>
    <row r="17409" spans="1:21" x14ac:dyDescent="0.25">
      <c r="A17409" t="s">
        <v>72342</v>
      </c>
      <c r="B17409" t="s">
        <v>72343</v>
      </c>
      <c r="C17409" t="s">
        <v>77847</v>
      </c>
      <c r="D17409" t="s">
        <v>77848</v>
      </c>
      <c r="E17409" t="s">
        <v>77849</v>
      </c>
      <c r="F17409" t="s">
        <v>77850</v>
      </c>
      <c r="G17409" t="s">
        <v>77851</v>
      </c>
      <c r="H17409">
        <v>26</v>
      </c>
      <c r="I17409" t="s">
        <v>72349</v>
      </c>
      <c r="J17409" t="s">
        <v>1022</v>
      </c>
      <c r="K17409">
        <v>406</v>
      </c>
      <c r="L17409" t="s">
        <v>30</v>
      </c>
      <c r="M17409" t="s">
        <v>7991</v>
      </c>
      <c r="N17409" t="b">
        <v>1</v>
      </c>
      <c r="O17409" t="s">
        <v>77852</v>
      </c>
      <c r="P17409">
        <v>1</v>
      </c>
      <c r="Q17409">
        <v>970</v>
      </c>
      <c r="R17409">
        <v>9</v>
      </c>
      <c r="S17409">
        <v>0</v>
      </c>
      <c r="T17409">
        <v>0</v>
      </c>
      <c r="U17409">
        <v>3</v>
      </c>
    </row>
    <row r="17410" spans="1:21" x14ac:dyDescent="0.25">
      <c r="A17410" t="s">
        <v>72342</v>
      </c>
      <c r="B17410" t="s">
        <v>72343</v>
      </c>
      <c r="C17410" t="s">
        <v>77853</v>
      </c>
      <c r="D17410" t="s">
        <v>77854</v>
      </c>
      <c r="E17410" t="s">
        <v>77855</v>
      </c>
      <c r="F17410" t="s">
        <v>77856</v>
      </c>
      <c r="G17410" t="s">
        <v>77857</v>
      </c>
      <c r="H17410">
        <v>26</v>
      </c>
      <c r="I17410" t="s">
        <v>72349</v>
      </c>
      <c r="J17410" t="s">
        <v>2002</v>
      </c>
      <c r="K17410">
        <v>126</v>
      </c>
      <c r="L17410" t="s">
        <v>30</v>
      </c>
      <c r="M17410" t="s">
        <v>7991</v>
      </c>
      <c r="N17410" t="b">
        <v>0</v>
      </c>
      <c r="O17410" t="s">
        <v>77858</v>
      </c>
      <c r="P17410">
        <v>1</v>
      </c>
      <c r="Q17410">
        <v>8826</v>
      </c>
      <c r="R17410">
        <v>19</v>
      </c>
      <c r="S17410">
        <v>0</v>
      </c>
      <c r="T17410">
        <v>0</v>
      </c>
      <c r="U17410">
        <v>2</v>
      </c>
    </row>
    <row r="17411" spans="1:21" x14ac:dyDescent="0.25">
      <c r="A17411" t="s">
        <v>72342</v>
      </c>
      <c r="B17411" t="s">
        <v>72343</v>
      </c>
      <c r="C17411" t="s">
        <v>77859</v>
      </c>
      <c r="D17411" t="s">
        <v>77860</v>
      </c>
      <c r="E17411" t="s">
        <v>77861</v>
      </c>
      <c r="F17411" t="s">
        <v>77862</v>
      </c>
      <c r="G17411" t="s">
        <v>77863</v>
      </c>
      <c r="H17411">
        <v>26</v>
      </c>
      <c r="I17411" t="s">
        <v>72349</v>
      </c>
      <c r="J17411" t="s">
        <v>5459</v>
      </c>
      <c r="K17411">
        <v>206</v>
      </c>
      <c r="L17411" t="s">
        <v>30</v>
      </c>
      <c r="M17411" t="s">
        <v>7991</v>
      </c>
      <c r="N17411" t="b">
        <v>1</v>
      </c>
      <c r="O17411" t="s">
        <v>77864</v>
      </c>
      <c r="P17411">
        <v>1</v>
      </c>
      <c r="Q17411">
        <v>5561</v>
      </c>
      <c r="R17411">
        <v>17</v>
      </c>
      <c r="S17411">
        <v>0</v>
      </c>
      <c r="T17411">
        <v>0</v>
      </c>
      <c r="U17411">
        <v>0</v>
      </c>
    </row>
    <row r="17412" spans="1:21" x14ac:dyDescent="0.25">
      <c r="A17412" t="s">
        <v>72342</v>
      </c>
      <c r="B17412" t="s">
        <v>72343</v>
      </c>
      <c r="C17412" t="s">
        <v>77865</v>
      </c>
      <c r="D17412" t="s">
        <v>77866</v>
      </c>
      <c r="E17412" t="s">
        <v>77867</v>
      </c>
      <c r="F17412" t="s">
        <v>77868</v>
      </c>
      <c r="G17412" t="s">
        <v>77869</v>
      </c>
      <c r="H17412">
        <v>26</v>
      </c>
      <c r="I17412" t="s">
        <v>72349</v>
      </c>
      <c r="J17412" t="s">
        <v>15833</v>
      </c>
      <c r="K17412">
        <v>238</v>
      </c>
      <c r="L17412" t="s">
        <v>30</v>
      </c>
      <c r="M17412" t="s">
        <v>7991</v>
      </c>
      <c r="N17412" t="b">
        <v>1</v>
      </c>
      <c r="O17412" t="s">
        <v>77870</v>
      </c>
      <c r="P17412">
        <v>1</v>
      </c>
      <c r="Q17412">
        <v>966</v>
      </c>
      <c r="R17412">
        <v>9</v>
      </c>
      <c r="S17412">
        <v>0</v>
      </c>
      <c r="T17412">
        <v>0</v>
      </c>
      <c r="U17412">
        <v>0</v>
      </c>
    </row>
    <row r="17413" spans="1:21" x14ac:dyDescent="0.25">
      <c r="A17413" t="s">
        <v>72342</v>
      </c>
      <c r="B17413" t="s">
        <v>72343</v>
      </c>
      <c r="C17413" t="s">
        <v>77871</v>
      </c>
      <c r="D17413" t="s">
        <v>77872</v>
      </c>
      <c r="E17413" t="s">
        <v>77873</v>
      </c>
      <c r="F17413" t="s">
        <v>77874</v>
      </c>
      <c r="G17413" t="s">
        <v>77875</v>
      </c>
      <c r="H17413">
        <v>26</v>
      </c>
      <c r="I17413" t="s">
        <v>72349</v>
      </c>
      <c r="J17413" t="s">
        <v>1359</v>
      </c>
      <c r="K17413">
        <v>322</v>
      </c>
      <c r="L17413" t="s">
        <v>30</v>
      </c>
      <c r="M17413" t="s">
        <v>7991</v>
      </c>
      <c r="N17413" t="b">
        <v>1</v>
      </c>
      <c r="O17413" t="s">
        <v>77876</v>
      </c>
      <c r="P17413">
        <v>1</v>
      </c>
      <c r="Q17413">
        <v>14171</v>
      </c>
      <c r="R17413">
        <v>47</v>
      </c>
      <c r="S17413">
        <v>1</v>
      </c>
      <c r="T17413">
        <v>0</v>
      </c>
      <c r="U17413">
        <v>7</v>
      </c>
    </row>
    <row r="17414" spans="1:21" x14ac:dyDescent="0.25">
      <c r="A17414" t="s">
        <v>72342</v>
      </c>
      <c r="B17414" t="s">
        <v>72343</v>
      </c>
      <c r="C17414" t="s">
        <v>77877</v>
      </c>
      <c r="D17414" t="s">
        <v>77878</v>
      </c>
      <c r="E17414" t="s">
        <v>77879</v>
      </c>
      <c r="F17414" t="s">
        <v>77880</v>
      </c>
      <c r="G17414" t="s">
        <v>77881</v>
      </c>
      <c r="H17414">
        <v>26</v>
      </c>
      <c r="I17414" t="s">
        <v>72349</v>
      </c>
      <c r="J17414" t="s">
        <v>5321</v>
      </c>
      <c r="K17414">
        <v>456</v>
      </c>
      <c r="L17414" t="s">
        <v>30</v>
      </c>
      <c r="M17414" t="s">
        <v>7991</v>
      </c>
      <c r="N17414" t="b">
        <v>1</v>
      </c>
      <c r="O17414" t="s">
        <v>77882</v>
      </c>
      <c r="P17414">
        <v>1</v>
      </c>
      <c r="Q17414">
        <v>1381</v>
      </c>
      <c r="R17414">
        <v>17</v>
      </c>
      <c r="S17414">
        <v>0</v>
      </c>
      <c r="T17414">
        <v>0</v>
      </c>
      <c r="U17414">
        <v>4</v>
      </c>
    </row>
    <row r="17415" spans="1:21" x14ac:dyDescent="0.25">
      <c r="A17415" t="s">
        <v>72342</v>
      </c>
      <c r="B17415" t="s">
        <v>72343</v>
      </c>
      <c r="C17415" t="e">
        <v>#NAME?</v>
      </c>
      <c r="D17415" t="s">
        <v>77883</v>
      </c>
      <c r="E17415" t="s">
        <v>77884</v>
      </c>
      <c r="F17415" t="s">
        <v>77885</v>
      </c>
      <c r="G17415" t="s">
        <v>77886</v>
      </c>
      <c r="H17415">
        <v>26</v>
      </c>
      <c r="I17415" t="s">
        <v>72349</v>
      </c>
      <c r="J17415" t="s">
        <v>780</v>
      </c>
      <c r="K17415">
        <v>251</v>
      </c>
      <c r="L17415" t="s">
        <v>30</v>
      </c>
      <c r="M17415" t="s">
        <v>7991</v>
      </c>
      <c r="N17415" t="b">
        <v>1</v>
      </c>
      <c r="O17415" t="s">
        <v>77887</v>
      </c>
      <c r="P17415">
        <v>1</v>
      </c>
      <c r="Q17415">
        <v>661</v>
      </c>
      <c r="R17415">
        <v>7</v>
      </c>
      <c r="S17415">
        <v>0</v>
      </c>
      <c r="T17415">
        <v>0</v>
      </c>
      <c r="U17415">
        <v>2</v>
      </c>
    </row>
    <row r="17416" spans="1:21" x14ac:dyDescent="0.25">
      <c r="A17416" t="s">
        <v>72342</v>
      </c>
      <c r="B17416" t="s">
        <v>72343</v>
      </c>
      <c r="C17416" t="s">
        <v>77888</v>
      </c>
      <c r="D17416" t="s">
        <v>77889</v>
      </c>
      <c r="E17416" t="s">
        <v>77890</v>
      </c>
      <c r="F17416" t="s">
        <v>77891</v>
      </c>
      <c r="G17416" t="s">
        <v>77892</v>
      </c>
      <c r="H17416">
        <v>26</v>
      </c>
      <c r="I17416" t="s">
        <v>72349</v>
      </c>
      <c r="J17416" t="s">
        <v>11984</v>
      </c>
      <c r="K17416">
        <v>167</v>
      </c>
      <c r="L17416" t="s">
        <v>30</v>
      </c>
      <c r="M17416" t="s">
        <v>7991</v>
      </c>
      <c r="N17416" t="b">
        <v>1</v>
      </c>
      <c r="O17416" t="s">
        <v>77893</v>
      </c>
      <c r="P17416">
        <v>1</v>
      </c>
      <c r="Q17416">
        <v>939</v>
      </c>
      <c r="R17416">
        <v>7</v>
      </c>
      <c r="S17416">
        <v>2</v>
      </c>
      <c r="T17416">
        <v>0</v>
      </c>
      <c r="U17416">
        <v>1</v>
      </c>
    </row>
    <row r="17417" spans="1:21" x14ac:dyDescent="0.25">
      <c r="A17417" t="s">
        <v>72342</v>
      </c>
      <c r="B17417" t="s">
        <v>72343</v>
      </c>
      <c r="C17417" t="s">
        <v>77894</v>
      </c>
      <c r="D17417" t="s">
        <v>77895</v>
      </c>
      <c r="E17417" t="s">
        <v>77896</v>
      </c>
      <c r="F17417" t="s">
        <v>77897</v>
      </c>
      <c r="G17417" t="s">
        <v>77898</v>
      </c>
      <c r="H17417">
        <v>26</v>
      </c>
      <c r="I17417" t="s">
        <v>72349</v>
      </c>
      <c r="J17417" t="s">
        <v>3108</v>
      </c>
      <c r="K17417">
        <v>216</v>
      </c>
      <c r="L17417" t="s">
        <v>30</v>
      </c>
      <c r="M17417" t="s">
        <v>7991</v>
      </c>
      <c r="N17417" t="b">
        <v>1</v>
      </c>
      <c r="O17417" t="s">
        <v>77899</v>
      </c>
      <c r="P17417">
        <v>1</v>
      </c>
      <c r="Q17417">
        <v>3450</v>
      </c>
      <c r="R17417">
        <v>14</v>
      </c>
      <c r="S17417">
        <v>0</v>
      </c>
      <c r="T17417">
        <v>0</v>
      </c>
      <c r="U17417">
        <v>3</v>
      </c>
    </row>
    <row r="17418" spans="1:21" x14ac:dyDescent="0.25">
      <c r="A17418" t="s">
        <v>72342</v>
      </c>
      <c r="B17418" t="s">
        <v>72343</v>
      </c>
      <c r="C17418" t="s">
        <v>77900</v>
      </c>
      <c r="D17418" t="s">
        <v>77901</v>
      </c>
      <c r="E17418" t="s">
        <v>77902</v>
      </c>
      <c r="F17418" t="s">
        <v>77903</v>
      </c>
      <c r="G17418" t="s">
        <v>77904</v>
      </c>
      <c r="H17418">
        <v>26</v>
      </c>
      <c r="I17418" t="s">
        <v>72349</v>
      </c>
      <c r="J17418" t="s">
        <v>7602</v>
      </c>
      <c r="K17418">
        <v>288</v>
      </c>
      <c r="L17418" t="s">
        <v>30</v>
      </c>
      <c r="M17418" t="s">
        <v>7991</v>
      </c>
      <c r="N17418" t="b">
        <v>1</v>
      </c>
      <c r="O17418" t="s">
        <v>77905</v>
      </c>
      <c r="P17418">
        <v>1</v>
      </c>
      <c r="Q17418">
        <v>2819</v>
      </c>
      <c r="R17418">
        <v>28</v>
      </c>
      <c r="S17418">
        <v>0</v>
      </c>
      <c r="T17418">
        <v>0</v>
      </c>
      <c r="U17418">
        <v>8</v>
      </c>
    </row>
    <row r="17419" spans="1:21" x14ac:dyDescent="0.25">
      <c r="A17419" t="s">
        <v>72342</v>
      </c>
      <c r="B17419" t="s">
        <v>72343</v>
      </c>
      <c r="C17419" t="s">
        <v>77906</v>
      </c>
      <c r="D17419" t="s">
        <v>77907</v>
      </c>
      <c r="E17419" t="s">
        <v>77908</v>
      </c>
      <c r="F17419" t="s">
        <v>77909</v>
      </c>
      <c r="G17419" t="s">
        <v>77910</v>
      </c>
      <c r="H17419">
        <v>26</v>
      </c>
      <c r="I17419" t="s">
        <v>72349</v>
      </c>
      <c r="J17419" t="s">
        <v>8878</v>
      </c>
      <c r="K17419">
        <v>569</v>
      </c>
      <c r="L17419" t="s">
        <v>30</v>
      </c>
      <c r="M17419" t="s">
        <v>7991</v>
      </c>
      <c r="N17419" t="b">
        <v>1</v>
      </c>
      <c r="O17419" t="s">
        <v>77911</v>
      </c>
      <c r="P17419">
        <v>1</v>
      </c>
      <c r="Q17419">
        <v>2843</v>
      </c>
      <c r="R17419">
        <v>22</v>
      </c>
      <c r="S17419">
        <v>1</v>
      </c>
      <c r="T17419">
        <v>0</v>
      </c>
      <c r="U17419">
        <v>7</v>
      </c>
    </row>
    <row r="17420" spans="1:21" x14ac:dyDescent="0.25">
      <c r="A17420" t="s">
        <v>72342</v>
      </c>
      <c r="B17420" t="s">
        <v>72343</v>
      </c>
      <c r="C17420" t="s">
        <v>77912</v>
      </c>
      <c r="D17420" t="s">
        <v>77913</v>
      </c>
      <c r="E17420" t="s">
        <v>77914</v>
      </c>
      <c r="F17420" t="s">
        <v>77915</v>
      </c>
      <c r="G17420" t="s">
        <v>77916</v>
      </c>
      <c r="H17420">
        <v>26</v>
      </c>
      <c r="I17420" t="s">
        <v>72349</v>
      </c>
      <c r="J17420" t="s">
        <v>6244</v>
      </c>
      <c r="K17420">
        <v>237</v>
      </c>
      <c r="L17420" t="s">
        <v>30</v>
      </c>
      <c r="M17420" t="s">
        <v>7991</v>
      </c>
      <c r="N17420" t="b">
        <v>1</v>
      </c>
      <c r="O17420" t="s">
        <v>77917</v>
      </c>
      <c r="P17420">
        <v>1</v>
      </c>
      <c r="Q17420">
        <v>8504</v>
      </c>
      <c r="R17420">
        <v>40</v>
      </c>
      <c r="S17420">
        <v>3</v>
      </c>
      <c r="T17420">
        <v>0</v>
      </c>
      <c r="U17420">
        <v>16</v>
      </c>
    </row>
    <row r="17421" spans="1:21" x14ac:dyDescent="0.25">
      <c r="A17421" t="s">
        <v>72342</v>
      </c>
      <c r="B17421" t="s">
        <v>72343</v>
      </c>
      <c r="C17421" t="s">
        <v>77918</v>
      </c>
      <c r="D17421" t="s">
        <v>77919</v>
      </c>
      <c r="E17421" t="s">
        <v>77920</v>
      </c>
      <c r="F17421" t="s">
        <v>77921</v>
      </c>
      <c r="G17421" t="s">
        <v>77922</v>
      </c>
      <c r="H17421">
        <v>26</v>
      </c>
      <c r="I17421" t="s">
        <v>72349</v>
      </c>
      <c r="J17421" t="s">
        <v>3343</v>
      </c>
      <c r="K17421">
        <v>261</v>
      </c>
      <c r="L17421" t="s">
        <v>30</v>
      </c>
      <c r="M17421" t="s">
        <v>7991</v>
      </c>
      <c r="N17421" t="b">
        <v>1</v>
      </c>
      <c r="O17421" t="s">
        <v>77923</v>
      </c>
      <c r="P17421">
        <v>1</v>
      </c>
      <c r="Q17421">
        <v>11002</v>
      </c>
      <c r="R17421">
        <v>24</v>
      </c>
      <c r="S17421">
        <v>2</v>
      </c>
      <c r="T17421">
        <v>0</v>
      </c>
      <c r="U17421">
        <v>3</v>
      </c>
    </row>
    <row r="17422" spans="1:21" x14ac:dyDescent="0.25">
      <c r="A17422" t="s">
        <v>72342</v>
      </c>
      <c r="B17422" t="s">
        <v>72343</v>
      </c>
      <c r="C17422" t="s">
        <v>77924</v>
      </c>
      <c r="D17422" t="s">
        <v>77925</v>
      </c>
      <c r="E17422" s="1">
        <v>40881.689583333333</v>
      </c>
      <c r="F17422" t="s">
        <v>77926</v>
      </c>
      <c r="G17422" t="s">
        <v>77927</v>
      </c>
      <c r="H17422">
        <v>26</v>
      </c>
      <c r="I17422" t="s">
        <v>72349</v>
      </c>
      <c r="J17422" t="s">
        <v>2875</v>
      </c>
      <c r="K17422">
        <v>235</v>
      </c>
      <c r="L17422" t="s">
        <v>30</v>
      </c>
      <c r="M17422" t="s">
        <v>7991</v>
      </c>
      <c r="N17422" t="b">
        <v>1</v>
      </c>
      <c r="O17422" t="s">
        <v>77928</v>
      </c>
      <c r="P17422">
        <v>1</v>
      </c>
      <c r="Q17422">
        <v>1262</v>
      </c>
      <c r="R17422">
        <v>11</v>
      </c>
      <c r="S17422">
        <v>0</v>
      </c>
      <c r="T17422">
        <v>0</v>
      </c>
      <c r="U17422">
        <v>1</v>
      </c>
    </row>
    <row r="17423" spans="1:21" x14ac:dyDescent="0.25">
      <c r="A17423" t="s">
        <v>72342</v>
      </c>
      <c r="B17423" t="s">
        <v>72343</v>
      </c>
      <c r="C17423" t="s">
        <v>77929</v>
      </c>
      <c r="D17423" t="s">
        <v>77930</v>
      </c>
      <c r="E17423" s="1">
        <v>40851.595833333333</v>
      </c>
      <c r="F17423" t="s">
        <v>77931</v>
      </c>
      <c r="G17423" t="s">
        <v>77932</v>
      </c>
      <c r="H17423">
        <v>26</v>
      </c>
      <c r="I17423" t="s">
        <v>72349</v>
      </c>
      <c r="J17423" t="s">
        <v>599</v>
      </c>
      <c r="K17423">
        <v>207</v>
      </c>
      <c r="L17423" t="s">
        <v>30</v>
      </c>
      <c r="M17423" t="s">
        <v>7991</v>
      </c>
      <c r="N17423" t="b">
        <v>1</v>
      </c>
      <c r="O17423" t="s">
        <v>77933</v>
      </c>
      <c r="P17423">
        <v>1</v>
      </c>
      <c r="Q17423">
        <v>1018</v>
      </c>
      <c r="R17423">
        <v>6</v>
      </c>
      <c r="S17423">
        <v>1</v>
      </c>
      <c r="T17423">
        <v>0</v>
      </c>
      <c r="U17423">
        <v>1</v>
      </c>
    </row>
    <row r="17424" spans="1:21" x14ac:dyDescent="0.25">
      <c r="A17424" t="s">
        <v>72342</v>
      </c>
      <c r="B17424" t="s">
        <v>72343</v>
      </c>
      <c r="C17424" t="s">
        <v>77934</v>
      </c>
      <c r="D17424" t="s">
        <v>77935</v>
      </c>
      <c r="E17424" s="1">
        <v>40759.623611111114</v>
      </c>
      <c r="F17424" t="s">
        <v>77936</v>
      </c>
      <c r="G17424" t="s">
        <v>77937</v>
      </c>
      <c r="H17424">
        <v>26</v>
      </c>
      <c r="I17424" t="s">
        <v>72349</v>
      </c>
      <c r="J17424" t="s">
        <v>142</v>
      </c>
      <c r="K17424">
        <v>529</v>
      </c>
      <c r="L17424" t="s">
        <v>30</v>
      </c>
      <c r="M17424" t="s">
        <v>7991</v>
      </c>
      <c r="N17424" t="b">
        <v>1</v>
      </c>
      <c r="O17424" t="s">
        <v>77938</v>
      </c>
      <c r="P17424">
        <v>1</v>
      </c>
      <c r="Q17424">
        <v>2189</v>
      </c>
      <c r="R17424">
        <v>17</v>
      </c>
      <c r="S17424">
        <v>0</v>
      </c>
      <c r="T17424">
        <v>0</v>
      </c>
      <c r="U17424">
        <v>3</v>
      </c>
    </row>
    <row r="17425" spans="1:21" x14ac:dyDescent="0.25">
      <c r="A17425" t="s">
        <v>72342</v>
      </c>
      <c r="B17425" t="s">
        <v>72343</v>
      </c>
      <c r="C17425" t="s">
        <v>77939</v>
      </c>
      <c r="D17425" t="s">
        <v>77940</v>
      </c>
      <c r="E17425" s="1">
        <v>40728.504166666666</v>
      </c>
      <c r="F17425" t="s">
        <v>77941</v>
      </c>
      <c r="G17425" t="s">
        <v>77942</v>
      </c>
      <c r="H17425">
        <v>26</v>
      </c>
      <c r="I17425" t="s">
        <v>72349</v>
      </c>
      <c r="J17425" t="s">
        <v>11338</v>
      </c>
      <c r="K17425">
        <v>467</v>
      </c>
      <c r="L17425" t="s">
        <v>30</v>
      </c>
      <c r="M17425" t="s">
        <v>7991</v>
      </c>
      <c r="N17425" t="b">
        <v>1</v>
      </c>
      <c r="P17425">
        <v>1</v>
      </c>
      <c r="Q17425">
        <v>2474</v>
      </c>
      <c r="R17425">
        <v>14</v>
      </c>
      <c r="S17425">
        <v>1</v>
      </c>
      <c r="T17425">
        <v>0</v>
      </c>
      <c r="U17425">
        <v>9</v>
      </c>
    </row>
    <row r="17426" spans="1:21" x14ac:dyDescent="0.25">
      <c r="A17426" t="s">
        <v>72342</v>
      </c>
      <c r="B17426" t="s">
        <v>72343</v>
      </c>
      <c r="C17426" t="s">
        <v>77943</v>
      </c>
      <c r="D17426" t="s">
        <v>77944</v>
      </c>
      <c r="E17426" s="1">
        <v>40698.566666666666</v>
      </c>
      <c r="F17426" t="s">
        <v>77945</v>
      </c>
      <c r="G17426" t="s">
        <v>77946</v>
      </c>
      <c r="H17426">
        <v>26</v>
      </c>
      <c r="I17426" t="s">
        <v>72349</v>
      </c>
      <c r="J17426" t="s">
        <v>6828</v>
      </c>
      <c r="K17426">
        <v>294</v>
      </c>
      <c r="L17426" t="s">
        <v>30</v>
      </c>
      <c r="M17426" t="s">
        <v>7991</v>
      </c>
      <c r="N17426" t="b">
        <v>1</v>
      </c>
      <c r="O17426" t="s">
        <v>77947</v>
      </c>
      <c r="P17426">
        <v>1</v>
      </c>
      <c r="Q17426">
        <v>481</v>
      </c>
      <c r="R17426">
        <v>3</v>
      </c>
      <c r="S17426">
        <v>0</v>
      </c>
      <c r="T17426">
        <v>0</v>
      </c>
      <c r="U17426">
        <v>0</v>
      </c>
    </row>
    <row r="17427" spans="1:21" x14ac:dyDescent="0.25">
      <c r="A17427" t="s">
        <v>72342</v>
      </c>
      <c r="B17427" t="s">
        <v>72343</v>
      </c>
      <c r="C17427" t="e">
        <v>#NAME?</v>
      </c>
      <c r="D17427" t="s">
        <v>77948</v>
      </c>
      <c r="E17427" s="1">
        <v>40667.600694444445</v>
      </c>
      <c r="F17427" t="s">
        <v>77949</v>
      </c>
      <c r="G17427" t="s">
        <v>77950</v>
      </c>
      <c r="H17427">
        <v>26</v>
      </c>
      <c r="I17427" t="s">
        <v>72349</v>
      </c>
      <c r="J17427" t="s">
        <v>11698</v>
      </c>
      <c r="K17427">
        <v>187</v>
      </c>
      <c r="L17427" t="s">
        <v>30</v>
      </c>
      <c r="M17427" t="s">
        <v>7991</v>
      </c>
      <c r="N17427" t="b">
        <v>1</v>
      </c>
      <c r="O17427" t="s">
        <v>77951</v>
      </c>
      <c r="P17427">
        <v>1</v>
      </c>
      <c r="Q17427">
        <v>469</v>
      </c>
      <c r="R17427">
        <v>6</v>
      </c>
      <c r="S17427">
        <v>0</v>
      </c>
      <c r="T17427">
        <v>0</v>
      </c>
      <c r="U17427">
        <v>4</v>
      </c>
    </row>
    <row r="17428" spans="1:21" x14ac:dyDescent="0.25">
      <c r="A17428" t="s">
        <v>72342</v>
      </c>
      <c r="B17428" t="s">
        <v>72343</v>
      </c>
      <c r="C17428" t="s">
        <v>77952</v>
      </c>
      <c r="D17428" t="s">
        <v>77953</v>
      </c>
      <c r="E17428" s="1">
        <v>40637.595138888886</v>
      </c>
      <c r="F17428" t="s">
        <v>77954</v>
      </c>
      <c r="G17428" t="s">
        <v>77955</v>
      </c>
      <c r="H17428">
        <v>26</v>
      </c>
      <c r="I17428" t="s">
        <v>72349</v>
      </c>
      <c r="J17428" t="s">
        <v>1147</v>
      </c>
      <c r="K17428">
        <v>305</v>
      </c>
      <c r="L17428" t="s">
        <v>30</v>
      </c>
      <c r="M17428" t="s">
        <v>7991</v>
      </c>
      <c r="N17428" t="b">
        <v>1</v>
      </c>
      <c r="O17428" t="s">
        <v>77956</v>
      </c>
      <c r="P17428">
        <v>1</v>
      </c>
      <c r="Q17428">
        <v>2951</v>
      </c>
      <c r="R17428">
        <v>18</v>
      </c>
      <c r="S17428">
        <v>0</v>
      </c>
      <c r="T17428">
        <v>0</v>
      </c>
      <c r="U17428">
        <v>6</v>
      </c>
    </row>
    <row r="17429" spans="1:21" x14ac:dyDescent="0.25">
      <c r="A17429" t="s">
        <v>72342</v>
      </c>
      <c r="B17429" t="s">
        <v>72343</v>
      </c>
      <c r="C17429" t="s">
        <v>77957</v>
      </c>
      <c r="D17429" t="s">
        <v>77958</v>
      </c>
      <c r="E17429" s="1">
        <v>40547.722916666666</v>
      </c>
      <c r="F17429" t="s">
        <v>77959</v>
      </c>
      <c r="G17429" t="s">
        <v>77960</v>
      </c>
      <c r="H17429">
        <v>26</v>
      </c>
      <c r="I17429" t="s">
        <v>72349</v>
      </c>
      <c r="J17429" t="s">
        <v>16322</v>
      </c>
      <c r="K17429">
        <v>600</v>
      </c>
      <c r="L17429" t="s">
        <v>30</v>
      </c>
      <c r="M17429" t="s">
        <v>7991</v>
      </c>
      <c r="N17429" t="b">
        <v>1</v>
      </c>
      <c r="O17429" t="s">
        <v>77961</v>
      </c>
      <c r="P17429">
        <v>1</v>
      </c>
      <c r="Q17429">
        <v>1591</v>
      </c>
      <c r="R17429">
        <v>12</v>
      </c>
      <c r="S17429">
        <v>0</v>
      </c>
      <c r="T17429">
        <v>0</v>
      </c>
      <c r="U17429">
        <v>1</v>
      </c>
    </row>
    <row r="17430" spans="1:21" x14ac:dyDescent="0.25">
      <c r="A17430" t="s">
        <v>72342</v>
      </c>
      <c r="B17430" t="s">
        <v>72343</v>
      </c>
      <c r="C17430" t="s">
        <v>77962</v>
      </c>
      <c r="D17430" t="s">
        <v>77963</v>
      </c>
      <c r="E17430" t="s">
        <v>77964</v>
      </c>
      <c r="F17430" t="s">
        <v>77965</v>
      </c>
      <c r="G17430" t="s">
        <v>77966</v>
      </c>
      <c r="H17430">
        <v>26</v>
      </c>
      <c r="I17430" t="s">
        <v>72349</v>
      </c>
      <c r="J17430" t="s">
        <v>741</v>
      </c>
      <c r="K17430">
        <v>89</v>
      </c>
      <c r="L17430" t="s">
        <v>30</v>
      </c>
      <c r="M17430" t="s">
        <v>7991</v>
      </c>
      <c r="N17430" t="b">
        <v>1</v>
      </c>
      <c r="O17430" t="s">
        <v>77967</v>
      </c>
      <c r="P17430">
        <v>1</v>
      </c>
      <c r="Q17430">
        <v>721</v>
      </c>
      <c r="R17430">
        <v>9</v>
      </c>
      <c r="S17430">
        <v>0</v>
      </c>
      <c r="T17430">
        <v>0</v>
      </c>
      <c r="U17430">
        <v>0</v>
      </c>
    </row>
    <row r="17431" spans="1:21" x14ac:dyDescent="0.25">
      <c r="A17431" t="s">
        <v>72342</v>
      </c>
      <c r="B17431" t="s">
        <v>72343</v>
      </c>
      <c r="C17431" t="s">
        <v>77968</v>
      </c>
      <c r="D17431" t="s">
        <v>77969</v>
      </c>
      <c r="E17431" t="s">
        <v>77970</v>
      </c>
      <c r="F17431" t="s">
        <v>77971</v>
      </c>
      <c r="G17431" t="s">
        <v>77972</v>
      </c>
      <c r="H17431">
        <v>26</v>
      </c>
      <c r="I17431" t="s">
        <v>72349</v>
      </c>
      <c r="J17431" t="s">
        <v>457</v>
      </c>
      <c r="K17431">
        <v>124</v>
      </c>
      <c r="L17431" t="s">
        <v>30</v>
      </c>
      <c r="M17431" t="s">
        <v>7991</v>
      </c>
      <c r="N17431" t="b">
        <v>1</v>
      </c>
      <c r="O17431" t="s">
        <v>77973</v>
      </c>
      <c r="P17431">
        <v>1</v>
      </c>
      <c r="Q17431">
        <v>2845</v>
      </c>
      <c r="R17431">
        <v>11</v>
      </c>
      <c r="S17431">
        <v>1</v>
      </c>
      <c r="T17431">
        <v>0</v>
      </c>
      <c r="U17431">
        <v>1</v>
      </c>
    </row>
    <row r="17432" spans="1:21" x14ac:dyDescent="0.25">
      <c r="A17432" t="s">
        <v>72342</v>
      </c>
      <c r="B17432" t="s">
        <v>72343</v>
      </c>
      <c r="C17432" t="s">
        <v>77974</v>
      </c>
      <c r="D17432" t="s">
        <v>77975</v>
      </c>
      <c r="E17432" t="s">
        <v>77976</v>
      </c>
      <c r="F17432" t="s">
        <v>77977</v>
      </c>
      <c r="G17432" t="s">
        <v>77978</v>
      </c>
      <c r="H17432">
        <v>26</v>
      </c>
      <c r="I17432" t="s">
        <v>72349</v>
      </c>
      <c r="J17432" t="s">
        <v>7524</v>
      </c>
      <c r="K17432">
        <v>225</v>
      </c>
      <c r="L17432" t="s">
        <v>30</v>
      </c>
      <c r="M17432" t="s">
        <v>7991</v>
      </c>
      <c r="N17432" t="b">
        <v>1</v>
      </c>
      <c r="O17432" t="s">
        <v>77979</v>
      </c>
      <c r="P17432">
        <v>1</v>
      </c>
      <c r="Q17432">
        <v>1913</v>
      </c>
      <c r="R17432">
        <v>6</v>
      </c>
      <c r="S17432">
        <v>0</v>
      </c>
      <c r="T17432">
        <v>0</v>
      </c>
      <c r="U17432">
        <v>3</v>
      </c>
    </row>
    <row r="17433" spans="1:21" x14ac:dyDescent="0.25">
      <c r="A17433" t="s">
        <v>72342</v>
      </c>
      <c r="B17433" t="s">
        <v>72343</v>
      </c>
      <c r="C17433" t="s">
        <v>77980</v>
      </c>
      <c r="D17433" t="s">
        <v>77981</v>
      </c>
      <c r="E17433" t="s">
        <v>77982</v>
      </c>
      <c r="F17433" t="s">
        <v>77983</v>
      </c>
      <c r="G17433" t="s">
        <v>77984</v>
      </c>
      <c r="H17433">
        <v>26</v>
      </c>
      <c r="I17433" t="s">
        <v>72349</v>
      </c>
      <c r="J17433" t="s">
        <v>11457</v>
      </c>
      <c r="K17433">
        <v>149</v>
      </c>
      <c r="L17433" t="s">
        <v>30</v>
      </c>
      <c r="M17433" t="s">
        <v>7991</v>
      </c>
      <c r="N17433" t="b">
        <v>1</v>
      </c>
      <c r="O17433" t="s">
        <v>77985</v>
      </c>
      <c r="P17433">
        <v>1</v>
      </c>
      <c r="Q17433">
        <v>12235</v>
      </c>
      <c r="R17433">
        <v>33</v>
      </c>
      <c r="S17433">
        <v>2</v>
      </c>
      <c r="T17433">
        <v>0</v>
      </c>
      <c r="U17433">
        <v>8</v>
      </c>
    </row>
    <row r="17434" spans="1:21" x14ac:dyDescent="0.25">
      <c r="A17434" t="s">
        <v>72342</v>
      </c>
      <c r="B17434" t="s">
        <v>72343</v>
      </c>
      <c r="C17434" t="s">
        <v>77986</v>
      </c>
      <c r="D17434" t="s">
        <v>77987</v>
      </c>
      <c r="E17434" t="s">
        <v>77988</v>
      </c>
      <c r="F17434" t="s">
        <v>77989</v>
      </c>
      <c r="G17434" t="s">
        <v>77990</v>
      </c>
      <c r="H17434">
        <v>26</v>
      </c>
      <c r="I17434" t="s">
        <v>72349</v>
      </c>
      <c r="J17434" t="s">
        <v>4423</v>
      </c>
      <c r="K17434">
        <v>199</v>
      </c>
      <c r="L17434" t="s">
        <v>30</v>
      </c>
      <c r="M17434" t="s">
        <v>7991</v>
      </c>
      <c r="N17434" t="b">
        <v>1</v>
      </c>
      <c r="O17434" t="s">
        <v>77991</v>
      </c>
      <c r="P17434">
        <v>1</v>
      </c>
      <c r="Q17434">
        <v>1787</v>
      </c>
      <c r="R17434">
        <v>9</v>
      </c>
      <c r="S17434">
        <v>0</v>
      </c>
      <c r="T17434">
        <v>0</v>
      </c>
      <c r="U17434">
        <v>3</v>
      </c>
    </row>
    <row r="17435" spans="1:21" x14ac:dyDescent="0.25">
      <c r="A17435" t="s">
        <v>72342</v>
      </c>
      <c r="B17435" t="s">
        <v>72343</v>
      </c>
      <c r="C17435" t="s">
        <v>77992</v>
      </c>
      <c r="D17435" t="s">
        <v>77993</v>
      </c>
      <c r="E17435" t="s">
        <v>77994</v>
      </c>
      <c r="F17435" t="s">
        <v>77995</v>
      </c>
      <c r="G17435" t="s">
        <v>77996</v>
      </c>
      <c r="H17435">
        <v>26</v>
      </c>
      <c r="I17435" t="s">
        <v>72349</v>
      </c>
      <c r="J17435" t="s">
        <v>11457</v>
      </c>
      <c r="K17435">
        <v>149</v>
      </c>
      <c r="L17435" t="s">
        <v>30</v>
      </c>
      <c r="M17435" t="s">
        <v>7991</v>
      </c>
      <c r="N17435" t="b">
        <v>1</v>
      </c>
      <c r="O17435" t="s">
        <v>77997</v>
      </c>
      <c r="P17435">
        <v>1</v>
      </c>
      <c r="Q17435">
        <v>546</v>
      </c>
      <c r="R17435">
        <v>2</v>
      </c>
      <c r="S17435">
        <v>0</v>
      </c>
      <c r="T17435">
        <v>0</v>
      </c>
      <c r="U17435">
        <v>2</v>
      </c>
    </row>
    <row r="17436" spans="1:21" x14ac:dyDescent="0.25">
      <c r="A17436" t="s">
        <v>72342</v>
      </c>
      <c r="B17436" t="s">
        <v>72343</v>
      </c>
      <c r="C17436" t="s">
        <v>77998</v>
      </c>
      <c r="D17436" t="s">
        <v>77999</v>
      </c>
      <c r="E17436" t="s">
        <v>78000</v>
      </c>
      <c r="F17436" t="s">
        <v>78001</v>
      </c>
      <c r="G17436" t="s">
        <v>78002</v>
      </c>
      <c r="H17436">
        <v>26</v>
      </c>
      <c r="I17436" t="s">
        <v>72349</v>
      </c>
      <c r="J17436" t="s">
        <v>65</v>
      </c>
      <c r="K17436">
        <v>218</v>
      </c>
      <c r="L17436" t="s">
        <v>30</v>
      </c>
      <c r="M17436" t="s">
        <v>7991</v>
      </c>
      <c r="N17436" t="b">
        <v>1</v>
      </c>
      <c r="O17436" t="s">
        <v>78003</v>
      </c>
      <c r="P17436">
        <v>1</v>
      </c>
      <c r="Q17436">
        <v>734</v>
      </c>
      <c r="R17436">
        <v>9</v>
      </c>
      <c r="S17436">
        <v>0</v>
      </c>
      <c r="T17436">
        <v>0</v>
      </c>
      <c r="U17436">
        <v>1</v>
      </c>
    </row>
    <row r="17437" spans="1:21" x14ac:dyDescent="0.25">
      <c r="A17437" t="s">
        <v>72342</v>
      </c>
      <c r="B17437" t="s">
        <v>72343</v>
      </c>
      <c r="C17437" t="s">
        <v>78004</v>
      </c>
      <c r="D17437" t="s">
        <v>78005</v>
      </c>
      <c r="E17437" t="s">
        <v>78006</v>
      </c>
      <c r="F17437" t="s">
        <v>78007</v>
      </c>
      <c r="G17437" t="s">
        <v>78008</v>
      </c>
      <c r="H17437">
        <v>26</v>
      </c>
      <c r="I17437" t="s">
        <v>72349</v>
      </c>
      <c r="J17437" t="s">
        <v>4996</v>
      </c>
      <c r="K17437">
        <v>147</v>
      </c>
      <c r="L17437" t="s">
        <v>30</v>
      </c>
      <c r="M17437" t="s">
        <v>7991</v>
      </c>
      <c r="N17437" t="b">
        <v>1</v>
      </c>
      <c r="O17437" t="s">
        <v>78009</v>
      </c>
      <c r="P17437">
        <v>1</v>
      </c>
      <c r="Q17437">
        <v>368</v>
      </c>
      <c r="R17437">
        <v>6</v>
      </c>
      <c r="S17437">
        <v>0</v>
      </c>
      <c r="T17437">
        <v>0</v>
      </c>
      <c r="U17437">
        <v>3</v>
      </c>
    </row>
    <row r="17438" spans="1:21" x14ac:dyDescent="0.25">
      <c r="A17438" t="s">
        <v>72342</v>
      </c>
      <c r="B17438" t="s">
        <v>72343</v>
      </c>
      <c r="C17438" t="s">
        <v>78010</v>
      </c>
      <c r="D17438" t="s">
        <v>78011</v>
      </c>
      <c r="E17438" t="s">
        <v>78012</v>
      </c>
      <c r="F17438" t="s">
        <v>78013</v>
      </c>
      <c r="G17438" t="s">
        <v>78014</v>
      </c>
      <c r="H17438">
        <v>26</v>
      </c>
      <c r="I17438" t="s">
        <v>72349</v>
      </c>
      <c r="J17438" t="s">
        <v>10130</v>
      </c>
      <c r="K17438">
        <v>433</v>
      </c>
      <c r="L17438" t="s">
        <v>30</v>
      </c>
      <c r="M17438" t="s">
        <v>7991</v>
      </c>
      <c r="N17438" t="b">
        <v>1</v>
      </c>
      <c r="O17438" t="s">
        <v>78015</v>
      </c>
      <c r="P17438">
        <v>1</v>
      </c>
      <c r="Q17438">
        <v>1978</v>
      </c>
      <c r="R17438">
        <v>19</v>
      </c>
      <c r="S17438">
        <v>0</v>
      </c>
      <c r="T17438">
        <v>0</v>
      </c>
      <c r="U17438">
        <v>4</v>
      </c>
    </row>
    <row r="17439" spans="1:21" x14ac:dyDescent="0.25">
      <c r="A17439" t="s">
        <v>72342</v>
      </c>
      <c r="B17439" t="s">
        <v>72343</v>
      </c>
      <c r="C17439" t="s">
        <v>78016</v>
      </c>
      <c r="D17439" t="s">
        <v>78017</v>
      </c>
      <c r="E17439" t="s">
        <v>78018</v>
      </c>
      <c r="F17439" t="s">
        <v>78019</v>
      </c>
      <c r="G17439" t="s">
        <v>78020</v>
      </c>
      <c r="H17439">
        <v>26</v>
      </c>
      <c r="I17439" t="s">
        <v>72349</v>
      </c>
      <c r="J17439" t="s">
        <v>17112</v>
      </c>
      <c r="K17439">
        <v>318</v>
      </c>
      <c r="L17439" t="s">
        <v>30</v>
      </c>
      <c r="M17439" t="s">
        <v>7991</v>
      </c>
      <c r="N17439" t="b">
        <v>1</v>
      </c>
      <c r="O17439" t="s">
        <v>78021</v>
      </c>
      <c r="P17439">
        <v>1</v>
      </c>
      <c r="Q17439">
        <v>23807</v>
      </c>
      <c r="R17439">
        <v>63</v>
      </c>
      <c r="S17439">
        <v>3</v>
      </c>
      <c r="T17439">
        <v>0</v>
      </c>
      <c r="U17439">
        <v>17</v>
      </c>
    </row>
    <row r="17440" spans="1:21" x14ac:dyDescent="0.25">
      <c r="A17440" t="s">
        <v>72342</v>
      </c>
      <c r="B17440" t="s">
        <v>72343</v>
      </c>
      <c r="C17440" t="s">
        <v>78022</v>
      </c>
      <c r="D17440" t="s">
        <v>78023</v>
      </c>
      <c r="E17440" t="s">
        <v>78024</v>
      </c>
      <c r="F17440" t="s">
        <v>78025</v>
      </c>
      <c r="G17440" t="s">
        <v>78026</v>
      </c>
      <c r="H17440">
        <v>26</v>
      </c>
      <c r="I17440" t="s">
        <v>72349</v>
      </c>
      <c r="J17440" t="s">
        <v>9761</v>
      </c>
      <c r="K17440">
        <v>234</v>
      </c>
      <c r="L17440" t="s">
        <v>30</v>
      </c>
      <c r="M17440" t="s">
        <v>7991</v>
      </c>
      <c r="N17440" t="b">
        <v>1</v>
      </c>
      <c r="O17440" t="s">
        <v>78027</v>
      </c>
      <c r="P17440">
        <v>1</v>
      </c>
      <c r="Q17440">
        <v>4311</v>
      </c>
      <c r="R17440">
        <v>25</v>
      </c>
      <c r="S17440">
        <v>0</v>
      </c>
      <c r="T17440">
        <v>0</v>
      </c>
      <c r="U17440">
        <v>6</v>
      </c>
    </row>
    <row r="17441" spans="1:21" x14ac:dyDescent="0.25">
      <c r="A17441" t="s">
        <v>72342</v>
      </c>
      <c r="B17441" t="s">
        <v>72343</v>
      </c>
      <c r="C17441" t="s">
        <v>78028</v>
      </c>
      <c r="D17441" t="s">
        <v>78029</v>
      </c>
      <c r="E17441" t="s">
        <v>78030</v>
      </c>
      <c r="F17441" t="s">
        <v>78031</v>
      </c>
      <c r="G17441" t="s">
        <v>78032</v>
      </c>
      <c r="H17441">
        <v>26</v>
      </c>
      <c r="I17441" t="s">
        <v>72349</v>
      </c>
      <c r="J17441" t="s">
        <v>65</v>
      </c>
      <c r="K17441">
        <v>218</v>
      </c>
      <c r="L17441" t="s">
        <v>30</v>
      </c>
      <c r="M17441" t="s">
        <v>7991</v>
      </c>
      <c r="N17441" t="b">
        <v>1</v>
      </c>
      <c r="O17441" t="s">
        <v>78033</v>
      </c>
      <c r="P17441">
        <v>1</v>
      </c>
      <c r="Q17441">
        <v>1568</v>
      </c>
      <c r="R17441">
        <v>15</v>
      </c>
      <c r="S17441">
        <v>0</v>
      </c>
      <c r="T17441">
        <v>0</v>
      </c>
      <c r="U17441">
        <v>2</v>
      </c>
    </row>
    <row r="17442" spans="1:21" x14ac:dyDescent="0.25">
      <c r="A17442" t="s">
        <v>72342</v>
      </c>
      <c r="B17442" t="s">
        <v>72343</v>
      </c>
      <c r="C17442" t="s">
        <v>78034</v>
      </c>
      <c r="D17442" t="s">
        <v>78035</v>
      </c>
      <c r="E17442" t="s">
        <v>78036</v>
      </c>
      <c r="F17442" t="s">
        <v>78037</v>
      </c>
      <c r="G17442" t="s">
        <v>78038</v>
      </c>
      <c r="H17442">
        <v>26</v>
      </c>
      <c r="I17442" t="s">
        <v>72349</v>
      </c>
      <c r="J17442" t="s">
        <v>180</v>
      </c>
      <c r="K17442">
        <v>73</v>
      </c>
      <c r="L17442" t="s">
        <v>30</v>
      </c>
      <c r="M17442" t="s">
        <v>7991</v>
      </c>
      <c r="N17442" t="b">
        <v>1</v>
      </c>
      <c r="O17442" t="s">
        <v>78039</v>
      </c>
      <c r="P17442">
        <v>1</v>
      </c>
      <c r="Q17442">
        <v>1198</v>
      </c>
      <c r="R17442">
        <v>4</v>
      </c>
      <c r="S17442">
        <v>0</v>
      </c>
      <c r="T17442">
        <v>0</v>
      </c>
      <c r="U17442">
        <v>3</v>
      </c>
    </row>
    <row r="17443" spans="1:21" x14ac:dyDescent="0.25">
      <c r="A17443" t="s">
        <v>72342</v>
      </c>
      <c r="B17443" t="s">
        <v>72343</v>
      </c>
      <c r="C17443" t="s">
        <v>78040</v>
      </c>
      <c r="D17443" t="s">
        <v>78041</v>
      </c>
      <c r="E17443" s="1">
        <v>40850.71597222222</v>
      </c>
      <c r="F17443" t="s">
        <v>78042</v>
      </c>
      <c r="G17443" t="s">
        <v>78043</v>
      </c>
      <c r="H17443">
        <v>26</v>
      </c>
      <c r="I17443" t="s">
        <v>72349</v>
      </c>
      <c r="J17443" t="s">
        <v>13738</v>
      </c>
      <c r="K17443">
        <v>272</v>
      </c>
      <c r="L17443" t="s">
        <v>30</v>
      </c>
      <c r="M17443" t="s">
        <v>7991</v>
      </c>
      <c r="N17443" t="b">
        <v>1</v>
      </c>
      <c r="O17443" t="s">
        <v>78044</v>
      </c>
      <c r="P17443">
        <v>1</v>
      </c>
      <c r="Q17443">
        <v>750</v>
      </c>
      <c r="R17443">
        <v>10</v>
      </c>
      <c r="S17443">
        <v>0</v>
      </c>
      <c r="T17443">
        <v>0</v>
      </c>
      <c r="U17443">
        <v>4</v>
      </c>
    </row>
    <row r="17444" spans="1:21" x14ac:dyDescent="0.25">
      <c r="A17444" t="s">
        <v>72342</v>
      </c>
      <c r="B17444" t="s">
        <v>72343</v>
      </c>
      <c r="C17444" t="s">
        <v>78045</v>
      </c>
      <c r="D17444" t="s">
        <v>78046</v>
      </c>
      <c r="E17444" s="1">
        <v>40819.676388888889</v>
      </c>
      <c r="F17444" t="s">
        <v>78047</v>
      </c>
      <c r="G17444" t="s">
        <v>78048</v>
      </c>
      <c r="H17444">
        <v>26</v>
      </c>
      <c r="I17444" t="s">
        <v>72349</v>
      </c>
      <c r="J17444" t="s">
        <v>1035</v>
      </c>
      <c r="K17444">
        <v>95</v>
      </c>
      <c r="L17444" t="s">
        <v>30</v>
      </c>
      <c r="M17444" t="s">
        <v>7991</v>
      </c>
      <c r="N17444" t="b">
        <v>1</v>
      </c>
      <c r="O17444" t="s">
        <v>78049</v>
      </c>
      <c r="P17444">
        <v>1</v>
      </c>
      <c r="Q17444">
        <v>465</v>
      </c>
      <c r="R17444">
        <v>9</v>
      </c>
      <c r="S17444">
        <v>0</v>
      </c>
      <c r="T17444">
        <v>0</v>
      </c>
      <c r="U17444">
        <v>5</v>
      </c>
    </row>
    <row r="17445" spans="1:21" x14ac:dyDescent="0.25">
      <c r="A17445" t="s">
        <v>72342</v>
      </c>
      <c r="B17445" t="s">
        <v>72343</v>
      </c>
      <c r="C17445" t="s">
        <v>78050</v>
      </c>
      <c r="D17445" t="s">
        <v>78051</v>
      </c>
      <c r="E17445" s="1">
        <v>40727.731944444444</v>
      </c>
      <c r="F17445" t="s">
        <v>78052</v>
      </c>
      <c r="G17445" t="s">
        <v>78053</v>
      </c>
      <c r="H17445">
        <v>26</v>
      </c>
      <c r="I17445" t="s">
        <v>72349</v>
      </c>
      <c r="J17445" t="s">
        <v>491</v>
      </c>
      <c r="K17445">
        <v>478</v>
      </c>
      <c r="L17445" t="s">
        <v>30</v>
      </c>
      <c r="M17445" t="s">
        <v>7991</v>
      </c>
      <c r="N17445" t="b">
        <v>1</v>
      </c>
      <c r="O17445" t="s">
        <v>78054</v>
      </c>
      <c r="P17445">
        <v>1</v>
      </c>
      <c r="Q17445">
        <v>43909</v>
      </c>
      <c r="R17445">
        <v>176</v>
      </c>
      <c r="S17445">
        <v>3</v>
      </c>
      <c r="T17445">
        <v>0</v>
      </c>
      <c r="U17445">
        <v>47</v>
      </c>
    </row>
    <row r="17446" spans="1:21" x14ac:dyDescent="0.25">
      <c r="A17446" t="s">
        <v>72342</v>
      </c>
      <c r="B17446" t="s">
        <v>72343</v>
      </c>
      <c r="C17446" t="s">
        <v>78055</v>
      </c>
      <c r="D17446" t="s">
        <v>78056</v>
      </c>
      <c r="E17446" s="1">
        <v>40727.729166666664</v>
      </c>
      <c r="F17446" t="s">
        <v>78057</v>
      </c>
      <c r="G17446" t="s">
        <v>78058</v>
      </c>
      <c r="H17446">
        <v>26</v>
      </c>
      <c r="I17446" t="s">
        <v>72349</v>
      </c>
      <c r="J17446" t="s">
        <v>599</v>
      </c>
      <c r="K17446">
        <v>207</v>
      </c>
      <c r="L17446" t="s">
        <v>30</v>
      </c>
      <c r="M17446" t="s">
        <v>7991</v>
      </c>
      <c r="N17446" t="b">
        <v>1</v>
      </c>
      <c r="O17446" t="s">
        <v>78059</v>
      </c>
      <c r="P17446">
        <v>1</v>
      </c>
      <c r="Q17446">
        <v>312305</v>
      </c>
      <c r="R17446">
        <v>725</v>
      </c>
      <c r="S17446">
        <v>36</v>
      </c>
      <c r="T17446">
        <v>0</v>
      </c>
      <c r="U17446">
        <v>115</v>
      </c>
    </row>
    <row r="17447" spans="1:21" x14ac:dyDescent="0.25">
      <c r="A17447" t="s">
        <v>72342</v>
      </c>
      <c r="B17447" t="s">
        <v>72343</v>
      </c>
      <c r="C17447" t="s">
        <v>78060</v>
      </c>
      <c r="D17447" t="s">
        <v>78061</v>
      </c>
      <c r="E17447" s="1">
        <v>40727.693749999999</v>
      </c>
      <c r="F17447" t="s">
        <v>78062</v>
      </c>
      <c r="G17447" t="s">
        <v>78063</v>
      </c>
      <c r="H17447">
        <v>26</v>
      </c>
      <c r="I17447" t="s">
        <v>72349</v>
      </c>
      <c r="J17447" t="s">
        <v>18224</v>
      </c>
      <c r="K17447">
        <v>125</v>
      </c>
      <c r="L17447" t="s">
        <v>30</v>
      </c>
      <c r="M17447" t="s">
        <v>7991</v>
      </c>
      <c r="N17447" t="b">
        <v>1</v>
      </c>
      <c r="O17447" t="s">
        <v>78064</v>
      </c>
      <c r="P17447">
        <v>1</v>
      </c>
      <c r="Q17447">
        <v>676</v>
      </c>
      <c r="R17447">
        <v>3</v>
      </c>
      <c r="S17447">
        <v>0</v>
      </c>
      <c r="T17447">
        <v>0</v>
      </c>
      <c r="U17447">
        <v>0</v>
      </c>
    </row>
    <row r="17448" spans="1:21" x14ac:dyDescent="0.25">
      <c r="A17448" t="s">
        <v>72342</v>
      </c>
      <c r="B17448" t="s">
        <v>72343</v>
      </c>
      <c r="C17448" t="s">
        <v>78065</v>
      </c>
      <c r="D17448" t="s">
        <v>78066</v>
      </c>
      <c r="E17448" s="1">
        <v>40636.67291666667</v>
      </c>
      <c r="F17448" t="s">
        <v>78067</v>
      </c>
      <c r="G17448" t="s">
        <v>78068</v>
      </c>
      <c r="H17448">
        <v>26</v>
      </c>
      <c r="I17448" t="s">
        <v>72349</v>
      </c>
      <c r="J17448" t="s">
        <v>7726</v>
      </c>
      <c r="K17448">
        <v>355</v>
      </c>
      <c r="L17448" t="s">
        <v>30</v>
      </c>
      <c r="M17448" t="s">
        <v>7991</v>
      </c>
      <c r="N17448" t="b">
        <v>1</v>
      </c>
      <c r="O17448" t="s">
        <v>78069</v>
      </c>
      <c r="P17448">
        <v>1</v>
      </c>
      <c r="Q17448">
        <v>2183</v>
      </c>
      <c r="R17448">
        <v>17</v>
      </c>
      <c r="S17448">
        <v>0</v>
      </c>
      <c r="T17448">
        <v>0</v>
      </c>
      <c r="U17448">
        <v>3</v>
      </c>
    </row>
    <row r="17449" spans="1:21" x14ac:dyDescent="0.25">
      <c r="A17449" t="s">
        <v>72342</v>
      </c>
      <c r="B17449" t="s">
        <v>72343</v>
      </c>
      <c r="C17449" t="s">
        <v>78070</v>
      </c>
      <c r="D17449" t="s">
        <v>78071</v>
      </c>
      <c r="E17449" s="1">
        <v>40636.667361111111</v>
      </c>
      <c r="F17449" t="s">
        <v>78072</v>
      </c>
      <c r="G17449" t="s">
        <v>78073</v>
      </c>
      <c r="H17449">
        <v>26</v>
      </c>
      <c r="I17449" t="s">
        <v>72349</v>
      </c>
      <c r="J17449" t="s">
        <v>7866</v>
      </c>
      <c r="K17449">
        <v>49</v>
      </c>
      <c r="L17449" t="s">
        <v>30</v>
      </c>
      <c r="M17449" t="s">
        <v>7991</v>
      </c>
      <c r="N17449" t="b">
        <v>1</v>
      </c>
      <c r="O17449" t="s">
        <v>78074</v>
      </c>
      <c r="P17449">
        <v>1</v>
      </c>
      <c r="Q17449">
        <v>1105</v>
      </c>
      <c r="R17449">
        <v>1</v>
      </c>
      <c r="S17449">
        <v>1</v>
      </c>
      <c r="T17449">
        <v>0</v>
      </c>
      <c r="U17449">
        <v>0</v>
      </c>
    </row>
    <row r="17450" spans="1:21" x14ac:dyDescent="0.25">
      <c r="A17450" t="s">
        <v>72342</v>
      </c>
      <c r="B17450" t="s">
        <v>72343</v>
      </c>
      <c r="C17450" t="s">
        <v>78075</v>
      </c>
      <c r="D17450" t="s">
        <v>78076</v>
      </c>
      <c r="E17450" s="1">
        <v>40636.660416666666</v>
      </c>
      <c r="F17450" t="s">
        <v>78077</v>
      </c>
      <c r="G17450" t="s">
        <v>78078</v>
      </c>
      <c r="H17450">
        <v>26</v>
      </c>
      <c r="I17450" t="s">
        <v>72349</v>
      </c>
      <c r="J17450" t="s">
        <v>18224</v>
      </c>
      <c r="K17450">
        <v>125</v>
      </c>
      <c r="L17450" t="s">
        <v>30</v>
      </c>
      <c r="M17450" t="s">
        <v>7991</v>
      </c>
      <c r="N17450" t="b">
        <v>1</v>
      </c>
      <c r="O17450" t="s">
        <v>78079</v>
      </c>
      <c r="P17450">
        <v>1</v>
      </c>
      <c r="Q17450">
        <v>492</v>
      </c>
      <c r="R17450">
        <v>3</v>
      </c>
      <c r="S17450">
        <v>0</v>
      </c>
      <c r="T17450">
        <v>0</v>
      </c>
      <c r="U17450">
        <v>0</v>
      </c>
    </row>
    <row r="17451" spans="1:21" x14ac:dyDescent="0.25">
      <c r="A17451" t="s">
        <v>72342</v>
      </c>
      <c r="B17451" t="s">
        <v>72343</v>
      </c>
      <c r="C17451" t="s">
        <v>78080</v>
      </c>
      <c r="D17451" t="s">
        <v>78081</v>
      </c>
      <c r="E17451" s="1">
        <v>40546.743750000001</v>
      </c>
      <c r="F17451" t="s">
        <v>78082</v>
      </c>
      <c r="G17451" t="s">
        <v>78083</v>
      </c>
      <c r="H17451">
        <v>26</v>
      </c>
      <c r="I17451" t="s">
        <v>72349</v>
      </c>
      <c r="J17451" t="s">
        <v>5401</v>
      </c>
      <c r="K17451">
        <v>186</v>
      </c>
      <c r="L17451" t="s">
        <v>30</v>
      </c>
      <c r="M17451" t="s">
        <v>7991</v>
      </c>
      <c r="N17451" t="b">
        <v>1</v>
      </c>
      <c r="O17451" t="s">
        <v>78084</v>
      </c>
      <c r="P17451">
        <v>1</v>
      </c>
      <c r="Q17451">
        <v>1442</v>
      </c>
      <c r="R17451">
        <v>11</v>
      </c>
      <c r="S17451">
        <v>1</v>
      </c>
      <c r="T17451">
        <v>0</v>
      </c>
      <c r="U17451">
        <v>0</v>
      </c>
    </row>
    <row r="17452" spans="1:21" x14ac:dyDescent="0.25">
      <c r="A17452" t="s">
        <v>72342</v>
      </c>
      <c r="B17452" t="s">
        <v>72343</v>
      </c>
      <c r="C17452" t="s">
        <v>78085</v>
      </c>
      <c r="D17452" t="s">
        <v>78086</v>
      </c>
      <c r="E17452" t="s">
        <v>78087</v>
      </c>
      <c r="F17452" t="s">
        <v>78088</v>
      </c>
      <c r="G17452" t="s">
        <v>78089</v>
      </c>
      <c r="H17452">
        <v>26</v>
      </c>
      <c r="I17452" t="s">
        <v>72349</v>
      </c>
      <c r="J17452" t="s">
        <v>25924</v>
      </c>
      <c r="K17452">
        <v>194</v>
      </c>
      <c r="L17452" t="s">
        <v>30</v>
      </c>
      <c r="M17452" t="s">
        <v>7991</v>
      </c>
      <c r="N17452" t="b">
        <v>1</v>
      </c>
      <c r="O17452" t="s">
        <v>78090</v>
      </c>
      <c r="P17452">
        <v>1</v>
      </c>
      <c r="Q17452">
        <v>635</v>
      </c>
      <c r="R17452">
        <v>2</v>
      </c>
      <c r="S17452">
        <v>0</v>
      </c>
      <c r="T17452">
        <v>0</v>
      </c>
      <c r="U17452">
        <v>0</v>
      </c>
    </row>
    <row r="17453" spans="1:21" x14ac:dyDescent="0.25">
      <c r="A17453" t="s">
        <v>72342</v>
      </c>
      <c r="B17453" t="s">
        <v>72343</v>
      </c>
      <c r="C17453" t="s">
        <v>78091</v>
      </c>
      <c r="D17453" t="s">
        <v>78092</v>
      </c>
      <c r="E17453" t="s">
        <v>78093</v>
      </c>
      <c r="F17453" t="s">
        <v>78094</v>
      </c>
      <c r="G17453" t="s">
        <v>78095</v>
      </c>
      <c r="H17453">
        <v>26</v>
      </c>
      <c r="I17453" t="s">
        <v>72349</v>
      </c>
      <c r="J17453" t="s">
        <v>302</v>
      </c>
      <c r="K17453">
        <v>123</v>
      </c>
      <c r="L17453" t="s">
        <v>30</v>
      </c>
      <c r="M17453" t="s">
        <v>7991</v>
      </c>
      <c r="N17453" t="b">
        <v>1</v>
      </c>
      <c r="O17453" t="s">
        <v>78096</v>
      </c>
      <c r="P17453">
        <v>1</v>
      </c>
      <c r="Q17453">
        <v>5916</v>
      </c>
      <c r="R17453">
        <v>27</v>
      </c>
      <c r="S17453">
        <v>2</v>
      </c>
      <c r="T17453">
        <v>0</v>
      </c>
      <c r="U17453">
        <v>4</v>
      </c>
    </row>
    <row r="17454" spans="1:21" x14ac:dyDescent="0.25">
      <c r="A17454" t="s">
        <v>72342</v>
      </c>
      <c r="B17454" t="s">
        <v>72343</v>
      </c>
      <c r="C17454" t="s">
        <v>78097</v>
      </c>
      <c r="D17454" t="s">
        <v>78098</v>
      </c>
      <c r="E17454" t="s">
        <v>78099</v>
      </c>
      <c r="F17454" t="s">
        <v>78100</v>
      </c>
      <c r="G17454" t="s">
        <v>78101</v>
      </c>
      <c r="H17454">
        <v>26</v>
      </c>
      <c r="I17454" t="s">
        <v>72349</v>
      </c>
      <c r="J17454" t="s">
        <v>17112</v>
      </c>
      <c r="K17454">
        <v>318</v>
      </c>
      <c r="L17454" t="s">
        <v>30</v>
      </c>
      <c r="M17454" t="s">
        <v>7991</v>
      </c>
      <c r="N17454" t="b">
        <v>1</v>
      </c>
      <c r="O17454" t="s">
        <v>78102</v>
      </c>
      <c r="P17454">
        <v>1</v>
      </c>
      <c r="Q17454">
        <v>634</v>
      </c>
      <c r="R17454">
        <v>6</v>
      </c>
      <c r="S17454">
        <v>0</v>
      </c>
      <c r="T17454">
        <v>0</v>
      </c>
      <c r="U17454">
        <v>7</v>
      </c>
    </row>
    <row r="17455" spans="1:21" x14ac:dyDescent="0.25">
      <c r="A17455" t="s">
        <v>72342</v>
      </c>
      <c r="B17455" t="s">
        <v>72343</v>
      </c>
      <c r="C17455" t="s">
        <v>78103</v>
      </c>
      <c r="D17455" t="s">
        <v>78104</v>
      </c>
      <c r="E17455" t="s">
        <v>78105</v>
      </c>
      <c r="F17455" t="s">
        <v>78106</v>
      </c>
      <c r="G17455" t="s">
        <v>78107</v>
      </c>
      <c r="H17455">
        <v>26</v>
      </c>
      <c r="I17455" t="s">
        <v>72349</v>
      </c>
      <c r="J17455" t="s">
        <v>12301</v>
      </c>
      <c r="K17455">
        <v>276</v>
      </c>
      <c r="L17455" t="s">
        <v>30</v>
      </c>
      <c r="M17455" t="s">
        <v>7991</v>
      </c>
      <c r="N17455" t="b">
        <v>1</v>
      </c>
      <c r="O17455" t="s">
        <v>78108</v>
      </c>
      <c r="P17455">
        <v>1</v>
      </c>
      <c r="Q17455">
        <v>934</v>
      </c>
      <c r="R17455">
        <v>4</v>
      </c>
      <c r="S17455">
        <v>0</v>
      </c>
      <c r="T17455">
        <v>0</v>
      </c>
      <c r="U17455">
        <v>2</v>
      </c>
    </row>
    <row r="17456" spans="1:21" x14ac:dyDescent="0.25">
      <c r="A17456" t="s">
        <v>72342</v>
      </c>
      <c r="B17456" t="s">
        <v>72343</v>
      </c>
      <c r="C17456" t="s">
        <v>78109</v>
      </c>
      <c r="D17456" t="s">
        <v>78110</v>
      </c>
      <c r="E17456" t="s">
        <v>78111</v>
      </c>
      <c r="F17456" t="s">
        <v>78112</v>
      </c>
      <c r="G17456" t="s">
        <v>78113</v>
      </c>
      <c r="H17456">
        <v>26</v>
      </c>
      <c r="I17456" t="s">
        <v>72349</v>
      </c>
      <c r="J17456" t="s">
        <v>2681</v>
      </c>
      <c r="K17456">
        <v>142</v>
      </c>
      <c r="L17456" t="s">
        <v>30</v>
      </c>
      <c r="M17456" t="s">
        <v>7991</v>
      </c>
      <c r="N17456" t="b">
        <v>1</v>
      </c>
      <c r="O17456" t="s">
        <v>78114</v>
      </c>
      <c r="P17456">
        <v>1</v>
      </c>
      <c r="Q17456">
        <v>3839</v>
      </c>
      <c r="R17456">
        <v>6</v>
      </c>
      <c r="S17456">
        <v>0</v>
      </c>
      <c r="T17456">
        <v>0</v>
      </c>
      <c r="U17456">
        <v>2</v>
      </c>
    </row>
    <row r="17457" spans="1:21" x14ac:dyDescent="0.25">
      <c r="A17457" t="s">
        <v>72342</v>
      </c>
      <c r="B17457" t="s">
        <v>72343</v>
      </c>
      <c r="C17457" t="s">
        <v>78115</v>
      </c>
      <c r="D17457" t="s">
        <v>78116</v>
      </c>
      <c r="E17457" t="s">
        <v>78117</v>
      </c>
      <c r="F17457" t="s">
        <v>78118</v>
      </c>
      <c r="G17457" t="s">
        <v>78119</v>
      </c>
      <c r="H17457">
        <v>26</v>
      </c>
      <c r="I17457" t="s">
        <v>72349</v>
      </c>
      <c r="J17457" t="s">
        <v>7860</v>
      </c>
      <c r="K17457">
        <v>154</v>
      </c>
      <c r="L17457" t="s">
        <v>30</v>
      </c>
      <c r="M17457" t="s">
        <v>7991</v>
      </c>
      <c r="N17457" t="b">
        <v>1</v>
      </c>
      <c r="O17457" t="s">
        <v>78120</v>
      </c>
      <c r="P17457">
        <v>1</v>
      </c>
      <c r="Q17457">
        <v>764</v>
      </c>
      <c r="R17457">
        <v>2</v>
      </c>
      <c r="S17457">
        <v>0</v>
      </c>
      <c r="T17457">
        <v>0</v>
      </c>
      <c r="U17457">
        <v>1</v>
      </c>
    </row>
    <row r="17458" spans="1:21" x14ac:dyDescent="0.25">
      <c r="A17458" t="s">
        <v>72342</v>
      </c>
      <c r="B17458" t="s">
        <v>72343</v>
      </c>
      <c r="C17458" t="s">
        <v>78121</v>
      </c>
      <c r="D17458" t="s">
        <v>78122</v>
      </c>
      <c r="E17458" t="s">
        <v>78123</v>
      </c>
      <c r="F17458" t="s">
        <v>78124</v>
      </c>
      <c r="G17458" t="s">
        <v>78125</v>
      </c>
      <c r="H17458">
        <v>26</v>
      </c>
      <c r="I17458" t="s">
        <v>72349</v>
      </c>
      <c r="J17458" t="s">
        <v>10234</v>
      </c>
      <c r="K17458">
        <v>386</v>
      </c>
      <c r="L17458" t="s">
        <v>30</v>
      </c>
      <c r="M17458" t="s">
        <v>7991</v>
      </c>
      <c r="N17458" t="b">
        <v>1</v>
      </c>
      <c r="O17458" t="s">
        <v>78126</v>
      </c>
      <c r="P17458">
        <v>1</v>
      </c>
      <c r="Q17458">
        <v>1226</v>
      </c>
      <c r="R17458">
        <v>9</v>
      </c>
      <c r="S17458">
        <v>0</v>
      </c>
      <c r="T17458">
        <v>0</v>
      </c>
      <c r="U17458">
        <v>1</v>
      </c>
    </row>
    <row r="17459" spans="1:21" x14ac:dyDescent="0.25">
      <c r="A17459" t="s">
        <v>72342</v>
      </c>
      <c r="B17459" t="s">
        <v>72343</v>
      </c>
      <c r="C17459" t="s">
        <v>78127</v>
      </c>
      <c r="D17459" t="s">
        <v>78128</v>
      </c>
      <c r="E17459" t="s">
        <v>78129</v>
      </c>
      <c r="F17459" t="s">
        <v>78130</v>
      </c>
      <c r="G17459" t="s">
        <v>78131</v>
      </c>
      <c r="H17459">
        <v>26</v>
      </c>
      <c r="I17459" t="s">
        <v>72349</v>
      </c>
      <c r="J17459" t="s">
        <v>18277</v>
      </c>
      <c r="K17459">
        <v>229</v>
      </c>
      <c r="L17459" t="s">
        <v>30</v>
      </c>
      <c r="M17459" t="s">
        <v>7991</v>
      </c>
      <c r="N17459" t="b">
        <v>1</v>
      </c>
      <c r="O17459" t="s">
        <v>78132</v>
      </c>
      <c r="P17459">
        <v>1</v>
      </c>
      <c r="Q17459">
        <v>1031</v>
      </c>
      <c r="R17459">
        <v>5</v>
      </c>
      <c r="S17459">
        <v>0</v>
      </c>
      <c r="T17459">
        <v>0</v>
      </c>
      <c r="U17459">
        <v>0</v>
      </c>
    </row>
    <row r="17460" spans="1:21" x14ac:dyDescent="0.25">
      <c r="A17460" t="s">
        <v>72342</v>
      </c>
      <c r="B17460" t="s">
        <v>72343</v>
      </c>
      <c r="C17460" t="s">
        <v>78133</v>
      </c>
      <c r="D17460" t="s">
        <v>78134</v>
      </c>
      <c r="E17460" t="s">
        <v>78135</v>
      </c>
      <c r="F17460" t="s">
        <v>78136</v>
      </c>
      <c r="G17460" t="s">
        <v>78137</v>
      </c>
      <c r="H17460">
        <v>26</v>
      </c>
      <c r="I17460" t="s">
        <v>72349</v>
      </c>
      <c r="J17460" t="s">
        <v>599</v>
      </c>
      <c r="K17460">
        <v>207</v>
      </c>
      <c r="L17460" t="s">
        <v>30</v>
      </c>
      <c r="M17460" t="s">
        <v>7991</v>
      </c>
      <c r="N17460" t="b">
        <v>1</v>
      </c>
      <c r="O17460" t="s">
        <v>78138</v>
      </c>
      <c r="P17460">
        <v>1</v>
      </c>
      <c r="Q17460">
        <v>1325</v>
      </c>
      <c r="R17460">
        <v>5</v>
      </c>
      <c r="S17460">
        <v>0</v>
      </c>
      <c r="T17460">
        <v>0</v>
      </c>
      <c r="U17460">
        <v>0</v>
      </c>
    </row>
    <row r="17461" spans="1:21" x14ac:dyDescent="0.25">
      <c r="A17461" t="s">
        <v>72342</v>
      </c>
      <c r="B17461" t="s">
        <v>72343</v>
      </c>
      <c r="C17461" t="s">
        <v>78139</v>
      </c>
      <c r="D17461" t="s">
        <v>78140</v>
      </c>
      <c r="E17461" t="s">
        <v>78141</v>
      </c>
      <c r="F17461" t="s">
        <v>78142</v>
      </c>
      <c r="G17461" t="s">
        <v>78143</v>
      </c>
      <c r="H17461">
        <v>26</v>
      </c>
      <c r="I17461" t="s">
        <v>72349</v>
      </c>
      <c r="J17461" t="s">
        <v>13783</v>
      </c>
      <c r="K17461">
        <v>204</v>
      </c>
      <c r="L17461" t="s">
        <v>30</v>
      </c>
      <c r="M17461" t="s">
        <v>7991</v>
      </c>
      <c r="N17461" t="b">
        <v>1</v>
      </c>
      <c r="O17461" t="s">
        <v>78144</v>
      </c>
      <c r="P17461">
        <v>1</v>
      </c>
      <c r="Q17461">
        <v>1219</v>
      </c>
      <c r="R17461">
        <v>4</v>
      </c>
      <c r="S17461">
        <v>0</v>
      </c>
      <c r="T17461">
        <v>0</v>
      </c>
      <c r="U17461">
        <v>1</v>
      </c>
    </row>
    <row r="17462" spans="1:21" x14ac:dyDescent="0.25">
      <c r="A17462" t="s">
        <v>72342</v>
      </c>
      <c r="B17462" t="s">
        <v>72343</v>
      </c>
      <c r="C17462" t="s">
        <v>78145</v>
      </c>
      <c r="D17462" t="s">
        <v>78146</v>
      </c>
      <c r="E17462" t="s">
        <v>78147</v>
      </c>
      <c r="F17462" t="s">
        <v>78148</v>
      </c>
      <c r="G17462" t="s">
        <v>78149</v>
      </c>
      <c r="H17462">
        <v>26</v>
      </c>
      <c r="I17462" t="s">
        <v>72349</v>
      </c>
      <c r="J17462" t="s">
        <v>13309</v>
      </c>
      <c r="K17462">
        <v>230</v>
      </c>
      <c r="L17462" t="s">
        <v>30</v>
      </c>
      <c r="M17462" t="s">
        <v>7991</v>
      </c>
      <c r="N17462" t="b">
        <v>1</v>
      </c>
      <c r="O17462" t="s">
        <v>78150</v>
      </c>
      <c r="P17462">
        <v>1</v>
      </c>
      <c r="Q17462">
        <v>2275</v>
      </c>
      <c r="R17462">
        <v>9</v>
      </c>
      <c r="S17462">
        <v>0</v>
      </c>
      <c r="T17462">
        <v>0</v>
      </c>
      <c r="U17462">
        <v>1</v>
      </c>
    </row>
    <row r="17463" spans="1:21" x14ac:dyDescent="0.25">
      <c r="A17463" t="s">
        <v>72342</v>
      </c>
      <c r="B17463" t="s">
        <v>72343</v>
      </c>
      <c r="C17463" t="s">
        <v>78151</v>
      </c>
      <c r="D17463" t="s">
        <v>78152</v>
      </c>
      <c r="E17463" s="1">
        <v>40849.623611111114</v>
      </c>
      <c r="F17463" t="s">
        <v>78153</v>
      </c>
      <c r="G17463" t="s">
        <v>78154</v>
      </c>
      <c r="H17463">
        <v>26</v>
      </c>
      <c r="I17463" t="s">
        <v>72349</v>
      </c>
      <c r="J17463" t="s">
        <v>4853</v>
      </c>
      <c r="K17463">
        <v>592</v>
      </c>
      <c r="L17463" t="s">
        <v>30</v>
      </c>
      <c r="M17463" t="s">
        <v>7991</v>
      </c>
      <c r="N17463" t="b">
        <v>1</v>
      </c>
      <c r="O17463" t="s">
        <v>78155</v>
      </c>
      <c r="P17463">
        <v>1</v>
      </c>
      <c r="Q17463">
        <v>745</v>
      </c>
      <c r="R17463">
        <v>9</v>
      </c>
      <c r="S17463">
        <v>0</v>
      </c>
      <c r="T17463">
        <v>0</v>
      </c>
      <c r="U17463">
        <v>0</v>
      </c>
    </row>
    <row r="17464" spans="1:21" x14ac:dyDescent="0.25">
      <c r="A17464" t="s">
        <v>72342</v>
      </c>
      <c r="B17464" t="s">
        <v>72343</v>
      </c>
      <c r="C17464" t="s">
        <v>78156</v>
      </c>
      <c r="D17464" t="s">
        <v>78157</v>
      </c>
      <c r="E17464" s="1">
        <v>40818.540972222225</v>
      </c>
      <c r="F17464" t="s">
        <v>78158</v>
      </c>
      <c r="G17464" t="s">
        <v>78159</v>
      </c>
      <c r="H17464">
        <v>26</v>
      </c>
      <c r="I17464" t="s">
        <v>72349</v>
      </c>
      <c r="J17464" t="s">
        <v>8562</v>
      </c>
      <c r="K17464">
        <v>130</v>
      </c>
      <c r="L17464" t="s">
        <v>30</v>
      </c>
      <c r="M17464" t="s">
        <v>7991</v>
      </c>
      <c r="N17464" t="b">
        <v>1</v>
      </c>
      <c r="O17464" t="s">
        <v>78160</v>
      </c>
      <c r="P17464">
        <v>1</v>
      </c>
      <c r="Q17464">
        <v>738</v>
      </c>
      <c r="R17464">
        <v>9</v>
      </c>
      <c r="S17464">
        <v>0</v>
      </c>
      <c r="T17464">
        <v>0</v>
      </c>
      <c r="U17464">
        <v>0</v>
      </c>
    </row>
    <row r="17465" spans="1:21" x14ac:dyDescent="0.25">
      <c r="A17465" t="s">
        <v>72342</v>
      </c>
      <c r="B17465" t="s">
        <v>72343</v>
      </c>
      <c r="C17465" t="s">
        <v>78161</v>
      </c>
      <c r="D17465" t="s">
        <v>78162</v>
      </c>
      <c r="E17465" s="1">
        <v>40788.668055555558</v>
      </c>
      <c r="F17465" t="s">
        <v>78163</v>
      </c>
      <c r="G17465" t="s">
        <v>78164</v>
      </c>
      <c r="H17465">
        <v>26</v>
      </c>
      <c r="I17465" t="s">
        <v>72349</v>
      </c>
      <c r="J17465" t="s">
        <v>6468</v>
      </c>
      <c r="K17465">
        <v>195</v>
      </c>
      <c r="L17465" t="s">
        <v>30</v>
      </c>
      <c r="M17465" t="s">
        <v>7991</v>
      </c>
      <c r="N17465" t="b">
        <v>1</v>
      </c>
      <c r="O17465" t="s">
        <v>78165</v>
      </c>
      <c r="P17465">
        <v>1</v>
      </c>
      <c r="Q17465">
        <v>1388</v>
      </c>
      <c r="R17465">
        <v>5</v>
      </c>
      <c r="S17465">
        <v>0</v>
      </c>
      <c r="T17465">
        <v>0</v>
      </c>
      <c r="U17465">
        <v>1</v>
      </c>
    </row>
    <row r="17466" spans="1:21" x14ac:dyDescent="0.25">
      <c r="A17466" t="s">
        <v>72342</v>
      </c>
      <c r="B17466" t="s">
        <v>72343</v>
      </c>
      <c r="C17466" t="s">
        <v>78166</v>
      </c>
      <c r="D17466" t="s">
        <v>78167</v>
      </c>
      <c r="E17466" s="1">
        <v>40757.668055555558</v>
      </c>
      <c r="F17466" t="s">
        <v>78168</v>
      </c>
      <c r="G17466" t="s">
        <v>78169</v>
      </c>
      <c r="H17466">
        <v>26</v>
      </c>
      <c r="I17466" t="s">
        <v>72349</v>
      </c>
      <c r="J17466" t="s">
        <v>605</v>
      </c>
      <c r="K17466">
        <v>209</v>
      </c>
      <c r="L17466" t="s">
        <v>30</v>
      </c>
      <c r="M17466" t="s">
        <v>7991</v>
      </c>
      <c r="N17466" t="b">
        <v>1</v>
      </c>
      <c r="O17466" t="s">
        <v>78170</v>
      </c>
      <c r="P17466">
        <v>1</v>
      </c>
      <c r="Q17466">
        <v>1696</v>
      </c>
      <c r="R17466">
        <v>6</v>
      </c>
      <c r="S17466">
        <v>0</v>
      </c>
      <c r="T17466">
        <v>0</v>
      </c>
      <c r="U17466">
        <v>2</v>
      </c>
    </row>
    <row r="17467" spans="1:21" x14ac:dyDescent="0.25">
      <c r="A17467" t="s">
        <v>72342</v>
      </c>
      <c r="B17467" t="s">
        <v>72343</v>
      </c>
      <c r="C17467" t="s">
        <v>78171</v>
      </c>
      <c r="D17467" t="s">
        <v>78172</v>
      </c>
      <c r="E17467" s="1">
        <v>40635.612500000003</v>
      </c>
      <c r="F17467" t="s">
        <v>78173</v>
      </c>
      <c r="G17467" t="s">
        <v>78174</v>
      </c>
      <c r="H17467">
        <v>28</v>
      </c>
      <c r="I17467" t="s">
        <v>9430</v>
      </c>
      <c r="J17467" t="s">
        <v>11698</v>
      </c>
      <c r="K17467">
        <v>187</v>
      </c>
      <c r="L17467" t="s">
        <v>30</v>
      </c>
      <c r="M17467" t="s">
        <v>7991</v>
      </c>
      <c r="N17467" t="b">
        <v>1</v>
      </c>
      <c r="O17467" t="s">
        <v>78175</v>
      </c>
      <c r="P17467">
        <v>1</v>
      </c>
      <c r="Q17467">
        <v>2093</v>
      </c>
      <c r="R17467">
        <v>3</v>
      </c>
      <c r="S17467">
        <v>1</v>
      </c>
      <c r="T17467">
        <v>0</v>
      </c>
      <c r="U17467">
        <v>0</v>
      </c>
    </row>
    <row r="17468" spans="1:21" x14ac:dyDescent="0.25">
      <c r="A17468" t="s">
        <v>72342</v>
      </c>
      <c r="B17468" t="s">
        <v>72343</v>
      </c>
      <c r="C17468" t="s">
        <v>78176</v>
      </c>
      <c r="D17468" t="s">
        <v>78177</v>
      </c>
      <c r="E17468" s="1">
        <v>40604.767361111109</v>
      </c>
      <c r="F17468" t="s">
        <v>78178</v>
      </c>
      <c r="G17468" t="s">
        <v>78179</v>
      </c>
      <c r="H17468">
        <v>26</v>
      </c>
      <c r="I17468" t="s">
        <v>72349</v>
      </c>
      <c r="J17468" t="s">
        <v>2273</v>
      </c>
      <c r="K17468">
        <v>119</v>
      </c>
      <c r="L17468" t="s">
        <v>30</v>
      </c>
      <c r="M17468" t="s">
        <v>7991</v>
      </c>
      <c r="N17468" t="b">
        <v>1</v>
      </c>
      <c r="O17468" t="s">
        <v>78180</v>
      </c>
      <c r="P17468">
        <v>1</v>
      </c>
      <c r="Q17468">
        <v>19727</v>
      </c>
      <c r="R17468">
        <v>106</v>
      </c>
      <c r="S17468">
        <v>2</v>
      </c>
      <c r="T17468">
        <v>0</v>
      </c>
      <c r="U17468">
        <v>22</v>
      </c>
    </row>
    <row r="17469" spans="1:21" x14ac:dyDescent="0.25">
      <c r="A17469" t="s">
        <v>72342</v>
      </c>
      <c r="B17469" t="s">
        <v>72343</v>
      </c>
      <c r="C17469" t="s">
        <v>78181</v>
      </c>
      <c r="D17469" t="s">
        <v>78182</v>
      </c>
      <c r="E17469" t="s">
        <v>78183</v>
      </c>
      <c r="F17469" t="s">
        <v>78184</v>
      </c>
      <c r="G17469" t="s">
        <v>78185</v>
      </c>
      <c r="H17469">
        <v>26</v>
      </c>
      <c r="I17469" t="s">
        <v>72349</v>
      </c>
      <c r="J17469" t="s">
        <v>11984</v>
      </c>
      <c r="K17469">
        <v>167</v>
      </c>
      <c r="L17469" t="s">
        <v>30</v>
      </c>
      <c r="M17469" t="s">
        <v>7991</v>
      </c>
      <c r="N17469" t="b">
        <v>1</v>
      </c>
      <c r="O17469" t="s">
        <v>78186</v>
      </c>
      <c r="P17469">
        <v>1</v>
      </c>
      <c r="Q17469">
        <v>2489</v>
      </c>
      <c r="R17469">
        <v>17</v>
      </c>
      <c r="S17469">
        <v>0</v>
      </c>
      <c r="T17469">
        <v>0</v>
      </c>
      <c r="U17469">
        <v>2</v>
      </c>
    </row>
    <row r="17470" spans="1:21" x14ac:dyDescent="0.25">
      <c r="A17470" t="s">
        <v>72342</v>
      </c>
      <c r="B17470" t="s">
        <v>72343</v>
      </c>
      <c r="C17470" t="s">
        <v>78187</v>
      </c>
      <c r="D17470" t="s">
        <v>78188</v>
      </c>
      <c r="E17470" t="s">
        <v>78189</v>
      </c>
      <c r="F17470" t="s">
        <v>78190</v>
      </c>
      <c r="G17470" t="s">
        <v>78191</v>
      </c>
      <c r="H17470">
        <v>26</v>
      </c>
      <c r="I17470" t="s">
        <v>72349</v>
      </c>
      <c r="J17470" t="s">
        <v>4626</v>
      </c>
      <c r="K17470">
        <v>246</v>
      </c>
      <c r="L17470" t="s">
        <v>30</v>
      </c>
      <c r="M17470" t="s">
        <v>7991</v>
      </c>
      <c r="N17470" t="b">
        <v>1</v>
      </c>
      <c r="O17470" t="s">
        <v>78192</v>
      </c>
      <c r="P17470">
        <v>1</v>
      </c>
      <c r="Q17470">
        <v>1762</v>
      </c>
      <c r="R17470">
        <v>10</v>
      </c>
      <c r="S17470">
        <v>0</v>
      </c>
      <c r="T17470">
        <v>0</v>
      </c>
      <c r="U17470">
        <v>2</v>
      </c>
    </row>
    <row r="17471" spans="1:21" x14ac:dyDescent="0.25">
      <c r="A17471" t="s">
        <v>72342</v>
      </c>
      <c r="B17471" t="s">
        <v>72343</v>
      </c>
      <c r="C17471" t="s">
        <v>78193</v>
      </c>
      <c r="D17471" t="s">
        <v>78194</v>
      </c>
      <c r="E17471" t="s">
        <v>78195</v>
      </c>
      <c r="F17471" t="s">
        <v>78196</v>
      </c>
      <c r="G17471" t="s">
        <v>78197</v>
      </c>
      <c r="H17471">
        <v>26</v>
      </c>
      <c r="I17471" t="s">
        <v>72349</v>
      </c>
      <c r="J17471" t="s">
        <v>507</v>
      </c>
      <c r="K17471">
        <v>281</v>
      </c>
      <c r="L17471" t="s">
        <v>30</v>
      </c>
      <c r="M17471" t="s">
        <v>7991</v>
      </c>
      <c r="N17471" t="b">
        <v>1</v>
      </c>
      <c r="O17471" t="s">
        <v>78198</v>
      </c>
      <c r="P17471">
        <v>1</v>
      </c>
      <c r="Q17471">
        <v>141200</v>
      </c>
      <c r="R17471">
        <v>434</v>
      </c>
      <c r="S17471">
        <v>15</v>
      </c>
      <c r="T17471">
        <v>0</v>
      </c>
      <c r="U17471">
        <v>43</v>
      </c>
    </row>
    <row r="17472" spans="1:21" x14ac:dyDescent="0.25">
      <c r="A17472" t="s">
        <v>72342</v>
      </c>
      <c r="B17472" t="s">
        <v>72343</v>
      </c>
      <c r="C17472" t="s">
        <v>78199</v>
      </c>
      <c r="D17472" t="s">
        <v>78200</v>
      </c>
      <c r="E17472" t="s">
        <v>78201</v>
      </c>
      <c r="F17472" t="s">
        <v>78202</v>
      </c>
      <c r="G17472" t="s">
        <v>78203</v>
      </c>
      <c r="H17472">
        <v>26</v>
      </c>
      <c r="I17472" t="s">
        <v>72349</v>
      </c>
      <c r="J17472" t="s">
        <v>6666</v>
      </c>
      <c r="K17472">
        <v>153</v>
      </c>
      <c r="L17472" t="s">
        <v>30</v>
      </c>
      <c r="M17472" t="s">
        <v>7991</v>
      </c>
      <c r="N17472" t="b">
        <v>1</v>
      </c>
      <c r="O17472" t="s">
        <v>78204</v>
      </c>
      <c r="P17472">
        <v>1</v>
      </c>
      <c r="Q17472">
        <v>1059</v>
      </c>
      <c r="R17472">
        <v>4</v>
      </c>
      <c r="S17472">
        <v>0</v>
      </c>
      <c r="T17472">
        <v>0</v>
      </c>
      <c r="U17472">
        <v>0</v>
      </c>
    </row>
    <row r="17473" spans="1:21" x14ac:dyDescent="0.25">
      <c r="A17473" t="s">
        <v>72342</v>
      </c>
      <c r="B17473" t="s">
        <v>72343</v>
      </c>
      <c r="C17473" t="s">
        <v>78205</v>
      </c>
      <c r="D17473" t="s">
        <v>78206</v>
      </c>
      <c r="E17473" t="s">
        <v>78207</v>
      </c>
      <c r="F17473" t="s">
        <v>78208</v>
      </c>
      <c r="G17473" t="s">
        <v>78209</v>
      </c>
      <c r="H17473">
        <v>26</v>
      </c>
      <c r="I17473" t="s">
        <v>72349</v>
      </c>
      <c r="J17473" t="s">
        <v>4996</v>
      </c>
      <c r="K17473">
        <v>147</v>
      </c>
      <c r="L17473" t="s">
        <v>30</v>
      </c>
      <c r="M17473" t="s">
        <v>7991</v>
      </c>
      <c r="N17473" t="b">
        <v>1</v>
      </c>
      <c r="O17473" t="s">
        <v>78210</v>
      </c>
      <c r="P17473">
        <v>1</v>
      </c>
      <c r="Q17473">
        <v>1462</v>
      </c>
      <c r="R17473">
        <v>6</v>
      </c>
      <c r="S17473">
        <v>0</v>
      </c>
      <c r="T17473">
        <v>0</v>
      </c>
      <c r="U17473">
        <v>0</v>
      </c>
    </row>
    <row r="17474" spans="1:21" x14ac:dyDescent="0.25">
      <c r="A17474" t="s">
        <v>72342</v>
      </c>
      <c r="B17474" t="s">
        <v>72343</v>
      </c>
      <c r="C17474" t="s">
        <v>78211</v>
      </c>
      <c r="D17474" t="s">
        <v>78212</v>
      </c>
      <c r="E17474" t="s">
        <v>78213</v>
      </c>
      <c r="F17474" t="s">
        <v>78214</v>
      </c>
      <c r="G17474" t="s">
        <v>78215</v>
      </c>
      <c r="H17474">
        <v>26</v>
      </c>
      <c r="I17474" t="s">
        <v>72349</v>
      </c>
      <c r="J17474" t="s">
        <v>14210</v>
      </c>
      <c r="K17474">
        <v>573</v>
      </c>
      <c r="L17474" t="s">
        <v>30</v>
      </c>
      <c r="M17474" t="s">
        <v>7991</v>
      </c>
      <c r="N17474" t="b">
        <v>1</v>
      </c>
      <c r="O17474" t="s">
        <v>78216</v>
      </c>
      <c r="P17474">
        <v>1</v>
      </c>
      <c r="Q17474">
        <v>1878</v>
      </c>
      <c r="R17474">
        <v>4</v>
      </c>
      <c r="S17474">
        <v>0</v>
      </c>
      <c r="T17474">
        <v>0</v>
      </c>
      <c r="U17474">
        <v>0</v>
      </c>
    </row>
    <row r="17475" spans="1:21" x14ac:dyDescent="0.25">
      <c r="A17475" t="s">
        <v>72342</v>
      </c>
      <c r="B17475" t="s">
        <v>72343</v>
      </c>
      <c r="C17475" t="s">
        <v>78217</v>
      </c>
      <c r="D17475" t="s">
        <v>78218</v>
      </c>
      <c r="E17475" t="s">
        <v>78219</v>
      </c>
      <c r="F17475" t="s">
        <v>78220</v>
      </c>
      <c r="G17475" t="s">
        <v>78221</v>
      </c>
      <c r="H17475">
        <v>26</v>
      </c>
      <c r="I17475" t="s">
        <v>72349</v>
      </c>
      <c r="J17475" t="s">
        <v>4317</v>
      </c>
      <c r="K17475">
        <v>301</v>
      </c>
      <c r="L17475" t="s">
        <v>30</v>
      </c>
      <c r="M17475" t="s">
        <v>7991</v>
      </c>
      <c r="N17475" t="b">
        <v>1</v>
      </c>
      <c r="O17475" t="s">
        <v>78222</v>
      </c>
      <c r="P17475">
        <v>1</v>
      </c>
      <c r="Q17475">
        <v>6649</v>
      </c>
      <c r="R17475">
        <v>14</v>
      </c>
      <c r="S17475">
        <v>0</v>
      </c>
      <c r="T17475">
        <v>0</v>
      </c>
      <c r="U17475">
        <v>1</v>
      </c>
    </row>
    <row r="17476" spans="1:21" x14ac:dyDescent="0.25">
      <c r="A17476" t="s">
        <v>72342</v>
      </c>
      <c r="B17476" t="s">
        <v>72343</v>
      </c>
      <c r="C17476" t="s">
        <v>78223</v>
      </c>
      <c r="D17476" t="s">
        <v>78224</v>
      </c>
      <c r="E17476" t="s">
        <v>78225</v>
      </c>
      <c r="F17476" t="s">
        <v>78226</v>
      </c>
      <c r="G17476" t="s">
        <v>78227</v>
      </c>
      <c r="H17476">
        <v>26</v>
      </c>
      <c r="I17476" t="s">
        <v>72349</v>
      </c>
      <c r="J17476" t="s">
        <v>480</v>
      </c>
      <c r="K17476">
        <v>203</v>
      </c>
      <c r="L17476" t="s">
        <v>30</v>
      </c>
      <c r="M17476" t="s">
        <v>7991</v>
      </c>
      <c r="N17476" t="b">
        <v>1</v>
      </c>
      <c r="O17476" t="s">
        <v>78228</v>
      </c>
      <c r="P17476">
        <v>1</v>
      </c>
      <c r="Q17476">
        <v>1079</v>
      </c>
      <c r="R17476">
        <v>5</v>
      </c>
      <c r="S17476">
        <v>0</v>
      </c>
      <c r="T17476">
        <v>0</v>
      </c>
      <c r="U17476">
        <v>0</v>
      </c>
    </row>
    <row r="17477" spans="1:21" x14ac:dyDescent="0.25">
      <c r="A17477" t="s">
        <v>72342</v>
      </c>
      <c r="B17477" t="s">
        <v>72343</v>
      </c>
      <c r="C17477" t="s">
        <v>78229</v>
      </c>
      <c r="D17477" t="s">
        <v>78230</v>
      </c>
      <c r="E17477" t="s">
        <v>78231</v>
      </c>
      <c r="F17477" t="s">
        <v>78232</v>
      </c>
      <c r="G17477" t="s">
        <v>78233</v>
      </c>
      <c r="H17477">
        <v>26</v>
      </c>
      <c r="I17477" t="s">
        <v>72349</v>
      </c>
      <c r="J17477" t="s">
        <v>2957</v>
      </c>
      <c r="K17477">
        <v>162</v>
      </c>
      <c r="L17477" t="s">
        <v>30</v>
      </c>
      <c r="M17477" t="s">
        <v>7991</v>
      </c>
      <c r="N17477" t="b">
        <v>1</v>
      </c>
      <c r="O17477" t="s">
        <v>78234</v>
      </c>
      <c r="P17477">
        <v>1</v>
      </c>
      <c r="Q17477">
        <v>9004</v>
      </c>
      <c r="R17477">
        <v>11</v>
      </c>
      <c r="S17477">
        <v>0</v>
      </c>
      <c r="T17477">
        <v>0</v>
      </c>
      <c r="U17477">
        <v>5</v>
      </c>
    </row>
    <row r="17478" spans="1:21" x14ac:dyDescent="0.25">
      <c r="A17478" t="s">
        <v>72342</v>
      </c>
      <c r="B17478" t="s">
        <v>72343</v>
      </c>
      <c r="C17478" t="s">
        <v>78235</v>
      </c>
      <c r="D17478" t="s">
        <v>78236</v>
      </c>
      <c r="E17478" t="s">
        <v>78237</v>
      </c>
      <c r="F17478" t="s">
        <v>78238</v>
      </c>
      <c r="G17478" t="s">
        <v>78239</v>
      </c>
      <c r="H17478">
        <v>26</v>
      </c>
      <c r="I17478" t="s">
        <v>72349</v>
      </c>
      <c r="J17478" t="s">
        <v>7281</v>
      </c>
      <c r="K17478">
        <v>138</v>
      </c>
      <c r="L17478" t="s">
        <v>30</v>
      </c>
      <c r="M17478" t="s">
        <v>7991</v>
      </c>
      <c r="N17478" t="b">
        <v>1</v>
      </c>
      <c r="O17478" t="s">
        <v>78240</v>
      </c>
      <c r="P17478">
        <v>1</v>
      </c>
      <c r="Q17478">
        <v>5016</v>
      </c>
      <c r="R17478">
        <v>10</v>
      </c>
      <c r="S17478">
        <v>0</v>
      </c>
      <c r="T17478">
        <v>0</v>
      </c>
      <c r="U17478">
        <v>3</v>
      </c>
    </row>
    <row r="17479" spans="1:21" x14ac:dyDescent="0.25">
      <c r="A17479" t="s">
        <v>72342</v>
      </c>
      <c r="B17479" t="s">
        <v>72343</v>
      </c>
      <c r="C17479" t="s">
        <v>78241</v>
      </c>
      <c r="D17479" t="s">
        <v>78242</v>
      </c>
      <c r="E17479" t="s">
        <v>78243</v>
      </c>
      <c r="F17479" t="s">
        <v>78244</v>
      </c>
      <c r="G17479" t="s">
        <v>78245</v>
      </c>
      <c r="H17479">
        <v>26</v>
      </c>
      <c r="I17479" t="s">
        <v>72349</v>
      </c>
      <c r="J17479" t="s">
        <v>2204</v>
      </c>
      <c r="K17479">
        <v>496</v>
      </c>
      <c r="L17479" t="s">
        <v>30</v>
      </c>
      <c r="M17479" t="s">
        <v>7991</v>
      </c>
      <c r="N17479" t="b">
        <v>1</v>
      </c>
      <c r="O17479" t="s">
        <v>78246</v>
      </c>
      <c r="P17479">
        <v>1</v>
      </c>
      <c r="Q17479">
        <v>11183</v>
      </c>
      <c r="R17479">
        <v>24</v>
      </c>
      <c r="S17479">
        <v>2</v>
      </c>
      <c r="T17479">
        <v>0</v>
      </c>
      <c r="U17479">
        <v>4</v>
      </c>
    </row>
    <row r="17480" spans="1:21" x14ac:dyDescent="0.25">
      <c r="A17480" t="s">
        <v>72342</v>
      </c>
      <c r="B17480" t="s">
        <v>72343</v>
      </c>
      <c r="C17480" t="s">
        <v>78247</v>
      </c>
      <c r="D17480" t="s">
        <v>78248</v>
      </c>
      <c r="E17480" t="s">
        <v>78249</v>
      </c>
      <c r="F17480" t="s">
        <v>78250</v>
      </c>
      <c r="G17480" t="s">
        <v>78251</v>
      </c>
      <c r="H17480">
        <v>26</v>
      </c>
      <c r="I17480" t="s">
        <v>72349</v>
      </c>
      <c r="J17480" t="s">
        <v>2957</v>
      </c>
      <c r="K17480">
        <v>162</v>
      </c>
      <c r="L17480" t="s">
        <v>30</v>
      </c>
      <c r="M17480" t="s">
        <v>7991</v>
      </c>
      <c r="N17480" t="b">
        <v>1</v>
      </c>
      <c r="O17480" t="s">
        <v>78252</v>
      </c>
      <c r="P17480">
        <v>1</v>
      </c>
      <c r="Q17480">
        <v>603</v>
      </c>
      <c r="R17480">
        <v>6</v>
      </c>
      <c r="S17480">
        <v>0</v>
      </c>
      <c r="T17480">
        <v>0</v>
      </c>
      <c r="U17480">
        <v>1</v>
      </c>
    </row>
    <row r="17481" spans="1:21" x14ac:dyDescent="0.25">
      <c r="A17481" t="s">
        <v>72342</v>
      </c>
      <c r="B17481" t="s">
        <v>72343</v>
      </c>
      <c r="C17481" t="s">
        <v>78253</v>
      </c>
      <c r="D17481" t="s">
        <v>78254</v>
      </c>
      <c r="E17481" s="1">
        <v>40878.586111111108</v>
      </c>
      <c r="F17481" t="s">
        <v>78255</v>
      </c>
      <c r="G17481" t="s">
        <v>78256</v>
      </c>
      <c r="H17481">
        <v>26</v>
      </c>
      <c r="I17481" t="s">
        <v>72349</v>
      </c>
      <c r="J17481" t="s">
        <v>2273</v>
      </c>
      <c r="K17481">
        <v>119</v>
      </c>
      <c r="L17481" t="s">
        <v>30</v>
      </c>
      <c r="M17481" t="s">
        <v>7991</v>
      </c>
      <c r="N17481" t="b">
        <v>1</v>
      </c>
      <c r="O17481" t="s">
        <v>78257</v>
      </c>
      <c r="P17481">
        <v>1</v>
      </c>
      <c r="Q17481">
        <v>955</v>
      </c>
      <c r="R17481">
        <v>3</v>
      </c>
      <c r="S17481">
        <v>0</v>
      </c>
      <c r="T17481">
        <v>0</v>
      </c>
      <c r="U17481">
        <v>1</v>
      </c>
    </row>
    <row r="17482" spans="1:21" x14ac:dyDescent="0.25">
      <c r="A17482" t="s">
        <v>72342</v>
      </c>
      <c r="B17482" t="s">
        <v>72343</v>
      </c>
      <c r="C17482" t="s">
        <v>78258</v>
      </c>
      <c r="D17482" t="s">
        <v>78259</v>
      </c>
      <c r="E17482" s="1">
        <v>40848.620138888888</v>
      </c>
      <c r="F17482" t="s">
        <v>78260</v>
      </c>
      <c r="G17482" t="s">
        <v>78261</v>
      </c>
      <c r="H17482">
        <v>26</v>
      </c>
      <c r="I17482" t="s">
        <v>72349</v>
      </c>
      <c r="J17482" t="s">
        <v>6244</v>
      </c>
      <c r="K17482">
        <v>237</v>
      </c>
      <c r="L17482" t="s">
        <v>30</v>
      </c>
      <c r="M17482" t="s">
        <v>7991</v>
      </c>
      <c r="N17482" t="b">
        <v>1</v>
      </c>
      <c r="O17482" t="s">
        <v>78262</v>
      </c>
      <c r="P17482">
        <v>1</v>
      </c>
      <c r="Q17482">
        <v>3167</v>
      </c>
      <c r="R17482">
        <v>11</v>
      </c>
      <c r="S17482">
        <v>0</v>
      </c>
      <c r="T17482">
        <v>0</v>
      </c>
      <c r="U17482">
        <v>3</v>
      </c>
    </row>
    <row r="17483" spans="1:21" x14ac:dyDescent="0.25">
      <c r="A17483" t="s">
        <v>72342</v>
      </c>
      <c r="B17483" t="s">
        <v>72343</v>
      </c>
      <c r="C17483" t="s">
        <v>78263</v>
      </c>
      <c r="D17483" t="s">
        <v>78264</v>
      </c>
      <c r="E17483" s="1">
        <v>40725.621527777781</v>
      </c>
      <c r="F17483" t="s">
        <v>78265</v>
      </c>
      <c r="G17483" t="s">
        <v>78266</v>
      </c>
      <c r="H17483">
        <v>26</v>
      </c>
      <c r="I17483" t="s">
        <v>72349</v>
      </c>
      <c r="J17483" t="s">
        <v>2922</v>
      </c>
      <c r="K17483">
        <v>313</v>
      </c>
      <c r="L17483" t="s">
        <v>30</v>
      </c>
      <c r="M17483" t="s">
        <v>7991</v>
      </c>
      <c r="N17483" t="b">
        <v>1</v>
      </c>
      <c r="O17483" t="s">
        <v>78267</v>
      </c>
      <c r="P17483">
        <v>1</v>
      </c>
      <c r="Q17483">
        <v>1572</v>
      </c>
      <c r="R17483">
        <v>15</v>
      </c>
      <c r="S17483">
        <v>0</v>
      </c>
      <c r="T17483">
        <v>0</v>
      </c>
      <c r="U17483">
        <v>2</v>
      </c>
    </row>
    <row r="17484" spans="1:21" x14ac:dyDescent="0.25">
      <c r="A17484" t="s">
        <v>72342</v>
      </c>
      <c r="B17484" t="s">
        <v>72343</v>
      </c>
      <c r="C17484" t="s">
        <v>78268</v>
      </c>
      <c r="D17484" t="s">
        <v>78269</v>
      </c>
      <c r="E17484" s="1">
        <v>40695.59652777778</v>
      </c>
      <c r="F17484" t="s">
        <v>78270</v>
      </c>
      <c r="G17484" t="s">
        <v>78271</v>
      </c>
      <c r="H17484">
        <v>26</v>
      </c>
      <c r="I17484" t="s">
        <v>72349</v>
      </c>
      <c r="J17484" t="s">
        <v>3874</v>
      </c>
      <c r="K17484">
        <v>118</v>
      </c>
      <c r="L17484" t="s">
        <v>30</v>
      </c>
      <c r="M17484" t="s">
        <v>7991</v>
      </c>
      <c r="N17484" t="b">
        <v>1</v>
      </c>
      <c r="O17484" t="s">
        <v>78272</v>
      </c>
      <c r="P17484">
        <v>1</v>
      </c>
      <c r="Q17484">
        <v>1870</v>
      </c>
      <c r="R17484">
        <v>3</v>
      </c>
      <c r="S17484">
        <v>0</v>
      </c>
      <c r="T17484">
        <v>0</v>
      </c>
      <c r="U17484">
        <v>0</v>
      </c>
    </row>
    <row r="17485" spans="1:21" x14ac:dyDescent="0.25">
      <c r="A17485" t="s">
        <v>72342</v>
      </c>
      <c r="B17485" t="s">
        <v>72343</v>
      </c>
      <c r="C17485" t="s">
        <v>78273</v>
      </c>
      <c r="D17485" t="s">
        <v>78274</v>
      </c>
      <c r="E17485" s="1">
        <v>40634.711111111108</v>
      </c>
      <c r="F17485" t="s">
        <v>78275</v>
      </c>
      <c r="G17485" t="s">
        <v>78276</v>
      </c>
      <c r="H17485">
        <v>26</v>
      </c>
      <c r="I17485" t="s">
        <v>72349</v>
      </c>
      <c r="J17485" t="s">
        <v>9108</v>
      </c>
      <c r="K17485">
        <v>151</v>
      </c>
      <c r="L17485" t="s">
        <v>30</v>
      </c>
      <c r="M17485" t="s">
        <v>7991</v>
      </c>
      <c r="N17485" t="b">
        <v>1</v>
      </c>
      <c r="O17485" t="s">
        <v>78277</v>
      </c>
      <c r="P17485">
        <v>1</v>
      </c>
      <c r="Q17485">
        <v>1890</v>
      </c>
      <c r="R17485">
        <v>7</v>
      </c>
      <c r="S17485">
        <v>0</v>
      </c>
      <c r="T17485">
        <v>0</v>
      </c>
      <c r="U17485">
        <v>3</v>
      </c>
    </row>
    <row r="17486" spans="1:21" x14ac:dyDescent="0.25">
      <c r="A17486" t="s">
        <v>72342</v>
      </c>
      <c r="B17486" t="s">
        <v>72343</v>
      </c>
      <c r="C17486" t="s">
        <v>78278</v>
      </c>
      <c r="D17486" t="s">
        <v>78279</v>
      </c>
      <c r="E17486" t="s">
        <v>78280</v>
      </c>
      <c r="F17486" t="s">
        <v>78281</v>
      </c>
      <c r="G17486" t="s">
        <v>78282</v>
      </c>
      <c r="H17486">
        <v>26</v>
      </c>
      <c r="I17486" t="s">
        <v>72349</v>
      </c>
      <c r="J17486" t="s">
        <v>153</v>
      </c>
      <c r="K17486">
        <v>409</v>
      </c>
      <c r="L17486" t="s">
        <v>30</v>
      </c>
      <c r="M17486" t="s">
        <v>7991</v>
      </c>
      <c r="N17486" t="b">
        <v>1</v>
      </c>
      <c r="O17486" t="s">
        <v>78283</v>
      </c>
      <c r="P17486">
        <v>1</v>
      </c>
      <c r="Q17486">
        <v>525</v>
      </c>
      <c r="R17486">
        <v>4</v>
      </c>
      <c r="S17486">
        <v>0</v>
      </c>
      <c r="T17486">
        <v>0</v>
      </c>
      <c r="U17486">
        <v>0</v>
      </c>
    </row>
    <row r="17487" spans="1:21" x14ac:dyDescent="0.25">
      <c r="A17487" t="s">
        <v>72342</v>
      </c>
      <c r="B17487" t="s">
        <v>72343</v>
      </c>
      <c r="C17487" t="s">
        <v>78284</v>
      </c>
      <c r="D17487" t="s">
        <v>78285</v>
      </c>
      <c r="E17487" t="s">
        <v>78286</v>
      </c>
      <c r="F17487" t="s">
        <v>78287</v>
      </c>
      <c r="G17487" t="s">
        <v>78288</v>
      </c>
      <c r="H17487">
        <v>26</v>
      </c>
      <c r="I17487" t="s">
        <v>72349</v>
      </c>
      <c r="J17487" t="s">
        <v>6503</v>
      </c>
      <c r="K17487">
        <v>93</v>
      </c>
      <c r="L17487" t="s">
        <v>30</v>
      </c>
      <c r="M17487" t="s">
        <v>7991</v>
      </c>
      <c r="N17487" t="b">
        <v>1</v>
      </c>
      <c r="O17487" t="s">
        <v>78289</v>
      </c>
      <c r="P17487">
        <v>1</v>
      </c>
      <c r="Q17487">
        <v>969</v>
      </c>
      <c r="R17487">
        <v>7</v>
      </c>
      <c r="S17487">
        <v>0</v>
      </c>
      <c r="T17487">
        <v>0</v>
      </c>
      <c r="U17487">
        <v>3</v>
      </c>
    </row>
    <row r="17488" spans="1:21" x14ac:dyDescent="0.25">
      <c r="A17488" t="s">
        <v>72342</v>
      </c>
      <c r="B17488" t="s">
        <v>72343</v>
      </c>
      <c r="C17488" t="s">
        <v>78290</v>
      </c>
      <c r="D17488" t="s">
        <v>78291</v>
      </c>
      <c r="E17488" t="s">
        <v>78292</v>
      </c>
      <c r="F17488" t="s">
        <v>78293</v>
      </c>
      <c r="G17488" t="s">
        <v>78294</v>
      </c>
      <c r="H17488">
        <v>26</v>
      </c>
      <c r="I17488" t="s">
        <v>72349</v>
      </c>
      <c r="J17488" t="s">
        <v>5741</v>
      </c>
      <c r="K17488">
        <v>331</v>
      </c>
      <c r="L17488" t="s">
        <v>30</v>
      </c>
      <c r="M17488" t="s">
        <v>7991</v>
      </c>
      <c r="N17488" t="b">
        <v>1</v>
      </c>
      <c r="O17488" t="s">
        <v>78295</v>
      </c>
      <c r="P17488">
        <v>1</v>
      </c>
      <c r="Q17488">
        <v>754</v>
      </c>
      <c r="R17488">
        <v>10</v>
      </c>
      <c r="S17488">
        <v>0</v>
      </c>
      <c r="T17488">
        <v>0</v>
      </c>
      <c r="U17488">
        <v>2</v>
      </c>
    </row>
    <row r="17489" spans="1:21" x14ac:dyDescent="0.25">
      <c r="A17489" t="s">
        <v>72342</v>
      </c>
      <c r="B17489" t="s">
        <v>72343</v>
      </c>
      <c r="C17489" t="s">
        <v>78296</v>
      </c>
      <c r="D17489" t="s">
        <v>78297</v>
      </c>
      <c r="E17489" t="s">
        <v>78298</v>
      </c>
      <c r="F17489" t="s">
        <v>78299</v>
      </c>
      <c r="G17489" t="s">
        <v>78300</v>
      </c>
      <c r="H17489">
        <v>26</v>
      </c>
      <c r="I17489" t="s">
        <v>72349</v>
      </c>
      <c r="J17489" t="s">
        <v>8562</v>
      </c>
      <c r="K17489">
        <v>130</v>
      </c>
      <c r="L17489" t="s">
        <v>30</v>
      </c>
      <c r="M17489" t="s">
        <v>7991</v>
      </c>
      <c r="N17489" t="b">
        <v>1</v>
      </c>
      <c r="O17489" t="s">
        <v>78301</v>
      </c>
      <c r="P17489">
        <v>1</v>
      </c>
      <c r="Q17489">
        <v>365</v>
      </c>
      <c r="R17489">
        <v>2</v>
      </c>
      <c r="S17489">
        <v>0</v>
      </c>
      <c r="T17489">
        <v>0</v>
      </c>
      <c r="U17489">
        <v>0</v>
      </c>
    </row>
    <row r="17490" spans="1:21" x14ac:dyDescent="0.25">
      <c r="A17490" t="s">
        <v>72342</v>
      </c>
      <c r="B17490" t="s">
        <v>72343</v>
      </c>
      <c r="C17490" t="s">
        <v>78302</v>
      </c>
      <c r="D17490" t="s">
        <v>78303</v>
      </c>
      <c r="E17490" t="s">
        <v>78304</v>
      </c>
      <c r="F17490" t="s">
        <v>78305</v>
      </c>
      <c r="G17490" t="s">
        <v>78306</v>
      </c>
      <c r="H17490">
        <v>26</v>
      </c>
      <c r="I17490" t="s">
        <v>72349</v>
      </c>
      <c r="J17490" t="s">
        <v>7860</v>
      </c>
      <c r="K17490">
        <v>154</v>
      </c>
      <c r="L17490" t="s">
        <v>30</v>
      </c>
      <c r="M17490" t="s">
        <v>7991</v>
      </c>
      <c r="N17490" t="b">
        <v>1</v>
      </c>
      <c r="O17490" t="s">
        <v>78307</v>
      </c>
      <c r="P17490">
        <v>1</v>
      </c>
      <c r="Q17490">
        <v>1926</v>
      </c>
      <c r="R17490">
        <v>4</v>
      </c>
      <c r="S17490">
        <v>1</v>
      </c>
      <c r="T17490">
        <v>0</v>
      </c>
      <c r="U17490">
        <v>0</v>
      </c>
    </row>
    <row r="17491" spans="1:21" x14ac:dyDescent="0.25">
      <c r="A17491" t="s">
        <v>72342</v>
      </c>
      <c r="B17491" t="s">
        <v>72343</v>
      </c>
      <c r="C17491" t="s">
        <v>78308</v>
      </c>
      <c r="D17491" t="s">
        <v>78309</v>
      </c>
      <c r="E17491" t="s">
        <v>78310</v>
      </c>
      <c r="F17491" t="s">
        <v>78311</v>
      </c>
      <c r="G17491" t="s">
        <v>78312</v>
      </c>
      <c r="H17491">
        <v>26</v>
      </c>
      <c r="I17491" t="s">
        <v>72349</v>
      </c>
      <c r="J17491" t="s">
        <v>360</v>
      </c>
      <c r="K17491">
        <v>171</v>
      </c>
      <c r="L17491" t="s">
        <v>30</v>
      </c>
      <c r="M17491" t="s">
        <v>7991</v>
      </c>
      <c r="N17491" t="b">
        <v>1</v>
      </c>
      <c r="O17491" t="s">
        <v>78313</v>
      </c>
      <c r="P17491">
        <v>1</v>
      </c>
      <c r="Q17491">
        <v>528</v>
      </c>
      <c r="R17491">
        <v>3</v>
      </c>
      <c r="S17491">
        <v>0</v>
      </c>
      <c r="T17491">
        <v>0</v>
      </c>
      <c r="U17491">
        <v>2</v>
      </c>
    </row>
    <row r="17492" spans="1:21" x14ac:dyDescent="0.25">
      <c r="A17492" t="s">
        <v>72342</v>
      </c>
      <c r="B17492" t="s">
        <v>72343</v>
      </c>
      <c r="C17492" t="s">
        <v>78314</v>
      </c>
      <c r="D17492" t="s">
        <v>78315</v>
      </c>
      <c r="E17492" t="s">
        <v>78316</v>
      </c>
      <c r="F17492" t="s">
        <v>78317</v>
      </c>
      <c r="G17492" t="s">
        <v>78318</v>
      </c>
      <c r="H17492">
        <v>26</v>
      </c>
      <c r="I17492" t="s">
        <v>72349</v>
      </c>
      <c r="J17492" t="s">
        <v>331</v>
      </c>
      <c r="K17492">
        <v>117</v>
      </c>
      <c r="L17492" t="s">
        <v>30</v>
      </c>
      <c r="M17492" t="s">
        <v>7991</v>
      </c>
      <c r="N17492" t="b">
        <v>1</v>
      </c>
      <c r="O17492" t="s">
        <v>78319</v>
      </c>
      <c r="P17492">
        <v>1</v>
      </c>
      <c r="Q17492">
        <v>611</v>
      </c>
      <c r="R17492">
        <v>5</v>
      </c>
      <c r="S17492">
        <v>0</v>
      </c>
      <c r="T17492">
        <v>0</v>
      </c>
      <c r="U17492">
        <v>1</v>
      </c>
    </row>
    <row r="17493" spans="1:21" x14ac:dyDescent="0.25">
      <c r="A17493" t="s">
        <v>72342</v>
      </c>
      <c r="B17493" t="s">
        <v>72343</v>
      </c>
      <c r="C17493" t="s">
        <v>78320</v>
      </c>
      <c r="D17493" t="s">
        <v>78321</v>
      </c>
      <c r="E17493" t="s">
        <v>78322</v>
      </c>
      <c r="F17493" t="s">
        <v>78323</v>
      </c>
      <c r="G17493" t="s">
        <v>78324</v>
      </c>
      <c r="H17493">
        <v>26</v>
      </c>
      <c r="I17493" t="s">
        <v>72349</v>
      </c>
      <c r="J17493" t="s">
        <v>7358</v>
      </c>
      <c r="K17493">
        <v>580</v>
      </c>
      <c r="L17493" t="s">
        <v>30</v>
      </c>
      <c r="M17493" t="s">
        <v>7991</v>
      </c>
      <c r="N17493" t="b">
        <v>1</v>
      </c>
      <c r="O17493" t="s">
        <v>78325</v>
      </c>
      <c r="P17493">
        <v>1</v>
      </c>
      <c r="Q17493">
        <v>24597</v>
      </c>
      <c r="R17493">
        <v>145</v>
      </c>
      <c r="S17493">
        <v>9</v>
      </c>
      <c r="T17493">
        <v>0</v>
      </c>
      <c r="U17493">
        <v>15</v>
      </c>
    </row>
    <row r="17494" spans="1:21" x14ac:dyDescent="0.25">
      <c r="A17494" t="s">
        <v>72342</v>
      </c>
      <c r="B17494" t="s">
        <v>72343</v>
      </c>
      <c r="C17494" t="s">
        <v>78326</v>
      </c>
      <c r="D17494" t="s">
        <v>78327</v>
      </c>
      <c r="E17494" t="s">
        <v>78328</v>
      </c>
      <c r="F17494" t="s">
        <v>78329</v>
      </c>
      <c r="G17494" t="s">
        <v>78330</v>
      </c>
      <c r="H17494">
        <v>26</v>
      </c>
      <c r="I17494" t="s">
        <v>72349</v>
      </c>
      <c r="J17494" t="s">
        <v>12257</v>
      </c>
      <c r="K17494">
        <v>129</v>
      </c>
      <c r="L17494" t="s">
        <v>30</v>
      </c>
      <c r="M17494" t="s">
        <v>7991</v>
      </c>
      <c r="N17494" t="b">
        <v>1</v>
      </c>
      <c r="O17494" t="s">
        <v>78331</v>
      </c>
      <c r="P17494">
        <v>1</v>
      </c>
      <c r="Q17494">
        <v>494</v>
      </c>
      <c r="R17494">
        <v>6</v>
      </c>
      <c r="S17494">
        <v>0</v>
      </c>
      <c r="T17494">
        <v>0</v>
      </c>
      <c r="U17494">
        <v>1</v>
      </c>
    </row>
    <row r="17495" spans="1:21" x14ac:dyDescent="0.25">
      <c r="A17495" t="s">
        <v>72342</v>
      </c>
      <c r="B17495" t="s">
        <v>72343</v>
      </c>
      <c r="C17495" t="s">
        <v>78332</v>
      </c>
      <c r="D17495" t="s">
        <v>78333</v>
      </c>
      <c r="E17495" t="s">
        <v>78334</v>
      </c>
      <c r="F17495" t="s">
        <v>78335</v>
      </c>
      <c r="G17495" t="s">
        <v>78336</v>
      </c>
      <c r="H17495">
        <v>26</v>
      </c>
      <c r="I17495" t="s">
        <v>72349</v>
      </c>
      <c r="J17495" t="s">
        <v>331</v>
      </c>
      <c r="K17495">
        <v>117</v>
      </c>
      <c r="L17495" t="s">
        <v>30</v>
      </c>
      <c r="M17495" t="s">
        <v>7991</v>
      </c>
      <c r="N17495" t="b">
        <v>1</v>
      </c>
      <c r="O17495" t="s">
        <v>78337</v>
      </c>
      <c r="P17495">
        <v>1</v>
      </c>
      <c r="Q17495">
        <v>3473</v>
      </c>
      <c r="R17495">
        <v>3</v>
      </c>
      <c r="S17495">
        <v>0</v>
      </c>
      <c r="T17495">
        <v>0</v>
      </c>
      <c r="U17495">
        <v>3</v>
      </c>
    </row>
    <row r="17496" spans="1:21" x14ac:dyDescent="0.25">
      <c r="A17496" t="s">
        <v>72342</v>
      </c>
      <c r="B17496" t="s">
        <v>72343</v>
      </c>
      <c r="C17496" t="s">
        <v>78338</v>
      </c>
      <c r="D17496" t="s">
        <v>78339</v>
      </c>
      <c r="E17496" t="s">
        <v>78340</v>
      </c>
      <c r="F17496" t="s">
        <v>78341</v>
      </c>
      <c r="G17496" t="s">
        <v>78342</v>
      </c>
      <c r="H17496">
        <v>26</v>
      </c>
      <c r="I17496" t="s">
        <v>72349</v>
      </c>
      <c r="J17496" t="s">
        <v>8684</v>
      </c>
      <c r="K17496">
        <v>259</v>
      </c>
      <c r="L17496" t="s">
        <v>30</v>
      </c>
      <c r="M17496" t="s">
        <v>7991</v>
      </c>
      <c r="N17496" t="b">
        <v>1</v>
      </c>
      <c r="O17496" t="s">
        <v>78343</v>
      </c>
      <c r="P17496">
        <v>1</v>
      </c>
      <c r="Q17496">
        <v>6206</v>
      </c>
      <c r="R17496">
        <v>15</v>
      </c>
      <c r="S17496">
        <v>2</v>
      </c>
      <c r="T17496">
        <v>0</v>
      </c>
      <c r="U17496">
        <v>1</v>
      </c>
    </row>
    <row r="17497" spans="1:21" x14ac:dyDescent="0.25">
      <c r="A17497" t="s">
        <v>72342</v>
      </c>
      <c r="B17497" t="s">
        <v>72343</v>
      </c>
      <c r="C17497" t="s">
        <v>78344</v>
      </c>
      <c r="D17497" t="s">
        <v>78345</v>
      </c>
      <c r="E17497" t="s">
        <v>78346</v>
      </c>
      <c r="F17497" t="s">
        <v>78347</v>
      </c>
      <c r="G17497" t="s">
        <v>78348</v>
      </c>
      <c r="H17497">
        <v>26</v>
      </c>
      <c r="I17497" t="s">
        <v>72349</v>
      </c>
      <c r="J17497" t="s">
        <v>360</v>
      </c>
      <c r="K17497">
        <v>171</v>
      </c>
      <c r="L17497" t="s">
        <v>30</v>
      </c>
      <c r="M17497" t="s">
        <v>7991</v>
      </c>
      <c r="N17497" t="b">
        <v>1</v>
      </c>
      <c r="O17497" t="s">
        <v>78349</v>
      </c>
      <c r="P17497">
        <v>1</v>
      </c>
      <c r="Q17497">
        <v>1780</v>
      </c>
      <c r="R17497">
        <v>6</v>
      </c>
      <c r="S17497">
        <v>1</v>
      </c>
      <c r="T17497">
        <v>0</v>
      </c>
      <c r="U17497">
        <v>0</v>
      </c>
    </row>
    <row r="17498" spans="1:21" x14ac:dyDescent="0.25">
      <c r="A17498" t="s">
        <v>72342</v>
      </c>
      <c r="B17498" t="s">
        <v>72343</v>
      </c>
      <c r="C17498" t="s">
        <v>78350</v>
      </c>
      <c r="D17498" t="s">
        <v>78351</v>
      </c>
      <c r="E17498" s="1">
        <v>40463.668749999997</v>
      </c>
      <c r="F17498" t="s">
        <v>78352</v>
      </c>
      <c r="G17498" t="s">
        <v>78353</v>
      </c>
      <c r="H17498">
        <v>26</v>
      </c>
      <c r="I17498" t="s">
        <v>72349</v>
      </c>
      <c r="J17498" t="s">
        <v>3752</v>
      </c>
      <c r="K17498">
        <v>437</v>
      </c>
      <c r="L17498" t="s">
        <v>30</v>
      </c>
      <c r="M17498" t="s">
        <v>7991</v>
      </c>
      <c r="N17498" t="b">
        <v>1</v>
      </c>
      <c r="O17498" t="s">
        <v>78354</v>
      </c>
      <c r="P17498">
        <v>1</v>
      </c>
      <c r="Q17498">
        <v>619</v>
      </c>
      <c r="R17498">
        <v>13</v>
      </c>
      <c r="S17498">
        <v>0</v>
      </c>
      <c r="T17498">
        <v>0</v>
      </c>
      <c r="U17498">
        <v>3</v>
      </c>
    </row>
    <row r="17499" spans="1:21" x14ac:dyDescent="0.25">
      <c r="A17499" t="s">
        <v>72342</v>
      </c>
      <c r="B17499" t="s">
        <v>72343</v>
      </c>
      <c r="C17499" t="s">
        <v>78355</v>
      </c>
      <c r="D17499" t="s">
        <v>78356</v>
      </c>
      <c r="E17499" s="1">
        <v>40433.73333333333</v>
      </c>
      <c r="F17499" t="s">
        <v>78357</v>
      </c>
      <c r="G17499" t="s">
        <v>78358</v>
      </c>
      <c r="H17499">
        <v>26</v>
      </c>
      <c r="I17499" t="s">
        <v>72349</v>
      </c>
      <c r="J17499" t="s">
        <v>3451</v>
      </c>
      <c r="K17499">
        <v>256</v>
      </c>
      <c r="L17499" t="s">
        <v>30</v>
      </c>
      <c r="M17499" t="s">
        <v>7991</v>
      </c>
      <c r="N17499" t="b">
        <v>1</v>
      </c>
      <c r="O17499" t="s">
        <v>78359</v>
      </c>
      <c r="P17499">
        <v>1</v>
      </c>
      <c r="Q17499">
        <v>480</v>
      </c>
      <c r="R17499">
        <v>3</v>
      </c>
      <c r="S17499">
        <v>1</v>
      </c>
      <c r="T17499">
        <v>0</v>
      </c>
      <c r="U17499">
        <v>0</v>
      </c>
    </row>
    <row r="17500" spans="1:21" x14ac:dyDescent="0.25">
      <c r="A17500" t="s">
        <v>72342</v>
      </c>
      <c r="B17500" t="s">
        <v>72343</v>
      </c>
      <c r="C17500" t="s">
        <v>78360</v>
      </c>
      <c r="D17500" t="s">
        <v>78361</v>
      </c>
      <c r="E17500" s="1">
        <v>40402.645138888889</v>
      </c>
      <c r="F17500" t="s">
        <v>78362</v>
      </c>
      <c r="G17500" t="s">
        <v>78363</v>
      </c>
      <c r="H17500">
        <v>26</v>
      </c>
      <c r="I17500" t="s">
        <v>72349</v>
      </c>
      <c r="J17500" t="s">
        <v>8562</v>
      </c>
      <c r="K17500">
        <v>130</v>
      </c>
      <c r="L17500" t="s">
        <v>30</v>
      </c>
      <c r="M17500" t="s">
        <v>7991</v>
      </c>
      <c r="N17500" t="b">
        <v>1</v>
      </c>
      <c r="O17500" t="s">
        <v>78364</v>
      </c>
      <c r="P17500">
        <v>1</v>
      </c>
      <c r="Q17500">
        <v>445</v>
      </c>
      <c r="R17500">
        <v>6</v>
      </c>
      <c r="S17500">
        <v>0</v>
      </c>
      <c r="T17500">
        <v>0</v>
      </c>
      <c r="U17500">
        <v>1</v>
      </c>
    </row>
    <row r="17501" spans="1:21" x14ac:dyDescent="0.25">
      <c r="A17501" t="s">
        <v>72342</v>
      </c>
      <c r="B17501" t="s">
        <v>72343</v>
      </c>
      <c r="C17501" t="s">
        <v>78365</v>
      </c>
      <c r="D17501" t="s">
        <v>78366</v>
      </c>
      <c r="E17501" s="1">
        <v>40402.634027777778</v>
      </c>
      <c r="F17501" t="s">
        <v>78367</v>
      </c>
      <c r="G17501" t="s">
        <v>78368</v>
      </c>
      <c r="H17501">
        <v>26</v>
      </c>
      <c r="I17501" t="s">
        <v>72349</v>
      </c>
      <c r="J17501" t="s">
        <v>8594</v>
      </c>
      <c r="K17501">
        <v>185</v>
      </c>
      <c r="L17501" t="s">
        <v>30</v>
      </c>
      <c r="M17501" t="s">
        <v>7991</v>
      </c>
      <c r="N17501" t="b">
        <v>1</v>
      </c>
      <c r="O17501" t="s">
        <v>78369</v>
      </c>
      <c r="P17501">
        <v>1</v>
      </c>
      <c r="Q17501">
        <v>2536</v>
      </c>
      <c r="R17501">
        <v>7</v>
      </c>
      <c r="S17501">
        <v>1</v>
      </c>
      <c r="T17501">
        <v>0</v>
      </c>
      <c r="U17501">
        <v>0</v>
      </c>
    </row>
    <row r="17502" spans="1:21" x14ac:dyDescent="0.25">
      <c r="A17502" t="s">
        <v>72342</v>
      </c>
      <c r="B17502" t="s">
        <v>72343</v>
      </c>
      <c r="C17502" t="s">
        <v>78370</v>
      </c>
      <c r="D17502" t="s">
        <v>78371</v>
      </c>
      <c r="E17502" s="1">
        <v>40341.643750000003</v>
      </c>
      <c r="F17502" t="s">
        <v>78372</v>
      </c>
      <c r="G17502" t="s">
        <v>78373</v>
      </c>
      <c r="H17502">
        <v>26</v>
      </c>
      <c r="I17502" t="s">
        <v>72349</v>
      </c>
      <c r="J17502" t="s">
        <v>6497</v>
      </c>
      <c r="K17502">
        <v>217</v>
      </c>
      <c r="L17502" t="s">
        <v>30</v>
      </c>
      <c r="M17502" t="s">
        <v>7991</v>
      </c>
      <c r="N17502" t="b">
        <v>1</v>
      </c>
      <c r="O17502" t="s">
        <v>78374</v>
      </c>
      <c r="P17502">
        <v>1</v>
      </c>
      <c r="Q17502">
        <v>1598</v>
      </c>
      <c r="R17502">
        <v>5</v>
      </c>
      <c r="S17502">
        <v>0</v>
      </c>
      <c r="T17502">
        <v>0</v>
      </c>
      <c r="U17502">
        <v>1</v>
      </c>
    </row>
    <row r="17503" spans="1:21" x14ac:dyDescent="0.25">
      <c r="A17503" t="s">
        <v>72342</v>
      </c>
      <c r="B17503" t="s">
        <v>72343</v>
      </c>
      <c r="C17503" t="s">
        <v>78375</v>
      </c>
      <c r="D17503" t="s">
        <v>78376</v>
      </c>
      <c r="E17503" s="1">
        <v>40249.65</v>
      </c>
      <c r="F17503" t="s">
        <v>78377</v>
      </c>
      <c r="G17503" t="s">
        <v>78378</v>
      </c>
      <c r="H17503">
        <v>26</v>
      </c>
      <c r="I17503" t="s">
        <v>72349</v>
      </c>
      <c r="J17503" t="s">
        <v>394</v>
      </c>
      <c r="K17503">
        <v>314</v>
      </c>
      <c r="L17503" t="s">
        <v>30</v>
      </c>
      <c r="M17503" t="s">
        <v>7991</v>
      </c>
      <c r="N17503" t="b">
        <v>1</v>
      </c>
      <c r="O17503" t="s">
        <v>78379</v>
      </c>
      <c r="P17503">
        <v>1</v>
      </c>
      <c r="Q17503">
        <v>1562</v>
      </c>
      <c r="R17503">
        <v>10</v>
      </c>
      <c r="S17503">
        <v>0</v>
      </c>
      <c r="T17503">
        <v>0</v>
      </c>
      <c r="U17503">
        <v>1</v>
      </c>
    </row>
    <row r="17504" spans="1:21" x14ac:dyDescent="0.25">
      <c r="A17504" t="s">
        <v>72342</v>
      </c>
      <c r="B17504" t="s">
        <v>72343</v>
      </c>
      <c r="C17504" t="s">
        <v>78380</v>
      </c>
      <c r="D17504" t="s">
        <v>78381</v>
      </c>
      <c r="E17504" s="1">
        <v>40221.592361111114</v>
      </c>
      <c r="F17504" t="s">
        <v>78382</v>
      </c>
      <c r="G17504" t="s">
        <v>78383</v>
      </c>
      <c r="H17504">
        <v>26</v>
      </c>
      <c r="I17504" t="s">
        <v>72349</v>
      </c>
      <c r="J17504" t="s">
        <v>1251</v>
      </c>
      <c r="K17504">
        <v>291</v>
      </c>
      <c r="L17504" t="s">
        <v>30</v>
      </c>
      <c r="M17504" t="s">
        <v>7991</v>
      </c>
      <c r="N17504" t="b">
        <v>1</v>
      </c>
      <c r="O17504" t="s">
        <v>78384</v>
      </c>
      <c r="P17504">
        <v>1</v>
      </c>
      <c r="Q17504">
        <v>1061</v>
      </c>
      <c r="R17504">
        <v>7</v>
      </c>
      <c r="S17504">
        <v>0</v>
      </c>
      <c r="T17504">
        <v>0</v>
      </c>
      <c r="U17504">
        <v>0</v>
      </c>
    </row>
    <row r="17505" spans="1:21" x14ac:dyDescent="0.25">
      <c r="A17505" t="s">
        <v>72342</v>
      </c>
      <c r="B17505" t="s">
        <v>72343</v>
      </c>
      <c r="C17505" t="s">
        <v>78385</v>
      </c>
      <c r="D17505" t="s">
        <v>78386</v>
      </c>
      <c r="E17505" s="1">
        <v>40190.626388888886</v>
      </c>
      <c r="F17505" t="s">
        <v>78387</v>
      </c>
      <c r="G17505" t="s">
        <v>78388</v>
      </c>
      <c r="H17505">
        <v>26</v>
      </c>
      <c r="I17505" t="s">
        <v>72349</v>
      </c>
      <c r="J17505" t="s">
        <v>220</v>
      </c>
      <c r="K17505">
        <v>213</v>
      </c>
      <c r="L17505" t="s">
        <v>30</v>
      </c>
      <c r="M17505" t="s">
        <v>7991</v>
      </c>
      <c r="N17505" t="b">
        <v>1</v>
      </c>
      <c r="O17505" t="s">
        <v>78389</v>
      </c>
      <c r="P17505">
        <v>1</v>
      </c>
      <c r="Q17505">
        <v>2608</v>
      </c>
      <c r="R17505">
        <v>8</v>
      </c>
      <c r="S17505">
        <v>0</v>
      </c>
      <c r="T17505">
        <v>0</v>
      </c>
      <c r="U17505">
        <v>1</v>
      </c>
    </row>
    <row r="17506" spans="1:21" x14ac:dyDescent="0.25">
      <c r="A17506" t="s">
        <v>72342</v>
      </c>
      <c r="B17506" t="s">
        <v>72343</v>
      </c>
      <c r="C17506" t="s">
        <v>78390</v>
      </c>
      <c r="D17506" t="s">
        <v>78391</v>
      </c>
      <c r="E17506" t="s">
        <v>78392</v>
      </c>
      <c r="F17506" t="s">
        <v>78393</v>
      </c>
      <c r="G17506" t="s">
        <v>78394</v>
      </c>
      <c r="H17506">
        <v>26</v>
      </c>
      <c r="I17506" t="s">
        <v>72349</v>
      </c>
      <c r="J17506" t="s">
        <v>5532</v>
      </c>
      <c r="K17506">
        <v>128</v>
      </c>
      <c r="L17506" t="s">
        <v>30</v>
      </c>
      <c r="M17506" t="s">
        <v>7991</v>
      </c>
      <c r="N17506" t="b">
        <v>1</v>
      </c>
      <c r="O17506" t="s">
        <v>78395</v>
      </c>
      <c r="P17506">
        <v>1</v>
      </c>
      <c r="Q17506">
        <v>481</v>
      </c>
      <c r="R17506">
        <v>1</v>
      </c>
      <c r="S17506">
        <v>0</v>
      </c>
      <c r="T17506">
        <v>0</v>
      </c>
      <c r="U17506">
        <v>1</v>
      </c>
    </row>
    <row r="17507" spans="1:21" x14ac:dyDescent="0.25">
      <c r="A17507" t="s">
        <v>72342</v>
      </c>
      <c r="B17507" t="s">
        <v>72343</v>
      </c>
      <c r="C17507" t="s">
        <v>78396</v>
      </c>
      <c r="D17507" t="s">
        <v>78397</v>
      </c>
      <c r="E17507" t="s">
        <v>78398</v>
      </c>
      <c r="F17507" t="s">
        <v>78399</v>
      </c>
      <c r="G17507" t="s">
        <v>78400</v>
      </c>
      <c r="H17507">
        <v>26</v>
      </c>
      <c r="I17507" t="s">
        <v>72349</v>
      </c>
      <c r="J17507" t="s">
        <v>3868</v>
      </c>
      <c r="K17507">
        <v>114</v>
      </c>
      <c r="L17507" t="s">
        <v>30</v>
      </c>
      <c r="M17507" t="s">
        <v>7991</v>
      </c>
      <c r="N17507" t="b">
        <v>1</v>
      </c>
      <c r="O17507" t="s">
        <v>78401</v>
      </c>
      <c r="P17507">
        <v>1</v>
      </c>
      <c r="Q17507">
        <v>685</v>
      </c>
      <c r="R17507">
        <v>3</v>
      </c>
      <c r="S17507">
        <v>0</v>
      </c>
      <c r="T17507">
        <v>0</v>
      </c>
      <c r="U17507">
        <v>0</v>
      </c>
    </row>
    <row r="17508" spans="1:21" x14ac:dyDescent="0.25">
      <c r="A17508" t="s">
        <v>72342</v>
      </c>
      <c r="B17508" t="s">
        <v>72343</v>
      </c>
      <c r="C17508" t="s">
        <v>78402</v>
      </c>
      <c r="D17508" t="s">
        <v>78403</v>
      </c>
      <c r="E17508" t="s">
        <v>78404</v>
      </c>
      <c r="F17508" t="s">
        <v>78405</v>
      </c>
      <c r="G17508" t="s">
        <v>78406</v>
      </c>
      <c r="H17508">
        <v>26</v>
      </c>
      <c r="I17508" t="s">
        <v>72349</v>
      </c>
      <c r="J17508" t="s">
        <v>1006</v>
      </c>
      <c r="K17508">
        <v>100</v>
      </c>
      <c r="L17508" t="s">
        <v>30</v>
      </c>
      <c r="M17508" t="s">
        <v>7991</v>
      </c>
      <c r="N17508" t="b">
        <v>1</v>
      </c>
      <c r="P17508">
        <v>1</v>
      </c>
      <c r="Q17508">
        <v>933</v>
      </c>
      <c r="R17508">
        <v>6</v>
      </c>
      <c r="S17508">
        <v>0</v>
      </c>
      <c r="T17508">
        <v>0</v>
      </c>
      <c r="U17508">
        <v>0</v>
      </c>
    </row>
    <row r="17509" spans="1:21" x14ac:dyDescent="0.25">
      <c r="A17509" t="s">
        <v>72342</v>
      </c>
      <c r="B17509" t="s">
        <v>72343</v>
      </c>
      <c r="C17509" t="s">
        <v>78407</v>
      </c>
      <c r="D17509" t="s">
        <v>78408</v>
      </c>
      <c r="E17509" t="s">
        <v>78409</v>
      </c>
      <c r="F17509" t="s">
        <v>78410</v>
      </c>
      <c r="G17509" t="s">
        <v>78411</v>
      </c>
      <c r="H17509">
        <v>26</v>
      </c>
      <c r="I17509" t="s">
        <v>72349</v>
      </c>
      <c r="J17509" t="s">
        <v>7047</v>
      </c>
      <c r="K17509">
        <v>161</v>
      </c>
      <c r="L17509" t="s">
        <v>30</v>
      </c>
      <c r="M17509" t="s">
        <v>7991</v>
      </c>
      <c r="N17509" t="b">
        <v>1</v>
      </c>
      <c r="O17509" t="s">
        <v>78412</v>
      </c>
      <c r="P17509">
        <v>1</v>
      </c>
      <c r="Q17509">
        <v>994</v>
      </c>
      <c r="R17509">
        <v>7</v>
      </c>
      <c r="S17509">
        <v>0</v>
      </c>
      <c r="T17509">
        <v>0</v>
      </c>
      <c r="U17509">
        <v>0</v>
      </c>
    </row>
    <row r="17510" spans="1:21" x14ac:dyDescent="0.25">
      <c r="A17510" t="s">
        <v>72342</v>
      </c>
      <c r="B17510" t="s">
        <v>72343</v>
      </c>
      <c r="C17510" t="s">
        <v>78413</v>
      </c>
      <c r="D17510" t="s">
        <v>78414</v>
      </c>
      <c r="E17510" t="s">
        <v>78415</v>
      </c>
      <c r="F17510" t="s">
        <v>78416</v>
      </c>
      <c r="G17510" t="s">
        <v>78417</v>
      </c>
      <c r="H17510">
        <v>26</v>
      </c>
      <c r="I17510" t="s">
        <v>72349</v>
      </c>
      <c r="J17510" t="s">
        <v>526</v>
      </c>
      <c r="K17510">
        <v>227</v>
      </c>
      <c r="L17510" t="s">
        <v>30</v>
      </c>
      <c r="M17510" t="s">
        <v>7991</v>
      </c>
      <c r="N17510" t="b">
        <v>1</v>
      </c>
      <c r="O17510" t="s">
        <v>78418</v>
      </c>
      <c r="P17510">
        <v>1</v>
      </c>
      <c r="Q17510">
        <v>3410</v>
      </c>
      <c r="R17510">
        <v>18</v>
      </c>
      <c r="S17510">
        <v>0</v>
      </c>
      <c r="T17510">
        <v>0</v>
      </c>
      <c r="U17510">
        <v>1</v>
      </c>
    </row>
    <row r="17511" spans="1:21" x14ac:dyDescent="0.25">
      <c r="A17511" t="s">
        <v>72342</v>
      </c>
      <c r="B17511" t="s">
        <v>72343</v>
      </c>
      <c r="C17511" t="s">
        <v>78419</v>
      </c>
      <c r="D17511" t="s">
        <v>78420</v>
      </c>
      <c r="E17511" t="s">
        <v>78421</v>
      </c>
      <c r="F17511" t="s">
        <v>78422</v>
      </c>
      <c r="G17511" t="s">
        <v>78423</v>
      </c>
      <c r="H17511">
        <v>26</v>
      </c>
      <c r="I17511" t="s">
        <v>72349</v>
      </c>
      <c r="J17511" t="s">
        <v>8865</v>
      </c>
      <c r="K17511">
        <v>175</v>
      </c>
      <c r="L17511" t="s">
        <v>30</v>
      </c>
      <c r="M17511" t="s">
        <v>7991</v>
      </c>
      <c r="N17511" t="b">
        <v>1</v>
      </c>
      <c r="O17511" t="s">
        <v>78424</v>
      </c>
      <c r="P17511">
        <v>1</v>
      </c>
      <c r="Q17511">
        <v>1994</v>
      </c>
      <c r="R17511">
        <v>6</v>
      </c>
      <c r="S17511">
        <v>0</v>
      </c>
      <c r="T17511">
        <v>0</v>
      </c>
      <c r="U17511">
        <v>0</v>
      </c>
    </row>
    <row r="17512" spans="1:21" x14ac:dyDescent="0.25">
      <c r="A17512" t="s">
        <v>72342</v>
      </c>
      <c r="B17512" t="s">
        <v>72343</v>
      </c>
      <c r="C17512" t="s">
        <v>78425</v>
      </c>
      <c r="D17512" t="s">
        <v>78426</v>
      </c>
      <c r="E17512" t="s">
        <v>78427</v>
      </c>
      <c r="F17512" t="s">
        <v>78428</v>
      </c>
      <c r="G17512" t="s">
        <v>78429</v>
      </c>
      <c r="H17512">
        <v>26</v>
      </c>
      <c r="I17512" t="s">
        <v>72349</v>
      </c>
      <c r="J17512" t="s">
        <v>1605</v>
      </c>
      <c r="K17512">
        <v>247</v>
      </c>
      <c r="L17512" t="s">
        <v>30</v>
      </c>
      <c r="M17512" t="s">
        <v>7991</v>
      </c>
      <c r="N17512" t="b">
        <v>1</v>
      </c>
      <c r="O17512" t="s">
        <v>78430</v>
      </c>
      <c r="P17512">
        <v>1</v>
      </c>
      <c r="Q17512">
        <v>924</v>
      </c>
      <c r="R17512">
        <v>5</v>
      </c>
      <c r="S17512">
        <v>0</v>
      </c>
      <c r="T17512">
        <v>0</v>
      </c>
      <c r="U17512">
        <v>0</v>
      </c>
    </row>
    <row r="17513" spans="1:21" x14ac:dyDescent="0.25">
      <c r="A17513" t="s">
        <v>72342</v>
      </c>
      <c r="B17513" t="s">
        <v>72343</v>
      </c>
      <c r="C17513" t="s">
        <v>78431</v>
      </c>
      <c r="D17513" t="s">
        <v>78432</v>
      </c>
      <c r="E17513" t="s">
        <v>78433</v>
      </c>
      <c r="F17513" t="s">
        <v>78434</v>
      </c>
      <c r="G17513" t="s">
        <v>78435</v>
      </c>
      <c r="H17513">
        <v>26</v>
      </c>
      <c r="I17513" t="s">
        <v>72349</v>
      </c>
      <c r="J17513" t="s">
        <v>2957</v>
      </c>
      <c r="K17513">
        <v>162</v>
      </c>
      <c r="L17513" t="s">
        <v>30</v>
      </c>
      <c r="M17513" t="s">
        <v>7991</v>
      </c>
      <c r="N17513" t="b">
        <v>1</v>
      </c>
      <c r="P17513">
        <v>1</v>
      </c>
      <c r="Q17513">
        <v>3003</v>
      </c>
      <c r="R17513">
        <v>4</v>
      </c>
      <c r="S17513">
        <v>0</v>
      </c>
      <c r="T17513">
        <v>0</v>
      </c>
      <c r="U17513">
        <v>2</v>
      </c>
    </row>
    <row r="17514" spans="1:21" x14ac:dyDescent="0.25">
      <c r="A17514" t="s">
        <v>72342</v>
      </c>
      <c r="B17514" t="s">
        <v>72343</v>
      </c>
      <c r="C17514" t="s">
        <v>78436</v>
      </c>
      <c r="D17514" t="s">
        <v>78437</v>
      </c>
      <c r="E17514" t="s">
        <v>78438</v>
      </c>
      <c r="F17514" t="s">
        <v>78439</v>
      </c>
      <c r="G17514" t="s">
        <v>78440</v>
      </c>
      <c r="H17514">
        <v>26</v>
      </c>
      <c r="I17514" t="s">
        <v>72349</v>
      </c>
      <c r="J17514" t="s">
        <v>10277</v>
      </c>
      <c r="K17514">
        <v>177</v>
      </c>
      <c r="L17514" t="s">
        <v>30</v>
      </c>
      <c r="M17514" t="s">
        <v>7991</v>
      </c>
      <c r="N17514" t="b">
        <v>1</v>
      </c>
      <c r="O17514" t="s">
        <v>78441</v>
      </c>
      <c r="P17514">
        <v>1</v>
      </c>
      <c r="Q17514">
        <v>2225</v>
      </c>
      <c r="R17514">
        <v>5</v>
      </c>
      <c r="S17514">
        <v>1</v>
      </c>
      <c r="T17514">
        <v>0</v>
      </c>
      <c r="U17514">
        <v>0</v>
      </c>
    </row>
    <row r="17515" spans="1:21" x14ac:dyDescent="0.25">
      <c r="A17515" t="s">
        <v>72342</v>
      </c>
      <c r="B17515" t="s">
        <v>72343</v>
      </c>
      <c r="C17515" t="s">
        <v>78442</v>
      </c>
      <c r="D17515" t="s">
        <v>78443</v>
      </c>
      <c r="E17515" s="1">
        <v>40523.707638888889</v>
      </c>
      <c r="F17515" t="s">
        <v>78444</v>
      </c>
      <c r="G17515" t="s">
        <v>78445</v>
      </c>
      <c r="H17515">
        <v>26</v>
      </c>
      <c r="I17515" t="s">
        <v>72349</v>
      </c>
      <c r="J17515" t="s">
        <v>5711</v>
      </c>
      <c r="K17515">
        <v>334</v>
      </c>
      <c r="L17515" t="s">
        <v>30</v>
      </c>
      <c r="M17515" t="s">
        <v>7991</v>
      </c>
      <c r="N17515" t="b">
        <v>1</v>
      </c>
      <c r="O17515" t="s">
        <v>78446</v>
      </c>
      <c r="P17515">
        <v>1</v>
      </c>
      <c r="Q17515">
        <v>630</v>
      </c>
      <c r="R17515">
        <v>5</v>
      </c>
      <c r="S17515">
        <v>0</v>
      </c>
      <c r="T17515">
        <v>0</v>
      </c>
      <c r="U17515">
        <v>1</v>
      </c>
    </row>
    <row r="17516" spans="1:21" x14ac:dyDescent="0.25">
      <c r="A17516" t="s">
        <v>72342</v>
      </c>
      <c r="B17516" t="s">
        <v>72343</v>
      </c>
      <c r="C17516" t="s">
        <v>78447</v>
      </c>
      <c r="D17516" t="s">
        <v>78448</v>
      </c>
      <c r="E17516" s="1">
        <v>40462.631944444445</v>
      </c>
      <c r="F17516" t="s">
        <v>78449</v>
      </c>
      <c r="G17516" t="s">
        <v>78450</v>
      </c>
      <c r="H17516">
        <v>26</v>
      </c>
      <c r="I17516" t="s">
        <v>72349</v>
      </c>
      <c r="J17516" t="s">
        <v>3874</v>
      </c>
      <c r="K17516">
        <v>118</v>
      </c>
      <c r="L17516" t="s">
        <v>30</v>
      </c>
      <c r="M17516" t="s">
        <v>7991</v>
      </c>
      <c r="N17516" t="b">
        <v>1</v>
      </c>
      <c r="O17516" t="s">
        <v>78451</v>
      </c>
      <c r="P17516">
        <v>1</v>
      </c>
      <c r="Q17516">
        <v>585</v>
      </c>
      <c r="R17516">
        <v>4</v>
      </c>
      <c r="S17516">
        <v>0</v>
      </c>
      <c r="T17516">
        <v>0</v>
      </c>
      <c r="U17516">
        <v>2</v>
      </c>
    </row>
    <row r="17517" spans="1:21" x14ac:dyDescent="0.25">
      <c r="A17517" t="s">
        <v>72342</v>
      </c>
      <c r="B17517" t="s">
        <v>72343</v>
      </c>
      <c r="C17517" t="s">
        <v>78452</v>
      </c>
      <c r="D17517" t="s">
        <v>78453</v>
      </c>
      <c r="E17517" s="1">
        <v>40432.536805555559</v>
      </c>
      <c r="F17517" t="s">
        <v>78454</v>
      </c>
      <c r="G17517" t="s">
        <v>78455</v>
      </c>
      <c r="H17517">
        <v>26</v>
      </c>
      <c r="I17517" t="s">
        <v>72349</v>
      </c>
      <c r="J17517" t="s">
        <v>9816</v>
      </c>
      <c r="K17517">
        <v>137</v>
      </c>
      <c r="L17517" t="s">
        <v>30</v>
      </c>
      <c r="M17517" t="s">
        <v>7991</v>
      </c>
      <c r="N17517" t="b">
        <v>1</v>
      </c>
      <c r="O17517" t="s">
        <v>78456</v>
      </c>
      <c r="P17517">
        <v>1</v>
      </c>
      <c r="Q17517">
        <v>444</v>
      </c>
      <c r="R17517">
        <v>3</v>
      </c>
      <c r="S17517">
        <v>0</v>
      </c>
      <c r="T17517">
        <v>0</v>
      </c>
      <c r="U17517">
        <v>0</v>
      </c>
    </row>
    <row r="17518" spans="1:21" x14ac:dyDescent="0.25">
      <c r="A17518" t="s">
        <v>72342</v>
      </c>
      <c r="B17518" t="s">
        <v>72343</v>
      </c>
      <c r="C17518" t="s">
        <v>78457</v>
      </c>
      <c r="D17518" t="s">
        <v>78458</v>
      </c>
      <c r="E17518" s="1">
        <v>40401.652777777781</v>
      </c>
      <c r="F17518" t="s">
        <v>78459</v>
      </c>
      <c r="G17518" t="s">
        <v>78460</v>
      </c>
      <c r="H17518">
        <v>26</v>
      </c>
      <c r="I17518" t="s">
        <v>72349</v>
      </c>
      <c r="J17518" t="s">
        <v>185</v>
      </c>
      <c r="K17518">
        <v>596</v>
      </c>
      <c r="L17518" t="s">
        <v>30</v>
      </c>
      <c r="M17518" t="s">
        <v>7991</v>
      </c>
      <c r="N17518" t="b">
        <v>1</v>
      </c>
      <c r="O17518" t="s">
        <v>78461</v>
      </c>
      <c r="P17518">
        <v>1</v>
      </c>
      <c r="Q17518">
        <v>662</v>
      </c>
      <c r="R17518">
        <v>6</v>
      </c>
      <c r="S17518">
        <v>0</v>
      </c>
      <c r="T17518">
        <v>0</v>
      </c>
      <c r="U17518">
        <v>0</v>
      </c>
    </row>
    <row r="17519" spans="1:21" x14ac:dyDescent="0.25">
      <c r="A17519" t="s">
        <v>72342</v>
      </c>
      <c r="B17519" t="s">
        <v>72343</v>
      </c>
      <c r="C17519" t="s">
        <v>78462</v>
      </c>
      <c r="D17519" t="s">
        <v>78463</v>
      </c>
      <c r="E17519" s="1">
        <v>40309.626388888886</v>
      </c>
      <c r="F17519" t="s">
        <v>78464</v>
      </c>
      <c r="G17519" t="s">
        <v>78465</v>
      </c>
      <c r="H17519">
        <v>26</v>
      </c>
      <c r="I17519" t="s">
        <v>72349</v>
      </c>
      <c r="J17519" t="s">
        <v>1817</v>
      </c>
      <c r="K17519">
        <v>168</v>
      </c>
      <c r="L17519" t="s">
        <v>30</v>
      </c>
      <c r="M17519" t="s">
        <v>7991</v>
      </c>
      <c r="N17519" t="b">
        <v>1</v>
      </c>
      <c r="O17519" t="s">
        <v>78466</v>
      </c>
      <c r="P17519">
        <v>1</v>
      </c>
      <c r="Q17519">
        <v>459</v>
      </c>
      <c r="R17519">
        <v>4</v>
      </c>
      <c r="S17519">
        <v>0</v>
      </c>
      <c r="T17519">
        <v>0</v>
      </c>
      <c r="U17519">
        <v>1</v>
      </c>
    </row>
    <row r="17520" spans="1:21" x14ac:dyDescent="0.25">
      <c r="A17520" t="s">
        <v>72342</v>
      </c>
      <c r="B17520" t="s">
        <v>72343</v>
      </c>
      <c r="C17520" t="s">
        <v>78467</v>
      </c>
      <c r="D17520" t="s">
        <v>78468</v>
      </c>
      <c r="E17520" s="1">
        <v>40279.638194444444</v>
      </c>
      <c r="F17520" t="s">
        <v>78469</v>
      </c>
      <c r="G17520" t="s">
        <v>78470</v>
      </c>
      <c r="H17520">
        <v>26</v>
      </c>
      <c r="I17520" t="s">
        <v>72349</v>
      </c>
      <c r="J17520" t="s">
        <v>29670</v>
      </c>
      <c r="K17520">
        <v>97</v>
      </c>
      <c r="L17520" t="s">
        <v>30</v>
      </c>
      <c r="M17520" t="s">
        <v>7991</v>
      </c>
      <c r="N17520" t="b">
        <v>1</v>
      </c>
      <c r="O17520" t="s">
        <v>78471</v>
      </c>
      <c r="P17520">
        <v>1</v>
      </c>
      <c r="Q17520">
        <v>1428</v>
      </c>
      <c r="R17520">
        <v>6</v>
      </c>
      <c r="S17520">
        <v>0</v>
      </c>
      <c r="T17520">
        <v>0</v>
      </c>
      <c r="U17520">
        <v>0</v>
      </c>
    </row>
    <row r="17521" spans="1:21" x14ac:dyDescent="0.25">
      <c r="A17521" t="s">
        <v>72342</v>
      </c>
      <c r="B17521" t="s">
        <v>72343</v>
      </c>
      <c r="C17521" t="s">
        <v>78472</v>
      </c>
      <c r="D17521" t="s">
        <v>78473</v>
      </c>
      <c r="E17521" s="1">
        <v>40248.626388888886</v>
      </c>
      <c r="F17521" t="s">
        <v>78474</v>
      </c>
      <c r="G17521" t="s">
        <v>78475</v>
      </c>
      <c r="H17521">
        <v>26</v>
      </c>
      <c r="I17521" t="s">
        <v>72349</v>
      </c>
      <c r="J17521" t="s">
        <v>819</v>
      </c>
      <c r="K17521">
        <v>152</v>
      </c>
      <c r="L17521" t="s">
        <v>30</v>
      </c>
      <c r="M17521" t="s">
        <v>7991</v>
      </c>
      <c r="N17521" t="b">
        <v>1</v>
      </c>
      <c r="O17521" t="s">
        <v>78476</v>
      </c>
      <c r="P17521">
        <v>1</v>
      </c>
      <c r="Q17521">
        <v>1376</v>
      </c>
      <c r="R17521">
        <v>9</v>
      </c>
      <c r="S17521">
        <v>1</v>
      </c>
      <c r="T17521">
        <v>0</v>
      </c>
      <c r="U17521">
        <v>1</v>
      </c>
    </row>
    <row r="17522" spans="1:21" x14ac:dyDescent="0.25">
      <c r="A17522" t="s">
        <v>72342</v>
      </c>
      <c r="B17522" t="s">
        <v>72343</v>
      </c>
      <c r="C17522" t="s">
        <v>78477</v>
      </c>
      <c r="D17522" t="s">
        <v>78478</v>
      </c>
      <c r="E17522" s="1">
        <v>40220.490277777775</v>
      </c>
      <c r="F17522" t="s">
        <v>78479</v>
      </c>
      <c r="G17522" t="s">
        <v>78480</v>
      </c>
      <c r="H17522">
        <v>26</v>
      </c>
      <c r="I17522" t="s">
        <v>72349</v>
      </c>
      <c r="J17522" t="s">
        <v>526</v>
      </c>
      <c r="K17522">
        <v>227</v>
      </c>
      <c r="L17522" t="s">
        <v>30</v>
      </c>
      <c r="M17522" t="s">
        <v>7991</v>
      </c>
      <c r="N17522" t="b">
        <v>1</v>
      </c>
      <c r="O17522" t="s">
        <v>78481</v>
      </c>
      <c r="P17522">
        <v>1</v>
      </c>
      <c r="Q17522">
        <v>511</v>
      </c>
      <c r="R17522">
        <v>6</v>
      </c>
      <c r="S17522">
        <v>1</v>
      </c>
      <c r="T17522">
        <v>0</v>
      </c>
      <c r="U17522">
        <v>1</v>
      </c>
    </row>
    <row r="17523" spans="1:21" x14ac:dyDescent="0.25">
      <c r="A17523" t="s">
        <v>72342</v>
      </c>
      <c r="B17523" t="s">
        <v>72343</v>
      </c>
      <c r="C17523" t="s">
        <v>78482</v>
      </c>
      <c r="D17523" t="s">
        <v>78483</v>
      </c>
      <c r="E17523" s="1">
        <v>40189.56527777778</v>
      </c>
      <c r="F17523" t="s">
        <v>78484</v>
      </c>
      <c r="G17523" t="s">
        <v>78485</v>
      </c>
      <c r="H17523">
        <v>26</v>
      </c>
      <c r="I17523" t="s">
        <v>72349</v>
      </c>
      <c r="J17523" t="s">
        <v>3868</v>
      </c>
      <c r="K17523">
        <v>114</v>
      </c>
      <c r="L17523" t="s">
        <v>30</v>
      </c>
      <c r="M17523" t="s">
        <v>7991</v>
      </c>
      <c r="N17523" t="b">
        <v>1</v>
      </c>
      <c r="O17523" t="s">
        <v>78486</v>
      </c>
      <c r="P17523">
        <v>1</v>
      </c>
      <c r="Q17523">
        <v>600</v>
      </c>
      <c r="R17523">
        <v>6</v>
      </c>
      <c r="S17523">
        <v>0</v>
      </c>
      <c r="T17523">
        <v>0</v>
      </c>
      <c r="U17523">
        <v>0</v>
      </c>
    </row>
    <row r="17524" spans="1:21" x14ac:dyDescent="0.25">
      <c r="A17524" t="s">
        <v>72342</v>
      </c>
      <c r="B17524" t="s">
        <v>72343</v>
      </c>
      <c r="C17524" t="s">
        <v>78487</v>
      </c>
      <c r="D17524" t="s">
        <v>78488</v>
      </c>
      <c r="E17524" t="s">
        <v>78489</v>
      </c>
      <c r="F17524" t="s">
        <v>78490</v>
      </c>
      <c r="G17524" t="s">
        <v>78491</v>
      </c>
      <c r="H17524">
        <v>26</v>
      </c>
      <c r="I17524" t="s">
        <v>72349</v>
      </c>
      <c r="J17524" t="s">
        <v>2536</v>
      </c>
      <c r="K17524">
        <v>534</v>
      </c>
      <c r="L17524" t="s">
        <v>30</v>
      </c>
      <c r="M17524" t="s">
        <v>7991</v>
      </c>
      <c r="N17524" t="b">
        <v>1</v>
      </c>
      <c r="O17524" t="s">
        <v>78492</v>
      </c>
      <c r="P17524">
        <v>1</v>
      </c>
      <c r="Q17524">
        <v>484</v>
      </c>
      <c r="R17524">
        <v>7</v>
      </c>
      <c r="S17524">
        <v>0</v>
      </c>
      <c r="T17524">
        <v>0</v>
      </c>
      <c r="U17524">
        <v>4</v>
      </c>
    </row>
    <row r="17525" spans="1:21" x14ac:dyDescent="0.25">
      <c r="A17525" t="s">
        <v>72342</v>
      </c>
      <c r="B17525" t="s">
        <v>72343</v>
      </c>
      <c r="C17525" t="s">
        <v>78493</v>
      </c>
      <c r="D17525" t="s">
        <v>78494</v>
      </c>
      <c r="E17525" t="s">
        <v>78495</v>
      </c>
      <c r="F17525" t="s">
        <v>78496</v>
      </c>
      <c r="G17525" t="s">
        <v>78497</v>
      </c>
      <c r="H17525">
        <v>26</v>
      </c>
      <c r="I17525" t="s">
        <v>72349</v>
      </c>
      <c r="J17525" t="s">
        <v>12190</v>
      </c>
      <c r="K17525">
        <v>80</v>
      </c>
      <c r="L17525" t="s">
        <v>30</v>
      </c>
      <c r="M17525" t="s">
        <v>7991</v>
      </c>
      <c r="N17525" t="b">
        <v>1</v>
      </c>
      <c r="O17525" t="s">
        <v>78498</v>
      </c>
      <c r="P17525">
        <v>1</v>
      </c>
      <c r="Q17525">
        <v>550</v>
      </c>
      <c r="R17525">
        <v>7</v>
      </c>
      <c r="S17525">
        <v>0</v>
      </c>
      <c r="T17525">
        <v>0</v>
      </c>
      <c r="U17525">
        <v>2</v>
      </c>
    </row>
    <row r="17526" spans="1:21" x14ac:dyDescent="0.25">
      <c r="A17526" t="s">
        <v>72342</v>
      </c>
      <c r="B17526" t="s">
        <v>72343</v>
      </c>
      <c r="C17526" t="s">
        <v>78499</v>
      </c>
      <c r="D17526" t="s">
        <v>78500</v>
      </c>
      <c r="E17526" t="s">
        <v>78501</v>
      </c>
      <c r="F17526" t="s">
        <v>78502</v>
      </c>
      <c r="G17526" t="s">
        <v>78503</v>
      </c>
      <c r="H17526">
        <v>26</v>
      </c>
      <c r="I17526" t="s">
        <v>72349</v>
      </c>
      <c r="J17526" t="s">
        <v>7047</v>
      </c>
      <c r="K17526">
        <v>161</v>
      </c>
      <c r="L17526" t="s">
        <v>30</v>
      </c>
      <c r="M17526" t="s">
        <v>7991</v>
      </c>
      <c r="N17526" t="b">
        <v>1</v>
      </c>
      <c r="O17526" t="s">
        <v>78504</v>
      </c>
      <c r="P17526">
        <v>1</v>
      </c>
      <c r="Q17526">
        <v>328</v>
      </c>
      <c r="R17526">
        <v>3</v>
      </c>
      <c r="S17526">
        <v>0</v>
      </c>
      <c r="T17526">
        <v>0</v>
      </c>
      <c r="U17526">
        <v>0</v>
      </c>
    </row>
    <row r="17527" spans="1:21" x14ac:dyDescent="0.25">
      <c r="A17527" t="s">
        <v>72342</v>
      </c>
      <c r="B17527" t="s">
        <v>72343</v>
      </c>
      <c r="C17527" t="s">
        <v>78505</v>
      </c>
      <c r="D17527" t="s">
        <v>78506</v>
      </c>
      <c r="E17527" t="s">
        <v>78507</v>
      </c>
      <c r="F17527" t="s">
        <v>78508</v>
      </c>
      <c r="G17527" t="s">
        <v>78509</v>
      </c>
      <c r="H17527">
        <v>26</v>
      </c>
      <c r="I17527" t="s">
        <v>72349</v>
      </c>
      <c r="J17527" t="s">
        <v>6170</v>
      </c>
      <c r="K17527">
        <v>184</v>
      </c>
      <c r="L17527" t="s">
        <v>30</v>
      </c>
      <c r="M17527" t="s">
        <v>7991</v>
      </c>
      <c r="N17527" t="b">
        <v>1</v>
      </c>
      <c r="O17527" t="s">
        <v>78510</v>
      </c>
      <c r="P17527">
        <v>1</v>
      </c>
      <c r="Q17527">
        <v>1023</v>
      </c>
      <c r="R17527">
        <v>7</v>
      </c>
      <c r="S17527">
        <v>0</v>
      </c>
      <c r="T17527">
        <v>0</v>
      </c>
      <c r="U17527">
        <v>1</v>
      </c>
    </row>
    <row r="17528" spans="1:21" x14ac:dyDescent="0.25">
      <c r="A17528" t="s">
        <v>72342</v>
      </c>
      <c r="B17528" t="s">
        <v>72343</v>
      </c>
      <c r="C17528" t="s">
        <v>78511</v>
      </c>
      <c r="D17528" t="s">
        <v>78512</v>
      </c>
      <c r="E17528" t="s">
        <v>78513</v>
      </c>
      <c r="F17528" t="s">
        <v>78514</v>
      </c>
      <c r="G17528" t="s">
        <v>78515</v>
      </c>
      <c r="H17528">
        <v>26</v>
      </c>
      <c r="I17528" t="s">
        <v>72349</v>
      </c>
      <c r="J17528" t="s">
        <v>4626</v>
      </c>
      <c r="K17528">
        <v>246</v>
      </c>
      <c r="L17528" t="s">
        <v>30</v>
      </c>
      <c r="M17528" t="s">
        <v>7991</v>
      </c>
      <c r="N17528" t="b">
        <v>0</v>
      </c>
      <c r="O17528" t="s">
        <v>78516</v>
      </c>
      <c r="P17528">
        <v>1</v>
      </c>
      <c r="Q17528">
        <v>7188</v>
      </c>
      <c r="R17528">
        <v>25</v>
      </c>
      <c r="S17528">
        <v>1</v>
      </c>
      <c r="T17528">
        <v>0</v>
      </c>
      <c r="U17528">
        <v>3</v>
      </c>
    </row>
    <row r="17529" spans="1:21" x14ac:dyDescent="0.25">
      <c r="A17529" t="s">
        <v>72342</v>
      </c>
      <c r="B17529" t="s">
        <v>72343</v>
      </c>
      <c r="C17529" t="s">
        <v>78517</v>
      </c>
      <c r="D17529" t="s">
        <v>78518</v>
      </c>
      <c r="E17529" t="s">
        <v>78519</v>
      </c>
      <c r="F17529" t="s">
        <v>78520</v>
      </c>
      <c r="G17529" t="s">
        <v>78521</v>
      </c>
      <c r="H17529">
        <v>26</v>
      </c>
      <c r="I17529" t="s">
        <v>72349</v>
      </c>
      <c r="J17529" t="s">
        <v>3639</v>
      </c>
      <c r="K17529">
        <v>543</v>
      </c>
      <c r="L17529" t="s">
        <v>30</v>
      </c>
      <c r="M17529" t="s">
        <v>7991</v>
      </c>
      <c r="N17529" t="b">
        <v>1</v>
      </c>
      <c r="O17529" t="s">
        <v>78522</v>
      </c>
      <c r="P17529">
        <v>1</v>
      </c>
      <c r="Q17529">
        <v>737</v>
      </c>
      <c r="R17529">
        <v>6</v>
      </c>
      <c r="S17529">
        <v>0</v>
      </c>
      <c r="T17529">
        <v>0</v>
      </c>
      <c r="U17529">
        <v>4</v>
      </c>
    </row>
    <row r="17530" spans="1:21" x14ac:dyDescent="0.25">
      <c r="A17530" t="s">
        <v>72342</v>
      </c>
      <c r="B17530" t="s">
        <v>72343</v>
      </c>
      <c r="C17530" t="s">
        <v>78523</v>
      </c>
      <c r="D17530" t="s">
        <v>78524</v>
      </c>
      <c r="E17530" t="s">
        <v>78525</v>
      </c>
      <c r="F17530" t="s">
        <v>78526</v>
      </c>
      <c r="G17530" t="s">
        <v>78527</v>
      </c>
      <c r="H17530">
        <v>26</v>
      </c>
      <c r="I17530" t="s">
        <v>72349</v>
      </c>
      <c r="J17530" t="s">
        <v>8562</v>
      </c>
      <c r="K17530">
        <v>130</v>
      </c>
      <c r="L17530" t="s">
        <v>30</v>
      </c>
      <c r="M17530" t="s">
        <v>7991</v>
      </c>
      <c r="N17530" t="b">
        <v>1</v>
      </c>
      <c r="O17530" t="s">
        <v>78528</v>
      </c>
      <c r="P17530">
        <v>1</v>
      </c>
      <c r="Q17530">
        <v>1169</v>
      </c>
      <c r="R17530">
        <v>4</v>
      </c>
      <c r="S17530">
        <v>1</v>
      </c>
      <c r="T17530">
        <v>0</v>
      </c>
      <c r="U17530">
        <v>0</v>
      </c>
    </row>
    <row r="17531" spans="1:21" x14ac:dyDescent="0.25">
      <c r="A17531" t="s">
        <v>72342</v>
      </c>
      <c r="B17531" t="s">
        <v>72343</v>
      </c>
      <c r="C17531" t="s">
        <v>78529</v>
      </c>
      <c r="D17531" t="s">
        <v>78530</v>
      </c>
      <c r="E17531" t="s">
        <v>78531</v>
      </c>
      <c r="F17531" t="s">
        <v>78532</v>
      </c>
      <c r="G17531" t="s">
        <v>78533</v>
      </c>
      <c r="H17531">
        <v>26</v>
      </c>
      <c r="I17531" t="s">
        <v>72349</v>
      </c>
      <c r="J17531" t="s">
        <v>605</v>
      </c>
      <c r="K17531">
        <v>209</v>
      </c>
      <c r="L17531" t="s">
        <v>30</v>
      </c>
      <c r="M17531" t="s">
        <v>7991</v>
      </c>
      <c r="N17531" t="b">
        <v>1</v>
      </c>
      <c r="O17531" t="s">
        <v>78534</v>
      </c>
      <c r="P17531">
        <v>1</v>
      </c>
      <c r="Q17531">
        <v>339</v>
      </c>
      <c r="R17531">
        <v>3</v>
      </c>
      <c r="S17531">
        <v>0</v>
      </c>
      <c r="T17531">
        <v>0</v>
      </c>
      <c r="U17531">
        <v>1</v>
      </c>
    </row>
    <row r="17532" spans="1:21" x14ac:dyDescent="0.25">
      <c r="A17532" t="s">
        <v>72342</v>
      </c>
      <c r="B17532" t="s">
        <v>72343</v>
      </c>
      <c r="C17532" t="s">
        <v>78535</v>
      </c>
      <c r="D17532" t="s">
        <v>78536</v>
      </c>
      <c r="E17532" t="s">
        <v>78537</v>
      </c>
      <c r="F17532" t="s">
        <v>78538</v>
      </c>
      <c r="G17532" t="s">
        <v>78539</v>
      </c>
      <c r="H17532">
        <v>26</v>
      </c>
      <c r="I17532" t="s">
        <v>72349</v>
      </c>
      <c r="J17532" t="s">
        <v>76</v>
      </c>
      <c r="K17532">
        <v>111</v>
      </c>
      <c r="L17532" t="s">
        <v>30</v>
      </c>
      <c r="M17532" t="s">
        <v>7991</v>
      </c>
      <c r="N17532" t="b">
        <v>1</v>
      </c>
      <c r="O17532" t="s">
        <v>78540</v>
      </c>
      <c r="P17532">
        <v>1</v>
      </c>
      <c r="Q17532">
        <v>2694</v>
      </c>
      <c r="R17532">
        <v>5</v>
      </c>
      <c r="S17532">
        <v>0</v>
      </c>
      <c r="T17532">
        <v>0</v>
      </c>
      <c r="U17532">
        <v>2</v>
      </c>
    </row>
    <row r="17533" spans="1:21" x14ac:dyDescent="0.25">
      <c r="A17533" t="s">
        <v>72342</v>
      </c>
      <c r="B17533" t="s">
        <v>72343</v>
      </c>
      <c r="C17533" t="s">
        <v>78541</v>
      </c>
      <c r="D17533" t="s">
        <v>78542</v>
      </c>
      <c r="E17533" t="s">
        <v>78543</v>
      </c>
      <c r="F17533" t="s">
        <v>78544</v>
      </c>
      <c r="G17533" t="s">
        <v>78545</v>
      </c>
      <c r="H17533">
        <v>26</v>
      </c>
      <c r="I17533" t="s">
        <v>72349</v>
      </c>
      <c r="J17533" t="s">
        <v>5401</v>
      </c>
      <c r="K17533">
        <v>186</v>
      </c>
      <c r="L17533" t="s">
        <v>30</v>
      </c>
      <c r="M17533" t="s">
        <v>7991</v>
      </c>
      <c r="N17533" t="b">
        <v>1</v>
      </c>
      <c r="O17533" t="s">
        <v>78546</v>
      </c>
      <c r="P17533">
        <v>1</v>
      </c>
      <c r="Q17533">
        <v>7671</v>
      </c>
      <c r="R17533">
        <v>17</v>
      </c>
      <c r="S17533">
        <v>0</v>
      </c>
      <c r="T17533">
        <v>0</v>
      </c>
      <c r="U17533">
        <v>0</v>
      </c>
    </row>
    <row r="17534" spans="1:21" x14ac:dyDescent="0.25">
      <c r="A17534" t="s">
        <v>72342</v>
      </c>
      <c r="B17534" t="s">
        <v>72343</v>
      </c>
      <c r="C17534" t="s">
        <v>78547</v>
      </c>
      <c r="D17534" t="s">
        <v>78548</v>
      </c>
      <c r="E17534" t="s">
        <v>78549</v>
      </c>
      <c r="F17534" t="s">
        <v>78550</v>
      </c>
      <c r="G17534" t="s">
        <v>78551</v>
      </c>
      <c r="H17534">
        <v>26</v>
      </c>
      <c r="I17534" t="s">
        <v>72349</v>
      </c>
      <c r="J17534" t="s">
        <v>5854</v>
      </c>
      <c r="K17534">
        <v>560</v>
      </c>
      <c r="L17534" t="s">
        <v>30</v>
      </c>
      <c r="M17534" t="s">
        <v>7991</v>
      </c>
      <c r="N17534" t="b">
        <v>1</v>
      </c>
      <c r="O17534" t="s">
        <v>78552</v>
      </c>
      <c r="P17534">
        <v>1</v>
      </c>
      <c r="Q17534">
        <v>761</v>
      </c>
      <c r="R17534">
        <v>7</v>
      </c>
      <c r="S17534">
        <v>0</v>
      </c>
      <c r="T17534">
        <v>0</v>
      </c>
      <c r="U17534">
        <v>4</v>
      </c>
    </row>
    <row r="17535" spans="1:21" x14ac:dyDescent="0.25">
      <c r="A17535" t="s">
        <v>72342</v>
      </c>
      <c r="B17535" t="s">
        <v>72343</v>
      </c>
      <c r="C17535" t="s">
        <v>78553</v>
      </c>
      <c r="D17535" t="s">
        <v>78554</v>
      </c>
      <c r="E17535" t="s">
        <v>78555</v>
      </c>
      <c r="F17535" t="s">
        <v>78556</v>
      </c>
      <c r="G17535" t="s">
        <v>78557</v>
      </c>
      <c r="H17535">
        <v>26</v>
      </c>
      <c r="I17535" t="s">
        <v>72349</v>
      </c>
      <c r="J17535" t="s">
        <v>11704</v>
      </c>
      <c r="K17535">
        <v>115</v>
      </c>
      <c r="L17535" t="s">
        <v>30</v>
      </c>
      <c r="M17535" t="s">
        <v>7991</v>
      </c>
      <c r="N17535" t="b">
        <v>1</v>
      </c>
      <c r="O17535" t="s">
        <v>78558</v>
      </c>
      <c r="P17535">
        <v>1</v>
      </c>
      <c r="Q17535">
        <v>5390</v>
      </c>
      <c r="R17535">
        <v>15</v>
      </c>
      <c r="S17535">
        <v>0</v>
      </c>
      <c r="T17535">
        <v>0</v>
      </c>
      <c r="U17535">
        <v>6</v>
      </c>
    </row>
    <row r="17536" spans="1:21" x14ac:dyDescent="0.25">
      <c r="A17536" t="s">
        <v>72342</v>
      </c>
      <c r="B17536" t="s">
        <v>72343</v>
      </c>
      <c r="C17536" t="s">
        <v>78559</v>
      </c>
      <c r="D17536" t="s">
        <v>78560</v>
      </c>
      <c r="E17536" t="s">
        <v>78561</v>
      </c>
      <c r="F17536" t="s">
        <v>78562</v>
      </c>
      <c r="G17536" t="s">
        <v>78563</v>
      </c>
      <c r="H17536">
        <v>26</v>
      </c>
      <c r="I17536" t="s">
        <v>72349</v>
      </c>
      <c r="J17536" t="s">
        <v>6763</v>
      </c>
      <c r="K17536">
        <v>158</v>
      </c>
      <c r="L17536" t="s">
        <v>30</v>
      </c>
      <c r="M17536" t="s">
        <v>7991</v>
      </c>
      <c r="N17536" t="b">
        <v>1</v>
      </c>
      <c r="O17536" t="s">
        <v>78564</v>
      </c>
      <c r="P17536">
        <v>1</v>
      </c>
      <c r="Q17536">
        <v>333</v>
      </c>
      <c r="R17536">
        <v>5</v>
      </c>
      <c r="S17536">
        <v>0</v>
      </c>
      <c r="T17536">
        <v>0</v>
      </c>
      <c r="U17536">
        <v>0</v>
      </c>
    </row>
    <row r="17537" spans="1:21" x14ac:dyDescent="0.25">
      <c r="A17537" t="s">
        <v>72342</v>
      </c>
      <c r="B17537" t="s">
        <v>72343</v>
      </c>
      <c r="C17537" t="s">
        <v>78565</v>
      </c>
      <c r="D17537" t="s">
        <v>78566</v>
      </c>
      <c r="E17537" s="1">
        <v>40522.477083333331</v>
      </c>
      <c r="F17537" t="s">
        <v>78567</v>
      </c>
      <c r="G17537" t="s">
        <v>78568</v>
      </c>
      <c r="H17537">
        <v>26</v>
      </c>
      <c r="I17537" t="s">
        <v>72349</v>
      </c>
      <c r="J17537" t="s">
        <v>11457</v>
      </c>
      <c r="K17537">
        <v>149</v>
      </c>
      <c r="L17537" t="s">
        <v>30</v>
      </c>
      <c r="M17537" t="s">
        <v>7991</v>
      </c>
      <c r="N17537" t="b">
        <v>1</v>
      </c>
      <c r="O17537" t="s">
        <v>78569</v>
      </c>
      <c r="P17537">
        <v>1</v>
      </c>
      <c r="Q17537">
        <v>3737</v>
      </c>
      <c r="R17537">
        <v>16</v>
      </c>
      <c r="S17537">
        <v>1</v>
      </c>
      <c r="T17537">
        <v>0</v>
      </c>
      <c r="U17537">
        <v>6</v>
      </c>
    </row>
    <row r="17538" spans="1:21" x14ac:dyDescent="0.25">
      <c r="A17538" t="s">
        <v>72342</v>
      </c>
      <c r="B17538" t="s">
        <v>72343</v>
      </c>
      <c r="C17538" t="s">
        <v>78570</v>
      </c>
      <c r="D17538" t="s">
        <v>78571</v>
      </c>
      <c r="E17538" s="1">
        <v>40492.572222222225</v>
      </c>
      <c r="F17538" t="s">
        <v>78572</v>
      </c>
      <c r="G17538" t="s">
        <v>78573</v>
      </c>
      <c r="H17538">
        <v>26</v>
      </c>
      <c r="I17538" t="s">
        <v>72349</v>
      </c>
      <c r="J17538" t="s">
        <v>6538</v>
      </c>
      <c r="K17538">
        <v>122</v>
      </c>
      <c r="L17538" t="s">
        <v>30</v>
      </c>
      <c r="M17538" t="s">
        <v>7991</v>
      </c>
      <c r="N17538" t="b">
        <v>1</v>
      </c>
      <c r="P17538">
        <v>1</v>
      </c>
      <c r="Q17538">
        <v>453</v>
      </c>
      <c r="R17538">
        <v>6</v>
      </c>
      <c r="S17538">
        <v>0</v>
      </c>
      <c r="T17538">
        <v>0</v>
      </c>
      <c r="U17538">
        <v>1</v>
      </c>
    </row>
    <row r="17539" spans="1:21" x14ac:dyDescent="0.25">
      <c r="A17539" t="s">
        <v>72342</v>
      </c>
      <c r="B17539" t="s">
        <v>72343</v>
      </c>
      <c r="C17539" t="s">
        <v>78574</v>
      </c>
      <c r="D17539" t="s">
        <v>78575</v>
      </c>
      <c r="E17539" s="1">
        <v>40400.517361111109</v>
      </c>
      <c r="F17539" t="s">
        <v>78576</v>
      </c>
      <c r="G17539" t="s">
        <v>78577</v>
      </c>
      <c r="H17539">
        <v>26</v>
      </c>
      <c r="I17539" t="s">
        <v>72349</v>
      </c>
      <c r="J17539" t="s">
        <v>12257</v>
      </c>
      <c r="K17539">
        <v>129</v>
      </c>
      <c r="L17539" t="s">
        <v>30</v>
      </c>
      <c r="M17539" t="s">
        <v>7991</v>
      </c>
      <c r="N17539" t="b">
        <v>1</v>
      </c>
      <c r="O17539" t="s">
        <v>78578</v>
      </c>
      <c r="P17539">
        <v>1</v>
      </c>
      <c r="Q17539">
        <v>2125</v>
      </c>
      <c r="R17539">
        <v>17</v>
      </c>
      <c r="S17539">
        <v>0</v>
      </c>
      <c r="T17539">
        <v>0</v>
      </c>
      <c r="U17539">
        <v>3</v>
      </c>
    </row>
    <row r="17540" spans="1:21" x14ac:dyDescent="0.25">
      <c r="A17540" t="s">
        <v>72342</v>
      </c>
      <c r="B17540" t="s">
        <v>72343</v>
      </c>
      <c r="C17540" t="s">
        <v>78579</v>
      </c>
      <c r="D17540" t="s">
        <v>78580</v>
      </c>
      <c r="E17540" s="1">
        <v>40369.500694444447</v>
      </c>
      <c r="F17540" t="s">
        <v>78581</v>
      </c>
      <c r="G17540" t="s">
        <v>78582</v>
      </c>
      <c r="H17540">
        <v>26</v>
      </c>
      <c r="I17540" t="s">
        <v>72349</v>
      </c>
      <c r="J17540" t="s">
        <v>9188</v>
      </c>
      <c r="K17540">
        <v>98</v>
      </c>
      <c r="L17540" t="s">
        <v>30</v>
      </c>
      <c r="M17540" t="s">
        <v>7991</v>
      </c>
      <c r="N17540" t="b">
        <v>1</v>
      </c>
      <c r="O17540" t="s">
        <v>78583</v>
      </c>
      <c r="P17540">
        <v>1</v>
      </c>
      <c r="Q17540">
        <v>612</v>
      </c>
      <c r="R17540">
        <v>4</v>
      </c>
      <c r="S17540">
        <v>0</v>
      </c>
      <c r="T17540">
        <v>0</v>
      </c>
      <c r="U17540">
        <v>2</v>
      </c>
    </row>
    <row r="17541" spans="1:21" x14ac:dyDescent="0.25">
      <c r="A17541" t="s">
        <v>72342</v>
      </c>
      <c r="B17541" t="s">
        <v>72343</v>
      </c>
      <c r="C17541" t="s">
        <v>78584</v>
      </c>
      <c r="D17541" t="s">
        <v>78585</v>
      </c>
      <c r="E17541" s="1">
        <v>40339.524305555555</v>
      </c>
      <c r="F17541" t="s">
        <v>78586</v>
      </c>
      <c r="G17541" t="s">
        <v>78587</v>
      </c>
      <c r="H17541">
        <v>26</v>
      </c>
      <c r="I17541" t="s">
        <v>72349</v>
      </c>
      <c r="J17541" t="s">
        <v>654</v>
      </c>
      <c r="K17541">
        <v>273</v>
      </c>
      <c r="L17541" t="s">
        <v>30</v>
      </c>
      <c r="M17541" t="s">
        <v>7991</v>
      </c>
      <c r="N17541" t="b">
        <v>1</v>
      </c>
      <c r="O17541" t="s">
        <v>78588</v>
      </c>
      <c r="P17541">
        <v>1</v>
      </c>
      <c r="Q17541">
        <v>2013</v>
      </c>
      <c r="R17541">
        <v>4</v>
      </c>
      <c r="S17541">
        <v>1</v>
      </c>
      <c r="T17541">
        <v>0</v>
      </c>
      <c r="U17541">
        <v>7</v>
      </c>
    </row>
    <row r="17542" spans="1:21" x14ac:dyDescent="0.25">
      <c r="A17542" t="s">
        <v>72342</v>
      </c>
      <c r="B17542" t="s">
        <v>72343</v>
      </c>
      <c r="C17542" t="s">
        <v>78589</v>
      </c>
      <c r="D17542" t="s">
        <v>78590</v>
      </c>
      <c r="E17542" s="1">
        <v>40308.509027777778</v>
      </c>
      <c r="F17542" t="s">
        <v>78591</v>
      </c>
      <c r="G17542" t="s">
        <v>78592</v>
      </c>
      <c r="H17542">
        <v>26</v>
      </c>
      <c r="I17542" t="s">
        <v>72349</v>
      </c>
      <c r="J17542" t="s">
        <v>13654</v>
      </c>
      <c r="K17542">
        <v>140</v>
      </c>
      <c r="L17542" t="s">
        <v>30</v>
      </c>
      <c r="M17542" t="s">
        <v>7991</v>
      </c>
      <c r="N17542" t="b">
        <v>1</v>
      </c>
      <c r="O17542" t="s">
        <v>78593</v>
      </c>
      <c r="P17542">
        <v>1</v>
      </c>
      <c r="Q17542">
        <v>439</v>
      </c>
      <c r="R17542">
        <v>5</v>
      </c>
      <c r="S17542">
        <v>0</v>
      </c>
      <c r="T17542">
        <v>0</v>
      </c>
      <c r="U17542">
        <v>2</v>
      </c>
    </row>
    <row r="17543" spans="1:21" x14ac:dyDescent="0.25">
      <c r="A17543" t="s">
        <v>72342</v>
      </c>
      <c r="B17543" t="s">
        <v>72343</v>
      </c>
      <c r="C17543" t="s">
        <v>78594</v>
      </c>
      <c r="D17543" t="s">
        <v>78595</v>
      </c>
      <c r="E17543" s="1">
        <v>40278.543749999997</v>
      </c>
      <c r="F17543" t="s">
        <v>78596</v>
      </c>
      <c r="G17543" t="s">
        <v>78597</v>
      </c>
      <c r="H17543">
        <v>26</v>
      </c>
      <c r="I17543" t="s">
        <v>72349</v>
      </c>
      <c r="J17543" t="s">
        <v>16476</v>
      </c>
      <c r="K17543">
        <v>223</v>
      </c>
      <c r="L17543" t="s">
        <v>30</v>
      </c>
      <c r="M17543" t="s">
        <v>7991</v>
      </c>
      <c r="N17543" t="b">
        <v>1</v>
      </c>
      <c r="O17543" t="s">
        <v>78598</v>
      </c>
      <c r="P17543">
        <v>1</v>
      </c>
      <c r="Q17543">
        <v>278841</v>
      </c>
      <c r="R17543">
        <v>748</v>
      </c>
      <c r="S17543">
        <v>35</v>
      </c>
      <c r="T17543">
        <v>0</v>
      </c>
      <c r="U17543">
        <v>103</v>
      </c>
    </row>
    <row r="17544" spans="1:21" x14ac:dyDescent="0.25">
      <c r="A17544" t="s">
        <v>72342</v>
      </c>
      <c r="B17544" t="s">
        <v>72343</v>
      </c>
      <c r="C17544" t="e">
        <v>#NAME?</v>
      </c>
      <c r="D17544" t="s">
        <v>78599</v>
      </c>
      <c r="E17544" s="1">
        <v>40188.536805555559</v>
      </c>
      <c r="F17544" t="s">
        <v>78600</v>
      </c>
      <c r="G17544" t="s">
        <v>78601</v>
      </c>
      <c r="H17544">
        <v>26</v>
      </c>
      <c r="I17544" t="s">
        <v>72349</v>
      </c>
      <c r="J17544" t="s">
        <v>5499</v>
      </c>
      <c r="K17544">
        <v>219</v>
      </c>
      <c r="L17544" t="s">
        <v>30</v>
      </c>
      <c r="M17544" t="s">
        <v>7991</v>
      </c>
      <c r="N17544" t="b">
        <v>1</v>
      </c>
      <c r="O17544" t="s">
        <v>78602</v>
      </c>
      <c r="P17544">
        <v>1</v>
      </c>
      <c r="Q17544">
        <v>1655</v>
      </c>
      <c r="R17544">
        <v>6</v>
      </c>
      <c r="S17544">
        <v>0</v>
      </c>
      <c r="T17544">
        <v>0</v>
      </c>
      <c r="U17544">
        <v>0</v>
      </c>
    </row>
    <row r="17545" spans="1:21" x14ac:dyDescent="0.25">
      <c r="A17545" t="s">
        <v>72342</v>
      </c>
      <c r="B17545" t="s">
        <v>72343</v>
      </c>
      <c r="C17545" t="s">
        <v>78603</v>
      </c>
      <c r="D17545" t="s">
        <v>78604</v>
      </c>
      <c r="E17545" t="s">
        <v>78605</v>
      </c>
      <c r="F17545" t="s">
        <v>78606</v>
      </c>
      <c r="G17545" t="s">
        <v>78607</v>
      </c>
      <c r="H17545">
        <v>26</v>
      </c>
      <c r="I17545" t="s">
        <v>72349</v>
      </c>
      <c r="J17545" t="s">
        <v>8684</v>
      </c>
      <c r="K17545">
        <v>259</v>
      </c>
      <c r="L17545" t="s">
        <v>30</v>
      </c>
      <c r="M17545" t="s">
        <v>7991</v>
      </c>
      <c r="N17545" t="b">
        <v>1</v>
      </c>
      <c r="O17545" t="s">
        <v>78608</v>
      </c>
      <c r="P17545">
        <v>1</v>
      </c>
      <c r="Q17545">
        <v>1616</v>
      </c>
      <c r="R17545">
        <v>13</v>
      </c>
      <c r="S17545">
        <v>0</v>
      </c>
      <c r="T17545">
        <v>0</v>
      </c>
      <c r="U17545">
        <v>1</v>
      </c>
    </row>
    <row r="17546" spans="1:21" x14ac:dyDescent="0.25">
      <c r="A17546" t="s">
        <v>72342</v>
      </c>
      <c r="B17546" t="s">
        <v>72343</v>
      </c>
      <c r="C17546" t="s">
        <v>78609</v>
      </c>
      <c r="D17546" t="s">
        <v>78610</v>
      </c>
      <c r="E17546" t="s">
        <v>78611</v>
      </c>
      <c r="F17546" t="s">
        <v>78612</v>
      </c>
      <c r="G17546" t="s">
        <v>78613</v>
      </c>
      <c r="H17546">
        <v>26</v>
      </c>
      <c r="I17546" t="s">
        <v>72349</v>
      </c>
      <c r="J17546" t="s">
        <v>5576</v>
      </c>
      <c r="K17546">
        <v>163</v>
      </c>
      <c r="L17546" t="s">
        <v>30</v>
      </c>
      <c r="M17546" t="s">
        <v>7991</v>
      </c>
      <c r="N17546" t="b">
        <v>1</v>
      </c>
      <c r="O17546" t="s">
        <v>78614</v>
      </c>
      <c r="P17546">
        <v>1</v>
      </c>
      <c r="Q17546">
        <v>435</v>
      </c>
      <c r="R17546">
        <v>3</v>
      </c>
      <c r="S17546">
        <v>0</v>
      </c>
      <c r="T17546">
        <v>0</v>
      </c>
      <c r="U17546">
        <v>0</v>
      </c>
    </row>
    <row r="17547" spans="1:21" x14ac:dyDescent="0.25">
      <c r="A17547" t="s">
        <v>72342</v>
      </c>
      <c r="B17547" t="s">
        <v>72343</v>
      </c>
      <c r="C17547" t="s">
        <v>78615</v>
      </c>
      <c r="D17547" t="s">
        <v>78616</v>
      </c>
      <c r="E17547" t="s">
        <v>78617</v>
      </c>
      <c r="F17547" t="s">
        <v>78618</v>
      </c>
      <c r="G17547" t="s">
        <v>78619</v>
      </c>
      <c r="H17547">
        <v>26</v>
      </c>
      <c r="I17547" t="s">
        <v>72349</v>
      </c>
      <c r="J17547" t="s">
        <v>611</v>
      </c>
      <c r="K17547">
        <v>193</v>
      </c>
      <c r="L17547" t="s">
        <v>30</v>
      </c>
      <c r="M17547" t="s">
        <v>7991</v>
      </c>
      <c r="N17547" t="b">
        <v>1</v>
      </c>
      <c r="O17547" t="s">
        <v>78620</v>
      </c>
      <c r="P17547">
        <v>1</v>
      </c>
      <c r="Q17547">
        <v>531</v>
      </c>
      <c r="R17547">
        <v>4</v>
      </c>
      <c r="S17547">
        <v>0</v>
      </c>
      <c r="T17547">
        <v>0</v>
      </c>
      <c r="U17547">
        <v>0</v>
      </c>
    </row>
    <row r="17548" spans="1:21" x14ac:dyDescent="0.25">
      <c r="A17548" t="s">
        <v>72342</v>
      </c>
      <c r="B17548" t="s">
        <v>72343</v>
      </c>
      <c r="C17548" t="s">
        <v>78621</v>
      </c>
      <c r="D17548" t="s">
        <v>78622</v>
      </c>
      <c r="E17548" t="s">
        <v>78623</v>
      </c>
      <c r="F17548" t="s">
        <v>78624</v>
      </c>
      <c r="G17548" t="s">
        <v>78625</v>
      </c>
      <c r="H17548">
        <v>26</v>
      </c>
      <c r="I17548" t="s">
        <v>72349</v>
      </c>
      <c r="J17548" t="s">
        <v>3874</v>
      </c>
      <c r="K17548">
        <v>118</v>
      </c>
      <c r="L17548" t="s">
        <v>30</v>
      </c>
      <c r="M17548" t="s">
        <v>7991</v>
      </c>
      <c r="N17548" t="b">
        <v>1</v>
      </c>
      <c r="O17548" t="s">
        <v>78626</v>
      </c>
      <c r="P17548">
        <v>1</v>
      </c>
      <c r="Q17548">
        <v>16935</v>
      </c>
      <c r="R17548">
        <v>33</v>
      </c>
      <c r="S17548">
        <v>1</v>
      </c>
      <c r="T17548">
        <v>0</v>
      </c>
      <c r="U17548">
        <v>13</v>
      </c>
    </row>
    <row r="17549" spans="1:21" x14ac:dyDescent="0.25">
      <c r="A17549" t="s">
        <v>72342</v>
      </c>
      <c r="B17549" t="s">
        <v>72343</v>
      </c>
      <c r="C17549" t="s">
        <v>78627</v>
      </c>
      <c r="D17549" t="s">
        <v>78628</v>
      </c>
      <c r="E17549" t="s">
        <v>78629</v>
      </c>
      <c r="F17549" t="s">
        <v>78630</v>
      </c>
      <c r="G17549" t="s">
        <v>78631</v>
      </c>
      <c r="H17549">
        <v>26</v>
      </c>
      <c r="I17549" t="s">
        <v>72349</v>
      </c>
      <c r="J17549" t="s">
        <v>290</v>
      </c>
      <c r="K17549">
        <v>214</v>
      </c>
      <c r="L17549" t="s">
        <v>30</v>
      </c>
      <c r="M17549" t="s">
        <v>7991</v>
      </c>
      <c r="N17549" t="b">
        <v>1</v>
      </c>
      <c r="O17549" t="s">
        <v>78632</v>
      </c>
      <c r="P17549">
        <v>1</v>
      </c>
      <c r="Q17549">
        <v>1227</v>
      </c>
      <c r="R17549">
        <v>10</v>
      </c>
      <c r="S17549">
        <v>0</v>
      </c>
      <c r="T17549">
        <v>0</v>
      </c>
      <c r="U17549">
        <v>4</v>
      </c>
    </row>
    <row r="17550" spans="1:21" x14ac:dyDescent="0.25">
      <c r="A17550" t="s">
        <v>72342</v>
      </c>
      <c r="B17550" t="s">
        <v>72343</v>
      </c>
      <c r="C17550" t="s">
        <v>78633</v>
      </c>
      <c r="D17550" t="s">
        <v>78634</v>
      </c>
      <c r="E17550" t="s">
        <v>78635</v>
      </c>
      <c r="F17550" t="s">
        <v>78636</v>
      </c>
      <c r="G17550" t="s">
        <v>78637</v>
      </c>
      <c r="H17550">
        <v>26</v>
      </c>
      <c r="I17550" t="s">
        <v>72349</v>
      </c>
      <c r="J17550" t="s">
        <v>819</v>
      </c>
      <c r="K17550">
        <v>152</v>
      </c>
      <c r="L17550" t="s">
        <v>30</v>
      </c>
      <c r="M17550" t="s">
        <v>7991</v>
      </c>
      <c r="N17550" t="b">
        <v>1</v>
      </c>
      <c r="O17550" t="s">
        <v>78638</v>
      </c>
      <c r="P17550">
        <v>1</v>
      </c>
      <c r="Q17550">
        <v>366</v>
      </c>
      <c r="R17550">
        <v>5</v>
      </c>
      <c r="S17550">
        <v>0</v>
      </c>
      <c r="T17550">
        <v>0</v>
      </c>
      <c r="U17550">
        <v>2</v>
      </c>
    </row>
    <row r="17551" spans="1:21" x14ac:dyDescent="0.25">
      <c r="A17551" t="s">
        <v>72342</v>
      </c>
      <c r="B17551" t="s">
        <v>72343</v>
      </c>
      <c r="C17551" t="s">
        <v>78639</v>
      </c>
      <c r="D17551" t="s">
        <v>78640</v>
      </c>
      <c r="E17551" t="s">
        <v>78641</v>
      </c>
      <c r="F17551" t="s">
        <v>78642</v>
      </c>
      <c r="G17551" t="s">
        <v>78643</v>
      </c>
      <c r="H17551">
        <v>26</v>
      </c>
      <c r="I17551" t="s">
        <v>72349</v>
      </c>
      <c r="J17551" t="s">
        <v>727</v>
      </c>
      <c r="K17551">
        <v>215</v>
      </c>
      <c r="L17551" t="s">
        <v>30</v>
      </c>
      <c r="M17551" t="s">
        <v>7991</v>
      </c>
      <c r="N17551" t="b">
        <v>1</v>
      </c>
      <c r="O17551" t="s">
        <v>78644</v>
      </c>
      <c r="P17551">
        <v>1</v>
      </c>
      <c r="Q17551">
        <v>15955</v>
      </c>
      <c r="R17551">
        <v>65</v>
      </c>
      <c r="S17551">
        <v>4</v>
      </c>
      <c r="T17551">
        <v>0</v>
      </c>
      <c r="U17551">
        <v>8</v>
      </c>
    </row>
    <row r="17552" spans="1:21" x14ac:dyDescent="0.25">
      <c r="A17552" t="s">
        <v>72342</v>
      </c>
      <c r="B17552" t="s">
        <v>72343</v>
      </c>
      <c r="C17552" t="s">
        <v>78645</v>
      </c>
      <c r="D17552" t="s">
        <v>78646</v>
      </c>
      <c r="E17552" t="s">
        <v>78647</v>
      </c>
      <c r="F17552" t="s">
        <v>78648</v>
      </c>
      <c r="G17552" t="s">
        <v>78649</v>
      </c>
      <c r="H17552">
        <v>26</v>
      </c>
      <c r="I17552" t="s">
        <v>72349</v>
      </c>
      <c r="J17552" t="s">
        <v>3957</v>
      </c>
      <c r="K17552">
        <v>120</v>
      </c>
      <c r="L17552" t="s">
        <v>30</v>
      </c>
      <c r="M17552" t="s">
        <v>7991</v>
      </c>
      <c r="N17552" t="b">
        <v>1</v>
      </c>
      <c r="O17552" t="s">
        <v>78650</v>
      </c>
      <c r="P17552">
        <v>1</v>
      </c>
      <c r="Q17552">
        <v>611</v>
      </c>
      <c r="R17552">
        <v>4</v>
      </c>
      <c r="S17552">
        <v>0</v>
      </c>
      <c r="T17552">
        <v>0</v>
      </c>
      <c r="U17552">
        <v>2</v>
      </c>
    </row>
    <row r="17553" spans="1:21" x14ac:dyDescent="0.25">
      <c r="A17553" t="s">
        <v>72342</v>
      </c>
      <c r="B17553" t="s">
        <v>72343</v>
      </c>
      <c r="C17553" t="s">
        <v>78651</v>
      </c>
      <c r="D17553" t="s">
        <v>78652</v>
      </c>
      <c r="E17553" t="s">
        <v>78653</v>
      </c>
      <c r="F17553" t="s">
        <v>78654</v>
      </c>
      <c r="G17553" t="s">
        <v>78655</v>
      </c>
      <c r="H17553">
        <v>26</v>
      </c>
      <c r="I17553" t="s">
        <v>72349</v>
      </c>
      <c r="J17553" t="s">
        <v>18224</v>
      </c>
      <c r="K17553">
        <v>125</v>
      </c>
      <c r="L17553" t="s">
        <v>30</v>
      </c>
      <c r="M17553" t="s">
        <v>7991</v>
      </c>
      <c r="N17553" t="b">
        <v>1</v>
      </c>
      <c r="O17553" t="s">
        <v>78656</v>
      </c>
      <c r="P17553">
        <v>1</v>
      </c>
      <c r="Q17553">
        <v>1172</v>
      </c>
      <c r="R17553">
        <v>5</v>
      </c>
      <c r="S17553">
        <v>0</v>
      </c>
      <c r="T17553">
        <v>0</v>
      </c>
      <c r="U17553">
        <v>1</v>
      </c>
    </row>
    <row r="17554" spans="1:21" x14ac:dyDescent="0.25">
      <c r="A17554" t="s">
        <v>72342</v>
      </c>
      <c r="B17554" t="s">
        <v>72343</v>
      </c>
      <c r="C17554" t="s">
        <v>78657</v>
      </c>
      <c r="D17554" t="s">
        <v>78658</v>
      </c>
      <c r="E17554" t="s">
        <v>78659</v>
      </c>
      <c r="F17554" t="s">
        <v>78660</v>
      </c>
      <c r="G17554" t="s">
        <v>78661</v>
      </c>
      <c r="H17554">
        <v>26</v>
      </c>
      <c r="I17554" t="s">
        <v>72349</v>
      </c>
      <c r="J17554" t="s">
        <v>8808</v>
      </c>
      <c r="K17554">
        <v>134</v>
      </c>
      <c r="L17554" t="s">
        <v>30</v>
      </c>
      <c r="M17554" t="s">
        <v>7991</v>
      </c>
      <c r="N17554" t="b">
        <v>1</v>
      </c>
      <c r="O17554" t="s">
        <v>78662</v>
      </c>
      <c r="P17554">
        <v>1</v>
      </c>
      <c r="Q17554">
        <v>1011</v>
      </c>
      <c r="R17554">
        <v>3</v>
      </c>
      <c r="S17554">
        <v>0</v>
      </c>
      <c r="T17554">
        <v>0</v>
      </c>
      <c r="U17554">
        <v>2</v>
      </c>
    </row>
    <row r="17555" spans="1:21" x14ac:dyDescent="0.25">
      <c r="A17555" t="s">
        <v>72342</v>
      </c>
      <c r="B17555" t="s">
        <v>72343</v>
      </c>
      <c r="C17555" t="s">
        <v>78663</v>
      </c>
      <c r="D17555" t="s">
        <v>78664</v>
      </c>
      <c r="E17555" t="s">
        <v>78665</v>
      </c>
      <c r="F17555" t="s">
        <v>78666</v>
      </c>
      <c r="G17555" t="s">
        <v>78667</v>
      </c>
      <c r="H17555">
        <v>26</v>
      </c>
      <c r="I17555" t="s">
        <v>72349</v>
      </c>
      <c r="J17555" t="s">
        <v>7518</v>
      </c>
      <c r="K17555">
        <v>113</v>
      </c>
      <c r="L17555" t="s">
        <v>30</v>
      </c>
      <c r="M17555" t="s">
        <v>7991</v>
      </c>
      <c r="N17555" t="b">
        <v>1</v>
      </c>
      <c r="O17555" t="s">
        <v>78668</v>
      </c>
      <c r="P17555">
        <v>1</v>
      </c>
      <c r="Q17555">
        <v>1680</v>
      </c>
      <c r="R17555">
        <v>2</v>
      </c>
      <c r="S17555">
        <v>0</v>
      </c>
      <c r="T17555">
        <v>0</v>
      </c>
      <c r="U17555">
        <v>0</v>
      </c>
    </row>
    <row r="17556" spans="1:21" x14ac:dyDescent="0.25">
      <c r="A17556" t="s">
        <v>72342</v>
      </c>
      <c r="B17556" t="s">
        <v>72343</v>
      </c>
      <c r="C17556" t="s">
        <v>78669</v>
      </c>
      <c r="D17556" t="s">
        <v>78670</v>
      </c>
      <c r="E17556" t="s">
        <v>78671</v>
      </c>
      <c r="F17556" t="s">
        <v>78672</v>
      </c>
      <c r="G17556" t="s">
        <v>78673</v>
      </c>
      <c r="H17556">
        <v>26</v>
      </c>
      <c r="I17556" t="s">
        <v>72349</v>
      </c>
      <c r="J17556" t="s">
        <v>25924</v>
      </c>
      <c r="K17556">
        <v>194</v>
      </c>
      <c r="L17556" t="s">
        <v>30</v>
      </c>
      <c r="M17556" t="s">
        <v>7991</v>
      </c>
      <c r="N17556" t="b">
        <v>1</v>
      </c>
      <c r="O17556" t="s">
        <v>78674</v>
      </c>
      <c r="P17556">
        <v>1</v>
      </c>
      <c r="Q17556">
        <v>8846</v>
      </c>
      <c r="R17556">
        <v>8</v>
      </c>
      <c r="S17556">
        <v>0</v>
      </c>
      <c r="T17556">
        <v>0</v>
      </c>
      <c r="U17556">
        <v>3</v>
      </c>
    </row>
    <row r="17557" spans="1:21" x14ac:dyDescent="0.25">
      <c r="A17557" t="s">
        <v>72342</v>
      </c>
      <c r="B17557" t="s">
        <v>72343</v>
      </c>
      <c r="C17557" t="s">
        <v>78675</v>
      </c>
      <c r="D17557" t="s">
        <v>78676</v>
      </c>
      <c r="E17557" t="s">
        <v>78677</v>
      </c>
      <c r="F17557" t="s">
        <v>78678</v>
      </c>
      <c r="G17557" t="s">
        <v>78679</v>
      </c>
      <c r="H17557">
        <v>26</v>
      </c>
      <c r="I17557" t="s">
        <v>72349</v>
      </c>
      <c r="J17557" t="s">
        <v>8594</v>
      </c>
      <c r="K17557">
        <v>185</v>
      </c>
      <c r="L17557" t="s">
        <v>30</v>
      </c>
      <c r="M17557" t="s">
        <v>7991</v>
      </c>
      <c r="N17557" t="b">
        <v>1</v>
      </c>
      <c r="O17557" t="s">
        <v>78680</v>
      </c>
      <c r="P17557">
        <v>1</v>
      </c>
      <c r="Q17557">
        <v>1873</v>
      </c>
      <c r="R17557">
        <v>5</v>
      </c>
      <c r="S17557">
        <v>0</v>
      </c>
      <c r="T17557">
        <v>0</v>
      </c>
      <c r="U17557">
        <v>0</v>
      </c>
    </row>
    <row r="17558" spans="1:21" x14ac:dyDescent="0.25">
      <c r="A17558" t="s">
        <v>72342</v>
      </c>
      <c r="B17558" t="s">
        <v>72343</v>
      </c>
      <c r="C17558" t="s">
        <v>78681</v>
      </c>
      <c r="D17558" t="s">
        <v>78682</v>
      </c>
      <c r="E17558" t="s">
        <v>78683</v>
      </c>
      <c r="F17558" t="s">
        <v>78684</v>
      </c>
      <c r="G17558" t="s">
        <v>78685</v>
      </c>
      <c r="H17558">
        <v>26</v>
      </c>
      <c r="I17558" t="s">
        <v>72349</v>
      </c>
      <c r="J17558" t="s">
        <v>2273</v>
      </c>
      <c r="K17558">
        <v>119</v>
      </c>
      <c r="L17558" t="s">
        <v>30</v>
      </c>
      <c r="M17558" t="s">
        <v>7991</v>
      </c>
      <c r="N17558" t="b">
        <v>1</v>
      </c>
      <c r="O17558" t="s">
        <v>78686</v>
      </c>
      <c r="P17558">
        <v>1</v>
      </c>
      <c r="Q17558">
        <v>442</v>
      </c>
      <c r="R17558">
        <v>5</v>
      </c>
      <c r="S17558">
        <v>0</v>
      </c>
      <c r="T17558">
        <v>0</v>
      </c>
      <c r="U17558">
        <v>2</v>
      </c>
    </row>
    <row r="17559" spans="1:21" x14ac:dyDescent="0.25">
      <c r="A17559" t="s">
        <v>72342</v>
      </c>
      <c r="B17559" t="s">
        <v>72343</v>
      </c>
      <c r="C17559" t="s">
        <v>78687</v>
      </c>
      <c r="D17559" t="s">
        <v>78688</v>
      </c>
      <c r="E17559" s="1">
        <v>40460.522916666669</v>
      </c>
      <c r="F17559" t="s">
        <v>78689</v>
      </c>
      <c r="G17559" t="s">
        <v>78690</v>
      </c>
      <c r="H17559">
        <v>26</v>
      </c>
      <c r="I17559" t="s">
        <v>72349</v>
      </c>
      <c r="J17559" t="s">
        <v>555</v>
      </c>
      <c r="K17559">
        <v>110</v>
      </c>
      <c r="L17559" t="s">
        <v>30</v>
      </c>
      <c r="M17559" t="s">
        <v>7991</v>
      </c>
      <c r="N17559" t="b">
        <v>1</v>
      </c>
      <c r="O17559" t="s">
        <v>78691</v>
      </c>
      <c r="P17559">
        <v>1</v>
      </c>
      <c r="Q17559">
        <v>7600</v>
      </c>
      <c r="R17559">
        <v>5</v>
      </c>
      <c r="S17559">
        <v>3</v>
      </c>
      <c r="T17559">
        <v>0</v>
      </c>
      <c r="U17559">
        <v>0</v>
      </c>
    </row>
    <row r="17560" spans="1:21" x14ac:dyDescent="0.25">
      <c r="A17560" t="s">
        <v>72342</v>
      </c>
      <c r="B17560" t="s">
        <v>72343</v>
      </c>
      <c r="C17560" t="s">
        <v>78692</v>
      </c>
      <c r="D17560" t="s">
        <v>78693</v>
      </c>
      <c r="E17560" s="1">
        <v>40430.511805555558</v>
      </c>
      <c r="F17560" t="s">
        <v>78694</v>
      </c>
      <c r="G17560" t="s">
        <v>78695</v>
      </c>
      <c r="H17560">
        <v>26</v>
      </c>
      <c r="I17560" t="s">
        <v>72349</v>
      </c>
      <c r="J17560" t="s">
        <v>12257</v>
      </c>
      <c r="K17560">
        <v>129</v>
      </c>
      <c r="L17560" t="s">
        <v>30</v>
      </c>
      <c r="M17560" t="s">
        <v>7991</v>
      </c>
      <c r="N17560" t="b">
        <v>1</v>
      </c>
      <c r="O17560" t="s">
        <v>78696</v>
      </c>
      <c r="P17560">
        <v>1</v>
      </c>
      <c r="Q17560">
        <v>7160</v>
      </c>
      <c r="R17560">
        <v>7</v>
      </c>
      <c r="S17560">
        <v>1</v>
      </c>
      <c r="T17560">
        <v>0</v>
      </c>
      <c r="U17560">
        <v>2</v>
      </c>
    </row>
    <row r="17561" spans="1:21" x14ac:dyDescent="0.25">
      <c r="A17561" t="s">
        <v>72342</v>
      </c>
      <c r="B17561" t="s">
        <v>72343</v>
      </c>
      <c r="C17561" t="s">
        <v>78697</v>
      </c>
      <c r="D17561" t="s">
        <v>78698</v>
      </c>
      <c r="E17561" s="1">
        <v>40399.5</v>
      </c>
      <c r="F17561" t="s">
        <v>78699</v>
      </c>
      <c r="G17561" t="s">
        <v>78700</v>
      </c>
      <c r="H17561">
        <v>26</v>
      </c>
      <c r="I17561" t="s">
        <v>72349</v>
      </c>
      <c r="J17561" t="s">
        <v>13215</v>
      </c>
      <c r="K17561">
        <v>86</v>
      </c>
      <c r="L17561" t="s">
        <v>30</v>
      </c>
      <c r="M17561" t="s">
        <v>7991</v>
      </c>
      <c r="N17561" t="b">
        <v>1</v>
      </c>
      <c r="O17561" t="s">
        <v>78701</v>
      </c>
      <c r="P17561">
        <v>1</v>
      </c>
      <c r="Q17561">
        <v>300</v>
      </c>
      <c r="R17561">
        <v>1</v>
      </c>
      <c r="S17561">
        <v>1</v>
      </c>
      <c r="T17561">
        <v>0</v>
      </c>
      <c r="U17561">
        <v>1</v>
      </c>
    </row>
    <row r="17562" spans="1:21" x14ac:dyDescent="0.25">
      <c r="A17562" t="s">
        <v>72342</v>
      </c>
      <c r="B17562" t="s">
        <v>72343</v>
      </c>
      <c r="C17562" t="s">
        <v>78702</v>
      </c>
      <c r="D17562" t="s">
        <v>78703</v>
      </c>
      <c r="E17562" s="1">
        <v>40368.495138888888</v>
      </c>
      <c r="F17562" t="s">
        <v>78704</v>
      </c>
      <c r="G17562" t="s">
        <v>78705</v>
      </c>
      <c r="H17562">
        <v>26</v>
      </c>
      <c r="I17562" t="s">
        <v>72349</v>
      </c>
      <c r="J17562" t="s">
        <v>12190</v>
      </c>
      <c r="K17562">
        <v>80</v>
      </c>
      <c r="L17562" t="s">
        <v>30</v>
      </c>
      <c r="M17562" t="s">
        <v>7991</v>
      </c>
      <c r="N17562" t="b">
        <v>1</v>
      </c>
      <c r="O17562" t="s">
        <v>78706</v>
      </c>
      <c r="P17562">
        <v>1</v>
      </c>
      <c r="Q17562">
        <v>1731</v>
      </c>
      <c r="R17562">
        <v>8</v>
      </c>
      <c r="S17562">
        <v>0</v>
      </c>
      <c r="T17562">
        <v>0</v>
      </c>
      <c r="U17562">
        <v>4</v>
      </c>
    </row>
    <row r="17563" spans="1:21" x14ac:dyDescent="0.25">
      <c r="A17563" t="s">
        <v>72342</v>
      </c>
      <c r="B17563" t="s">
        <v>72343</v>
      </c>
      <c r="C17563" t="s">
        <v>78707</v>
      </c>
      <c r="D17563" t="s">
        <v>78708</v>
      </c>
      <c r="E17563" s="1">
        <v>40338.556944444441</v>
      </c>
      <c r="F17563" t="s">
        <v>78709</v>
      </c>
      <c r="G17563" t="s">
        <v>78710</v>
      </c>
      <c r="H17563">
        <v>26</v>
      </c>
      <c r="I17563" t="s">
        <v>72349</v>
      </c>
      <c r="J17563" t="s">
        <v>10870</v>
      </c>
      <c r="K17563">
        <v>145</v>
      </c>
      <c r="L17563" t="s">
        <v>30</v>
      </c>
      <c r="M17563" t="s">
        <v>7991</v>
      </c>
      <c r="N17563" t="b">
        <v>1</v>
      </c>
      <c r="O17563" t="s">
        <v>78711</v>
      </c>
      <c r="P17563">
        <v>1</v>
      </c>
      <c r="Q17563">
        <v>424</v>
      </c>
      <c r="R17563">
        <v>3</v>
      </c>
      <c r="S17563">
        <v>0</v>
      </c>
      <c r="T17563">
        <v>0</v>
      </c>
      <c r="U17563">
        <v>0</v>
      </c>
    </row>
    <row r="17564" spans="1:21" x14ac:dyDescent="0.25">
      <c r="A17564" t="s">
        <v>72342</v>
      </c>
      <c r="B17564" t="s">
        <v>72343</v>
      </c>
      <c r="C17564" t="s">
        <v>78712</v>
      </c>
      <c r="D17564" t="s">
        <v>78713</v>
      </c>
      <c r="E17564" s="1">
        <v>40246.515972222223</v>
      </c>
      <c r="F17564" t="s">
        <v>78714</v>
      </c>
      <c r="G17564" t="s">
        <v>78715</v>
      </c>
      <c r="H17564">
        <v>26</v>
      </c>
      <c r="I17564" t="s">
        <v>72349</v>
      </c>
      <c r="J17564" t="s">
        <v>2002</v>
      </c>
      <c r="K17564">
        <v>126</v>
      </c>
      <c r="L17564" t="s">
        <v>30</v>
      </c>
      <c r="M17564" t="s">
        <v>7991</v>
      </c>
      <c r="N17564" t="b">
        <v>1</v>
      </c>
      <c r="O17564" t="s">
        <v>78716</v>
      </c>
      <c r="P17564">
        <v>1</v>
      </c>
      <c r="Q17564">
        <v>464</v>
      </c>
      <c r="R17564">
        <v>2</v>
      </c>
      <c r="S17564">
        <v>0</v>
      </c>
      <c r="T17564">
        <v>0</v>
      </c>
      <c r="U17564">
        <v>1</v>
      </c>
    </row>
    <row r="17565" spans="1:21" x14ac:dyDescent="0.25">
      <c r="A17565" t="s">
        <v>72342</v>
      </c>
      <c r="B17565" t="s">
        <v>72343</v>
      </c>
      <c r="C17565" t="s">
        <v>78717</v>
      </c>
      <c r="D17565" t="s">
        <v>78718</v>
      </c>
      <c r="E17565" s="1">
        <v>40218.614583333336</v>
      </c>
      <c r="F17565" t="s">
        <v>78719</v>
      </c>
      <c r="G17565" t="s">
        <v>78720</v>
      </c>
      <c r="H17565">
        <v>26</v>
      </c>
      <c r="I17565" t="s">
        <v>72349</v>
      </c>
      <c r="J17565" t="s">
        <v>18224</v>
      </c>
      <c r="K17565">
        <v>125</v>
      </c>
      <c r="L17565" t="s">
        <v>30</v>
      </c>
      <c r="M17565" t="s">
        <v>7991</v>
      </c>
      <c r="N17565" t="b">
        <v>1</v>
      </c>
      <c r="O17565" t="s">
        <v>78721</v>
      </c>
      <c r="P17565">
        <v>1</v>
      </c>
      <c r="Q17565">
        <v>611</v>
      </c>
      <c r="R17565">
        <v>3</v>
      </c>
      <c r="S17565">
        <v>1</v>
      </c>
      <c r="T17565">
        <v>0</v>
      </c>
      <c r="U17565">
        <v>0</v>
      </c>
    </row>
    <row r="17566" spans="1:21" x14ac:dyDescent="0.25">
      <c r="A17566" t="s">
        <v>72342</v>
      </c>
      <c r="B17566" t="s">
        <v>72343</v>
      </c>
      <c r="C17566" t="s">
        <v>78722</v>
      </c>
      <c r="D17566" t="s">
        <v>78723</v>
      </c>
      <c r="E17566" s="1">
        <v>40187.554166666669</v>
      </c>
      <c r="F17566" t="s">
        <v>78724</v>
      </c>
      <c r="G17566" t="s">
        <v>78725</v>
      </c>
      <c r="H17566">
        <v>26</v>
      </c>
      <c r="I17566" t="s">
        <v>72349</v>
      </c>
      <c r="J17566" t="s">
        <v>6621</v>
      </c>
      <c r="K17566">
        <v>90</v>
      </c>
      <c r="L17566" t="s">
        <v>30</v>
      </c>
      <c r="M17566" t="s">
        <v>7991</v>
      </c>
      <c r="N17566" t="b">
        <v>1</v>
      </c>
      <c r="O17566" t="s">
        <v>78726</v>
      </c>
      <c r="P17566">
        <v>1</v>
      </c>
      <c r="Q17566">
        <v>2360</v>
      </c>
      <c r="R17566">
        <v>5</v>
      </c>
      <c r="S17566">
        <v>1</v>
      </c>
      <c r="T17566">
        <v>0</v>
      </c>
      <c r="U17566">
        <v>1</v>
      </c>
    </row>
    <row r="17567" spans="1:21" x14ac:dyDescent="0.25">
      <c r="A17567" t="s">
        <v>72342</v>
      </c>
      <c r="B17567" t="s">
        <v>72343</v>
      </c>
      <c r="C17567" t="s">
        <v>78727</v>
      </c>
      <c r="D17567" t="s">
        <v>78728</v>
      </c>
      <c r="E17567" t="s">
        <v>78729</v>
      </c>
      <c r="F17567" t="s">
        <v>78730</v>
      </c>
      <c r="G17567" t="s">
        <v>78731</v>
      </c>
      <c r="H17567">
        <v>26</v>
      </c>
      <c r="I17567" t="s">
        <v>72349</v>
      </c>
      <c r="J17567" t="s">
        <v>689</v>
      </c>
      <c r="K17567">
        <v>127</v>
      </c>
      <c r="L17567" t="s">
        <v>30</v>
      </c>
      <c r="M17567" t="s">
        <v>7991</v>
      </c>
      <c r="N17567" t="b">
        <v>1</v>
      </c>
      <c r="O17567" t="s">
        <v>78732</v>
      </c>
      <c r="P17567">
        <v>1</v>
      </c>
      <c r="Q17567">
        <v>441</v>
      </c>
      <c r="R17567">
        <v>2</v>
      </c>
      <c r="S17567">
        <v>0</v>
      </c>
      <c r="T17567">
        <v>0</v>
      </c>
      <c r="U17567">
        <v>0</v>
      </c>
    </row>
    <row r="17568" spans="1:21" x14ac:dyDescent="0.25">
      <c r="A17568" t="s">
        <v>72342</v>
      </c>
      <c r="B17568" t="s">
        <v>72343</v>
      </c>
      <c r="C17568" t="s">
        <v>78733</v>
      </c>
      <c r="D17568" t="s">
        <v>78734</v>
      </c>
      <c r="E17568" t="s">
        <v>78735</v>
      </c>
      <c r="F17568" t="s">
        <v>78736</v>
      </c>
      <c r="G17568" t="s">
        <v>78737</v>
      </c>
      <c r="H17568">
        <v>26</v>
      </c>
      <c r="I17568" t="s">
        <v>72349</v>
      </c>
      <c r="J17568" t="s">
        <v>10597</v>
      </c>
      <c r="K17568">
        <v>173</v>
      </c>
      <c r="L17568" t="s">
        <v>30</v>
      </c>
      <c r="M17568" t="s">
        <v>7991</v>
      </c>
      <c r="N17568" t="b">
        <v>1</v>
      </c>
      <c r="O17568" t="s">
        <v>78738</v>
      </c>
      <c r="P17568">
        <v>1</v>
      </c>
      <c r="Q17568">
        <v>373</v>
      </c>
      <c r="R17568">
        <v>2</v>
      </c>
      <c r="S17568">
        <v>0</v>
      </c>
      <c r="T17568">
        <v>0</v>
      </c>
      <c r="U17568">
        <v>0</v>
      </c>
    </row>
    <row r="17569" spans="1:21" x14ac:dyDescent="0.25">
      <c r="A17569" t="s">
        <v>72342</v>
      </c>
      <c r="B17569" t="s">
        <v>72343</v>
      </c>
      <c r="C17569" t="s">
        <v>78739</v>
      </c>
      <c r="D17569" t="s">
        <v>78740</v>
      </c>
      <c r="E17569" t="s">
        <v>78741</v>
      </c>
      <c r="F17569" t="s">
        <v>78742</v>
      </c>
      <c r="G17569" t="s">
        <v>78743</v>
      </c>
      <c r="H17569">
        <v>26</v>
      </c>
      <c r="I17569" t="s">
        <v>72349</v>
      </c>
      <c r="J17569" t="s">
        <v>3492</v>
      </c>
      <c r="K17569">
        <v>146</v>
      </c>
      <c r="L17569" t="s">
        <v>30</v>
      </c>
      <c r="M17569" t="s">
        <v>7991</v>
      </c>
      <c r="N17569" t="b">
        <v>1</v>
      </c>
      <c r="O17569" t="s">
        <v>78744</v>
      </c>
      <c r="P17569">
        <v>1</v>
      </c>
      <c r="Q17569">
        <v>814</v>
      </c>
      <c r="R17569">
        <v>3</v>
      </c>
      <c r="S17569">
        <v>1</v>
      </c>
      <c r="T17569">
        <v>0</v>
      </c>
      <c r="U17569">
        <v>0</v>
      </c>
    </row>
    <row r="17570" spans="1:21" x14ac:dyDescent="0.25">
      <c r="A17570" t="s">
        <v>72342</v>
      </c>
      <c r="B17570" t="s">
        <v>72343</v>
      </c>
      <c r="C17570" t="s">
        <v>78745</v>
      </c>
      <c r="D17570" t="s">
        <v>78746</v>
      </c>
      <c r="E17570" t="s">
        <v>78747</v>
      </c>
      <c r="F17570" t="s">
        <v>78748</v>
      </c>
      <c r="G17570" t="s">
        <v>78749</v>
      </c>
      <c r="H17570">
        <v>26</v>
      </c>
      <c r="I17570" t="s">
        <v>72349</v>
      </c>
      <c r="J17570" t="s">
        <v>13094</v>
      </c>
      <c r="K17570">
        <v>179</v>
      </c>
      <c r="L17570" t="s">
        <v>30</v>
      </c>
      <c r="M17570" t="s">
        <v>7991</v>
      </c>
      <c r="N17570" t="b">
        <v>1</v>
      </c>
      <c r="O17570" t="s">
        <v>78750</v>
      </c>
      <c r="P17570">
        <v>1</v>
      </c>
      <c r="Q17570">
        <v>463</v>
      </c>
      <c r="R17570">
        <v>3</v>
      </c>
      <c r="S17570">
        <v>0</v>
      </c>
      <c r="T17570">
        <v>0</v>
      </c>
      <c r="U17570">
        <v>0</v>
      </c>
    </row>
    <row r="17571" spans="1:21" x14ac:dyDescent="0.25">
      <c r="A17571" t="s">
        <v>72342</v>
      </c>
      <c r="B17571" t="s">
        <v>72343</v>
      </c>
      <c r="C17571" t="s">
        <v>78751</v>
      </c>
      <c r="D17571" t="s">
        <v>78752</v>
      </c>
      <c r="E17571" t="s">
        <v>78753</v>
      </c>
      <c r="F17571" t="s">
        <v>78754</v>
      </c>
      <c r="G17571" t="s">
        <v>78755</v>
      </c>
      <c r="H17571">
        <v>26</v>
      </c>
      <c r="I17571" t="s">
        <v>72349</v>
      </c>
      <c r="J17571" t="s">
        <v>2002</v>
      </c>
      <c r="K17571">
        <v>126</v>
      </c>
      <c r="L17571" t="s">
        <v>30</v>
      </c>
      <c r="M17571" t="s">
        <v>7991</v>
      </c>
      <c r="N17571" t="b">
        <v>1</v>
      </c>
      <c r="O17571" t="s">
        <v>78756</v>
      </c>
      <c r="P17571">
        <v>1</v>
      </c>
      <c r="Q17571">
        <v>294</v>
      </c>
      <c r="R17571">
        <v>2</v>
      </c>
      <c r="S17571">
        <v>1</v>
      </c>
      <c r="T17571">
        <v>0</v>
      </c>
      <c r="U17571">
        <v>0</v>
      </c>
    </row>
    <row r="17572" spans="1:21" x14ac:dyDescent="0.25">
      <c r="A17572" t="s">
        <v>72342</v>
      </c>
      <c r="B17572" t="s">
        <v>72343</v>
      </c>
      <c r="C17572" t="s">
        <v>78757</v>
      </c>
      <c r="D17572" t="s">
        <v>78758</v>
      </c>
      <c r="E17572" t="s">
        <v>78759</v>
      </c>
      <c r="F17572" t="s">
        <v>78760</v>
      </c>
      <c r="G17572" t="s">
        <v>78761</v>
      </c>
      <c r="H17572">
        <v>26</v>
      </c>
      <c r="I17572" t="s">
        <v>72349</v>
      </c>
      <c r="J17572" t="s">
        <v>6538</v>
      </c>
      <c r="K17572">
        <v>122</v>
      </c>
      <c r="L17572" t="s">
        <v>30</v>
      </c>
      <c r="M17572" t="s">
        <v>7991</v>
      </c>
      <c r="N17572" t="b">
        <v>1</v>
      </c>
      <c r="P17572">
        <v>1</v>
      </c>
      <c r="Q17572">
        <v>583</v>
      </c>
      <c r="R17572">
        <v>2</v>
      </c>
      <c r="S17572">
        <v>1</v>
      </c>
      <c r="T17572">
        <v>0</v>
      </c>
      <c r="U17572">
        <v>0</v>
      </c>
    </row>
    <row r="17573" spans="1:21" x14ac:dyDescent="0.25">
      <c r="A17573" t="s">
        <v>72342</v>
      </c>
      <c r="B17573" t="s">
        <v>72343</v>
      </c>
      <c r="C17573" t="s">
        <v>78762</v>
      </c>
      <c r="D17573" t="s">
        <v>78763</v>
      </c>
      <c r="E17573" t="s">
        <v>78764</v>
      </c>
      <c r="F17573" t="s">
        <v>78765</v>
      </c>
      <c r="G17573" t="s">
        <v>78766</v>
      </c>
      <c r="H17573">
        <v>26</v>
      </c>
      <c r="I17573" t="s">
        <v>72349</v>
      </c>
      <c r="J17573" t="s">
        <v>336</v>
      </c>
      <c r="K17573">
        <v>169</v>
      </c>
      <c r="L17573" t="s">
        <v>30</v>
      </c>
      <c r="M17573" t="s">
        <v>7991</v>
      </c>
      <c r="N17573" t="b">
        <v>1</v>
      </c>
      <c r="O17573" t="s">
        <v>78767</v>
      </c>
      <c r="P17573">
        <v>1</v>
      </c>
      <c r="Q17573">
        <v>459</v>
      </c>
      <c r="R17573">
        <v>3</v>
      </c>
      <c r="S17573">
        <v>0</v>
      </c>
      <c r="T17573">
        <v>0</v>
      </c>
      <c r="U17573">
        <v>0</v>
      </c>
    </row>
    <row r="17574" spans="1:21" x14ac:dyDescent="0.25">
      <c r="A17574" t="s">
        <v>72342</v>
      </c>
      <c r="B17574" t="s">
        <v>72343</v>
      </c>
      <c r="C17574" t="s">
        <v>78768</v>
      </c>
      <c r="D17574" t="s">
        <v>78769</v>
      </c>
      <c r="E17574" t="s">
        <v>78770</v>
      </c>
      <c r="F17574" t="s">
        <v>78771</v>
      </c>
      <c r="G17574" t="s">
        <v>78772</v>
      </c>
      <c r="H17574">
        <v>26</v>
      </c>
      <c r="I17574" t="s">
        <v>72349</v>
      </c>
      <c r="J17574" t="s">
        <v>830</v>
      </c>
      <c r="K17574">
        <v>101</v>
      </c>
      <c r="L17574" t="s">
        <v>30</v>
      </c>
      <c r="M17574" t="s">
        <v>7991</v>
      </c>
      <c r="N17574" t="b">
        <v>1</v>
      </c>
      <c r="O17574" t="s">
        <v>78773</v>
      </c>
      <c r="P17574">
        <v>1</v>
      </c>
      <c r="Q17574">
        <v>333</v>
      </c>
      <c r="R17574">
        <v>3</v>
      </c>
      <c r="S17574">
        <v>0</v>
      </c>
      <c r="T17574">
        <v>0</v>
      </c>
      <c r="U17574">
        <v>0</v>
      </c>
    </row>
    <row r="17575" spans="1:21" x14ac:dyDescent="0.25">
      <c r="A17575" t="s">
        <v>72342</v>
      </c>
      <c r="B17575" t="s">
        <v>72343</v>
      </c>
      <c r="C17575" t="s">
        <v>78774</v>
      </c>
      <c r="D17575" t="s">
        <v>78775</v>
      </c>
      <c r="E17575" t="s">
        <v>78776</v>
      </c>
      <c r="F17575" t="s">
        <v>78777</v>
      </c>
      <c r="G17575" t="s">
        <v>78778</v>
      </c>
      <c r="H17575">
        <v>26</v>
      </c>
      <c r="I17575" t="s">
        <v>72349</v>
      </c>
      <c r="J17575" t="s">
        <v>285</v>
      </c>
      <c r="K17575">
        <v>105</v>
      </c>
      <c r="L17575" t="s">
        <v>30</v>
      </c>
      <c r="M17575" t="s">
        <v>7991</v>
      </c>
      <c r="N17575" t="b">
        <v>1</v>
      </c>
      <c r="O17575" t="s">
        <v>78779</v>
      </c>
      <c r="P17575">
        <v>1</v>
      </c>
      <c r="Q17575">
        <v>264</v>
      </c>
      <c r="R17575">
        <v>3</v>
      </c>
      <c r="S17575">
        <v>0</v>
      </c>
      <c r="T17575">
        <v>0</v>
      </c>
      <c r="U17575">
        <v>0</v>
      </c>
    </row>
    <row r="17576" spans="1:21" x14ac:dyDescent="0.25">
      <c r="A17576" t="s">
        <v>72342</v>
      </c>
      <c r="B17576" t="s">
        <v>72343</v>
      </c>
      <c r="C17576" t="s">
        <v>78780</v>
      </c>
      <c r="D17576" t="s">
        <v>78781</v>
      </c>
      <c r="E17576" t="s">
        <v>78782</v>
      </c>
      <c r="F17576" t="s">
        <v>78783</v>
      </c>
      <c r="G17576" t="s">
        <v>78784</v>
      </c>
      <c r="H17576">
        <v>26</v>
      </c>
      <c r="I17576" t="s">
        <v>72349</v>
      </c>
      <c r="J17576" t="s">
        <v>11124</v>
      </c>
      <c r="K17576">
        <v>164</v>
      </c>
      <c r="L17576" t="s">
        <v>30</v>
      </c>
      <c r="M17576" t="s">
        <v>7991</v>
      </c>
      <c r="N17576" t="b">
        <v>1</v>
      </c>
      <c r="O17576" t="s">
        <v>78785</v>
      </c>
      <c r="P17576">
        <v>1</v>
      </c>
      <c r="Q17576">
        <v>1251</v>
      </c>
      <c r="R17576">
        <v>3</v>
      </c>
      <c r="S17576">
        <v>0</v>
      </c>
      <c r="T17576">
        <v>0</v>
      </c>
      <c r="U17576">
        <v>1</v>
      </c>
    </row>
    <row r="17577" spans="1:21" x14ac:dyDescent="0.25">
      <c r="A17577" t="s">
        <v>72342</v>
      </c>
      <c r="B17577" t="s">
        <v>72343</v>
      </c>
      <c r="C17577" t="s">
        <v>78786</v>
      </c>
      <c r="D17577" t="s">
        <v>78787</v>
      </c>
      <c r="E17577" t="s">
        <v>78788</v>
      </c>
      <c r="F17577" t="s">
        <v>78789</v>
      </c>
      <c r="G17577" t="s">
        <v>78790</v>
      </c>
      <c r="H17577">
        <v>26</v>
      </c>
      <c r="I17577" t="s">
        <v>72349</v>
      </c>
      <c r="J17577" t="s">
        <v>4626</v>
      </c>
      <c r="K17577">
        <v>246</v>
      </c>
      <c r="L17577" t="s">
        <v>30</v>
      </c>
      <c r="M17577" t="s">
        <v>7991</v>
      </c>
      <c r="N17577" t="b">
        <v>1</v>
      </c>
      <c r="O17577" t="s">
        <v>78791</v>
      </c>
      <c r="P17577">
        <v>1</v>
      </c>
      <c r="Q17577">
        <v>268</v>
      </c>
      <c r="R17577">
        <v>0</v>
      </c>
      <c r="S17577">
        <v>2</v>
      </c>
      <c r="T17577">
        <v>0</v>
      </c>
      <c r="U17577">
        <v>2</v>
      </c>
    </row>
    <row r="17578" spans="1:21" x14ac:dyDescent="0.25">
      <c r="A17578" t="s">
        <v>72342</v>
      </c>
      <c r="B17578" t="s">
        <v>72343</v>
      </c>
      <c r="C17578" t="s">
        <v>78792</v>
      </c>
      <c r="D17578" t="s">
        <v>78793</v>
      </c>
      <c r="E17578" t="s">
        <v>78794</v>
      </c>
      <c r="F17578" t="s">
        <v>78795</v>
      </c>
      <c r="G17578" t="s">
        <v>78796</v>
      </c>
      <c r="H17578">
        <v>26</v>
      </c>
      <c r="I17578" t="s">
        <v>72349</v>
      </c>
      <c r="J17578" t="s">
        <v>11124</v>
      </c>
      <c r="K17578">
        <v>164</v>
      </c>
      <c r="L17578" t="s">
        <v>30</v>
      </c>
      <c r="M17578" t="s">
        <v>7991</v>
      </c>
      <c r="N17578" t="b">
        <v>1</v>
      </c>
      <c r="O17578" t="s">
        <v>78797</v>
      </c>
      <c r="P17578">
        <v>1</v>
      </c>
      <c r="Q17578">
        <v>692</v>
      </c>
      <c r="R17578">
        <v>1</v>
      </c>
      <c r="S17578">
        <v>0</v>
      </c>
      <c r="T17578">
        <v>0</v>
      </c>
      <c r="U17578">
        <v>0</v>
      </c>
    </row>
    <row r="17579" spans="1:21" x14ac:dyDescent="0.25">
      <c r="A17579" t="s">
        <v>72342</v>
      </c>
      <c r="B17579" t="s">
        <v>72343</v>
      </c>
      <c r="C17579" t="s">
        <v>78798</v>
      </c>
      <c r="D17579" t="s">
        <v>78799</v>
      </c>
      <c r="E17579" t="s">
        <v>78800</v>
      </c>
      <c r="F17579" t="s">
        <v>78801</v>
      </c>
      <c r="G17579" t="s">
        <v>78802</v>
      </c>
      <c r="H17579">
        <v>26</v>
      </c>
      <c r="I17579" t="s">
        <v>72349</v>
      </c>
      <c r="J17579" t="s">
        <v>819</v>
      </c>
      <c r="K17579">
        <v>152</v>
      </c>
      <c r="L17579" t="s">
        <v>30</v>
      </c>
      <c r="M17579" t="s">
        <v>7991</v>
      </c>
      <c r="N17579" t="b">
        <v>1</v>
      </c>
      <c r="O17579" t="s">
        <v>78803</v>
      </c>
      <c r="P17579">
        <v>1</v>
      </c>
      <c r="Q17579">
        <v>1077</v>
      </c>
      <c r="R17579">
        <v>2</v>
      </c>
      <c r="S17579">
        <v>0</v>
      </c>
      <c r="T17579">
        <v>0</v>
      </c>
      <c r="U17579">
        <v>0</v>
      </c>
    </row>
    <row r="17580" spans="1:21" x14ac:dyDescent="0.25">
      <c r="A17580" t="s">
        <v>72342</v>
      </c>
      <c r="B17580" t="s">
        <v>72343</v>
      </c>
      <c r="C17580" t="s">
        <v>78804</v>
      </c>
      <c r="D17580" t="s">
        <v>78805</v>
      </c>
      <c r="E17580" t="s">
        <v>78806</v>
      </c>
      <c r="F17580" t="s">
        <v>78807</v>
      </c>
      <c r="G17580" t="s">
        <v>78808</v>
      </c>
      <c r="H17580">
        <v>26</v>
      </c>
      <c r="I17580" t="s">
        <v>72349</v>
      </c>
      <c r="J17580" t="s">
        <v>9816</v>
      </c>
      <c r="K17580">
        <v>137</v>
      </c>
      <c r="L17580" t="s">
        <v>30</v>
      </c>
      <c r="M17580" t="s">
        <v>7991</v>
      </c>
      <c r="N17580" t="b">
        <v>1</v>
      </c>
      <c r="O17580" t="s">
        <v>78809</v>
      </c>
      <c r="P17580">
        <v>1</v>
      </c>
      <c r="Q17580">
        <v>831</v>
      </c>
      <c r="R17580">
        <v>8</v>
      </c>
      <c r="S17580">
        <v>1</v>
      </c>
      <c r="T17580">
        <v>0</v>
      </c>
      <c r="U17580">
        <v>2</v>
      </c>
    </row>
    <row r="17581" spans="1:21" x14ac:dyDescent="0.25">
      <c r="A17581" t="s">
        <v>72342</v>
      </c>
      <c r="B17581" t="s">
        <v>72343</v>
      </c>
      <c r="C17581" t="s">
        <v>78810</v>
      </c>
      <c r="D17581" t="s">
        <v>78811</v>
      </c>
      <c r="E17581" t="s">
        <v>78812</v>
      </c>
      <c r="F17581" t="s">
        <v>78813</v>
      </c>
      <c r="G17581" t="s">
        <v>78814</v>
      </c>
      <c r="H17581">
        <v>26</v>
      </c>
      <c r="I17581" t="s">
        <v>72349</v>
      </c>
      <c r="J17581" t="s">
        <v>2821</v>
      </c>
      <c r="K17581">
        <v>141</v>
      </c>
      <c r="L17581" t="s">
        <v>30</v>
      </c>
      <c r="M17581" t="s">
        <v>7991</v>
      </c>
      <c r="N17581" t="b">
        <v>1</v>
      </c>
      <c r="O17581" t="s">
        <v>78815</v>
      </c>
      <c r="P17581">
        <v>1</v>
      </c>
      <c r="Q17581">
        <v>408</v>
      </c>
      <c r="R17581">
        <v>4</v>
      </c>
      <c r="S17581">
        <v>0</v>
      </c>
      <c r="T17581">
        <v>0</v>
      </c>
      <c r="U17581">
        <v>2</v>
      </c>
    </row>
    <row r="17582" spans="1:21" x14ac:dyDescent="0.25">
      <c r="A17582" t="s">
        <v>72342</v>
      </c>
      <c r="B17582" t="s">
        <v>72343</v>
      </c>
      <c r="C17582" t="s">
        <v>78816</v>
      </c>
      <c r="D17582" t="s">
        <v>78817</v>
      </c>
      <c r="E17582" t="s">
        <v>78818</v>
      </c>
      <c r="F17582" t="s">
        <v>78819</v>
      </c>
      <c r="G17582" t="s">
        <v>78820</v>
      </c>
      <c r="H17582">
        <v>26</v>
      </c>
      <c r="I17582" t="s">
        <v>72349</v>
      </c>
      <c r="J17582" t="s">
        <v>13434</v>
      </c>
      <c r="K17582">
        <v>82</v>
      </c>
      <c r="L17582" t="s">
        <v>30</v>
      </c>
      <c r="M17582" t="s">
        <v>7991</v>
      </c>
      <c r="N17582" t="b">
        <v>1</v>
      </c>
      <c r="O17582" t="s">
        <v>78821</v>
      </c>
      <c r="P17582">
        <v>1</v>
      </c>
      <c r="Q17582">
        <v>272</v>
      </c>
      <c r="R17582">
        <v>6</v>
      </c>
      <c r="S17582">
        <v>0</v>
      </c>
      <c r="T17582">
        <v>0</v>
      </c>
      <c r="U17582">
        <v>0</v>
      </c>
    </row>
    <row r="17583" spans="1:21" x14ac:dyDescent="0.25">
      <c r="A17583" t="s">
        <v>72342</v>
      </c>
      <c r="B17583" t="s">
        <v>72343</v>
      </c>
      <c r="C17583" t="s">
        <v>78822</v>
      </c>
      <c r="D17583" t="s">
        <v>78823</v>
      </c>
      <c r="E17583" t="s">
        <v>78824</v>
      </c>
      <c r="F17583" t="s">
        <v>78825</v>
      </c>
      <c r="G17583" t="s">
        <v>78826</v>
      </c>
      <c r="H17583">
        <v>28</v>
      </c>
      <c r="I17583" t="s">
        <v>9430</v>
      </c>
      <c r="J17583" t="s">
        <v>13654</v>
      </c>
      <c r="K17583">
        <v>140</v>
      </c>
      <c r="L17583" t="s">
        <v>30</v>
      </c>
      <c r="M17583" t="s">
        <v>7991</v>
      </c>
      <c r="N17583" t="b">
        <v>1</v>
      </c>
      <c r="O17583" t="s">
        <v>78827</v>
      </c>
      <c r="P17583">
        <v>1</v>
      </c>
      <c r="Q17583">
        <v>2901</v>
      </c>
      <c r="R17583">
        <v>11</v>
      </c>
      <c r="S17583">
        <v>2</v>
      </c>
      <c r="T17583">
        <v>0</v>
      </c>
      <c r="U17583">
        <v>2</v>
      </c>
    </row>
    <row r="17584" spans="1:21" x14ac:dyDescent="0.25">
      <c r="A17584" t="s">
        <v>72342</v>
      </c>
      <c r="B17584" t="s">
        <v>72343</v>
      </c>
      <c r="C17584" t="s">
        <v>78828</v>
      </c>
      <c r="D17584" t="s">
        <v>78829</v>
      </c>
      <c r="E17584" t="s">
        <v>78830</v>
      </c>
      <c r="F17584" t="s">
        <v>78831</v>
      </c>
      <c r="G17584" t="s">
        <v>78832</v>
      </c>
      <c r="H17584">
        <v>28</v>
      </c>
      <c r="I17584" t="s">
        <v>9430</v>
      </c>
      <c r="J17584" t="s">
        <v>2002</v>
      </c>
      <c r="K17584">
        <v>126</v>
      </c>
      <c r="L17584" t="s">
        <v>30</v>
      </c>
      <c r="M17584" t="s">
        <v>7991</v>
      </c>
      <c r="N17584" t="b">
        <v>1</v>
      </c>
      <c r="O17584" t="s">
        <v>78833</v>
      </c>
      <c r="P17584">
        <v>1</v>
      </c>
      <c r="Q17584">
        <v>2353</v>
      </c>
      <c r="R17584">
        <v>9</v>
      </c>
      <c r="S17584">
        <v>0</v>
      </c>
      <c r="T17584">
        <v>0</v>
      </c>
      <c r="U17584">
        <v>0</v>
      </c>
    </row>
    <row r="17585" spans="1:21" x14ac:dyDescent="0.25">
      <c r="A17585" t="s">
        <v>72342</v>
      </c>
      <c r="B17585" t="s">
        <v>72343</v>
      </c>
      <c r="C17585" t="s">
        <v>78834</v>
      </c>
      <c r="D17585" t="s">
        <v>78835</v>
      </c>
      <c r="E17585" t="s">
        <v>78836</v>
      </c>
      <c r="F17585" t="s">
        <v>78837</v>
      </c>
      <c r="G17585" t="s">
        <v>78838</v>
      </c>
      <c r="H17585">
        <v>28</v>
      </c>
      <c r="I17585" t="s">
        <v>9430</v>
      </c>
      <c r="J17585" t="s">
        <v>457</v>
      </c>
      <c r="K17585">
        <v>124</v>
      </c>
      <c r="L17585" t="s">
        <v>30</v>
      </c>
      <c r="M17585" t="s">
        <v>7991</v>
      </c>
      <c r="N17585" t="b">
        <v>1</v>
      </c>
      <c r="O17585" t="s">
        <v>78839</v>
      </c>
      <c r="P17585">
        <v>1</v>
      </c>
      <c r="Q17585">
        <v>2276</v>
      </c>
      <c r="R17585">
        <v>7</v>
      </c>
      <c r="S17585">
        <v>0</v>
      </c>
      <c r="T17585">
        <v>0</v>
      </c>
      <c r="U17585">
        <v>2</v>
      </c>
    </row>
    <row r="17586" spans="1:21" x14ac:dyDescent="0.25">
      <c r="A17586" t="s">
        <v>72342</v>
      </c>
      <c r="B17586" t="s">
        <v>72343</v>
      </c>
      <c r="C17586" t="s">
        <v>78840</v>
      </c>
      <c r="D17586" t="s">
        <v>78841</v>
      </c>
      <c r="E17586" t="s">
        <v>78842</v>
      </c>
      <c r="F17586" t="s">
        <v>78843</v>
      </c>
      <c r="G17586" t="s">
        <v>78844</v>
      </c>
      <c r="H17586">
        <v>28</v>
      </c>
      <c r="I17586" t="s">
        <v>9430</v>
      </c>
      <c r="J17586" t="s">
        <v>8808</v>
      </c>
      <c r="K17586">
        <v>134</v>
      </c>
      <c r="L17586" t="s">
        <v>30</v>
      </c>
      <c r="M17586" t="s">
        <v>7991</v>
      </c>
      <c r="N17586" t="b">
        <v>1</v>
      </c>
      <c r="O17586" t="s">
        <v>78845</v>
      </c>
      <c r="P17586">
        <v>1</v>
      </c>
      <c r="Q17586">
        <v>1508</v>
      </c>
      <c r="R17586">
        <v>7</v>
      </c>
      <c r="S17586">
        <v>0</v>
      </c>
      <c r="T17586">
        <v>0</v>
      </c>
      <c r="U17586">
        <v>0</v>
      </c>
    </row>
    <row r="17587" spans="1:21" x14ac:dyDescent="0.25">
      <c r="A17587" t="s">
        <v>72342</v>
      </c>
      <c r="B17587" t="s">
        <v>72343</v>
      </c>
      <c r="C17587" t="s">
        <v>78846</v>
      </c>
      <c r="D17587" t="s">
        <v>78847</v>
      </c>
      <c r="E17587" t="s">
        <v>78848</v>
      </c>
      <c r="F17587" t="s">
        <v>78849</v>
      </c>
      <c r="G17587" t="s">
        <v>78850</v>
      </c>
      <c r="H17587">
        <v>28</v>
      </c>
      <c r="I17587" t="s">
        <v>9430</v>
      </c>
      <c r="J17587" t="s">
        <v>331</v>
      </c>
      <c r="K17587">
        <v>117</v>
      </c>
      <c r="L17587" t="s">
        <v>30</v>
      </c>
      <c r="M17587" t="s">
        <v>7991</v>
      </c>
      <c r="N17587" t="b">
        <v>1</v>
      </c>
      <c r="O17587" t="s">
        <v>78851</v>
      </c>
      <c r="P17587">
        <v>1</v>
      </c>
      <c r="Q17587">
        <v>14533</v>
      </c>
      <c r="R17587">
        <v>14</v>
      </c>
      <c r="S17587">
        <v>1</v>
      </c>
      <c r="T17587">
        <v>0</v>
      </c>
      <c r="U17587">
        <v>1</v>
      </c>
    </row>
    <row r="17588" spans="1:21" x14ac:dyDescent="0.25">
      <c r="A17588" t="s">
        <v>72342</v>
      </c>
      <c r="B17588" t="s">
        <v>72343</v>
      </c>
      <c r="C17588" t="s">
        <v>78852</v>
      </c>
      <c r="D17588" t="s">
        <v>78853</v>
      </c>
      <c r="E17588" t="s">
        <v>78854</v>
      </c>
      <c r="F17588" t="s">
        <v>78855</v>
      </c>
      <c r="G17588" t="s">
        <v>78856</v>
      </c>
      <c r="H17588">
        <v>28</v>
      </c>
      <c r="I17588" t="s">
        <v>9430</v>
      </c>
      <c r="J17588" t="s">
        <v>12190</v>
      </c>
      <c r="K17588">
        <v>80</v>
      </c>
      <c r="L17588" t="s">
        <v>30</v>
      </c>
      <c r="M17588" t="s">
        <v>7991</v>
      </c>
      <c r="N17588" t="b">
        <v>1</v>
      </c>
      <c r="O17588" t="s">
        <v>78857</v>
      </c>
      <c r="P17588">
        <v>1</v>
      </c>
      <c r="Q17588">
        <v>1455</v>
      </c>
      <c r="R17588">
        <v>6</v>
      </c>
      <c r="S17588">
        <v>0</v>
      </c>
      <c r="T17588">
        <v>0</v>
      </c>
      <c r="U17588">
        <v>1</v>
      </c>
    </row>
    <row r="17589" spans="1:21" x14ac:dyDescent="0.25">
      <c r="A17589" t="s">
        <v>72342</v>
      </c>
      <c r="B17589" t="s">
        <v>72343</v>
      </c>
      <c r="C17589" t="s">
        <v>78858</v>
      </c>
      <c r="D17589" t="s">
        <v>78859</v>
      </c>
      <c r="E17589" t="s">
        <v>78860</v>
      </c>
      <c r="F17589" t="s">
        <v>78861</v>
      </c>
      <c r="G17589" t="s">
        <v>78862</v>
      </c>
      <c r="H17589">
        <v>28</v>
      </c>
      <c r="I17589" t="s">
        <v>9430</v>
      </c>
      <c r="J17589" t="s">
        <v>6621</v>
      </c>
      <c r="K17589">
        <v>90</v>
      </c>
      <c r="L17589" t="s">
        <v>30</v>
      </c>
      <c r="M17589" t="s">
        <v>7991</v>
      </c>
      <c r="N17589" t="b">
        <v>1</v>
      </c>
      <c r="O17589" t="s">
        <v>78863</v>
      </c>
      <c r="P17589">
        <v>1</v>
      </c>
      <c r="Q17589">
        <v>1832</v>
      </c>
      <c r="R17589">
        <v>4</v>
      </c>
      <c r="S17589">
        <v>2</v>
      </c>
      <c r="T17589">
        <v>0</v>
      </c>
      <c r="U17589">
        <v>2</v>
      </c>
    </row>
    <row r="17590" spans="1:21" x14ac:dyDescent="0.25">
      <c r="A17590" t="s">
        <v>72342</v>
      </c>
      <c r="B17590" t="s">
        <v>72343</v>
      </c>
      <c r="C17590" t="s">
        <v>78864</v>
      </c>
      <c r="D17590" t="s">
        <v>78865</v>
      </c>
      <c r="E17590" t="s">
        <v>78866</v>
      </c>
      <c r="F17590" t="s">
        <v>78867</v>
      </c>
      <c r="G17590" t="s">
        <v>78868</v>
      </c>
      <c r="H17590">
        <v>28</v>
      </c>
      <c r="I17590" t="s">
        <v>9430</v>
      </c>
      <c r="J17590" t="s">
        <v>389</v>
      </c>
      <c r="K17590">
        <v>174</v>
      </c>
      <c r="L17590" t="s">
        <v>30</v>
      </c>
      <c r="M17590" t="s">
        <v>7991</v>
      </c>
      <c r="N17590" t="b">
        <v>1</v>
      </c>
      <c r="O17590" t="s">
        <v>78869</v>
      </c>
      <c r="P17590">
        <v>1</v>
      </c>
      <c r="Q17590">
        <v>1709</v>
      </c>
      <c r="R17590">
        <v>6</v>
      </c>
      <c r="S17590">
        <v>0</v>
      </c>
      <c r="T17590">
        <v>0</v>
      </c>
      <c r="U17590">
        <v>0</v>
      </c>
    </row>
    <row r="17591" spans="1:21" x14ac:dyDescent="0.25">
      <c r="A17591" t="s">
        <v>72342</v>
      </c>
      <c r="B17591" t="s">
        <v>72343</v>
      </c>
      <c r="C17591" t="s">
        <v>78870</v>
      </c>
      <c r="D17591" t="s">
        <v>78871</v>
      </c>
      <c r="E17591" t="s">
        <v>78872</v>
      </c>
      <c r="F17591" t="s">
        <v>78873</v>
      </c>
      <c r="G17591" t="s">
        <v>78874</v>
      </c>
      <c r="H17591">
        <v>28</v>
      </c>
      <c r="I17591" t="s">
        <v>9430</v>
      </c>
      <c r="J17591" t="s">
        <v>336</v>
      </c>
      <c r="K17591">
        <v>169</v>
      </c>
      <c r="L17591" t="s">
        <v>30</v>
      </c>
      <c r="M17591" t="s">
        <v>7991</v>
      </c>
      <c r="N17591" t="b">
        <v>1</v>
      </c>
      <c r="O17591" t="s">
        <v>78875</v>
      </c>
      <c r="P17591">
        <v>1</v>
      </c>
      <c r="Q17591">
        <v>2720</v>
      </c>
      <c r="R17591">
        <v>6</v>
      </c>
      <c r="S17591">
        <v>0</v>
      </c>
      <c r="T17591">
        <v>0</v>
      </c>
      <c r="U17591">
        <v>2</v>
      </c>
    </row>
    <row r="17592" spans="1:21" x14ac:dyDescent="0.25">
      <c r="A17592" t="s">
        <v>72342</v>
      </c>
      <c r="B17592" t="s">
        <v>72343</v>
      </c>
      <c r="C17592" t="s">
        <v>78876</v>
      </c>
      <c r="D17592" t="s">
        <v>78877</v>
      </c>
      <c r="E17592" t="s">
        <v>78878</v>
      </c>
      <c r="F17592" t="s">
        <v>78879</v>
      </c>
      <c r="G17592" t="s">
        <v>78880</v>
      </c>
      <c r="H17592">
        <v>28</v>
      </c>
      <c r="I17592" t="s">
        <v>9430</v>
      </c>
      <c r="J17592" t="s">
        <v>9761</v>
      </c>
      <c r="K17592">
        <v>234</v>
      </c>
      <c r="L17592" t="s">
        <v>30</v>
      </c>
      <c r="M17592" t="s">
        <v>7991</v>
      </c>
      <c r="N17592" t="b">
        <v>1</v>
      </c>
      <c r="O17592" t="s">
        <v>78881</v>
      </c>
      <c r="P17592">
        <v>1</v>
      </c>
      <c r="Q17592">
        <v>12472</v>
      </c>
      <c r="R17592">
        <v>34</v>
      </c>
      <c r="S17592">
        <v>3</v>
      </c>
      <c r="T17592">
        <v>0</v>
      </c>
      <c r="U17592">
        <v>3</v>
      </c>
    </row>
    <row r="17593" spans="1:21" x14ac:dyDescent="0.25">
      <c r="A17593" t="s">
        <v>72342</v>
      </c>
      <c r="B17593" t="s">
        <v>72343</v>
      </c>
      <c r="C17593" t="s">
        <v>78882</v>
      </c>
      <c r="D17593" t="s">
        <v>78883</v>
      </c>
      <c r="E17593" t="s">
        <v>78884</v>
      </c>
      <c r="F17593" t="s">
        <v>78885</v>
      </c>
      <c r="G17593" t="s">
        <v>78886</v>
      </c>
      <c r="H17593">
        <v>28</v>
      </c>
      <c r="I17593" t="s">
        <v>9430</v>
      </c>
      <c r="J17593" t="s">
        <v>285</v>
      </c>
      <c r="K17593">
        <v>105</v>
      </c>
      <c r="L17593" t="s">
        <v>30</v>
      </c>
      <c r="M17593" t="s">
        <v>7991</v>
      </c>
      <c r="N17593" t="b">
        <v>1</v>
      </c>
      <c r="O17593" t="s">
        <v>78887</v>
      </c>
      <c r="P17593">
        <v>1</v>
      </c>
      <c r="Q17593">
        <v>2739</v>
      </c>
      <c r="R17593">
        <v>11</v>
      </c>
      <c r="S17593">
        <v>0</v>
      </c>
      <c r="T17593">
        <v>0</v>
      </c>
      <c r="U17593">
        <v>0</v>
      </c>
    </row>
    <row r="17594" spans="1:21" x14ac:dyDescent="0.25">
      <c r="A17594" t="s">
        <v>72342</v>
      </c>
      <c r="B17594" t="s">
        <v>72343</v>
      </c>
      <c r="C17594" t="s">
        <v>78888</v>
      </c>
      <c r="D17594" t="s">
        <v>78889</v>
      </c>
      <c r="E17594" t="s">
        <v>78890</v>
      </c>
      <c r="F17594" t="s">
        <v>78891</v>
      </c>
      <c r="G17594" t="s">
        <v>78892</v>
      </c>
      <c r="H17594">
        <v>28</v>
      </c>
      <c r="I17594" t="s">
        <v>9430</v>
      </c>
      <c r="J17594" t="s">
        <v>10597</v>
      </c>
      <c r="K17594">
        <v>173</v>
      </c>
      <c r="L17594" t="s">
        <v>30</v>
      </c>
      <c r="M17594" t="s">
        <v>7991</v>
      </c>
      <c r="N17594" t="b">
        <v>1</v>
      </c>
      <c r="O17594" t="s">
        <v>78893</v>
      </c>
      <c r="P17594">
        <v>1</v>
      </c>
      <c r="Q17594">
        <v>8975</v>
      </c>
      <c r="R17594">
        <v>20</v>
      </c>
      <c r="S17594">
        <v>0</v>
      </c>
      <c r="T17594">
        <v>0</v>
      </c>
      <c r="U17594">
        <v>2</v>
      </c>
    </row>
    <row r="17595" spans="1:21" x14ac:dyDescent="0.25">
      <c r="A17595" t="s">
        <v>72342</v>
      </c>
      <c r="B17595" t="s">
        <v>72343</v>
      </c>
      <c r="C17595" t="s">
        <v>78894</v>
      </c>
      <c r="D17595" t="s">
        <v>78895</v>
      </c>
      <c r="E17595" t="s">
        <v>78896</v>
      </c>
      <c r="F17595" t="s">
        <v>78897</v>
      </c>
      <c r="G17595" t="s">
        <v>78898</v>
      </c>
      <c r="H17595">
        <v>28</v>
      </c>
      <c r="I17595" t="s">
        <v>9430</v>
      </c>
      <c r="J17595" t="s">
        <v>3451</v>
      </c>
      <c r="K17595">
        <v>256</v>
      </c>
      <c r="L17595" t="s">
        <v>30</v>
      </c>
      <c r="M17595" t="s">
        <v>7991</v>
      </c>
      <c r="N17595" t="b">
        <v>1</v>
      </c>
      <c r="O17595" t="s">
        <v>78899</v>
      </c>
      <c r="P17595">
        <v>1</v>
      </c>
      <c r="Q17595">
        <v>546</v>
      </c>
      <c r="R17595">
        <v>3</v>
      </c>
      <c r="S17595">
        <v>0</v>
      </c>
      <c r="T17595">
        <v>0</v>
      </c>
      <c r="U17595">
        <v>1</v>
      </c>
    </row>
    <row r="17596" spans="1:21" x14ac:dyDescent="0.25">
      <c r="A17596" t="s">
        <v>72342</v>
      </c>
      <c r="B17596" t="s">
        <v>72343</v>
      </c>
      <c r="C17596" t="s">
        <v>78900</v>
      </c>
      <c r="D17596" t="s">
        <v>78901</v>
      </c>
      <c r="E17596" t="s">
        <v>78902</v>
      </c>
      <c r="F17596" t="s">
        <v>78903</v>
      </c>
      <c r="G17596" t="s">
        <v>78904</v>
      </c>
      <c r="H17596">
        <v>28</v>
      </c>
      <c r="I17596" t="s">
        <v>9430</v>
      </c>
      <c r="J17596" t="s">
        <v>220</v>
      </c>
      <c r="K17596">
        <v>213</v>
      </c>
      <c r="L17596" t="s">
        <v>30</v>
      </c>
      <c r="M17596" t="s">
        <v>7991</v>
      </c>
      <c r="N17596" t="b">
        <v>1</v>
      </c>
      <c r="O17596" t="s">
        <v>78905</v>
      </c>
      <c r="P17596">
        <v>1</v>
      </c>
      <c r="Q17596">
        <v>2012</v>
      </c>
      <c r="R17596">
        <v>1</v>
      </c>
      <c r="S17596">
        <v>2</v>
      </c>
      <c r="T17596">
        <v>0</v>
      </c>
      <c r="U17596">
        <v>1</v>
      </c>
    </row>
    <row r="17597" spans="1:21" x14ac:dyDescent="0.25">
      <c r="A17597" t="s">
        <v>72342</v>
      </c>
      <c r="B17597" t="s">
        <v>72343</v>
      </c>
      <c r="C17597" t="s">
        <v>78906</v>
      </c>
      <c r="D17597" t="s">
        <v>78907</v>
      </c>
      <c r="E17597" t="s">
        <v>78908</v>
      </c>
      <c r="F17597" t="s">
        <v>78909</v>
      </c>
      <c r="G17597" t="s">
        <v>78910</v>
      </c>
      <c r="H17597">
        <v>28</v>
      </c>
      <c r="I17597" t="s">
        <v>9430</v>
      </c>
      <c r="J17597" t="s">
        <v>5401</v>
      </c>
      <c r="K17597">
        <v>186</v>
      </c>
      <c r="L17597" t="s">
        <v>30</v>
      </c>
      <c r="M17597" t="s">
        <v>7991</v>
      </c>
      <c r="N17597" t="b">
        <v>1</v>
      </c>
      <c r="O17597" t="s">
        <v>78911</v>
      </c>
      <c r="P17597">
        <v>1</v>
      </c>
      <c r="Q17597">
        <v>17213</v>
      </c>
      <c r="R17597">
        <v>35</v>
      </c>
      <c r="S17597">
        <v>3</v>
      </c>
      <c r="T17597">
        <v>0</v>
      </c>
      <c r="U17597">
        <v>4</v>
      </c>
    </row>
    <row r="17598" spans="1:21" x14ac:dyDescent="0.25">
      <c r="A17598" t="s">
        <v>72342</v>
      </c>
      <c r="B17598" t="s">
        <v>72343</v>
      </c>
      <c r="C17598" t="s">
        <v>78912</v>
      </c>
      <c r="D17598" t="s">
        <v>78913</v>
      </c>
      <c r="E17598" t="s">
        <v>78914</v>
      </c>
      <c r="F17598" t="s">
        <v>78915</v>
      </c>
      <c r="G17598" t="s">
        <v>78916</v>
      </c>
      <c r="H17598">
        <v>28</v>
      </c>
      <c r="I17598" t="s">
        <v>9430</v>
      </c>
      <c r="J17598" t="s">
        <v>15903</v>
      </c>
      <c r="K17598">
        <v>250</v>
      </c>
      <c r="L17598" t="s">
        <v>30</v>
      </c>
      <c r="M17598" t="s">
        <v>7991</v>
      </c>
      <c r="N17598" t="b">
        <v>1</v>
      </c>
      <c r="O17598" t="s">
        <v>78917</v>
      </c>
      <c r="P17598">
        <v>1</v>
      </c>
      <c r="Q17598">
        <v>11423</v>
      </c>
      <c r="R17598">
        <v>41</v>
      </c>
      <c r="S17598">
        <v>0</v>
      </c>
      <c r="T17598">
        <v>0</v>
      </c>
      <c r="U17598">
        <v>12</v>
      </c>
    </row>
    <row r="17599" spans="1:21" x14ac:dyDescent="0.25">
      <c r="A17599" t="s">
        <v>72342</v>
      </c>
      <c r="B17599" t="s">
        <v>72343</v>
      </c>
      <c r="C17599" t="s">
        <v>78918</v>
      </c>
      <c r="D17599" t="s">
        <v>78919</v>
      </c>
      <c r="E17599" t="s">
        <v>78920</v>
      </c>
      <c r="F17599" t="s">
        <v>78921</v>
      </c>
      <c r="G17599" t="s">
        <v>78922</v>
      </c>
      <c r="H17599">
        <v>28</v>
      </c>
      <c r="I17599" t="s">
        <v>9430</v>
      </c>
      <c r="J17599" t="s">
        <v>8562</v>
      </c>
      <c r="K17599">
        <v>130</v>
      </c>
      <c r="L17599" t="s">
        <v>30</v>
      </c>
      <c r="M17599" t="s">
        <v>7991</v>
      </c>
      <c r="N17599" t="b">
        <v>1</v>
      </c>
      <c r="O17599" t="s">
        <v>78923</v>
      </c>
      <c r="P17599">
        <v>1</v>
      </c>
      <c r="Q17599">
        <v>498</v>
      </c>
      <c r="R17599">
        <v>2</v>
      </c>
      <c r="S17599">
        <v>0</v>
      </c>
      <c r="T17599">
        <v>0</v>
      </c>
      <c r="U17599">
        <v>0</v>
      </c>
    </row>
    <row r="17600" spans="1:21" x14ac:dyDescent="0.25">
      <c r="A17600" t="s">
        <v>72342</v>
      </c>
      <c r="B17600" t="s">
        <v>72343</v>
      </c>
      <c r="C17600" t="s">
        <v>78924</v>
      </c>
      <c r="D17600" t="s">
        <v>78925</v>
      </c>
      <c r="E17600" t="s">
        <v>78926</v>
      </c>
      <c r="F17600" t="s">
        <v>78927</v>
      </c>
      <c r="G17600" t="s">
        <v>78928</v>
      </c>
      <c r="H17600">
        <v>28</v>
      </c>
      <c r="I17600" t="s">
        <v>9430</v>
      </c>
      <c r="J17600" t="s">
        <v>9393</v>
      </c>
      <c r="K17600">
        <v>178</v>
      </c>
      <c r="L17600" t="s">
        <v>30</v>
      </c>
      <c r="M17600" t="s">
        <v>7991</v>
      </c>
      <c r="N17600" t="b">
        <v>1</v>
      </c>
      <c r="O17600" t="s">
        <v>78929</v>
      </c>
      <c r="P17600">
        <v>1</v>
      </c>
      <c r="Q17600">
        <v>13694</v>
      </c>
      <c r="R17600">
        <v>16</v>
      </c>
      <c r="S17600">
        <v>4</v>
      </c>
      <c r="T17600">
        <v>0</v>
      </c>
      <c r="U17600">
        <v>0</v>
      </c>
    </row>
    <row r="17601" spans="1:21" x14ac:dyDescent="0.25">
      <c r="A17601" t="s">
        <v>72342</v>
      </c>
      <c r="B17601" t="s">
        <v>72343</v>
      </c>
      <c r="C17601" t="s">
        <v>78930</v>
      </c>
      <c r="D17601" t="s">
        <v>78931</v>
      </c>
      <c r="E17601" t="s">
        <v>78932</v>
      </c>
      <c r="F17601" t="s">
        <v>78933</v>
      </c>
      <c r="G17601" t="s">
        <v>78934</v>
      </c>
      <c r="H17601">
        <v>28</v>
      </c>
      <c r="I17601" t="s">
        <v>9430</v>
      </c>
      <c r="J17601" t="s">
        <v>7047</v>
      </c>
      <c r="K17601">
        <v>161</v>
      </c>
      <c r="L17601" t="s">
        <v>30</v>
      </c>
      <c r="M17601" t="s">
        <v>7991</v>
      </c>
      <c r="N17601" t="b">
        <v>1</v>
      </c>
      <c r="O17601" t="s">
        <v>78935</v>
      </c>
      <c r="P17601">
        <v>1</v>
      </c>
      <c r="Q17601">
        <v>12369</v>
      </c>
      <c r="R17601">
        <v>45</v>
      </c>
      <c r="S17601">
        <v>6</v>
      </c>
      <c r="T17601">
        <v>0</v>
      </c>
      <c r="U17601">
        <v>5</v>
      </c>
    </row>
    <row r="17602" spans="1:21" x14ac:dyDescent="0.25">
      <c r="A17602" t="s">
        <v>72342</v>
      </c>
      <c r="B17602" t="s">
        <v>72343</v>
      </c>
      <c r="C17602" t="s">
        <v>78936</v>
      </c>
      <c r="D17602" t="s">
        <v>78937</v>
      </c>
      <c r="E17602" t="s">
        <v>78938</v>
      </c>
      <c r="F17602" t="s">
        <v>78939</v>
      </c>
      <c r="G17602" t="s">
        <v>78940</v>
      </c>
      <c r="H17602">
        <v>28</v>
      </c>
      <c r="I17602" t="s">
        <v>9430</v>
      </c>
      <c r="J17602" t="s">
        <v>29034</v>
      </c>
      <c r="K17602">
        <v>116</v>
      </c>
      <c r="L17602" t="s">
        <v>30</v>
      </c>
      <c r="M17602" t="s">
        <v>7991</v>
      </c>
      <c r="N17602" t="b">
        <v>1</v>
      </c>
      <c r="O17602" t="s">
        <v>78941</v>
      </c>
      <c r="P17602">
        <v>1</v>
      </c>
      <c r="Q17602">
        <v>499</v>
      </c>
      <c r="R17602">
        <v>3</v>
      </c>
      <c r="S17602">
        <v>0</v>
      </c>
      <c r="T17602">
        <v>0</v>
      </c>
      <c r="U17602">
        <v>1</v>
      </c>
    </row>
    <row r="17603" spans="1:21" x14ac:dyDescent="0.25">
      <c r="A17603" t="s">
        <v>72342</v>
      </c>
      <c r="B17603" t="s">
        <v>72343</v>
      </c>
      <c r="C17603" t="s">
        <v>78942</v>
      </c>
      <c r="D17603" t="s">
        <v>78943</v>
      </c>
      <c r="E17603" t="s">
        <v>78944</v>
      </c>
      <c r="F17603" t="s">
        <v>78945</v>
      </c>
      <c r="G17603" t="s">
        <v>78946</v>
      </c>
      <c r="H17603">
        <v>28</v>
      </c>
      <c r="I17603" t="s">
        <v>9430</v>
      </c>
      <c r="J17603" t="s">
        <v>3868</v>
      </c>
      <c r="K17603">
        <v>114</v>
      </c>
      <c r="L17603" t="s">
        <v>30</v>
      </c>
      <c r="M17603" t="s">
        <v>7991</v>
      </c>
      <c r="N17603" t="b">
        <v>1</v>
      </c>
      <c r="O17603" t="s">
        <v>78947</v>
      </c>
      <c r="P17603">
        <v>1</v>
      </c>
      <c r="Q17603">
        <v>9296</v>
      </c>
      <c r="R17603">
        <v>10</v>
      </c>
      <c r="S17603">
        <v>2</v>
      </c>
      <c r="T17603">
        <v>0</v>
      </c>
      <c r="U17603">
        <v>1</v>
      </c>
    </row>
    <row r="17604" spans="1:21" x14ac:dyDescent="0.25">
      <c r="A17604" t="s">
        <v>72342</v>
      </c>
      <c r="B17604" t="s">
        <v>72343</v>
      </c>
      <c r="C17604" t="s">
        <v>78948</v>
      </c>
      <c r="D17604" t="s">
        <v>78949</v>
      </c>
      <c r="E17604" t="s">
        <v>78950</v>
      </c>
      <c r="F17604" t="s">
        <v>78951</v>
      </c>
      <c r="G17604" t="s">
        <v>78952</v>
      </c>
      <c r="H17604">
        <v>28</v>
      </c>
      <c r="I17604" t="s">
        <v>9430</v>
      </c>
      <c r="J17604" t="s">
        <v>5015</v>
      </c>
      <c r="K17604">
        <v>205</v>
      </c>
      <c r="L17604" t="s">
        <v>30</v>
      </c>
      <c r="M17604" t="s">
        <v>7991</v>
      </c>
      <c r="N17604" t="b">
        <v>1</v>
      </c>
      <c r="O17604" t="s">
        <v>78953</v>
      </c>
      <c r="P17604">
        <v>1</v>
      </c>
      <c r="Q17604">
        <v>1427</v>
      </c>
      <c r="R17604">
        <v>5</v>
      </c>
      <c r="S17604">
        <v>0</v>
      </c>
      <c r="T17604">
        <v>0</v>
      </c>
      <c r="U17604">
        <v>0</v>
      </c>
    </row>
    <row r="17605" spans="1:21" x14ac:dyDescent="0.25">
      <c r="A17605" t="s">
        <v>72342</v>
      </c>
      <c r="B17605" t="s">
        <v>72343</v>
      </c>
      <c r="C17605" t="s">
        <v>78954</v>
      </c>
      <c r="D17605" t="s">
        <v>78955</v>
      </c>
      <c r="E17605" t="s">
        <v>78956</v>
      </c>
      <c r="F17605" t="s">
        <v>78957</v>
      </c>
      <c r="G17605" t="s">
        <v>78958</v>
      </c>
      <c r="H17605">
        <v>28</v>
      </c>
      <c r="I17605" t="s">
        <v>9430</v>
      </c>
      <c r="J17605" t="s">
        <v>2681</v>
      </c>
      <c r="K17605">
        <v>142</v>
      </c>
      <c r="L17605" t="s">
        <v>30</v>
      </c>
      <c r="M17605" t="s">
        <v>7991</v>
      </c>
      <c r="N17605" t="b">
        <v>1</v>
      </c>
      <c r="O17605" t="s">
        <v>78959</v>
      </c>
      <c r="P17605">
        <v>1</v>
      </c>
      <c r="Q17605">
        <v>2226</v>
      </c>
      <c r="R17605">
        <v>6</v>
      </c>
      <c r="S17605">
        <v>0</v>
      </c>
      <c r="T17605">
        <v>0</v>
      </c>
      <c r="U17605">
        <v>1</v>
      </c>
    </row>
    <row r="17606" spans="1:21" x14ac:dyDescent="0.25">
      <c r="A17606" t="s">
        <v>72342</v>
      </c>
      <c r="B17606" t="s">
        <v>72343</v>
      </c>
      <c r="C17606" t="e">
        <v>#NAME?</v>
      </c>
      <c r="D17606" t="s">
        <v>78960</v>
      </c>
      <c r="E17606" t="s">
        <v>78961</v>
      </c>
      <c r="F17606" t="s">
        <v>78962</v>
      </c>
      <c r="G17606" t="s">
        <v>78963</v>
      </c>
      <c r="H17606">
        <v>28</v>
      </c>
      <c r="I17606" t="s">
        <v>9430</v>
      </c>
      <c r="J17606" t="s">
        <v>5641</v>
      </c>
      <c r="K17606">
        <v>76</v>
      </c>
      <c r="L17606" t="s">
        <v>30</v>
      </c>
      <c r="M17606" t="s">
        <v>7991</v>
      </c>
      <c r="N17606" t="b">
        <v>1</v>
      </c>
      <c r="O17606" t="s">
        <v>78964</v>
      </c>
      <c r="P17606">
        <v>1</v>
      </c>
      <c r="Q17606">
        <v>3702</v>
      </c>
      <c r="R17606">
        <v>13</v>
      </c>
      <c r="S17606">
        <v>0</v>
      </c>
      <c r="T17606">
        <v>0</v>
      </c>
      <c r="U17606">
        <v>1</v>
      </c>
    </row>
    <row r="17607" spans="1:21" x14ac:dyDescent="0.25">
      <c r="A17607" t="s">
        <v>72342</v>
      </c>
      <c r="B17607" t="s">
        <v>72343</v>
      </c>
      <c r="C17607" t="s">
        <v>78965</v>
      </c>
      <c r="D17607" t="s">
        <v>78966</v>
      </c>
      <c r="E17607" t="s">
        <v>78967</v>
      </c>
      <c r="F17607" t="s">
        <v>78968</v>
      </c>
      <c r="G17607" t="s">
        <v>78969</v>
      </c>
      <c r="H17607">
        <v>28</v>
      </c>
      <c r="I17607" t="s">
        <v>9430</v>
      </c>
      <c r="J17607" t="s">
        <v>251</v>
      </c>
      <c r="K17607">
        <v>328</v>
      </c>
      <c r="L17607" t="s">
        <v>30</v>
      </c>
      <c r="M17607" t="s">
        <v>7991</v>
      </c>
      <c r="N17607" t="b">
        <v>1</v>
      </c>
      <c r="O17607" t="s">
        <v>78970</v>
      </c>
      <c r="P17607">
        <v>1</v>
      </c>
      <c r="Q17607">
        <v>9754</v>
      </c>
      <c r="R17607">
        <v>53</v>
      </c>
      <c r="S17607">
        <v>1</v>
      </c>
      <c r="T17607">
        <v>0</v>
      </c>
      <c r="U17607">
        <v>8</v>
      </c>
    </row>
    <row r="17608" spans="1:21" x14ac:dyDescent="0.25">
      <c r="A17608" t="s">
        <v>72342</v>
      </c>
      <c r="B17608" t="s">
        <v>72343</v>
      </c>
      <c r="C17608" t="s">
        <v>78971</v>
      </c>
      <c r="D17608" t="s">
        <v>78972</v>
      </c>
      <c r="E17608" t="s">
        <v>78973</v>
      </c>
      <c r="F17608" t="s">
        <v>78974</v>
      </c>
      <c r="G17608" t="s">
        <v>78975</v>
      </c>
      <c r="H17608">
        <v>28</v>
      </c>
      <c r="I17608" t="s">
        <v>9430</v>
      </c>
      <c r="J17608" t="s">
        <v>15777</v>
      </c>
      <c r="K17608">
        <v>133</v>
      </c>
      <c r="L17608" t="s">
        <v>30</v>
      </c>
      <c r="M17608" t="s">
        <v>7991</v>
      </c>
      <c r="N17608" t="b">
        <v>1</v>
      </c>
      <c r="O17608" t="s">
        <v>78976</v>
      </c>
      <c r="P17608">
        <v>1</v>
      </c>
      <c r="Q17608">
        <v>2547</v>
      </c>
      <c r="R17608">
        <v>5</v>
      </c>
      <c r="S17608">
        <v>0</v>
      </c>
      <c r="T17608">
        <v>0</v>
      </c>
      <c r="U17608">
        <v>1</v>
      </c>
    </row>
    <row r="17609" spans="1:21" x14ac:dyDescent="0.25">
      <c r="A17609" t="s">
        <v>72342</v>
      </c>
      <c r="B17609" t="s">
        <v>72343</v>
      </c>
      <c r="C17609" t="s">
        <v>78977</v>
      </c>
      <c r="D17609" t="s">
        <v>78978</v>
      </c>
      <c r="E17609" t="s">
        <v>78979</v>
      </c>
      <c r="F17609" t="s">
        <v>78980</v>
      </c>
      <c r="G17609" t="s">
        <v>78981</v>
      </c>
      <c r="H17609">
        <v>28</v>
      </c>
      <c r="I17609" t="s">
        <v>9430</v>
      </c>
      <c r="J17609" t="s">
        <v>354</v>
      </c>
      <c r="K17609">
        <v>156</v>
      </c>
      <c r="L17609" t="s">
        <v>30</v>
      </c>
      <c r="M17609" t="s">
        <v>7991</v>
      </c>
      <c r="N17609" t="b">
        <v>1</v>
      </c>
      <c r="O17609" t="s">
        <v>78982</v>
      </c>
      <c r="P17609">
        <v>1</v>
      </c>
      <c r="Q17609">
        <v>3140</v>
      </c>
      <c r="R17609">
        <v>4</v>
      </c>
      <c r="S17609">
        <v>0</v>
      </c>
      <c r="T17609">
        <v>0</v>
      </c>
      <c r="U17609">
        <v>0</v>
      </c>
    </row>
    <row r="17610" spans="1:21" x14ac:dyDescent="0.25">
      <c r="A17610" t="s">
        <v>72342</v>
      </c>
      <c r="B17610" t="s">
        <v>72343</v>
      </c>
      <c r="C17610" t="s">
        <v>78983</v>
      </c>
      <c r="D17610" t="s">
        <v>78984</v>
      </c>
      <c r="E17610" t="s">
        <v>78985</v>
      </c>
      <c r="F17610" t="s">
        <v>78986</v>
      </c>
      <c r="G17610" t="s">
        <v>78987</v>
      </c>
      <c r="H17610">
        <v>28</v>
      </c>
      <c r="I17610" t="s">
        <v>9430</v>
      </c>
      <c r="J17610" t="s">
        <v>2957</v>
      </c>
      <c r="K17610">
        <v>162</v>
      </c>
      <c r="L17610" t="s">
        <v>30</v>
      </c>
      <c r="M17610" t="s">
        <v>7991</v>
      </c>
      <c r="N17610" t="b">
        <v>1</v>
      </c>
      <c r="O17610" t="s">
        <v>78988</v>
      </c>
      <c r="P17610">
        <v>1</v>
      </c>
      <c r="Q17610">
        <v>2487</v>
      </c>
      <c r="R17610">
        <v>5</v>
      </c>
      <c r="S17610">
        <v>0</v>
      </c>
      <c r="T17610">
        <v>0</v>
      </c>
      <c r="U17610">
        <v>0</v>
      </c>
    </row>
    <row r="17611" spans="1:21" x14ac:dyDescent="0.25">
      <c r="A17611" t="s">
        <v>72342</v>
      </c>
      <c r="B17611" t="s">
        <v>72343</v>
      </c>
      <c r="C17611" t="s">
        <v>78989</v>
      </c>
      <c r="D17611" t="s">
        <v>78990</v>
      </c>
      <c r="E17611" t="s">
        <v>78991</v>
      </c>
      <c r="F17611" t="s">
        <v>78992</v>
      </c>
      <c r="G17611" t="s">
        <v>78993</v>
      </c>
      <c r="H17611">
        <v>28</v>
      </c>
      <c r="I17611" t="s">
        <v>9430</v>
      </c>
      <c r="J17611" t="s">
        <v>717</v>
      </c>
      <c r="K17611">
        <v>150</v>
      </c>
      <c r="L17611" t="s">
        <v>30</v>
      </c>
      <c r="M17611" t="s">
        <v>7991</v>
      </c>
      <c r="N17611" t="b">
        <v>1</v>
      </c>
      <c r="O17611" t="s">
        <v>78994</v>
      </c>
      <c r="P17611">
        <v>1</v>
      </c>
      <c r="Q17611">
        <v>4526</v>
      </c>
      <c r="R17611">
        <v>8</v>
      </c>
      <c r="S17611">
        <v>0</v>
      </c>
      <c r="T17611">
        <v>0</v>
      </c>
      <c r="U17611">
        <v>0</v>
      </c>
    </row>
    <row r="17612" spans="1:21" x14ac:dyDescent="0.25">
      <c r="A17612" t="s">
        <v>72342</v>
      </c>
      <c r="B17612" t="s">
        <v>72343</v>
      </c>
      <c r="C17612" t="s">
        <v>78995</v>
      </c>
      <c r="D17612" t="s">
        <v>78996</v>
      </c>
      <c r="E17612" t="s">
        <v>78997</v>
      </c>
      <c r="F17612" t="s">
        <v>78998</v>
      </c>
      <c r="G17612" t="s">
        <v>78999</v>
      </c>
      <c r="H17612">
        <v>28</v>
      </c>
      <c r="I17612" t="s">
        <v>9430</v>
      </c>
      <c r="J17612" t="s">
        <v>689</v>
      </c>
      <c r="K17612">
        <v>127</v>
      </c>
      <c r="L17612" t="s">
        <v>30</v>
      </c>
      <c r="M17612" t="s">
        <v>7991</v>
      </c>
      <c r="N17612" t="b">
        <v>1</v>
      </c>
      <c r="O17612" t="s">
        <v>79000</v>
      </c>
      <c r="P17612">
        <v>1</v>
      </c>
      <c r="Q17612">
        <v>1698</v>
      </c>
      <c r="R17612">
        <v>10</v>
      </c>
      <c r="S17612">
        <v>0</v>
      </c>
      <c r="T17612">
        <v>0</v>
      </c>
      <c r="U17612">
        <v>1</v>
      </c>
    </row>
    <row r="17613" spans="1:21" x14ac:dyDescent="0.25">
      <c r="A17613" t="s">
        <v>72342</v>
      </c>
      <c r="B17613" t="s">
        <v>72343</v>
      </c>
      <c r="C17613" t="s">
        <v>79001</v>
      </c>
      <c r="D17613" t="s">
        <v>79002</v>
      </c>
      <c r="E17613" t="s">
        <v>79003</v>
      </c>
      <c r="F17613" t="s">
        <v>79004</v>
      </c>
      <c r="G17613" t="s">
        <v>79005</v>
      </c>
      <c r="H17613">
        <v>28</v>
      </c>
      <c r="I17613" t="s">
        <v>9430</v>
      </c>
      <c r="J17613" t="s">
        <v>378</v>
      </c>
      <c r="K17613">
        <v>212</v>
      </c>
      <c r="L17613" t="s">
        <v>30</v>
      </c>
      <c r="M17613" t="s">
        <v>7991</v>
      </c>
      <c r="N17613" t="b">
        <v>1</v>
      </c>
      <c r="O17613" t="s">
        <v>79006</v>
      </c>
      <c r="P17613">
        <v>1</v>
      </c>
      <c r="Q17613">
        <v>3045</v>
      </c>
      <c r="R17613">
        <v>10</v>
      </c>
      <c r="S17613">
        <v>1</v>
      </c>
      <c r="T17613">
        <v>0</v>
      </c>
      <c r="U17613">
        <v>0</v>
      </c>
    </row>
    <row r="17614" spans="1:21" x14ac:dyDescent="0.25">
      <c r="A17614" t="s">
        <v>72342</v>
      </c>
      <c r="B17614" t="s">
        <v>72343</v>
      </c>
      <c r="C17614" t="s">
        <v>79007</v>
      </c>
      <c r="D17614" t="s">
        <v>79008</v>
      </c>
      <c r="E17614" t="s">
        <v>79009</v>
      </c>
      <c r="F17614" t="s">
        <v>79010</v>
      </c>
      <c r="G17614" t="s">
        <v>79011</v>
      </c>
      <c r="H17614">
        <v>28</v>
      </c>
      <c r="I17614" t="s">
        <v>9430</v>
      </c>
      <c r="J17614" t="s">
        <v>480</v>
      </c>
      <c r="K17614">
        <v>203</v>
      </c>
      <c r="L17614" t="s">
        <v>30</v>
      </c>
      <c r="M17614" t="s">
        <v>7991</v>
      </c>
      <c r="N17614" t="b">
        <v>1</v>
      </c>
      <c r="O17614" t="s">
        <v>79012</v>
      </c>
      <c r="P17614">
        <v>1</v>
      </c>
      <c r="Q17614">
        <v>1724</v>
      </c>
      <c r="R17614">
        <v>9</v>
      </c>
      <c r="S17614">
        <v>1</v>
      </c>
      <c r="T17614">
        <v>0</v>
      </c>
      <c r="U17614">
        <v>1</v>
      </c>
    </row>
    <row r="17615" spans="1:21" x14ac:dyDescent="0.25">
      <c r="A17615" t="s">
        <v>72342</v>
      </c>
      <c r="B17615" t="s">
        <v>72343</v>
      </c>
      <c r="C17615" t="s">
        <v>79013</v>
      </c>
      <c r="D17615" t="s">
        <v>79014</v>
      </c>
      <c r="E17615" t="s">
        <v>79015</v>
      </c>
      <c r="F17615" t="s">
        <v>79016</v>
      </c>
      <c r="G17615" t="s">
        <v>79017</v>
      </c>
      <c r="H17615">
        <v>28</v>
      </c>
      <c r="I17615" t="s">
        <v>9430</v>
      </c>
      <c r="J17615" t="s">
        <v>360</v>
      </c>
      <c r="K17615">
        <v>171</v>
      </c>
      <c r="L17615" t="s">
        <v>30</v>
      </c>
      <c r="M17615" t="s">
        <v>7991</v>
      </c>
      <c r="N17615" t="b">
        <v>1</v>
      </c>
      <c r="O17615" t="s">
        <v>79018</v>
      </c>
      <c r="P17615">
        <v>1</v>
      </c>
      <c r="Q17615">
        <v>4703</v>
      </c>
      <c r="R17615">
        <v>14</v>
      </c>
      <c r="S17615">
        <v>0</v>
      </c>
      <c r="T17615">
        <v>0</v>
      </c>
      <c r="U17615">
        <v>2</v>
      </c>
    </row>
    <row r="17616" spans="1:21" x14ac:dyDescent="0.25">
      <c r="A17616" t="s">
        <v>72342</v>
      </c>
      <c r="B17616" t="s">
        <v>72343</v>
      </c>
      <c r="C17616" t="s">
        <v>79019</v>
      </c>
      <c r="D17616" t="s">
        <v>79020</v>
      </c>
      <c r="E17616" t="s">
        <v>79021</v>
      </c>
      <c r="F17616" t="s">
        <v>79022</v>
      </c>
      <c r="G17616" t="s">
        <v>79023</v>
      </c>
      <c r="H17616">
        <v>28</v>
      </c>
      <c r="I17616" t="s">
        <v>9430</v>
      </c>
      <c r="J17616" t="s">
        <v>1251</v>
      </c>
      <c r="K17616">
        <v>291</v>
      </c>
      <c r="L17616" t="s">
        <v>30</v>
      </c>
      <c r="M17616" t="s">
        <v>7991</v>
      </c>
      <c r="N17616" t="b">
        <v>1</v>
      </c>
      <c r="O17616" t="s">
        <v>79024</v>
      </c>
      <c r="P17616">
        <v>1</v>
      </c>
      <c r="Q17616">
        <v>5687</v>
      </c>
      <c r="R17616">
        <v>15</v>
      </c>
      <c r="S17616">
        <v>1</v>
      </c>
      <c r="T17616">
        <v>0</v>
      </c>
      <c r="U17616">
        <v>0</v>
      </c>
    </row>
    <row r="17617" spans="1:21" x14ac:dyDescent="0.25">
      <c r="A17617" t="s">
        <v>72342</v>
      </c>
      <c r="B17617" t="s">
        <v>72343</v>
      </c>
      <c r="C17617" t="s">
        <v>79025</v>
      </c>
      <c r="D17617" t="s">
        <v>79026</v>
      </c>
      <c r="E17617" t="s">
        <v>79027</v>
      </c>
      <c r="F17617" t="s">
        <v>79028</v>
      </c>
      <c r="G17617" t="s">
        <v>79029</v>
      </c>
      <c r="H17617">
        <v>28</v>
      </c>
      <c r="I17617" t="s">
        <v>9430</v>
      </c>
      <c r="J17617" t="s">
        <v>8594</v>
      </c>
      <c r="K17617">
        <v>185</v>
      </c>
      <c r="L17617" t="s">
        <v>30</v>
      </c>
      <c r="M17617" t="s">
        <v>7991</v>
      </c>
      <c r="N17617" t="b">
        <v>1</v>
      </c>
      <c r="O17617" t="s">
        <v>79030</v>
      </c>
      <c r="P17617">
        <v>1</v>
      </c>
      <c r="Q17617">
        <v>2120</v>
      </c>
      <c r="R17617">
        <v>9</v>
      </c>
      <c r="S17617">
        <v>0</v>
      </c>
      <c r="T17617">
        <v>0</v>
      </c>
      <c r="U17617">
        <v>0</v>
      </c>
    </row>
    <row r="17618" spans="1:21" x14ac:dyDescent="0.25">
      <c r="A17618" t="s">
        <v>72342</v>
      </c>
      <c r="B17618" t="s">
        <v>72343</v>
      </c>
      <c r="C17618" t="s">
        <v>79031</v>
      </c>
      <c r="D17618" t="s">
        <v>79032</v>
      </c>
      <c r="E17618" t="s">
        <v>79033</v>
      </c>
      <c r="F17618" t="s">
        <v>79034</v>
      </c>
      <c r="G17618" t="s">
        <v>79035</v>
      </c>
      <c r="H17618">
        <v>28</v>
      </c>
      <c r="I17618" t="s">
        <v>9430</v>
      </c>
      <c r="J17618" t="s">
        <v>7524</v>
      </c>
      <c r="K17618">
        <v>225</v>
      </c>
      <c r="L17618" t="s">
        <v>30</v>
      </c>
      <c r="M17618" t="s">
        <v>7991</v>
      </c>
      <c r="N17618" t="b">
        <v>1</v>
      </c>
      <c r="O17618" t="s">
        <v>79036</v>
      </c>
      <c r="P17618">
        <v>1</v>
      </c>
      <c r="Q17618">
        <v>6991</v>
      </c>
      <c r="R17618">
        <v>21</v>
      </c>
      <c r="S17618">
        <v>0</v>
      </c>
      <c r="T17618">
        <v>0</v>
      </c>
      <c r="U17618">
        <v>2</v>
      </c>
    </row>
    <row r="17619" spans="1:21" x14ac:dyDescent="0.25">
      <c r="A17619" t="s">
        <v>72342</v>
      </c>
      <c r="B17619" t="s">
        <v>72343</v>
      </c>
      <c r="C17619" t="s">
        <v>79037</v>
      </c>
      <c r="D17619" t="s">
        <v>79038</v>
      </c>
      <c r="E17619" t="s">
        <v>79039</v>
      </c>
      <c r="F17619" t="s">
        <v>79040</v>
      </c>
      <c r="G17619" t="s">
        <v>79041</v>
      </c>
      <c r="H17619">
        <v>28</v>
      </c>
      <c r="I17619" t="s">
        <v>9430</v>
      </c>
      <c r="J17619" t="s">
        <v>29670</v>
      </c>
      <c r="K17619">
        <v>97</v>
      </c>
      <c r="L17619" t="s">
        <v>30</v>
      </c>
      <c r="M17619" t="s">
        <v>7991</v>
      </c>
      <c r="N17619" t="b">
        <v>1</v>
      </c>
      <c r="O17619" t="s">
        <v>79042</v>
      </c>
      <c r="P17619">
        <v>1</v>
      </c>
      <c r="Q17619">
        <v>1326</v>
      </c>
      <c r="R17619">
        <v>5</v>
      </c>
      <c r="S17619">
        <v>0</v>
      </c>
      <c r="T17619">
        <v>0</v>
      </c>
      <c r="U17619">
        <v>0</v>
      </c>
    </row>
    <row r="17620" spans="1:21" x14ac:dyDescent="0.25">
      <c r="A17620" t="s">
        <v>72342</v>
      </c>
      <c r="B17620" t="s">
        <v>72343</v>
      </c>
      <c r="C17620" t="s">
        <v>79043</v>
      </c>
      <c r="D17620" t="s">
        <v>79044</v>
      </c>
      <c r="E17620" t="s">
        <v>79045</v>
      </c>
      <c r="F17620" t="s">
        <v>79046</v>
      </c>
      <c r="G17620" t="s">
        <v>79047</v>
      </c>
      <c r="H17620">
        <v>28</v>
      </c>
      <c r="I17620" t="s">
        <v>9430</v>
      </c>
      <c r="J17620" t="s">
        <v>12257</v>
      </c>
      <c r="K17620">
        <v>129</v>
      </c>
      <c r="L17620" t="s">
        <v>30</v>
      </c>
      <c r="M17620" t="s">
        <v>7991</v>
      </c>
      <c r="N17620" t="b">
        <v>1</v>
      </c>
      <c r="O17620" t="s">
        <v>79048</v>
      </c>
      <c r="P17620">
        <v>1</v>
      </c>
      <c r="Q17620">
        <v>2077</v>
      </c>
      <c r="R17620">
        <v>3</v>
      </c>
      <c r="S17620">
        <v>0</v>
      </c>
      <c r="T17620">
        <v>0</v>
      </c>
      <c r="U17620">
        <v>1</v>
      </c>
    </row>
    <row r="17621" spans="1:21" x14ac:dyDescent="0.25">
      <c r="A17621" t="s">
        <v>72342</v>
      </c>
      <c r="B17621" t="s">
        <v>72343</v>
      </c>
      <c r="C17621" t="s">
        <v>79049</v>
      </c>
      <c r="D17621" t="s">
        <v>79050</v>
      </c>
      <c r="E17621" t="s">
        <v>79051</v>
      </c>
      <c r="F17621" t="s">
        <v>79052</v>
      </c>
      <c r="G17621" t="s">
        <v>79053</v>
      </c>
      <c r="H17621">
        <v>28</v>
      </c>
      <c r="I17621" t="s">
        <v>9430</v>
      </c>
      <c r="J17621" t="s">
        <v>13215</v>
      </c>
      <c r="K17621">
        <v>86</v>
      </c>
      <c r="L17621" t="s">
        <v>30</v>
      </c>
      <c r="M17621" t="s">
        <v>7991</v>
      </c>
      <c r="N17621" t="b">
        <v>1</v>
      </c>
      <c r="O17621" t="s">
        <v>79054</v>
      </c>
      <c r="P17621">
        <v>1</v>
      </c>
      <c r="Q17621">
        <v>2439</v>
      </c>
      <c r="R17621">
        <v>6</v>
      </c>
      <c r="S17621">
        <v>0</v>
      </c>
      <c r="T17621">
        <v>0</v>
      </c>
      <c r="U17621">
        <v>0</v>
      </c>
    </row>
    <row r="17622" spans="1:21" x14ac:dyDescent="0.25">
      <c r="A17622" t="s">
        <v>72342</v>
      </c>
      <c r="B17622" t="s">
        <v>72343</v>
      </c>
      <c r="C17622" t="s">
        <v>79055</v>
      </c>
      <c r="D17622" t="s">
        <v>79056</v>
      </c>
      <c r="E17622" t="s">
        <v>79057</v>
      </c>
      <c r="F17622" t="s">
        <v>79058</v>
      </c>
      <c r="G17622" t="s">
        <v>79059</v>
      </c>
      <c r="H17622">
        <v>28</v>
      </c>
      <c r="I17622" t="s">
        <v>9430</v>
      </c>
      <c r="J17622" t="s">
        <v>555</v>
      </c>
      <c r="K17622">
        <v>110</v>
      </c>
      <c r="L17622" t="s">
        <v>30</v>
      </c>
      <c r="M17622" t="s">
        <v>7991</v>
      </c>
      <c r="N17622" t="b">
        <v>1</v>
      </c>
      <c r="O17622" t="s">
        <v>79060</v>
      </c>
      <c r="P17622">
        <v>1</v>
      </c>
      <c r="Q17622">
        <v>2393</v>
      </c>
      <c r="R17622">
        <v>3</v>
      </c>
      <c r="S17622">
        <v>0</v>
      </c>
      <c r="T17622">
        <v>0</v>
      </c>
      <c r="U17622">
        <v>1</v>
      </c>
    </row>
    <row r="17623" spans="1:21" x14ac:dyDescent="0.25">
      <c r="A17623" t="s">
        <v>72342</v>
      </c>
      <c r="B17623" t="s">
        <v>72343</v>
      </c>
      <c r="C17623" t="s">
        <v>79061</v>
      </c>
      <c r="D17623" t="s">
        <v>79062</v>
      </c>
      <c r="E17623" t="s">
        <v>79063</v>
      </c>
      <c r="F17623" t="s">
        <v>79064</v>
      </c>
      <c r="G17623" t="s">
        <v>79065</v>
      </c>
      <c r="H17623">
        <v>28</v>
      </c>
      <c r="I17623" t="s">
        <v>9430</v>
      </c>
      <c r="J17623" t="s">
        <v>6621</v>
      </c>
      <c r="K17623">
        <v>90</v>
      </c>
      <c r="L17623" t="s">
        <v>30</v>
      </c>
      <c r="M17623" t="s">
        <v>7991</v>
      </c>
      <c r="N17623" t="b">
        <v>1</v>
      </c>
      <c r="O17623" t="s">
        <v>79066</v>
      </c>
      <c r="P17623">
        <v>1</v>
      </c>
      <c r="Q17623">
        <v>1960</v>
      </c>
      <c r="R17623">
        <v>10</v>
      </c>
      <c r="S17623">
        <v>0</v>
      </c>
      <c r="T17623">
        <v>0</v>
      </c>
      <c r="U17623">
        <v>0</v>
      </c>
    </row>
    <row r="17624" spans="1:21" x14ac:dyDescent="0.25">
      <c r="A17624" t="s">
        <v>72342</v>
      </c>
      <c r="B17624" t="s">
        <v>72343</v>
      </c>
      <c r="C17624" t="s">
        <v>79067</v>
      </c>
      <c r="D17624" t="s">
        <v>79068</v>
      </c>
      <c r="E17624" t="s">
        <v>79069</v>
      </c>
      <c r="F17624" t="s">
        <v>79070</v>
      </c>
      <c r="G17624" t="s">
        <v>79071</v>
      </c>
      <c r="H17624">
        <v>28</v>
      </c>
      <c r="I17624" t="s">
        <v>9430</v>
      </c>
      <c r="J17624" t="s">
        <v>12257</v>
      </c>
      <c r="K17624">
        <v>129</v>
      </c>
      <c r="L17624" t="s">
        <v>30</v>
      </c>
      <c r="M17624" t="s">
        <v>7991</v>
      </c>
      <c r="N17624" t="b">
        <v>1</v>
      </c>
      <c r="O17624" t="s">
        <v>79072</v>
      </c>
      <c r="P17624">
        <v>1</v>
      </c>
      <c r="Q17624">
        <v>1162</v>
      </c>
      <c r="R17624">
        <v>4</v>
      </c>
      <c r="S17624">
        <v>0</v>
      </c>
      <c r="T17624">
        <v>0</v>
      </c>
      <c r="U17624">
        <v>0</v>
      </c>
    </row>
    <row r="17625" spans="1:21" x14ac:dyDescent="0.25">
      <c r="A17625" t="s">
        <v>72342</v>
      </c>
      <c r="B17625" t="s">
        <v>72343</v>
      </c>
      <c r="C17625" t="s">
        <v>79073</v>
      </c>
      <c r="D17625" t="s">
        <v>79074</v>
      </c>
      <c r="E17625" t="s">
        <v>79075</v>
      </c>
      <c r="F17625" t="s">
        <v>79076</v>
      </c>
      <c r="G17625" t="s">
        <v>79077</v>
      </c>
      <c r="H17625">
        <v>28</v>
      </c>
      <c r="I17625" t="s">
        <v>9430</v>
      </c>
      <c r="J17625" t="s">
        <v>76</v>
      </c>
      <c r="K17625">
        <v>111</v>
      </c>
      <c r="L17625" t="s">
        <v>30</v>
      </c>
      <c r="M17625" t="s">
        <v>7991</v>
      </c>
      <c r="N17625" t="b">
        <v>1</v>
      </c>
      <c r="O17625" t="s">
        <v>79078</v>
      </c>
      <c r="P17625">
        <v>1</v>
      </c>
      <c r="Q17625">
        <v>1082</v>
      </c>
      <c r="R17625">
        <v>5</v>
      </c>
      <c r="S17625">
        <v>0</v>
      </c>
      <c r="T17625">
        <v>0</v>
      </c>
      <c r="U17625">
        <v>0</v>
      </c>
    </row>
    <row r="17626" spans="1:21" x14ac:dyDescent="0.25">
      <c r="A17626" t="s">
        <v>72342</v>
      </c>
      <c r="B17626" t="s">
        <v>72343</v>
      </c>
      <c r="C17626" t="s">
        <v>79079</v>
      </c>
      <c r="D17626" t="s">
        <v>79080</v>
      </c>
      <c r="E17626" t="s">
        <v>79081</v>
      </c>
      <c r="F17626" t="s">
        <v>79082</v>
      </c>
      <c r="G17626" t="s">
        <v>79083</v>
      </c>
      <c r="H17626">
        <v>28</v>
      </c>
      <c r="I17626" t="s">
        <v>9430</v>
      </c>
      <c r="J17626" t="s">
        <v>2273</v>
      </c>
      <c r="K17626">
        <v>119</v>
      </c>
      <c r="L17626" t="s">
        <v>30</v>
      </c>
      <c r="M17626" t="s">
        <v>7991</v>
      </c>
      <c r="N17626" t="b">
        <v>1</v>
      </c>
      <c r="O17626" t="s">
        <v>79084</v>
      </c>
      <c r="P17626">
        <v>1</v>
      </c>
      <c r="Q17626">
        <v>1124</v>
      </c>
      <c r="R17626">
        <v>4</v>
      </c>
      <c r="S17626">
        <v>1</v>
      </c>
      <c r="T17626">
        <v>0</v>
      </c>
      <c r="U17626">
        <v>0</v>
      </c>
    </row>
    <row r="17627" spans="1:21" x14ac:dyDescent="0.25">
      <c r="A17627" t="s">
        <v>72342</v>
      </c>
      <c r="B17627" t="s">
        <v>72343</v>
      </c>
      <c r="C17627" t="s">
        <v>79085</v>
      </c>
      <c r="D17627" t="s">
        <v>79086</v>
      </c>
      <c r="E17627" t="s">
        <v>79087</v>
      </c>
      <c r="F17627" t="s">
        <v>79088</v>
      </c>
      <c r="G17627" t="s">
        <v>79089</v>
      </c>
      <c r="H17627">
        <v>28</v>
      </c>
      <c r="I17627" t="s">
        <v>9430</v>
      </c>
      <c r="J17627" t="s">
        <v>2273</v>
      </c>
      <c r="K17627">
        <v>119</v>
      </c>
      <c r="L17627" t="s">
        <v>30</v>
      </c>
      <c r="M17627" t="s">
        <v>7991</v>
      </c>
      <c r="N17627" t="b">
        <v>1</v>
      </c>
      <c r="O17627" t="s">
        <v>79090</v>
      </c>
      <c r="P17627">
        <v>1</v>
      </c>
      <c r="Q17627">
        <v>1477</v>
      </c>
      <c r="R17627">
        <v>6</v>
      </c>
      <c r="S17627">
        <v>0</v>
      </c>
      <c r="T17627">
        <v>0</v>
      </c>
      <c r="U17627">
        <v>2</v>
      </c>
    </row>
    <row r="17628" spans="1:21" x14ac:dyDescent="0.25">
      <c r="A17628" t="s">
        <v>72342</v>
      </c>
      <c r="B17628" t="s">
        <v>72343</v>
      </c>
      <c r="C17628" t="s">
        <v>79091</v>
      </c>
      <c r="D17628" t="s">
        <v>79092</v>
      </c>
      <c r="E17628" t="s">
        <v>79093</v>
      </c>
      <c r="F17628" t="s">
        <v>79094</v>
      </c>
      <c r="G17628" t="s">
        <v>79095</v>
      </c>
      <c r="H17628">
        <v>28</v>
      </c>
      <c r="I17628" t="s">
        <v>9430</v>
      </c>
      <c r="J17628" t="s">
        <v>11457</v>
      </c>
      <c r="K17628">
        <v>149</v>
      </c>
      <c r="L17628" t="s">
        <v>30</v>
      </c>
      <c r="M17628" t="s">
        <v>7991</v>
      </c>
      <c r="N17628" t="b">
        <v>1</v>
      </c>
      <c r="O17628" t="s">
        <v>79096</v>
      </c>
      <c r="P17628">
        <v>1</v>
      </c>
      <c r="Q17628">
        <v>1918</v>
      </c>
      <c r="R17628">
        <v>14</v>
      </c>
      <c r="S17628">
        <v>0</v>
      </c>
      <c r="T17628">
        <v>0</v>
      </c>
      <c r="U17628">
        <v>2</v>
      </c>
    </row>
    <row r="17629" spans="1:21" x14ac:dyDescent="0.25">
      <c r="A17629" t="s">
        <v>72342</v>
      </c>
      <c r="B17629" t="s">
        <v>72343</v>
      </c>
      <c r="C17629" t="s">
        <v>79097</v>
      </c>
      <c r="D17629" t="s">
        <v>79098</v>
      </c>
      <c r="E17629" t="s">
        <v>79099</v>
      </c>
      <c r="F17629" t="s">
        <v>79100</v>
      </c>
      <c r="G17629" t="s">
        <v>79100</v>
      </c>
      <c r="H17629">
        <v>28</v>
      </c>
      <c r="I17629" t="s">
        <v>9430</v>
      </c>
      <c r="J17629" t="s">
        <v>3868</v>
      </c>
      <c r="K17629">
        <v>114</v>
      </c>
      <c r="L17629" t="s">
        <v>30</v>
      </c>
      <c r="M17629" t="s">
        <v>7991</v>
      </c>
      <c r="N17629" t="b">
        <v>1</v>
      </c>
      <c r="O17629" t="s">
        <v>79101</v>
      </c>
      <c r="P17629">
        <v>1</v>
      </c>
      <c r="Q17629">
        <v>935</v>
      </c>
      <c r="R17629">
        <v>4</v>
      </c>
      <c r="S17629">
        <v>0</v>
      </c>
      <c r="T17629">
        <v>0</v>
      </c>
      <c r="U17629">
        <v>0</v>
      </c>
    </row>
    <row r="17630" spans="1:21" x14ac:dyDescent="0.25">
      <c r="A17630" t="s">
        <v>72342</v>
      </c>
      <c r="B17630" t="s">
        <v>72343</v>
      </c>
      <c r="C17630" t="s">
        <v>79102</v>
      </c>
      <c r="D17630" t="s">
        <v>79103</v>
      </c>
      <c r="E17630" t="s">
        <v>79104</v>
      </c>
      <c r="F17630" t="s">
        <v>79105</v>
      </c>
      <c r="G17630" t="s">
        <v>79106</v>
      </c>
      <c r="H17630">
        <v>28</v>
      </c>
      <c r="I17630" t="s">
        <v>9430</v>
      </c>
      <c r="J17630" t="s">
        <v>611</v>
      </c>
      <c r="K17630">
        <v>193</v>
      </c>
      <c r="L17630" t="s">
        <v>30</v>
      </c>
      <c r="M17630" t="s">
        <v>7991</v>
      </c>
      <c r="N17630" t="b">
        <v>1</v>
      </c>
      <c r="O17630" t="s">
        <v>79107</v>
      </c>
      <c r="P17630">
        <v>1</v>
      </c>
      <c r="Q17630">
        <v>1303</v>
      </c>
      <c r="R17630">
        <v>4</v>
      </c>
      <c r="S17630">
        <v>0</v>
      </c>
      <c r="T17630">
        <v>0</v>
      </c>
      <c r="U17630">
        <v>1</v>
      </c>
    </row>
    <row r="17631" spans="1:21" x14ac:dyDescent="0.25">
      <c r="A17631" t="s">
        <v>72342</v>
      </c>
      <c r="B17631" t="s">
        <v>72343</v>
      </c>
      <c r="C17631" t="s">
        <v>79108</v>
      </c>
      <c r="D17631" t="s">
        <v>79109</v>
      </c>
      <c r="E17631" t="s">
        <v>79110</v>
      </c>
      <c r="F17631" t="s">
        <v>79111</v>
      </c>
      <c r="G17631" t="s">
        <v>78904</v>
      </c>
      <c r="H17631">
        <v>28</v>
      </c>
      <c r="I17631" t="s">
        <v>9430</v>
      </c>
      <c r="J17631" t="s">
        <v>1006</v>
      </c>
      <c r="K17631">
        <v>100</v>
      </c>
      <c r="L17631" t="s">
        <v>30</v>
      </c>
      <c r="M17631" t="s">
        <v>7991</v>
      </c>
      <c r="N17631" t="b">
        <v>1</v>
      </c>
      <c r="O17631" t="s">
        <v>79112</v>
      </c>
      <c r="P17631">
        <v>1</v>
      </c>
      <c r="Q17631">
        <v>1996</v>
      </c>
      <c r="R17631">
        <v>8</v>
      </c>
      <c r="S17631">
        <v>0</v>
      </c>
      <c r="T17631">
        <v>0</v>
      </c>
      <c r="U17631">
        <v>1</v>
      </c>
    </row>
    <row r="17632" spans="1:21" x14ac:dyDescent="0.25">
      <c r="A17632" t="s">
        <v>72342</v>
      </c>
      <c r="B17632" t="s">
        <v>72343</v>
      </c>
      <c r="C17632" t="s">
        <v>79113</v>
      </c>
      <c r="D17632" t="s">
        <v>79114</v>
      </c>
      <c r="E17632" t="s">
        <v>79115</v>
      </c>
      <c r="F17632" t="s">
        <v>79116</v>
      </c>
      <c r="G17632" t="s">
        <v>79116</v>
      </c>
      <c r="H17632">
        <v>28</v>
      </c>
      <c r="I17632" t="s">
        <v>9430</v>
      </c>
      <c r="J17632" t="s">
        <v>3451</v>
      </c>
      <c r="K17632">
        <v>256</v>
      </c>
      <c r="L17632" t="s">
        <v>30</v>
      </c>
      <c r="M17632" t="s">
        <v>7991</v>
      </c>
      <c r="N17632" t="b">
        <v>1</v>
      </c>
      <c r="O17632" t="s">
        <v>79117</v>
      </c>
      <c r="P17632">
        <v>1</v>
      </c>
      <c r="Q17632">
        <v>4270</v>
      </c>
      <c r="R17632">
        <v>12</v>
      </c>
      <c r="S17632">
        <v>1</v>
      </c>
      <c r="T17632">
        <v>0</v>
      </c>
      <c r="U17632">
        <v>3</v>
      </c>
    </row>
    <row r="17633" spans="1:21" x14ac:dyDescent="0.25">
      <c r="A17633" t="s">
        <v>72342</v>
      </c>
      <c r="B17633" t="s">
        <v>72343</v>
      </c>
      <c r="C17633" t="s">
        <v>79118</v>
      </c>
      <c r="D17633" t="s">
        <v>79119</v>
      </c>
      <c r="E17633" t="s">
        <v>79120</v>
      </c>
      <c r="F17633" t="s">
        <v>79121</v>
      </c>
      <c r="G17633" t="s">
        <v>79122</v>
      </c>
      <c r="H17633">
        <v>28</v>
      </c>
      <c r="I17633" t="s">
        <v>9430</v>
      </c>
      <c r="J17633" t="s">
        <v>10870</v>
      </c>
      <c r="K17633">
        <v>145</v>
      </c>
      <c r="L17633" t="s">
        <v>30</v>
      </c>
      <c r="M17633" t="s">
        <v>7991</v>
      </c>
      <c r="N17633" t="b">
        <v>1</v>
      </c>
      <c r="O17633" t="s">
        <v>79123</v>
      </c>
      <c r="P17633">
        <v>1</v>
      </c>
      <c r="Q17633">
        <v>2230</v>
      </c>
      <c r="R17633">
        <v>9</v>
      </c>
      <c r="S17633">
        <v>0</v>
      </c>
      <c r="T17633">
        <v>0</v>
      </c>
      <c r="U17633">
        <v>1</v>
      </c>
    </row>
    <row r="17634" spans="1:21" x14ac:dyDescent="0.25">
      <c r="A17634" t="s">
        <v>72342</v>
      </c>
      <c r="B17634" t="s">
        <v>72343</v>
      </c>
      <c r="C17634" t="s">
        <v>79124</v>
      </c>
      <c r="D17634" t="s">
        <v>79125</v>
      </c>
      <c r="E17634" t="s">
        <v>79126</v>
      </c>
      <c r="F17634" t="s">
        <v>79127</v>
      </c>
      <c r="G17634" t="s">
        <v>79128</v>
      </c>
      <c r="H17634">
        <v>28</v>
      </c>
      <c r="I17634" t="s">
        <v>9430</v>
      </c>
      <c r="J17634" t="s">
        <v>3492</v>
      </c>
      <c r="K17634">
        <v>146</v>
      </c>
      <c r="L17634" t="s">
        <v>30</v>
      </c>
      <c r="M17634" t="s">
        <v>7991</v>
      </c>
      <c r="N17634" t="b">
        <v>1</v>
      </c>
      <c r="O17634" t="s">
        <v>79129</v>
      </c>
      <c r="P17634">
        <v>1</v>
      </c>
      <c r="Q17634">
        <v>3043</v>
      </c>
      <c r="R17634">
        <v>9</v>
      </c>
      <c r="S17634">
        <v>1</v>
      </c>
      <c r="T17634">
        <v>0</v>
      </c>
      <c r="U17634">
        <v>0</v>
      </c>
    </row>
    <row r="17635" spans="1:21" x14ac:dyDescent="0.25">
      <c r="A17635" t="s">
        <v>72342</v>
      </c>
      <c r="B17635" t="s">
        <v>72343</v>
      </c>
      <c r="C17635" t="s">
        <v>79130</v>
      </c>
      <c r="D17635" t="s">
        <v>79131</v>
      </c>
      <c r="E17635" t="s">
        <v>79132</v>
      </c>
      <c r="F17635" t="s">
        <v>79133</v>
      </c>
      <c r="G17635" t="s">
        <v>79134</v>
      </c>
      <c r="H17635">
        <v>28</v>
      </c>
      <c r="I17635" t="s">
        <v>9430</v>
      </c>
      <c r="J17635" t="s">
        <v>2002</v>
      </c>
      <c r="K17635">
        <v>126</v>
      </c>
      <c r="L17635" t="s">
        <v>30</v>
      </c>
      <c r="M17635" t="s">
        <v>7991</v>
      </c>
      <c r="N17635" t="b">
        <v>1</v>
      </c>
      <c r="O17635" t="s">
        <v>79135</v>
      </c>
      <c r="P17635">
        <v>1</v>
      </c>
      <c r="Q17635">
        <v>2726</v>
      </c>
      <c r="R17635">
        <v>7</v>
      </c>
      <c r="S17635">
        <v>0</v>
      </c>
      <c r="T17635">
        <v>0</v>
      </c>
      <c r="U17635">
        <v>1</v>
      </c>
    </row>
    <row r="17636" spans="1:21" x14ac:dyDescent="0.25">
      <c r="A17636" t="s">
        <v>72342</v>
      </c>
      <c r="B17636" t="s">
        <v>72343</v>
      </c>
      <c r="C17636" t="s">
        <v>79136</v>
      </c>
      <c r="D17636" t="s">
        <v>79137</v>
      </c>
      <c r="E17636" t="s">
        <v>79138</v>
      </c>
      <c r="F17636" t="s">
        <v>79139</v>
      </c>
      <c r="G17636" t="s">
        <v>79140</v>
      </c>
      <c r="H17636">
        <v>28</v>
      </c>
      <c r="I17636" t="s">
        <v>9430</v>
      </c>
      <c r="J17636" t="s">
        <v>2002</v>
      </c>
      <c r="K17636">
        <v>126</v>
      </c>
      <c r="L17636" t="s">
        <v>30</v>
      </c>
      <c r="M17636" t="s">
        <v>7991</v>
      </c>
      <c r="N17636" t="b">
        <v>1</v>
      </c>
      <c r="O17636" t="s">
        <v>79141</v>
      </c>
      <c r="P17636">
        <v>1</v>
      </c>
      <c r="Q17636">
        <v>3456</v>
      </c>
      <c r="R17636">
        <v>14</v>
      </c>
      <c r="S17636">
        <v>1</v>
      </c>
      <c r="T17636">
        <v>0</v>
      </c>
      <c r="U17636">
        <v>0</v>
      </c>
    </row>
    <row r="17637" spans="1:21" x14ac:dyDescent="0.25">
      <c r="A17637" t="s">
        <v>72342</v>
      </c>
      <c r="B17637" t="s">
        <v>72343</v>
      </c>
      <c r="C17637" t="s">
        <v>79142</v>
      </c>
      <c r="D17637" t="s">
        <v>79143</v>
      </c>
      <c r="E17637" t="s">
        <v>79144</v>
      </c>
      <c r="F17637" t="s">
        <v>79145</v>
      </c>
      <c r="G17637" t="s">
        <v>79146</v>
      </c>
      <c r="H17637">
        <v>28</v>
      </c>
      <c r="I17637" t="s">
        <v>9430</v>
      </c>
      <c r="J17637" t="s">
        <v>3874</v>
      </c>
      <c r="K17637">
        <v>118</v>
      </c>
      <c r="L17637" t="s">
        <v>30</v>
      </c>
      <c r="M17637" t="s">
        <v>7991</v>
      </c>
      <c r="N17637" t="b">
        <v>1</v>
      </c>
      <c r="O17637" t="s">
        <v>79147</v>
      </c>
      <c r="P17637">
        <v>1</v>
      </c>
      <c r="Q17637">
        <v>2602</v>
      </c>
      <c r="R17637">
        <v>7</v>
      </c>
      <c r="S17637">
        <v>0</v>
      </c>
      <c r="T17637">
        <v>0</v>
      </c>
      <c r="U17637">
        <v>1</v>
      </c>
    </row>
    <row r="17638" spans="1:21" x14ac:dyDescent="0.25">
      <c r="A17638" t="s">
        <v>72342</v>
      </c>
      <c r="B17638" t="s">
        <v>72343</v>
      </c>
      <c r="C17638" t="s">
        <v>79148</v>
      </c>
      <c r="D17638" t="s">
        <v>79149</v>
      </c>
      <c r="E17638" t="s">
        <v>79150</v>
      </c>
      <c r="F17638" t="s">
        <v>79151</v>
      </c>
      <c r="G17638" t="s">
        <v>79152</v>
      </c>
      <c r="H17638">
        <v>28</v>
      </c>
      <c r="I17638" t="s">
        <v>9430</v>
      </c>
      <c r="J17638" t="s">
        <v>13094</v>
      </c>
      <c r="K17638">
        <v>179</v>
      </c>
      <c r="L17638" t="s">
        <v>30</v>
      </c>
      <c r="M17638" t="s">
        <v>7991</v>
      </c>
      <c r="N17638" t="b">
        <v>1</v>
      </c>
      <c r="O17638" t="s">
        <v>79153</v>
      </c>
      <c r="P17638">
        <v>1</v>
      </c>
      <c r="Q17638">
        <v>3091</v>
      </c>
      <c r="R17638">
        <v>9</v>
      </c>
      <c r="S17638">
        <v>0</v>
      </c>
      <c r="T17638">
        <v>0</v>
      </c>
      <c r="U17638">
        <v>0</v>
      </c>
    </row>
    <row r="17639" spans="1:21" x14ac:dyDescent="0.25">
      <c r="A17639" t="s">
        <v>72342</v>
      </c>
      <c r="B17639" t="s">
        <v>72343</v>
      </c>
      <c r="C17639" t="s">
        <v>79154</v>
      </c>
      <c r="D17639" t="s">
        <v>79155</v>
      </c>
      <c r="E17639" t="s">
        <v>79156</v>
      </c>
      <c r="F17639" t="s">
        <v>79157</v>
      </c>
      <c r="G17639" t="s">
        <v>79158</v>
      </c>
      <c r="H17639">
        <v>28</v>
      </c>
      <c r="I17639" t="s">
        <v>9430</v>
      </c>
      <c r="J17639" t="s">
        <v>689</v>
      </c>
      <c r="K17639">
        <v>127</v>
      </c>
      <c r="L17639" t="s">
        <v>30</v>
      </c>
      <c r="M17639" t="s">
        <v>7991</v>
      </c>
      <c r="N17639" t="b">
        <v>1</v>
      </c>
      <c r="O17639" t="s">
        <v>79159</v>
      </c>
      <c r="P17639">
        <v>1</v>
      </c>
      <c r="Q17639">
        <v>8369</v>
      </c>
      <c r="R17639">
        <v>16</v>
      </c>
      <c r="S17639">
        <v>0</v>
      </c>
      <c r="T17639">
        <v>0</v>
      </c>
      <c r="U17639">
        <v>2</v>
      </c>
    </row>
    <row r="17640" spans="1:21" x14ac:dyDescent="0.25">
      <c r="A17640" t="s">
        <v>72342</v>
      </c>
      <c r="B17640" t="s">
        <v>72343</v>
      </c>
      <c r="C17640" t="s">
        <v>79160</v>
      </c>
      <c r="D17640" t="s">
        <v>79161</v>
      </c>
      <c r="E17640" s="1">
        <v>40519.611805555556</v>
      </c>
      <c r="F17640" t="s">
        <v>79162</v>
      </c>
      <c r="G17640" t="s">
        <v>79163</v>
      </c>
      <c r="H17640">
        <v>28</v>
      </c>
      <c r="I17640" t="s">
        <v>9430</v>
      </c>
      <c r="J17640" t="s">
        <v>7916</v>
      </c>
      <c r="K17640">
        <v>252</v>
      </c>
      <c r="L17640" t="s">
        <v>30</v>
      </c>
      <c r="M17640" t="s">
        <v>7991</v>
      </c>
      <c r="N17640" t="b">
        <v>1</v>
      </c>
      <c r="O17640" t="s">
        <v>79164</v>
      </c>
      <c r="P17640">
        <v>1</v>
      </c>
      <c r="Q17640">
        <v>11662</v>
      </c>
      <c r="R17640">
        <v>72</v>
      </c>
      <c r="S17640">
        <v>1</v>
      </c>
      <c r="T17640">
        <v>0</v>
      </c>
      <c r="U17640">
        <v>6</v>
      </c>
    </row>
    <row r="17641" spans="1:21" x14ac:dyDescent="0.25">
      <c r="A17641" t="s">
        <v>72342</v>
      </c>
      <c r="B17641" t="s">
        <v>72343</v>
      </c>
      <c r="C17641" t="s">
        <v>79165</v>
      </c>
      <c r="D17641" t="s">
        <v>79166</v>
      </c>
      <c r="E17641" s="1">
        <v>40428.656944444447</v>
      </c>
      <c r="F17641" t="s">
        <v>79167</v>
      </c>
      <c r="G17641" t="s">
        <v>79168</v>
      </c>
      <c r="H17641">
        <v>28</v>
      </c>
      <c r="I17641" t="s">
        <v>9430</v>
      </c>
      <c r="J17641" t="s">
        <v>11124</v>
      </c>
      <c r="K17641">
        <v>164</v>
      </c>
      <c r="L17641" t="s">
        <v>30</v>
      </c>
      <c r="M17641" t="s">
        <v>7991</v>
      </c>
      <c r="N17641" t="b">
        <v>1</v>
      </c>
      <c r="O17641" t="s">
        <v>79169</v>
      </c>
      <c r="P17641">
        <v>1</v>
      </c>
      <c r="Q17641">
        <v>5132</v>
      </c>
      <c r="R17641">
        <v>19</v>
      </c>
      <c r="S17641">
        <v>0</v>
      </c>
      <c r="T17641">
        <v>0</v>
      </c>
      <c r="U17641">
        <v>2</v>
      </c>
    </row>
    <row r="17642" spans="1:21" x14ac:dyDescent="0.25">
      <c r="A17642" t="s">
        <v>72342</v>
      </c>
      <c r="B17642" t="s">
        <v>72343</v>
      </c>
      <c r="C17642" t="s">
        <v>79170</v>
      </c>
      <c r="D17642" t="s">
        <v>79171</v>
      </c>
      <c r="E17642" s="1">
        <v>40428.620138888888</v>
      </c>
      <c r="F17642" t="s">
        <v>79172</v>
      </c>
      <c r="G17642" t="s">
        <v>79173</v>
      </c>
      <c r="H17642">
        <v>28</v>
      </c>
      <c r="I17642" t="s">
        <v>9430</v>
      </c>
      <c r="J17642" t="s">
        <v>2957</v>
      </c>
      <c r="K17642">
        <v>162</v>
      </c>
      <c r="L17642" t="s">
        <v>30</v>
      </c>
      <c r="M17642" t="s">
        <v>7991</v>
      </c>
      <c r="N17642" t="b">
        <v>1</v>
      </c>
      <c r="O17642" t="s">
        <v>79174</v>
      </c>
      <c r="P17642">
        <v>1</v>
      </c>
      <c r="Q17642">
        <v>6768</v>
      </c>
      <c r="R17642">
        <v>22</v>
      </c>
      <c r="S17642">
        <v>1</v>
      </c>
      <c r="T17642">
        <v>0</v>
      </c>
      <c r="U17642">
        <v>3</v>
      </c>
    </row>
    <row r="17643" spans="1:21" x14ac:dyDescent="0.25">
      <c r="A17643" t="s">
        <v>72342</v>
      </c>
      <c r="B17643" t="s">
        <v>72343</v>
      </c>
      <c r="C17643" t="s">
        <v>79175</v>
      </c>
      <c r="D17643" t="s">
        <v>79176</v>
      </c>
      <c r="E17643" s="1">
        <v>40428.56527777778</v>
      </c>
      <c r="F17643" t="s">
        <v>79177</v>
      </c>
      <c r="G17643" t="s">
        <v>79178</v>
      </c>
      <c r="H17643">
        <v>28</v>
      </c>
      <c r="I17643" t="s">
        <v>9430</v>
      </c>
      <c r="J17643" t="s">
        <v>8990</v>
      </c>
      <c r="K17643">
        <v>402</v>
      </c>
      <c r="L17643" t="s">
        <v>30</v>
      </c>
      <c r="M17643" t="s">
        <v>7991</v>
      </c>
      <c r="N17643" t="b">
        <v>1</v>
      </c>
      <c r="O17643" t="s">
        <v>79179</v>
      </c>
      <c r="P17643">
        <v>1</v>
      </c>
      <c r="Q17643">
        <v>5592</v>
      </c>
      <c r="R17643">
        <v>25</v>
      </c>
      <c r="S17643">
        <v>0</v>
      </c>
      <c r="T17643">
        <v>0</v>
      </c>
      <c r="U17643">
        <v>4</v>
      </c>
    </row>
    <row r="17644" spans="1:21" x14ac:dyDescent="0.25">
      <c r="A17644" t="s">
        <v>72342</v>
      </c>
      <c r="B17644" t="s">
        <v>72343</v>
      </c>
      <c r="C17644" t="s">
        <v>79180</v>
      </c>
      <c r="D17644" t="s">
        <v>79181</v>
      </c>
      <c r="E17644" s="1">
        <v>40428.540277777778</v>
      </c>
      <c r="F17644" t="s">
        <v>79182</v>
      </c>
      <c r="G17644" t="s">
        <v>79183</v>
      </c>
      <c r="H17644">
        <v>28</v>
      </c>
      <c r="I17644" t="s">
        <v>9430</v>
      </c>
      <c r="J17644" t="s">
        <v>11124</v>
      </c>
      <c r="K17644">
        <v>164</v>
      </c>
      <c r="L17644" t="s">
        <v>30</v>
      </c>
      <c r="M17644" t="s">
        <v>7991</v>
      </c>
      <c r="N17644" t="b">
        <v>1</v>
      </c>
      <c r="O17644" t="s">
        <v>79184</v>
      </c>
      <c r="P17644">
        <v>1</v>
      </c>
      <c r="Q17644">
        <v>4478</v>
      </c>
      <c r="R17644">
        <v>12</v>
      </c>
      <c r="S17644">
        <v>1</v>
      </c>
      <c r="T17644">
        <v>0</v>
      </c>
      <c r="U17644">
        <v>0</v>
      </c>
    </row>
    <row r="17645" spans="1:21" x14ac:dyDescent="0.25">
      <c r="A17645" t="s">
        <v>72342</v>
      </c>
      <c r="B17645" t="s">
        <v>72343</v>
      </c>
      <c r="C17645" t="s">
        <v>79185</v>
      </c>
      <c r="D17645" t="s">
        <v>79186</v>
      </c>
      <c r="E17645" s="1">
        <v>40366.877083333333</v>
      </c>
      <c r="F17645" t="s">
        <v>79187</v>
      </c>
      <c r="G17645" t="s">
        <v>79188</v>
      </c>
      <c r="H17645">
        <v>28</v>
      </c>
      <c r="I17645" t="s">
        <v>9430</v>
      </c>
      <c r="J17645" t="s">
        <v>378</v>
      </c>
      <c r="K17645">
        <v>212</v>
      </c>
      <c r="L17645" t="s">
        <v>30</v>
      </c>
      <c r="M17645" t="s">
        <v>7991</v>
      </c>
      <c r="N17645" t="b">
        <v>1</v>
      </c>
      <c r="O17645" t="s">
        <v>79189</v>
      </c>
      <c r="P17645">
        <v>1</v>
      </c>
      <c r="Q17645">
        <v>25996</v>
      </c>
      <c r="R17645">
        <v>46</v>
      </c>
      <c r="S17645">
        <v>1</v>
      </c>
      <c r="T17645">
        <v>0</v>
      </c>
      <c r="U17645">
        <v>4</v>
      </c>
    </row>
    <row r="17646" spans="1:21" x14ac:dyDescent="0.25">
      <c r="A17646" t="s">
        <v>72342</v>
      </c>
      <c r="B17646" t="s">
        <v>72343</v>
      </c>
      <c r="C17646" t="s">
        <v>79190</v>
      </c>
      <c r="D17646" t="s">
        <v>79191</v>
      </c>
      <c r="E17646" s="1">
        <v>40366.871527777781</v>
      </c>
      <c r="F17646" t="s">
        <v>79192</v>
      </c>
      <c r="G17646" t="s">
        <v>79193</v>
      </c>
      <c r="H17646">
        <v>28</v>
      </c>
      <c r="I17646" t="s">
        <v>9430</v>
      </c>
      <c r="J17646" t="s">
        <v>4626</v>
      </c>
      <c r="K17646">
        <v>246</v>
      </c>
      <c r="L17646" t="s">
        <v>30</v>
      </c>
      <c r="M17646" t="s">
        <v>7991</v>
      </c>
      <c r="N17646" t="b">
        <v>1</v>
      </c>
      <c r="O17646" t="s">
        <v>79194</v>
      </c>
      <c r="P17646">
        <v>1</v>
      </c>
      <c r="Q17646">
        <v>40159</v>
      </c>
      <c r="R17646">
        <v>82</v>
      </c>
      <c r="S17646">
        <v>1</v>
      </c>
      <c r="T17646">
        <v>0</v>
      </c>
      <c r="U17646">
        <v>6</v>
      </c>
    </row>
    <row r="17647" spans="1:21" x14ac:dyDescent="0.25">
      <c r="A17647" t="s">
        <v>72342</v>
      </c>
      <c r="B17647" t="s">
        <v>72343</v>
      </c>
      <c r="C17647" t="s">
        <v>79195</v>
      </c>
      <c r="D17647" t="s">
        <v>79196</v>
      </c>
      <c r="E17647" s="1">
        <v>40366.864583333336</v>
      </c>
      <c r="F17647" t="s">
        <v>79197</v>
      </c>
      <c r="G17647" t="s">
        <v>79198</v>
      </c>
      <c r="H17647">
        <v>28</v>
      </c>
      <c r="I17647" t="s">
        <v>9430</v>
      </c>
      <c r="J17647" t="s">
        <v>6468</v>
      </c>
      <c r="K17647">
        <v>195</v>
      </c>
      <c r="L17647" t="s">
        <v>30</v>
      </c>
      <c r="M17647" t="s">
        <v>7991</v>
      </c>
      <c r="N17647" t="b">
        <v>1</v>
      </c>
      <c r="O17647" t="s">
        <v>79199</v>
      </c>
      <c r="P17647">
        <v>1</v>
      </c>
      <c r="Q17647">
        <v>31634</v>
      </c>
      <c r="R17647">
        <v>72</v>
      </c>
      <c r="S17647">
        <v>2</v>
      </c>
      <c r="T17647">
        <v>0</v>
      </c>
      <c r="U17647">
        <v>9</v>
      </c>
    </row>
    <row r="17648" spans="1:21" x14ac:dyDescent="0.25">
      <c r="A17648" t="s">
        <v>72342</v>
      </c>
      <c r="B17648" t="s">
        <v>72343</v>
      </c>
      <c r="C17648" t="s">
        <v>79200</v>
      </c>
      <c r="D17648" t="s">
        <v>79201</v>
      </c>
      <c r="E17648" s="1">
        <v>40366.86041666667</v>
      </c>
      <c r="F17648" t="s">
        <v>79202</v>
      </c>
      <c r="G17648" t="s">
        <v>79203</v>
      </c>
      <c r="H17648">
        <v>28</v>
      </c>
      <c r="I17648" t="s">
        <v>9430</v>
      </c>
      <c r="J17648" t="s">
        <v>4317</v>
      </c>
      <c r="K17648">
        <v>301</v>
      </c>
      <c r="L17648" t="s">
        <v>30</v>
      </c>
      <c r="M17648" t="s">
        <v>7991</v>
      </c>
      <c r="N17648" t="b">
        <v>1</v>
      </c>
      <c r="O17648" t="s">
        <v>79204</v>
      </c>
      <c r="P17648">
        <v>1</v>
      </c>
      <c r="Q17648">
        <v>50700</v>
      </c>
      <c r="R17648">
        <v>139</v>
      </c>
      <c r="S17648">
        <v>4</v>
      </c>
      <c r="T17648">
        <v>0</v>
      </c>
      <c r="U17648">
        <v>4</v>
      </c>
    </row>
    <row r="17649" spans="1:21" x14ac:dyDescent="0.25">
      <c r="A17649" t="s">
        <v>72342</v>
      </c>
      <c r="B17649" t="s">
        <v>72343</v>
      </c>
      <c r="C17649" t="s">
        <v>79205</v>
      </c>
      <c r="D17649" t="s">
        <v>79206</v>
      </c>
      <c r="E17649" s="1">
        <v>40366.854166666664</v>
      </c>
      <c r="F17649" t="s">
        <v>79207</v>
      </c>
      <c r="G17649" t="s">
        <v>79208</v>
      </c>
      <c r="H17649">
        <v>28</v>
      </c>
      <c r="I17649" t="s">
        <v>9430</v>
      </c>
      <c r="J17649" t="s">
        <v>331</v>
      </c>
      <c r="K17649">
        <v>117</v>
      </c>
      <c r="L17649" t="s">
        <v>30</v>
      </c>
      <c r="M17649" t="s">
        <v>7991</v>
      </c>
      <c r="N17649" t="b">
        <v>1</v>
      </c>
      <c r="O17649" t="s">
        <v>79209</v>
      </c>
      <c r="P17649">
        <v>1</v>
      </c>
      <c r="Q17649">
        <v>27756</v>
      </c>
      <c r="R17649">
        <v>63</v>
      </c>
      <c r="S17649">
        <v>2</v>
      </c>
      <c r="T17649">
        <v>0</v>
      </c>
      <c r="U17649">
        <v>4</v>
      </c>
    </row>
    <row r="17650" spans="1:21" x14ac:dyDescent="0.25">
      <c r="A17650" t="s">
        <v>72342</v>
      </c>
      <c r="B17650" t="s">
        <v>72343</v>
      </c>
      <c r="C17650" t="s">
        <v>79210</v>
      </c>
      <c r="D17650" t="s">
        <v>79211</v>
      </c>
      <c r="E17650" s="1">
        <v>40366.848611111112</v>
      </c>
      <c r="F17650" t="s">
        <v>79212</v>
      </c>
      <c r="G17650" t="s">
        <v>79213</v>
      </c>
      <c r="H17650">
        <v>28</v>
      </c>
      <c r="I17650" t="s">
        <v>9430</v>
      </c>
      <c r="J17650" t="s">
        <v>8594</v>
      </c>
      <c r="K17650">
        <v>185</v>
      </c>
      <c r="L17650" t="s">
        <v>30</v>
      </c>
      <c r="M17650" t="s">
        <v>7991</v>
      </c>
      <c r="N17650" t="b">
        <v>1</v>
      </c>
      <c r="O17650" t="s">
        <v>79214</v>
      </c>
      <c r="P17650">
        <v>1</v>
      </c>
      <c r="Q17650">
        <v>28760</v>
      </c>
      <c r="R17650">
        <v>59</v>
      </c>
      <c r="S17650">
        <v>1</v>
      </c>
      <c r="T17650">
        <v>0</v>
      </c>
      <c r="U17650">
        <v>4</v>
      </c>
    </row>
    <row r="17651" spans="1:21" x14ac:dyDescent="0.25">
      <c r="A17651" t="s">
        <v>72342</v>
      </c>
      <c r="B17651" t="s">
        <v>72343</v>
      </c>
      <c r="C17651" t="s">
        <v>79215</v>
      </c>
      <c r="D17651" t="s">
        <v>79216</v>
      </c>
      <c r="E17651" s="1">
        <v>40366.844444444447</v>
      </c>
      <c r="F17651" t="s">
        <v>79217</v>
      </c>
      <c r="G17651" t="s">
        <v>79218</v>
      </c>
      <c r="H17651">
        <v>28</v>
      </c>
      <c r="I17651" t="s">
        <v>9430</v>
      </c>
      <c r="J17651" t="s">
        <v>7047</v>
      </c>
      <c r="K17651">
        <v>161</v>
      </c>
      <c r="L17651" t="s">
        <v>30</v>
      </c>
      <c r="M17651" t="s">
        <v>7991</v>
      </c>
      <c r="N17651" t="b">
        <v>1</v>
      </c>
      <c r="O17651" t="s">
        <v>79219</v>
      </c>
      <c r="P17651">
        <v>1</v>
      </c>
      <c r="Q17651">
        <v>33839</v>
      </c>
      <c r="R17651">
        <v>65</v>
      </c>
      <c r="S17651">
        <v>3</v>
      </c>
      <c r="T17651">
        <v>0</v>
      </c>
      <c r="U17651">
        <v>8</v>
      </c>
    </row>
    <row r="17652" spans="1:21" x14ac:dyDescent="0.25">
      <c r="A17652" t="s">
        <v>72342</v>
      </c>
      <c r="B17652" t="s">
        <v>72343</v>
      </c>
      <c r="C17652" t="s">
        <v>79220</v>
      </c>
      <c r="D17652" t="s">
        <v>79221</v>
      </c>
      <c r="E17652" s="1">
        <v>40366.84097222222</v>
      </c>
      <c r="F17652" t="s">
        <v>79222</v>
      </c>
      <c r="G17652" t="s">
        <v>79223</v>
      </c>
      <c r="H17652">
        <v>28</v>
      </c>
      <c r="I17652" t="s">
        <v>9430</v>
      </c>
      <c r="J17652" t="s">
        <v>654</v>
      </c>
      <c r="K17652">
        <v>273</v>
      </c>
      <c r="L17652" t="s">
        <v>30</v>
      </c>
      <c r="M17652" t="s">
        <v>7991</v>
      </c>
      <c r="N17652" t="b">
        <v>1</v>
      </c>
      <c r="O17652" t="s">
        <v>79224</v>
      </c>
      <c r="P17652">
        <v>1</v>
      </c>
      <c r="Q17652">
        <v>46769</v>
      </c>
      <c r="R17652">
        <v>94</v>
      </c>
      <c r="S17652">
        <v>3</v>
      </c>
      <c r="T17652">
        <v>0</v>
      </c>
      <c r="U17652">
        <v>5</v>
      </c>
    </row>
    <row r="17653" spans="1:21" x14ac:dyDescent="0.25">
      <c r="A17653" t="s">
        <v>72342</v>
      </c>
      <c r="B17653" t="s">
        <v>72343</v>
      </c>
      <c r="C17653" t="s">
        <v>79225</v>
      </c>
      <c r="D17653" t="s">
        <v>79226</v>
      </c>
      <c r="E17653" s="1">
        <v>40366.832638888889</v>
      </c>
      <c r="F17653" t="s">
        <v>79227</v>
      </c>
      <c r="G17653" t="s">
        <v>79228</v>
      </c>
      <c r="H17653">
        <v>28</v>
      </c>
      <c r="I17653" t="s">
        <v>9430</v>
      </c>
      <c r="J17653" t="s">
        <v>6538</v>
      </c>
      <c r="K17653">
        <v>122</v>
      </c>
      <c r="L17653" t="s">
        <v>30</v>
      </c>
      <c r="M17653" t="s">
        <v>7991</v>
      </c>
      <c r="N17653" t="b">
        <v>1</v>
      </c>
      <c r="O17653" t="s">
        <v>79229</v>
      </c>
      <c r="P17653">
        <v>1</v>
      </c>
      <c r="Q17653">
        <v>59606</v>
      </c>
      <c r="R17653">
        <v>82</v>
      </c>
      <c r="S17653">
        <v>11</v>
      </c>
      <c r="T17653">
        <v>0</v>
      </c>
      <c r="U17653">
        <v>2</v>
      </c>
    </row>
    <row r="17654" spans="1:21" x14ac:dyDescent="0.25">
      <c r="A17654" t="s">
        <v>72342</v>
      </c>
      <c r="B17654" t="s">
        <v>72343</v>
      </c>
      <c r="C17654" t="s">
        <v>79230</v>
      </c>
      <c r="D17654" t="s">
        <v>79231</v>
      </c>
      <c r="E17654" s="1">
        <v>40366.82708333333</v>
      </c>
      <c r="F17654" t="s">
        <v>79232</v>
      </c>
      <c r="G17654" t="s">
        <v>79233</v>
      </c>
      <c r="H17654">
        <v>28</v>
      </c>
      <c r="I17654" t="s">
        <v>9430</v>
      </c>
      <c r="J17654" t="s">
        <v>819</v>
      </c>
      <c r="K17654">
        <v>152</v>
      </c>
      <c r="L17654" t="s">
        <v>30</v>
      </c>
      <c r="M17654" t="s">
        <v>7991</v>
      </c>
      <c r="N17654" t="b">
        <v>1</v>
      </c>
      <c r="O17654" t="s">
        <v>79234</v>
      </c>
      <c r="P17654">
        <v>1</v>
      </c>
      <c r="Q17654">
        <v>60608</v>
      </c>
      <c r="R17654">
        <v>92</v>
      </c>
      <c r="S17654">
        <v>2</v>
      </c>
      <c r="T17654">
        <v>0</v>
      </c>
      <c r="U17654">
        <v>2</v>
      </c>
    </row>
    <row r="17655" spans="1:21" x14ac:dyDescent="0.25">
      <c r="A17655" t="s">
        <v>72342</v>
      </c>
      <c r="B17655" t="s">
        <v>72343</v>
      </c>
      <c r="C17655" t="s">
        <v>79235</v>
      </c>
      <c r="D17655" t="s">
        <v>79236</v>
      </c>
      <c r="E17655" s="1">
        <v>40366.822916666664</v>
      </c>
      <c r="F17655" t="s">
        <v>79237</v>
      </c>
      <c r="G17655" t="s">
        <v>79238</v>
      </c>
      <c r="H17655">
        <v>28</v>
      </c>
      <c r="I17655" t="s">
        <v>9430</v>
      </c>
      <c r="J17655" t="s">
        <v>15903</v>
      </c>
      <c r="K17655">
        <v>250</v>
      </c>
      <c r="L17655" t="s">
        <v>30</v>
      </c>
      <c r="M17655" t="s">
        <v>7991</v>
      </c>
      <c r="N17655" t="b">
        <v>1</v>
      </c>
      <c r="O17655" t="s">
        <v>79239</v>
      </c>
      <c r="P17655">
        <v>1</v>
      </c>
      <c r="Q17655">
        <v>71990</v>
      </c>
      <c r="R17655">
        <v>160</v>
      </c>
      <c r="S17655">
        <v>7</v>
      </c>
      <c r="T17655">
        <v>0</v>
      </c>
      <c r="U17655">
        <v>26</v>
      </c>
    </row>
    <row r="17656" spans="1:21" x14ac:dyDescent="0.25">
      <c r="A17656" t="s">
        <v>72342</v>
      </c>
      <c r="B17656" t="s">
        <v>72343</v>
      </c>
      <c r="C17656" t="s">
        <v>79240</v>
      </c>
      <c r="D17656" t="s">
        <v>79241</v>
      </c>
      <c r="E17656" s="1">
        <v>40366.813888888886</v>
      </c>
      <c r="F17656" t="s">
        <v>79242</v>
      </c>
      <c r="G17656" t="s">
        <v>79243</v>
      </c>
      <c r="H17656">
        <v>28</v>
      </c>
      <c r="I17656" t="s">
        <v>9430</v>
      </c>
      <c r="J17656" t="s">
        <v>220</v>
      </c>
      <c r="K17656">
        <v>213</v>
      </c>
      <c r="L17656" t="s">
        <v>30</v>
      </c>
      <c r="M17656" t="s">
        <v>7991</v>
      </c>
      <c r="N17656" t="b">
        <v>1</v>
      </c>
      <c r="O17656" t="s">
        <v>79244</v>
      </c>
      <c r="P17656">
        <v>1</v>
      </c>
      <c r="Q17656">
        <v>81776</v>
      </c>
      <c r="R17656">
        <v>163</v>
      </c>
      <c r="S17656">
        <v>5</v>
      </c>
      <c r="T17656">
        <v>0</v>
      </c>
      <c r="U17656">
        <v>9</v>
      </c>
    </row>
    <row r="17657" spans="1:21" x14ac:dyDescent="0.25">
      <c r="A17657" t="s">
        <v>72342</v>
      </c>
      <c r="B17657" t="s">
        <v>72343</v>
      </c>
      <c r="C17657" t="s">
        <v>79245</v>
      </c>
      <c r="D17657" t="s">
        <v>79246</v>
      </c>
      <c r="E17657" s="1">
        <v>40366.800694444442</v>
      </c>
      <c r="F17657" t="s">
        <v>79247</v>
      </c>
      <c r="G17657" t="s">
        <v>79248</v>
      </c>
      <c r="H17657">
        <v>28</v>
      </c>
      <c r="I17657" t="s">
        <v>9430</v>
      </c>
      <c r="J17657" t="s">
        <v>4201</v>
      </c>
      <c r="K17657">
        <v>285</v>
      </c>
      <c r="L17657" t="s">
        <v>30</v>
      </c>
      <c r="M17657" t="s">
        <v>7991</v>
      </c>
      <c r="N17657" t="b">
        <v>1</v>
      </c>
      <c r="O17657" t="s">
        <v>79249</v>
      </c>
      <c r="P17657">
        <v>1</v>
      </c>
      <c r="Q17657">
        <v>244413</v>
      </c>
      <c r="R17657">
        <v>570</v>
      </c>
      <c r="S17657">
        <v>34</v>
      </c>
      <c r="T17657">
        <v>0</v>
      </c>
      <c r="U17657">
        <v>23</v>
      </c>
    </row>
    <row r="17658" spans="1:21" x14ac:dyDescent="0.25">
      <c r="A17658" t="s">
        <v>72342</v>
      </c>
      <c r="B17658" t="s">
        <v>72343</v>
      </c>
      <c r="C17658" t="s">
        <v>79250</v>
      </c>
      <c r="D17658" t="s">
        <v>79251</v>
      </c>
      <c r="E17658" s="1">
        <v>40304.776388888888</v>
      </c>
      <c r="F17658" t="s">
        <v>79252</v>
      </c>
      <c r="G17658" t="s">
        <v>79253</v>
      </c>
      <c r="H17658">
        <v>26</v>
      </c>
      <c r="I17658" t="s">
        <v>72349</v>
      </c>
      <c r="J17658" t="s">
        <v>3539</v>
      </c>
      <c r="K17658">
        <v>396</v>
      </c>
      <c r="L17658" t="s">
        <v>30</v>
      </c>
      <c r="M17658" t="s">
        <v>7991</v>
      </c>
      <c r="N17658" t="b">
        <v>1</v>
      </c>
      <c r="O17658" t="s">
        <v>79254</v>
      </c>
      <c r="P17658">
        <v>1</v>
      </c>
      <c r="Q17658">
        <v>42683</v>
      </c>
      <c r="R17658">
        <v>277</v>
      </c>
      <c r="S17658">
        <v>3</v>
      </c>
      <c r="T17658">
        <v>0</v>
      </c>
      <c r="U17658">
        <v>64</v>
      </c>
    </row>
    <row r="17659" spans="1:21" x14ac:dyDescent="0.25">
      <c r="A17659" t="s">
        <v>72342</v>
      </c>
      <c r="B17659" t="s">
        <v>72343</v>
      </c>
      <c r="C17659" t="s">
        <v>79255</v>
      </c>
      <c r="D17659" t="s">
        <v>79256</v>
      </c>
      <c r="E17659" s="1">
        <v>40274.030555555553</v>
      </c>
      <c r="F17659" t="s">
        <v>79257</v>
      </c>
      <c r="G17659" t="s">
        <v>79258</v>
      </c>
      <c r="H17659">
        <v>26</v>
      </c>
      <c r="I17659" t="s">
        <v>72349</v>
      </c>
      <c r="J17659" t="s">
        <v>3293</v>
      </c>
      <c r="K17659">
        <v>103</v>
      </c>
      <c r="L17659" t="s">
        <v>30</v>
      </c>
      <c r="M17659" t="s">
        <v>7991</v>
      </c>
      <c r="N17659" t="b">
        <v>1</v>
      </c>
      <c r="O17659" t="s">
        <v>79259</v>
      </c>
      <c r="P17659">
        <v>1</v>
      </c>
      <c r="Q17659">
        <v>445</v>
      </c>
      <c r="R17659">
        <v>3</v>
      </c>
      <c r="S17659">
        <v>0</v>
      </c>
      <c r="T17659">
        <v>0</v>
      </c>
      <c r="U17659">
        <v>1</v>
      </c>
    </row>
    <row r="17660" spans="1:21" x14ac:dyDescent="0.25">
      <c r="A17660" t="s">
        <v>72342</v>
      </c>
      <c r="B17660" t="s">
        <v>72343</v>
      </c>
      <c r="C17660" t="e">
        <v>#NAME?</v>
      </c>
      <c r="D17660" t="s">
        <v>79260</v>
      </c>
      <c r="E17660" s="1">
        <v>40243.058333333334</v>
      </c>
      <c r="F17660" t="s">
        <v>79261</v>
      </c>
      <c r="G17660" t="s">
        <v>79262</v>
      </c>
      <c r="H17660">
        <v>26</v>
      </c>
      <c r="I17660" t="s">
        <v>72349</v>
      </c>
      <c r="J17660" t="s">
        <v>331</v>
      </c>
      <c r="K17660">
        <v>117</v>
      </c>
      <c r="L17660" t="s">
        <v>30</v>
      </c>
      <c r="M17660" t="s">
        <v>7991</v>
      </c>
      <c r="N17660" t="b">
        <v>1</v>
      </c>
      <c r="O17660" t="s">
        <v>79263</v>
      </c>
      <c r="P17660">
        <v>1</v>
      </c>
      <c r="Q17660">
        <v>398</v>
      </c>
      <c r="R17660">
        <v>3</v>
      </c>
      <c r="S17660">
        <v>0</v>
      </c>
      <c r="T17660">
        <v>0</v>
      </c>
      <c r="U17660">
        <v>1</v>
      </c>
    </row>
    <row r="17661" spans="1:21" x14ac:dyDescent="0.25">
      <c r="A17661" t="s">
        <v>72342</v>
      </c>
      <c r="B17661" t="s">
        <v>72343</v>
      </c>
      <c r="C17661" t="s">
        <v>79264</v>
      </c>
      <c r="D17661" t="s">
        <v>79265</v>
      </c>
      <c r="E17661" s="1">
        <v>40215.09375</v>
      </c>
      <c r="F17661" t="s">
        <v>79266</v>
      </c>
      <c r="G17661" t="s">
        <v>79267</v>
      </c>
      <c r="H17661">
        <v>26</v>
      </c>
      <c r="I17661" t="s">
        <v>72349</v>
      </c>
      <c r="J17661" t="s">
        <v>587</v>
      </c>
      <c r="K17661">
        <v>262</v>
      </c>
      <c r="L17661" t="s">
        <v>30</v>
      </c>
      <c r="M17661" t="s">
        <v>7991</v>
      </c>
      <c r="N17661" t="b">
        <v>1</v>
      </c>
      <c r="O17661" t="s">
        <v>79268</v>
      </c>
      <c r="P17661">
        <v>1</v>
      </c>
      <c r="Q17661">
        <v>482</v>
      </c>
      <c r="R17661">
        <v>4</v>
      </c>
      <c r="S17661">
        <v>0</v>
      </c>
      <c r="T17661">
        <v>0</v>
      </c>
      <c r="U17661">
        <v>1</v>
      </c>
    </row>
    <row r="17662" spans="1:21" x14ac:dyDescent="0.25">
      <c r="A17662" t="s">
        <v>72342</v>
      </c>
      <c r="B17662" t="s">
        <v>72343</v>
      </c>
      <c r="C17662" t="s">
        <v>79269</v>
      </c>
      <c r="D17662" t="s">
        <v>79270</v>
      </c>
      <c r="E17662" t="s">
        <v>79271</v>
      </c>
      <c r="F17662" t="s">
        <v>79272</v>
      </c>
      <c r="G17662" t="s">
        <v>79273</v>
      </c>
      <c r="H17662">
        <v>26</v>
      </c>
      <c r="I17662" t="s">
        <v>72349</v>
      </c>
      <c r="J17662" t="s">
        <v>5565</v>
      </c>
      <c r="K17662">
        <v>180</v>
      </c>
      <c r="L17662" t="s">
        <v>30</v>
      </c>
      <c r="M17662" t="s">
        <v>7991</v>
      </c>
      <c r="N17662" t="b">
        <v>1</v>
      </c>
      <c r="O17662" t="s">
        <v>79274</v>
      </c>
      <c r="P17662">
        <v>1</v>
      </c>
      <c r="Q17662">
        <v>743</v>
      </c>
      <c r="R17662">
        <v>4</v>
      </c>
      <c r="S17662">
        <v>0</v>
      </c>
      <c r="T17662">
        <v>0</v>
      </c>
      <c r="U17662">
        <v>0</v>
      </c>
    </row>
    <row r="17663" spans="1:21" x14ac:dyDescent="0.25">
      <c r="A17663" t="s">
        <v>72342</v>
      </c>
      <c r="B17663" t="s">
        <v>72343</v>
      </c>
      <c r="C17663" t="s">
        <v>79275</v>
      </c>
      <c r="D17663" t="s">
        <v>79276</v>
      </c>
      <c r="E17663" t="s">
        <v>79277</v>
      </c>
      <c r="F17663" t="s">
        <v>79278</v>
      </c>
      <c r="G17663" t="s">
        <v>79279</v>
      </c>
      <c r="H17663">
        <v>26</v>
      </c>
      <c r="I17663" t="s">
        <v>72349</v>
      </c>
      <c r="J17663" t="s">
        <v>11457</v>
      </c>
      <c r="K17663">
        <v>149</v>
      </c>
      <c r="L17663" t="s">
        <v>30</v>
      </c>
      <c r="M17663" t="s">
        <v>7991</v>
      </c>
      <c r="N17663" t="b">
        <v>1</v>
      </c>
      <c r="O17663" t="s">
        <v>79280</v>
      </c>
      <c r="P17663">
        <v>1</v>
      </c>
      <c r="Q17663">
        <v>458</v>
      </c>
      <c r="R17663">
        <v>4</v>
      </c>
      <c r="S17663">
        <v>0</v>
      </c>
      <c r="T17663">
        <v>0</v>
      </c>
      <c r="U17663">
        <v>0</v>
      </c>
    </row>
    <row r="17664" spans="1:21" x14ac:dyDescent="0.25">
      <c r="A17664" t="s">
        <v>72342</v>
      </c>
      <c r="B17664" t="s">
        <v>72343</v>
      </c>
      <c r="C17664" t="s">
        <v>79281</v>
      </c>
      <c r="D17664" t="s">
        <v>79282</v>
      </c>
      <c r="E17664" t="s">
        <v>79283</v>
      </c>
      <c r="F17664" t="s">
        <v>79284</v>
      </c>
      <c r="G17664" t="s">
        <v>79285</v>
      </c>
      <c r="H17664">
        <v>26</v>
      </c>
      <c r="I17664" t="s">
        <v>72349</v>
      </c>
      <c r="J17664" t="s">
        <v>11704</v>
      </c>
      <c r="K17664">
        <v>115</v>
      </c>
      <c r="L17664" t="s">
        <v>30</v>
      </c>
      <c r="M17664" t="s">
        <v>7991</v>
      </c>
      <c r="N17664" t="b">
        <v>1</v>
      </c>
      <c r="O17664" t="s">
        <v>79286</v>
      </c>
      <c r="P17664">
        <v>1</v>
      </c>
      <c r="Q17664">
        <v>552</v>
      </c>
      <c r="R17664">
        <v>6</v>
      </c>
      <c r="S17664">
        <v>0</v>
      </c>
      <c r="T17664">
        <v>0</v>
      </c>
      <c r="U17664">
        <v>2</v>
      </c>
    </row>
    <row r="17665" spans="1:21" x14ac:dyDescent="0.25">
      <c r="A17665" t="s">
        <v>72342</v>
      </c>
      <c r="B17665" t="s">
        <v>72343</v>
      </c>
      <c r="C17665" t="s">
        <v>79287</v>
      </c>
      <c r="D17665" t="s">
        <v>79288</v>
      </c>
      <c r="E17665" t="s">
        <v>79289</v>
      </c>
      <c r="F17665" t="s">
        <v>79290</v>
      </c>
      <c r="G17665" t="s">
        <v>79291</v>
      </c>
      <c r="H17665">
        <v>26</v>
      </c>
      <c r="I17665" t="s">
        <v>72349</v>
      </c>
      <c r="J17665" t="s">
        <v>12984</v>
      </c>
      <c r="K17665">
        <v>176</v>
      </c>
      <c r="L17665" t="s">
        <v>30</v>
      </c>
      <c r="M17665" t="s">
        <v>7991</v>
      </c>
      <c r="N17665" t="b">
        <v>1</v>
      </c>
      <c r="O17665" t="s">
        <v>79292</v>
      </c>
      <c r="P17665">
        <v>1</v>
      </c>
      <c r="Q17665">
        <v>52760</v>
      </c>
      <c r="R17665">
        <v>245</v>
      </c>
      <c r="S17665">
        <v>14</v>
      </c>
      <c r="T17665">
        <v>0</v>
      </c>
      <c r="U17665">
        <v>37</v>
      </c>
    </row>
    <row r="17666" spans="1:21" x14ac:dyDescent="0.25">
      <c r="A17666" t="s">
        <v>72342</v>
      </c>
      <c r="B17666" t="s">
        <v>72343</v>
      </c>
      <c r="C17666" t="s">
        <v>79293</v>
      </c>
      <c r="D17666" t="s">
        <v>79294</v>
      </c>
      <c r="E17666" t="s">
        <v>79295</v>
      </c>
      <c r="F17666" t="s">
        <v>79296</v>
      </c>
      <c r="G17666" t="s">
        <v>79297</v>
      </c>
      <c r="H17666">
        <v>26</v>
      </c>
      <c r="I17666" t="s">
        <v>72349</v>
      </c>
      <c r="J17666" t="s">
        <v>4996</v>
      </c>
      <c r="K17666">
        <v>147</v>
      </c>
      <c r="L17666" t="s">
        <v>30</v>
      </c>
      <c r="M17666" t="s">
        <v>7991</v>
      </c>
      <c r="N17666" t="b">
        <v>1</v>
      </c>
      <c r="O17666" t="s">
        <v>79298</v>
      </c>
      <c r="P17666">
        <v>1</v>
      </c>
      <c r="Q17666">
        <v>674</v>
      </c>
      <c r="R17666">
        <v>10</v>
      </c>
      <c r="S17666">
        <v>0</v>
      </c>
      <c r="T17666">
        <v>0</v>
      </c>
      <c r="U17666">
        <v>1</v>
      </c>
    </row>
    <row r="17667" spans="1:21" x14ac:dyDescent="0.25">
      <c r="A17667" t="s">
        <v>72342</v>
      </c>
      <c r="B17667" t="s">
        <v>72343</v>
      </c>
      <c r="C17667" t="s">
        <v>79299</v>
      </c>
      <c r="D17667" t="s">
        <v>79300</v>
      </c>
      <c r="E17667" t="s">
        <v>79301</v>
      </c>
      <c r="F17667" t="s">
        <v>79302</v>
      </c>
      <c r="G17667" t="s">
        <v>79303</v>
      </c>
      <c r="H17667">
        <v>26</v>
      </c>
      <c r="I17667" t="s">
        <v>72349</v>
      </c>
      <c r="J17667" t="s">
        <v>1605</v>
      </c>
      <c r="K17667">
        <v>247</v>
      </c>
      <c r="L17667" t="s">
        <v>30</v>
      </c>
      <c r="M17667" t="s">
        <v>7991</v>
      </c>
      <c r="N17667" t="b">
        <v>1</v>
      </c>
      <c r="O17667" t="s">
        <v>79304</v>
      </c>
      <c r="P17667">
        <v>1</v>
      </c>
      <c r="Q17667">
        <v>427</v>
      </c>
      <c r="R17667">
        <v>3</v>
      </c>
      <c r="S17667">
        <v>0</v>
      </c>
      <c r="T17667">
        <v>0</v>
      </c>
      <c r="U17667">
        <v>1</v>
      </c>
    </row>
    <row r="17668" spans="1:21" x14ac:dyDescent="0.25">
      <c r="A17668" t="s">
        <v>72342</v>
      </c>
      <c r="B17668" t="s">
        <v>72343</v>
      </c>
      <c r="C17668" t="s">
        <v>79305</v>
      </c>
      <c r="D17668" t="s">
        <v>79306</v>
      </c>
      <c r="E17668" t="s">
        <v>79307</v>
      </c>
      <c r="F17668" t="s">
        <v>79308</v>
      </c>
      <c r="G17668" t="s">
        <v>79309</v>
      </c>
      <c r="H17668">
        <v>26</v>
      </c>
      <c r="I17668" t="s">
        <v>72349</v>
      </c>
      <c r="J17668" t="s">
        <v>2681</v>
      </c>
      <c r="K17668">
        <v>142</v>
      </c>
      <c r="L17668" t="s">
        <v>30</v>
      </c>
      <c r="M17668" t="s">
        <v>7991</v>
      </c>
      <c r="N17668" t="b">
        <v>1</v>
      </c>
      <c r="O17668" t="s">
        <v>79310</v>
      </c>
      <c r="P17668">
        <v>1</v>
      </c>
      <c r="Q17668">
        <v>309</v>
      </c>
      <c r="R17668">
        <v>2</v>
      </c>
      <c r="S17668">
        <v>0</v>
      </c>
      <c r="T17668">
        <v>0</v>
      </c>
      <c r="U17668">
        <v>0</v>
      </c>
    </row>
    <row r="17669" spans="1:21" x14ac:dyDescent="0.25">
      <c r="A17669" t="s">
        <v>72342</v>
      </c>
      <c r="B17669" t="s">
        <v>72343</v>
      </c>
      <c r="C17669" t="s">
        <v>79311</v>
      </c>
      <c r="D17669" t="s">
        <v>79312</v>
      </c>
      <c r="E17669" t="s">
        <v>79313</v>
      </c>
      <c r="F17669" t="s">
        <v>79314</v>
      </c>
      <c r="G17669" t="s">
        <v>79315</v>
      </c>
      <c r="H17669">
        <v>26</v>
      </c>
      <c r="I17669" t="s">
        <v>72349</v>
      </c>
      <c r="J17669" t="s">
        <v>1312</v>
      </c>
      <c r="K17669">
        <v>106</v>
      </c>
      <c r="L17669" t="s">
        <v>30</v>
      </c>
      <c r="M17669" t="s">
        <v>7991</v>
      </c>
      <c r="N17669" t="b">
        <v>1</v>
      </c>
      <c r="O17669" t="s">
        <v>79316</v>
      </c>
      <c r="P17669">
        <v>1</v>
      </c>
      <c r="Q17669">
        <v>546</v>
      </c>
      <c r="R17669">
        <v>12</v>
      </c>
      <c r="S17669">
        <v>0</v>
      </c>
      <c r="T17669">
        <v>0</v>
      </c>
      <c r="U17669">
        <v>2</v>
      </c>
    </row>
    <row r="17670" spans="1:21" x14ac:dyDescent="0.25">
      <c r="A17670" t="s">
        <v>72342</v>
      </c>
      <c r="B17670" t="s">
        <v>72343</v>
      </c>
      <c r="C17670" t="s">
        <v>79317</v>
      </c>
      <c r="D17670" t="s">
        <v>79318</v>
      </c>
      <c r="E17670" t="s">
        <v>79319</v>
      </c>
      <c r="F17670" t="s">
        <v>79320</v>
      </c>
      <c r="G17670" t="s">
        <v>79321</v>
      </c>
      <c r="H17670">
        <v>26</v>
      </c>
      <c r="I17670" t="s">
        <v>72349</v>
      </c>
      <c r="J17670" t="s">
        <v>320</v>
      </c>
      <c r="K17670">
        <v>94</v>
      </c>
      <c r="L17670" t="s">
        <v>30</v>
      </c>
      <c r="M17670" t="s">
        <v>7991</v>
      </c>
      <c r="N17670" t="b">
        <v>1</v>
      </c>
      <c r="O17670" t="s">
        <v>79322</v>
      </c>
      <c r="P17670">
        <v>1</v>
      </c>
      <c r="Q17670">
        <v>861</v>
      </c>
      <c r="R17670">
        <v>13</v>
      </c>
      <c r="S17670">
        <v>0</v>
      </c>
      <c r="T17670">
        <v>0</v>
      </c>
      <c r="U17670">
        <v>1</v>
      </c>
    </row>
    <row r="17671" spans="1:21" x14ac:dyDescent="0.25">
      <c r="A17671" t="s">
        <v>72342</v>
      </c>
      <c r="B17671" t="s">
        <v>72343</v>
      </c>
      <c r="C17671" t="s">
        <v>79323</v>
      </c>
      <c r="D17671" t="s">
        <v>79324</v>
      </c>
      <c r="E17671" s="1">
        <v>40425.561805555553</v>
      </c>
      <c r="F17671" t="s">
        <v>79325</v>
      </c>
      <c r="G17671" t="s">
        <v>79326</v>
      </c>
      <c r="H17671">
        <v>26</v>
      </c>
      <c r="I17671" t="s">
        <v>72349</v>
      </c>
      <c r="J17671" t="s">
        <v>9393</v>
      </c>
      <c r="K17671">
        <v>178</v>
      </c>
      <c r="L17671" t="s">
        <v>30</v>
      </c>
      <c r="M17671" t="s">
        <v>7991</v>
      </c>
      <c r="N17671" t="b">
        <v>1</v>
      </c>
      <c r="O17671" t="s">
        <v>79327</v>
      </c>
      <c r="P17671">
        <v>1</v>
      </c>
      <c r="Q17671">
        <v>720</v>
      </c>
      <c r="R17671">
        <v>6</v>
      </c>
      <c r="S17671">
        <v>0</v>
      </c>
      <c r="T17671">
        <v>0</v>
      </c>
      <c r="U17671">
        <v>1</v>
      </c>
    </row>
    <row r="17672" spans="1:21" x14ac:dyDescent="0.25">
      <c r="A17672" t="s">
        <v>72342</v>
      </c>
      <c r="B17672" t="s">
        <v>72343</v>
      </c>
      <c r="C17672" t="s">
        <v>79328</v>
      </c>
      <c r="D17672" t="s">
        <v>79329</v>
      </c>
      <c r="E17672" s="1">
        <v>40394.095138888886</v>
      </c>
      <c r="F17672" t="s">
        <v>79330</v>
      </c>
      <c r="G17672" t="s">
        <v>79331</v>
      </c>
      <c r="H17672">
        <v>26</v>
      </c>
      <c r="I17672" t="s">
        <v>72349</v>
      </c>
      <c r="J17672" t="s">
        <v>1006</v>
      </c>
      <c r="K17672">
        <v>100</v>
      </c>
      <c r="L17672" t="s">
        <v>30</v>
      </c>
      <c r="M17672" t="s">
        <v>7991</v>
      </c>
      <c r="N17672" t="b">
        <v>1</v>
      </c>
      <c r="P17672">
        <v>1</v>
      </c>
      <c r="Q17672">
        <v>922</v>
      </c>
      <c r="R17672">
        <v>4</v>
      </c>
      <c r="S17672">
        <v>0</v>
      </c>
      <c r="T17672">
        <v>0</v>
      </c>
      <c r="U17672">
        <v>0</v>
      </c>
    </row>
    <row r="17673" spans="1:21" x14ac:dyDescent="0.25">
      <c r="A17673" t="s">
        <v>72342</v>
      </c>
      <c r="B17673" t="s">
        <v>72343</v>
      </c>
      <c r="C17673" t="s">
        <v>79332</v>
      </c>
      <c r="D17673" t="s">
        <v>79333</v>
      </c>
      <c r="E17673" s="1">
        <v>40363.520833333336</v>
      </c>
      <c r="F17673" t="s">
        <v>79334</v>
      </c>
      <c r="G17673" t="s">
        <v>79335</v>
      </c>
      <c r="H17673">
        <v>26</v>
      </c>
      <c r="I17673" t="s">
        <v>72349</v>
      </c>
      <c r="J17673" t="s">
        <v>599</v>
      </c>
      <c r="K17673">
        <v>207</v>
      </c>
      <c r="L17673" t="s">
        <v>30</v>
      </c>
      <c r="M17673" t="s">
        <v>7991</v>
      </c>
      <c r="N17673" t="b">
        <v>1</v>
      </c>
      <c r="O17673" t="s">
        <v>79336</v>
      </c>
      <c r="P17673">
        <v>1</v>
      </c>
      <c r="Q17673">
        <v>319</v>
      </c>
      <c r="R17673">
        <v>5</v>
      </c>
      <c r="S17673">
        <v>0</v>
      </c>
      <c r="T17673">
        <v>0</v>
      </c>
      <c r="U17673">
        <v>0</v>
      </c>
    </row>
    <row r="17674" spans="1:21" x14ac:dyDescent="0.25">
      <c r="A17674" t="s">
        <v>72342</v>
      </c>
      <c r="B17674" t="s">
        <v>72343</v>
      </c>
      <c r="C17674" t="s">
        <v>79337</v>
      </c>
      <c r="D17674" t="s">
        <v>79338</v>
      </c>
      <c r="E17674" t="s">
        <v>79339</v>
      </c>
      <c r="F17674" t="s">
        <v>79340</v>
      </c>
      <c r="G17674" t="s">
        <v>79341</v>
      </c>
      <c r="H17674">
        <v>26</v>
      </c>
      <c r="I17674" t="s">
        <v>72349</v>
      </c>
      <c r="J17674" t="s">
        <v>2002</v>
      </c>
      <c r="K17674">
        <v>126</v>
      </c>
      <c r="L17674" t="s">
        <v>30</v>
      </c>
      <c r="M17674" t="s">
        <v>7991</v>
      </c>
      <c r="N17674" t="b">
        <v>1</v>
      </c>
      <c r="O17674" t="s">
        <v>79342</v>
      </c>
      <c r="P17674">
        <v>1</v>
      </c>
      <c r="Q17674">
        <v>469</v>
      </c>
      <c r="R17674">
        <v>4</v>
      </c>
      <c r="S17674">
        <v>1</v>
      </c>
      <c r="T17674">
        <v>0</v>
      </c>
      <c r="U17674">
        <v>0</v>
      </c>
    </row>
    <row r="17675" spans="1:21" x14ac:dyDescent="0.25">
      <c r="A17675" t="s">
        <v>72342</v>
      </c>
      <c r="B17675" t="s">
        <v>72343</v>
      </c>
      <c r="C17675" t="e">
        <v>#NAME?</v>
      </c>
      <c r="D17675" t="s">
        <v>79343</v>
      </c>
      <c r="E17675" t="s">
        <v>79344</v>
      </c>
      <c r="F17675" t="s">
        <v>79345</v>
      </c>
      <c r="G17675" t="s">
        <v>79346</v>
      </c>
      <c r="H17675">
        <v>26</v>
      </c>
      <c r="I17675" t="s">
        <v>72349</v>
      </c>
      <c r="J17675" t="s">
        <v>5401</v>
      </c>
      <c r="K17675">
        <v>186</v>
      </c>
      <c r="L17675" t="s">
        <v>30</v>
      </c>
      <c r="M17675" t="s">
        <v>7991</v>
      </c>
      <c r="N17675" t="b">
        <v>1</v>
      </c>
      <c r="O17675" t="s">
        <v>79347</v>
      </c>
      <c r="P17675">
        <v>1</v>
      </c>
      <c r="Q17675">
        <v>307</v>
      </c>
      <c r="R17675">
        <v>4</v>
      </c>
      <c r="S17675">
        <v>0</v>
      </c>
      <c r="T17675">
        <v>0</v>
      </c>
      <c r="U17675">
        <v>1</v>
      </c>
    </row>
    <row r="17676" spans="1:21" x14ac:dyDescent="0.25">
      <c r="A17676" t="s">
        <v>72342</v>
      </c>
      <c r="B17676" t="s">
        <v>72343</v>
      </c>
      <c r="C17676" t="s">
        <v>79348</v>
      </c>
      <c r="D17676" t="s">
        <v>79349</v>
      </c>
      <c r="E17676" t="s">
        <v>79350</v>
      </c>
      <c r="F17676" t="s">
        <v>79351</v>
      </c>
      <c r="G17676" t="s">
        <v>79352</v>
      </c>
      <c r="H17676">
        <v>26</v>
      </c>
      <c r="I17676" t="s">
        <v>72349</v>
      </c>
      <c r="J17676" t="s">
        <v>10751</v>
      </c>
      <c r="K17676">
        <v>357</v>
      </c>
      <c r="L17676" t="s">
        <v>30</v>
      </c>
      <c r="M17676" t="s">
        <v>7991</v>
      </c>
      <c r="N17676" t="b">
        <v>1</v>
      </c>
      <c r="O17676" t="s">
        <v>79353</v>
      </c>
      <c r="P17676">
        <v>1</v>
      </c>
      <c r="Q17676">
        <v>745</v>
      </c>
      <c r="R17676">
        <v>7</v>
      </c>
      <c r="S17676">
        <v>0</v>
      </c>
      <c r="T17676">
        <v>0</v>
      </c>
      <c r="U17676">
        <v>0</v>
      </c>
    </row>
    <row r="17677" spans="1:21" x14ac:dyDescent="0.25">
      <c r="A17677" t="s">
        <v>72342</v>
      </c>
      <c r="B17677" t="s">
        <v>72343</v>
      </c>
      <c r="C17677" t="s">
        <v>79354</v>
      </c>
      <c r="D17677" t="s">
        <v>79355</v>
      </c>
      <c r="E17677" t="s">
        <v>79356</v>
      </c>
      <c r="F17677" t="s">
        <v>79357</v>
      </c>
      <c r="G17677" t="s">
        <v>79358</v>
      </c>
      <c r="H17677">
        <v>26</v>
      </c>
      <c r="I17677" t="s">
        <v>72349</v>
      </c>
      <c r="J17677" t="s">
        <v>6497</v>
      </c>
      <c r="K17677">
        <v>217</v>
      </c>
      <c r="L17677" t="s">
        <v>30</v>
      </c>
      <c r="M17677" t="s">
        <v>7991</v>
      </c>
      <c r="N17677" t="b">
        <v>1</v>
      </c>
      <c r="O17677" t="s">
        <v>79359</v>
      </c>
      <c r="P17677">
        <v>1</v>
      </c>
      <c r="Q17677">
        <v>856</v>
      </c>
      <c r="R17677">
        <v>8</v>
      </c>
      <c r="S17677">
        <v>0</v>
      </c>
      <c r="T17677">
        <v>0</v>
      </c>
      <c r="U17677">
        <v>0</v>
      </c>
    </row>
    <row r="17678" spans="1:21" x14ac:dyDescent="0.25">
      <c r="A17678" t="s">
        <v>72342</v>
      </c>
      <c r="B17678" t="s">
        <v>72343</v>
      </c>
      <c r="C17678" t="s">
        <v>79360</v>
      </c>
      <c r="D17678" t="s">
        <v>79361</v>
      </c>
      <c r="E17678" t="s">
        <v>79356</v>
      </c>
      <c r="F17678" t="s">
        <v>79362</v>
      </c>
      <c r="G17678" t="s">
        <v>79363</v>
      </c>
      <c r="H17678">
        <v>26</v>
      </c>
      <c r="I17678" t="s">
        <v>72349</v>
      </c>
      <c r="J17678" t="s">
        <v>599</v>
      </c>
      <c r="K17678">
        <v>207</v>
      </c>
      <c r="L17678" t="s">
        <v>30</v>
      </c>
      <c r="M17678" t="s">
        <v>7991</v>
      </c>
      <c r="N17678" t="b">
        <v>1</v>
      </c>
      <c r="O17678" t="s">
        <v>79364</v>
      </c>
      <c r="P17678">
        <v>1</v>
      </c>
      <c r="Q17678">
        <v>443</v>
      </c>
      <c r="R17678">
        <v>7</v>
      </c>
      <c r="S17678">
        <v>0</v>
      </c>
      <c r="T17678">
        <v>0</v>
      </c>
      <c r="U17678">
        <v>1</v>
      </c>
    </row>
    <row r="17679" spans="1:21" x14ac:dyDescent="0.25">
      <c r="A17679" t="s">
        <v>72342</v>
      </c>
      <c r="B17679" t="s">
        <v>72343</v>
      </c>
      <c r="C17679" t="s">
        <v>79365</v>
      </c>
      <c r="D17679" t="s">
        <v>79366</v>
      </c>
      <c r="E17679" t="s">
        <v>79356</v>
      </c>
      <c r="F17679" t="s">
        <v>79367</v>
      </c>
      <c r="G17679" t="s">
        <v>79368</v>
      </c>
      <c r="H17679">
        <v>26</v>
      </c>
      <c r="I17679" t="s">
        <v>72349</v>
      </c>
      <c r="J17679" t="s">
        <v>4996</v>
      </c>
      <c r="K17679">
        <v>147</v>
      </c>
      <c r="L17679" t="s">
        <v>30</v>
      </c>
      <c r="M17679" t="s">
        <v>7991</v>
      </c>
      <c r="N17679" t="b">
        <v>1</v>
      </c>
      <c r="O17679" t="s">
        <v>79369</v>
      </c>
      <c r="P17679">
        <v>1</v>
      </c>
      <c r="Q17679">
        <v>1542</v>
      </c>
      <c r="R17679">
        <v>4</v>
      </c>
      <c r="S17679">
        <v>2</v>
      </c>
      <c r="T17679">
        <v>0</v>
      </c>
      <c r="U17679">
        <v>1</v>
      </c>
    </row>
    <row r="17680" spans="1:21" x14ac:dyDescent="0.25">
      <c r="A17680" t="s">
        <v>72342</v>
      </c>
      <c r="B17680" t="s">
        <v>72343</v>
      </c>
      <c r="C17680" t="s">
        <v>79370</v>
      </c>
      <c r="D17680" t="s">
        <v>79371</v>
      </c>
      <c r="E17680" t="s">
        <v>79372</v>
      </c>
      <c r="F17680" t="s">
        <v>79373</v>
      </c>
      <c r="G17680" t="s">
        <v>79374</v>
      </c>
      <c r="H17680">
        <v>26</v>
      </c>
      <c r="I17680" t="s">
        <v>72349</v>
      </c>
      <c r="J17680" t="s">
        <v>4996</v>
      </c>
      <c r="K17680">
        <v>147</v>
      </c>
      <c r="L17680" t="s">
        <v>30</v>
      </c>
      <c r="M17680" t="s">
        <v>7991</v>
      </c>
      <c r="N17680" t="b">
        <v>1</v>
      </c>
      <c r="O17680" t="s">
        <v>79375</v>
      </c>
      <c r="P17680">
        <v>1</v>
      </c>
      <c r="Q17680">
        <v>534</v>
      </c>
      <c r="R17680">
        <v>9</v>
      </c>
      <c r="S17680">
        <v>0</v>
      </c>
      <c r="T17680">
        <v>0</v>
      </c>
      <c r="U17680">
        <v>0</v>
      </c>
    </row>
    <row r="17681" spans="1:21" x14ac:dyDescent="0.25">
      <c r="A17681" t="s">
        <v>72342</v>
      </c>
      <c r="B17681" t="s">
        <v>72343</v>
      </c>
      <c r="C17681" t="s">
        <v>79376</v>
      </c>
      <c r="D17681" t="s">
        <v>79377</v>
      </c>
      <c r="E17681" t="s">
        <v>79378</v>
      </c>
      <c r="F17681" t="s">
        <v>79379</v>
      </c>
      <c r="G17681" t="s">
        <v>79380</v>
      </c>
      <c r="H17681">
        <v>26</v>
      </c>
      <c r="I17681" t="s">
        <v>72349</v>
      </c>
      <c r="J17681" t="s">
        <v>208</v>
      </c>
      <c r="K17681">
        <v>189</v>
      </c>
      <c r="L17681" t="s">
        <v>30</v>
      </c>
      <c r="M17681" t="s">
        <v>7991</v>
      </c>
      <c r="N17681" t="b">
        <v>1</v>
      </c>
      <c r="O17681" t="s">
        <v>79381</v>
      </c>
      <c r="P17681">
        <v>1</v>
      </c>
      <c r="Q17681">
        <v>1040</v>
      </c>
      <c r="R17681">
        <v>10</v>
      </c>
      <c r="S17681">
        <v>1</v>
      </c>
      <c r="T17681">
        <v>0</v>
      </c>
      <c r="U17681">
        <v>0</v>
      </c>
    </row>
    <row r="17682" spans="1:21" x14ac:dyDescent="0.25">
      <c r="A17682" t="s">
        <v>72342</v>
      </c>
      <c r="B17682" t="s">
        <v>72343</v>
      </c>
      <c r="C17682" t="s">
        <v>79382</v>
      </c>
      <c r="D17682" t="s">
        <v>79383</v>
      </c>
      <c r="E17682" t="s">
        <v>79384</v>
      </c>
      <c r="F17682" t="s">
        <v>79385</v>
      </c>
      <c r="G17682" t="s">
        <v>79386</v>
      </c>
      <c r="H17682">
        <v>26</v>
      </c>
      <c r="I17682" t="s">
        <v>72349</v>
      </c>
      <c r="J17682" t="s">
        <v>830</v>
      </c>
      <c r="K17682">
        <v>101</v>
      </c>
      <c r="L17682" t="s">
        <v>30</v>
      </c>
      <c r="M17682" t="s">
        <v>7991</v>
      </c>
      <c r="N17682" t="b">
        <v>1</v>
      </c>
      <c r="O17682" t="s">
        <v>79387</v>
      </c>
      <c r="P17682">
        <v>1</v>
      </c>
      <c r="Q17682">
        <v>13655</v>
      </c>
      <c r="R17682">
        <v>12</v>
      </c>
      <c r="S17682">
        <v>1</v>
      </c>
      <c r="T17682">
        <v>0</v>
      </c>
      <c r="U17682">
        <v>2</v>
      </c>
    </row>
    <row r="17683" spans="1:21" x14ac:dyDescent="0.25">
      <c r="A17683" t="s">
        <v>72342</v>
      </c>
      <c r="B17683" t="s">
        <v>72343</v>
      </c>
      <c r="C17683" t="s">
        <v>79388</v>
      </c>
      <c r="D17683" t="s">
        <v>79389</v>
      </c>
      <c r="E17683" t="s">
        <v>79390</v>
      </c>
      <c r="F17683" t="s">
        <v>79391</v>
      </c>
      <c r="G17683" t="s">
        <v>79392</v>
      </c>
      <c r="H17683">
        <v>26</v>
      </c>
      <c r="I17683" t="s">
        <v>72349</v>
      </c>
      <c r="J17683" t="s">
        <v>587</v>
      </c>
      <c r="K17683">
        <v>262</v>
      </c>
      <c r="L17683" t="s">
        <v>30</v>
      </c>
      <c r="M17683" t="s">
        <v>7991</v>
      </c>
      <c r="N17683" t="b">
        <v>1</v>
      </c>
      <c r="O17683" t="s">
        <v>79393</v>
      </c>
      <c r="P17683">
        <v>1</v>
      </c>
      <c r="Q17683">
        <v>932</v>
      </c>
      <c r="R17683">
        <v>6</v>
      </c>
      <c r="S17683">
        <v>0</v>
      </c>
      <c r="T17683">
        <v>0</v>
      </c>
      <c r="U17683">
        <v>2</v>
      </c>
    </row>
    <row r="17684" spans="1:21" x14ac:dyDescent="0.25">
      <c r="A17684" t="s">
        <v>72342</v>
      </c>
      <c r="B17684" t="s">
        <v>72343</v>
      </c>
      <c r="C17684" t="s">
        <v>79394</v>
      </c>
      <c r="D17684" t="s">
        <v>79395</v>
      </c>
      <c r="E17684" s="1">
        <v>40515.640277777777</v>
      </c>
      <c r="F17684" t="s">
        <v>79396</v>
      </c>
      <c r="G17684" t="s">
        <v>79397</v>
      </c>
      <c r="H17684">
        <v>26</v>
      </c>
      <c r="I17684" t="s">
        <v>72349</v>
      </c>
      <c r="J17684" t="s">
        <v>9088</v>
      </c>
      <c r="K17684">
        <v>278</v>
      </c>
      <c r="L17684" t="s">
        <v>30</v>
      </c>
      <c r="M17684" t="s">
        <v>7991</v>
      </c>
      <c r="N17684" t="b">
        <v>1</v>
      </c>
      <c r="O17684" t="s">
        <v>79398</v>
      </c>
      <c r="P17684">
        <v>1</v>
      </c>
      <c r="Q17684">
        <v>1276</v>
      </c>
      <c r="R17684">
        <v>17</v>
      </c>
      <c r="S17684">
        <v>0</v>
      </c>
      <c r="T17684">
        <v>0</v>
      </c>
      <c r="U17684">
        <v>0</v>
      </c>
    </row>
    <row r="17685" spans="1:21" x14ac:dyDescent="0.25">
      <c r="A17685" t="s">
        <v>72342</v>
      </c>
      <c r="B17685" t="s">
        <v>72343</v>
      </c>
      <c r="C17685" t="s">
        <v>79399</v>
      </c>
      <c r="D17685" t="s">
        <v>79400</v>
      </c>
      <c r="E17685" s="1">
        <v>40515.629861111112</v>
      </c>
      <c r="F17685" t="s">
        <v>79401</v>
      </c>
      <c r="G17685" t="s">
        <v>79402</v>
      </c>
      <c r="H17685">
        <v>26</v>
      </c>
      <c r="I17685" t="s">
        <v>72349</v>
      </c>
      <c r="J17685" t="s">
        <v>11984</v>
      </c>
      <c r="K17685">
        <v>167</v>
      </c>
      <c r="L17685" t="s">
        <v>30</v>
      </c>
      <c r="M17685" t="s">
        <v>7991</v>
      </c>
      <c r="N17685" t="b">
        <v>1</v>
      </c>
      <c r="O17685" t="s">
        <v>79403</v>
      </c>
      <c r="P17685">
        <v>1</v>
      </c>
      <c r="Q17685">
        <v>317</v>
      </c>
      <c r="R17685">
        <v>6</v>
      </c>
      <c r="S17685">
        <v>1</v>
      </c>
      <c r="T17685">
        <v>0</v>
      </c>
      <c r="U17685">
        <v>1</v>
      </c>
    </row>
    <row r="17686" spans="1:21" x14ac:dyDescent="0.25">
      <c r="A17686" t="s">
        <v>72342</v>
      </c>
      <c r="B17686" t="s">
        <v>72343</v>
      </c>
      <c r="C17686" t="s">
        <v>79404</v>
      </c>
      <c r="D17686" t="s">
        <v>79405</v>
      </c>
      <c r="E17686" s="1">
        <v>40515.602777777778</v>
      </c>
      <c r="F17686" t="s">
        <v>79406</v>
      </c>
      <c r="G17686" t="s">
        <v>79407</v>
      </c>
      <c r="H17686">
        <v>26</v>
      </c>
      <c r="I17686" t="s">
        <v>72349</v>
      </c>
      <c r="J17686" t="s">
        <v>6497</v>
      </c>
      <c r="K17686">
        <v>217</v>
      </c>
      <c r="L17686" t="s">
        <v>30</v>
      </c>
      <c r="M17686" t="s">
        <v>7991</v>
      </c>
      <c r="N17686" t="b">
        <v>1</v>
      </c>
      <c r="O17686" t="s">
        <v>79408</v>
      </c>
      <c r="P17686">
        <v>1</v>
      </c>
      <c r="Q17686">
        <v>340</v>
      </c>
      <c r="R17686">
        <v>4</v>
      </c>
      <c r="S17686">
        <v>0</v>
      </c>
      <c r="T17686">
        <v>0</v>
      </c>
      <c r="U17686">
        <v>0</v>
      </c>
    </row>
    <row r="17687" spans="1:21" x14ac:dyDescent="0.25">
      <c r="A17687" t="s">
        <v>72342</v>
      </c>
      <c r="B17687" t="s">
        <v>72343</v>
      </c>
      <c r="C17687" t="s">
        <v>79409</v>
      </c>
      <c r="D17687" t="s">
        <v>79410</v>
      </c>
      <c r="E17687" s="1">
        <v>40301.624305555553</v>
      </c>
      <c r="F17687" t="s">
        <v>79411</v>
      </c>
      <c r="G17687" t="s">
        <v>79412</v>
      </c>
      <c r="H17687">
        <v>26</v>
      </c>
      <c r="I17687" t="s">
        <v>72349</v>
      </c>
      <c r="J17687" t="s">
        <v>12740</v>
      </c>
      <c r="K17687">
        <v>267</v>
      </c>
      <c r="L17687" t="s">
        <v>30</v>
      </c>
      <c r="M17687" t="s">
        <v>7991</v>
      </c>
      <c r="N17687" t="b">
        <v>1</v>
      </c>
      <c r="O17687" t="s">
        <v>79413</v>
      </c>
      <c r="P17687">
        <v>1</v>
      </c>
      <c r="Q17687">
        <v>3028</v>
      </c>
      <c r="R17687">
        <v>14</v>
      </c>
      <c r="S17687">
        <v>1</v>
      </c>
      <c r="T17687">
        <v>0</v>
      </c>
      <c r="U17687">
        <v>0</v>
      </c>
    </row>
    <row r="17688" spans="1:21" x14ac:dyDescent="0.25">
      <c r="A17688" t="s">
        <v>72342</v>
      </c>
      <c r="B17688" t="s">
        <v>72343</v>
      </c>
      <c r="C17688" t="s">
        <v>79414</v>
      </c>
      <c r="D17688" t="s">
        <v>79415</v>
      </c>
      <c r="E17688" s="1">
        <v>40301.162499999999</v>
      </c>
      <c r="F17688" t="s">
        <v>79416</v>
      </c>
      <c r="G17688" t="s">
        <v>79417</v>
      </c>
      <c r="H17688">
        <v>26</v>
      </c>
      <c r="I17688" t="s">
        <v>72349</v>
      </c>
      <c r="J17688" t="s">
        <v>8808</v>
      </c>
      <c r="K17688">
        <v>134</v>
      </c>
      <c r="L17688" t="s">
        <v>30</v>
      </c>
      <c r="M17688" t="s">
        <v>7991</v>
      </c>
      <c r="N17688" t="b">
        <v>1</v>
      </c>
      <c r="O17688" t="s">
        <v>79418</v>
      </c>
      <c r="P17688">
        <v>1</v>
      </c>
      <c r="Q17688">
        <v>541</v>
      </c>
      <c r="R17688">
        <v>4</v>
      </c>
      <c r="S17688">
        <v>1</v>
      </c>
      <c r="T17688">
        <v>0</v>
      </c>
      <c r="U17688">
        <v>0</v>
      </c>
    </row>
    <row r="17689" spans="1:21" x14ac:dyDescent="0.25">
      <c r="A17689" t="s">
        <v>72342</v>
      </c>
      <c r="B17689" t="s">
        <v>72343</v>
      </c>
      <c r="C17689" t="s">
        <v>79419</v>
      </c>
      <c r="D17689" t="s">
        <v>79420</v>
      </c>
      <c r="E17689" t="s">
        <v>79421</v>
      </c>
      <c r="F17689" t="s">
        <v>79422</v>
      </c>
      <c r="G17689" t="s">
        <v>79423</v>
      </c>
      <c r="H17689">
        <v>26</v>
      </c>
      <c r="I17689" t="s">
        <v>72349</v>
      </c>
      <c r="J17689" t="s">
        <v>48</v>
      </c>
      <c r="K17689">
        <v>310</v>
      </c>
      <c r="L17689" t="s">
        <v>30</v>
      </c>
      <c r="M17689" t="s">
        <v>7991</v>
      </c>
      <c r="N17689" t="b">
        <v>1</v>
      </c>
      <c r="O17689" t="s">
        <v>79424</v>
      </c>
      <c r="P17689">
        <v>1</v>
      </c>
      <c r="Q17689">
        <v>37741</v>
      </c>
      <c r="R17689">
        <v>53</v>
      </c>
      <c r="S17689">
        <v>9</v>
      </c>
      <c r="T17689">
        <v>0</v>
      </c>
      <c r="U17689">
        <v>14</v>
      </c>
    </row>
    <row r="17690" spans="1:21" x14ac:dyDescent="0.25">
      <c r="A17690" t="s">
        <v>72342</v>
      </c>
      <c r="B17690" t="s">
        <v>72343</v>
      </c>
      <c r="C17690" t="s">
        <v>79425</v>
      </c>
      <c r="D17690" t="s">
        <v>79426</v>
      </c>
      <c r="E17690" t="s">
        <v>79427</v>
      </c>
      <c r="F17690" t="s">
        <v>79428</v>
      </c>
      <c r="G17690" t="s">
        <v>79429</v>
      </c>
      <c r="H17690">
        <v>26</v>
      </c>
      <c r="I17690" t="s">
        <v>72349</v>
      </c>
      <c r="J17690" t="s">
        <v>10751</v>
      </c>
      <c r="K17690">
        <v>357</v>
      </c>
      <c r="L17690" t="s">
        <v>30</v>
      </c>
      <c r="M17690" t="s">
        <v>7991</v>
      </c>
      <c r="N17690" t="b">
        <v>1</v>
      </c>
      <c r="O17690" t="s">
        <v>79430</v>
      </c>
      <c r="P17690">
        <v>1</v>
      </c>
      <c r="Q17690">
        <v>795</v>
      </c>
      <c r="R17690">
        <v>8</v>
      </c>
      <c r="S17690">
        <v>1</v>
      </c>
      <c r="T17690">
        <v>0</v>
      </c>
      <c r="U17690">
        <v>2</v>
      </c>
    </row>
    <row r="17691" spans="1:21" x14ac:dyDescent="0.25">
      <c r="A17691" t="s">
        <v>72342</v>
      </c>
      <c r="B17691" t="s">
        <v>72343</v>
      </c>
      <c r="C17691" t="s">
        <v>79431</v>
      </c>
      <c r="D17691" t="s">
        <v>79432</v>
      </c>
      <c r="E17691" t="s">
        <v>79433</v>
      </c>
      <c r="F17691" t="s">
        <v>79434</v>
      </c>
      <c r="G17691" t="s">
        <v>79435</v>
      </c>
      <c r="H17691">
        <v>26</v>
      </c>
      <c r="I17691" t="s">
        <v>72349</v>
      </c>
      <c r="J17691" t="s">
        <v>5015</v>
      </c>
      <c r="K17691">
        <v>205</v>
      </c>
      <c r="L17691" t="s">
        <v>30</v>
      </c>
      <c r="M17691" t="s">
        <v>7991</v>
      </c>
      <c r="N17691" t="b">
        <v>1</v>
      </c>
      <c r="O17691" t="s">
        <v>79436</v>
      </c>
      <c r="P17691">
        <v>1</v>
      </c>
      <c r="Q17691">
        <v>5301</v>
      </c>
      <c r="R17691">
        <v>7</v>
      </c>
      <c r="S17691">
        <v>1</v>
      </c>
      <c r="T17691">
        <v>0</v>
      </c>
      <c r="U17691">
        <v>5</v>
      </c>
    </row>
    <row r="17692" spans="1:21" x14ac:dyDescent="0.25">
      <c r="A17692" t="s">
        <v>72342</v>
      </c>
      <c r="B17692" t="s">
        <v>72343</v>
      </c>
      <c r="C17692" t="s">
        <v>79437</v>
      </c>
      <c r="D17692" t="s">
        <v>79438</v>
      </c>
      <c r="E17692" t="s">
        <v>79439</v>
      </c>
      <c r="F17692" t="s">
        <v>79440</v>
      </c>
      <c r="G17692" t="s">
        <v>79441</v>
      </c>
      <c r="H17692">
        <v>26</v>
      </c>
      <c r="I17692" t="s">
        <v>72349</v>
      </c>
      <c r="J17692" t="s">
        <v>11864</v>
      </c>
      <c r="K17692">
        <v>297</v>
      </c>
      <c r="L17692" t="s">
        <v>30</v>
      </c>
      <c r="M17692" t="s">
        <v>7991</v>
      </c>
      <c r="N17692" t="b">
        <v>1</v>
      </c>
      <c r="O17692" t="s">
        <v>79442</v>
      </c>
      <c r="P17692">
        <v>1</v>
      </c>
      <c r="Q17692">
        <v>3833</v>
      </c>
      <c r="R17692">
        <v>23</v>
      </c>
      <c r="S17692">
        <v>1</v>
      </c>
      <c r="T17692">
        <v>0</v>
      </c>
      <c r="U17692">
        <v>0</v>
      </c>
    </row>
    <row r="17693" spans="1:21" x14ac:dyDescent="0.25">
      <c r="A17693" t="s">
        <v>72342</v>
      </c>
      <c r="B17693" t="s">
        <v>72343</v>
      </c>
      <c r="C17693" t="s">
        <v>79443</v>
      </c>
      <c r="D17693" t="s">
        <v>79444</v>
      </c>
      <c r="E17693" s="1">
        <v>40270.54583333333</v>
      </c>
      <c r="F17693" t="s">
        <v>79445</v>
      </c>
      <c r="G17693" t="s">
        <v>79446</v>
      </c>
      <c r="H17693">
        <v>26</v>
      </c>
      <c r="I17693" t="s">
        <v>72349</v>
      </c>
      <c r="J17693" t="s">
        <v>8878</v>
      </c>
      <c r="K17693">
        <v>569</v>
      </c>
      <c r="L17693" t="s">
        <v>30</v>
      </c>
      <c r="M17693" t="s">
        <v>7991</v>
      </c>
      <c r="N17693" t="b">
        <v>1</v>
      </c>
      <c r="O17693" t="s">
        <v>79447</v>
      </c>
      <c r="P17693">
        <v>1</v>
      </c>
      <c r="Q17693">
        <v>4990</v>
      </c>
      <c r="R17693">
        <v>27</v>
      </c>
      <c r="S17693">
        <v>1</v>
      </c>
      <c r="T17693">
        <v>0</v>
      </c>
      <c r="U17693">
        <v>9</v>
      </c>
    </row>
    <row r="17694" spans="1:21" x14ac:dyDescent="0.25">
      <c r="A17694" t="s">
        <v>72342</v>
      </c>
      <c r="B17694" t="s">
        <v>72343</v>
      </c>
      <c r="C17694" t="s">
        <v>79448</v>
      </c>
      <c r="D17694" t="s">
        <v>79449</v>
      </c>
      <c r="E17694" s="1">
        <v>40211.818055555559</v>
      </c>
      <c r="F17694" t="s">
        <v>79450</v>
      </c>
      <c r="G17694" t="s">
        <v>79451</v>
      </c>
      <c r="H17694">
        <v>26</v>
      </c>
      <c r="I17694" t="s">
        <v>72349</v>
      </c>
      <c r="J17694" t="s">
        <v>1000</v>
      </c>
      <c r="K17694">
        <v>132</v>
      </c>
      <c r="L17694" t="s">
        <v>30</v>
      </c>
      <c r="M17694" t="s">
        <v>7991</v>
      </c>
      <c r="N17694" t="b">
        <v>1</v>
      </c>
      <c r="O17694" t="s">
        <v>79452</v>
      </c>
      <c r="P17694">
        <v>1</v>
      </c>
      <c r="Q17694">
        <v>314</v>
      </c>
      <c r="R17694">
        <v>6</v>
      </c>
      <c r="S17694">
        <v>1</v>
      </c>
      <c r="T17694">
        <v>0</v>
      </c>
      <c r="U17694">
        <v>1</v>
      </c>
    </row>
    <row r="17695" spans="1:21" x14ac:dyDescent="0.25">
      <c r="A17695" t="s">
        <v>72342</v>
      </c>
      <c r="B17695" t="s">
        <v>72343</v>
      </c>
      <c r="C17695" t="s">
        <v>79453</v>
      </c>
      <c r="D17695" t="s">
        <v>79454</v>
      </c>
      <c r="E17695" s="1">
        <v>40211.816666666666</v>
      </c>
      <c r="F17695" t="s">
        <v>79455</v>
      </c>
      <c r="G17695" t="s">
        <v>79456</v>
      </c>
      <c r="H17695">
        <v>26</v>
      </c>
      <c r="I17695" t="s">
        <v>72349</v>
      </c>
      <c r="J17695" t="s">
        <v>10843</v>
      </c>
      <c r="K17695">
        <v>232</v>
      </c>
      <c r="L17695" t="s">
        <v>30</v>
      </c>
      <c r="M17695" t="s">
        <v>7991</v>
      </c>
      <c r="N17695" t="b">
        <v>1</v>
      </c>
      <c r="O17695" t="s">
        <v>79457</v>
      </c>
      <c r="P17695">
        <v>1</v>
      </c>
      <c r="Q17695">
        <v>817</v>
      </c>
      <c r="R17695">
        <v>4</v>
      </c>
      <c r="S17695">
        <v>5</v>
      </c>
      <c r="T17695">
        <v>0</v>
      </c>
      <c r="U17695">
        <v>0</v>
      </c>
    </row>
    <row r="17696" spans="1:21" x14ac:dyDescent="0.25">
      <c r="A17696" t="s">
        <v>72342</v>
      </c>
      <c r="B17696" t="s">
        <v>72343</v>
      </c>
      <c r="C17696" t="s">
        <v>79458</v>
      </c>
      <c r="D17696" t="s">
        <v>79459</v>
      </c>
      <c r="E17696" s="1">
        <v>40211.802777777775</v>
      </c>
      <c r="F17696" t="s">
        <v>79460</v>
      </c>
      <c r="G17696" t="s">
        <v>79461</v>
      </c>
      <c r="H17696">
        <v>26</v>
      </c>
      <c r="I17696" t="s">
        <v>72349</v>
      </c>
      <c r="J17696" t="s">
        <v>689</v>
      </c>
      <c r="K17696">
        <v>127</v>
      </c>
      <c r="L17696" t="s">
        <v>30</v>
      </c>
      <c r="M17696" t="s">
        <v>7991</v>
      </c>
      <c r="N17696" t="b">
        <v>1</v>
      </c>
      <c r="O17696" t="s">
        <v>79462</v>
      </c>
      <c r="P17696">
        <v>1</v>
      </c>
      <c r="Q17696">
        <v>376</v>
      </c>
      <c r="R17696">
        <v>5</v>
      </c>
      <c r="S17696">
        <v>0</v>
      </c>
      <c r="T17696">
        <v>0</v>
      </c>
      <c r="U17696">
        <v>1</v>
      </c>
    </row>
    <row r="17697" spans="1:21" x14ac:dyDescent="0.25">
      <c r="A17697" t="s">
        <v>72342</v>
      </c>
      <c r="B17697" t="s">
        <v>72343</v>
      </c>
      <c r="C17697" t="s">
        <v>79463</v>
      </c>
      <c r="D17697" t="s">
        <v>79464</v>
      </c>
      <c r="E17697" s="1">
        <v>40211.802777777775</v>
      </c>
      <c r="F17697" t="s">
        <v>79465</v>
      </c>
      <c r="G17697" t="s">
        <v>79466</v>
      </c>
      <c r="H17697">
        <v>26</v>
      </c>
      <c r="I17697" t="s">
        <v>72349</v>
      </c>
      <c r="J17697" t="s">
        <v>378</v>
      </c>
      <c r="K17697">
        <v>212</v>
      </c>
      <c r="L17697" t="s">
        <v>30</v>
      </c>
      <c r="M17697" t="s">
        <v>7991</v>
      </c>
      <c r="N17697" t="b">
        <v>1</v>
      </c>
      <c r="O17697" t="s">
        <v>79467</v>
      </c>
      <c r="P17697">
        <v>1</v>
      </c>
      <c r="Q17697">
        <v>453</v>
      </c>
      <c r="R17697">
        <v>4</v>
      </c>
      <c r="S17697">
        <v>0</v>
      </c>
      <c r="T17697">
        <v>0</v>
      </c>
      <c r="U17697">
        <v>0</v>
      </c>
    </row>
    <row r="17698" spans="1:21" x14ac:dyDescent="0.25">
      <c r="A17698" t="s">
        <v>72342</v>
      </c>
      <c r="B17698" t="s">
        <v>72343</v>
      </c>
      <c r="C17698" t="s">
        <v>79468</v>
      </c>
      <c r="D17698" t="s">
        <v>79469</v>
      </c>
      <c r="E17698" s="1">
        <v>40211.802083333336</v>
      </c>
      <c r="F17698" t="s">
        <v>79470</v>
      </c>
      <c r="G17698" t="s">
        <v>79471</v>
      </c>
      <c r="H17698">
        <v>26</v>
      </c>
      <c r="I17698" t="s">
        <v>72349</v>
      </c>
      <c r="J17698" t="s">
        <v>11124</v>
      </c>
      <c r="K17698">
        <v>164</v>
      </c>
      <c r="L17698" t="s">
        <v>30</v>
      </c>
      <c r="M17698" t="s">
        <v>7991</v>
      </c>
      <c r="N17698" t="b">
        <v>1</v>
      </c>
      <c r="O17698" t="s">
        <v>79472</v>
      </c>
      <c r="P17698">
        <v>1</v>
      </c>
      <c r="Q17698">
        <v>204</v>
      </c>
      <c r="R17698">
        <v>3</v>
      </c>
      <c r="S17698">
        <v>0</v>
      </c>
      <c r="T17698">
        <v>0</v>
      </c>
      <c r="U17698">
        <v>0</v>
      </c>
    </row>
    <row r="17699" spans="1:21" x14ac:dyDescent="0.25">
      <c r="A17699" t="s">
        <v>72342</v>
      </c>
      <c r="B17699" t="s">
        <v>72343</v>
      </c>
      <c r="C17699" t="s">
        <v>79473</v>
      </c>
      <c r="D17699" t="s">
        <v>79474</v>
      </c>
      <c r="E17699" s="1">
        <v>40211.798611111109</v>
      </c>
      <c r="F17699" t="s">
        <v>79475</v>
      </c>
      <c r="G17699" t="s">
        <v>79476</v>
      </c>
      <c r="H17699">
        <v>26</v>
      </c>
      <c r="I17699" t="s">
        <v>72349</v>
      </c>
      <c r="J17699" t="s">
        <v>5401</v>
      </c>
      <c r="K17699">
        <v>186</v>
      </c>
      <c r="L17699" t="s">
        <v>30</v>
      </c>
      <c r="M17699" t="s">
        <v>7991</v>
      </c>
      <c r="N17699" t="b">
        <v>1</v>
      </c>
      <c r="O17699" t="s">
        <v>79477</v>
      </c>
      <c r="P17699">
        <v>1</v>
      </c>
      <c r="Q17699">
        <v>207</v>
      </c>
      <c r="R17699">
        <v>2</v>
      </c>
      <c r="S17699">
        <v>0</v>
      </c>
      <c r="T17699">
        <v>0</v>
      </c>
      <c r="U17699">
        <v>1</v>
      </c>
    </row>
    <row r="17700" spans="1:21" x14ac:dyDescent="0.25">
      <c r="A17700" t="s">
        <v>72342</v>
      </c>
      <c r="B17700" t="s">
        <v>72343</v>
      </c>
      <c r="C17700" t="s">
        <v>79478</v>
      </c>
      <c r="D17700" t="s">
        <v>79479</v>
      </c>
      <c r="E17700" s="1">
        <v>40211.777777777781</v>
      </c>
      <c r="F17700" t="s">
        <v>79480</v>
      </c>
      <c r="G17700" t="s">
        <v>79481</v>
      </c>
      <c r="H17700">
        <v>26</v>
      </c>
      <c r="I17700" t="s">
        <v>72349</v>
      </c>
      <c r="J17700" t="s">
        <v>13873</v>
      </c>
      <c r="K17700">
        <v>319</v>
      </c>
      <c r="L17700" t="s">
        <v>30</v>
      </c>
      <c r="M17700" t="s">
        <v>7991</v>
      </c>
      <c r="N17700" t="b">
        <v>1</v>
      </c>
      <c r="O17700" t="s">
        <v>79482</v>
      </c>
      <c r="P17700">
        <v>1</v>
      </c>
      <c r="Q17700">
        <v>338</v>
      </c>
      <c r="R17700">
        <v>4</v>
      </c>
      <c r="S17700">
        <v>0</v>
      </c>
      <c r="T17700">
        <v>0</v>
      </c>
      <c r="U17700">
        <v>1</v>
      </c>
    </row>
    <row r="17701" spans="1:21" x14ac:dyDescent="0.25">
      <c r="A17701" t="s">
        <v>72342</v>
      </c>
      <c r="B17701" t="s">
        <v>72343</v>
      </c>
      <c r="C17701" t="s">
        <v>79483</v>
      </c>
      <c r="D17701" t="s">
        <v>79484</v>
      </c>
      <c r="E17701" t="s">
        <v>79485</v>
      </c>
      <c r="F17701" t="s">
        <v>79486</v>
      </c>
      <c r="G17701" t="s">
        <v>79487</v>
      </c>
      <c r="H17701">
        <v>26</v>
      </c>
      <c r="I17701" t="s">
        <v>72349</v>
      </c>
      <c r="J17701" t="s">
        <v>7543</v>
      </c>
      <c r="K17701">
        <v>183</v>
      </c>
      <c r="L17701" t="s">
        <v>30</v>
      </c>
      <c r="M17701" t="s">
        <v>7991</v>
      </c>
      <c r="N17701" t="b">
        <v>1</v>
      </c>
      <c r="O17701" t="s">
        <v>79488</v>
      </c>
      <c r="P17701">
        <v>1</v>
      </c>
      <c r="Q17701">
        <v>5654</v>
      </c>
      <c r="R17701">
        <v>17</v>
      </c>
      <c r="S17701">
        <v>6</v>
      </c>
      <c r="T17701">
        <v>0</v>
      </c>
      <c r="U17701">
        <v>1</v>
      </c>
    </row>
    <row r="17702" spans="1:21" x14ac:dyDescent="0.25">
      <c r="A17702" t="s">
        <v>72342</v>
      </c>
      <c r="B17702" t="s">
        <v>72343</v>
      </c>
      <c r="C17702" t="s">
        <v>79489</v>
      </c>
      <c r="D17702" t="s">
        <v>79490</v>
      </c>
      <c r="E17702" t="s">
        <v>79491</v>
      </c>
      <c r="F17702" t="s">
        <v>79492</v>
      </c>
      <c r="G17702" t="s">
        <v>79493</v>
      </c>
      <c r="H17702">
        <v>26</v>
      </c>
      <c r="I17702" t="s">
        <v>72349</v>
      </c>
      <c r="J17702" t="s">
        <v>6436</v>
      </c>
      <c r="K17702">
        <v>571</v>
      </c>
      <c r="L17702" t="s">
        <v>30</v>
      </c>
      <c r="M17702" t="s">
        <v>7991</v>
      </c>
      <c r="N17702" t="b">
        <v>1</v>
      </c>
      <c r="O17702" t="s">
        <v>79494</v>
      </c>
      <c r="P17702">
        <v>1</v>
      </c>
      <c r="Q17702">
        <v>1271</v>
      </c>
      <c r="R17702">
        <v>17</v>
      </c>
      <c r="S17702">
        <v>0</v>
      </c>
      <c r="T17702">
        <v>0</v>
      </c>
      <c r="U17702">
        <v>1</v>
      </c>
    </row>
    <row r="17703" spans="1:21" x14ac:dyDescent="0.25">
      <c r="A17703" t="s">
        <v>72342</v>
      </c>
      <c r="B17703" t="s">
        <v>72343</v>
      </c>
      <c r="C17703" t="s">
        <v>79495</v>
      </c>
      <c r="D17703" t="s">
        <v>79496</v>
      </c>
      <c r="E17703" t="s">
        <v>79497</v>
      </c>
      <c r="F17703" t="s">
        <v>79498</v>
      </c>
      <c r="G17703" t="s">
        <v>79499</v>
      </c>
      <c r="H17703">
        <v>26</v>
      </c>
      <c r="I17703" t="s">
        <v>72349</v>
      </c>
      <c r="J17703" t="s">
        <v>452</v>
      </c>
      <c r="K17703">
        <v>226</v>
      </c>
      <c r="L17703" t="s">
        <v>30</v>
      </c>
      <c r="M17703" t="s">
        <v>7991</v>
      </c>
      <c r="N17703" t="b">
        <v>1</v>
      </c>
      <c r="O17703" t="s">
        <v>79500</v>
      </c>
      <c r="P17703">
        <v>1</v>
      </c>
      <c r="Q17703">
        <v>479</v>
      </c>
      <c r="R17703">
        <v>4</v>
      </c>
      <c r="S17703">
        <v>1</v>
      </c>
      <c r="T17703">
        <v>0</v>
      </c>
      <c r="U17703">
        <v>0</v>
      </c>
    </row>
    <row r="17704" spans="1:21" x14ac:dyDescent="0.25">
      <c r="A17704" t="s">
        <v>72342</v>
      </c>
      <c r="B17704" t="s">
        <v>72343</v>
      </c>
      <c r="C17704" t="s">
        <v>79501</v>
      </c>
      <c r="D17704" t="s">
        <v>79502</v>
      </c>
      <c r="E17704" t="s">
        <v>79503</v>
      </c>
      <c r="F17704" t="s">
        <v>79504</v>
      </c>
      <c r="G17704" t="s">
        <v>79505</v>
      </c>
      <c r="H17704">
        <v>26</v>
      </c>
      <c r="I17704" t="s">
        <v>72349</v>
      </c>
      <c r="J17704" t="s">
        <v>6789</v>
      </c>
      <c r="K17704">
        <v>165</v>
      </c>
      <c r="L17704" t="s">
        <v>30</v>
      </c>
      <c r="M17704" t="s">
        <v>7991</v>
      </c>
      <c r="N17704" t="b">
        <v>1</v>
      </c>
      <c r="O17704" t="s">
        <v>79506</v>
      </c>
      <c r="P17704">
        <v>1</v>
      </c>
      <c r="Q17704">
        <v>212</v>
      </c>
      <c r="R17704">
        <v>2</v>
      </c>
      <c r="S17704">
        <v>0</v>
      </c>
      <c r="T17704">
        <v>0</v>
      </c>
      <c r="U17704">
        <v>0</v>
      </c>
    </row>
    <row r="17705" spans="1:21" x14ac:dyDescent="0.25">
      <c r="A17705" t="s">
        <v>72342</v>
      </c>
      <c r="B17705" t="s">
        <v>72343</v>
      </c>
      <c r="C17705" t="s">
        <v>79507</v>
      </c>
      <c r="D17705" t="s">
        <v>79508</v>
      </c>
      <c r="E17705" t="s">
        <v>79509</v>
      </c>
      <c r="F17705" t="s">
        <v>79510</v>
      </c>
      <c r="G17705" t="s">
        <v>79511</v>
      </c>
      <c r="H17705">
        <v>26</v>
      </c>
      <c r="I17705" t="s">
        <v>72349</v>
      </c>
      <c r="J17705" t="s">
        <v>3745</v>
      </c>
      <c r="K17705">
        <v>384</v>
      </c>
      <c r="L17705" t="s">
        <v>30</v>
      </c>
      <c r="M17705" t="s">
        <v>7991</v>
      </c>
      <c r="N17705" t="b">
        <v>1</v>
      </c>
      <c r="O17705" t="s">
        <v>79512</v>
      </c>
      <c r="P17705">
        <v>1</v>
      </c>
      <c r="Q17705">
        <v>1606</v>
      </c>
      <c r="R17705">
        <v>16</v>
      </c>
      <c r="S17705">
        <v>0</v>
      </c>
      <c r="T17705">
        <v>0</v>
      </c>
      <c r="U17705">
        <v>2</v>
      </c>
    </row>
    <row r="17706" spans="1:21" x14ac:dyDescent="0.25">
      <c r="A17706" t="s">
        <v>72342</v>
      </c>
      <c r="B17706" t="s">
        <v>72343</v>
      </c>
      <c r="C17706" t="s">
        <v>79513</v>
      </c>
      <c r="D17706" t="s">
        <v>79514</v>
      </c>
      <c r="E17706" t="s">
        <v>79515</v>
      </c>
      <c r="F17706" t="s">
        <v>79516</v>
      </c>
      <c r="G17706" t="s">
        <v>79517</v>
      </c>
      <c r="H17706">
        <v>26</v>
      </c>
      <c r="I17706" t="s">
        <v>72349</v>
      </c>
      <c r="J17706" t="s">
        <v>8808</v>
      </c>
      <c r="K17706">
        <v>134</v>
      </c>
      <c r="L17706" t="s">
        <v>30</v>
      </c>
      <c r="M17706" t="s">
        <v>7991</v>
      </c>
      <c r="N17706" t="b">
        <v>1</v>
      </c>
      <c r="O17706" t="s">
        <v>79518</v>
      </c>
      <c r="P17706">
        <v>1</v>
      </c>
      <c r="Q17706">
        <v>426</v>
      </c>
      <c r="R17706">
        <v>1</v>
      </c>
      <c r="S17706">
        <v>0</v>
      </c>
      <c r="T17706">
        <v>0</v>
      </c>
      <c r="U17706">
        <v>0</v>
      </c>
    </row>
    <row r="17707" spans="1:21" x14ac:dyDescent="0.25">
      <c r="A17707" t="s">
        <v>72342</v>
      </c>
      <c r="B17707" t="s">
        <v>72343</v>
      </c>
      <c r="C17707" t="s">
        <v>79519</v>
      </c>
      <c r="D17707" t="s">
        <v>79520</v>
      </c>
      <c r="E17707" t="s">
        <v>79521</v>
      </c>
      <c r="F17707" t="s">
        <v>79522</v>
      </c>
      <c r="G17707" t="s">
        <v>79523</v>
      </c>
      <c r="H17707">
        <v>26</v>
      </c>
      <c r="I17707" t="s">
        <v>72349</v>
      </c>
      <c r="J17707" t="s">
        <v>3886</v>
      </c>
      <c r="K17707">
        <v>290</v>
      </c>
      <c r="L17707" t="s">
        <v>30</v>
      </c>
      <c r="M17707" t="s">
        <v>7991</v>
      </c>
      <c r="N17707" t="b">
        <v>1</v>
      </c>
      <c r="O17707" t="s">
        <v>79524</v>
      </c>
      <c r="P17707">
        <v>1</v>
      </c>
      <c r="Q17707">
        <v>4474</v>
      </c>
      <c r="R17707">
        <v>12</v>
      </c>
      <c r="S17707">
        <v>0</v>
      </c>
      <c r="T17707">
        <v>0</v>
      </c>
      <c r="U17707">
        <v>8</v>
      </c>
    </row>
    <row r="17708" spans="1:21" x14ac:dyDescent="0.25">
      <c r="A17708" t="s">
        <v>72342</v>
      </c>
      <c r="B17708" t="s">
        <v>72343</v>
      </c>
      <c r="C17708" t="s">
        <v>79525</v>
      </c>
      <c r="D17708" t="s">
        <v>79526</v>
      </c>
      <c r="E17708" t="s">
        <v>79527</v>
      </c>
      <c r="F17708" t="s">
        <v>79528</v>
      </c>
      <c r="G17708" t="s">
        <v>79529</v>
      </c>
      <c r="H17708">
        <v>26</v>
      </c>
      <c r="I17708" t="s">
        <v>72349</v>
      </c>
      <c r="J17708" t="s">
        <v>457</v>
      </c>
      <c r="K17708">
        <v>124</v>
      </c>
      <c r="L17708" t="s">
        <v>30</v>
      </c>
      <c r="M17708" t="s">
        <v>7991</v>
      </c>
      <c r="N17708" t="b">
        <v>1</v>
      </c>
      <c r="O17708" t="s">
        <v>79530</v>
      </c>
      <c r="P17708">
        <v>1</v>
      </c>
      <c r="Q17708">
        <v>1076</v>
      </c>
      <c r="R17708">
        <v>2</v>
      </c>
      <c r="S17708">
        <v>0</v>
      </c>
      <c r="T17708">
        <v>0</v>
      </c>
      <c r="U17708">
        <v>0</v>
      </c>
    </row>
    <row r="17709" spans="1:21" x14ac:dyDescent="0.25">
      <c r="A17709" t="s">
        <v>72342</v>
      </c>
      <c r="B17709" t="s">
        <v>72343</v>
      </c>
      <c r="C17709" t="s">
        <v>79531</v>
      </c>
      <c r="D17709" t="s">
        <v>79532</v>
      </c>
      <c r="E17709" t="s">
        <v>79533</v>
      </c>
      <c r="F17709" t="s">
        <v>79534</v>
      </c>
      <c r="G17709" t="s">
        <v>79535</v>
      </c>
      <c r="H17709">
        <v>26</v>
      </c>
      <c r="I17709" t="s">
        <v>72349</v>
      </c>
      <c r="J17709" t="s">
        <v>1343</v>
      </c>
      <c r="K17709">
        <v>197</v>
      </c>
      <c r="L17709" t="s">
        <v>30</v>
      </c>
      <c r="M17709" t="s">
        <v>7991</v>
      </c>
      <c r="N17709" t="b">
        <v>1</v>
      </c>
      <c r="O17709" t="s">
        <v>79536</v>
      </c>
      <c r="P17709">
        <v>1</v>
      </c>
      <c r="Q17709">
        <v>4086</v>
      </c>
      <c r="R17709">
        <v>8</v>
      </c>
      <c r="S17709">
        <v>0</v>
      </c>
      <c r="T17709">
        <v>0</v>
      </c>
      <c r="U17709">
        <v>3</v>
      </c>
    </row>
    <row r="17710" spans="1:21" x14ac:dyDescent="0.25">
      <c r="A17710" t="s">
        <v>72342</v>
      </c>
      <c r="B17710" t="s">
        <v>72343</v>
      </c>
      <c r="C17710" t="s">
        <v>79537</v>
      </c>
      <c r="D17710" t="s">
        <v>79538</v>
      </c>
      <c r="E17710" s="1">
        <v>40129.740277777775</v>
      </c>
      <c r="F17710" t="s">
        <v>79539</v>
      </c>
      <c r="G17710" t="s">
        <v>79540</v>
      </c>
      <c r="H17710">
        <v>26</v>
      </c>
      <c r="I17710" t="s">
        <v>72349</v>
      </c>
      <c r="J17710" t="s">
        <v>15833</v>
      </c>
      <c r="K17710">
        <v>238</v>
      </c>
      <c r="L17710" t="s">
        <v>30</v>
      </c>
      <c r="M17710" t="s">
        <v>7991</v>
      </c>
      <c r="N17710" t="b">
        <v>1</v>
      </c>
      <c r="O17710" t="s">
        <v>79541</v>
      </c>
      <c r="P17710">
        <v>1</v>
      </c>
      <c r="Q17710">
        <v>14434</v>
      </c>
      <c r="R17710">
        <v>28</v>
      </c>
      <c r="S17710">
        <v>4</v>
      </c>
      <c r="T17710">
        <v>0</v>
      </c>
      <c r="U17710">
        <v>8</v>
      </c>
    </row>
    <row r="17711" spans="1:21" x14ac:dyDescent="0.25">
      <c r="A17711" t="s">
        <v>72342</v>
      </c>
      <c r="B17711" t="s">
        <v>72343</v>
      </c>
      <c r="C17711" t="s">
        <v>79542</v>
      </c>
      <c r="D17711" t="s">
        <v>79543</v>
      </c>
      <c r="E17711" s="1">
        <v>40129.695833333331</v>
      </c>
      <c r="F17711" t="s">
        <v>79544</v>
      </c>
      <c r="G17711" t="s">
        <v>79545</v>
      </c>
      <c r="H17711">
        <v>26</v>
      </c>
      <c r="I17711" t="s">
        <v>72349</v>
      </c>
      <c r="J17711" t="s">
        <v>8865</v>
      </c>
      <c r="K17711">
        <v>175</v>
      </c>
      <c r="L17711" t="s">
        <v>30</v>
      </c>
      <c r="M17711" t="s">
        <v>7991</v>
      </c>
      <c r="N17711" t="b">
        <v>1</v>
      </c>
      <c r="O17711" t="s">
        <v>79546</v>
      </c>
      <c r="P17711">
        <v>1</v>
      </c>
      <c r="Q17711">
        <v>284</v>
      </c>
      <c r="R17711">
        <v>2</v>
      </c>
      <c r="S17711">
        <v>0</v>
      </c>
      <c r="T17711">
        <v>0</v>
      </c>
      <c r="U17711">
        <v>0</v>
      </c>
    </row>
    <row r="17712" spans="1:21" x14ac:dyDescent="0.25">
      <c r="A17712" t="s">
        <v>72342</v>
      </c>
      <c r="B17712" t="s">
        <v>72343</v>
      </c>
      <c r="C17712" t="s">
        <v>79547</v>
      </c>
      <c r="D17712" t="s">
        <v>79548</v>
      </c>
      <c r="E17712" s="1">
        <v>40129.651388888888</v>
      </c>
      <c r="F17712" t="s">
        <v>79549</v>
      </c>
      <c r="G17712" t="s">
        <v>79550</v>
      </c>
      <c r="H17712">
        <v>26</v>
      </c>
      <c r="I17712" t="s">
        <v>72349</v>
      </c>
      <c r="J17712" t="s">
        <v>727</v>
      </c>
      <c r="K17712">
        <v>215</v>
      </c>
      <c r="L17712" t="s">
        <v>30</v>
      </c>
      <c r="M17712" t="s">
        <v>7991</v>
      </c>
      <c r="N17712" t="b">
        <v>1</v>
      </c>
      <c r="O17712" t="s">
        <v>79551</v>
      </c>
      <c r="P17712">
        <v>1</v>
      </c>
      <c r="Q17712">
        <v>1257</v>
      </c>
      <c r="R17712">
        <v>3</v>
      </c>
      <c r="S17712">
        <v>0</v>
      </c>
      <c r="T17712">
        <v>0</v>
      </c>
      <c r="U17712">
        <v>1</v>
      </c>
    </row>
    <row r="17713" spans="1:21" x14ac:dyDescent="0.25">
      <c r="A17713" t="s">
        <v>72342</v>
      </c>
      <c r="B17713" t="s">
        <v>72343</v>
      </c>
      <c r="C17713" t="s">
        <v>79552</v>
      </c>
      <c r="D17713" t="s">
        <v>79553</v>
      </c>
      <c r="E17713" t="s">
        <v>79554</v>
      </c>
      <c r="F17713" t="s">
        <v>79555</v>
      </c>
      <c r="G17713" t="s">
        <v>79556</v>
      </c>
      <c r="H17713">
        <v>28</v>
      </c>
      <c r="I17713" t="s">
        <v>9430</v>
      </c>
      <c r="J17713" t="s">
        <v>1605</v>
      </c>
      <c r="K17713">
        <v>247</v>
      </c>
      <c r="L17713" t="s">
        <v>30</v>
      </c>
      <c r="M17713" t="s">
        <v>7991</v>
      </c>
      <c r="N17713" t="b">
        <v>1</v>
      </c>
      <c r="O17713" t="s">
        <v>79557</v>
      </c>
      <c r="P17713">
        <v>1</v>
      </c>
      <c r="Q17713">
        <v>2020</v>
      </c>
      <c r="R17713">
        <v>6</v>
      </c>
      <c r="S17713">
        <v>1</v>
      </c>
      <c r="T17713">
        <v>0</v>
      </c>
      <c r="U17713">
        <v>0</v>
      </c>
    </row>
    <row r="17714" spans="1:21" x14ac:dyDescent="0.25">
      <c r="A17714" t="s">
        <v>72342</v>
      </c>
      <c r="B17714" t="s">
        <v>72343</v>
      </c>
      <c r="C17714" t="s">
        <v>79558</v>
      </c>
      <c r="D17714" t="s">
        <v>79559</v>
      </c>
      <c r="E17714" t="s">
        <v>79560</v>
      </c>
      <c r="F17714" t="s">
        <v>79561</v>
      </c>
      <c r="G17714" t="s">
        <v>79562</v>
      </c>
      <c r="H17714">
        <v>26</v>
      </c>
      <c r="I17714" t="s">
        <v>72349</v>
      </c>
      <c r="J17714" t="s">
        <v>3108</v>
      </c>
      <c r="K17714">
        <v>216</v>
      </c>
      <c r="L17714" t="s">
        <v>30</v>
      </c>
      <c r="M17714" t="s">
        <v>7991</v>
      </c>
      <c r="N17714" t="b">
        <v>1</v>
      </c>
      <c r="O17714" t="s">
        <v>79563</v>
      </c>
      <c r="P17714">
        <v>1</v>
      </c>
      <c r="Q17714">
        <v>9671</v>
      </c>
      <c r="R17714">
        <v>20</v>
      </c>
      <c r="S17714">
        <v>1</v>
      </c>
      <c r="T17714">
        <v>0</v>
      </c>
      <c r="U17714">
        <v>3</v>
      </c>
    </row>
    <row r="17715" spans="1:21" x14ac:dyDescent="0.25">
      <c r="A17715" t="s">
        <v>72342</v>
      </c>
      <c r="B17715" t="s">
        <v>72343</v>
      </c>
      <c r="C17715" t="s">
        <v>79564</v>
      </c>
      <c r="D17715" t="s">
        <v>79565</v>
      </c>
      <c r="E17715" t="s">
        <v>79566</v>
      </c>
      <c r="F17715" t="s">
        <v>79567</v>
      </c>
      <c r="G17715" t="s">
        <v>79568</v>
      </c>
      <c r="H17715">
        <v>26</v>
      </c>
      <c r="I17715" t="s">
        <v>72349</v>
      </c>
      <c r="J17715" t="s">
        <v>5401</v>
      </c>
      <c r="K17715">
        <v>186</v>
      </c>
      <c r="L17715" t="s">
        <v>30</v>
      </c>
      <c r="M17715" t="s">
        <v>7991</v>
      </c>
      <c r="N17715" t="b">
        <v>1</v>
      </c>
      <c r="O17715" t="s">
        <v>79569</v>
      </c>
      <c r="P17715">
        <v>1</v>
      </c>
      <c r="Q17715">
        <v>524</v>
      </c>
      <c r="R17715">
        <v>5</v>
      </c>
      <c r="S17715">
        <v>0</v>
      </c>
      <c r="T17715">
        <v>0</v>
      </c>
      <c r="U17715">
        <v>2</v>
      </c>
    </row>
    <row r="17716" spans="1:21" x14ac:dyDescent="0.25">
      <c r="A17716" t="s">
        <v>72342</v>
      </c>
      <c r="B17716" t="s">
        <v>72343</v>
      </c>
      <c r="C17716" t="s">
        <v>79570</v>
      </c>
      <c r="D17716" t="s">
        <v>79571</v>
      </c>
      <c r="E17716" t="s">
        <v>79572</v>
      </c>
      <c r="F17716" t="s">
        <v>79573</v>
      </c>
      <c r="G17716" t="s">
        <v>79574</v>
      </c>
      <c r="H17716">
        <v>26</v>
      </c>
      <c r="I17716" t="s">
        <v>72349</v>
      </c>
      <c r="J17716" t="s">
        <v>5394</v>
      </c>
      <c r="K17716">
        <v>348</v>
      </c>
      <c r="L17716" t="s">
        <v>30</v>
      </c>
      <c r="M17716" t="s">
        <v>7991</v>
      </c>
      <c r="N17716" t="b">
        <v>1</v>
      </c>
      <c r="O17716" t="s">
        <v>79575</v>
      </c>
      <c r="P17716">
        <v>1</v>
      </c>
      <c r="Q17716">
        <v>965</v>
      </c>
      <c r="R17716">
        <v>8</v>
      </c>
      <c r="S17716">
        <v>0</v>
      </c>
      <c r="T17716">
        <v>0</v>
      </c>
      <c r="U17716">
        <v>0</v>
      </c>
    </row>
    <row r="17717" spans="1:21" x14ac:dyDescent="0.25">
      <c r="A17717" t="s">
        <v>72342</v>
      </c>
      <c r="B17717" t="s">
        <v>72343</v>
      </c>
      <c r="C17717" t="s">
        <v>79576</v>
      </c>
      <c r="D17717" t="s">
        <v>79577</v>
      </c>
      <c r="E17717" t="s">
        <v>79578</v>
      </c>
      <c r="F17717" t="s">
        <v>79579</v>
      </c>
      <c r="G17717" t="s">
        <v>79580</v>
      </c>
      <c r="H17717">
        <v>26</v>
      </c>
      <c r="I17717" t="s">
        <v>72349</v>
      </c>
      <c r="J17717" t="s">
        <v>11099</v>
      </c>
      <c r="K17717">
        <v>269</v>
      </c>
      <c r="L17717" t="s">
        <v>30</v>
      </c>
      <c r="M17717" t="s">
        <v>7991</v>
      </c>
      <c r="N17717" t="b">
        <v>1</v>
      </c>
      <c r="O17717" t="s">
        <v>79581</v>
      </c>
      <c r="P17717">
        <v>1</v>
      </c>
      <c r="Q17717">
        <v>1188</v>
      </c>
      <c r="R17717">
        <v>4</v>
      </c>
      <c r="S17717">
        <v>1</v>
      </c>
      <c r="T17717">
        <v>0</v>
      </c>
      <c r="U17717">
        <v>3</v>
      </c>
    </row>
    <row r="17718" spans="1:21" x14ac:dyDescent="0.25">
      <c r="A17718" t="s">
        <v>72342</v>
      </c>
      <c r="B17718" t="s">
        <v>72343</v>
      </c>
      <c r="C17718" t="s">
        <v>79582</v>
      </c>
      <c r="D17718" t="s">
        <v>79583</v>
      </c>
      <c r="E17718" t="s">
        <v>79584</v>
      </c>
      <c r="F17718" t="s">
        <v>79585</v>
      </c>
      <c r="G17718" t="s">
        <v>79586</v>
      </c>
      <c r="H17718">
        <v>26</v>
      </c>
      <c r="I17718" t="s">
        <v>72349</v>
      </c>
      <c r="J17718" t="s">
        <v>11704</v>
      </c>
      <c r="K17718">
        <v>115</v>
      </c>
      <c r="L17718" t="s">
        <v>30</v>
      </c>
      <c r="M17718" t="s">
        <v>7991</v>
      </c>
      <c r="N17718" t="b">
        <v>1</v>
      </c>
      <c r="O17718" t="s">
        <v>79587</v>
      </c>
      <c r="P17718">
        <v>1</v>
      </c>
      <c r="Q17718">
        <v>296</v>
      </c>
      <c r="R17718">
        <v>1</v>
      </c>
      <c r="S17718">
        <v>0</v>
      </c>
      <c r="T17718">
        <v>0</v>
      </c>
      <c r="U17718">
        <v>0</v>
      </c>
    </row>
    <row r="17719" spans="1:21" x14ac:dyDescent="0.25">
      <c r="A17719" t="s">
        <v>72342</v>
      </c>
      <c r="B17719" t="s">
        <v>72343</v>
      </c>
      <c r="C17719" t="s">
        <v>79588</v>
      </c>
      <c r="D17719" t="s">
        <v>79589</v>
      </c>
      <c r="E17719" t="s">
        <v>79590</v>
      </c>
      <c r="F17719" t="s">
        <v>79591</v>
      </c>
      <c r="G17719" t="s">
        <v>79592</v>
      </c>
      <c r="H17719">
        <v>26</v>
      </c>
      <c r="I17719" t="s">
        <v>72349</v>
      </c>
      <c r="J17719" t="s">
        <v>4996</v>
      </c>
      <c r="K17719">
        <v>147</v>
      </c>
      <c r="L17719" t="s">
        <v>30</v>
      </c>
      <c r="M17719" t="s">
        <v>7991</v>
      </c>
      <c r="N17719" t="b">
        <v>1</v>
      </c>
      <c r="O17719" t="s">
        <v>79593</v>
      </c>
      <c r="P17719">
        <v>1</v>
      </c>
      <c r="Q17719">
        <v>375</v>
      </c>
      <c r="R17719">
        <v>2</v>
      </c>
      <c r="S17719">
        <v>2</v>
      </c>
      <c r="T17719">
        <v>0</v>
      </c>
      <c r="U17719">
        <v>0</v>
      </c>
    </row>
    <row r="17720" spans="1:21" x14ac:dyDescent="0.25">
      <c r="A17720" t="s">
        <v>72342</v>
      </c>
      <c r="B17720" t="s">
        <v>72343</v>
      </c>
      <c r="C17720" t="s">
        <v>79594</v>
      </c>
      <c r="D17720" t="s">
        <v>79595</v>
      </c>
      <c r="E17720" t="s">
        <v>79596</v>
      </c>
      <c r="F17720" t="s">
        <v>79597</v>
      </c>
      <c r="G17720" t="s">
        <v>79598</v>
      </c>
      <c r="H17720">
        <v>26</v>
      </c>
      <c r="I17720" t="s">
        <v>72349</v>
      </c>
      <c r="J17720" t="s">
        <v>10277</v>
      </c>
      <c r="K17720">
        <v>177</v>
      </c>
      <c r="L17720" t="s">
        <v>30</v>
      </c>
      <c r="M17720" t="s">
        <v>7991</v>
      </c>
      <c r="N17720" t="b">
        <v>1</v>
      </c>
      <c r="O17720" t="s">
        <v>79599</v>
      </c>
      <c r="P17720">
        <v>1</v>
      </c>
      <c r="Q17720">
        <v>318</v>
      </c>
      <c r="R17720">
        <v>2</v>
      </c>
      <c r="S17720">
        <v>1</v>
      </c>
      <c r="T17720">
        <v>0</v>
      </c>
      <c r="U17720">
        <v>0</v>
      </c>
    </row>
    <row r="17721" spans="1:21" x14ac:dyDescent="0.25">
      <c r="A17721" t="s">
        <v>72342</v>
      </c>
      <c r="B17721" t="s">
        <v>72343</v>
      </c>
      <c r="C17721" t="s">
        <v>79600</v>
      </c>
      <c r="D17721" t="s">
        <v>79601</v>
      </c>
      <c r="E17721" t="s">
        <v>79602</v>
      </c>
      <c r="F17721" t="s">
        <v>79603</v>
      </c>
      <c r="G17721" t="s">
        <v>79604</v>
      </c>
      <c r="H17721">
        <v>26</v>
      </c>
      <c r="I17721" t="s">
        <v>72349</v>
      </c>
      <c r="J17721" t="s">
        <v>1000</v>
      </c>
      <c r="K17721">
        <v>132</v>
      </c>
      <c r="L17721" t="s">
        <v>30</v>
      </c>
      <c r="M17721" t="s">
        <v>7991</v>
      </c>
      <c r="N17721" t="b">
        <v>1</v>
      </c>
      <c r="O17721" t="s">
        <v>79605</v>
      </c>
      <c r="P17721">
        <v>1</v>
      </c>
      <c r="Q17721">
        <v>377</v>
      </c>
      <c r="R17721">
        <v>2</v>
      </c>
      <c r="S17721">
        <v>0</v>
      </c>
      <c r="T17721">
        <v>0</v>
      </c>
      <c r="U17721">
        <v>0</v>
      </c>
    </row>
    <row r="17722" spans="1:21" x14ac:dyDescent="0.25">
      <c r="A17722" t="s">
        <v>72342</v>
      </c>
      <c r="B17722" t="s">
        <v>72343</v>
      </c>
      <c r="C17722" t="s">
        <v>79606</v>
      </c>
      <c r="D17722" t="s">
        <v>79607</v>
      </c>
      <c r="E17722" t="s">
        <v>79608</v>
      </c>
      <c r="F17722" t="s">
        <v>79609</v>
      </c>
      <c r="G17722" t="s">
        <v>79610</v>
      </c>
      <c r="H17722">
        <v>26</v>
      </c>
      <c r="I17722" t="s">
        <v>72349</v>
      </c>
      <c r="J17722" t="s">
        <v>421</v>
      </c>
      <c r="K17722">
        <v>78</v>
      </c>
      <c r="L17722" t="s">
        <v>30</v>
      </c>
      <c r="M17722" t="s">
        <v>7991</v>
      </c>
      <c r="N17722" t="b">
        <v>1</v>
      </c>
      <c r="O17722" t="s">
        <v>79611</v>
      </c>
      <c r="P17722">
        <v>1</v>
      </c>
      <c r="Q17722">
        <v>4470</v>
      </c>
      <c r="R17722">
        <v>8</v>
      </c>
      <c r="S17722">
        <v>1</v>
      </c>
      <c r="T17722">
        <v>0</v>
      </c>
      <c r="U17722">
        <v>0</v>
      </c>
    </row>
    <row r="17723" spans="1:21" x14ac:dyDescent="0.25">
      <c r="A17723" t="s">
        <v>72342</v>
      </c>
      <c r="B17723" t="s">
        <v>72343</v>
      </c>
      <c r="C17723" t="s">
        <v>79612</v>
      </c>
      <c r="D17723" t="s">
        <v>79613</v>
      </c>
      <c r="E17723" t="s">
        <v>79614</v>
      </c>
      <c r="F17723" t="s">
        <v>79615</v>
      </c>
      <c r="G17723" t="s">
        <v>79616</v>
      </c>
      <c r="H17723">
        <v>26</v>
      </c>
      <c r="I17723" t="s">
        <v>72349</v>
      </c>
      <c r="J17723" t="s">
        <v>11698</v>
      </c>
      <c r="K17723">
        <v>187</v>
      </c>
      <c r="L17723" t="s">
        <v>30</v>
      </c>
      <c r="M17723" t="s">
        <v>7991</v>
      </c>
      <c r="N17723" t="b">
        <v>1</v>
      </c>
      <c r="O17723" t="s">
        <v>79617</v>
      </c>
      <c r="P17723">
        <v>1</v>
      </c>
      <c r="Q17723">
        <v>321</v>
      </c>
      <c r="R17723">
        <v>0</v>
      </c>
      <c r="S17723">
        <v>1</v>
      </c>
      <c r="T17723">
        <v>0</v>
      </c>
      <c r="U17723">
        <v>0</v>
      </c>
    </row>
    <row r="17724" spans="1:21" x14ac:dyDescent="0.25">
      <c r="A17724" t="s">
        <v>72342</v>
      </c>
      <c r="B17724" t="s">
        <v>72343</v>
      </c>
      <c r="C17724" t="s">
        <v>79618</v>
      </c>
      <c r="D17724" t="s">
        <v>79619</v>
      </c>
      <c r="E17724" t="s">
        <v>79620</v>
      </c>
      <c r="F17724" t="s">
        <v>79621</v>
      </c>
      <c r="G17724" t="s">
        <v>79622</v>
      </c>
      <c r="H17724">
        <v>26</v>
      </c>
      <c r="I17724" t="s">
        <v>72349</v>
      </c>
      <c r="J17724" t="s">
        <v>29670</v>
      </c>
      <c r="K17724">
        <v>97</v>
      </c>
      <c r="L17724" t="s">
        <v>30</v>
      </c>
      <c r="M17724" t="s">
        <v>7991</v>
      </c>
      <c r="N17724" t="b">
        <v>1</v>
      </c>
      <c r="O17724" t="s">
        <v>79623</v>
      </c>
      <c r="P17724">
        <v>1</v>
      </c>
      <c r="Q17724">
        <v>717</v>
      </c>
      <c r="R17724">
        <v>0</v>
      </c>
      <c r="S17724">
        <v>0</v>
      </c>
      <c r="T17724">
        <v>0</v>
      </c>
      <c r="U17724">
        <v>0</v>
      </c>
    </row>
    <row r="17725" spans="1:21" x14ac:dyDescent="0.25">
      <c r="A17725" t="s">
        <v>72342</v>
      </c>
      <c r="B17725" t="s">
        <v>72343</v>
      </c>
      <c r="C17725" t="s">
        <v>79624</v>
      </c>
      <c r="D17725" t="s">
        <v>79625</v>
      </c>
      <c r="E17725" t="s">
        <v>79626</v>
      </c>
      <c r="F17725" t="s">
        <v>79627</v>
      </c>
      <c r="G17725" t="s">
        <v>79628</v>
      </c>
      <c r="H17725">
        <v>26</v>
      </c>
      <c r="I17725" t="s">
        <v>72349</v>
      </c>
      <c r="J17725" t="s">
        <v>308</v>
      </c>
      <c r="K17725">
        <v>99</v>
      </c>
      <c r="L17725" t="s">
        <v>30</v>
      </c>
      <c r="M17725" t="s">
        <v>7991</v>
      </c>
      <c r="N17725" t="b">
        <v>1</v>
      </c>
      <c r="O17725" t="s">
        <v>79629</v>
      </c>
      <c r="P17725">
        <v>1</v>
      </c>
      <c r="Q17725">
        <v>444</v>
      </c>
      <c r="R17725">
        <v>1</v>
      </c>
      <c r="S17725">
        <v>1</v>
      </c>
      <c r="T17725">
        <v>0</v>
      </c>
      <c r="U17725">
        <v>0</v>
      </c>
    </row>
    <row r="17726" spans="1:21" x14ac:dyDescent="0.25">
      <c r="A17726" t="s">
        <v>72342</v>
      </c>
      <c r="B17726" t="s">
        <v>72343</v>
      </c>
      <c r="C17726" t="s">
        <v>79630</v>
      </c>
      <c r="D17726" t="s">
        <v>79631</v>
      </c>
      <c r="E17726" t="s">
        <v>79632</v>
      </c>
      <c r="F17726" t="s">
        <v>79633</v>
      </c>
      <c r="G17726" t="s">
        <v>79634</v>
      </c>
      <c r="H17726">
        <v>26</v>
      </c>
      <c r="I17726" t="s">
        <v>72349</v>
      </c>
      <c r="J17726" t="s">
        <v>3874</v>
      </c>
      <c r="K17726">
        <v>118</v>
      </c>
      <c r="L17726" t="s">
        <v>30</v>
      </c>
      <c r="M17726" t="s">
        <v>7991</v>
      </c>
      <c r="N17726" t="b">
        <v>1</v>
      </c>
      <c r="O17726" t="s">
        <v>79635</v>
      </c>
      <c r="P17726">
        <v>1</v>
      </c>
      <c r="Q17726">
        <v>6793</v>
      </c>
      <c r="R17726">
        <v>17</v>
      </c>
      <c r="S17726">
        <v>4</v>
      </c>
      <c r="T17726">
        <v>0</v>
      </c>
      <c r="U17726">
        <v>1</v>
      </c>
    </row>
    <row r="17727" spans="1:21" x14ac:dyDescent="0.25">
      <c r="A17727" t="s">
        <v>72342</v>
      </c>
      <c r="B17727" t="s">
        <v>72343</v>
      </c>
      <c r="C17727" t="s">
        <v>79636</v>
      </c>
      <c r="D17727" t="s">
        <v>79637</v>
      </c>
      <c r="E17727" t="s">
        <v>79638</v>
      </c>
      <c r="F17727" t="s">
        <v>79639</v>
      </c>
      <c r="G17727" t="s">
        <v>79640</v>
      </c>
      <c r="H17727">
        <v>26</v>
      </c>
      <c r="I17727" t="s">
        <v>72349</v>
      </c>
      <c r="J17727" t="s">
        <v>15777</v>
      </c>
      <c r="K17727">
        <v>133</v>
      </c>
      <c r="L17727" t="s">
        <v>30</v>
      </c>
      <c r="M17727" t="s">
        <v>7991</v>
      </c>
      <c r="N17727" t="b">
        <v>1</v>
      </c>
      <c r="O17727" t="s">
        <v>79641</v>
      </c>
      <c r="P17727">
        <v>1</v>
      </c>
      <c r="Q17727">
        <v>600</v>
      </c>
      <c r="R17727">
        <v>0</v>
      </c>
      <c r="S17727">
        <v>1</v>
      </c>
      <c r="T17727">
        <v>0</v>
      </c>
      <c r="U17727">
        <v>0</v>
      </c>
    </row>
    <row r="17728" spans="1:21" x14ac:dyDescent="0.25">
      <c r="A17728" t="s">
        <v>72342</v>
      </c>
      <c r="B17728" t="s">
        <v>72343</v>
      </c>
      <c r="C17728" t="s">
        <v>79642</v>
      </c>
      <c r="D17728" t="s">
        <v>79643</v>
      </c>
      <c r="E17728" t="s">
        <v>79644</v>
      </c>
      <c r="F17728" t="s">
        <v>79645</v>
      </c>
      <c r="G17728" t="s">
        <v>79646</v>
      </c>
      <c r="H17728">
        <v>26</v>
      </c>
      <c r="I17728" t="s">
        <v>72349</v>
      </c>
      <c r="J17728" t="s">
        <v>526</v>
      </c>
      <c r="K17728">
        <v>227</v>
      </c>
      <c r="L17728" t="s">
        <v>30</v>
      </c>
      <c r="M17728" t="s">
        <v>7991</v>
      </c>
      <c r="N17728" t="b">
        <v>1</v>
      </c>
      <c r="O17728" t="s">
        <v>79647</v>
      </c>
      <c r="P17728">
        <v>1</v>
      </c>
      <c r="Q17728">
        <v>632</v>
      </c>
      <c r="R17728">
        <v>2</v>
      </c>
      <c r="S17728">
        <v>0</v>
      </c>
      <c r="T17728">
        <v>0</v>
      </c>
      <c r="U17728">
        <v>1</v>
      </c>
    </row>
    <row r="17729" spans="1:21" x14ac:dyDescent="0.25">
      <c r="A17729" t="s">
        <v>72342</v>
      </c>
      <c r="B17729" t="s">
        <v>72343</v>
      </c>
      <c r="C17729" t="s">
        <v>79648</v>
      </c>
      <c r="D17729" t="s">
        <v>79649</v>
      </c>
      <c r="E17729" t="s">
        <v>79650</v>
      </c>
      <c r="F17729" t="s">
        <v>79651</v>
      </c>
      <c r="G17729" t="s">
        <v>79652</v>
      </c>
      <c r="H17729">
        <v>26</v>
      </c>
      <c r="I17729" t="s">
        <v>72349</v>
      </c>
      <c r="J17729" t="s">
        <v>611</v>
      </c>
      <c r="K17729">
        <v>193</v>
      </c>
      <c r="L17729" t="s">
        <v>30</v>
      </c>
      <c r="M17729" t="s">
        <v>7991</v>
      </c>
      <c r="N17729" t="b">
        <v>1</v>
      </c>
      <c r="O17729" t="s">
        <v>79653</v>
      </c>
      <c r="P17729">
        <v>1</v>
      </c>
      <c r="Q17729">
        <v>330</v>
      </c>
      <c r="R17729">
        <v>3</v>
      </c>
      <c r="S17729">
        <v>0</v>
      </c>
      <c r="T17729">
        <v>0</v>
      </c>
      <c r="U17729">
        <v>0</v>
      </c>
    </row>
    <row r="17730" spans="1:21" x14ac:dyDescent="0.25">
      <c r="A17730" t="s">
        <v>72342</v>
      </c>
      <c r="B17730" t="s">
        <v>72343</v>
      </c>
      <c r="C17730" t="s">
        <v>79654</v>
      </c>
      <c r="D17730" t="s">
        <v>79655</v>
      </c>
      <c r="E17730" t="s">
        <v>79656</v>
      </c>
      <c r="F17730" t="s">
        <v>79657</v>
      </c>
      <c r="G17730" t="s">
        <v>79658</v>
      </c>
      <c r="H17730">
        <v>26</v>
      </c>
      <c r="I17730" t="s">
        <v>72349</v>
      </c>
      <c r="J17730" t="s">
        <v>15833</v>
      </c>
      <c r="K17730">
        <v>238</v>
      </c>
      <c r="L17730" t="s">
        <v>30</v>
      </c>
      <c r="M17730" t="s">
        <v>7991</v>
      </c>
      <c r="N17730" t="b">
        <v>1</v>
      </c>
      <c r="O17730" t="s">
        <v>79659</v>
      </c>
      <c r="P17730">
        <v>1</v>
      </c>
      <c r="Q17730">
        <v>598</v>
      </c>
      <c r="R17730">
        <v>3</v>
      </c>
      <c r="S17730">
        <v>1</v>
      </c>
      <c r="T17730">
        <v>0</v>
      </c>
      <c r="U17730">
        <v>0</v>
      </c>
    </row>
    <row r="17731" spans="1:21" x14ac:dyDescent="0.25">
      <c r="A17731" t="s">
        <v>72342</v>
      </c>
      <c r="B17731" t="s">
        <v>72343</v>
      </c>
      <c r="C17731" t="s">
        <v>79660</v>
      </c>
      <c r="D17731" t="s">
        <v>79661</v>
      </c>
      <c r="E17731" t="s">
        <v>79662</v>
      </c>
      <c r="F17731" t="s">
        <v>79663</v>
      </c>
      <c r="G17731" t="s">
        <v>79664</v>
      </c>
      <c r="H17731">
        <v>26</v>
      </c>
      <c r="I17731" t="s">
        <v>72349</v>
      </c>
      <c r="J17731" t="s">
        <v>13923</v>
      </c>
      <c r="K17731">
        <v>504</v>
      </c>
      <c r="L17731" t="s">
        <v>30</v>
      </c>
      <c r="M17731" t="s">
        <v>7991</v>
      </c>
      <c r="N17731" t="b">
        <v>1</v>
      </c>
      <c r="O17731" t="s">
        <v>79665</v>
      </c>
      <c r="P17731">
        <v>1</v>
      </c>
      <c r="Q17731">
        <v>1923</v>
      </c>
      <c r="R17731">
        <v>16</v>
      </c>
      <c r="S17731">
        <v>1</v>
      </c>
      <c r="T17731">
        <v>0</v>
      </c>
      <c r="U17731">
        <v>0</v>
      </c>
    </row>
    <row r="17732" spans="1:21" x14ac:dyDescent="0.25">
      <c r="A17732" t="s">
        <v>72342</v>
      </c>
      <c r="B17732" t="s">
        <v>72343</v>
      </c>
      <c r="C17732" t="s">
        <v>79666</v>
      </c>
      <c r="D17732" t="s">
        <v>79667</v>
      </c>
      <c r="E17732" s="1">
        <v>40158.777777777781</v>
      </c>
      <c r="F17732" t="s">
        <v>79668</v>
      </c>
      <c r="G17732" t="s">
        <v>79669</v>
      </c>
      <c r="H17732">
        <v>26</v>
      </c>
      <c r="I17732" t="s">
        <v>72349</v>
      </c>
      <c r="J17732" t="s">
        <v>7860</v>
      </c>
      <c r="K17732">
        <v>154</v>
      </c>
      <c r="L17732" t="s">
        <v>30</v>
      </c>
      <c r="M17732" t="s">
        <v>7991</v>
      </c>
      <c r="N17732" t="b">
        <v>1</v>
      </c>
      <c r="O17732" t="s">
        <v>79670</v>
      </c>
      <c r="P17732">
        <v>1</v>
      </c>
      <c r="Q17732">
        <v>611</v>
      </c>
      <c r="R17732">
        <v>3</v>
      </c>
      <c r="S17732">
        <v>1</v>
      </c>
      <c r="T17732">
        <v>0</v>
      </c>
      <c r="U17732">
        <v>0</v>
      </c>
    </row>
    <row r="17733" spans="1:21" x14ac:dyDescent="0.25">
      <c r="A17733" t="s">
        <v>72342</v>
      </c>
      <c r="B17733" t="s">
        <v>72343</v>
      </c>
      <c r="C17733" t="s">
        <v>79671</v>
      </c>
      <c r="D17733" t="s">
        <v>79672</v>
      </c>
      <c r="E17733" s="1">
        <v>40158.775694444441</v>
      </c>
      <c r="F17733" t="s">
        <v>79673</v>
      </c>
      <c r="G17733" t="s">
        <v>79674</v>
      </c>
      <c r="H17733">
        <v>26</v>
      </c>
      <c r="I17733" t="s">
        <v>72349</v>
      </c>
      <c r="J17733" t="s">
        <v>5532</v>
      </c>
      <c r="K17733">
        <v>128</v>
      </c>
      <c r="L17733" t="s">
        <v>30</v>
      </c>
      <c r="M17733" t="s">
        <v>7991</v>
      </c>
      <c r="N17733" t="b">
        <v>1</v>
      </c>
      <c r="O17733" t="s">
        <v>79675</v>
      </c>
      <c r="P17733">
        <v>1</v>
      </c>
      <c r="Q17733">
        <v>433</v>
      </c>
      <c r="R17733">
        <v>2</v>
      </c>
      <c r="S17733">
        <v>0</v>
      </c>
      <c r="T17733">
        <v>0</v>
      </c>
      <c r="U17733">
        <v>0</v>
      </c>
    </row>
    <row r="17734" spans="1:21" x14ac:dyDescent="0.25">
      <c r="A17734" t="s">
        <v>72342</v>
      </c>
      <c r="B17734" t="s">
        <v>72343</v>
      </c>
      <c r="C17734" t="s">
        <v>79676</v>
      </c>
      <c r="D17734" t="s">
        <v>79677</v>
      </c>
      <c r="E17734" s="1">
        <v>40158.775000000001</v>
      </c>
      <c r="F17734" t="s">
        <v>79678</v>
      </c>
      <c r="G17734" t="s">
        <v>79679</v>
      </c>
      <c r="H17734">
        <v>26</v>
      </c>
      <c r="I17734" t="s">
        <v>72349</v>
      </c>
      <c r="J17734" t="s">
        <v>5576</v>
      </c>
      <c r="K17734">
        <v>163</v>
      </c>
      <c r="L17734" t="s">
        <v>30</v>
      </c>
      <c r="M17734" t="s">
        <v>7991</v>
      </c>
      <c r="N17734" t="b">
        <v>1</v>
      </c>
      <c r="O17734" t="s">
        <v>79680</v>
      </c>
      <c r="P17734">
        <v>1</v>
      </c>
      <c r="Q17734">
        <v>2312</v>
      </c>
      <c r="R17734">
        <v>8</v>
      </c>
      <c r="S17734">
        <v>1</v>
      </c>
      <c r="T17734">
        <v>0</v>
      </c>
      <c r="U17734">
        <v>0</v>
      </c>
    </row>
    <row r="17735" spans="1:21" x14ac:dyDescent="0.25">
      <c r="A17735" t="s">
        <v>72342</v>
      </c>
      <c r="B17735" t="s">
        <v>72343</v>
      </c>
      <c r="C17735" t="s">
        <v>79681</v>
      </c>
      <c r="D17735" t="s">
        <v>79682</v>
      </c>
      <c r="E17735" s="1">
        <v>40158.772222222222</v>
      </c>
      <c r="F17735" t="s">
        <v>79683</v>
      </c>
      <c r="G17735" t="s">
        <v>79684</v>
      </c>
      <c r="H17735">
        <v>26</v>
      </c>
      <c r="I17735" t="s">
        <v>72349</v>
      </c>
      <c r="J17735" t="s">
        <v>18266</v>
      </c>
      <c r="K17735">
        <v>107</v>
      </c>
      <c r="L17735" t="s">
        <v>30</v>
      </c>
      <c r="M17735" t="s">
        <v>7991</v>
      </c>
      <c r="N17735" t="b">
        <v>1</v>
      </c>
      <c r="O17735" t="s">
        <v>79685</v>
      </c>
      <c r="P17735">
        <v>1</v>
      </c>
      <c r="Q17735">
        <v>200</v>
      </c>
      <c r="R17735">
        <v>0</v>
      </c>
      <c r="S17735">
        <v>0</v>
      </c>
      <c r="T17735">
        <v>0</v>
      </c>
      <c r="U17735">
        <v>0</v>
      </c>
    </row>
    <row r="17736" spans="1:21" x14ac:dyDescent="0.25">
      <c r="A17736" t="s">
        <v>72342</v>
      </c>
      <c r="B17736" t="s">
        <v>72343</v>
      </c>
      <c r="C17736" t="s">
        <v>79686</v>
      </c>
      <c r="D17736" t="s">
        <v>79687</v>
      </c>
      <c r="E17736" s="1">
        <v>40158.770138888889</v>
      </c>
      <c r="F17736" t="s">
        <v>79688</v>
      </c>
      <c r="G17736" t="s">
        <v>79689</v>
      </c>
      <c r="H17736">
        <v>26</v>
      </c>
      <c r="I17736" t="s">
        <v>72349</v>
      </c>
      <c r="J17736" t="s">
        <v>18266</v>
      </c>
      <c r="K17736">
        <v>107</v>
      </c>
      <c r="L17736" t="s">
        <v>30</v>
      </c>
      <c r="M17736" t="s">
        <v>7991</v>
      </c>
      <c r="N17736" t="b">
        <v>1</v>
      </c>
      <c r="O17736" t="s">
        <v>79690</v>
      </c>
      <c r="P17736">
        <v>1</v>
      </c>
      <c r="Q17736">
        <v>367</v>
      </c>
      <c r="R17736">
        <v>0</v>
      </c>
      <c r="S17736">
        <v>1</v>
      </c>
      <c r="T17736">
        <v>0</v>
      </c>
      <c r="U17736">
        <v>0</v>
      </c>
    </row>
    <row r="17737" spans="1:21" x14ac:dyDescent="0.25">
      <c r="A17737" t="s">
        <v>72342</v>
      </c>
      <c r="B17737" t="s">
        <v>72343</v>
      </c>
      <c r="C17737" t="s">
        <v>79691</v>
      </c>
      <c r="D17737" t="s">
        <v>79692</v>
      </c>
      <c r="E17737" s="1">
        <v>40158.768750000003</v>
      </c>
      <c r="F17737" t="s">
        <v>79693</v>
      </c>
      <c r="G17737" t="s">
        <v>79694</v>
      </c>
      <c r="H17737">
        <v>26</v>
      </c>
      <c r="I17737" t="s">
        <v>72349</v>
      </c>
      <c r="J17737" t="s">
        <v>5401</v>
      </c>
      <c r="K17737">
        <v>186</v>
      </c>
      <c r="L17737" t="s">
        <v>30</v>
      </c>
      <c r="M17737" t="s">
        <v>7991</v>
      </c>
      <c r="N17737" t="b">
        <v>1</v>
      </c>
      <c r="O17737" t="s">
        <v>79695</v>
      </c>
      <c r="P17737">
        <v>1</v>
      </c>
      <c r="Q17737">
        <v>634</v>
      </c>
      <c r="R17737">
        <v>5</v>
      </c>
      <c r="S17737">
        <v>0</v>
      </c>
      <c r="T17737">
        <v>0</v>
      </c>
      <c r="U17737">
        <v>1</v>
      </c>
    </row>
    <row r="17738" spans="1:21" x14ac:dyDescent="0.25">
      <c r="A17738" t="s">
        <v>72342</v>
      </c>
      <c r="B17738" t="s">
        <v>72343</v>
      </c>
      <c r="C17738" t="s">
        <v>79696</v>
      </c>
      <c r="D17738" t="s">
        <v>79697</v>
      </c>
      <c r="E17738" s="1">
        <v>40158.76666666667</v>
      </c>
      <c r="F17738" t="s">
        <v>79698</v>
      </c>
      <c r="G17738" t="s">
        <v>79699</v>
      </c>
      <c r="H17738">
        <v>26</v>
      </c>
      <c r="I17738" t="s">
        <v>72349</v>
      </c>
      <c r="J17738" t="s">
        <v>354</v>
      </c>
      <c r="K17738">
        <v>156</v>
      </c>
      <c r="L17738" t="s">
        <v>30</v>
      </c>
      <c r="M17738" t="s">
        <v>7991</v>
      </c>
      <c r="N17738" t="b">
        <v>1</v>
      </c>
      <c r="O17738" t="s">
        <v>79700</v>
      </c>
      <c r="P17738">
        <v>1</v>
      </c>
      <c r="Q17738">
        <v>10146</v>
      </c>
      <c r="R17738">
        <v>34</v>
      </c>
      <c r="S17738">
        <v>0</v>
      </c>
      <c r="T17738">
        <v>0</v>
      </c>
      <c r="U17738">
        <v>1</v>
      </c>
    </row>
    <row r="17739" spans="1:21" x14ac:dyDescent="0.25">
      <c r="A17739" t="s">
        <v>72342</v>
      </c>
      <c r="B17739" t="s">
        <v>72343</v>
      </c>
      <c r="C17739" t="s">
        <v>79701</v>
      </c>
      <c r="D17739" t="s">
        <v>79702</v>
      </c>
      <c r="E17739" s="1">
        <v>40158.763194444444</v>
      </c>
      <c r="F17739" t="s">
        <v>79703</v>
      </c>
      <c r="G17739" t="s">
        <v>79704</v>
      </c>
      <c r="H17739">
        <v>26</v>
      </c>
      <c r="I17739" t="s">
        <v>72349</v>
      </c>
      <c r="J17739" t="s">
        <v>7518</v>
      </c>
      <c r="K17739">
        <v>113</v>
      </c>
      <c r="L17739" t="s">
        <v>30</v>
      </c>
      <c r="M17739" t="s">
        <v>7991</v>
      </c>
      <c r="N17739" t="b">
        <v>1</v>
      </c>
      <c r="O17739" t="s">
        <v>79705</v>
      </c>
      <c r="P17739">
        <v>1</v>
      </c>
      <c r="Q17739">
        <v>2860</v>
      </c>
      <c r="R17739">
        <v>9</v>
      </c>
      <c r="S17739">
        <v>1</v>
      </c>
      <c r="T17739">
        <v>0</v>
      </c>
      <c r="U17739">
        <v>1</v>
      </c>
    </row>
    <row r="17740" spans="1:21" x14ac:dyDescent="0.25">
      <c r="A17740" t="s">
        <v>72342</v>
      </c>
      <c r="B17740" t="s">
        <v>72343</v>
      </c>
      <c r="C17740" t="s">
        <v>79706</v>
      </c>
      <c r="D17740" t="s">
        <v>79707</v>
      </c>
      <c r="E17740" s="1">
        <v>40158.761111111111</v>
      </c>
      <c r="F17740" t="s">
        <v>79708</v>
      </c>
      <c r="G17740" t="s">
        <v>79709</v>
      </c>
      <c r="H17740">
        <v>26</v>
      </c>
      <c r="I17740" t="s">
        <v>72349</v>
      </c>
      <c r="J17740" t="s">
        <v>12257</v>
      </c>
      <c r="K17740">
        <v>129</v>
      </c>
      <c r="L17740" t="s">
        <v>30</v>
      </c>
      <c r="M17740" t="s">
        <v>7991</v>
      </c>
      <c r="N17740" t="b">
        <v>1</v>
      </c>
      <c r="O17740" t="s">
        <v>79710</v>
      </c>
      <c r="P17740">
        <v>1</v>
      </c>
      <c r="Q17740">
        <v>671</v>
      </c>
      <c r="R17740">
        <v>4</v>
      </c>
      <c r="S17740">
        <v>0</v>
      </c>
      <c r="T17740">
        <v>0</v>
      </c>
      <c r="U17740">
        <v>0</v>
      </c>
    </row>
    <row r="17741" spans="1:21" x14ac:dyDescent="0.25">
      <c r="A17741" t="s">
        <v>72342</v>
      </c>
      <c r="B17741" t="s">
        <v>72343</v>
      </c>
      <c r="C17741" t="s">
        <v>79711</v>
      </c>
      <c r="D17741" t="s">
        <v>79712</v>
      </c>
      <c r="E17741" s="1">
        <v>40158.759722222225</v>
      </c>
      <c r="F17741" t="s">
        <v>79713</v>
      </c>
      <c r="G17741" t="s">
        <v>79714</v>
      </c>
      <c r="H17741">
        <v>26</v>
      </c>
      <c r="I17741" t="s">
        <v>72349</v>
      </c>
      <c r="J17741" t="s">
        <v>15766</v>
      </c>
      <c r="K17741">
        <v>121</v>
      </c>
      <c r="L17741" t="s">
        <v>30</v>
      </c>
      <c r="M17741" t="s">
        <v>7991</v>
      </c>
      <c r="N17741" t="b">
        <v>1</v>
      </c>
      <c r="O17741" t="s">
        <v>79715</v>
      </c>
      <c r="P17741">
        <v>1</v>
      </c>
      <c r="Q17741">
        <v>380</v>
      </c>
      <c r="R17741">
        <v>1</v>
      </c>
      <c r="S17741">
        <v>1</v>
      </c>
      <c r="T17741">
        <v>0</v>
      </c>
      <c r="U17741">
        <v>0</v>
      </c>
    </row>
    <row r="17742" spans="1:21" x14ac:dyDescent="0.25">
      <c r="A17742" t="s">
        <v>72342</v>
      </c>
      <c r="B17742" t="s">
        <v>72343</v>
      </c>
      <c r="C17742" t="s">
        <v>79716</v>
      </c>
      <c r="D17742" t="s">
        <v>79717</v>
      </c>
      <c r="E17742" s="1">
        <v>40158.603472222225</v>
      </c>
      <c r="F17742" t="s">
        <v>79718</v>
      </c>
      <c r="G17742" t="s">
        <v>79719</v>
      </c>
      <c r="H17742">
        <v>26</v>
      </c>
      <c r="I17742" t="s">
        <v>72349</v>
      </c>
      <c r="J17742" t="s">
        <v>666</v>
      </c>
      <c r="K17742">
        <v>241</v>
      </c>
      <c r="L17742" t="s">
        <v>30</v>
      </c>
      <c r="M17742" t="s">
        <v>7991</v>
      </c>
      <c r="N17742" t="b">
        <v>1</v>
      </c>
      <c r="O17742" t="s">
        <v>79720</v>
      </c>
      <c r="P17742">
        <v>1</v>
      </c>
      <c r="Q17742">
        <v>1594</v>
      </c>
      <c r="R17742">
        <v>2</v>
      </c>
      <c r="S17742">
        <v>1</v>
      </c>
      <c r="T17742">
        <v>0</v>
      </c>
      <c r="U17742">
        <v>0</v>
      </c>
    </row>
    <row r="17743" spans="1:21" x14ac:dyDescent="0.25">
      <c r="A17743" t="s">
        <v>72342</v>
      </c>
      <c r="B17743" t="s">
        <v>72343</v>
      </c>
      <c r="C17743" t="s">
        <v>79721</v>
      </c>
      <c r="D17743" t="s">
        <v>79722</v>
      </c>
      <c r="E17743" s="1">
        <v>40128.591666666667</v>
      </c>
      <c r="F17743" t="s">
        <v>79723</v>
      </c>
      <c r="G17743" t="s">
        <v>79724</v>
      </c>
      <c r="H17743">
        <v>26</v>
      </c>
      <c r="I17743" t="s">
        <v>72349</v>
      </c>
      <c r="J17743" t="s">
        <v>285</v>
      </c>
      <c r="K17743">
        <v>105</v>
      </c>
      <c r="L17743" t="s">
        <v>30</v>
      </c>
      <c r="M17743" t="s">
        <v>7991</v>
      </c>
      <c r="N17743" t="b">
        <v>1</v>
      </c>
      <c r="O17743" t="s">
        <v>79725</v>
      </c>
      <c r="P17743">
        <v>1</v>
      </c>
      <c r="Q17743">
        <v>385</v>
      </c>
      <c r="R17743">
        <v>1</v>
      </c>
      <c r="S17743">
        <v>1</v>
      </c>
      <c r="T17743">
        <v>0</v>
      </c>
      <c r="U17743">
        <v>1</v>
      </c>
    </row>
    <row r="17744" spans="1:21" x14ac:dyDescent="0.25">
      <c r="A17744" t="s">
        <v>72342</v>
      </c>
      <c r="B17744" t="s">
        <v>72343</v>
      </c>
      <c r="C17744" t="s">
        <v>79726</v>
      </c>
      <c r="D17744" t="s">
        <v>79727</v>
      </c>
      <c r="E17744" s="1">
        <v>40097.622916666667</v>
      </c>
      <c r="F17744" t="s">
        <v>79728</v>
      </c>
      <c r="G17744" t="s">
        <v>79729</v>
      </c>
      <c r="H17744">
        <v>26</v>
      </c>
      <c r="I17744" t="s">
        <v>72349</v>
      </c>
      <c r="J17744" t="s">
        <v>342</v>
      </c>
      <c r="K17744">
        <v>148</v>
      </c>
      <c r="L17744" t="s">
        <v>30</v>
      </c>
      <c r="M17744" t="s">
        <v>7991</v>
      </c>
      <c r="N17744" t="b">
        <v>1</v>
      </c>
      <c r="O17744" t="s">
        <v>79730</v>
      </c>
      <c r="P17744">
        <v>1</v>
      </c>
      <c r="Q17744">
        <v>4808</v>
      </c>
      <c r="R17744">
        <v>13</v>
      </c>
      <c r="S17744">
        <v>2</v>
      </c>
      <c r="T17744">
        <v>0</v>
      </c>
      <c r="U17744">
        <v>3</v>
      </c>
    </row>
    <row r="17745" spans="1:21" x14ac:dyDescent="0.25">
      <c r="A17745" t="s">
        <v>72342</v>
      </c>
      <c r="B17745" t="s">
        <v>72343</v>
      </c>
      <c r="C17745" t="s">
        <v>79731</v>
      </c>
      <c r="D17745" t="s">
        <v>79732</v>
      </c>
      <c r="E17745" s="1">
        <v>40067.609027777777</v>
      </c>
      <c r="F17745" t="s">
        <v>79733</v>
      </c>
      <c r="G17745" t="s">
        <v>79734</v>
      </c>
      <c r="H17745">
        <v>26</v>
      </c>
      <c r="I17745" t="s">
        <v>72349</v>
      </c>
      <c r="J17745" t="s">
        <v>1796</v>
      </c>
      <c r="K17745">
        <v>293</v>
      </c>
      <c r="L17745" t="s">
        <v>30</v>
      </c>
      <c r="M17745" t="s">
        <v>7991</v>
      </c>
      <c r="N17745" t="b">
        <v>1</v>
      </c>
      <c r="O17745" t="s">
        <v>79735</v>
      </c>
      <c r="P17745">
        <v>1</v>
      </c>
      <c r="Q17745">
        <v>1779</v>
      </c>
      <c r="R17745">
        <v>13</v>
      </c>
      <c r="S17745">
        <v>0</v>
      </c>
      <c r="T17745">
        <v>0</v>
      </c>
      <c r="U17745">
        <v>0</v>
      </c>
    </row>
    <row r="17746" spans="1:21" x14ac:dyDescent="0.25">
      <c r="A17746" t="s">
        <v>72342</v>
      </c>
      <c r="B17746" t="s">
        <v>72343</v>
      </c>
      <c r="C17746" t="s">
        <v>79736</v>
      </c>
      <c r="D17746" t="s">
        <v>79737</v>
      </c>
      <c r="E17746" s="1">
        <v>39975.605555555558</v>
      </c>
      <c r="F17746" t="s">
        <v>79738</v>
      </c>
      <c r="G17746" t="s">
        <v>79739</v>
      </c>
      <c r="H17746">
        <v>26</v>
      </c>
      <c r="I17746" t="s">
        <v>72349</v>
      </c>
      <c r="J17746" t="s">
        <v>3838</v>
      </c>
      <c r="K17746">
        <v>370</v>
      </c>
      <c r="L17746" t="s">
        <v>30</v>
      </c>
      <c r="M17746" t="s">
        <v>7991</v>
      </c>
      <c r="N17746" t="b">
        <v>1</v>
      </c>
      <c r="O17746" t="s">
        <v>79740</v>
      </c>
      <c r="P17746">
        <v>1</v>
      </c>
      <c r="Q17746">
        <v>280</v>
      </c>
      <c r="R17746">
        <v>7</v>
      </c>
      <c r="S17746">
        <v>0</v>
      </c>
      <c r="T17746">
        <v>0</v>
      </c>
      <c r="U17746">
        <v>0</v>
      </c>
    </row>
    <row r="17747" spans="1:21" x14ac:dyDescent="0.25">
      <c r="A17747" t="s">
        <v>72342</v>
      </c>
      <c r="B17747" t="s">
        <v>72343</v>
      </c>
      <c r="C17747" t="s">
        <v>79741</v>
      </c>
      <c r="D17747" t="s">
        <v>79742</v>
      </c>
      <c r="E17747" s="1">
        <v>39944.665972222225</v>
      </c>
      <c r="F17747" t="s">
        <v>79743</v>
      </c>
      <c r="G17747" t="s">
        <v>79744</v>
      </c>
      <c r="H17747">
        <v>26</v>
      </c>
      <c r="I17747" t="s">
        <v>72349</v>
      </c>
      <c r="J17747" t="s">
        <v>1817</v>
      </c>
      <c r="K17747">
        <v>168</v>
      </c>
      <c r="L17747" t="s">
        <v>30</v>
      </c>
      <c r="M17747" t="s">
        <v>7991</v>
      </c>
      <c r="N17747" t="b">
        <v>1</v>
      </c>
      <c r="O17747" t="s">
        <v>79745</v>
      </c>
      <c r="P17747">
        <v>1</v>
      </c>
      <c r="Q17747">
        <v>815</v>
      </c>
      <c r="R17747">
        <v>13</v>
      </c>
      <c r="S17747">
        <v>1</v>
      </c>
      <c r="T17747">
        <v>0</v>
      </c>
      <c r="U17747">
        <v>0</v>
      </c>
    </row>
    <row r="17748" spans="1:21" x14ac:dyDescent="0.25">
      <c r="A17748" t="s">
        <v>72342</v>
      </c>
      <c r="B17748" t="s">
        <v>72343</v>
      </c>
      <c r="C17748" t="s">
        <v>79746</v>
      </c>
      <c r="D17748" t="s">
        <v>79747</v>
      </c>
      <c r="E17748" s="1">
        <v>39914.702777777777</v>
      </c>
      <c r="F17748" t="s">
        <v>79748</v>
      </c>
      <c r="G17748" t="s">
        <v>79749</v>
      </c>
      <c r="H17748">
        <v>26</v>
      </c>
      <c r="I17748" t="s">
        <v>72349</v>
      </c>
      <c r="J17748" t="s">
        <v>76</v>
      </c>
      <c r="K17748">
        <v>111</v>
      </c>
      <c r="L17748" t="s">
        <v>30</v>
      </c>
      <c r="M17748" t="s">
        <v>7991</v>
      </c>
      <c r="N17748" t="b">
        <v>1</v>
      </c>
      <c r="O17748" t="s">
        <v>79750</v>
      </c>
      <c r="P17748">
        <v>1</v>
      </c>
      <c r="Q17748">
        <v>537</v>
      </c>
      <c r="R17748">
        <v>2</v>
      </c>
      <c r="S17748">
        <v>0</v>
      </c>
      <c r="T17748">
        <v>0</v>
      </c>
      <c r="U17748">
        <v>0</v>
      </c>
    </row>
    <row r="17749" spans="1:21" x14ac:dyDescent="0.25">
      <c r="A17749" t="s">
        <v>72342</v>
      </c>
      <c r="B17749" t="s">
        <v>72343</v>
      </c>
      <c r="C17749" t="s">
        <v>79751</v>
      </c>
      <c r="D17749" t="s">
        <v>79752</v>
      </c>
      <c r="E17749" s="1">
        <v>39914.700694444444</v>
      </c>
      <c r="F17749" t="s">
        <v>79753</v>
      </c>
      <c r="G17749" t="s">
        <v>79754</v>
      </c>
      <c r="H17749">
        <v>26</v>
      </c>
      <c r="I17749" t="s">
        <v>72349</v>
      </c>
      <c r="J17749" t="s">
        <v>308</v>
      </c>
      <c r="K17749">
        <v>99</v>
      </c>
      <c r="L17749" t="s">
        <v>30</v>
      </c>
      <c r="M17749" t="s">
        <v>7991</v>
      </c>
      <c r="N17749" t="b">
        <v>1</v>
      </c>
      <c r="O17749" t="s">
        <v>79755</v>
      </c>
      <c r="P17749">
        <v>1</v>
      </c>
      <c r="Q17749">
        <v>238</v>
      </c>
      <c r="R17749">
        <v>0</v>
      </c>
      <c r="S17749">
        <v>0</v>
      </c>
      <c r="T17749">
        <v>0</v>
      </c>
      <c r="U17749">
        <v>0</v>
      </c>
    </row>
    <row r="17750" spans="1:21" x14ac:dyDescent="0.25">
      <c r="A17750" t="s">
        <v>72342</v>
      </c>
      <c r="B17750" t="s">
        <v>72343</v>
      </c>
      <c r="C17750" t="s">
        <v>79756</v>
      </c>
      <c r="D17750" t="s">
        <v>79757</v>
      </c>
      <c r="E17750" s="1">
        <v>39914.695833333331</v>
      </c>
      <c r="F17750" t="s">
        <v>79758</v>
      </c>
      <c r="G17750" t="s">
        <v>79759</v>
      </c>
      <c r="H17750">
        <v>26</v>
      </c>
      <c r="I17750" t="s">
        <v>72349</v>
      </c>
      <c r="J17750" t="s">
        <v>18266</v>
      </c>
      <c r="K17750">
        <v>107</v>
      </c>
      <c r="L17750" t="s">
        <v>30</v>
      </c>
      <c r="M17750" t="s">
        <v>7991</v>
      </c>
      <c r="N17750" t="b">
        <v>1</v>
      </c>
      <c r="O17750" t="s">
        <v>79760</v>
      </c>
      <c r="P17750">
        <v>1</v>
      </c>
      <c r="Q17750">
        <v>4771</v>
      </c>
      <c r="R17750">
        <v>7</v>
      </c>
      <c r="S17750">
        <v>1</v>
      </c>
      <c r="T17750">
        <v>0</v>
      </c>
      <c r="U17750">
        <v>1</v>
      </c>
    </row>
    <row r="17751" spans="1:21" x14ac:dyDescent="0.25">
      <c r="A17751" t="s">
        <v>72342</v>
      </c>
      <c r="B17751" t="s">
        <v>72343</v>
      </c>
      <c r="C17751" t="s">
        <v>79761</v>
      </c>
      <c r="D17751" t="s">
        <v>79762</v>
      </c>
      <c r="E17751" s="1">
        <v>39914.69027777778</v>
      </c>
      <c r="F17751" t="s">
        <v>79763</v>
      </c>
      <c r="G17751" t="s">
        <v>79764</v>
      </c>
      <c r="H17751">
        <v>26</v>
      </c>
      <c r="I17751" t="s">
        <v>72349</v>
      </c>
      <c r="J17751" t="s">
        <v>689</v>
      </c>
      <c r="K17751">
        <v>127</v>
      </c>
      <c r="L17751" t="s">
        <v>30</v>
      </c>
      <c r="M17751" t="s">
        <v>7991</v>
      </c>
      <c r="N17751" t="b">
        <v>1</v>
      </c>
      <c r="O17751" t="s">
        <v>79765</v>
      </c>
      <c r="P17751">
        <v>1</v>
      </c>
      <c r="Q17751">
        <v>5080</v>
      </c>
      <c r="R17751">
        <v>13</v>
      </c>
      <c r="S17751">
        <v>1</v>
      </c>
      <c r="T17751">
        <v>0</v>
      </c>
      <c r="U17751">
        <v>3</v>
      </c>
    </row>
    <row r="17752" spans="1:21" x14ac:dyDescent="0.25">
      <c r="A17752" t="s">
        <v>72342</v>
      </c>
      <c r="B17752" t="s">
        <v>72343</v>
      </c>
      <c r="C17752" t="s">
        <v>79766</v>
      </c>
      <c r="D17752" t="s">
        <v>79767</v>
      </c>
      <c r="E17752" s="1">
        <v>39914.679861111108</v>
      </c>
      <c r="F17752" t="s">
        <v>79768</v>
      </c>
      <c r="G17752" t="s">
        <v>79769</v>
      </c>
      <c r="H17752">
        <v>26</v>
      </c>
      <c r="I17752" t="s">
        <v>72349</v>
      </c>
      <c r="J17752" t="s">
        <v>4701</v>
      </c>
      <c r="K17752">
        <v>182</v>
      </c>
      <c r="L17752" t="s">
        <v>30</v>
      </c>
      <c r="M17752" t="s">
        <v>7991</v>
      </c>
      <c r="N17752" t="b">
        <v>1</v>
      </c>
      <c r="O17752" t="s">
        <v>79770</v>
      </c>
      <c r="P17752">
        <v>1</v>
      </c>
      <c r="Q17752">
        <v>10063</v>
      </c>
      <c r="R17752">
        <v>17</v>
      </c>
      <c r="S17752">
        <v>2</v>
      </c>
      <c r="T17752">
        <v>0</v>
      </c>
      <c r="U17752">
        <v>5</v>
      </c>
    </row>
    <row r="17753" spans="1:21" x14ac:dyDescent="0.25">
      <c r="A17753" t="s">
        <v>72342</v>
      </c>
      <c r="B17753" t="s">
        <v>72343</v>
      </c>
      <c r="C17753" t="s">
        <v>79771</v>
      </c>
      <c r="D17753" t="s">
        <v>79772</v>
      </c>
      <c r="E17753" s="1">
        <v>39914.67083333333</v>
      </c>
      <c r="F17753" t="s">
        <v>79773</v>
      </c>
      <c r="G17753" t="s">
        <v>79774</v>
      </c>
      <c r="H17753">
        <v>26</v>
      </c>
      <c r="I17753" t="s">
        <v>72349</v>
      </c>
      <c r="J17753" t="s">
        <v>5576</v>
      </c>
      <c r="K17753">
        <v>163</v>
      </c>
      <c r="L17753" t="s">
        <v>30</v>
      </c>
      <c r="M17753" t="s">
        <v>7991</v>
      </c>
      <c r="N17753" t="b">
        <v>1</v>
      </c>
      <c r="O17753" t="s">
        <v>79775</v>
      </c>
      <c r="P17753">
        <v>1</v>
      </c>
      <c r="Q17753">
        <v>549</v>
      </c>
      <c r="R17753">
        <v>1</v>
      </c>
      <c r="S17753">
        <v>1</v>
      </c>
      <c r="T17753">
        <v>0</v>
      </c>
      <c r="U17753">
        <v>0</v>
      </c>
    </row>
    <row r="17754" spans="1:21" x14ac:dyDescent="0.25">
      <c r="A17754" t="s">
        <v>72342</v>
      </c>
      <c r="B17754" t="s">
        <v>72343</v>
      </c>
      <c r="C17754" t="s">
        <v>79776</v>
      </c>
      <c r="D17754" t="s">
        <v>79777</v>
      </c>
      <c r="E17754" s="1">
        <v>39914.670138888891</v>
      </c>
      <c r="F17754" t="s">
        <v>79778</v>
      </c>
      <c r="G17754" t="s">
        <v>79779</v>
      </c>
      <c r="H17754">
        <v>26</v>
      </c>
      <c r="I17754" t="s">
        <v>72349</v>
      </c>
      <c r="J17754" t="s">
        <v>3293</v>
      </c>
      <c r="K17754">
        <v>103</v>
      </c>
      <c r="L17754" t="s">
        <v>30</v>
      </c>
      <c r="M17754" t="s">
        <v>7991</v>
      </c>
      <c r="N17754" t="b">
        <v>1</v>
      </c>
      <c r="O17754" t="s">
        <v>79780</v>
      </c>
      <c r="P17754">
        <v>1</v>
      </c>
      <c r="Q17754">
        <v>403</v>
      </c>
      <c r="R17754">
        <v>3</v>
      </c>
      <c r="S17754">
        <v>1</v>
      </c>
      <c r="T17754">
        <v>0</v>
      </c>
      <c r="U17754">
        <v>0</v>
      </c>
    </row>
    <row r="17755" spans="1:21" x14ac:dyDescent="0.25">
      <c r="A17755" t="s">
        <v>72342</v>
      </c>
      <c r="B17755" t="s">
        <v>72343</v>
      </c>
      <c r="C17755" t="s">
        <v>79781</v>
      </c>
      <c r="D17755" t="s">
        <v>79782</v>
      </c>
      <c r="E17755" s="1">
        <v>39914.670138888891</v>
      </c>
      <c r="F17755" t="s">
        <v>79783</v>
      </c>
      <c r="G17755" t="s">
        <v>79784</v>
      </c>
      <c r="H17755">
        <v>22</v>
      </c>
      <c r="I17755" t="s">
        <v>9254</v>
      </c>
      <c r="J17755" t="s">
        <v>7281</v>
      </c>
      <c r="K17755">
        <v>138</v>
      </c>
      <c r="L17755" t="s">
        <v>30</v>
      </c>
      <c r="M17755" t="s">
        <v>7991</v>
      </c>
      <c r="N17755" t="b">
        <v>1</v>
      </c>
      <c r="O17755" t="s">
        <v>79785</v>
      </c>
      <c r="P17755">
        <v>1</v>
      </c>
      <c r="Q17755">
        <v>288</v>
      </c>
      <c r="R17755">
        <v>0</v>
      </c>
      <c r="S17755">
        <v>0</v>
      </c>
      <c r="T17755">
        <v>0</v>
      </c>
      <c r="U17755">
        <v>0</v>
      </c>
    </row>
    <row r="17756" spans="1:21" x14ac:dyDescent="0.25">
      <c r="A17756" t="s">
        <v>72342</v>
      </c>
      <c r="B17756" t="s">
        <v>72343</v>
      </c>
      <c r="C17756" t="s">
        <v>79786</v>
      </c>
      <c r="D17756" t="s">
        <v>79787</v>
      </c>
      <c r="E17756" s="1">
        <v>39914.664583333331</v>
      </c>
      <c r="F17756" t="s">
        <v>79788</v>
      </c>
      <c r="G17756" t="s">
        <v>79789</v>
      </c>
      <c r="H17756">
        <v>26</v>
      </c>
      <c r="I17756" t="s">
        <v>72349</v>
      </c>
      <c r="J17756" t="s">
        <v>1817</v>
      </c>
      <c r="K17756">
        <v>168</v>
      </c>
      <c r="L17756" t="s">
        <v>30</v>
      </c>
      <c r="M17756" t="s">
        <v>7991</v>
      </c>
      <c r="N17756" t="b">
        <v>1</v>
      </c>
      <c r="O17756" t="s">
        <v>79790</v>
      </c>
      <c r="P17756">
        <v>1</v>
      </c>
      <c r="Q17756">
        <v>2690</v>
      </c>
      <c r="R17756">
        <v>5</v>
      </c>
      <c r="S17756">
        <v>1</v>
      </c>
      <c r="T17756">
        <v>0</v>
      </c>
      <c r="U17756">
        <v>1</v>
      </c>
    </row>
    <row r="17757" spans="1:21" x14ac:dyDescent="0.25">
      <c r="A17757" t="s">
        <v>72342</v>
      </c>
      <c r="B17757" t="s">
        <v>72343</v>
      </c>
      <c r="C17757" t="s">
        <v>79791</v>
      </c>
      <c r="D17757" t="s">
        <v>79792</v>
      </c>
      <c r="E17757" s="1">
        <v>39914.662499999999</v>
      </c>
      <c r="F17757" t="s">
        <v>79793</v>
      </c>
      <c r="G17757" t="s">
        <v>79794</v>
      </c>
      <c r="H17757">
        <v>26</v>
      </c>
      <c r="I17757" t="s">
        <v>72349</v>
      </c>
      <c r="J17757" t="s">
        <v>65</v>
      </c>
      <c r="K17757">
        <v>218</v>
      </c>
      <c r="L17757" t="s">
        <v>30</v>
      </c>
      <c r="M17757" t="s">
        <v>7991</v>
      </c>
      <c r="N17757" t="b">
        <v>1</v>
      </c>
      <c r="O17757" t="s">
        <v>79795</v>
      </c>
      <c r="P17757">
        <v>1</v>
      </c>
      <c r="Q17757">
        <v>2271</v>
      </c>
      <c r="R17757">
        <v>5</v>
      </c>
      <c r="S17757">
        <v>5</v>
      </c>
      <c r="T17757">
        <v>0</v>
      </c>
      <c r="U17757">
        <v>0</v>
      </c>
    </row>
    <row r="17758" spans="1:21" x14ac:dyDescent="0.25">
      <c r="A17758" t="s">
        <v>72342</v>
      </c>
      <c r="B17758" t="s">
        <v>72343</v>
      </c>
      <c r="C17758" t="s">
        <v>79796</v>
      </c>
      <c r="D17758" t="s">
        <v>79797</v>
      </c>
      <c r="E17758" s="1">
        <v>39914.588888888888</v>
      </c>
      <c r="F17758" t="s">
        <v>79798</v>
      </c>
      <c r="G17758" t="s">
        <v>79799</v>
      </c>
      <c r="H17758">
        <v>26</v>
      </c>
      <c r="I17758" t="s">
        <v>72349</v>
      </c>
      <c r="J17758" t="s">
        <v>13215</v>
      </c>
      <c r="K17758">
        <v>86</v>
      </c>
      <c r="L17758" t="s">
        <v>30</v>
      </c>
      <c r="M17758" t="s">
        <v>7991</v>
      </c>
      <c r="N17758" t="b">
        <v>1</v>
      </c>
      <c r="O17758" t="s">
        <v>79800</v>
      </c>
      <c r="P17758">
        <v>1</v>
      </c>
      <c r="Q17758">
        <v>866</v>
      </c>
      <c r="R17758">
        <v>5</v>
      </c>
      <c r="S17758">
        <v>1</v>
      </c>
      <c r="T17758">
        <v>0</v>
      </c>
      <c r="U17758">
        <v>1</v>
      </c>
    </row>
    <row r="17759" spans="1:21" x14ac:dyDescent="0.25">
      <c r="A17759" t="s">
        <v>72342</v>
      </c>
      <c r="B17759" t="s">
        <v>72343</v>
      </c>
      <c r="C17759" t="s">
        <v>79801</v>
      </c>
      <c r="D17759" t="s">
        <v>79802</v>
      </c>
      <c r="E17759" s="1">
        <v>39883.631944444445</v>
      </c>
      <c r="F17759" t="s">
        <v>79803</v>
      </c>
      <c r="G17759" t="s">
        <v>79804</v>
      </c>
      <c r="H17759">
        <v>26</v>
      </c>
      <c r="I17759" t="s">
        <v>72349</v>
      </c>
      <c r="J17759" t="s">
        <v>689</v>
      </c>
      <c r="K17759">
        <v>127</v>
      </c>
      <c r="L17759" t="s">
        <v>30</v>
      </c>
      <c r="M17759" t="s">
        <v>7991</v>
      </c>
      <c r="N17759" t="b">
        <v>1</v>
      </c>
      <c r="O17759" t="s">
        <v>79805</v>
      </c>
      <c r="P17759">
        <v>1</v>
      </c>
      <c r="Q17759">
        <v>787</v>
      </c>
      <c r="R17759">
        <v>1</v>
      </c>
      <c r="S17759">
        <v>1</v>
      </c>
      <c r="T17759">
        <v>0</v>
      </c>
      <c r="U17759">
        <v>0</v>
      </c>
    </row>
    <row r="17760" spans="1:21" x14ac:dyDescent="0.25">
      <c r="A17760" t="s">
        <v>72342</v>
      </c>
      <c r="B17760" t="s">
        <v>72343</v>
      </c>
      <c r="C17760" t="e">
        <v>#NAME?</v>
      </c>
      <c r="D17760" t="s">
        <v>79806</v>
      </c>
      <c r="E17760" s="1">
        <v>39855.71875</v>
      </c>
      <c r="F17760" t="s">
        <v>79807</v>
      </c>
      <c r="G17760" t="s">
        <v>79808</v>
      </c>
      <c r="H17760">
        <v>26</v>
      </c>
      <c r="I17760" t="s">
        <v>72349</v>
      </c>
      <c r="J17760" t="s">
        <v>1116</v>
      </c>
      <c r="K17760">
        <v>200</v>
      </c>
      <c r="L17760" t="s">
        <v>30</v>
      </c>
      <c r="M17760" t="s">
        <v>7991</v>
      </c>
      <c r="N17760" t="b">
        <v>1</v>
      </c>
      <c r="O17760" t="s">
        <v>79809</v>
      </c>
      <c r="P17760">
        <v>1</v>
      </c>
      <c r="Q17760">
        <v>1207</v>
      </c>
      <c r="R17760">
        <v>6</v>
      </c>
      <c r="S17760">
        <v>1</v>
      </c>
      <c r="T17760">
        <v>0</v>
      </c>
      <c r="U17760">
        <v>2</v>
      </c>
    </row>
    <row r="17761" spans="1:21" x14ac:dyDescent="0.25">
      <c r="A17761" t="s">
        <v>72342</v>
      </c>
      <c r="B17761" t="s">
        <v>72343</v>
      </c>
      <c r="C17761" t="s">
        <v>79810</v>
      </c>
      <c r="D17761" t="s">
        <v>79811</v>
      </c>
      <c r="E17761" t="s">
        <v>79812</v>
      </c>
      <c r="F17761" t="s">
        <v>79813</v>
      </c>
      <c r="G17761" t="s">
        <v>79814</v>
      </c>
      <c r="H17761">
        <v>26</v>
      </c>
      <c r="I17761" t="s">
        <v>72349</v>
      </c>
      <c r="J17761" t="s">
        <v>11338</v>
      </c>
      <c r="K17761">
        <v>467</v>
      </c>
      <c r="L17761" t="s">
        <v>30</v>
      </c>
      <c r="M17761" t="s">
        <v>7991</v>
      </c>
      <c r="N17761" t="b">
        <v>1</v>
      </c>
      <c r="O17761" t="s">
        <v>79815</v>
      </c>
      <c r="P17761">
        <v>1</v>
      </c>
      <c r="Q17761">
        <v>1241</v>
      </c>
      <c r="R17761">
        <v>12</v>
      </c>
      <c r="S17761">
        <v>0</v>
      </c>
      <c r="T17761">
        <v>0</v>
      </c>
      <c r="U17761">
        <v>1</v>
      </c>
    </row>
    <row r="17762" spans="1:21" x14ac:dyDescent="0.25">
      <c r="A17762" t="s">
        <v>72342</v>
      </c>
      <c r="B17762" t="s">
        <v>72343</v>
      </c>
      <c r="C17762" t="s">
        <v>79816</v>
      </c>
      <c r="D17762" t="s">
        <v>79817</v>
      </c>
      <c r="E17762" t="s">
        <v>79818</v>
      </c>
      <c r="F17762" t="s">
        <v>79819</v>
      </c>
      <c r="G17762" t="s">
        <v>79820</v>
      </c>
      <c r="H17762">
        <v>26</v>
      </c>
      <c r="I17762" t="s">
        <v>72349</v>
      </c>
      <c r="J17762" t="s">
        <v>10870</v>
      </c>
      <c r="K17762">
        <v>145</v>
      </c>
      <c r="L17762" t="s">
        <v>30</v>
      </c>
      <c r="M17762" t="s">
        <v>7991</v>
      </c>
      <c r="N17762" t="b">
        <v>1</v>
      </c>
      <c r="O17762" t="s">
        <v>79821</v>
      </c>
      <c r="P17762">
        <v>1</v>
      </c>
      <c r="Q17762">
        <v>954</v>
      </c>
      <c r="R17762">
        <v>4</v>
      </c>
      <c r="S17762">
        <v>0</v>
      </c>
      <c r="T17762">
        <v>0</v>
      </c>
      <c r="U17762">
        <v>1</v>
      </c>
    </row>
    <row r="17763" spans="1:21" x14ac:dyDescent="0.25">
      <c r="A17763" t="s">
        <v>72342</v>
      </c>
      <c r="B17763" t="s">
        <v>72343</v>
      </c>
      <c r="C17763" t="s">
        <v>79822</v>
      </c>
      <c r="D17763" t="s">
        <v>79823</v>
      </c>
      <c r="E17763" t="s">
        <v>79824</v>
      </c>
      <c r="F17763" t="s">
        <v>79825</v>
      </c>
      <c r="G17763" t="s">
        <v>79826</v>
      </c>
      <c r="H17763">
        <v>26</v>
      </c>
      <c r="I17763" t="s">
        <v>72349</v>
      </c>
      <c r="J17763" t="s">
        <v>9816</v>
      </c>
      <c r="K17763">
        <v>137</v>
      </c>
      <c r="L17763" t="s">
        <v>30</v>
      </c>
      <c r="M17763" t="s">
        <v>7991</v>
      </c>
      <c r="N17763" t="b">
        <v>1</v>
      </c>
      <c r="O17763" t="s">
        <v>79827</v>
      </c>
      <c r="P17763">
        <v>1</v>
      </c>
      <c r="Q17763">
        <v>3020</v>
      </c>
      <c r="R17763">
        <v>10</v>
      </c>
      <c r="S17763">
        <v>0</v>
      </c>
      <c r="T17763">
        <v>0</v>
      </c>
      <c r="U17763">
        <v>0</v>
      </c>
    </row>
    <row r="17764" spans="1:21" x14ac:dyDescent="0.25">
      <c r="A17764" t="s">
        <v>72342</v>
      </c>
      <c r="B17764" t="s">
        <v>72343</v>
      </c>
      <c r="C17764" t="s">
        <v>79828</v>
      </c>
      <c r="D17764" t="s">
        <v>79829</v>
      </c>
      <c r="E17764" t="s">
        <v>79824</v>
      </c>
      <c r="F17764" t="s">
        <v>79830</v>
      </c>
      <c r="G17764" t="s">
        <v>79831</v>
      </c>
      <c r="H17764">
        <v>26</v>
      </c>
      <c r="I17764" t="s">
        <v>72349</v>
      </c>
      <c r="J17764" t="s">
        <v>10637</v>
      </c>
      <c r="K17764">
        <v>210</v>
      </c>
      <c r="L17764" t="s">
        <v>30</v>
      </c>
      <c r="M17764" t="s">
        <v>7991</v>
      </c>
      <c r="N17764" t="b">
        <v>1</v>
      </c>
      <c r="O17764" t="s">
        <v>79832</v>
      </c>
      <c r="P17764">
        <v>1</v>
      </c>
      <c r="Q17764">
        <v>5239</v>
      </c>
      <c r="R17764">
        <v>7</v>
      </c>
      <c r="S17764">
        <v>0</v>
      </c>
      <c r="T17764">
        <v>0</v>
      </c>
      <c r="U17764">
        <v>0</v>
      </c>
    </row>
    <row r="17765" spans="1:21" x14ac:dyDescent="0.25">
      <c r="A17765" t="s">
        <v>72342</v>
      </c>
      <c r="B17765" t="s">
        <v>72343</v>
      </c>
      <c r="C17765" t="s">
        <v>79833</v>
      </c>
      <c r="D17765" t="s">
        <v>79834</v>
      </c>
      <c r="E17765" t="s">
        <v>79835</v>
      </c>
      <c r="F17765" t="s">
        <v>79836</v>
      </c>
      <c r="G17765" t="s">
        <v>79837</v>
      </c>
      <c r="H17765">
        <v>26</v>
      </c>
      <c r="I17765" t="s">
        <v>72349</v>
      </c>
      <c r="J17765" t="s">
        <v>812</v>
      </c>
      <c r="K17765">
        <v>160</v>
      </c>
      <c r="L17765" t="s">
        <v>30</v>
      </c>
      <c r="M17765" t="s">
        <v>7991</v>
      </c>
      <c r="N17765" t="b">
        <v>1</v>
      </c>
      <c r="O17765" t="s">
        <v>79838</v>
      </c>
      <c r="P17765">
        <v>1</v>
      </c>
      <c r="Q17765">
        <v>523</v>
      </c>
      <c r="R17765">
        <v>1</v>
      </c>
      <c r="S17765">
        <v>0</v>
      </c>
      <c r="T17765">
        <v>0</v>
      </c>
      <c r="U17765">
        <v>1</v>
      </c>
    </row>
    <row r="17766" spans="1:21" x14ac:dyDescent="0.25">
      <c r="A17766" t="s">
        <v>72342</v>
      </c>
      <c r="B17766" t="s">
        <v>72343</v>
      </c>
      <c r="C17766" t="s">
        <v>79839</v>
      </c>
      <c r="D17766" t="s">
        <v>79840</v>
      </c>
      <c r="E17766" t="s">
        <v>79841</v>
      </c>
      <c r="F17766" t="s">
        <v>79842</v>
      </c>
      <c r="G17766" t="s">
        <v>79843</v>
      </c>
      <c r="H17766">
        <v>26</v>
      </c>
      <c r="I17766" t="s">
        <v>72349</v>
      </c>
      <c r="J17766" t="s">
        <v>7281</v>
      </c>
      <c r="K17766">
        <v>138</v>
      </c>
      <c r="L17766" t="s">
        <v>30</v>
      </c>
      <c r="M17766" t="s">
        <v>7991</v>
      </c>
      <c r="N17766" t="b">
        <v>1</v>
      </c>
      <c r="O17766" t="s">
        <v>79844</v>
      </c>
      <c r="P17766">
        <v>1</v>
      </c>
      <c r="Q17766">
        <v>9420</v>
      </c>
      <c r="R17766">
        <v>59</v>
      </c>
      <c r="S17766">
        <v>4</v>
      </c>
      <c r="T17766">
        <v>0</v>
      </c>
      <c r="U17766">
        <v>2</v>
      </c>
    </row>
    <row r="17767" spans="1:21" x14ac:dyDescent="0.25">
      <c r="A17767" t="s">
        <v>72342</v>
      </c>
      <c r="B17767" t="s">
        <v>72343</v>
      </c>
      <c r="C17767" t="s">
        <v>79845</v>
      </c>
      <c r="D17767" t="s">
        <v>79846</v>
      </c>
      <c r="E17767" t="s">
        <v>79847</v>
      </c>
      <c r="F17767" t="s">
        <v>79848</v>
      </c>
      <c r="G17767" t="s">
        <v>79849</v>
      </c>
      <c r="H17767">
        <v>26</v>
      </c>
      <c r="I17767" t="s">
        <v>72349</v>
      </c>
      <c r="J17767" t="s">
        <v>6075</v>
      </c>
      <c r="K17767">
        <v>143</v>
      </c>
      <c r="L17767" t="s">
        <v>30</v>
      </c>
      <c r="M17767" t="s">
        <v>7991</v>
      </c>
      <c r="N17767" t="b">
        <v>1</v>
      </c>
      <c r="O17767" t="s">
        <v>79850</v>
      </c>
      <c r="P17767">
        <v>1</v>
      </c>
      <c r="Q17767">
        <v>9450</v>
      </c>
      <c r="R17767">
        <v>19</v>
      </c>
      <c r="S17767">
        <v>1</v>
      </c>
      <c r="T17767">
        <v>0</v>
      </c>
      <c r="U17767">
        <v>1</v>
      </c>
    </row>
    <row r="17768" spans="1:21" x14ac:dyDescent="0.25">
      <c r="A17768" t="s">
        <v>72342</v>
      </c>
      <c r="B17768" t="s">
        <v>72343</v>
      </c>
      <c r="C17768" t="s">
        <v>79851</v>
      </c>
      <c r="D17768" t="s">
        <v>79852</v>
      </c>
      <c r="E17768" t="s">
        <v>79853</v>
      </c>
      <c r="F17768" t="s">
        <v>79854</v>
      </c>
      <c r="G17768" t="s">
        <v>79855</v>
      </c>
      <c r="H17768">
        <v>26</v>
      </c>
      <c r="I17768" t="s">
        <v>72349</v>
      </c>
      <c r="J17768" t="s">
        <v>3868</v>
      </c>
      <c r="K17768">
        <v>114</v>
      </c>
      <c r="L17768" t="s">
        <v>30</v>
      </c>
      <c r="M17768" t="s">
        <v>7991</v>
      </c>
      <c r="N17768" t="b">
        <v>1</v>
      </c>
      <c r="O17768" t="s">
        <v>79856</v>
      </c>
      <c r="P17768">
        <v>1</v>
      </c>
      <c r="Q17768">
        <v>558</v>
      </c>
      <c r="R17768">
        <v>2</v>
      </c>
      <c r="S17768">
        <v>0</v>
      </c>
      <c r="T17768">
        <v>0</v>
      </c>
      <c r="U17768">
        <v>0</v>
      </c>
    </row>
    <row r="17769" spans="1:21" x14ac:dyDescent="0.25">
      <c r="A17769" t="s">
        <v>72342</v>
      </c>
      <c r="B17769" t="s">
        <v>72343</v>
      </c>
      <c r="C17769" t="s">
        <v>79857</v>
      </c>
      <c r="D17769" t="s">
        <v>79858</v>
      </c>
      <c r="E17769" t="s">
        <v>79859</v>
      </c>
      <c r="F17769" t="s">
        <v>79860</v>
      </c>
      <c r="G17769" t="s">
        <v>79861</v>
      </c>
      <c r="H17769">
        <v>26</v>
      </c>
      <c r="I17769" t="s">
        <v>72349</v>
      </c>
      <c r="J17769" t="s">
        <v>308</v>
      </c>
      <c r="K17769">
        <v>99</v>
      </c>
      <c r="L17769" t="s">
        <v>30</v>
      </c>
      <c r="M17769" t="s">
        <v>7991</v>
      </c>
      <c r="N17769" t="b">
        <v>1</v>
      </c>
      <c r="O17769" t="s">
        <v>79862</v>
      </c>
      <c r="P17769">
        <v>1</v>
      </c>
      <c r="Q17769">
        <v>623</v>
      </c>
      <c r="R17769">
        <v>3</v>
      </c>
      <c r="S17769">
        <v>0</v>
      </c>
      <c r="T17769">
        <v>0</v>
      </c>
      <c r="U17769">
        <v>0</v>
      </c>
    </row>
    <row r="17770" spans="1:21" x14ac:dyDescent="0.25">
      <c r="A17770" t="s">
        <v>72342</v>
      </c>
      <c r="B17770" t="s">
        <v>72343</v>
      </c>
      <c r="C17770" t="s">
        <v>79863</v>
      </c>
      <c r="D17770" t="s">
        <v>79864</v>
      </c>
      <c r="E17770" t="s">
        <v>79865</v>
      </c>
      <c r="F17770" t="s">
        <v>79866</v>
      </c>
      <c r="G17770" t="s">
        <v>79867</v>
      </c>
      <c r="H17770">
        <v>26</v>
      </c>
      <c r="I17770" t="s">
        <v>72349</v>
      </c>
      <c r="J17770" t="s">
        <v>18266</v>
      </c>
      <c r="K17770">
        <v>107</v>
      </c>
      <c r="L17770" t="s">
        <v>30</v>
      </c>
      <c r="M17770" t="s">
        <v>7991</v>
      </c>
      <c r="N17770" t="b">
        <v>1</v>
      </c>
      <c r="O17770" t="s">
        <v>79868</v>
      </c>
      <c r="P17770">
        <v>1</v>
      </c>
      <c r="Q17770">
        <v>178</v>
      </c>
      <c r="R17770">
        <v>0</v>
      </c>
      <c r="S17770">
        <v>0</v>
      </c>
      <c r="T17770">
        <v>0</v>
      </c>
      <c r="U17770">
        <v>0</v>
      </c>
    </row>
    <row r="17771" spans="1:21" x14ac:dyDescent="0.25">
      <c r="A17771" t="s">
        <v>72342</v>
      </c>
      <c r="B17771" t="s">
        <v>72343</v>
      </c>
      <c r="C17771" t="s">
        <v>79869</v>
      </c>
      <c r="D17771" t="s">
        <v>79870</v>
      </c>
      <c r="E17771" t="s">
        <v>79871</v>
      </c>
      <c r="F17771" t="s">
        <v>79872</v>
      </c>
      <c r="G17771" t="s">
        <v>79873</v>
      </c>
      <c r="H17771">
        <v>26</v>
      </c>
      <c r="I17771" t="s">
        <v>72349</v>
      </c>
      <c r="J17771" t="s">
        <v>3845</v>
      </c>
      <c r="K17771">
        <v>135</v>
      </c>
      <c r="L17771" t="s">
        <v>30</v>
      </c>
      <c r="M17771" t="s">
        <v>7991</v>
      </c>
      <c r="N17771" t="b">
        <v>1</v>
      </c>
      <c r="O17771" t="s">
        <v>79874</v>
      </c>
      <c r="P17771">
        <v>1</v>
      </c>
      <c r="Q17771">
        <v>3918</v>
      </c>
      <c r="R17771">
        <v>4</v>
      </c>
      <c r="S17771">
        <v>0</v>
      </c>
      <c r="T17771">
        <v>0</v>
      </c>
      <c r="U17771">
        <v>2</v>
      </c>
    </row>
    <row r="17772" spans="1:21" x14ac:dyDescent="0.25">
      <c r="A17772" t="s">
        <v>72342</v>
      </c>
      <c r="B17772" t="s">
        <v>72343</v>
      </c>
      <c r="C17772" t="s">
        <v>79875</v>
      </c>
      <c r="D17772" t="s">
        <v>79876</v>
      </c>
      <c r="E17772" t="s">
        <v>79877</v>
      </c>
      <c r="F17772" t="s">
        <v>79878</v>
      </c>
      <c r="G17772" t="s">
        <v>79879</v>
      </c>
      <c r="H17772">
        <v>26</v>
      </c>
      <c r="I17772" t="s">
        <v>72349</v>
      </c>
      <c r="J17772" t="s">
        <v>15920</v>
      </c>
      <c r="K17772">
        <v>159</v>
      </c>
      <c r="L17772" t="s">
        <v>30</v>
      </c>
      <c r="M17772" t="s">
        <v>7991</v>
      </c>
      <c r="N17772" t="b">
        <v>1</v>
      </c>
      <c r="O17772" t="s">
        <v>79880</v>
      </c>
      <c r="P17772">
        <v>1</v>
      </c>
      <c r="Q17772">
        <v>457</v>
      </c>
      <c r="R17772">
        <v>1</v>
      </c>
      <c r="S17772">
        <v>0</v>
      </c>
      <c r="T17772">
        <v>0</v>
      </c>
      <c r="U17772">
        <v>0</v>
      </c>
    </row>
    <row r="17773" spans="1:21" x14ac:dyDescent="0.25">
      <c r="A17773" t="s">
        <v>72342</v>
      </c>
      <c r="B17773" t="s">
        <v>72343</v>
      </c>
      <c r="C17773" t="s">
        <v>79881</v>
      </c>
      <c r="D17773" t="s">
        <v>79882</v>
      </c>
      <c r="E17773" t="s">
        <v>79883</v>
      </c>
      <c r="F17773" t="s">
        <v>79884</v>
      </c>
      <c r="G17773" t="s">
        <v>79885</v>
      </c>
      <c r="H17773">
        <v>26</v>
      </c>
      <c r="I17773" t="s">
        <v>72349</v>
      </c>
      <c r="J17773" t="s">
        <v>780</v>
      </c>
      <c r="K17773">
        <v>251</v>
      </c>
      <c r="L17773" t="s">
        <v>30</v>
      </c>
      <c r="M17773" t="s">
        <v>7991</v>
      </c>
      <c r="N17773" t="b">
        <v>1</v>
      </c>
      <c r="O17773" t="s">
        <v>79886</v>
      </c>
      <c r="P17773">
        <v>1</v>
      </c>
      <c r="Q17773">
        <v>345</v>
      </c>
      <c r="R17773">
        <v>1</v>
      </c>
      <c r="S17773">
        <v>0</v>
      </c>
      <c r="T17773">
        <v>0</v>
      </c>
      <c r="U17773">
        <v>3</v>
      </c>
    </row>
    <row r="17774" spans="1:21" x14ac:dyDescent="0.25">
      <c r="A17774" t="s">
        <v>72342</v>
      </c>
      <c r="B17774" t="s">
        <v>72343</v>
      </c>
      <c r="C17774" t="s">
        <v>79887</v>
      </c>
      <c r="D17774" t="s">
        <v>79888</v>
      </c>
      <c r="E17774" t="s">
        <v>79889</v>
      </c>
      <c r="F17774" t="s">
        <v>79890</v>
      </c>
      <c r="G17774" t="s">
        <v>79891</v>
      </c>
      <c r="H17774">
        <v>26</v>
      </c>
      <c r="I17774" t="s">
        <v>72349</v>
      </c>
      <c r="J17774" t="s">
        <v>320</v>
      </c>
      <c r="K17774">
        <v>94</v>
      </c>
      <c r="L17774" t="s">
        <v>30</v>
      </c>
      <c r="M17774" t="s">
        <v>7991</v>
      </c>
      <c r="N17774" t="b">
        <v>1</v>
      </c>
      <c r="O17774" t="s">
        <v>79892</v>
      </c>
      <c r="P17774">
        <v>1</v>
      </c>
      <c r="Q17774">
        <v>6217</v>
      </c>
      <c r="R17774">
        <v>18</v>
      </c>
      <c r="S17774">
        <v>3</v>
      </c>
      <c r="T17774">
        <v>0</v>
      </c>
      <c r="U17774">
        <v>1</v>
      </c>
    </row>
    <row r="17775" spans="1:21" x14ac:dyDescent="0.25">
      <c r="A17775" t="s">
        <v>72342</v>
      </c>
      <c r="B17775" t="s">
        <v>72343</v>
      </c>
      <c r="C17775" t="s">
        <v>79893</v>
      </c>
      <c r="D17775" t="s">
        <v>79894</v>
      </c>
      <c r="E17775" t="s">
        <v>79895</v>
      </c>
      <c r="F17775" t="s">
        <v>79896</v>
      </c>
      <c r="G17775" t="s">
        <v>79897</v>
      </c>
      <c r="H17775">
        <v>26</v>
      </c>
      <c r="I17775" t="s">
        <v>72349</v>
      </c>
      <c r="J17775" t="s">
        <v>2681</v>
      </c>
      <c r="K17775">
        <v>142</v>
      </c>
      <c r="L17775" t="s">
        <v>30</v>
      </c>
      <c r="M17775" t="s">
        <v>7991</v>
      </c>
      <c r="N17775" t="b">
        <v>1</v>
      </c>
      <c r="O17775" t="s">
        <v>79898</v>
      </c>
      <c r="P17775">
        <v>1</v>
      </c>
      <c r="Q17775">
        <v>365</v>
      </c>
      <c r="R17775">
        <v>3</v>
      </c>
      <c r="S17775">
        <v>1</v>
      </c>
      <c r="T17775">
        <v>0</v>
      </c>
      <c r="U17775">
        <v>0</v>
      </c>
    </row>
    <row r="17776" spans="1:21" x14ac:dyDescent="0.25">
      <c r="A17776" t="s">
        <v>72342</v>
      </c>
      <c r="B17776" t="s">
        <v>72343</v>
      </c>
      <c r="C17776" t="s">
        <v>79899</v>
      </c>
      <c r="D17776" t="s">
        <v>79900</v>
      </c>
      <c r="E17776" t="s">
        <v>79901</v>
      </c>
      <c r="F17776" t="s">
        <v>79902</v>
      </c>
      <c r="G17776" t="s">
        <v>79903</v>
      </c>
      <c r="H17776">
        <v>26</v>
      </c>
      <c r="I17776" t="s">
        <v>72349</v>
      </c>
      <c r="J17776" t="s">
        <v>4732</v>
      </c>
      <c r="K17776">
        <v>493</v>
      </c>
      <c r="L17776" t="s">
        <v>30</v>
      </c>
      <c r="M17776" t="s">
        <v>7991</v>
      </c>
      <c r="N17776" t="b">
        <v>1</v>
      </c>
      <c r="O17776" t="s">
        <v>79904</v>
      </c>
      <c r="P17776">
        <v>1</v>
      </c>
      <c r="Q17776">
        <v>1303</v>
      </c>
      <c r="R17776">
        <v>15</v>
      </c>
      <c r="S17776">
        <v>2</v>
      </c>
      <c r="T17776">
        <v>0</v>
      </c>
      <c r="U17776">
        <v>0</v>
      </c>
    </row>
    <row r="17777" spans="1:21" x14ac:dyDescent="0.25">
      <c r="A17777" t="s">
        <v>72342</v>
      </c>
      <c r="B17777" t="s">
        <v>72343</v>
      </c>
      <c r="C17777" t="s">
        <v>79905</v>
      </c>
      <c r="D17777" t="s">
        <v>79906</v>
      </c>
      <c r="E17777" t="s">
        <v>79907</v>
      </c>
      <c r="F17777" t="s">
        <v>79908</v>
      </c>
      <c r="G17777" t="s">
        <v>79909</v>
      </c>
      <c r="H17777">
        <v>26</v>
      </c>
      <c r="I17777" t="s">
        <v>72349</v>
      </c>
      <c r="J17777" t="s">
        <v>10724</v>
      </c>
      <c r="K17777">
        <v>347</v>
      </c>
      <c r="L17777" t="s">
        <v>30</v>
      </c>
      <c r="M17777" t="s">
        <v>7991</v>
      </c>
      <c r="N17777" t="b">
        <v>1</v>
      </c>
      <c r="O17777" t="s">
        <v>79910</v>
      </c>
      <c r="P17777">
        <v>1</v>
      </c>
      <c r="Q17777">
        <v>4219</v>
      </c>
      <c r="R17777">
        <v>17</v>
      </c>
      <c r="S17777">
        <v>0</v>
      </c>
      <c r="T17777">
        <v>0</v>
      </c>
      <c r="U17777">
        <v>1</v>
      </c>
    </row>
    <row r="17778" spans="1:21" x14ac:dyDescent="0.25">
      <c r="A17778" t="s">
        <v>72342</v>
      </c>
      <c r="B17778" t="s">
        <v>72343</v>
      </c>
      <c r="C17778" t="s">
        <v>79911</v>
      </c>
      <c r="D17778" t="s">
        <v>79912</v>
      </c>
      <c r="E17778" t="s">
        <v>79913</v>
      </c>
      <c r="F17778" t="s">
        <v>79914</v>
      </c>
      <c r="G17778" t="s">
        <v>79915</v>
      </c>
      <c r="H17778">
        <v>26</v>
      </c>
      <c r="I17778" t="s">
        <v>72349</v>
      </c>
      <c r="J17778" t="s">
        <v>196</v>
      </c>
      <c r="K17778">
        <v>243</v>
      </c>
      <c r="L17778" t="s">
        <v>30</v>
      </c>
      <c r="M17778" t="s">
        <v>7991</v>
      </c>
      <c r="N17778" t="b">
        <v>1</v>
      </c>
      <c r="O17778" t="s">
        <v>79916</v>
      </c>
      <c r="P17778">
        <v>1</v>
      </c>
      <c r="Q17778">
        <v>20765</v>
      </c>
      <c r="R17778">
        <v>32</v>
      </c>
      <c r="S17778">
        <v>6</v>
      </c>
      <c r="T17778">
        <v>0</v>
      </c>
      <c r="U17778">
        <v>4</v>
      </c>
    </row>
    <row r="17779" spans="1:21" x14ac:dyDescent="0.25">
      <c r="A17779" t="s">
        <v>72342</v>
      </c>
      <c r="B17779" t="s">
        <v>72343</v>
      </c>
      <c r="C17779" t="s">
        <v>79917</v>
      </c>
      <c r="D17779" t="s">
        <v>79918</v>
      </c>
      <c r="E17779" t="s">
        <v>79919</v>
      </c>
      <c r="F17779" t="s">
        <v>79920</v>
      </c>
      <c r="G17779" t="s">
        <v>79921</v>
      </c>
      <c r="H17779">
        <v>26</v>
      </c>
      <c r="I17779" t="s">
        <v>72349</v>
      </c>
      <c r="J17779" t="s">
        <v>5532</v>
      </c>
      <c r="K17779">
        <v>128</v>
      </c>
      <c r="L17779" t="s">
        <v>30</v>
      </c>
      <c r="M17779" t="s">
        <v>7991</v>
      </c>
      <c r="N17779" t="b">
        <v>1</v>
      </c>
      <c r="O17779" t="s">
        <v>79922</v>
      </c>
      <c r="P17779">
        <v>1</v>
      </c>
      <c r="Q17779">
        <v>409</v>
      </c>
      <c r="R17779">
        <v>1</v>
      </c>
      <c r="S17779">
        <v>0</v>
      </c>
      <c r="T17779">
        <v>0</v>
      </c>
      <c r="U17779">
        <v>0</v>
      </c>
    </row>
    <row r="17780" spans="1:21" x14ac:dyDescent="0.25">
      <c r="A17780" t="s">
        <v>72342</v>
      </c>
      <c r="B17780" t="s">
        <v>72343</v>
      </c>
      <c r="C17780" t="s">
        <v>79923</v>
      </c>
      <c r="D17780" t="s">
        <v>79924</v>
      </c>
      <c r="E17780" t="s">
        <v>79925</v>
      </c>
      <c r="F17780" t="s">
        <v>79926</v>
      </c>
      <c r="G17780" t="s">
        <v>79927</v>
      </c>
      <c r="H17780">
        <v>26</v>
      </c>
      <c r="I17780" t="s">
        <v>72349</v>
      </c>
      <c r="J17780" t="s">
        <v>11598</v>
      </c>
      <c r="K17780">
        <v>192</v>
      </c>
      <c r="L17780" t="s">
        <v>30</v>
      </c>
      <c r="M17780" t="s">
        <v>7991</v>
      </c>
      <c r="N17780" t="b">
        <v>1</v>
      </c>
      <c r="O17780" t="s">
        <v>79928</v>
      </c>
      <c r="P17780">
        <v>1</v>
      </c>
      <c r="Q17780">
        <v>6342</v>
      </c>
      <c r="R17780">
        <v>6</v>
      </c>
      <c r="S17780">
        <v>0</v>
      </c>
      <c r="T17780">
        <v>0</v>
      </c>
      <c r="U17780">
        <v>1</v>
      </c>
    </row>
    <row r="17781" spans="1:21" x14ac:dyDescent="0.25">
      <c r="A17781" t="s">
        <v>72342</v>
      </c>
      <c r="B17781" t="s">
        <v>72343</v>
      </c>
      <c r="C17781" t="s">
        <v>79929</v>
      </c>
      <c r="D17781" t="s">
        <v>79930</v>
      </c>
      <c r="E17781" t="s">
        <v>79931</v>
      </c>
      <c r="F17781" t="s">
        <v>79932</v>
      </c>
      <c r="G17781" t="s">
        <v>79933</v>
      </c>
      <c r="H17781">
        <v>26</v>
      </c>
      <c r="I17781" t="s">
        <v>72349</v>
      </c>
      <c r="J17781" t="s">
        <v>747</v>
      </c>
      <c r="K17781">
        <v>201</v>
      </c>
      <c r="L17781" t="s">
        <v>30</v>
      </c>
      <c r="M17781" t="s">
        <v>7991</v>
      </c>
      <c r="N17781" t="b">
        <v>1</v>
      </c>
      <c r="O17781" t="s">
        <v>79934</v>
      </c>
      <c r="P17781">
        <v>1</v>
      </c>
      <c r="Q17781">
        <v>319</v>
      </c>
      <c r="R17781">
        <v>1</v>
      </c>
      <c r="S17781">
        <v>0</v>
      </c>
      <c r="T17781">
        <v>0</v>
      </c>
      <c r="U17781">
        <v>1</v>
      </c>
    </row>
    <row r="17782" spans="1:21" x14ac:dyDescent="0.25">
      <c r="A17782" t="s">
        <v>72342</v>
      </c>
      <c r="B17782" t="s">
        <v>72343</v>
      </c>
      <c r="C17782" t="s">
        <v>79935</v>
      </c>
      <c r="D17782" t="s">
        <v>79936</v>
      </c>
      <c r="E17782" t="s">
        <v>79937</v>
      </c>
      <c r="F17782" t="s">
        <v>79938</v>
      </c>
      <c r="G17782" t="s">
        <v>79939</v>
      </c>
      <c r="H17782">
        <v>26</v>
      </c>
      <c r="I17782" t="s">
        <v>72349</v>
      </c>
      <c r="J17782" t="s">
        <v>6497</v>
      </c>
      <c r="K17782">
        <v>217</v>
      </c>
      <c r="L17782" t="s">
        <v>30</v>
      </c>
      <c r="M17782" t="s">
        <v>7991</v>
      </c>
      <c r="N17782" t="b">
        <v>1</v>
      </c>
      <c r="O17782" t="s">
        <v>79940</v>
      </c>
      <c r="P17782">
        <v>1</v>
      </c>
      <c r="Q17782">
        <v>162</v>
      </c>
      <c r="R17782">
        <v>0</v>
      </c>
      <c r="S17782">
        <v>0</v>
      </c>
      <c r="T17782">
        <v>0</v>
      </c>
      <c r="U17782">
        <v>0</v>
      </c>
    </row>
    <row r="17783" spans="1:21" x14ac:dyDescent="0.25">
      <c r="A17783" t="s">
        <v>72342</v>
      </c>
      <c r="B17783" t="s">
        <v>72343</v>
      </c>
      <c r="C17783" t="s">
        <v>79941</v>
      </c>
      <c r="D17783" t="s">
        <v>79942</v>
      </c>
      <c r="E17783" t="s">
        <v>79943</v>
      </c>
      <c r="F17783" t="s">
        <v>79944</v>
      </c>
      <c r="G17783" t="s">
        <v>79945</v>
      </c>
      <c r="H17783">
        <v>26</v>
      </c>
      <c r="I17783" t="s">
        <v>72349</v>
      </c>
      <c r="J17783" t="s">
        <v>3492</v>
      </c>
      <c r="K17783">
        <v>146</v>
      </c>
      <c r="L17783" t="s">
        <v>30</v>
      </c>
      <c r="M17783" t="s">
        <v>7991</v>
      </c>
      <c r="N17783" t="b">
        <v>1</v>
      </c>
      <c r="O17783" t="s">
        <v>79946</v>
      </c>
      <c r="P17783">
        <v>1</v>
      </c>
      <c r="Q17783">
        <v>1354</v>
      </c>
      <c r="R17783">
        <v>1</v>
      </c>
      <c r="S17783">
        <v>0</v>
      </c>
      <c r="T17783">
        <v>0</v>
      </c>
      <c r="U17783">
        <v>0</v>
      </c>
    </row>
    <row r="17784" spans="1:21" x14ac:dyDescent="0.25">
      <c r="A17784" t="s">
        <v>72342</v>
      </c>
      <c r="B17784" t="s">
        <v>72343</v>
      </c>
      <c r="C17784" t="s">
        <v>79947</v>
      </c>
      <c r="D17784" t="s">
        <v>79948</v>
      </c>
      <c r="E17784" t="s">
        <v>79949</v>
      </c>
      <c r="F17784" t="s">
        <v>79950</v>
      </c>
      <c r="G17784" t="s">
        <v>79951</v>
      </c>
      <c r="H17784">
        <v>26</v>
      </c>
      <c r="I17784" t="s">
        <v>72349</v>
      </c>
      <c r="J17784" t="s">
        <v>2821</v>
      </c>
      <c r="K17784">
        <v>141</v>
      </c>
      <c r="L17784" t="s">
        <v>30</v>
      </c>
      <c r="M17784" t="s">
        <v>7991</v>
      </c>
      <c r="N17784" t="b">
        <v>1</v>
      </c>
      <c r="O17784" t="s">
        <v>79952</v>
      </c>
      <c r="P17784">
        <v>1</v>
      </c>
      <c r="Q17784">
        <v>1139</v>
      </c>
      <c r="R17784">
        <v>4</v>
      </c>
      <c r="S17784">
        <v>0</v>
      </c>
      <c r="T17784">
        <v>0</v>
      </c>
      <c r="U17784">
        <v>2</v>
      </c>
    </row>
    <row r="17785" spans="1:21" x14ac:dyDescent="0.25">
      <c r="A17785" t="s">
        <v>72342</v>
      </c>
      <c r="B17785" t="s">
        <v>72343</v>
      </c>
      <c r="C17785" t="s">
        <v>79953</v>
      </c>
      <c r="D17785" t="s">
        <v>79954</v>
      </c>
      <c r="E17785" t="s">
        <v>79955</v>
      </c>
      <c r="F17785" t="s">
        <v>79956</v>
      </c>
      <c r="G17785" t="s">
        <v>79957</v>
      </c>
      <c r="H17785">
        <v>26</v>
      </c>
      <c r="I17785" t="s">
        <v>72349</v>
      </c>
      <c r="J17785" t="s">
        <v>3492</v>
      </c>
      <c r="K17785">
        <v>146</v>
      </c>
      <c r="L17785" t="s">
        <v>30</v>
      </c>
      <c r="M17785" t="s">
        <v>7991</v>
      </c>
      <c r="N17785" t="b">
        <v>1</v>
      </c>
      <c r="O17785" t="s">
        <v>79958</v>
      </c>
      <c r="P17785">
        <v>1</v>
      </c>
      <c r="Q17785">
        <v>3133</v>
      </c>
      <c r="R17785">
        <v>12</v>
      </c>
      <c r="S17785">
        <v>0</v>
      </c>
      <c r="T17785">
        <v>0</v>
      </c>
      <c r="U17785">
        <v>8</v>
      </c>
    </row>
    <row r="17786" spans="1:21" x14ac:dyDescent="0.25">
      <c r="A17786" t="s">
        <v>72342</v>
      </c>
      <c r="B17786" t="s">
        <v>72343</v>
      </c>
      <c r="C17786" t="s">
        <v>79959</v>
      </c>
      <c r="D17786" t="s">
        <v>79960</v>
      </c>
      <c r="E17786" t="s">
        <v>79961</v>
      </c>
      <c r="F17786" t="s">
        <v>79962</v>
      </c>
      <c r="G17786" t="s">
        <v>79963</v>
      </c>
      <c r="H17786">
        <v>26</v>
      </c>
      <c r="I17786" t="s">
        <v>72349</v>
      </c>
      <c r="J17786" t="s">
        <v>3957</v>
      </c>
      <c r="K17786">
        <v>120</v>
      </c>
      <c r="L17786" t="s">
        <v>30</v>
      </c>
      <c r="M17786" t="s">
        <v>7991</v>
      </c>
      <c r="N17786" t="b">
        <v>1</v>
      </c>
      <c r="P17786">
        <v>1</v>
      </c>
      <c r="Q17786">
        <v>218</v>
      </c>
      <c r="R17786">
        <v>1</v>
      </c>
      <c r="S17786">
        <v>0</v>
      </c>
      <c r="T17786">
        <v>0</v>
      </c>
      <c r="U17786">
        <v>0</v>
      </c>
    </row>
    <row r="17787" spans="1:21" x14ac:dyDescent="0.25">
      <c r="A17787" t="s">
        <v>72342</v>
      </c>
      <c r="B17787" t="s">
        <v>72343</v>
      </c>
      <c r="C17787" t="s">
        <v>79964</v>
      </c>
      <c r="D17787" t="s">
        <v>79965</v>
      </c>
      <c r="E17787" t="s">
        <v>79966</v>
      </c>
      <c r="F17787" t="s">
        <v>79967</v>
      </c>
      <c r="G17787" t="s">
        <v>79968</v>
      </c>
      <c r="H17787">
        <v>26</v>
      </c>
      <c r="I17787" t="s">
        <v>72349</v>
      </c>
      <c r="J17787" t="s">
        <v>717</v>
      </c>
      <c r="K17787">
        <v>150</v>
      </c>
      <c r="L17787" t="s">
        <v>30</v>
      </c>
      <c r="M17787" t="s">
        <v>7991</v>
      </c>
      <c r="N17787" t="b">
        <v>1</v>
      </c>
      <c r="O17787" t="s">
        <v>79969</v>
      </c>
      <c r="P17787">
        <v>1</v>
      </c>
      <c r="Q17787">
        <v>570</v>
      </c>
      <c r="R17787">
        <v>1</v>
      </c>
      <c r="S17787">
        <v>0</v>
      </c>
      <c r="T17787">
        <v>0</v>
      </c>
      <c r="U17787">
        <v>0</v>
      </c>
    </row>
    <row r="17788" spans="1:21" x14ac:dyDescent="0.25">
      <c r="A17788" t="s">
        <v>72342</v>
      </c>
      <c r="B17788" t="s">
        <v>72343</v>
      </c>
      <c r="C17788" t="s">
        <v>79970</v>
      </c>
      <c r="D17788" t="s">
        <v>79971</v>
      </c>
      <c r="E17788" t="s">
        <v>79972</v>
      </c>
      <c r="F17788" t="s">
        <v>79973</v>
      </c>
      <c r="G17788" t="s">
        <v>79974</v>
      </c>
      <c r="H17788">
        <v>26</v>
      </c>
      <c r="I17788" t="s">
        <v>72349</v>
      </c>
      <c r="J17788" t="s">
        <v>18224</v>
      </c>
      <c r="K17788">
        <v>125</v>
      </c>
      <c r="L17788" t="s">
        <v>30</v>
      </c>
      <c r="M17788" t="s">
        <v>7991</v>
      </c>
      <c r="N17788" t="b">
        <v>1</v>
      </c>
      <c r="O17788" t="s">
        <v>79975</v>
      </c>
      <c r="P17788">
        <v>1</v>
      </c>
      <c r="Q17788">
        <v>464</v>
      </c>
      <c r="R17788">
        <v>0</v>
      </c>
      <c r="S17788">
        <v>0</v>
      </c>
      <c r="T17788">
        <v>0</v>
      </c>
      <c r="U17788">
        <v>0</v>
      </c>
    </row>
    <row r="17789" spans="1:21" x14ac:dyDescent="0.25">
      <c r="A17789" t="s">
        <v>72342</v>
      </c>
      <c r="B17789" t="s">
        <v>72343</v>
      </c>
      <c r="C17789" t="s">
        <v>79976</v>
      </c>
      <c r="D17789" t="s">
        <v>79977</v>
      </c>
      <c r="E17789" t="s">
        <v>79978</v>
      </c>
      <c r="F17789" t="s">
        <v>79979</v>
      </c>
      <c r="G17789" t="s">
        <v>79980</v>
      </c>
      <c r="H17789">
        <v>26</v>
      </c>
      <c r="I17789" t="s">
        <v>72349</v>
      </c>
      <c r="J17789" t="s">
        <v>611</v>
      </c>
      <c r="K17789">
        <v>193</v>
      </c>
      <c r="L17789" t="s">
        <v>30</v>
      </c>
      <c r="M17789" t="s">
        <v>7991</v>
      </c>
      <c r="N17789" t="b">
        <v>1</v>
      </c>
      <c r="O17789" t="s">
        <v>79981</v>
      </c>
      <c r="P17789">
        <v>1</v>
      </c>
      <c r="Q17789">
        <v>1379</v>
      </c>
      <c r="R17789">
        <v>1</v>
      </c>
      <c r="S17789">
        <v>0</v>
      </c>
      <c r="T17789">
        <v>0</v>
      </c>
      <c r="U17789">
        <v>0</v>
      </c>
    </row>
    <row r="17790" spans="1:21" x14ac:dyDescent="0.25">
      <c r="A17790" t="s">
        <v>72342</v>
      </c>
      <c r="B17790" t="s">
        <v>72343</v>
      </c>
      <c r="C17790" t="s">
        <v>79982</v>
      </c>
      <c r="D17790" t="s">
        <v>79983</v>
      </c>
      <c r="E17790" t="s">
        <v>79984</v>
      </c>
      <c r="F17790" t="s">
        <v>79985</v>
      </c>
      <c r="G17790" t="s">
        <v>79986</v>
      </c>
      <c r="H17790">
        <v>26</v>
      </c>
      <c r="I17790" t="s">
        <v>72349</v>
      </c>
      <c r="J17790" t="s">
        <v>12257</v>
      </c>
      <c r="K17790">
        <v>129</v>
      </c>
      <c r="L17790" t="s">
        <v>30</v>
      </c>
      <c r="M17790" t="s">
        <v>7991</v>
      </c>
      <c r="N17790" t="b">
        <v>1</v>
      </c>
      <c r="O17790" t="s">
        <v>79987</v>
      </c>
      <c r="P17790">
        <v>1</v>
      </c>
      <c r="Q17790">
        <v>2741</v>
      </c>
      <c r="R17790">
        <v>2</v>
      </c>
      <c r="S17790">
        <v>0</v>
      </c>
      <c r="T17790">
        <v>0</v>
      </c>
      <c r="U17790">
        <v>0</v>
      </c>
    </row>
    <row r="17791" spans="1:21" x14ac:dyDescent="0.25">
      <c r="A17791" t="s">
        <v>72342</v>
      </c>
      <c r="B17791" t="s">
        <v>72343</v>
      </c>
      <c r="C17791" t="s">
        <v>79988</v>
      </c>
      <c r="D17791" t="s">
        <v>79989</v>
      </c>
      <c r="E17791" t="s">
        <v>79990</v>
      </c>
      <c r="F17791" t="s">
        <v>79991</v>
      </c>
      <c r="G17791" t="s">
        <v>79992</v>
      </c>
      <c r="H17791">
        <v>26</v>
      </c>
      <c r="I17791" t="s">
        <v>72349</v>
      </c>
      <c r="J17791" t="s">
        <v>16967</v>
      </c>
      <c r="K17791">
        <v>436</v>
      </c>
      <c r="L17791" t="s">
        <v>30</v>
      </c>
      <c r="M17791" t="s">
        <v>7991</v>
      </c>
      <c r="N17791" t="b">
        <v>1</v>
      </c>
      <c r="O17791" t="s">
        <v>79993</v>
      </c>
      <c r="P17791">
        <v>1</v>
      </c>
      <c r="Q17791">
        <v>1048</v>
      </c>
      <c r="R17791">
        <v>12</v>
      </c>
      <c r="S17791">
        <v>2</v>
      </c>
      <c r="T17791">
        <v>0</v>
      </c>
      <c r="U17791">
        <v>2</v>
      </c>
    </row>
    <row r="17792" spans="1:21" x14ac:dyDescent="0.25">
      <c r="A17792" t="s">
        <v>72342</v>
      </c>
      <c r="B17792" t="s">
        <v>72343</v>
      </c>
      <c r="C17792" t="s">
        <v>79994</v>
      </c>
      <c r="D17792" t="s">
        <v>79995</v>
      </c>
      <c r="E17792" t="s">
        <v>79996</v>
      </c>
      <c r="F17792" t="s">
        <v>79997</v>
      </c>
      <c r="G17792" t="s">
        <v>79998</v>
      </c>
      <c r="H17792">
        <v>26</v>
      </c>
      <c r="I17792" t="s">
        <v>72349</v>
      </c>
      <c r="J17792" t="s">
        <v>6627</v>
      </c>
      <c r="K17792">
        <v>258</v>
      </c>
      <c r="L17792" t="s">
        <v>30</v>
      </c>
      <c r="M17792" t="s">
        <v>7991</v>
      </c>
      <c r="N17792" t="b">
        <v>1</v>
      </c>
      <c r="O17792" t="s">
        <v>79999</v>
      </c>
      <c r="P17792">
        <v>1</v>
      </c>
      <c r="Q17792">
        <v>124398</v>
      </c>
      <c r="R17792">
        <v>472</v>
      </c>
      <c r="S17792">
        <v>38</v>
      </c>
      <c r="T17792">
        <v>0</v>
      </c>
      <c r="U17792">
        <v>47</v>
      </c>
    </row>
    <row r="17793" spans="1:21" x14ac:dyDescent="0.25">
      <c r="A17793" t="s">
        <v>72342</v>
      </c>
      <c r="B17793" t="s">
        <v>72343</v>
      </c>
      <c r="C17793" t="s">
        <v>80000</v>
      </c>
      <c r="D17793" t="s">
        <v>80001</v>
      </c>
      <c r="E17793" t="s">
        <v>80002</v>
      </c>
      <c r="F17793" t="s">
        <v>80003</v>
      </c>
      <c r="G17793" t="s">
        <v>80004</v>
      </c>
      <c r="H17793">
        <v>26</v>
      </c>
      <c r="I17793" t="s">
        <v>72349</v>
      </c>
      <c r="J17793" t="s">
        <v>7786</v>
      </c>
      <c r="K17793">
        <v>188</v>
      </c>
      <c r="L17793" t="s">
        <v>30</v>
      </c>
      <c r="M17793" t="s">
        <v>7991</v>
      </c>
      <c r="N17793" t="b">
        <v>1</v>
      </c>
      <c r="O17793" t="s">
        <v>80005</v>
      </c>
      <c r="P17793">
        <v>1</v>
      </c>
      <c r="Q17793">
        <v>710</v>
      </c>
      <c r="R17793">
        <v>5</v>
      </c>
      <c r="S17793">
        <v>1</v>
      </c>
      <c r="T17793">
        <v>0</v>
      </c>
      <c r="U17793">
        <v>1</v>
      </c>
    </row>
    <row r="17794" spans="1:21" x14ac:dyDescent="0.25">
      <c r="A17794" t="s">
        <v>72342</v>
      </c>
      <c r="B17794" t="s">
        <v>72343</v>
      </c>
      <c r="C17794" t="s">
        <v>80006</v>
      </c>
      <c r="D17794" t="s">
        <v>80007</v>
      </c>
      <c r="E17794" t="s">
        <v>80008</v>
      </c>
      <c r="F17794" t="s">
        <v>80009</v>
      </c>
      <c r="G17794" t="s">
        <v>80010</v>
      </c>
      <c r="H17794">
        <v>26</v>
      </c>
      <c r="I17794" t="s">
        <v>72349</v>
      </c>
      <c r="J17794" t="s">
        <v>15903</v>
      </c>
      <c r="K17794">
        <v>250</v>
      </c>
      <c r="L17794" t="s">
        <v>30</v>
      </c>
      <c r="M17794" t="s">
        <v>7991</v>
      </c>
      <c r="N17794" t="b">
        <v>1</v>
      </c>
      <c r="O17794" t="s">
        <v>80011</v>
      </c>
      <c r="P17794">
        <v>1</v>
      </c>
      <c r="Q17794">
        <v>3187</v>
      </c>
      <c r="R17794">
        <v>5</v>
      </c>
      <c r="S17794">
        <v>2</v>
      </c>
      <c r="T17794">
        <v>0</v>
      </c>
      <c r="U17794">
        <v>0</v>
      </c>
    </row>
    <row r="17795" spans="1:21" x14ac:dyDescent="0.25">
      <c r="A17795" t="s">
        <v>72342</v>
      </c>
      <c r="B17795" t="s">
        <v>72343</v>
      </c>
      <c r="C17795" t="s">
        <v>80012</v>
      </c>
      <c r="D17795" t="s">
        <v>80013</v>
      </c>
      <c r="E17795" s="1">
        <v>40157.647916666669</v>
      </c>
      <c r="F17795" t="s">
        <v>80014</v>
      </c>
      <c r="G17795" t="s">
        <v>80015</v>
      </c>
      <c r="H17795">
        <v>26</v>
      </c>
      <c r="I17795" t="s">
        <v>72349</v>
      </c>
      <c r="J17795" t="s">
        <v>10870</v>
      </c>
      <c r="K17795">
        <v>145</v>
      </c>
      <c r="L17795" t="s">
        <v>30</v>
      </c>
      <c r="M17795" t="s">
        <v>7991</v>
      </c>
      <c r="N17795" t="b">
        <v>1</v>
      </c>
      <c r="O17795" t="s">
        <v>80016</v>
      </c>
      <c r="P17795">
        <v>1</v>
      </c>
      <c r="Q17795">
        <v>955</v>
      </c>
      <c r="R17795">
        <v>4</v>
      </c>
      <c r="S17795">
        <v>0</v>
      </c>
      <c r="T17795">
        <v>0</v>
      </c>
      <c r="U17795">
        <v>0</v>
      </c>
    </row>
    <row r="17796" spans="1:21" x14ac:dyDescent="0.25">
      <c r="A17796" t="s">
        <v>72342</v>
      </c>
      <c r="B17796" t="s">
        <v>72343</v>
      </c>
      <c r="C17796" t="s">
        <v>80017</v>
      </c>
      <c r="D17796" t="s">
        <v>80018</v>
      </c>
      <c r="E17796" s="1">
        <v>40157.645833333336</v>
      </c>
      <c r="F17796" t="s">
        <v>80019</v>
      </c>
      <c r="G17796" t="s">
        <v>80020</v>
      </c>
      <c r="H17796">
        <v>26</v>
      </c>
      <c r="I17796" t="s">
        <v>72349</v>
      </c>
      <c r="J17796" t="s">
        <v>7524</v>
      </c>
      <c r="K17796">
        <v>225</v>
      </c>
      <c r="L17796" t="s">
        <v>30</v>
      </c>
      <c r="M17796" t="s">
        <v>7991</v>
      </c>
      <c r="N17796" t="b">
        <v>1</v>
      </c>
      <c r="O17796" t="s">
        <v>80021</v>
      </c>
      <c r="P17796">
        <v>1</v>
      </c>
      <c r="Q17796">
        <v>176</v>
      </c>
      <c r="R17796">
        <v>0</v>
      </c>
      <c r="S17796">
        <v>0</v>
      </c>
      <c r="T17796">
        <v>0</v>
      </c>
      <c r="U17796">
        <v>0</v>
      </c>
    </row>
    <row r="17797" spans="1:21" x14ac:dyDescent="0.25">
      <c r="A17797" t="s">
        <v>72342</v>
      </c>
      <c r="B17797" t="s">
        <v>72343</v>
      </c>
      <c r="C17797" t="s">
        <v>80022</v>
      </c>
      <c r="D17797" t="s">
        <v>80023</v>
      </c>
      <c r="E17797" s="1">
        <v>40157.643055555556</v>
      </c>
      <c r="F17797" t="s">
        <v>80024</v>
      </c>
      <c r="G17797" t="s">
        <v>80025</v>
      </c>
      <c r="H17797">
        <v>26</v>
      </c>
      <c r="I17797" t="s">
        <v>72349</v>
      </c>
      <c r="J17797" t="s">
        <v>11598</v>
      </c>
      <c r="K17797">
        <v>192</v>
      </c>
      <c r="L17797" t="s">
        <v>30</v>
      </c>
      <c r="M17797" t="s">
        <v>7991</v>
      </c>
      <c r="N17797" t="b">
        <v>1</v>
      </c>
      <c r="O17797" t="s">
        <v>80026</v>
      </c>
      <c r="P17797">
        <v>1</v>
      </c>
      <c r="Q17797">
        <v>225</v>
      </c>
      <c r="R17797">
        <v>0</v>
      </c>
      <c r="S17797">
        <v>0</v>
      </c>
      <c r="T17797">
        <v>0</v>
      </c>
      <c r="U17797">
        <v>0</v>
      </c>
    </row>
    <row r="17798" spans="1:21" x14ac:dyDescent="0.25">
      <c r="A17798" t="s">
        <v>72342</v>
      </c>
      <c r="B17798" t="s">
        <v>72343</v>
      </c>
      <c r="C17798" t="s">
        <v>80027</v>
      </c>
      <c r="D17798" t="s">
        <v>80028</v>
      </c>
      <c r="E17798" s="1">
        <v>40157.63958333333</v>
      </c>
      <c r="F17798" t="s">
        <v>80029</v>
      </c>
      <c r="G17798" t="s">
        <v>80030</v>
      </c>
      <c r="H17798">
        <v>26</v>
      </c>
      <c r="I17798" t="s">
        <v>72349</v>
      </c>
      <c r="J17798" t="s">
        <v>9816</v>
      </c>
      <c r="K17798">
        <v>137</v>
      </c>
      <c r="L17798" t="s">
        <v>30</v>
      </c>
      <c r="M17798" t="s">
        <v>7991</v>
      </c>
      <c r="N17798" t="b">
        <v>1</v>
      </c>
      <c r="O17798" t="s">
        <v>80031</v>
      </c>
      <c r="P17798">
        <v>1</v>
      </c>
      <c r="Q17798">
        <v>538</v>
      </c>
      <c r="R17798">
        <v>4</v>
      </c>
      <c r="S17798">
        <v>0</v>
      </c>
      <c r="T17798">
        <v>0</v>
      </c>
      <c r="U17798">
        <v>0</v>
      </c>
    </row>
    <row r="17799" spans="1:21" x14ac:dyDescent="0.25">
      <c r="A17799" t="s">
        <v>72342</v>
      </c>
      <c r="B17799" t="s">
        <v>72343</v>
      </c>
      <c r="C17799" t="s">
        <v>80032</v>
      </c>
      <c r="D17799" t="s">
        <v>80033</v>
      </c>
      <c r="E17799" s="1">
        <v>40157.638194444444</v>
      </c>
      <c r="F17799" t="s">
        <v>80034</v>
      </c>
      <c r="G17799" t="s">
        <v>80035</v>
      </c>
      <c r="H17799">
        <v>26</v>
      </c>
      <c r="I17799" t="s">
        <v>72349</v>
      </c>
      <c r="J17799" t="s">
        <v>5660</v>
      </c>
      <c r="K17799">
        <v>265</v>
      </c>
      <c r="L17799" t="s">
        <v>30</v>
      </c>
      <c r="M17799" t="s">
        <v>7991</v>
      </c>
      <c r="N17799" t="b">
        <v>1</v>
      </c>
      <c r="O17799" t="s">
        <v>80036</v>
      </c>
      <c r="P17799">
        <v>1</v>
      </c>
      <c r="Q17799">
        <v>1699</v>
      </c>
      <c r="R17799">
        <v>2</v>
      </c>
      <c r="S17799">
        <v>0</v>
      </c>
      <c r="T17799">
        <v>0</v>
      </c>
      <c r="U17799">
        <v>3</v>
      </c>
    </row>
    <row r="17800" spans="1:21" x14ac:dyDescent="0.25">
      <c r="A17800" t="s">
        <v>72342</v>
      </c>
      <c r="B17800" t="s">
        <v>72343</v>
      </c>
      <c r="C17800" t="s">
        <v>80037</v>
      </c>
      <c r="D17800" t="s">
        <v>80038</v>
      </c>
      <c r="E17800" s="1">
        <v>40157.634722222225</v>
      </c>
      <c r="F17800" t="s">
        <v>80039</v>
      </c>
      <c r="G17800" t="s">
        <v>80040</v>
      </c>
      <c r="H17800">
        <v>26</v>
      </c>
      <c r="I17800" t="s">
        <v>72349</v>
      </c>
      <c r="J17800" t="s">
        <v>10597</v>
      </c>
      <c r="K17800">
        <v>173</v>
      </c>
      <c r="L17800" t="s">
        <v>30</v>
      </c>
      <c r="M17800" t="s">
        <v>7991</v>
      </c>
      <c r="N17800" t="b">
        <v>1</v>
      </c>
      <c r="O17800" t="s">
        <v>80041</v>
      </c>
      <c r="P17800">
        <v>1</v>
      </c>
      <c r="Q17800">
        <v>670</v>
      </c>
      <c r="R17800">
        <v>5</v>
      </c>
      <c r="S17800">
        <v>1</v>
      </c>
      <c r="T17800">
        <v>0</v>
      </c>
      <c r="U17800">
        <v>1</v>
      </c>
    </row>
    <row r="17801" spans="1:21" x14ac:dyDescent="0.25">
      <c r="A17801" t="s">
        <v>72342</v>
      </c>
      <c r="B17801" t="s">
        <v>72343</v>
      </c>
      <c r="C17801" t="s">
        <v>80042</v>
      </c>
      <c r="D17801" t="s">
        <v>80043</v>
      </c>
      <c r="E17801" s="1">
        <v>40157.632638888892</v>
      </c>
      <c r="F17801" t="s">
        <v>80044</v>
      </c>
      <c r="G17801" t="s">
        <v>80045</v>
      </c>
      <c r="H17801">
        <v>26</v>
      </c>
      <c r="I17801" t="s">
        <v>72349</v>
      </c>
      <c r="J17801" t="s">
        <v>6497</v>
      </c>
      <c r="K17801">
        <v>217</v>
      </c>
      <c r="L17801" t="s">
        <v>30</v>
      </c>
      <c r="M17801" t="s">
        <v>7991</v>
      </c>
      <c r="N17801" t="b">
        <v>1</v>
      </c>
      <c r="O17801" t="s">
        <v>80046</v>
      </c>
      <c r="P17801">
        <v>1</v>
      </c>
      <c r="Q17801">
        <v>2708</v>
      </c>
      <c r="R17801">
        <v>0</v>
      </c>
      <c r="S17801">
        <v>0</v>
      </c>
      <c r="T17801">
        <v>0</v>
      </c>
      <c r="U17801">
        <v>0</v>
      </c>
    </row>
    <row r="17802" spans="1:21" x14ac:dyDescent="0.25">
      <c r="A17802" t="s">
        <v>72342</v>
      </c>
      <c r="B17802" t="s">
        <v>72343</v>
      </c>
      <c r="C17802" t="s">
        <v>80047</v>
      </c>
      <c r="D17802" t="s">
        <v>80048</v>
      </c>
      <c r="E17802" s="1">
        <v>40157.629166666666</v>
      </c>
      <c r="F17802" t="s">
        <v>80049</v>
      </c>
      <c r="G17802" t="s">
        <v>80050</v>
      </c>
      <c r="H17802">
        <v>26</v>
      </c>
      <c r="I17802" t="s">
        <v>72349</v>
      </c>
      <c r="J17802" t="s">
        <v>6783</v>
      </c>
      <c r="K17802">
        <v>239</v>
      </c>
      <c r="L17802" t="s">
        <v>30</v>
      </c>
      <c r="M17802" t="s">
        <v>7991</v>
      </c>
      <c r="N17802" t="b">
        <v>1</v>
      </c>
      <c r="O17802" t="s">
        <v>80051</v>
      </c>
      <c r="P17802">
        <v>1</v>
      </c>
      <c r="Q17802">
        <v>509</v>
      </c>
      <c r="R17802">
        <v>1</v>
      </c>
      <c r="S17802">
        <v>0</v>
      </c>
      <c r="T17802">
        <v>0</v>
      </c>
      <c r="U17802">
        <v>0</v>
      </c>
    </row>
    <row r="17803" spans="1:21" x14ac:dyDescent="0.25">
      <c r="A17803" t="s">
        <v>72342</v>
      </c>
      <c r="B17803" t="s">
        <v>72343</v>
      </c>
      <c r="C17803" t="s">
        <v>80052</v>
      </c>
      <c r="D17803" t="s">
        <v>80053</v>
      </c>
      <c r="E17803" s="1">
        <v>40157.626388888886</v>
      </c>
      <c r="F17803" t="s">
        <v>80054</v>
      </c>
      <c r="G17803" t="s">
        <v>80055</v>
      </c>
      <c r="H17803">
        <v>26</v>
      </c>
      <c r="I17803" t="s">
        <v>72349</v>
      </c>
      <c r="J17803" t="s">
        <v>10870</v>
      </c>
      <c r="K17803">
        <v>145</v>
      </c>
      <c r="L17803" t="s">
        <v>30</v>
      </c>
      <c r="M17803" t="s">
        <v>7991</v>
      </c>
      <c r="N17803" t="b">
        <v>1</v>
      </c>
      <c r="O17803" t="s">
        <v>80056</v>
      </c>
      <c r="P17803">
        <v>1</v>
      </c>
      <c r="Q17803">
        <v>198</v>
      </c>
      <c r="R17803">
        <v>0</v>
      </c>
      <c r="S17803">
        <v>0</v>
      </c>
      <c r="T17803">
        <v>0</v>
      </c>
      <c r="U17803">
        <v>0</v>
      </c>
    </row>
    <row r="17804" spans="1:21" x14ac:dyDescent="0.25">
      <c r="A17804" t="s">
        <v>72342</v>
      </c>
      <c r="B17804" t="s">
        <v>72343</v>
      </c>
      <c r="C17804" t="s">
        <v>80057</v>
      </c>
      <c r="D17804" t="s">
        <v>80058</v>
      </c>
      <c r="E17804" s="1">
        <v>40157.620833333334</v>
      </c>
      <c r="F17804" t="s">
        <v>80059</v>
      </c>
      <c r="G17804" t="s">
        <v>80060</v>
      </c>
      <c r="H17804">
        <v>26</v>
      </c>
      <c r="I17804" t="s">
        <v>72349</v>
      </c>
      <c r="J17804" t="s">
        <v>12984</v>
      </c>
      <c r="K17804">
        <v>176</v>
      </c>
      <c r="L17804" t="s">
        <v>30</v>
      </c>
      <c r="M17804" t="s">
        <v>7991</v>
      </c>
      <c r="N17804" t="b">
        <v>1</v>
      </c>
      <c r="O17804" t="s">
        <v>80061</v>
      </c>
      <c r="P17804">
        <v>1</v>
      </c>
      <c r="Q17804">
        <v>1376</v>
      </c>
      <c r="R17804">
        <v>0</v>
      </c>
      <c r="S17804">
        <v>0</v>
      </c>
      <c r="T17804">
        <v>0</v>
      </c>
      <c r="U17804">
        <v>0</v>
      </c>
    </row>
    <row r="17805" spans="1:21" x14ac:dyDescent="0.25">
      <c r="A17805" t="s">
        <v>72342</v>
      </c>
      <c r="B17805" t="s">
        <v>72343</v>
      </c>
      <c r="C17805" t="s">
        <v>80062</v>
      </c>
      <c r="D17805" t="s">
        <v>80063</v>
      </c>
      <c r="E17805" s="1">
        <v>40157.561111111114</v>
      </c>
      <c r="F17805" t="s">
        <v>80064</v>
      </c>
      <c r="G17805" t="s">
        <v>80065</v>
      </c>
      <c r="H17805">
        <v>26</v>
      </c>
      <c r="I17805" t="s">
        <v>72349</v>
      </c>
      <c r="J17805" t="s">
        <v>336</v>
      </c>
      <c r="K17805">
        <v>169</v>
      </c>
      <c r="L17805" t="s">
        <v>30</v>
      </c>
      <c r="M17805" t="s">
        <v>7991</v>
      </c>
      <c r="N17805" t="b">
        <v>1</v>
      </c>
      <c r="O17805" t="s">
        <v>80066</v>
      </c>
      <c r="P17805">
        <v>1</v>
      </c>
      <c r="Q17805">
        <v>3589</v>
      </c>
      <c r="R17805">
        <v>20</v>
      </c>
      <c r="S17805">
        <v>2</v>
      </c>
      <c r="T17805">
        <v>0</v>
      </c>
      <c r="U17805">
        <v>2</v>
      </c>
    </row>
    <row r="17806" spans="1:21" x14ac:dyDescent="0.25">
      <c r="A17806" t="s">
        <v>72342</v>
      </c>
      <c r="B17806" t="s">
        <v>72343</v>
      </c>
      <c r="C17806" t="s">
        <v>80067</v>
      </c>
      <c r="D17806" t="s">
        <v>80068</v>
      </c>
      <c r="E17806" s="1">
        <v>40066.563194444447</v>
      </c>
      <c r="F17806" t="s">
        <v>80069</v>
      </c>
      <c r="G17806" t="s">
        <v>80070</v>
      </c>
      <c r="H17806">
        <v>26</v>
      </c>
      <c r="I17806" t="s">
        <v>72349</v>
      </c>
      <c r="J17806" t="s">
        <v>1527</v>
      </c>
      <c r="K17806">
        <v>610</v>
      </c>
      <c r="L17806" t="s">
        <v>30</v>
      </c>
      <c r="M17806" t="s">
        <v>7991</v>
      </c>
      <c r="N17806" t="b">
        <v>1</v>
      </c>
      <c r="O17806" t="s">
        <v>80071</v>
      </c>
      <c r="P17806">
        <v>1</v>
      </c>
      <c r="Q17806">
        <v>988</v>
      </c>
      <c r="R17806">
        <v>7</v>
      </c>
      <c r="S17806">
        <v>0</v>
      </c>
      <c r="T17806">
        <v>0</v>
      </c>
      <c r="U17806">
        <v>1</v>
      </c>
    </row>
    <row r="17807" spans="1:21" x14ac:dyDescent="0.25">
      <c r="A17807" t="s">
        <v>72342</v>
      </c>
      <c r="B17807" t="s">
        <v>72343</v>
      </c>
      <c r="C17807" t="s">
        <v>80072</v>
      </c>
      <c r="D17807" t="s">
        <v>80073</v>
      </c>
      <c r="E17807" s="1">
        <v>40035.54583333333</v>
      </c>
      <c r="F17807" t="s">
        <v>80074</v>
      </c>
      <c r="G17807" t="s">
        <v>80075</v>
      </c>
      <c r="H17807">
        <v>26</v>
      </c>
      <c r="I17807" t="s">
        <v>72349</v>
      </c>
      <c r="J17807" t="s">
        <v>5532</v>
      </c>
      <c r="K17807">
        <v>128</v>
      </c>
      <c r="L17807" t="s">
        <v>30</v>
      </c>
      <c r="M17807" t="s">
        <v>7991</v>
      </c>
      <c r="N17807" t="b">
        <v>1</v>
      </c>
      <c r="O17807" t="s">
        <v>80076</v>
      </c>
      <c r="P17807">
        <v>1</v>
      </c>
      <c r="Q17807">
        <v>417</v>
      </c>
      <c r="R17807">
        <v>3</v>
      </c>
      <c r="S17807">
        <v>1</v>
      </c>
      <c r="T17807">
        <v>0</v>
      </c>
      <c r="U17807">
        <v>1</v>
      </c>
    </row>
    <row r="17808" spans="1:21" x14ac:dyDescent="0.25">
      <c r="A17808" t="s">
        <v>72342</v>
      </c>
      <c r="B17808" t="s">
        <v>72343</v>
      </c>
      <c r="C17808" t="s">
        <v>80077</v>
      </c>
      <c r="D17808" t="s">
        <v>80078</v>
      </c>
      <c r="E17808" s="1">
        <v>40004.549305555556</v>
      </c>
      <c r="F17808" t="s">
        <v>80079</v>
      </c>
      <c r="G17808" t="s">
        <v>80080</v>
      </c>
      <c r="H17808">
        <v>26</v>
      </c>
      <c r="I17808" t="s">
        <v>72349</v>
      </c>
      <c r="J17808" t="s">
        <v>812</v>
      </c>
      <c r="K17808">
        <v>160</v>
      </c>
      <c r="L17808" t="s">
        <v>30</v>
      </c>
      <c r="M17808" t="s">
        <v>7991</v>
      </c>
      <c r="N17808" t="b">
        <v>1</v>
      </c>
      <c r="O17808" t="s">
        <v>80081</v>
      </c>
      <c r="P17808">
        <v>1</v>
      </c>
      <c r="Q17808">
        <v>314</v>
      </c>
      <c r="R17808">
        <v>2</v>
      </c>
      <c r="S17808">
        <v>0</v>
      </c>
      <c r="T17808">
        <v>0</v>
      </c>
      <c r="U17808">
        <v>0</v>
      </c>
    </row>
    <row r="17809" spans="1:21" x14ac:dyDescent="0.25">
      <c r="A17809" t="s">
        <v>72342</v>
      </c>
      <c r="B17809" t="s">
        <v>72343</v>
      </c>
      <c r="C17809" t="s">
        <v>80082</v>
      </c>
      <c r="D17809" t="s">
        <v>80083</v>
      </c>
      <c r="E17809" s="1">
        <v>39974.584027777775</v>
      </c>
      <c r="F17809" t="s">
        <v>80084</v>
      </c>
      <c r="G17809" t="s">
        <v>80085</v>
      </c>
      <c r="H17809">
        <v>26</v>
      </c>
      <c r="I17809" t="s">
        <v>72349</v>
      </c>
      <c r="J17809" t="s">
        <v>1000</v>
      </c>
      <c r="K17809">
        <v>132</v>
      </c>
      <c r="L17809" t="s">
        <v>30</v>
      </c>
      <c r="M17809" t="s">
        <v>7991</v>
      </c>
      <c r="N17809" t="b">
        <v>1</v>
      </c>
      <c r="O17809" t="s">
        <v>80086</v>
      </c>
      <c r="P17809">
        <v>1</v>
      </c>
      <c r="Q17809">
        <v>195</v>
      </c>
      <c r="R17809">
        <v>1</v>
      </c>
      <c r="S17809">
        <v>1</v>
      </c>
      <c r="T17809">
        <v>0</v>
      </c>
      <c r="U17809">
        <v>0</v>
      </c>
    </row>
    <row r="17810" spans="1:21" x14ac:dyDescent="0.25">
      <c r="A17810" t="s">
        <v>72342</v>
      </c>
      <c r="B17810" t="s">
        <v>72343</v>
      </c>
      <c r="C17810" t="s">
        <v>80087</v>
      </c>
      <c r="D17810" t="s">
        <v>80088</v>
      </c>
      <c r="E17810" s="1">
        <v>39943.597916666666</v>
      </c>
      <c r="F17810" t="s">
        <v>80089</v>
      </c>
      <c r="G17810" t="s">
        <v>80090</v>
      </c>
      <c r="H17810">
        <v>22</v>
      </c>
      <c r="I17810" t="s">
        <v>9254</v>
      </c>
      <c r="J17810" t="s">
        <v>208</v>
      </c>
      <c r="K17810">
        <v>189</v>
      </c>
      <c r="L17810" t="s">
        <v>30</v>
      </c>
      <c r="M17810" t="s">
        <v>7991</v>
      </c>
      <c r="N17810" t="b">
        <v>1</v>
      </c>
      <c r="O17810" t="s">
        <v>80091</v>
      </c>
      <c r="P17810">
        <v>1</v>
      </c>
      <c r="Q17810">
        <v>713</v>
      </c>
      <c r="R17810">
        <v>3</v>
      </c>
      <c r="S17810">
        <v>0</v>
      </c>
      <c r="T17810">
        <v>0</v>
      </c>
      <c r="U17810">
        <v>0</v>
      </c>
    </row>
    <row r="17811" spans="1:21" x14ac:dyDescent="0.25">
      <c r="A17811" t="s">
        <v>72342</v>
      </c>
      <c r="B17811" t="s">
        <v>72343</v>
      </c>
      <c r="C17811" t="s">
        <v>80092</v>
      </c>
      <c r="D17811" t="s">
        <v>80093</v>
      </c>
      <c r="E17811" s="1">
        <v>39943.594444444447</v>
      </c>
      <c r="F17811" t="s">
        <v>80094</v>
      </c>
      <c r="G17811" t="s">
        <v>80095</v>
      </c>
      <c r="H17811">
        <v>22</v>
      </c>
      <c r="I17811" t="s">
        <v>9254</v>
      </c>
      <c r="J17811" t="s">
        <v>12369</v>
      </c>
      <c r="K17811">
        <v>170</v>
      </c>
      <c r="L17811" t="s">
        <v>30</v>
      </c>
      <c r="M17811" t="s">
        <v>7991</v>
      </c>
      <c r="N17811" t="b">
        <v>1</v>
      </c>
      <c r="O17811" t="s">
        <v>80096</v>
      </c>
      <c r="P17811">
        <v>1</v>
      </c>
      <c r="Q17811">
        <v>2165</v>
      </c>
      <c r="R17811">
        <v>4</v>
      </c>
      <c r="S17811">
        <v>1</v>
      </c>
      <c r="T17811">
        <v>0</v>
      </c>
      <c r="U17811">
        <v>0</v>
      </c>
    </row>
    <row r="17812" spans="1:21" x14ac:dyDescent="0.25">
      <c r="A17812" t="s">
        <v>72342</v>
      </c>
      <c r="B17812" t="s">
        <v>72343</v>
      </c>
      <c r="C17812" t="s">
        <v>80097</v>
      </c>
      <c r="D17812" t="s">
        <v>80098</v>
      </c>
      <c r="E17812" s="1">
        <v>39943.591666666667</v>
      </c>
      <c r="F17812" t="s">
        <v>80099</v>
      </c>
      <c r="G17812" t="s">
        <v>80100</v>
      </c>
      <c r="H17812">
        <v>22</v>
      </c>
      <c r="I17812" t="s">
        <v>9254</v>
      </c>
      <c r="J17812" t="s">
        <v>3982</v>
      </c>
      <c r="K17812">
        <v>139</v>
      </c>
      <c r="L17812" t="s">
        <v>30</v>
      </c>
      <c r="M17812" t="s">
        <v>7991</v>
      </c>
      <c r="N17812" t="b">
        <v>1</v>
      </c>
      <c r="O17812" t="s">
        <v>80101</v>
      </c>
      <c r="P17812">
        <v>1</v>
      </c>
      <c r="Q17812">
        <v>1033</v>
      </c>
      <c r="R17812">
        <v>1</v>
      </c>
      <c r="S17812">
        <v>0</v>
      </c>
      <c r="T17812">
        <v>0</v>
      </c>
      <c r="U17812">
        <v>0</v>
      </c>
    </row>
    <row r="17813" spans="1:21" x14ac:dyDescent="0.25">
      <c r="A17813" t="s">
        <v>72342</v>
      </c>
      <c r="B17813" t="s">
        <v>72343</v>
      </c>
      <c r="C17813" t="s">
        <v>80102</v>
      </c>
      <c r="D17813" t="s">
        <v>80103</v>
      </c>
      <c r="E17813" s="1">
        <v>39943.589583333334</v>
      </c>
      <c r="F17813" t="s">
        <v>80104</v>
      </c>
      <c r="G17813" t="s">
        <v>80105</v>
      </c>
      <c r="H17813">
        <v>22</v>
      </c>
      <c r="I17813" t="s">
        <v>9254</v>
      </c>
      <c r="J17813" t="s">
        <v>10597</v>
      </c>
      <c r="K17813">
        <v>173</v>
      </c>
      <c r="L17813" t="s">
        <v>30</v>
      </c>
      <c r="M17813" t="s">
        <v>7991</v>
      </c>
      <c r="N17813" t="b">
        <v>1</v>
      </c>
      <c r="O17813" t="s">
        <v>80106</v>
      </c>
      <c r="P17813">
        <v>1</v>
      </c>
      <c r="Q17813">
        <v>401</v>
      </c>
      <c r="R17813">
        <v>1</v>
      </c>
      <c r="S17813">
        <v>0</v>
      </c>
      <c r="T17813">
        <v>0</v>
      </c>
      <c r="U17813">
        <v>1</v>
      </c>
    </row>
    <row r="17814" spans="1:21" x14ac:dyDescent="0.25">
      <c r="A17814" t="s">
        <v>72342</v>
      </c>
      <c r="B17814" t="s">
        <v>72343</v>
      </c>
      <c r="C17814" t="s">
        <v>80107</v>
      </c>
      <c r="D17814" t="s">
        <v>80108</v>
      </c>
      <c r="E17814" s="1">
        <v>39943.584722222222</v>
      </c>
      <c r="F17814" t="s">
        <v>80109</v>
      </c>
      <c r="G17814" t="s">
        <v>80110</v>
      </c>
      <c r="H17814">
        <v>22</v>
      </c>
      <c r="I17814" t="s">
        <v>9254</v>
      </c>
      <c r="J17814" t="s">
        <v>302</v>
      </c>
      <c r="K17814">
        <v>123</v>
      </c>
      <c r="L17814" t="s">
        <v>30</v>
      </c>
      <c r="M17814" t="s">
        <v>7991</v>
      </c>
      <c r="N17814" t="b">
        <v>1</v>
      </c>
      <c r="O17814" t="s">
        <v>80111</v>
      </c>
      <c r="P17814">
        <v>1</v>
      </c>
      <c r="Q17814">
        <v>607</v>
      </c>
      <c r="R17814">
        <v>1</v>
      </c>
      <c r="S17814">
        <v>0</v>
      </c>
      <c r="T17814">
        <v>0</v>
      </c>
      <c r="U17814">
        <v>0</v>
      </c>
    </row>
    <row r="17815" spans="1:21" x14ac:dyDescent="0.25">
      <c r="A17815" t="s">
        <v>72342</v>
      </c>
      <c r="B17815" t="s">
        <v>72343</v>
      </c>
      <c r="C17815" t="s">
        <v>80112</v>
      </c>
      <c r="D17815" t="s">
        <v>80113</v>
      </c>
      <c r="E17815" s="1">
        <v>39943.583333333336</v>
      </c>
      <c r="F17815" t="s">
        <v>80114</v>
      </c>
      <c r="G17815" t="s">
        <v>80115</v>
      </c>
      <c r="H17815">
        <v>22</v>
      </c>
      <c r="I17815" t="s">
        <v>9254</v>
      </c>
      <c r="J17815" t="s">
        <v>3492</v>
      </c>
      <c r="K17815">
        <v>146</v>
      </c>
      <c r="L17815" t="s">
        <v>30</v>
      </c>
      <c r="M17815" t="s">
        <v>7991</v>
      </c>
      <c r="N17815" t="b">
        <v>1</v>
      </c>
      <c r="O17815" t="s">
        <v>80116</v>
      </c>
      <c r="P17815">
        <v>1</v>
      </c>
      <c r="Q17815">
        <v>969</v>
      </c>
      <c r="R17815">
        <v>2</v>
      </c>
      <c r="S17815">
        <v>1</v>
      </c>
      <c r="T17815">
        <v>0</v>
      </c>
      <c r="U17815">
        <v>0</v>
      </c>
    </row>
    <row r="17816" spans="1:21" x14ac:dyDescent="0.25">
      <c r="A17816" t="s">
        <v>72342</v>
      </c>
      <c r="B17816" t="s">
        <v>72343</v>
      </c>
      <c r="C17816" t="s">
        <v>80117</v>
      </c>
      <c r="D17816" t="s">
        <v>80118</v>
      </c>
      <c r="E17816" s="1">
        <v>39943.581944444442</v>
      </c>
      <c r="F17816" t="s">
        <v>80119</v>
      </c>
      <c r="G17816" t="s">
        <v>80120</v>
      </c>
      <c r="H17816">
        <v>22</v>
      </c>
      <c r="I17816" t="s">
        <v>9254</v>
      </c>
      <c r="J17816" t="s">
        <v>11698</v>
      </c>
      <c r="K17816">
        <v>187</v>
      </c>
      <c r="L17816" t="s">
        <v>30</v>
      </c>
      <c r="M17816" t="s">
        <v>7991</v>
      </c>
      <c r="N17816" t="b">
        <v>1</v>
      </c>
      <c r="O17816" t="s">
        <v>80121</v>
      </c>
      <c r="P17816">
        <v>1</v>
      </c>
      <c r="Q17816">
        <v>326</v>
      </c>
      <c r="R17816">
        <v>0</v>
      </c>
      <c r="S17816">
        <v>0</v>
      </c>
      <c r="T17816">
        <v>0</v>
      </c>
      <c r="U17816">
        <v>0</v>
      </c>
    </row>
    <row r="17817" spans="1:21" x14ac:dyDescent="0.25">
      <c r="A17817" t="s">
        <v>72342</v>
      </c>
      <c r="B17817" t="s">
        <v>72343</v>
      </c>
      <c r="C17817" t="s">
        <v>80122</v>
      </c>
      <c r="D17817" t="s">
        <v>80123</v>
      </c>
      <c r="E17817" s="1">
        <v>39943.57916666667</v>
      </c>
      <c r="F17817" t="s">
        <v>80124</v>
      </c>
      <c r="G17817" t="s">
        <v>80125</v>
      </c>
      <c r="H17817">
        <v>22</v>
      </c>
      <c r="I17817" t="s">
        <v>9254</v>
      </c>
      <c r="J17817" t="s">
        <v>457</v>
      </c>
      <c r="K17817">
        <v>124</v>
      </c>
      <c r="L17817" t="s">
        <v>30</v>
      </c>
      <c r="M17817" t="s">
        <v>7991</v>
      </c>
      <c r="N17817" t="b">
        <v>1</v>
      </c>
      <c r="O17817" t="s">
        <v>80126</v>
      </c>
      <c r="P17817">
        <v>1</v>
      </c>
      <c r="Q17817">
        <v>411</v>
      </c>
      <c r="R17817">
        <v>0</v>
      </c>
      <c r="S17817">
        <v>0</v>
      </c>
      <c r="T17817">
        <v>0</v>
      </c>
      <c r="U17817">
        <v>0</v>
      </c>
    </row>
    <row r="17818" spans="1:21" x14ac:dyDescent="0.25">
      <c r="A17818" t="s">
        <v>72342</v>
      </c>
      <c r="B17818" t="s">
        <v>72343</v>
      </c>
      <c r="C17818" t="s">
        <v>80127</v>
      </c>
      <c r="D17818" t="s">
        <v>80128</v>
      </c>
      <c r="E17818" s="1">
        <v>39943.577777777777</v>
      </c>
      <c r="F17818" t="s">
        <v>80129</v>
      </c>
      <c r="G17818" t="s">
        <v>80130</v>
      </c>
      <c r="H17818">
        <v>22</v>
      </c>
      <c r="I17818" t="s">
        <v>9254</v>
      </c>
      <c r="J17818" t="s">
        <v>18277</v>
      </c>
      <c r="K17818">
        <v>229</v>
      </c>
      <c r="L17818" t="s">
        <v>30</v>
      </c>
      <c r="M17818" t="s">
        <v>7991</v>
      </c>
      <c r="N17818" t="b">
        <v>1</v>
      </c>
      <c r="O17818" t="s">
        <v>80131</v>
      </c>
      <c r="P17818">
        <v>1</v>
      </c>
      <c r="Q17818">
        <v>674</v>
      </c>
      <c r="R17818">
        <v>0</v>
      </c>
      <c r="S17818">
        <v>0</v>
      </c>
      <c r="T17818">
        <v>0</v>
      </c>
      <c r="U17818">
        <v>0</v>
      </c>
    </row>
    <row r="17819" spans="1:21" x14ac:dyDescent="0.25">
      <c r="A17819" t="s">
        <v>72342</v>
      </c>
      <c r="B17819" t="s">
        <v>72343</v>
      </c>
      <c r="C17819" t="s">
        <v>80132</v>
      </c>
      <c r="D17819" t="s">
        <v>80133</v>
      </c>
      <c r="E17819" s="1">
        <v>39943.574305555558</v>
      </c>
      <c r="F17819" t="s">
        <v>80134</v>
      </c>
      <c r="G17819" t="s">
        <v>80135</v>
      </c>
      <c r="H17819">
        <v>22</v>
      </c>
      <c r="I17819" t="s">
        <v>9254</v>
      </c>
      <c r="J17819" t="s">
        <v>3108</v>
      </c>
      <c r="K17819">
        <v>216</v>
      </c>
      <c r="L17819" t="s">
        <v>30</v>
      </c>
      <c r="M17819" t="s">
        <v>7991</v>
      </c>
      <c r="N17819" t="b">
        <v>1</v>
      </c>
      <c r="O17819" t="s">
        <v>80136</v>
      </c>
      <c r="P17819">
        <v>1</v>
      </c>
      <c r="Q17819">
        <v>446</v>
      </c>
      <c r="R17819">
        <v>1</v>
      </c>
      <c r="S17819">
        <v>0</v>
      </c>
      <c r="T17819">
        <v>0</v>
      </c>
      <c r="U17819">
        <v>0</v>
      </c>
    </row>
    <row r="17820" spans="1:21" x14ac:dyDescent="0.25">
      <c r="A17820" t="s">
        <v>72342</v>
      </c>
      <c r="B17820" t="s">
        <v>72343</v>
      </c>
      <c r="C17820" t="s">
        <v>80137</v>
      </c>
      <c r="D17820" t="s">
        <v>80138</v>
      </c>
      <c r="E17820" s="1">
        <v>39943.554861111108</v>
      </c>
      <c r="F17820" t="s">
        <v>80139</v>
      </c>
      <c r="G17820" t="s">
        <v>80140</v>
      </c>
      <c r="H17820">
        <v>26</v>
      </c>
      <c r="I17820" t="s">
        <v>72349</v>
      </c>
      <c r="J17820" t="s">
        <v>727</v>
      </c>
      <c r="K17820">
        <v>215</v>
      </c>
      <c r="L17820" t="s">
        <v>30</v>
      </c>
      <c r="M17820" t="s">
        <v>7991</v>
      </c>
      <c r="N17820" t="b">
        <v>1</v>
      </c>
      <c r="O17820" t="s">
        <v>80141</v>
      </c>
      <c r="P17820">
        <v>1</v>
      </c>
      <c r="Q17820">
        <v>6532</v>
      </c>
      <c r="R17820">
        <v>13</v>
      </c>
      <c r="S17820">
        <v>2</v>
      </c>
      <c r="T17820">
        <v>0</v>
      </c>
      <c r="U17820">
        <v>0</v>
      </c>
    </row>
    <row r="17821" spans="1:21" x14ac:dyDescent="0.25">
      <c r="A17821" t="s">
        <v>72342</v>
      </c>
      <c r="B17821" t="s">
        <v>72343</v>
      </c>
      <c r="C17821" t="s">
        <v>80142</v>
      </c>
      <c r="D17821" t="s">
        <v>80143</v>
      </c>
      <c r="E17821" s="1">
        <v>39854.5625</v>
      </c>
      <c r="F17821" t="s">
        <v>80144</v>
      </c>
      <c r="G17821" t="s">
        <v>80145</v>
      </c>
      <c r="H17821">
        <v>26</v>
      </c>
      <c r="I17821" t="s">
        <v>72349</v>
      </c>
      <c r="J17821" t="s">
        <v>1172</v>
      </c>
      <c r="K17821">
        <v>488</v>
      </c>
      <c r="L17821" t="s">
        <v>30</v>
      </c>
      <c r="M17821" t="s">
        <v>7991</v>
      </c>
      <c r="N17821" t="b">
        <v>1</v>
      </c>
      <c r="O17821" t="s">
        <v>80146</v>
      </c>
      <c r="P17821">
        <v>1</v>
      </c>
      <c r="Q17821">
        <v>1846</v>
      </c>
      <c r="R17821">
        <v>16</v>
      </c>
      <c r="S17821">
        <v>0</v>
      </c>
      <c r="T17821">
        <v>0</v>
      </c>
      <c r="U17821">
        <v>1</v>
      </c>
    </row>
    <row r="17822" spans="1:21" x14ac:dyDescent="0.25">
      <c r="A17822" t="s">
        <v>72342</v>
      </c>
      <c r="B17822" t="s">
        <v>72343</v>
      </c>
      <c r="C17822" t="s">
        <v>80147</v>
      </c>
      <c r="D17822" t="s">
        <v>80148</v>
      </c>
      <c r="E17822" s="1">
        <v>39823.579861111109</v>
      </c>
      <c r="F17822" t="s">
        <v>80149</v>
      </c>
      <c r="G17822" t="s">
        <v>80150</v>
      </c>
      <c r="H17822">
        <v>26</v>
      </c>
      <c r="I17822" t="s">
        <v>72349</v>
      </c>
      <c r="J17822" t="s">
        <v>415</v>
      </c>
      <c r="K17822">
        <v>157</v>
      </c>
      <c r="L17822" t="s">
        <v>30</v>
      </c>
      <c r="M17822" t="s">
        <v>7991</v>
      </c>
      <c r="N17822" t="b">
        <v>1</v>
      </c>
      <c r="O17822" t="s">
        <v>80151</v>
      </c>
      <c r="P17822">
        <v>1</v>
      </c>
      <c r="Q17822">
        <v>4716</v>
      </c>
      <c r="R17822">
        <v>20</v>
      </c>
      <c r="S17822">
        <v>0</v>
      </c>
      <c r="T17822">
        <v>0</v>
      </c>
      <c r="U17822">
        <v>3</v>
      </c>
    </row>
    <row r="17823" spans="1:21" x14ac:dyDescent="0.25">
      <c r="A17823" t="s">
        <v>72342</v>
      </c>
      <c r="B17823" t="s">
        <v>72343</v>
      </c>
      <c r="C17823" t="s">
        <v>80152</v>
      </c>
      <c r="D17823" t="s">
        <v>80153</v>
      </c>
      <c r="E17823" t="s">
        <v>80154</v>
      </c>
      <c r="F17823" t="s">
        <v>80155</v>
      </c>
      <c r="G17823" t="s">
        <v>80156</v>
      </c>
      <c r="H17823">
        <v>26</v>
      </c>
      <c r="I17823" t="s">
        <v>72349</v>
      </c>
      <c r="J17823" t="s">
        <v>3845</v>
      </c>
      <c r="K17823">
        <v>135</v>
      </c>
      <c r="L17823" t="s">
        <v>30</v>
      </c>
      <c r="M17823" t="s">
        <v>7991</v>
      </c>
      <c r="N17823" t="b">
        <v>1</v>
      </c>
      <c r="O17823" t="s">
        <v>80157</v>
      </c>
      <c r="P17823">
        <v>1</v>
      </c>
      <c r="Q17823">
        <v>1106</v>
      </c>
      <c r="R17823">
        <v>6</v>
      </c>
      <c r="S17823">
        <v>1</v>
      </c>
      <c r="T17823">
        <v>0</v>
      </c>
      <c r="U17823">
        <v>0</v>
      </c>
    </row>
    <row r="17824" spans="1:21" x14ac:dyDescent="0.25">
      <c r="A17824" t="s">
        <v>72342</v>
      </c>
      <c r="B17824" t="s">
        <v>72343</v>
      </c>
      <c r="C17824" t="s">
        <v>80158</v>
      </c>
      <c r="D17824" t="s">
        <v>80159</v>
      </c>
      <c r="E17824" t="s">
        <v>80160</v>
      </c>
      <c r="F17824" t="s">
        <v>80161</v>
      </c>
      <c r="G17824" t="s">
        <v>80162</v>
      </c>
      <c r="H17824">
        <v>26</v>
      </c>
      <c r="I17824" t="s">
        <v>72349</v>
      </c>
      <c r="J17824" t="s">
        <v>3492</v>
      </c>
      <c r="K17824">
        <v>146</v>
      </c>
      <c r="L17824" t="s">
        <v>30</v>
      </c>
      <c r="M17824" t="s">
        <v>7991</v>
      </c>
      <c r="N17824" t="b">
        <v>1</v>
      </c>
      <c r="O17824" t="s">
        <v>80163</v>
      </c>
      <c r="P17824">
        <v>1</v>
      </c>
      <c r="Q17824">
        <v>279</v>
      </c>
      <c r="R17824">
        <v>0</v>
      </c>
      <c r="S17824">
        <v>0</v>
      </c>
      <c r="T17824">
        <v>0</v>
      </c>
      <c r="U17824">
        <v>0</v>
      </c>
    </row>
    <row r="17825" spans="1:21" x14ac:dyDescent="0.25">
      <c r="A17825" t="s">
        <v>72342</v>
      </c>
      <c r="B17825" t="s">
        <v>72343</v>
      </c>
      <c r="C17825" t="s">
        <v>80164</v>
      </c>
      <c r="D17825" t="s">
        <v>80165</v>
      </c>
      <c r="E17825" t="s">
        <v>80166</v>
      </c>
      <c r="F17825" t="s">
        <v>80167</v>
      </c>
      <c r="G17825" t="s">
        <v>80168</v>
      </c>
      <c r="H17825">
        <v>26</v>
      </c>
      <c r="I17825" t="s">
        <v>72349</v>
      </c>
      <c r="J17825" t="s">
        <v>3126</v>
      </c>
      <c r="K17825">
        <v>144</v>
      </c>
      <c r="L17825" t="s">
        <v>30</v>
      </c>
      <c r="M17825" t="s">
        <v>7991</v>
      </c>
      <c r="N17825" t="b">
        <v>1</v>
      </c>
      <c r="O17825" t="s">
        <v>80169</v>
      </c>
      <c r="P17825">
        <v>1</v>
      </c>
      <c r="Q17825">
        <v>256</v>
      </c>
      <c r="R17825">
        <v>0</v>
      </c>
      <c r="S17825">
        <v>0</v>
      </c>
      <c r="T17825">
        <v>0</v>
      </c>
      <c r="U17825">
        <v>0</v>
      </c>
    </row>
    <row r="17826" spans="1:21" x14ac:dyDescent="0.25">
      <c r="A17826" t="s">
        <v>72342</v>
      </c>
      <c r="B17826" t="s">
        <v>72343</v>
      </c>
      <c r="C17826" t="s">
        <v>80170</v>
      </c>
      <c r="D17826" t="s">
        <v>80171</v>
      </c>
      <c r="E17826" t="s">
        <v>80172</v>
      </c>
      <c r="F17826" t="s">
        <v>80173</v>
      </c>
      <c r="G17826" t="s">
        <v>80174</v>
      </c>
      <c r="H17826">
        <v>26</v>
      </c>
      <c r="I17826" t="s">
        <v>72349</v>
      </c>
      <c r="J17826" t="s">
        <v>780</v>
      </c>
      <c r="K17826">
        <v>251</v>
      </c>
      <c r="L17826" t="s">
        <v>30</v>
      </c>
      <c r="M17826" t="s">
        <v>7991</v>
      </c>
      <c r="N17826" t="b">
        <v>1</v>
      </c>
      <c r="O17826" t="s">
        <v>80175</v>
      </c>
      <c r="P17826">
        <v>1</v>
      </c>
      <c r="Q17826">
        <v>2591</v>
      </c>
      <c r="R17826">
        <v>4</v>
      </c>
      <c r="S17826">
        <v>0</v>
      </c>
      <c r="T17826">
        <v>0</v>
      </c>
      <c r="U17826">
        <v>1</v>
      </c>
    </row>
    <row r="17827" spans="1:21" x14ac:dyDescent="0.25">
      <c r="A17827" t="s">
        <v>72342</v>
      </c>
      <c r="B17827" t="s">
        <v>72343</v>
      </c>
      <c r="C17827" t="s">
        <v>80176</v>
      </c>
      <c r="D17827" t="s">
        <v>80177</v>
      </c>
      <c r="E17827" t="s">
        <v>80178</v>
      </c>
      <c r="F17827" t="s">
        <v>80179</v>
      </c>
      <c r="G17827" t="s">
        <v>80180</v>
      </c>
      <c r="H17827">
        <v>26</v>
      </c>
      <c r="I17827" t="s">
        <v>72349</v>
      </c>
      <c r="J17827" t="s">
        <v>7047</v>
      </c>
      <c r="K17827">
        <v>161</v>
      </c>
      <c r="L17827" t="s">
        <v>30</v>
      </c>
      <c r="M17827" t="s">
        <v>7991</v>
      </c>
      <c r="N17827" t="b">
        <v>1</v>
      </c>
      <c r="O17827" t="s">
        <v>80181</v>
      </c>
      <c r="P17827">
        <v>1</v>
      </c>
      <c r="Q17827">
        <v>600</v>
      </c>
      <c r="R17827">
        <v>1</v>
      </c>
      <c r="S17827">
        <v>0</v>
      </c>
      <c r="T17827">
        <v>0</v>
      </c>
      <c r="U17827">
        <v>0</v>
      </c>
    </row>
    <row r="17828" spans="1:21" x14ac:dyDescent="0.25">
      <c r="A17828" t="s">
        <v>72342</v>
      </c>
      <c r="B17828" t="s">
        <v>72343</v>
      </c>
      <c r="C17828" t="s">
        <v>80182</v>
      </c>
      <c r="D17828" t="s">
        <v>80183</v>
      </c>
      <c r="E17828" t="s">
        <v>80184</v>
      </c>
      <c r="F17828" t="s">
        <v>80185</v>
      </c>
      <c r="G17828" t="s">
        <v>80186</v>
      </c>
      <c r="H17828">
        <v>26</v>
      </c>
      <c r="I17828" t="s">
        <v>72349</v>
      </c>
      <c r="J17828" t="s">
        <v>314</v>
      </c>
      <c r="K17828">
        <v>191</v>
      </c>
      <c r="L17828" t="s">
        <v>30</v>
      </c>
      <c r="M17828" t="s">
        <v>7991</v>
      </c>
      <c r="N17828" t="b">
        <v>1</v>
      </c>
      <c r="O17828" t="s">
        <v>80187</v>
      </c>
      <c r="P17828">
        <v>1</v>
      </c>
      <c r="Q17828">
        <v>6710</v>
      </c>
      <c r="R17828">
        <v>6</v>
      </c>
      <c r="S17828">
        <v>1</v>
      </c>
      <c r="T17828">
        <v>0</v>
      </c>
      <c r="U17828">
        <v>0</v>
      </c>
    </row>
    <row r="17829" spans="1:21" x14ac:dyDescent="0.25">
      <c r="A17829" t="s">
        <v>72342</v>
      </c>
      <c r="B17829" t="s">
        <v>72343</v>
      </c>
      <c r="C17829" t="s">
        <v>80188</v>
      </c>
      <c r="D17829" t="s">
        <v>80189</v>
      </c>
      <c r="E17829" t="s">
        <v>80190</v>
      </c>
      <c r="F17829" t="s">
        <v>80191</v>
      </c>
      <c r="G17829" t="s">
        <v>80192</v>
      </c>
      <c r="H17829">
        <v>26</v>
      </c>
      <c r="I17829" t="s">
        <v>72349</v>
      </c>
      <c r="J17829" t="s">
        <v>555</v>
      </c>
      <c r="K17829">
        <v>110</v>
      </c>
      <c r="L17829" t="s">
        <v>30</v>
      </c>
      <c r="M17829" t="s">
        <v>7991</v>
      </c>
      <c r="N17829" t="b">
        <v>1</v>
      </c>
      <c r="O17829" t="s">
        <v>80193</v>
      </c>
      <c r="P17829">
        <v>1</v>
      </c>
      <c r="Q17829">
        <v>351</v>
      </c>
      <c r="R17829">
        <v>0</v>
      </c>
      <c r="S17829">
        <v>0</v>
      </c>
      <c r="T17829">
        <v>0</v>
      </c>
      <c r="U17829">
        <v>0</v>
      </c>
    </row>
    <row r="17830" spans="1:21" x14ac:dyDescent="0.25">
      <c r="A17830" t="s">
        <v>72342</v>
      </c>
      <c r="B17830" t="s">
        <v>72343</v>
      </c>
      <c r="C17830" t="s">
        <v>80194</v>
      </c>
      <c r="D17830" t="s">
        <v>80195</v>
      </c>
      <c r="E17830" t="s">
        <v>80196</v>
      </c>
      <c r="F17830" t="s">
        <v>80197</v>
      </c>
      <c r="G17830" t="s">
        <v>80198</v>
      </c>
      <c r="H17830">
        <v>26</v>
      </c>
      <c r="I17830" t="s">
        <v>72349</v>
      </c>
      <c r="J17830" t="s">
        <v>11135</v>
      </c>
      <c r="K17830">
        <v>136</v>
      </c>
      <c r="L17830" t="s">
        <v>30</v>
      </c>
      <c r="M17830" t="s">
        <v>7991</v>
      </c>
      <c r="N17830" t="b">
        <v>1</v>
      </c>
      <c r="O17830" t="s">
        <v>80199</v>
      </c>
      <c r="P17830">
        <v>1</v>
      </c>
      <c r="Q17830">
        <v>447</v>
      </c>
      <c r="R17830">
        <v>2</v>
      </c>
      <c r="S17830">
        <v>1</v>
      </c>
      <c r="T17830">
        <v>0</v>
      </c>
      <c r="U17830">
        <v>0</v>
      </c>
    </row>
    <row r="17831" spans="1:21" x14ac:dyDescent="0.25">
      <c r="A17831" t="s">
        <v>72342</v>
      </c>
      <c r="B17831" t="s">
        <v>72343</v>
      </c>
      <c r="C17831" t="s">
        <v>80200</v>
      </c>
      <c r="D17831" t="s">
        <v>80201</v>
      </c>
      <c r="E17831" t="s">
        <v>80202</v>
      </c>
      <c r="F17831" t="s">
        <v>80203</v>
      </c>
      <c r="G17831" t="s">
        <v>80204</v>
      </c>
      <c r="H17831">
        <v>26</v>
      </c>
      <c r="I17831" t="s">
        <v>72349</v>
      </c>
      <c r="J17831" t="s">
        <v>342</v>
      </c>
      <c r="K17831">
        <v>148</v>
      </c>
      <c r="L17831" t="s">
        <v>30</v>
      </c>
      <c r="M17831" t="s">
        <v>7991</v>
      </c>
      <c r="N17831" t="b">
        <v>1</v>
      </c>
      <c r="O17831" t="s">
        <v>80205</v>
      </c>
      <c r="P17831">
        <v>1</v>
      </c>
      <c r="Q17831">
        <v>173</v>
      </c>
      <c r="R17831">
        <v>0</v>
      </c>
      <c r="S17831">
        <v>0</v>
      </c>
      <c r="T17831">
        <v>0</v>
      </c>
      <c r="U17831">
        <v>0</v>
      </c>
    </row>
    <row r="17832" spans="1:21" x14ac:dyDescent="0.25">
      <c r="A17832" t="s">
        <v>72342</v>
      </c>
      <c r="B17832" t="s">
        <v>72343</v>
      </c>
      <c r="C17832" t="s">
        <v>80206</v>
      </c>
      <c r="D17832" t="s">
        <v>80207</v>
      </c>
      <c r="E17832" t="s">
        <v>80208</v>
      </c>
      <c r="F17832" t="s">
        <v>80209</v>
      </c>
      <c r="G17832" t="s">
        <v>80210</v>
      </c>
      <c r="H17832">
        <v>26</v>
      </c>
      <c r="I17832" t="s">
        <v>72349</v>
      </c>
      <c r="J17832" t="s">
        <v>4996</v>
      </c>
      <c r="K17832">
        <v>147</v>
      </c>
      <c r="L17832" t="s">
        <v>30</v>
      </c>
      <c r="M17832" t="s">
        <v>7991</v>
      </c>
      <c r="N17832" t="b">
        <v>1</v>
      </c>
      <c r="O17832" t="s">
        <v>80211</v>
      </c>
      <c r="P17832">
        <v>1</v>
      </c>
      <c r="Q17832">
        <v>222</v>
      </c>
      <c r="R17832">
        <v>1</v>
      </c>
      <c r="S17832">
        <v>0</v>
      </c>
      <c r="T17832">
        <v>0</v>
      </c>
      <c r="U17832">
        <v>0</v>
      </c>
    </row>
    <row r="17833" spans="1:21" x14ac:dyDescent="0.25">
      <c r="A17833" t="s">
        <v>72342</v>
      </c>
      <c r="B17833" t="s">
        <v>72343</v>
      </c>
      <c r="C17833" t="s">
        <v>80212</v>
      </c>
      <c r="D17833" t="s">
        <v>80213</v>
      </c>
      <c r="E17833" t="s">
        <v>80214</v>
      </c>
      <c r="F17833" t="s">
        <v>80215</v>
      </c>
      <c r="G17833" t="s">
        <v>80216</v>
      </c>
      <c r="H17833">
        <v>26</v>
      </c>
      <c r="I17833" t="s">
        <v>72349</v>
      </c>
      <c r="J17833" t="s">
        <v>6538</v>
      </c>
      <c r="K17833">
        <v>122</v>
      </c>
      <c r="L17833" t="s">
        <v>30</v>
      </c>
      <c r="M17833" t="s">
        <v>7991</v>
      </c>
      <c r="N17833" t="b">
        <v>1</v>
      </c>
      <c r="O17833" t="s">
        <v>80217</v>
      </c>
      <c r="P17833">
        <v>1</v>
      </c>
      <c r="Q17833">
        <v>212</v>
      </c>
      <c r="R17833">
        <v>0</v>
      </c>
      <c r="S17833">
        <v>0</v>
      </c>
      <c r="T17833">
        <v>0</v>
      </c>
      <c r="U17833">
        <v>0</v>
      </c>
    </row>
    <row r="17834" spans="1:21" x14ac:dyDescent="0.25">
      <c r="A17834" t="s">
        <v>72342</v>
      </c>
      <c r="B17834" t="s">
        <v>72343</v>
      </c>
      <c r="C17834" t="s">
        <v>80218</v>
      </c>
      <c r="D17834" t="s">
        <v>80219</v>
      </c>
      <c r="E17834" t="s">
        <v>80220</v>
      </c>
      <c r="F17834" t="s">
        <v>80221</v>
      </c>
      <c r="G17834" t="s">
        <v>80222</v>
      </c>
      <c r="H17834">
        <v>26</v>
      </c>
      <c r="I17834" t="s">
        <v>72349</v>
      </c>
      <c r="J17834" t="s">
        <v>342</v>
      </c>
      <c r="K17834">
        <v>148</v>
      </c>
      <c r="L17834" t="s">
        <v>30</v>
      </c>
      <c r="M17834" t="s">
        <v>7991</v>
      </c>
      <c r="N17834" t="b">
        <v>1</v>
      </c>
      <c r="O17834" t="s">
        <v>80223</v>
      </c>
      <c r="P17834">
        <v>1</v>
      </c>
      <c r="Q17834">
        <v>833</v>
      </c>
      <c r="R17834">
        <v>1</v>
      </c>
      <c r="S17834">
        <v>0</v>
      </c>
      <c r="T17834">
        <v>0</v>
      </c>
      <c r="U17834">
        <v>0</v>
      </c>
    </row>
    <row r="17835" spans="1:21" x14ac:dyDescent="0.25">
      <c r="A17835" t="s">
        <v>72342</v>
      </c>
      <c r="B17835" t="s">
        <v>72343</v>
      </c>
      <c r="C17835" t="s">
        <v>80224</v>
      </c>
      <c r="D17835" t="s">
        <v>80225</v>
      </c>
      <c r="E17835" t="s">
        <v>80226</v>
      </c>
      <c r="F17835" t="s">
        <v>80227</v>
      </c>
      <c r="G17835" t="s">
        <v>80228</v>
      </c>
      <c r="H17835">
        <v>26</v>
      </c>
      <c r="I17835" t="s">
        <v>72349</v>
      </c>
      <c r="J17835" t="s">
        <v>11124</v>
      </c>
      <c r="K17835">
        <v>164</v>
      </c>
      <c r="L17835" t="s">
        <v>30</v>
      </c>
      <c r="M17835" t="s">
        <v>7991</v>
      </c>
      <c r="N17835" t="b">
        <v>1</v>
      </c>
      <c r="O17835" t="s">
        <v>80229</v>
      </c>
      <c r="P17835">
        <v>1</v>
      </c>
      <c r="Q17835">
        <v>2932</v>
      </c>
      <c r="R17835">
        <v>1</v>
      </c>
      <c r="S17835">
        <v>7</v>
      </c>
      <c r="T17835">
        <v>0</v>
      </c>
      <c r="U17835">
        <v>1</v>
      </c>
    </row>
    <row r="17836" spans="1:21" x14ac:dyDescent="0.25">
      <c r="A17836" t="s">
        <v>72342</v>
      </c>
      <c r="B17836" t="s">
        <v>72343</v>
      </c>
      <c r="C17836" t="s">
        <v>80230</v>
      </c>
      <c r="D17836" t="s">
        <v>80231</v>
      </c>
      <c r="E17836" t="s">
        <v>80232</v>
      </c>
      <c r="F17836" t="s">
        <v>80233</v>
      </c>
      <c r="G17836" t="s">
        <v>80234</v>
      </c>
      <c r="H17836">
        <v>26</v>
      </c>
      <c r="I17836" t="s">
        <v>72349</v>
      </c>
      <c r="J17836" t="s">
        <v>5940</v>
      </c>
      <c r="K17836">
        <v>413</v>
      </c>
      <c r="L17836" t="s">
        <v>30</v>
      </c>
      <c r="M17836" t="s">
        <v>7991</v>
      </c>
      <c r="N17836" t="b">
        <v>1</v>
      </c>
      <c r="O17836" t="s">
        <v>80235</v>
      </c>
      <c r="P17836">
        <v>1</v>
      </c>
      <c r="Q17836">
        <v>1103</v>
      </c>
      <c r="R17836">
        <v>11</v>
      </c>
      <c r="S17836">
        <v>0</v>
      </c>
      <c r="T17836">
        <v>0</v>
      </c>
      <c r="U17836">
        <v>7</v>
      </c>
    </row>
    <row r="17837" spans="1:21" x14ac:dyDescent="0.25">
      <c r="A17837" t="s">
        <v>72342</v>
      </c>
      <c r="B17837" t="s">
        <v>72343</v>
      </c>
      <c r="C17837" t="s">
        <v>80236</v>
      </c>
      <c r="D17837" t="s">
        <v>80237</v>
      </c>
      <c r="E17837" t="s">
        <v>80238</v>
      </c>
      <c r="F17837" t="s">
        <v>80239</v>
      </c>
      <c r="G17837" t="s">
        <v>80240</v>
      </c>
      <c r="H17837">
        <v>26</v>
      </c>
      <c r="I17837" t="s">
        <v>72349</v>
      </c>
      <c r="J17837" t="s">
        <v>555</v>
      </c>
      <c r="K17837">
        <v>110</v>
      </c>
      <c r="L17837" t="s">
        <v>30</v>
      </c>
      <c r="M17837" t="s">
        <v>7991</v>
      </c>
      <c r="N17837" t="b">
        <v>1</v>
      </c>
      <c r="O17837" t="s">
        <v>80241</v>
      </c>
      <c r="P17837">
        <v>1</v>
      </c>
      <c r="Q17837">
        <v>261</v>
      </c>
      <c r="R17837">
        <v>1</v>
      </c>
      <c r="S17837">
        <v>0</v>
      </c>
      <c r="T17837">
        <v>0</v>
      </c>
      <c r="U17837">
        <v>0</v>
      </c>
    </row>
    <row r="17838" spans="1:21" x14ac:dyDescent="0.25">
      <c r="A17838" t="s">
        <v>72342</v>
      </c>
      <c r="B17838" t="s">
        <v>72343</v>
      </c>
      <c r="C17838" t="s">
        <v>80242</v>
      </c>
      <c r="D17838" t="s">
        <v>80243</v>
      </c>
      <c r="E17838" t="s">
        <v>80244</v>
      </c>
      <c r="F17838" t="s">
        <v>80245</v>
      </c>
      <c r="G17838" t="s">
        <v>80246</v>
      </c>
      <c r="H17838">
        <v>26</v>
      </c>
      <c r="I17838" t="s">
        <v>72349</v>
      </c>
      <c r="J17838" t="s">
        <v>220</v>
      </c>
      <c r="K17838">
        <v>213</v>
      </c>
      <c r="L17838" t="s">
        <v>30</v>
      </c>
      <c r="M17838" t="s">
        <v>7991</v>
      </c>
      <c r="N17838" t="b">
        <v>1</v>
      </c>
      <c r="O17838" t="s">
        <v>80247</v>
      </c>
      <c r="P17838">
        <v>1</v>
      </c>
      <c r="Q17838">
        <v>462</v>
      </c>
      <c r="R17838">
        <v>1</v>
      </c>
      <c r="S17838">
        <v>0</v>
      </c>
      <c r="T17838">
        <v>0</v>
      </c>
      <c r="U17838">
        <v>0</v>
      </c>
    </row>
    <row r="17839" spans="1:21" x14ac:dyDescent="0.25">
      <c r="A17839" t="s">
        <v>72342</v>
      </c>
      <c r="B17839" t="s">
        <v>72343</v>
      </c>
      <c r="C17839" t="s">
        <v>80248</v>
      </c>
      <c r="D17839" t="s">
        <v>80249</v>
      </c>
      <c r="E17839" t="s">
        <v>80250</v>
      </c>
      <c r="F17839" t="s">
        <v>80251</v>
      </c>
      <c r="G17839" t="s">
        <v>80252</v>
      </c>
      <c r="H17839">
        <v>26</v>
      </c>
      <c r="I17839" t="s">
        <v>72349</v>
      </c>
      <c r="J17839" t="s">
        <v>6627</v>
      </c>
      <c r="K17839">
        <v>258</v>
      </c>
      <c r="L17839" t="s">
        <v>30</v>
      </c>
      <c r="M17839" t="s">
        <v>7991</v>
      </c>
      <c r="N17839" t="b">
        <v>1</v>
      </c>
      <c r="O17839" t="s">
        <v>80253</v>
      </c>
      <c r="P17839">
        <v>1</v>
      </c>
      <c r="Q17839">
        <v>1646</v>
      </c>
      <c r="R17839">
        <v>8</v>
      </c>
      <c r="S17839">
        <v>0</v>
      </c>
      <c r="T17839">
        <v>0</v>
      </c>
      <c r="U17839">
        <v>0</v>
      </c>
    </row>
    <row r="17840" spans="1:21" x14ac:dyDescent="0.25">
      <c r="A17840" t="s">
        <v>72342</v>
      </c>
      <c r="B17840" t="s">
        <v>72343</v>
      </c>
      <c r="C17840" t="s">
        <v>80254</v>
      </c>
      <c r="D17840" t="s">
        <v>80255</v>
      </c>
      <c r="E17840" t="s">
        <v>80256</v>
      </c>
      <c r="F17840" t="s">
        <v>80257</v>
      </c>
      <c r="G17840" t="s">
        <v>80258</v>
      </c>
      <c r="H17840">
        <v>26</v>
      </c>
      <c r="I17840" t="s">
        <v>72349</v>
      </c>
      <c r="J17840" t="s">
        <v>6170</v>
      </c>
      <c r="K17840">
        <v>184</v>
      </c>
      <c r="L17840" t="s">
        <v>30</v>
      </c>
      <c r="M17840" t="s">
        <v>7991</v>
      </c>
      <c r="N17840" t="b">
        <v>1</v>
      </c>
      <c r="O17840" t="s">
        <v>80259</v>
      </c>
      <c r="P17840">
        <v>1</v>
      </c>
      <c r="Q17840">
        <v>204</v>
      </c>
      <c r="R17840">
        <v>0</v>
      </c>
      <c r="S17840">
        <v>0</v>
      </c>
      <c r="T17840">
        <v>0</v>
      </c>
      <c r="U17840">
        <v>0</v>
      </c>
    </row>
    <row r="17841" spans="1:21" x14ac:dyDescent="0.25">
      <c r="A17841" t="s">
        <v>72342</v>
      </c>
      <c r="B17841" t="s">
        <v>72343</v>
      </c>
      <c r="C17841" t="s">
        <v>80260</v>
      </c>
      <c r="D17841" t="s">
        <v>80261</v>
      </c>
      <c r="E17841" t="s">
        <v>80262</v>
      </c>
      <c r="F17841" t="s">
        <v>80263</v>
      </c>
      <c r="G17841" t="s">
        <v>80264</v>
      </c>
      <c r="H17841">
        <v>26</v>
      </c>
      <c r="I17841" t="s">
        <v>72349</v>
      </c>
      <c r="J17841" t="s">
        <v>2957</v>
      </c>
      <c r="K17841">
        <v>162</v>
      </c>
      <c r="L17841" t="s">
        <v>30</v>
      </c>
      <c r="M17841" t="s">
        <v>7991</v>
      </c>
      <c r="N17841" t="b">
        <v>1</v>
      </c>
      <c r="O17841" t="s">
        <v>80265</v>
      </c>
      <c r="P17841">
        <v>1</v>
      </c>
      <c r="Q17841">
        <v>189</v>
      </c>
      <c r="R17841">
        <v>0</v>
      </c>
      <c r="S17841">
        <v>0</v>
      </c>
      <c r="T17841">
        <v>0</v>
      </c>
      <c r="U17841">
        <v>0</v>
      </c>
    </row>
    <row r="17842" spans="1:21" x14ac:dyDescent="0.25">
      <c r="A17842" t="s">
        <v>72342</v>
      </c>
      <c r="B17842" t="s">
        <v>72343</v>
      </c>
      <c r="C17842" t="s">
        <v>80266</v>
      </c>
      <c r="D17842" t="s">
        <v>80267</v>
      </c>
      <c r="E17842" t="s">
        <v>80268</v>
      </c>
      <c r="F17842" t="s">
        <v>80269</v>
      </c>
      <c r="G17842" t="s">
        <v>80270</v>
      </c>
      <c r="H17842">
        <v>26</v>
      </c>
      <c r="I17842" t="s">
        <v>72349</v>
      </c>
      <c r="J17842" t="s">
        <v>10870</v>
      </c>
      <c r="K17842">
        <v>145</v>
      </c>
      <c r="L17842" t="s">
        <v>30</v>
      </c>
      <c r="M17842" t="s">
        <v>7991</v>
      </c>
      <c r="N17842" t="b">
        <v>1</v>
      </c>
      <c r="O17842" t="s">
        <v>80271</v>
      </c>
      <c r="P17842">
        <v>1</v>
      </c>
      <c r="Q17842">
        <v>289</v>
      </c>
      <c r="R17842">
        <v>0</v>
      </c>
      <c r="S17842">
        <v>0</v>
      </c>
      <c r="T17842">
        <v>0</v>
      </c>
      <c r="U17842">
        <v>0</v>
      </c>
    </row>
    <row r="17843" spans="1:21" x14ac:dyDescent="0.25">
      <c r="A17843" t="s">
        <v>72342</v>
      </c>
      <c r="B17843" t="s">
        <v>72343</v>
      </c>
      <c r="C17843" t="s">
        <v>80272</v>
      </c>
      <c r="D17843" t="s">
        <v>80273</v>
      </c>
      <c r="E17843" t="s">
        <v>80274</v>
      </c>
      <c r="F17843" t="s">
        <v>80275</v>
      </c>
      <c r="G17843" t="s">
        <v>80276</v>
      </c>
      <c r="H17843">
        <v>26</v>
      </c>
      <c r="I17843" t="s">
        <v>72349</v>
      </c>
      <c r="J17843" t="s">
        <v>792</v>
      </c>
      <c r="K17843">
        <v>172</v>
      </c>
      <c r="L17843" t="s">
        <v>30</v>
      </c>
      <c r="M17843" t="s">
        <v>7991</v>
      </c>
      <c r="N17843" t="b">
        <v>1</v>
      </c>
      <c r="O17843" t="s">
        <v>80277</v>
      </c>
      <c r="P17843">
        <v>1</v>
      </c>
      <c r="Q17843">
        <v>323</v>
      </c>
      <c r="R17843">
        <v>0</v>
      </c>
      <c r="S17843">
        <v>0</v>
      </c>
      <c r="T17843">
        <v>0</v>
      </c>
      <c r="U17843">
        <v>0</v>
      </c>
    </row>
    <row r="17844" spans="1:21" x14ac:dyDescent="0.25">
      <c r="A17844" t="s">
        <v>72342</v>
      </c>
      <c r="B17844" t="s">
        <v>72343</v>
      </c>
      <c r="C17844" t="s">
        <v>80278</v>
      </c>
      <c r="D17844" t="s">
        <v>80279</v>
      </c>
      <c r="E17844" t="s">
        <v>80280</v>
      </c>
      <c r="F17844" t="s">
        <v>80281</v>
      </c>
      <c r="G17844" t="s">
        <v>80282</v>
      </c>
      <c r="H17844">
        <v>26</v>
      </c>
      <c r="I17844" t="s">
        <v>72349</v>
      </c>
      <c r="J17844" t="s">
        <v>5576</v>
      </c>
      <c r="K17844">
        <v>163</v>
      </c>
      <c r="L17844" t="s">
        <v>30</v>
      </c>
      <c r="M17844" t="s">
        <v>7991</v>
      </c>
      <c r="N17844" t="b">
        <v>1</v>
      </c>
      <c r="O17844" t="s">
        <v>80283</v>
      </c>
      <c r="P17844">
        <v>1</v>
      </c>
      <c r="Q17844">
        <v>242</v>
      </c>
      <c r="R17844">
        <v>0</v>
      </c>
      <c r="S17844">
        <v>0</v>
      </c>
      <c r="T17844">
        <v>0</v>
      </c>
      <c r="U17844">
        <v>0</v>
      </c>
    </row>
    <row r="17845" spans="1:21" x14ac:dyDescent="0.25">
      <c r="A17845" t="s">
        <v>72342</v>
      </c>
      <c r="B17845" t="s">
        <v>72343</v>
      </c>
      <c r="C17845" t="s">
        <v>80284</v>
      </c>
      <c r="D17845" t="s">
        <v>80285</v>
      </c>
      <c r="E17845" t="s">
        <v>80286</v>
      </c>
      <c r="F17845" t="s">
        <v>80287</v>
      </c>
      <c r="G17845" t="s">
        <v>80288</v>
      </c>
      <c r="H17845">
        <v>26</v>
      </c>
      <c r="I17845" t="s">
        <v>72349</v>
      </c>
      <c r="J17845" t="s">
        <v>6170</v>
      </c>
      <c r="K17845">
        <v>184</v>
      </c>
      <c r="L17845" t="s">
        <v>30</v>
      </c>
      <c r="M17845" t="s">
        <v>7991</v>
      </c>
      <c r="N17845" t="b">
        <v>1</v>
      </c>
      <c r="O17845" t="s">
        <v>80289</v>
      </c>
      <c r="P17845">
        <v>1</v>
      </c>
      <c r="Q17845">
        <v>228</v>
      </c>
      <c r="R17845">
        <v>1</v>
      </c>
      <c r="S17845">
        <v>1</v>
      </c>
      <c r="T17845">
        <v>0</v>
      </c>
      <c r="U17845">
        <v>0</v>
      </c>
    </row>
    <row r="17846" spans="1:21" x14ac:dyDescent="0.25">
      <c r="A17846" t="s">
        <v>72342</v>
      </c>
      <c r="B17846" t="s">
        <v>72343</v>
      </c>
      <c r="C17846" t="s">
        <v>80290</v>
      </c>
      <c r="D17846" t="s">
        <v>80291</v>
      </c>
      <c r="E17846" t="s">
        <v>80292</v>
      </c>
      <c r="F17846" t="s">
        <v>80293</v>
      </c>
      <c r="G17846" t="s">
        <v>80294</v>
      </c>
      <c r="H17846">
        <v>26</v>
      </c>
      <c r="I17846" t="s">
        <v>72349</v>
      </c>
      <c r="J17846" t="s">
        <v>12516</v>
      </c>
      <c r="K17846">
        <v>198</v>
      </c>
      <c r="L17846" t="s">
        <v>30</v>
      </c>
      <c r="M17846" t="s">
        <v>7991</v>
      </c>
      <c r="N17846" t="b">
        <v>1</v>
      </c>
      <c r="O17846" t="s">
        <v>80295</v>
      </c>
      <c r="P17846">
        <v>1</v>
      </c>
      <c r="Q17846">
        <v>18754</v>
      </c>
      <c r="R17846">
        <v>25</v>
      </c>
      <c r="S17846">
        <v>17</v>
      </c>
      <c r="T17846">
        <v>0</v>
      </c>
      <c r="U17846">
        <v>1</v>
      </c>
    </row>
    <row r="17847" spans="1:21" x14ac:dyDescent="0.25">
      <c r="A17847" t="s">
        <v>72342</v>
      </c>
      <c r="B17847" t="s">
        <v>72343</v>
      </c>
      <c r="C17847" t="s">
        <v>80296</v>
      </c>
      <c r="D17847" t="s">
        <v>80297</v>
      </c>
      <c r="E17847" t="s">
        <v>80298</v>
      </c>
      <c r="F17847" t="s">
        <v>80299</v>
      </c>
      <c r="G17847" t="s">
        <v>80300</v>
      </c>
      <c r="H17847">
        <v>26</v>
      </c>
      <c r="I17847" t="s">
        <v>72349</v>
      </c>
      <c r="J17847" t="s">
        <v>2875</v>
      </c>
      <c r="K17847">
        <v>235</v>
      </c>
      <c r="L17847" t="s">
        <v>30</v>
      </c>
      <c r="M17847" t="s">
        <v>7991</v>
      </c>
      <c r="N17847" t="b">
        <v>1</v>
      </c>
      <c r="O17847" t="s">
        <v>80301</v>
      </c>
      <c r="P17847">
        <v>1</v>
      </c>
      <c r="Q17847">
        <v>13020</v>
      </c>
      <c r="R17847">
        <v>30</v>
      </c>
      <c r="S17847">
        <v>2</v>
      </c>
      <c r="T17847">
        <v>0</v>
      </c>
      <c r="U17847">
        <v>9</v>
      </c>
    </row>
    <row r="17848" spans="1:21" x14ac:dyDescent="0.25">
      <c r="A17848" t="s">
        <v>72342</v>
      </c>
      <c r="B17848" t="s">
        <v>72343</v>
      </c>
      <c r="C17848" t="s">
        <v>80302</v>
      </c>
      <c r="D17848" t="s">
        <v>80303</v>
      </c>
      <c r="E17848" t="s">
        <v>80304</v>
      </c>
      <c r="F17848" t="s">
        <v>80305</v>
      </c>
      <c r="G17848" t="s">
        <v>80306</v>
      </c>
      <c r="H17848">
        <v>26</v>
      </c>
      <c r="I17848" t="s">
        <v>72349</v>
      </c>
      <c r="J17848" t="s">
        <v>6666</v>
      </c>
      <c r="K17848">
        <v>153</v>
      </c>
      <c r="L17848" t="s">
        <v>30</v>
      </c>
      <c r="M17848" t="s">
        <v>7991</v>
      </c>
      <c r="N17848" t="b">
        <v>1</v>
      </c>
      <c r="O17848" t="s">
        <v>80307</v>
      </c>
      <c r="P17848">
        <v>1</v>
      </c>
      <c r="Q17848">
        <v>2055</v>
      </c>
      <c r="R17848">
        <v>3</v>
      </c>
      <c r="S17848">
        <v>0</v>
      </c>
      <c r="T17848">
        <v>0</v>
      </c>
      <c r="U17848">
        <v>0</v>
      </c>
    </row>
    <row r="17849" spans="1:21" x14ac:dyDescent="0.25">
      <c r="A17849" t="s">
        <v>72342</v>
      </c>
      <c r="B17849" t="s">
        <v>72343</v>
      </c>
      <c r="C17849" t="s">
        <v>80308</v>
      </c>
      <c r="D17849" t="s">
        <v>80309</v>
      </c>
      <c r="E17849" t="s">
        <v>80310</v>
      </c>
      <c r="F17849" t="s">
        <v>80311</v>
      </c>
      <c r="G17849" t="s">
        <v>80312</v>
      </c>
      <c r="H17849">
        <v>26</v>
      </c>
      <c r="I17849" t="s">
        <v>72349</v>
      </c>
      <c r="J17849" t="s">
        <v>1312</v>
      </c>
      <c r="K17849">
        <v>106</v>
      </c>
      <c r="L17849" t="s">
        <v>30</v>
      </c>
      <c r="M17849" t="s">
        <v>7991</v>
      </c>
      <c r="N17849" t="b">
        <v>1</v>
      </c>
      <c r="O17849" t="s">
        <v>80313</v>
      </c>
      <c r="P17849">
        <v>1</v>
      </c>
      <c r="Q17849">
        <v>2132</v>
      </c>
      <c r="R17849">
        <v>5</v>
      </c>
      <c r="S17849">
        <v>1</v>
      </c>
      <c r="T17849">
        <v>0</v>
      </c>
      <c r="U17849">
        <v>0</v>
      </c>
    </row>
    <row r="17850" spans="1:21" x14ac:dyDescent="0.25">
      <c r="A17850" t="s">
        <v>72342</v>
      </c>
      <c r="B17850" t="s">
        <v>72343</v>
      </c>
      <c r="C17850" t="s">
        <v>80314</v>
      </c>
      <c r="D17850" t="s">
        <v>80315</v>
      </c>
      <c r="E17850" t="s">
        <v>80316</v>
      </c>
      <c r="F17850" t="s">
        <v>80317</v>
      </c>
      <c r="G17850" t="s">
        <v>80318</v>
      </c>
      <c r="H17850">
        <v>26</v>
      </c>
      <c r="I17850" t="s">
        <v>72349</v>
      </c>
      <c r="J17850" t="s">
        <v>11875</v>
      </c>
      <c r="K17850">
        <v>253</v>
      </c>
      <c r="L17850" t="s">
        <v>30</v>
      </c>
      <c r="M17850" t="s">
        <v>7991</v>
      </c>
      <c r="N17850" t="b">
        <v>1</v>
      </c>
      <c r="O17850" t="s">
        <v>80319</v>
      </c>
      <c r="P17850">
        <v>1</v>
      </c>
      <c r="Q17850">
        <v>621</v>
      </c>
      <c r="R17850">
        <v>4</v>
      </c>
      <c r="S17850">
        <v>0</v>
      </c>
      <c r="T17850">
        <v>0</v>
      </c>
      <c r="U17850">
        <v>4</v>
      </c>
    </row>
    <row r="17851" spans="1:21" x14ac:dyDescent="0.25">
      <c r="A17851" t="s">
        <v>72342</v>
      </c>
      <c r="B17851" t="s">
        <v>72343</v>
      </c>
      <c r="C17851" t="s">
        <v>80320</v>
      </c>
      <c r="D17851" t="s">
        <v>80321</v>
      </c>
      <c r="E17851" t="s">
        <v>80322</v>
      </c>
      <c r="F17851" t="s">
        <v>80323</v>
      </c>
      <c r="G17851" t="s">
        <v>80324</v>
      </c>
      <c r="H17851">
        <v>26</v>
      </c>
      <c r="I17851" t="s">
        <v>72349</v>
      </c>
      <c r="J17851" t="s">
        <v>2416</v>
      </c>
      <c r="K17851">
        <v>275</v>
      </c>
      <c r="L17851" t="s">
        <v>30</v>
      </c>
      <c r="M17851" t="s">
        <v>7991</v>
      </c>
      <c r="N17851" t="b">
        <v>1</v>
      </c>
      <c r="O17851" t="s">
        <v>80325</v>
      </c>
      <c r="P17851">
        <v>1</v>
      </c>
      <c r="Q17851">
        <v>658</v>
      </c>
      <c r="R17851">
        <v>1</v>
      </c>
      <c r="S17851">
        <v>0</v>
      </c>
      <c r="T17851">
        <v>0</v>
      </c>
      <c r="U17851">
        <v>0</v>
      </c>
    </row>
    <row r="17852" spans="1:21" x14ac:dyDescent="0.25">
      <c r="A17852" t="s">
        <v>72342</v>
      </c>
      <c r="B17852" t="s">
        <v>72343</v>
      </c>
      <c r="C17852" t="s">
        <v>80326</v>
      </c>
      <c r="D17852" t="s">
        <v>80327</v>
      </c>
      <c r="E17852" t="s">
        <v>80328</v>
      </c>
      <c r="F17852" t="s">
        <v>80329</v>
      </c>
      <c r="G17852" t="s">
        <v>80330</v>
      </c>
      <c r="H17852">
        <v>26</v>
      </c>
      <c r="I17852" t="s">
        <v>72349</v>
      </c>
      <c r="J17852" t="s">
        <v>7281</v>
      </c>
      <c r="K17852">
        <v>138</v>
      </c>
      <c r="L17852" t="s">
        <v>30</v>
      </c>
      <c r="M17852" t="s">
        <v>7991</v>
      </c>
      <c r="N17852" t="b">
        <v>1</v>
      </c>
      <c r="O17852" t="s">
        <v>80331</v>
      </c>
      <c r="P17852">
        <v>1</v>
      </c>
      <c r="Q17852">
        <v>290</v>
      </c>
      <c r="R17852">
        <v>1</v>
      </c>
      <c r="S17852">
        <v>0</v>
      </c>
      <c r="T17852">
        <v>0</v>
      </c>
      <c r="U17852">
        <v>0</v>
      </c>
    </row>
    <row r="17853" spans="1:21" x14ac:dyDescent="0.25">
      <c r="A17853" t="s">
        <v>72342</v>
      </c>
      <c r="B17853" t="s">
        <v>72343</v>
      </c>
      <c r="C17853" t="s">
        <v>80332</v>
      </c>
      <c r="D17853" t="s">
        <v>80333</v>
      </c>
      <c r="E17853" t="s">
        <v>80334</v>
      </c>
      <c r="F17853" t="s">
        <v>80335</v>
      </c>
      <c r="G17853" t="s">
        <v>80336</v>
      </c>
      <c r="H17853">
        <v>26</v>
      </c>
      <c r="I17853" t="s">
        <v>72349</v>
      </c>
      <c r="J17853" t="s">
        <v>3874</v>
      </c>
      <c r="K17853">
        <v>118</v>
      </c>
      <c r="L17853" t="s">
        <v>30</v>
      </c>
      <c r="M17853" t="s">
        <v>7991</v>
      </c>
      <c r="N17853" t="b">
        <v>1</v>
      </c>
      <c r="O17853" t="s">
        <v>80337</v>
      </c>
      <c r="P17853">
        <v>1</v>
      </c>
      <c r="Q17853">
        <v>208</v>
      </c>
      <c r="R17853">
        <v>1</v>
      </c>
      <c r="S17853">
        <v>0</v>
      </c>
      <c r="T17853">
        <v>0</v>
      </c>
      <c r="U17853">
        <v>0</v>
      </c>
    </row>
    <row r="17854" spans="1:21" x14ac:dyDescent="0.25">
      <c r="A17854" t="s">
        <v>72342</v>
      </c>
      <c r="B17854" t="s">
        <v>72343</v>
      </c>
      <c r="C17854" t="s">
        <v>80338</v>
      </c>
      <c r="D17854" t="s">
        <v>80339</v>
      </c>
      <c r="E17854" t="s">
        <v>80340</v>
      </c>
      <c r="F17854" t="s">
        <v>80341</v>
      </c>
      <c r="G17854" t="s">
        <v>80342</v>
      </c>
      <c r="H17854">
        <v>26</v>
      </c>
      <c r="I17854" t="s">
        <v>72349</v>
      </c>
      <c r="J17854" t="s">
        <v>342</v>
      </c>
      <c r="K17854">
        <v>148</v>
      </c>
      <c r="L17854" t="s">
        <v>30</v>
      </c>
      <c r="M17854" t="s">
        <v>7991</v>
      </c>
      <c r="N17854" t="b">
        <v>1</v>
      </c>
      <c r="P17854">
        <v>1</v>
      </c>
      <c r="Q17854">
        <v>997</v>
      </c>
      <c r="R17854">
        <v>4</v>
      </c>
      <c r="S17854">
        <v>0</v>
      </c>
      <c r="T17854">
        <v>0</v>
      </c>
      <c r="U17854">
        <v>1</v>
      </c>
    </row>
    <row r="17855" spans="1:21" x14ac:dyDescent="0.25">
      <c r="A17855" t="s">
        <v>72342</v>
      </c>
      <c r="B17855" t="s">
        <v>72343</v>
      </c>
      <c r="C17855" t="e">
        <v>#NAME?</v>
      </c>
      <c r="D17855" t="s">
        <v>80343</v>
      </c>
      <c r="E17855" t="s">
        <v>80344</v>
      </c>
      <c r="F17855" t="s">
        <v>80345</v>
      </c>
      <c r="G17855" t="s">
        <v>80346</v>
      </c>
      <c r="H17855">
        <v>26</v>
      </c>
      <c r="I17855" t="s">
        <v>72349</v>
      </c>
      <c r="J17855" t="s">
        <v>12369</v>
      </c>
      <c r="K17855">
        <v>170</v>
      </c>
      <c r="L17855" t="s">
        <v>30</v>
      </c>
      <c r="M17855" t="s">
        <v>7991</v>
      </c>
      <c r="N17855" t="b">
        <v>1</v>
      </c>
      <c r="O17855" t="s">
        <v>80347</v>
      </c>
      <c r="P17855">
        <v>1</v>
      </c>
      <c r="Q17855">
        <v>897</v>
      </c>
      <c r="R17855">
        <v>2</v>
      </c>
      <c r="S17855">
        <v>1</v>
      </c>
      <c r="T17855">
        <v>0</v>
      </c>
      <c r="U17855">
        <v>0</v>
      </c>
    </row>
    <row r="17856" spans="1:21" x14ac:dyDescent="0.25">
      <c r="A17856" t="s">
        <v>72342</v>
      </c>
      <c r="B17856" t="s">
        <v>72343</v>
      </c>
      <c r="C17856" t="s">
        <v>80348</v>
      </c>
      <c r="D17856" t="s">
        <v>80349</v>
      </c>
      <c r="E17856" t="s">
        <v>80350</v>
      </c>
      <c r="F17856" t="s">
        <v>80351</v>
      </c>
      <c r="G17856" t="s">
        <v>80352</v>
      </c>
      <c r="H17856">
        <v>26</v>
      </c>
      <c r="I17856" t="s">
        <v>72349</v>
      </c>
      <c r="J17856" t="s">
        <v>2681</v>
      </c>
      <c r="K17856">
        <v>142</v>
      </c>
      <c r="L17856" t="s">
        <v>30</v>
      </c>
      <c r="M17856" t="s">
        <v>7991</v>
      </c>
      <c r="N17856" t="b">
        <v>1</v>
      </c>
      <c r="O17856" t="s">
        <v>80353</v>
      </c>
      <c r="P17856">
        <v>1</v>
      </c>
      <c r="Q17856">
        <v>307</v>
      </c>
      <c r="R17856">
        <v>0</v>
      </c>
      <c r="S17856">
        <v>0</v>
      </c>
      <c r="T17856">
        <v>0</v>
      </c>
      <c r="U17856">
        <v>0</v>
      </c>
    </row>
    <row r="17857" spans="1:21" x14ac:dyDescent="0.25">
      <c r="A17857" t="s">
        <v>72342</v>
      </c>
      <c r="B17857" t="s">
        <v>72343</v>
      </c>
      <c r="C17857" t="s">
        <v>80354</v>
      </c>
      <c r="D17857" t="s">
        <v>80355</v>
      </c>
      <c r="E17857" t="s">
        <v>80356</v>
      </c>
      <c r="F17857" t="s">
        <v>80357</v>
      </c>
      <c r="G17857" t="s">
        <v>80358</v>
      </c>
      <c r="H17857">
        <v>26</v>
      </c>
      <c r="I17857" t="s">
        <v>72349</v>
      </c>
      <c r="J17857" t="s">
        <v>1281</v>
      </c>
      <c r="K17857">
        <v>245</v>
      </c>
      <c r="L17857" t="s">
        <v>30</v>
      </c>
      <c r="M17857" t="s">
        <v>7991</v>
      </c>
      <c r="N17857" t="b">
        <v>1</v>
      </c>
      <c r="O17857" t="s">
        <v>80359</v>
      </c>
      <c r="P17857">
        <v>1</v>
      </c>
      <c r="Q17857">
        <v>197</v>
      </c>
      <c r="R17857">
        <v>1</v>
      </c>
      <c r="S17857">
        <v>0</v>
      </c>
      <c r="T17857">
        <v>0</v>
      </c>
      <c r="U17857">
        <v>0</v>
      </c>
    </row>
    <row r="17858" spans="1:21" x14ac:dyDescent="0.25">
      <c r="A17858" t="s">
        <v>72342</v>
      </c>
      <c r="B17858" t="s">
        <v>72343</v>
      </c>
      <c r="C17858" t="s">
        <v>80360</v>
      </c>
      <c r="D17858" t="s">
        <v>80361</v>
      </c>
      <c r="E17858" t="s">
        <v>80362</v>
      </c>
      <c r="F17858" t="s">
        <v>80363</v>
      </c>
      <c r="G17858" t="s">
        <v>80364</v>
      </c>
      <c r="H17858">
        <v>26</v>
      </c>
      <c r="I17858" t="s">
        <v>72349</v>
      </c>
      <c r="J17858" t="s">
        <v>3874</v>
      </c>
      <c r="K17858">
        <v>118</v>
      </c>
      <c r="L17858" t="s">
        <v>30</v>
      </c>
      <c r="M17858" t="s">
        <v>7991</v>
      </c>
      <c r="N17858" t="b">
        <v>1</v>
      </c>
      <c r="O17858" t="s">
        <v>80365</v>
      </c>
      <c r="P17858">
        <v>1</v>
      </c>
      <c r="Q17858">
        <v>215</v>
      </c>
      <c r="R17858">
        <v>0</v>
      </c>
      <c r="S17858">
        <v>0</v>
      </c>
      <c r="T17858">
        <v>0</v>
      </c>
      <c r="U17858">
        <v>0</v>
      </c>
    </row>
    <row r="17859" spans="1:21" x14ac:dyDescent="0.25">
      <c r="A17859" t="s">
        <v>72342</v>
      </c>
      <c r="B17859" t="s">
        <v>72343</v>
      </c>
      <c r="C17859" t="s">
        <v>80366</v>
      </c>
      <c r="D17859" t="s">
        <v>80367</v>
      </c>
      <c r="E17859" t="s">
        <v>80362</v>
      </c>
      <c r="F17859" t="s">
        <v>80368</v>
      </c>
      <c r="G17859" t="s">
        <v>80369</v>
      </c>
      <c r="H17859">
        <v>26</v>
      </c>
      <c r="I17859" t="s">
        <v>72349</v>
      </c>
      <c r="J17859" t="s">
        <v>457</v>
      </c>
      <c r="K17859">
        <v>124</v>
      </c>
      <c r="L17859" t="s">
        <v>30</v>
      </c>
      <c r="M17859" t="s">
        <v>7991</v>
      </c>
      <c r="N17859" t="b">
        <v>1</v>
      </c>
      <c r="O17859" t="s">
        <v>80370</v>
      </c>
      <c r="P17859">
        <v>1</v>
      </c>
      <c r="Q17859">
        <v>761</v>
      </c>
      <c r="R17859">
        <v>2</v>
      </c>
      <c r="S17859">
        <v>0</v>
      </c>
      <c r="T17859">
        <v>0</v>
      </c>
      <c r="U17859">
        <v>0</v>
      </c>
    </row>
    <row r="17860" spans="1:21" x14ac:dyDescent="0.25">
      <c r="A17860" t="s">
        <v>72342</v>
      </c>
      <c r="B17860" t="s">
        <v>72343</v>
      </c>
      <c r="C17860" t="s">
        <v>80371</v>
      </c>
      <c r="D17860" t="s">
        <v>80372</v>
      </c>
      <c r="E17860" t="s">
        <v>80373</v>
      </c>
      <c r="F17860" t="s">
        <v>80374</v>
      </c>
      <c r="G17860" t="s">
        <v>80375</v>
      </c>
      <c r="H17860">
        <v>26</v>
      </c>
      <c r="I17860" t="s">
        <v>72349</v>
      </c>
      <c r="J17860" t="s">
        <v>1006</v>
      </c>
      <c r="K17860">
        <v>100</v>
      </c>
      <c r="L17860" t="s">
        <v>30</v>
      </c>
      <c r="M17860" t="s">
        <v>7991</v>
      </c>
      <c r="N17860" t="b">
        <v>1</v>
      </c>
      <c r="O17860" t="s">
        <v>80376</v>
      </c>
      <c r="P17860">
        <v>1</v>
      </c>
      <c r="Q17860">
        <v>303</v>
      </c>
      <c r="R17860">
        <v>1</v>
      </c>
      <c r="S17860">
        <v>0</v>
      </c>
      <c r="T17860">
        <v>0</v>
      </c>
      <c r="U17860">
        <v>0</v>
      </c>
    </row>
    <row r="17861" spans="1:21" x14ac:dyDescent="0.25">
      <c r="A17861" t="s">
        <v>72342</v>
      </c>
      <c r="B17861" t="s">
        <v>72343</v>
      </c>
      <c r="C17861" t="s">
        <v>80377</v>
      </c>
      <c r="D17861" t="s">
        <v>80378</v>
      </c>
      <c r="E17861" t="s">
        <v>80379</v>
      </c>
      <c r="F17861" t="s">
        <v>80380</v>
      </c>
      <c r="G17861" t="s">
        <v>80381</v>
      </c>
      <c r="H17861">
        <v>26</v>
      </c>
      <c r="I17861" t="s">
        <v>72349</v>
      </c>
      <c r="J17861" t="s">
        <v>9044</v>
      </c>
      <c r="K17861">
        <v>295</v>
      </c>
      <c r="L17861" t="s">
        <v>30</v>
      </c>
      <c r="M17861" t="s">
        <v>7991</v>
      </c>
      <c r="N17861" t="b">
        <v>1</v>
      </c>
      <c r="O17861" t="s">
        <v>80382</v>
      </c>
      <c r="P17861">
        <v>1</v>
      </c>
      <c r="Q17861">
        <v>680</v>
      </c>
      <c r="R17861">
        <v>5</v>
      </c>
      <c r="S17861">
        <v>1</v>
      </c>
      <c r="T17861">
        <v>0</v>
      </c>
      <c r="U17861">
        <v>0</v>
      </c>
    </row>
    <row r="17862" spans="1:21" x14ac:dyDescent="0.25">
      <c r="A17862" t="s">
        <v>72342</v>
      </c>
      <c r="B17862" t="s">
        <v>72343</v>
      </c>
      <c r="C17862" t="s">
        <v>80383</v>
      </c>
      <c r="D17862" t="s">
        <v>80384</v>
      </c>
      <c r="E17862" t="s">
        <v>80385</v>
      </c>
      <c r="F17862" t="s">
        <v>80386</v>
      </c>
      <c r="G17862" t="s">
        <v>80387</v>
      </c>
      <c r="H17862">
        <v>26</v>
      </c>
      <c r="I17862" t="s">
        <v>72349</v>
      </c>
      <c r="J17862" t="s">
        <v>9761</v>
      </c>
      <c r="K17862">
        <v>234</v>
      </c>
      <c r="L17862" t="s">
        <v>30</v>
      </c>
      <c r="M17862" t="s">
        <v>7991</v>
      </c>
      <c r="N17862" t="b">
        <v>1</v>
      </c>
      <c r="O17862" t="s">
        <v>80388</v>
      </c>
      <c r="P17862">
        <v>1</v>
      </c>
      <c r="Q17862">
        <v>16076</v>
      </c>
      <c r="R17862">
        <v>93</v>
      </c>
      <c r="S17862">
        <v>3</v>
      </c>
      <c r="T17862">
        <v>0</v>
      </c>
      <c r="U17862">
        <v>17</v>
      </c>
    </row>
    <row r="17863" spans="1:21" x14ac:dyDescent="0.25">
      <c r="A17863" t="s">
        <v>72342</v>
      </c>
      <c r="B17863" t="s">
        <v>72343</v>
      </c>
      <c r="C17863" t="s">
        <v>80389</v>
      </c>
      <c r="D17863" t="s">
        <v>80390</v>
      </c>
      <c r="E17863" t="s">
        <v>80391</v>
      </c>
      <c r="F17863" t="s">
        <v>80392</v>
      </c>
      <c r="G17863" t="s">
        <v>80393</v>
      </c>
      <c r="H17863">
        <v>26</v>
      </c>
      <c r="I17863" t="s">
        <v>72349</v>
      </c>
      <c r="J17863" t="s">
        <v>7967</v>
      </c>
      <c r="K17863">
        <v>231</v>
      </c>
      <c r="L17863" t="s">
        <v>30</v>
      </c>
      <c r="M17863" t="s">
        <v>7991</v>
      </c>
      <c r="N17863" t="b">
        <v>1</v>
      </c>
      <c r="O17863" t="s">
        <v>80394</v>
      </c>
      <c r="P17863">
        <v>1</v>
      </c>
      <c r="Q17863">
        <v>2540</v>
      </c>
      <c r="R17863">
        <v>2</v>
      </c>
      <c r="S17863">
        <v>2</v>
      </c>
      <c r="T17863">
        <v>0</v>
      </c>
      <c r="U17863">
        <v>0</v>
      </c>
    </row>
    <row r="17864" spans="1:21" x14ac:dyDescent="0.25">
      <c r="A17864" t="s">
        <v>72342</v>
      </c>
      <c r="B17864" t="s">
        <v>72343</v>
      </c>
      <c r="C17864" t="s">
        <v>80395</v>
      </c>
      <c r="D17864" t="s">
        <v>80396</v>
      </c>
      <c r="E17864" t="s">
        <v>80397</v>
      </c>
      <c r="F17864" t="s">
        <v>80398</v>
      </c>
      <c r="G17864" t="s">
        <v>80399</v>
      </c>
      <c r="H17864">
        <v>26</v>
      </c>
      <c r="I17864" t="s">
        <v>72349</v>
      </c>
      <c r="J17864" t="s">
        <v>25924</v>
      </c>
      <c r="K17864">
        <v>194</v>
      </c>
      <c r="L17864" t="s">
        <v>30</v>
      </c>
      <c r="M17864" t="s">
        <v>7991</v>
      </c>
      <c r="N17864" t="b">
        <v>1</v>
      </c>
      <c r="O17864" t="s">
        <v>80400</v>
      </c>
      <c r="P17864">
        <v>1</v>
      </c>
      <c r="Q17864">
        <v>439</v>
      </c>
      <c r="R17864">
        <v>5</v>
      </c>
      <c r="S17864">
        <v>0</v>
      </c>
      <c r="T17864">
        <v>0</v>
      </c>
      <c r="U17864">
        <v>0</v>
      </c>
    </row>
    <row r="17865" spans="1:21" x14ac:dyDescent="0.25">
      <c r="A17865" t="s">
        <v>72342</v>
      </c>
      <c r="B17865" t="s">
        <v>72343</v>
      </c>
      <c r="C17865" t="s">
        <v>80401</v>
      </c>
      <c r="D17865" t="s">
        <v>80402</v>
      </c>
      <c r="E17865" s="1">
        <v>40095.559027777781</v>
      </c>
      <c r="F17865" t="s">
        <v>80403</v>
      </c>
      <c r="G17865" t="s">
        <v>80404</v>
      </c>
      <c r="H17865">
        <v>26</v>
      </c>
      <c r="I17865" t="s">
        <v>72349</v>
      </c>
      <c r="J17865" t="s">
        <v>11704</v>
      </c>
      <c r="K17865">
        <v>115</v>
      </c>
      <c r="L17865" t="s">
        <v>30</v>
      </c>
      <c r="M17865" t="s">
        <v>7991</v>
      </c>
      <c r="N17865" t="b">
        <v>1</v>
      </c>
      <c r="O17865" t="s">
        <v>80405</v>
      </c>
      <c r="P17865">
        <v>1</v>
      </c>
      <c r="Q17865">
        <v>263</v>
      </c>
      <c r="R17865">
        <v>5</v>
      </c>
      <c r="S17865">
        <v>1</v>
      </c>
      <c r="T17865">
        <v>0</v>
      </c>
      <c r="U17865">
        <v>0</v>
      </c>
    </row>
    <row r="17866" spans="1:21" x14ac:dyDescent="0.25">
      <c r="A17866" t="s">
        <v>72342</v>
      </c>
      <c r="B17866" t="s">
        <v>72343</v>
      </c>
      <c r="C17866" t="s">
        <v>80406</v>
      </c>
      <c r="D17866" t="s">
        <v>80407</v>
      </c>
      <c r="E17866" s="1">
        <v>40065.63958333333</v>
      </c>
      <c r="F17866" t="s">
        <v>80408</v>
      </c>
      <c r="G17866" t="s">
        <v>80409</v>
      </c>
      <c r="H17866">
        <v>26</v>
      </c>
      <c r="I17866" t="s">
        <v>72349</v>
      </c>
      <c r="J17866" t="s">
        <v>290</v>
      </c>
      <c r="K17866">
        <v>214</v>
      </c>
      <c r="L17866" t="s">
        <v>30</v>
      </c>
      <c r="M17866" t="s">
        <v>7991</v>
      </c>
      <c r="N17866" t="b">
        <v>1</v>
      </c>
      <c r="O17866" t="s">
        <v>80410</v>
      </c>
      <c r="P17866">
        <v>1</v>
      </c>
      <c r="Q17866">
        <v>187</v>
      </c>
      <c r="R17866">
        <v>1</v>
      </c>
      <c r="S17866">
        <v>0</v>
      </c>
      <c r="T17866">
        <v>0</v>
      </c>
      <c r="U17866">
        <v>0</v>
      </c>
    </row>
    <row r="17867" spans="1:21" x14ac:dyDescent="0.25">
      <c r="A17867" t="s">
        <v>72342</v>
      </c>
      <c r="B17867" t="s">
        <v>72343</v>
      </c>
      <c r="C17867" t="s">
        <v>80411</v>
      </c>
      <c r="D17867" t="s">
        <v>80412</v>
      </c>
      <c r="E17867" s="1">
        <v>40065.638194444444</v>
      </c>
      <c r="F17867" t="s">
        <v>80413</v>
      </c>
      <c r="G17867" t="s">
        <v>80414</v>
      </c>
      <c r="H17867">
        <v>26</v>
      </c>
      <c r="I17867" t="s">
        <v>72349</v>
      </c>
      <c r="J17867" t="s">
        <v>331</v>
      </c>
      <c r="K17867">
        <v>117</v>
      </c>
      <c r="L17867" t="s">
        <v>30</v>
      </c>
      <c r="M17867" t="s">
        <v>7991</v>
      </c>
      <c r="N17867" t="b">
        <v>1</v>
      </c>
      <c r="O17867" t="s">
        <v>80415</v>
      </c>
      <c r="P17867">
        <v>1</v>
      </c>
      <c r="Q17867">
        <v>253</v>
      </c>
      <c r="R17867">
        <v>1</v>
      </c>
      <c r="S17867">
        <v>1</v>
      </c>
      <c r="T17867">
        <v>0</v>
      </c>
      <c r="U17867">
        <v>0</v>
      </c>
    </row>
    <row r="17868" spans="1:21" x14ac:dyDescent="0.25">
      <c r="A17868" t="s">
        <v>72342</v>
      </c>
      <c r="B17868" t="s">
        <v>72343</v>
      </c>
      <c r="C17868" t="s">
        <v>80416</v>
      </c>
      <c r="D17868" t="s">
        <v>80417</v>
      </c>
      <c r="E17868" s="1">
        <v>40065.637499999997</v>
      </c>
      <c r="F17868" t="s">
        <v>80418</v>
      </c>
      <c r="G17868" t="s">
        <v>80419</v>
      </c>
      <c r="H17868">
        <v>26</v>
      </c>
      <c r="I17868" t="s">
        <v>72349</v>
      </c>
      <c r="J17868" t="s">
        <v>11984</v>
      </c>
      <c r="K17868">
        <v>167</v>
      </c>
      <c r="L17868" t="s">
        <v>30</v>
      </c>
      <c r="M17868" t="s">
        <v>7991</v>
      </c>
      <c r="N17868" t="b">
        <v>1</v>
      </c>
      <c r="O17868" t="s">
        <v>80420</v>
      </c>
      <c r="P17868">
        <v>1</v>
      </c>
      <c r="Q17868">
        <v>10531</v>
      </c>
      <c r="R17868">
        <v>30</v>
      </c>
      <c r="S17868">
        <v>2</v>
      </c>
      <c r="T17868">
        <v>0</v>
      </c>
      <c r="U17868">
        <v>2</v>
      </c>
    </row>
    <row r="17869" spans="1:21" x14ac:dyDescent="0.25">
      <c r="A17869" t="s">
        <v>72342</v>
      </c>
      <c r="B17869" t="s">
        <v>72343</v>
      </c>
      <c r="C17869" t="s">
        <v>80421</v>
      </c>
      <c r="D17869" t="s">
        <v>80422</v>
      </c>
      <c r="E17869" s="1">
        <v>40065.632638888892</v>
      </c>
      <c r="F17869" t="s">
        <v>80423</v>
      </c>
      <c r="G17869" t="s">
        <v>80424</v>
      </c>
      <c r="H17869">
        <v>22</v>
      </c>
      <c r="I17869" t="s">
        <v>9254</v>
      </c>
      <c r="J17869" t="s">
        <v>701</v>
      </c>
      <c r="K17869">
        <v>279</v>
      </c>
      <c r="L17869" t="s">
        <v>30</v>
      </c>
      <c r="M17869" t="s">
        <v>7991</v>
      </c>
      <c r="N17869" t="b">
        <v>1</v>
      </c>
      <c r="O17869" t="s">
        <v>80425</v>
      </c>
      <c r="P17869">
        <v>1</v>
      </c>
      <c r="Q17869">
        <v>3922</v>
      </c>
      <c r="R17869">
        <v>2</v>
      </c>
      <c r="S17869">
        <v>2</v>
      </c>
      <c r="T17869">
        <v>0</v>
      </c>
      <c r="U17869">
        <v>0</v>
      </c>
    </row>
    <row r="17870" spans="1:21" x14ac:dyDescent="0.25">
      <c r="A17870" t="s">
        <v>72342</v>
      </c>
      <c r="B17870" t="s">
        <v>72343</v>
      </c>
      <c r="C17870" t="s">
        <v>80426</v>
      </c>
      <c r="D17870" t="s">
        <v>80427</v>
      </c>
      <c r="E17870" s="1">
        <v>40065.628472222219</v>
      </c>
      <c r="F17870" t="s">
        <v>80428</v>
      </c>
      <c r="G17870" t="s">
        <v>80429</v>
      </c>
      <c r="H17870">
        <v>26</v>
      </c>
      <c r="I17870" t="s">
        <v>72349</v>
      </c>
      <c r="J17870" t="s">
        <v>7543</v>
      </c>
      <c r="K17870">
        <v>183</v>
      </c>
      <c r="L17870" t="s">
        <v>30</v>
      </c>
      <c r="M17870" t="s">
        <v>7991</v>
      </c>
      <c r="N17870" t="b">
        <v>1</v>
      </c>
      <c r="O17870" t="s">
        <v>80430</v>
      </c>
      <c r="P17870">
        <v>1</v>
      </c>
      <c r="Q17870">
        <v>578</v>
      </c>
      <c r="R17870">
        <v>0</v>
      </c>
      <c r="S17870">
        <v>0</v>
      </c>
      <c r="T17870">
        <v>0</v>
      </c>
      <c r="U17870">
        <v>0</v>
      </c>
    </row>
    <row r="17871" spans="1:21" x14ac:dyDescent="0.25">
      <c r="A17871" t="s">
        <v>72342</v>
      </c>
      <c r="B17871" t="s">
        <v>72343</v>
      </c>
      <c r="C17871" t="s">
        <v>80431</v>
      </c>
      <c r="D17871" t="s">
        <v>80432</v>
      </c>
      <c r="E17871" s="1">
        <v>40065.627083333333</v>
      </c>
      <c r="F17871" t="s">
        <v>80433</v>
      </c>
      <c r="G17871" t="s">
        <v>80434</v>
      </c>
      <c r="H17871">
        <v>26</v>
      </c>
      <c r="I17871" t="s">
        <v>72349</v>
      </c>
      <c r="J17871" t="s">
        <v>812</v>
      </c>
      <c r="K17871">
        <v>160</v>
      </c>
      <c r="L17871" t="s">
        <v>30</v>
      </c>
      <c r="M17871" t="s">
        <v>7991</v>
      </c>
      <c r="N17871" t="b">
        <v>1</v>
      </c>
      <c r="O17871" t="s">
        <v>80435</v>
      </c>
      <c r="P17871">
        <v>1</v>
      </c>
      <c r="Q17871">
        <v>8287</v>
      </c>
      <c r="R17871">
        <v>18</v>
      </c>
      <c r="S17871">
        <v>2</v>
      </c>
      <c r="T17871">
        <v>0</v>
      </c>
      <c r="U17871">
        <v>5</v>
      </c>
    </row>
    <row r="17872" spans="1:21" x14ac:dyDescent="0.25">
      <c r="A17872" t="s">
        <v>72342</v>
      </c>
      <c r="B17872" t="s">
        <v>72343</v>
      </c>
      <c r="C17872" t="s">
        <v>80436</v>
      </c>
      <c r="D17872" t="s">
        <v>80437</v>
      </c>
      <c r="E17872" s="1">
        <v>40065.625</v>
      </c>
      <c r="F17872" t="s">
        <v>80438</v>
      </c>
      <c r="G17872" t="s">
        <v>80439</v>
      </c>
      <c r="H17872">
        <v>26</v>
      </c>
      <c r="I17872" t="s">
        <v>72349</v>
      </c>
      <c r="J17872" t="s">
        <v>263</v>
      </c>
      <c r="K17872">
        <v>102</v>
      </c>
      <c r="L17872" t="s">
        <v>30</v>
      </c>
      <c r="M17872" t="s">
        <v>7991</v>
      </c>
      <c r="N17872" t="b">
        <v>1</v>
      </c>
      <c r="O17872" t="s">
        <v>80440</v>
      </c>
      <c r="P17872">
        <v>1</v>
      </c>
      <c r="Q17872">
        <v>541</v>
      </c>
      <c r="R17872">
        <v>1</v>
      </c>
      <c r="S17872">
        <v>0</v>
      </c>
      <c r="T17872">
        <v>0</v>
      </c>
      <c r="U17872">
        <v>0</v>
      </c>
    </row>
    <row r="17873" spans="1:21" x14ac:dyDescent="0.25">
      <c r="A17873" t="s">
        <v>72342</v>
      </c>
      <c r="B17873" t="s">
        <v>72343</v>
      </c>
      <c r="C17873" t="s">
        <v>80441</v>
      </c>
      <c r="D17873" t="s">
        <v>80442</v>
      </c>
      <c r="E17873" s="1">
        <v>40065.623611111114</v>
      </c>
      <c r="F17873" t="s">
        <v>80443</v>
      </c>
      <c r="G17873" t="s">
        <v>80444</v>
      </c>
      <c r="H17873">
        <v>26</v>
      </c>
      <c r="I17873" t="s">
        <v>72349</v>
      </c>
      <c r="J17873" t="s">
        <v>10870</v>
      </c>
      <c r="K17873">
        <v>145</v>
      </c>
      <c r="L17873" t="s">
        <v>30</v>
      </c>
      <c r="M17873" t="s">
        <v>7991</v>
      </c>
      <c r="N17873" t="b">
        <v>1</v>
      </c>
      <c r="O17873" t="s">
        <v>80445</v>
      </c>
      <c r="P17873">
        <v>1</v>
      </c>
      <c r="Q17873">
        <v>3946</v>
      </c>
      <c r="R17873">
        <v>3</v>
      </c>
      <c r="S17873">
        <v>2</v>
      </c>
      <c r="T17873">
        <v>0</v>
      </c>
      <c r="U17873">
        <v>0</v>
      </c>
    </row>
    <row r="17874" spans="1:21" x14ac:dyDescent="0.25">
      <c r="A17874" t="s">
        <v>72342</v>
      </c>
      <c r="B17874" t="s">
        <v>72343</v>
      </c>
      <c r="C17874" t="s">
        <v>80446</v>
      </c>
      <c r="D17874" t="s">
        <v>80447</v>
      </c>
      <c r="E17874" s="1">
        <v>40065.62222222222</v>
      </c>
      <c r="F17874" t="s">
        <v>80448</v>
      </c>
      <c r="G17874" t="s">
        <v>80449</v>
      </c>
      <c r="H17874">
        <v>26</v>
      </c>
      <c r="I17874" t="s">
        <v>72349</v>
      </c>
      <c r="J17874" t="s">
        <v>9088</v>
      </c>
      <c r="K17874">
        <v>278</v>
      </c>
      <c r="L17874" t="s">
        <v>30</v>
      </c>
      <c r="M17874" t="s">
        <v>7991</v>
      </c>
      <c r="N17874" t="b">
        <v>1</v>
      </c>
      <c r="O17874" t="s">
        <v>80450</v>
      </c>
      <c r="P17874">
        <v>1</v>
      </c>
      <c r="Q17874">
        <v>450</v>
      </c>
      <c r="R17874">
        <v>0</v>
      </c>
      <c r="S17874">
        <v>0</v>
      </c>
      <c r="T17874">
        <v>0</v>
      </c>
      <c r="U17874">
        <v>0</v>
      </c>
    </row>
    <row r="17875" spans="1:21" x14ac:dyDescent="0.25">
      <c r="A17875" t="s">
        <v>72342</v>
      </c>
      <c r="B17875" t="s">
        <v>72343</v>
      </c>
      <c r="C17875" t="s">
        <v>80451</v>
      </c>
      <c r="D17875" t="s">
        <v>80452</v>
      </c>
      <c r="E17875" s="1">
        <v>40065.621527777781</v>
      </c>
      <c r="F17875" t="s">
        <v>80453</v>
      </c>
      <c r="G17875" t="s">
        <v>80454</v>
      </c>
      <c r="H17875">
        <v>26</v>
      </c>
      <c r="I17875" t="s">
        <v>72349</v>
      </c>
      <c r="J17875" t="s">
        <v>1312</v>
      </c>
      <c r="K17875">
        <v>106</v>
      </c>
      <c r="L17875" t="s">
        <v>30</v>
      </c>
      <c r="M17875" t="s">
        <v>7991</v>
      </c>
      <c r="N17875" t="b">
        <v>1</v>
      </c>
      <c r="O17875" t="s">
        <v>80455</v>
      </c>
      <c r="P17875">
        <v>1</v>
      </c>
      <c r="Q17875">
        <v>756</v>
      </c>
      <c r="R17875">
        <v>3</v>
      </c>
      <c r="S17875">
        <v>0</v>
      </c>
      <c r="T17875">
        <v>0</v>
      </c>
      <c r="U17875">
        <v>0</v>
      </c>
    </row>
    <row r="17876" spans="1:21" x14ac:dyDescent="0.25">
      <c r="A17876" t="s">
        <v>72342</v>
      </c>
      <c r="B17876" t="s">
        <v>72343</v>
      </c>
      <c r="C17876" t="s">
        <v>80456</v>
      </c>
      <c r="D17876" t="s">
        <v>80457</v>
      </c>
      <c r="E17876" s="1">
        <v>40065.559027777781</v>
      </c>
      <c r="F17876" t="s">
        <v>80458</v>
      </c>
      <c r="G17876" t="s">
        <v>80459</v>
      </c>
      <c r="H17876">
        <v>26</v>
      </c>
      <c r="I17876" t="s">
        <v>72349</v>
      </c>
      <c r="J17876" t="s">
        <v>15833</v>
      </c>
      <c r="K17876">
        <v>238</v>
      </c>
      <c r="L17876" t="s">
        <v>30</v>
      </c>
      <c r="M17876" t="s">
        <v>7991</v>
      </c>
      <c r="N17876" t="b">
        <v>1</v>
      </c>
      <c r="O17876" t="s">
        <v>80460</v>
      </c>
      <c r="P17876">
        <v>1</v>
      </c>
      <c r="Q17876">
        <v>187</v>
      </c>
      <c r="R17876">
        <v>1</v>
      </c>
      <c r="S17876">
        <v>0</v>
      </c>
      <c r="T17876">
        <v>0</v>
      </c>
      <c r="U17876">
        <v>0</v>
      </c>
    </row>
    <row r="17877" spans="1:21" x14ac:dyDescent="0.25">
      <c r="A17877" t="s">
        <v>72342</v>
      </c>
      <c r="B17877" t="s">
        <v>72343</v>
      </c>
      <c r="C17877" t="s">
        <v>80461</v>
      </c>
      <c r="D17877" t="s">
        <v>80462</v>
      </c>
      <c r="E17877" s="1">
        <v>40034.554861111108</v>
      </c>
      <c r="F17877" t="s">
        <v>80463</v>
      </c>
      <c r="G17877" t="s">
        <v>80464</v>
      </c>
      <c r="H17877">
        <v>26</v>
      </c>
      <c r="I17877" t="s">
        <v>72349</v>
      </c>
      <c r="J17877" t="s">
        <v>2957</v>
      </c>
      <c r="K17877">
        <v>162</v>
      </c>
      <c r="L17877" t="s">
        <v>30</v>
      </c>
      <c r="M17877" t="s">
        <v>7991</v>
      </c>
      <c r="N17877" t="b">
        <v>1</v>
      </c>
      <c r="O17877" t="s">
        <v>80465</v>
      </c>
      <c r="P17877">
        <v>1</v>
      </c>
      <c r="Q17877">
        <v>665</v>
      </c>
      <c r="R17877">
        <v>2</v>
      </c>
      <c r="S17877">
        <v>0</v>
      </c>
      <c r="T17877">
        <v>0</v>
      </c>
      <c r="U17877">
        <v>0</v>
      </c>
    </row>
    <row r="17878" spans="1:21" x14ac:dyDescent="0.25">
      <c r="A17878" t="s">
        <v>72342</v>
      </c>
      <c r="B17878" t="s">
        <v>72343</v>
      </c>
      <c r="C17878" t="s">
        <v>80466</v>
      </c>
      <c r="D17878" t="s">
        <v>80467</v>
      </c>
      <c r="E17878" s="1">
        <v>40003.583333333336</v>
      </c>
      <c r="F17878" t="s">
        <v>80468</v>
      </c>
      <c r="G17878" t="s">
        <v>80469</v>
      </c>
      <c r="H17878">
        <v>26</v>
      </c>
      <c r="I17878" t="s">
        <v>72349</v>
      </c>
      <c r="J17878" t="s">
        <v>6468</v>
      </c>
      <c r="K17878">
        <v>195</v>
      </c>
      <c r="L17878" t="s">
        <v>30</v>
      </c>
      <c r="M17878" t="s">
        <v>7991</v>
      </c>
      <c r="N17878" t="b">
        <v>1</v>
      </c>
      <c r="O17878" t="s">
        <v>80470</v>
      </c>
      <c r="P17878">
        <v>1</v>
      </c>
      <c r="Q17878">
        <v>3088</v>
      </c>
      <c r="R17878">
        <v>18</v>
      </c>
      <c r="S17878">
        <v>0</v>
      </c>
      <c r="T17878">
        <v>0</v>
      </c>
      <c r="U17878">
        <v>1</v>
      </c>
    </row>
    <row r="17879" spans="1:21" x14ac:dyDescent="0.25">
      <c r="A17879" t="s">
        <v>72342</v>
      </c>
      <c r="B17879" t="s">
        <v>72343</v>
      </c>
      <c r="C17879" t="s">
        <v>80471</v>
      </c>
      <c r="D17879" t="s">
        <v>80472</v>
      </c>
      <c r="E17879" s="1">
        <v>39912.565972222219</v>
      </c>
      <c r="F17879" t="s">
        <v>80473</v>
      </c>
      <c r="G17879" t="s">
        <v>80474</v>
      </c>
      <c r="H17879">
        <v>26</v>
      </c>
      <c r="I17879" t="s">
        <v>72349</v>
      </c>
      <c r="J17879" t="s">
        <v>6711</v>
      </c>
      <c r="K17879">
        <v>403</v>
      </c>
      <c r="L17879" t="s">
        <v>30</v>
      </c>
      <c r="M17879" t="s">
        <v>7991</v>
      </c>
      <c r="N17879" t="b">
        <v>1</v>
      </c>
      <c r="O17879" t="s">
        <v>80475</v>
      </c>
      <c r="P17879">
        <v>1</v>
      </c>
      <c r="Q17879">
        <v>1092</v>
      </c>
      <c r="R17879">
        <v>11</v>
      </c>
      <c r="S17879">
        <v>1</v>
      </c>
      <c r="T17879">
        <v>0</v>
      </c>
      <c r="U17879">
        <v>0</v>
      </c>
    </row>
    <row r="17880" spans="1:21" x14ac:dyDescent="0.25">
      <c r="A17880" t="s">
        <v>72342</v>
      </c>
      <c r="B17880" t="s">
        <v>72343</v>
      </c>
      <c r="C17880" t="s">
        <v>80476</v>
      </c>
      <c r="D17880" t="s">
        <v>80477</v>
      </c>
      <c r="E17880" s="1">
        <v>39881.556944444441</v>
      </c>
      <c r="F17880" t="s">
        <v>80478</v>
      </c>
      <c r="G17880" t="s">
        <v>80479</v>
      </c>
      <c r="H17880">
        <v>26</v>
      </c>
      <c r="I17880" t="s">
        <v>72349</v>
      </c>
      <c r="J17880" t="s">
        <v>457</v>
      </c>
      <c r="K17880">
        <v>124</v>
      </c>
      <c r="L17880" t="s">
        <v>30</v>
      </c>
      <c r="M17880" t="s">
        <v>7991</v>
      </c>
      <c r="N17880" t="b">
        <v>1</v>
      </c>
      <c r="O17880" t="s">
        <v>80480</v>
      </c>
      <c r="P17880">
        <v>1</v>
      </c>
      <c r="Q17880">
        <v>327</v>
      </c>
      <c r="R17880">
        <v>4</v>
      </c>
      <c r="S17880">
        <v>1</v>
      </c>
      <c r="T17880">
        <v>0</v>
      </c>
      <c r="U17880">
        <v>0</v>
      </c>
    </row>
    <row r="17881" spans="1:21" x14ac:dyDescent="0.25">
      <c r="A17881" t="s">
        <v>72342</v>
      </c>
      <c r="B17881" t="s">
        <v>72343</v>
      </c>
      <c r="C17881" t="s">
        <v>80481</v>
      </c>
      <c r="D17881" t="s">
        <v>80482</v>
      </c>
      <c r="E17881" s="1">
        <v>39853.55972222222</v>
      </c>
      <c r="F17881" t="s">
        <v>80483</v>
      </c>
      <c r="G17881" t="s">
        <v>80484</v>
      </c>
      <c r="H17881">
        <v>26</v>
      </c>
      <c r="I17881" t="s">
        <v>72349</v>
      </c>
      <c r="J17881" t="s">
        <v>4567</v>
      </c>
      <c r="K17881">
        <v>434</v>
      </c>
      <c r="L17881" t="s">
        <v>30</v>
      </c>
      <c r="M17881" t="s">
        <v>7991</v>
      </c>
      <c r="N17881" t="b">
        <v>1</v>
      </c>
      <c r="O17881" t="s">
        <v>80485</v>
      </c>
      <c r="P17881">
        <v>1</v>
      </c>
      <c r="Q17881">
        <v>8123</v>
      </c>
      <c r="R17881">
        <v>13</v>
      </c>
      <c r="S17881">
        <v>0</v>
      </c>
      <c r="T17881">
        <v>0</v>
      </c>
      <c r="U17881">
        <v>3</v>
      </c>
    </row>
    <row r="17882" spans="1:21" x14ac:dyDescent="0.25">
      <c r="A17882" t="s">
        <v>72342</v>
      </c>
      <c r="B17882" t="s">
        <v>72343</v>
      </c>
      <c r="C17882" t="s">
        <v>80486</v>
      </c>
      <c r="D17882" t="s">
        <v>80487</v>
      </c>
      <c r="E17882" s="1">
        <v>39822.6875</v>
      </c>
      <c r="F17882" t="s">
        <v>80488</v>
      </c>
      <c r="G17882" t="s">
        <v>80489</v>
      </c>
      <c r="H17882">
        <v>22</v>
      </c>
      <c r="I17882" t="s">
        <v>9254</v>
      </c>
      <c r="J17882" t="s">
        <v>10870</v>
      </c>
      <c r="K17882">
        <v>145</v>
      </c>
      <c r="L17882" t="s">
        <v>30</v>
      </c>
      <c r="M17882" t="s">
        <v>7991</v>
      </c>
      <c r="N17882" t="b">
        <v>1</v>
      </c>
      <c r="O17882" t="s">
        <v>80490</v>
      </c>
      <c r="P17882">
        <v>1</v>
      </c>
      <c r="Q17882">
        <v>292</v>
      </c>
      <c r="R17882">
        <v>0</v>
      </c>
      <c r="S17882">
        <v>0</v>
      </c>
      <c r="T17882">
        <v>0</v>
      </c>
      <c r="U17882">
        <v>0</v>
      </c>
    </row>
    <row r="17883" spans="1:21" x14ac:dyDescent="0.25">
      <c r="A17883" t="s">
        <v>72342</v>
      </c>
      <c r="B17883" t="s">
        <v>72343</v>
      </c>
      <c r="C17883" t="s">
        <v>80491</v>
      </c>
      <c r="D17883" t="s">
        <v>80492</v>
      </c>
      <c r="E17883" s="1">
        <v>39822.686111111114</v>
      </c>
      <c r="F17883" t="s">
        <v>80493</v>
      </c>
      <c r="G17883" t="s">
        <v>80494</v>
      </c>
      <c r="H17883">
        <v>22</v>
      </c>
      <c r="I17883" t="s">
        <v>9254</v>
      </c>
      <c r="J17883" t="s">
        <v>6075</v>
      </c>
      <c r="K17883">
        <v>143</v>
      </c>
      <c r="L17883" t="s">
        <v>30</v>
      </c>
      <c r="M17883" t="s">
        <v>7991</v>
      </c>
      <c r="N17883" t="b">
        <v>1</v>
      </c>
      <c r="O17883" t="s">
        <v>80495</v>
      </c>
      <c r="P17883">
        <v>1</v>
      </c>
      <c r="Q17883">
        <v>5309</v>
      </c>
      <c r="R17883">
        <v>11</v>
      </c>
      <c r="S17883">
        <v>3</v>
      </c>
      <c r="T17883">
        <v>0</v>
      </c>
      <c r="U17883">
        <v>2</v>
      </c>
    </row>
    <row r="17884" spans="1:21" x14ac:dyDescent="0.25">
      <c r="A17884" t="s">
        <v>72342</v>
      </c>
      <c r="B17884" t="s">
        <v>72343</v>
      </c>
      <c r="C17884" t="s">
        <v>80496</v>
      </c>
      <c r="D17884" t="s">
        <v>80497</v>
      </c>
      <c r="E17884" s="1">
        <v>39822.685416666667</v>
      </c>
      <c r="F17884" t="s">
        <v>80498</v>
      </c>
      <c r="G17884" t="s">
        <v>80499</v>
      </c>
      <c r="H17884">
        <v>22</v>
      </c>
      <c r="I17884" t="s">
        <v>9254</v>
      </c>
      <c r="J17884" t="s">
        <v>6468</v>
      </c>
      <c r="K17884">
        <v>195</v>
      </c>
      <c r="L17884" t="s">
        <v>30</v>
      </c>
      <c r="M17884" t="s">
        <v>7991</v>
      </c>
      <c r="N17884" t="b">
        <v>1</v>
      </c>
      <c r="O17884" t="s">
        <v>80500</v>
      </c>
      <c r="P17884">
        <v>1</v>
      </c>
      <c r="Q17884">
        <v>538</v>
      </c>
      <c r="R17884">
        <v>0</v>
      </c>
      <c r="S17884">
        <v>1</v>
      </c>
      <c r="T17884">
        <v>0</v>
      </c>
      <c r="U17884">
        <v>0</v>
      </c>
    </row>
    <row r="17885" spans="1:21" x14ac:dyDescent="0.25">
      <c r="A17885" t="s">
        <v>72342</v>
      </c>
      <c r="B17885" t="s">
        <v>72343</v>
      </c>
      <c r="C17885" t="s">
        <v>80501</v>
      </c>
      <c r="D17885" t="s">
        <v>80502</v>
      </c>
      <c r="E17885" s="1">
        <v>39822.683333333334</v>
      </c>
      <c r="F17885" t="s">
        <v>80503</v>
      </c>
      <c r="G17885" t="s">
        <v>80504</v>
      </c>
      <c r="H17885">
        <v>22</v>
      </c>
      <c r="I17885" t="s">
        <v>9254</v>
      </c>
      <c r="J17885" t="s">
        <v>7916</v>
      </c>
      <c r="K17885">
        <v>252</v>
      </c>
      <c r="L17885" t="s">
        <v>30</v>
      </c>
      <c r="M17885" t="s">
        <v>7991</v>
      </c>
      <c r="N17885" t="b">
        <v>1</v>
      </c>
      <c r="O17885" t="s">
        <v>80505</v>
      </c>
      <c r="P17885">
        <v>1</v>
      </c>
      <c r="Q17885">
        <v>2888</v>
      </c>
      <c r="R17885">
        <v>15</v>
      </c>
      <c r="S17885">
        <v>1</v>
      </c>
      <c r="T17885">
        <v>0</v>
      </c>
      <c r="U17885">
        <v>4</v>
      </c>
    </row>
    <row r="17886" spans="1:21" x14ac:dyDescent="0.25">
      <c r="A17886" t="s">
        <v>72342</v>
      </c>
      <c r="B17886" t="s">
        <v>72343</v>
      </c>
      <c r="C17886" t="s">
        <v>80506</v>
      </c>
      <c r="D17886" t="s">
        <v>80507</v>
      </c>
      <c r="E17886" s="1">
        <v>39822.679861111108</v>
      </c>
      <c r="F17886" t="s">
        <v>80508</v>
      </c>
      <c r="G17886" t="s">
        <v>80509</v>
      </c>
      <c r="H17886">
        <v>22</v>
      </c>
      <c r="I17886" t="s">
        <v>9254</v>
      </c>
      <c r="J17886" t="s">
        <v>12257</v>
      </c>
      <c r="K17886">
        <v>129</v>
      </c>
      <c r="L17886" t="s">
        <v>30</v>
      </c>
      <c r="M17886" t="s">
        <v>7991</v>
      </c>
      <c r="N17886" t="b">
        <v>1</v>
      </c>
      <c r="O17886" t="s">
        <v>80510</v>
      </c>
      <c r="P17886">
        <v>1</v>
      </c>
      <c r="Q17886">
        <v>170</v>
      </c>
      <c r="R17886">
        <v>0</v>
      </c>
      <c r="S17886">
        <v>1</v>
      </c>
      <c r="T17886">
        <v>0</v>
      </c>
      <c r="U17886">
        <v>0</v>
      </c>
    </row>
    <row r="17887" spans="1:21" x14ac:dyDescent="0.25">
      <c r="A17887" t="s">
        <v>72342</v>
      </c>
      <c r="B17887" t="s">
        <v>72343</v>
      </c>
      <c r="C17887" t="s">
        <v>80511</v>
      </c>
      <c r="D17887" t="s">
        <v>80512</v>
      </c>
      <c r="E17887" s="1">
        <v>39822.679166666669</v>
      </c>
      <c r="F17887" t="s">
        <v>80513</v>
      </c>
      <c r="G17887" t="s">
        <v>80514</v>
      </c>
      <c r="H17887">
        <v>22</v>
      </c>
      <c r="I17887" t="s">
        <v>9254</v>
      </c>
      <c r="J17887" t="s">
        <v>819</v>
      </c>
      <c r="K17887">
        <v>152</v>
      </c>
      <c r="L17887" t="s">
        <v>30</v>
      </c>
      <c r="M17887" t="s">
        <v>7991</v>
      </c>
      <c r="N17887" t="b">
        <v>1</v>
      </c>
      <c r="O17887" t="s">
        <v>80515</v>
      </c>
      <c r="P17887">
        <v>1</v>
      </c>
      <c r="Q17887">
        <v>428</v>
      </c>
      <c r="R17887">
        <v>1</v>
      </c>
      <c r="S17887">
        <v>1</v>
      </c>
      <c r="T17887">
        <v>0</v>
      </c>
      <c r="U17887">
        <v>0</v>
      </c>
    </row>
    <row r="17888" spans="1:21" x14ac:dyDescent="0.25">
      <c r="A17888" t="s">
        <v>72342</v>
      </c>
      <c r="B17888" t="s">
        <v>72343</v>
      </c>
      <c r="C17888" t="s">
        <v>80516</v>
      </c>
      <c r="D17888" t="s">
        <v>80517</v>
      </c>
      <c r="E17888" s="1">
        <v>39822.676388888889</v>
      </c>
      <c r="F17888" t="s">
        <v>80518</v>
      </c>
      <c r="G17888" t="s">
        <v>80519</v>
      </c>
      <c r="H17888">
        <v>22</v>
      </c>
      <c r="I17888" t="s">
        <v>9254</v>
      </c>
      <c r="J17888" t="s">
        <v>666</v>
      </c>
      <c r="K17888">
        <v>241</v>
      </c>
      <c r="L17888" t="s">
        <v>30</v>
      </c>
      <c r="M17888" t="s">
        <v>7991</v>
      </c>
      <c r="N17888" t="b">
        <v>1</v>
      </c>
      <c r="O17888" t="s">
        <v>80520</v>
      </c>
      <c r="P17888">
        <v>1</v>
      </c>
      <c r="Q17888">
        <v>1413</v>
      </c>
      <c r="R17888">
        <v>1</v>
      </c>
      <c r="S17888">
        <v>0</v>
      </c>
      <c r="T17888">
        <v>0</v>
      </c>
      <c r="U17888">
        <v>1</v>
      </c>
    </row>
    <row r="17889" spans="1:21" x14ac:dyDescent="0.25">
      <c r="A17889" t="s">
        <v>72342</v>
      </c>
      <c r="B17889" t="s">
        <v>72343</v>
      </c>
      <c r="C17889" t="s">
        <v>80521</v>
      </c>
      <c r="D17889" t="s">
        <v>80522</v>
      </c>
      <c r="E17889" s="1">
        <v>39822.673611111109</v>
      </c>
      <c r="F17889" t="s">
        <v>80523</v>
      </c>
      <c r="G17889" t="s">
        <v>80524</v>
      </c>
      <c r="H17889">
        <v>22</v>
      </c>
      <c r="I17889" t="s">
        <v>9254</v>
      </c>
      <c r="J17889" t="s">
        <v>7967</v>
      </c>
      <c r="K17889">
        <v>231</v>
      </c>
      <c r="L17889" t="s">
        <v>30</v>
      </c>
      <c r="M17889" t="s">
        <v>7991</v>
      </c>
      <c r="N17889" t="b">
        <v>1</v>
      </c>
      <c r="O17889" t="s">
        <v>80525</v>
      </c>
      <c r="P17889">
        <v>1</v>
      </c>
      <c r="Q17889">
        <v>7250</v>
      </c>
      <c r="R17889">
        <v>7</v>
      </c>
      <c r="S17889">
        <v>2</v>
      </c>
      <c r="T17889">
        <v>0</v>
      </c>
      <c r="U17889">
        <v>1</v>
      </c>
    </row>
    <row r="17890" spans="1:21" x14ac:dyDescent="0.25">
      <c r="A17890" t="s">
        <v>72342</v>
      </c>
      <c r="B17890" t="s">
        <v>72343</v>
      </c>
      <c r="C17890" t="s">
        <v>80526</v>
      </c>
      <c r="D17890" t="s">
        <v>80527</v>
      </c>
      <c r="E17890" s="1">
        <v>39822.668749999997</v>
      </c>
      <c r="F17890" t="s">
        <v>80528</v>
      </c>
      <c r="G17890" t="s">
        <v>80529</v>
      </c>
      <c r="H17890">
        <v>22</v>
      </c>
      <c r="I17890" t="s">
        <v>9254</v>
      </c>
      <c r="J17890" t="s">
        <v>7047</v>
      </c>
      <c r="K17890">
        <v>161</v>
      </c>
      <c r="L17890" t="s">
        <v>30</v>
      </c>
      <c r="M17890" t="s">
        <v>7991</v>
      </c>
      <c r="N17890" t="b">
        <v>1</v>
      </c>
      <c r="P17890">
        <v>1</v>
      </c>
      <c r="Q17890">
        <v>1070</v>
      </c>
      <c r="R17890">
        <v>4</v>
      </c>
      <c r="S17890">
        <v>0</v>
      </c>
      <c r="T17890">
        <v>0</v>
      </c>
      <c r="U17890">
        <v>0</v>
      </c>
    </row>
    <row r="17891" spans="1:21" x14ac:dyDescent="0.25">
      <c r="A17891" t="s">
        <v>72342</v>
      </c>
      <c r="B17891" t="s">
        <v>72343</v>
      </c>
      <c r="C17891" t="s">
        <v>80530</v>
      </c>
      <c r="D17891" t="s">
        <v>80531</v>
      </c>
      <c r="E17891" s="1">
        <v>39822.667361111111</v>
      </c>
      <c r="F17891" t="s">
        <v>80532</v>
      </c>
      <c r="G17891" t="s">
        <v>80533</v>
      </c>
      <c r="H17891">
        <v>22</v>
      </c>
      <c r="I17891" t="s">
        <v>9254</v>
      </c>
      <c r="J17891" t="s">
        <v>25924</v>
      </c>
      <c r="K17891">
        <v>194</v>
      </c>
      <c r="L17891" t="s">
        <v>30</v>
      </c>
      <c r="M17891" t="s">
        <v>7991</v>
      </c>
      <c r="N17891" t="b">
        <v>1</v>
      </c>
      <c r="O17891" t="s">
        <v>80534</v>
      </c>
      <c r="P17891">
        <v>1</v>
      </c>
      <c r="Q17891">
        <v>742</v>
      </c>
      <c r="R17891">
        <v>0</v>
      </c>
      <c r="S17891">
        <v>0</v>
      </c>
      <c r="T17891">
        <v>0</v>
      </c>
      <c r="U17891">
        <v>1</v>
      </c>
    </row>
    <row r="17892" spans="1:21" x14ac:dyDescent="0.25">
      <c r="A17892" t="s">
        <v>72342</v>
      </c>
      <c r="B17892" t="s">
        <v>72343</v>
      </c>
      <c r="C17892" t="s">
        <v>80535</v>
      </c>
      <c r="D17892" t="s">
        <v>80536</v>
      </c>
      <c r="E17892" s="1">
        <v>39822.570833333331</v>
      </c>
      <c r="F17892" t="s">
        <v>80537</v>
      </c>
      <c r="G17892" t="s">
        <v>80538</v>
      </c>
      <c r="H17892">
        <v>26</v>
      </c>
      <c r="I17892" t="s">
        <v>72349</v>
      </c>
      <c r="J17892" t="s">
        <v>11076</v>
      </c>
      <c r="K17892">
        <v>388</v>
      </c>
      <c r="L17892" t="s">
        <v>30</v>
      </c>
      <c r="M17892" t="s">
        <v>7991</v>
      </c>
      <c r="N17892" t="b">
        <v>1</v>
      </c>
      <c r="O17892" t="s">
        <v>80539</v>
      </c>
      <c r="P17892">
        <v>1</v>
      </c>
      <c r="Q17892">
        <v>1909</v>
      </c>
      <c r="R17892">
        <v>9</v>
      </c>
      <c r="S17892">
        <v>0</v>
      </c>
      <c r="T17892">
        <v>0</v>
      </c>
      <c r="U17892">
        <v>3</v>
      </c>
    </row>
    <row r="17893" spans="1:21" x14ac:dyDescent="0.25">
      <c r="A17893" t="s">
        <v>72342</v>
      </c>
      <c r="B17893" t="s">
        <v>72343</v>
      </c>
      <c r="C17893" t="s">
        <v>80540</v>
      </c>
      <c r="D17893" t="s">
        <v>80541</v>
      </c>
      <c r="E17893" t="s">
        <v>80542</v>
      </c>
      <c r="F17893" t="s">
        <v>80543</v>
      </c>
      <c r="G17893" t="s">
        <v>80544</v>
      </c>
      <c r="H17893">
        <v>26</v>
      </c>
      <c r="I17893" t="s">
        <v>72349</v>
      </c>
      <c r="J17893" t="s">
        <v>4613</v>
      </c>
      <c r="K17893">
        <v>308</v>
      </c>
      <c r="L17893" t="s">
        <v>30</v>
      </c>
      <c r="M17893" t="s">
        <v>7991</v>
      </c>
      <c r="N17893" t="b">
        <v>1</v>
      </c>
      <c r="O17893" t="s">
        <v>80545</v>
      </c>
      <c r="P17893">
        <v>1</v>
      </c>
      <c r="Q17893">
        <v>285896</v>
      </c>
      <c r="R17893">
        <v>567</v>
      </c>
      <c r="S17893">
        <v>33</v>
      </c>
      <c r="T17893">
        <v>0</v>
      </c>
      <c r="U17893">
        <v>85</v>
      </c>
    </row>
    <row r="17894" spans="1:21" x14ac:dyDescent="0.25">
      <c r="A17894" t="s">
        <v>72342</v>
      </c>
      <c r="B17894" t="s">
        <v>72343</v>
      </c>
      <c r="C17894" t="s">
        <v>80546</v>
      </c>
      <c r="D17894" t="s">
        <v>80547</v>
      </c>
      <c r="E17894" t="s">
        <v>80548</v>
      </c>
      <c r="F17894" t="s">
        <v>80549</v>
      </c>
      <c r="G17894" t="s">
        <v>80550</v>
      </c>
      <c r="H17894">
        <v>26</v>
      </c>
      <c r="I17894" t="s">
        <v>72349</v>
      </c>
      <c r="J17894" t="s">
        <v>185</v>
      </c>
      <c r="K17894">
        <v>596</v>
      </c>
      <c r="L17894" t="s">
        <v>30</v>
      </c>
      <c r="M17894" t="s">
        <v>7991</v>
      </c>
      <c r="N17894" t="b">
        <v>1</v>
      </c>
      <c r="O17894" t="s">
        <v>80551</v>
      </c>
      <c r="P17894">
        <v>1</v>
      </c>
      <c r="Q17894">
        <v>712</v>
      </c>
      <c r="R17894">
        <v>8</v>
      </c>
      <c r="S17894">
        <v>0</v>
      </c>
      <c r="T17894">
        <v>0</v>
      </c>
      <c r="U17894">
        <v>0</v>
      </c>
    </row>
    <row r="17895" spans="1:21" x14ac:dyDescent="0.25">
      <c r="A17895" t="s">
        <v>72342</v>
      </c>
      <c r="B17895" t="s">
        <v>72343</v>
      </c>
      <c r="C17895" t="s">
        <v>80552</v>
      </c>
      <c r="D17895" t="s">
        <v>80553</v>
      </c>
      <c r="E17895" t="s">
        <v>80554</v>
      </c>
      <c r="F17895" t="s">
        <v>80555</v>
      </c>
      <c r="G17895" t="s">
        <v>80556</v>
      </c>
      <c r="H17895">
        <v>26</v>
      </c>
      <c r="I17895" t="s">
        <v>72349</v>
      </c>
      <c r="J17895" t="s">
        <v>11124</v>
      </c>
      <c r="K17895">
        <v>164</v>
      </c>
      <c r="L17895" t="s">
        <v>30</v>
      </c>
      <c r="M17895" t="s">
        <v>7991</v>
      </c>
      <c r="N17895" t="b">
        <v>1</v>
      </c>
      <c r="O17895" t="s">
        <v>80557</v>
      </c>
      <c r="P17895">
        <v>1</v>
      </c>
      <c r="Q17895">
        <v>1503</v>
      </c>
      <c r="R17895">
        <v>6</v>
      </c>
      <c r="S17895">
        <v>0</v>
      </c>
      <c r="T17895">
        <v>0</v>
      </c>
      <c r="U17895">
        <v>0</v>
      </c>
    </row>
    <row r="17896" spans="1:21" x14ac:dyDescent="0.25">
      <c r="A17896" t="s">
        <v>72342</v>
      </c>
      <c r="B17896" t="s">
        <v>72343</v>
      </c>
      <c r="C17896" t="s">
        <v>80558</v>
      </c>
      <c r="D17896" t="s">
        <v>80559</v>
      </c>
      <c r="E17896" t="s">
        <v>80560</v>
      </c>
      <c r="F17896" t="s">
        <v>80561</v>
      </c>
      <c r="G17896" t="s">
        <v>80562</v>
      </c>
      <c r="H17896">
        <v>26</v>
      </c>
      <c r="I17896" t="s">
        <v>72349</v>
      </c>
      <c r="J17896" t="s">
        <v>10870</v>
      </c>
      <c r="K17896">
        <v>145</v>
      </c>
      <c r="L17896" t="s">
        <v>30</v>
      </c>
      <c r="M17896" t="s">
        <v>7991</v>
      </c>
      <c r="N17896" t="b">
        <v>1</v>
      </c>
      <c r="O17896" t="s">
        <v>80563</v>
      </c>
      <c r="P17896">
        <v>1</v>
      </c>
      <c r="Q17896">
        <v>1261</v>
      </c>
      <c r="R17896">
        <v>5</v>
      </c>
      <c r="S17896">
        <v>0</v>
      </c>
      <c r="T17896">
        <v>0</v>
      </c>
      <c r="U17896">
        <v>0</v>
      </c>
    </row>
    <row r="17897" spans="1:21" x14ac:dyDescent="0.25">
      <c r="A17897" t="s">
        <v>72342</v>
      </c>
      <c r="B17897" t="s">
        <v>72343</v>
      </c>
      <c r="C17897" t="s">
        <v>80564</v>
      </c>
      <c r="D17897" t="s">
        <v>80565</v>
      </c>
      <c r="E17897" t="s">
        <v>80566</v>
      </c>
      <c r="F17897" t="s">
        <v>80567</v>
      </c>
      <c r="G17897" t="s">
        <v>80568</v>
      </c>
      <c r="H17897">
        <v>26</v>
      </c>
      <c r="I17897" t="s">
        <v>72349</v>
      </c>
      <c r="J17897" t="s">
        <v>717</v>
      </c>
      <c r="K17897">
        <v>150</v>
      </c>
      <c r="L17897" t="s">
        <v>30</v>
      </c>
      <c r="M17897" t="s">
        <v>7991</v>
      </c>
      <c r="N17897" t="b">
        <v>1</v>
      </c>
      <c r="O17897" t="s">
        <v>80569</v>
      </c>
      <c r="P17897">
        <v>1</v>
      </c>
      <c r="Q17897">
        <v>631</v>
      </c>
      <c r="R17897">
        <v>1</v>
      </c>
      <c r="S17897">
        <v>0</v>
      </c>
      <c r="T17897">
        <v>0</v>
      </c>
      <c r="U17897">
        <v>0</v>
      </c>
    </row>
    <row r="17898" spans="1:21" x14ac:dyDescent="0.25">
      <c r="A17898" t="s">
        <v>72342</v>
      </c>
      <c r="B17898" t="s">
        <v>72343</v>
      </c>
      <c r="C17898" t="s">
        <v>80570</v>
      </c>
      <c r="D17898" t="s">
        <v>80571</v>
      </c>
      <c r="E17898" t="s">
        <v>80572</v>
      </c>
      <c r="F17898" t="s">
        <v>80573</v>
      </c>
      <c r="G17898" t="s">
        <v>80574</v>
      </c>
      <c r="H17898">
        <v>26</v>
      </c>
      <c r="I17898" t="s">
        <v>72349</v>
      </c>
      <c r="J17898" t="s">
        <v>263</v>
      </c>
      <c r="K17898">
        <v>102</v>
      </c>
      <c r="L17898" t="s">
        <v>30</v>
      </c>
      <c r="M17898" t="s">
        <v>7991</v>
      </c>
      <c r="N17898" t="b">
        <v>1</v>
      </c>
      <c r="O17898" t="s">
        <v>80575</v>
      </c>
      <c r="P17898">
        <v>1</v>
      </c>
      <c r="Q17898">
        <v>522</v>
      </c>
      <c r="R17898">
        <v>1</v>
      </c>
      <c r="S17898">
        <v>0</v>
      </c>
      <c r="T17898">
        <v>0</v>
      </c>
      <c r="U17898">
        <v>0</v>
      </c>
    </row>
    <row r="17899" spans="1:21" x14ac:dyDescent="0.25">
      <c r="A17899" t="s">
        <v>72342</v>
      </c>
      <c r="B17899" t="s">
        <v>72343</v>
      </c>
      <c r="C17899" t="s">
        <v>80576</v>
      </c>
      <c r="D17899" t="s">
        <v>80577</v>
      </c>
      <c r="E17899" t="s">
        <v>80578</v>
      </c>
      <c r="F17899" t="s">
        <v>80579</v>
      </c>
      <c r="G17899" t="s">
        <v>80580</v>
      </c>
      <c r="H17899">
        <v>26</v>
      </c>
      <c r="I17899" t="s">
        <v>72349</v>
      </c>
      <c r="J17899" t="s">
        <v>389</v>
      </c>
      <c r="K17899">
        <v>174</v>
      </c>
      <c r="L17899" t="s">
        <v>30</v>
      </c>
      <c r="M17899" t="s">
        <v>7991</v>
      </c>
      <c r="N17899" t="b">
        <v>1</v>
      </c>
      <c r="O17899" t="s">
        <v>80581</v>
      </c>
      <c r="P17899">
        <v>1</v>
      </c>
      <c r="Q17899">
        <v>296</v>
      </c>
      <c r="R17899">
        <v>0</v>
      </c>
      <c r="S17899">
        <v>1</v>
      </c>
      <c r="T17899">
        <v>0</v>
      </c>
      <c r="U17899">
        <v>0</v>
      </c>
    </row>
    <row r="17900" spans="1:21" x14ac:dyDescent="0.25">
      <c r="A17900" t="s">
        <v>72342</v>
      </c>
      <c r="B17900" t="s">
        <v>72343</v>
      </c>
      <c r="C17900" t="s">
        <v>80582</v>
      </c>
      <c r="D17900" t="s">
        <v>80583</v>
      </c>
      <c r="E17900" t="s">
        <v>80584</v>
      </c>
      <c r="F17900" t="s">
        <v>80585</v>
      </c>
      <c r="G17900" t="s">
        <v>80586</v>
      </c>
      <c r="H17900">
        <v>26</v>
      </c>
      <c r="I17900" t="s">
        <v>72349</v>
      </c>
      <c r="J17900" t="s">
        <v>29034</v>
      </c>
      <c r="K17900">
        <v>116</v>
      </c>
      <c r="L17900" t="s">
        <v>30</v>
      </c>
      <c r="M17900" t="s">
        <v>7991</v>
      </c>
      <c r="N17900" t="b">
        <v>1</v>
      </c>
      <c r="O17900" t="s">
        <v>80587</v>
      </c>
      <c r="P17900">
        <v>1</v>
      </c>
      <c r="Q17900">
        <v>500</v>
      </c>
      <c r="R17900">
        <v>0</v>
      </c>
      <c r="S17900">
        <v>1</v>
      </c>
      <c r="T17900">
        <v>0</v>
      </c>
      <c r="U17900">
        <v>0</v>
      </c>
    </row>
    <row r="17901" spans="1:21" x14ac:dyDescent="0.25">
      <c r="A17901" t="s">
        <v>72342</v>
      </c>
      <c r="B17901" t="s">
        <v>72343</v>
      </c>
      <c r="C17901" t="s">
        <v>80588</v>
      </c>
      <c r="D17901" t="s">
        <v>80589</v>
      </c>
      <c r="E17901" t="s">
        <v>80590</v>
      </c>
      <c r="F17901" t="s">
        <v>80591</v>
      </c>
      <c r="G17901" t="s">
        <v>80592</v>
      </c>
      <c r="H17901">
        <v>26</v>
      </c>
      <c r="I17901" t="s">
        <v>72349</v>
      </c>
      <c r="J17901" t="s">
        <v>12516</v>
      </c>
      <c r="K17901">
        <v>198</v>
      </c>
      <c r="L17901" t="s">
        <v>30</v>
      </c>
      <c r="M17901" t="s">
        <v>7991</v>
      </c>
      <c r="N17901" t="b">
        <v>1</v>
      </c>
      <c r="O17901" t="s">
        <v>80593</v>
      </c>
      <c r="P17901">
        <v>1</v>
      </c>
      <c r="Q17901">
        <v>240</v>
      </c>
      <c r="R17901">
        <v>1</v>
      </c>
      <c r="S17901">
        <v>1</v>
      </c>
      <c r="T17901">
        <v>0</v>
      </c>
      <c r="U17901">
        <v>0</v>
      </c>
    </row>
    <row r="17902" spans="1:21" x14ac:dyDescent="0.25">
      <c r="A17902" t="s">
        <v>72342</v>
      </c>
      <c r="B17902" t="s">
        <v>72343</v>
      </c>
      <c r="C17902" t="s">
        <v>80594</v>
      </c>
      <c r="D17902" t="s">
        <v>80595</v>
      </c>
      <c r="E17902" t="s">
        <v>80596</v>
      </c>
      <c r="F17902" t="s">
        <v>80597</v>
      </c>
      <c r="G17902" t="s">
        <v>80598</v>
      </c>
      <c r="H17902">
        <v>26</v>
      </c>
      <c r="I17902" t="s">
        <v>72349</v>
      </c>
      <c r="J17902" t="s">
        <v>9816</v>
      </c>
      <c r="K17902">
        <v>137</v>
      </c>
      <c r="L17902" t="s">
        <v>30</v>
      </c>
      <c r="M17902" t="s">
        <v>7991</v>
      </c>
      <c r="N17902" t="b">
        <v>1</v>
      </c>
      <c r="O17902" t="s">
        <v>80599</v>
      </c>
      <c r="P17902">
        <v>1</v>
      </c>
      <c r="Q17902">
        <v>568</v>
      </c>
      <c r="R17902">
        <v>1</v>
      </c>
      <c r="S17902">
        <v>1</v>
      </c>
      <c r="T17902">
        <v>0</v>
      </c>
      <c r="U17902">
        <v>0</v>
      </c>
    </row>
    <row r="17903" spans="1:21" x14ac:dyDescent="0.25">
      <c r="A17903" t="s">
        <v>72342</v>
      </c>
      <c r="B17903" t="s">
        <v>72343</v>
      </c>
      <c r="C17903" t="s">
        <v>80600</v>
      </c>
      <c r="D17903" t="s">
        <v>80601</v>
      </c>
      <c r="E17903" t="s">
        <v>80602</v>
      </c>
      <c r="F17903" t="s">
        <v>80603</v>
      </c>
      <c r="G17903" t="s">
        <v>80604</v>
      </c>
      <c r="H17903">
        <v>26</v>
      </c>
      <c r="I17903" t="s">
        <v>72349</v>
      </c>
      <c r="J17903" t="s">
        <v>1116</v>
      </c>
      <c r="K17903">
        <v>200</v>
      </c>
      <c r="L17903" t="s">
        <v>30</v>
      </c>
      <c r="M17903" t="s">
        <v>7991</v>
      </c>
      <c r="N17903" t="b">
        <v>1</v>
      </c>
      <c r="O17903" t="s">
        <v>80605</v>
      </c>
      <c r="P17903">
        <v>1</v>
      </c>
      <c r="Q17903">
        <v>206</v>
      </c>
      <c r="R17903">
        <v>2</v>
      </c>
      <c r="S17903">
        <v>0</v>
      </c>
      <c r="T17903">
        <v>0</v>
      </c>
      <c r="U17903">
        <v>0</v>
      </c>
    </row>
    <row r="17904" spans="1:21" x14ac:dyDescent="0.25">
      <c r="A17904" t="s">
        <v>72342</v>
      </c>
      <c r="B17904" t="s">
        <v>72343</v>
      </c>
      <c r="C17904" t="s">
        <v>80606</v>
      </c>
      <c r="D17904" t="s">
        <v>80607</v>
      </c>
      <c r="E17904" t="s">
        <v>80608</v>
      </c>
      <c r="F17904" t="s">
        <v>80609</v>
      </c>
      <c r="G17904" t="s">
        <v>80610</v>
      </c>
      <c r="H17904">
        <v>26</v>
      </c>
      <c r="I17904" t="s">
        <v>72349</v>
      </c>
      <c r="J17904" t="s">
        <v>314</v>
      </c>
      <c r="K17904">
        <v>191</v>
      </c>
      <c r="L17904" t="s">
        <v>30</v>
      </c>
      <c r="M17904" t="s">
        <v>7991</v>
      </c>
      <c r="N17904" t="b">
        <v>1</v>
      </c>
      <c r="O17904" t="s">
        <v>80611</v>
      </c>
      <c r="P17904">
        <v>1</v>
      </c>
      <c r="Q17904">
        <v>261</v>
      </c>
      <c r="R17904">
        <v>2</v>
      </c>
      <c r="S17904">
        <v>0</v>
      </c>
      <c r="T17904">
        <v>0</v>
      </c>
      <c r="U17904">
        <v>0</v>
      </c>
    </row>
    <row r="17905" spans="1:21" x14ac:dyDescent="0.25">
      <c r="A17905" t="s">
        <v>72342</v>
      </c>
      <c r="B17905" t="s">
        <v>72343</v>
      </c>
      <c r="C17905" t="s">
        <v>80612</v>
      </c>
      <c r="D17905" t="s">
        <v>80613</v>
      </c>
      <c r="E17905" t="s">
        <v>80614</v>
      </c>
      <c r="F17905" t="s">
        <v>80615</v>
      </c>
      <c r="G17905" t="s">
        <v>80616</v>
      </c>
      <c r="H17905">
        <v>26</v>
      </c>
      <c r="I17905" t="s">
        <v>72349</v>
      </c>
      <c r="J17905" t="s">
        <v>5576</v>
      </c>
      <c r="K17905">
        <v>163</v>
      </c>
      <c r="L17905" t="s">
        <v>30</v>
      </c>
      <c r="M17905" t="s">
        <v>7991</v>
      </c>
      <c r="N17905" t="b">
        <v>1</v>
      </c>
      <c r="O17905" t="s">
        <v>80617</v>
      </c>
      <c r="P17905">
        <v>1</v>
      </c>
      <c r="Q17905">
        <v>278</v>
      </c>
      <c r="R17905">
        <v>3</v>
      </c>
      <c r="S17905">
        <v>1</v>
      </c>
      <c r="T17905">
        <v>0</v>
      </c>
      <c r="U17905">
        <v>0</v>
      </c>
    </row>
    <row r="17906" spans="1:21" x14ac:dyDescent="0.25">
      <c r="A17906" t="s">
        <v>72342</v>
      </c>
      <c r="B17906" t="s">
        <v>72343</v>
      </c>
      <c r="C17906" t="e">
        <v>#NAME?</v>
      </c>
      <c r="D17906" t="s">
        <v>80618</v>
      </c>
      <c r="E17906" t="s">
        <v>80619</v>
      </c>
      <c r="F17906" t="s">
        <v>80620</v>
      </c>
      <c r="G17906" t="s">
        <v>80621</v>
      </c>
      <c r="H17906">
        <v>26</v>
      </c>
      <c r="I17906" t="s">
        <v>72349</v>
      </c>
      <c r="J17906" t="s">
        <v>15920</v>
      </c>
      <c r="K17906">
        <v>159</v>
      </c>
      <c r="L17906" t="s">
        <v>30</v>
      </c>
      <c r="M17906" t="s">
        <v>7991</v>
      </c>
      <c r="N17906" t="b">
        <v>1</v>
      </c>
      <c r="O17906" t="s">
        <v>80622</v>
      </c>
      <c r="P17906">
        <v>1</v>
      </c>
      <c r="Q17906">
        <v>187</v>
      </c>
      <c r="R17906">
        <v>0</v>
      </c>
      <c r="S17906">
        <v>0</v>
      </c>
      <c r="T17906">
        <v>0</v>
      </c>
      <c r="U17906">
        <v>0</v>
      </c>
    </row>
    <row r="17907" spans="1:21" x14ac:dyDescent="0.25">
      <c r="A17907" t="s">
        <v>72342</v>
      </c>
      <c r="B17907" t="s">
        <v>72343</v>
      </c>
      <c r="C17907" t="s">
        <v>80623</v>
      </c>
      <c r="D17907" t="s">
        <v>80624</v>
      </c>
      <c r="E17907" t="s">
        <v>80625</v>
      </c>
      <c r="F17907" t="s">
        <v>80626</v>
      </c>
      <c r="G17907" t="s">
        <v>80627</v>
      </c>
      <c r="H17907">
        <v>26</v>
      </c>
      <c r="I17907" t="s">
        <v>72349</v>
      </c>
      <c r="J17907" t="s">
        <v>6789</v>
      </c>
      <c r="K17907">
        <v>165</v>
      </c>
      <c r="L17907" t="s">
        <v>30</v>
      </c>
      <c r="M17907" t="s">
        <v>7991</v>
      </c>
      <c r="N17907" t="b">
        <v>1</v>
      </c>
      <c r="O17907" t="s">
        <v>80628</v>
      </c>
      <c r="P17907">
        <v>1</v>
      </c>
      <c r="Q17907">
        <v>431</v>
      </c>
      <c r="R17907">
        <v>1</v>
      </c>
      <c r="S17907">
        <v>0</v>
      </c>
      <c r="T17907">
        <v>0</v>
      </c>
      <c r="U17907">
        <v>0</v>
      </c>
    </row>
    <row r="17908" spans="1:21" x14ac:dyDescent="0.25">
      <c r="A17908" t="s">
        <v>72342</v>
      </c>
      <c r="B17908" t="s">
        <v>72343</v>
      </c>
      <c r="C17908" t="s">
        <v>80629</v>
      </c>
      <c r="D17908" t="s">
        <v>80630</v>
      </c>
      <c r="E17908" t="s">
        <v>80631</v>
      </c>
      <c r="F17908" t="s">
        <v>80632</v>
      </c>
      <c r="G17908" t="s">
        <v>80633</v>
      </c>
      <c r="H17908">
        <v>26</v>
      </c>
      <c r="I17908" t="s">
        <v>72349</v>
      </c>
      <c r="J17908" t="s">
        <v>8865</v>
      </c>
      <c r="K17908">
        <v>175</v>
      </c>
      <c r="L17908" t="s">
        <v>30</v>
      </c>
      <c r="M17908" t="s">
        <v>7991</v>
      </c>
      <c r="N17908" t="b">
        <v>1</v>
      </c>
      <c r="O17908" t="s">
        <v>80634</v>
      </c>
      <c r="P17908">
        <v>1</v>
      </c>
      <c r="Q17908">
        <v>1750</v>
      </c>
      <c r="R17908">
        <v>3</v>
      </c>
      <c r="S17908">
        <v>0</v>
      </c>
      <c r="T17908">
        <v>0</v>
      </c>
      <c r="U17908">
        <v>1</v>
      </c>
    </row>
    <row r="17909" spans="1:21" x14ac:dyDescent="0.25">
      <c r="A17909" t="s">
        <v>72342</v>
      </c>
      <c r="B17909" t="s">
        <v>72343</v>
      </c>
      <c r="C17909" t="s">
        <v>80635</v>
      </c>
      <c r="D17909" t="s">
        <v>80636</v>
      </c>
      <c r="E17909" t="s">
        <v>80637</v>
      </c>
      <c r="F17909" t="s">
        <v>80638</v>
      </c>
      <c r="G17909" t="s">
        <v>80639</v>
      </c>
      <c r="H17909">
        <v>26</v>
      </c>
      <c r="I17909" t="s">
        <v>72349</v>
      </c>
      <c r="J17909" t="s">
        <v>354</v>
      </c>
      <c r="K17909">
        <v>156</v>
      </c>
      <c r="L17909" t="s">
        <v>30</v>
      </c>
      <c r="M17909" t="s">
        <v>7991</v>
      </c>
      <c r="N17909" t="b">
        <v>1</v>
      </c>
      <c r="P17909">
        <v>1</v>
      </c>
      <c r="Q17909">
        <v>173</v>
      </c>
      <c r="R17909">
        <v>2</v>
      </c>
      <c r="S17909">
        <v>0</v>
      </c>
      <c r="T17909">
        <v>0</v>
      </c>
      <c r="U17909">
        <v>1</v>
      </c>
    </row>
    <row r="17910" spans="1:21" x14ac:dyDescent="0.25">
      <c r="A17910" t="s">
        <v>72342</v>
      </c>
      <c r="B17910" t="s">
        <v>72343</v>
      </c>
      <c r="C17910" t="s">
        <v>80640</v>
      </c>
      <c r="D17910" t="s">
        <v>80641</v>
      </c>
      <c r="E17910" t="s">
        <v>80642</v>
      </c>
      <c r="F17910" t="s">
        <v>80643</v>
      </c>
      <c r="G17910" t="s">
        <v>80644</v>
      </c>
      <c r="H17910">
        <v>26</v>
      </c>
      <c r="I17910" t="s">
        <v>72349</v>
      </c>
      <c r="J17910" t="s">
        <v>1275</v>
      </c>
      <c r="K17910">
        <v>196</v>
      </c>
      <c r="L17910" t="s">
        <v>30</v>
      </c>
      <c r="M17910" t="s">
        <v>7991</v>
      </c>
      <c r="N17910" t="b">
        <v>1</v>
      </c>
      <c r="O17910" t="s">
        <v>80645</v>
      </c>
      <c r="P17910">
        <v>1</v>
      </c>
      <c r="Q17910">
        <v>284</v>
      </c>
      <c r="R17910">
        <v>5</v>
      </c>
      <c r="S17910">
        <v>0</v>
      </c>
      <c r="T17910">
        <v>0</v>
      </c>
      <c r="U17910">
        <v>0</v>
      </c>
    </row>
    <row r="17911" spans="1:21" x14ac:dyDescent="0.25">
      <c r="A17911" t="s">
        <v>72342</v>
      </c>
      <c r="B17911" t="s">
        <v>72343</v>
      </c>
      <c r="C17911" t="s">
        <v>80646</v>
      </c>
      <c r="D17911" t="s">
        <v>80647</v>
      </c>
      <c r="E17911" t="s">
        <v>80648</v>
      </c>
      <c r="F17911" t="s">
        <v>80649</v>
      </c>
      <c r="G17911" t="s">
        <v>80650</v>
      </c>
      <c r="H17911">
        <v>26</v>
      </c>
      <c r="I17911" t="s">
        <v>72349</v>
      </c>
      <c r="J17911" t="s">
        <v>1343</v>
      </c>
      <c r="K17911">
        <v>197</v>
      </c>
      <c r="L17911" t="s">
        <v>30</v>
      </c>
      <c r="M17911" t="s">
        <v>7991</v>
      </c>
      <c r="N17911" t="b">
        <v>1</v>
      </c>
      <c r="O17911" t="s">
        <v>80651</v>
      </c>
      <c r="P17911">
        <v>1</v>
      </c>
      <c r="Q17911">
        <v>1800</v>
      </c>
      <c r="R17911">
        <v>4</v>
      </c>
      <c r="S17911">
        <v>0</v>
      </c>
      <c r="T17911">
        <v>0</v>
      </c>
      <c r="U17911">
        <v>0</v>
      </c>
    </row>
    <row r="17912" spans="1:21" x14ac:dyDescent="0.25">
      <c r="A17912" t="s">
        <v>72342</v>
      </c>
      <c r="B17912" t="s">
        <v>72343</v>
      </c>
      <c r="C17912" t="s">
        <v>80652</v>
      </c>
      <c r="D17912" t="s">
        <v>80653</v>
      </c>
      <c r="E17912" t="s">
        <v>80654</v>
      </c>
      <c r="F17912" t="s">
        <v>80655</v>
      </c>
      <c r="G17912" t="s">
        <v>80656</v>
      </c>
      <c r="H17912">
        <v>26</v>
      </c>
      <c r="I17912" t="s">
        <v>72349</v>
      </c>
      <c r="J17912" t="s">
        <v>10277</v>
      </c>
      <c r="K17912">
        <v>177</v>
      </c>
      <c r="L17912" t="s">
        <v>30</v>
      </c>
      <c r="M17912" t="s">
        <v>7991</v>
      </c>
      <c r="N17912" t="b">
        <v>1</v>
      </c>
      <c r="O17912" t="s">
        <v>80657</v>
      </c>
      <c r="P17912">
        <v>1</v>
      </c>
      <c r="Q17912">
        <v>225</v>
      </c>
      <c r="R17912">
        <v>2</v>
      </c>
      <c r="S17912">
        <v>1</v>
      </c>
      <c r="T17912">
        <v>0</v>
      </c>
      <c r="U17912">
        <v>0</v>
      </c>
    </row>
    <row r="17913" spans="1:21" x14ac:dyDescent="0.25">
      <c r="A17913" t="s">
        <v>72342</v>
      </c>
      <c r="B17913" t="s">
        <v>72343</v>
      </c>
      <c r="C17913" t="s">
        <v>80658</v>
      </c>
      <c r="D17913" t="s">
        <v>80659</v>
      </c>
      <c r="E17913" t="s">
        <v>80660</v>
      </c>
      <c r="F17913" t="s">
        <v>80661</v>
      </c>
      <c r="G17913" t="s">
        <v>80662</v>
      </c>
      <c r="H17913">
        <v>26</v>
      </c>
      <c r="I17913" t="s">
        <v>72349</v>
      </c>
      <c r="J17913" t="s">
        <v>11598</v>
      </c>
      <c r="K17913">
        <v>192</v>
      </c>
      <c r="L17913" t="s">
        <v>30</v>
      </c>
      <c r="M17913" t="s">
        <v>7991</v>
      </c>
      <c r="N17913" t="b">
        <v>1</v>
      </c>
      <c r="O17913" t="s">
        <v>80663</v>
      </c>
      <c r="P17913">
        <v>1</v>
      </c>
      <c r="Q17913">
        <v>1410</v>
      </c>
      <c r="R17913">
        <v>4</v>
      </c>
      <c r="S17913">
        <v>0</v>
      </c>
      <c r="T17913">
        <v>0</v>
      </c>
      <c r="U17913">
        <v>0</v>
      </c>
    </row>
    <row r="17914" spans="1:21" x14ac:dyDescent="0.25">
      <c r="A17914" t="s">
        <v>72342</v>
      </c>
      <c r="B17914" t="s">
        <v>72343</v>
      </c>
      <c r="C17914" t="s">
        <v>80664</v>
      </c>
      <c r="D17914" t="s">
        <v>80665</v>
      </c>
      <c r="E17914" s="1">
        <v>40155.575694444444</v>
      </c>
      <c r="F17914" t="s">
        <v>80666</v>
      </c>
      <c r="G17914" t="s">
        <v>80667</v>
      </c>
      <c r="H17914">
        <v>26</v>
      </c>
      <c r="I17914" t="s">
        <v>72349</v>
      </c>
      <c r="J17914" t="s">
        <v>12369</v>
      </c>
      <c r="K17914">
        <v>170</v>
      </c>
      <c r="L17914" t="s">
        <v>30</v>
      </c>
      <c r="M17914" t="s">
        <v>7991</v>
      </c>
      <c r="N17914" t="b">
        <v>1</v>
      </c>
      <c r="O17914" t="s">
        <v>80668</v>
      </c>
      <c r="P17914">
        <v>1</v>
      </c>
      <c r="Q17914">
        <v>1371</v>
      </c>
      <c r="R17914">
        <v>4</v>
      </c>
      <c r="S17914">
        <v>1</v>
      </c>
      <c r="T17914">
        <v>0</v>
      </c>
      <c r="U17914">
        <v>1</v>
      </c>
    </row>
    <row r="17915" spans="1:21" x14ac:dyDescent="0.25">
      <c r="A17915" t="s">
        <v>72342</v>
      </c>
      <c r="B17915" t="s">
        <v>72343</v>
      </c>
      <c r="C17915" t="s">
        <v>80669</v>
      </c>
      <c r="D17915" t="s">
        <v>80670</v>
      </c>
      <c r="E17915" s="1">
        <v>40125.574305555558</v>
      </c>
      <c r="F17915" t="s">
        <v>80671</v>
      </c>
      <c r="G17915" t="s">
        <v>80672</v>
      </c>
      <c r="H17915">
        <v>26</v>
      </c>
      <c r="I17915" t="s">
        <v>72349</v>
      </c>
      <c r="J17915" t="s">
        <v>1116</v>
      </c>
      <c r="K17915">
        <v>200</v>
      </c>
      <c r="L17915" t="s">
        <v>30</v>
      </c>
      <c r="M17915" t="s">
        <v>7991</v>
      </c>
      <c r="N17915" t="b">
        <v>1</v>
      </c>
      <c r="O17915" t="s">
        <v>80673</v>
      </c>
      <c r="P17915">
        <v>1</v>
      </c>
      <c r="Q17915">
        <v>844</v>
      </c>
      <c r="R17915">
        <v>4</v>
      </c>
      <c r="S17915">
        <v>0</v>
      </c>
      <c r="T17915">
        <v>0</v>
      </c>
      <c r="U17915">
        <v>0</v>
      </c>
    </row>
    <row r="17916" spans="1:21" x14ac:dyDescent="0.25">
      <c r="A17916" t="s">
        <v>72342</v>
      </c>
      <c r="B17916" t="s">
        <v>72343</v>
      </c>
      <c r="C17916" t="s">
        <v>80674</v>
      </c>
      <c r="D17916" t="s">
        <v>80675</v>
      </c>
      <c r="E17916" s="1">
        <v>40094.607638888891</v>
      </c>
      <c r="F17916" t="s">
        <v>80676</v>
      </c>
      <c r="G17916" t="s">
        <v>80677</v>
      </c>
      <c r="H17916">
        <v>26</v>
      </c>
      <c r="I17916" t="s">
        <v>72349</v>
      </c>
      <c r="J17916" t="s">
        <v>11598</v>
      </c>
      <c r="K17916">
        <v>192</v>
      </c>
      <c r="L17916" t="s">
        <v>30</v>
      </c>
      <c r="M17916" t="s">
        <v>7991</v>
      </c>
      <c r="N17916" t="b">
        <v>1</v>
      </c>
      <c r="O17916" t="s">
        <v>80678</v>
      </c>
      <c r="P17916">
        <v>1</v>
      </c>
      <c r="Q17916">
        <v>589</v>
      </c>
      <c r="R17916">
        <v>3</v>
      </c>
      <c r="S17916">
        <v>0</v>
      </c>
      <c r="T17916">
        <v>0</v>
      </c>
      <c r="U17916">
        <v>0</v>
      </c>
    </row>
    <row r="17917" spans="1:21" x14ac:dyDescent="0.25">
      <c r="A17917" t="s">
        <v>72342</v>
      </c>
      <c r="B17917" t="s">
        <v>72343</v>
      </c>
      <c r="C17917" t="s">
        <v>80679</v>
      </c>
      <c r="D17917" t="s">
        <v>80680</v>
      </c>
      <c r="E17917" s="1">
        <v>40064.581944444442</v>
      </c>
      <c r="F17917" t="s">
        <v>80681</v>
      </c>
      <c r="G17917" t="s">
        <v>80682</v>
      </c>
      <c r="H17917">
        <v>26</v>
      </c>
      <c r="I17917" t="s">
        <v>72349</v>
      </c>
      <c r="J17917" t="s">
        <v>621</v>
      </c>
      <c r="K17917">
        <v>236</v>
      </c>
      <c r="L17917" t="s">
        <v>30</v>
      </c>
      <c r="M17917" t="s">
        <v>7991</v>
      </c>
      <c r="N17917" t="b">
        <v>1</v>
      </c>
      <c r="O17917" t="s">
        <v>80683</v>
      </c>
      <c r="P17917">
        <v>1</v>
      </c>
      <c r="Q17917">
        <v>1294</v>
      </c>
      <c r="R17917">
        <v>9</v>
      </c>
      <c r="S17917">
        <v>0</v>
      </c>
      <c r="T17917">
        <v>0</v>
      </c>
      <c r="U17917">
        <v>1</v>
      </c>
    </row>
    <row r="17918" spans="1:21" x14ac:dyDescent="0.25">
      <c r="A17918" t="s">
        <v>72342</v>
      </c>
      <c r="B17918" t="s">
        <v>72343</v>
      </c>
      <c r="C17918" t="s">
        <v>80684</v>
      </c>
      <c r="D17918" t="s">
        <v>80685</v>
      </c>
      <c r="E17918" s="1">
        <v>40064.577777777777</v>
      </c>
      <c r="F17918" t="s">
        <v>80686</v>
      </c>
      <c r="G17918" t="s">
        <v>80687</v>
      </c>
      <c r="H17918">
        <v>26</v>
      </c>
      <c r="I17918" t="s">
        <v>72349</v>
      </c>
      <c r="J17918" t="s">
        <v>4317</v>
      </c>
      <c r="K17918">
        <v>301</v>
      </c>
      <c r="L17918" t="s">
        <v>30</v>
      </c>
      <c r="M17918" t="s">
        <v>7991</v>
      </c>
      <c r="N17918" t="b">
        <v>1</v>
      </c>
      <c r="O17918" t="s">
        <v>80688</v>
      </c>
      <c r="P17918">
        <v>1</v>
      </c>
      <c r="Q17918">
        <v>986</v>
      </c>
      <c r="R17918">
        <v>8</v>
      </c>
      <c r="S17918">
        <v>1</v>
      </c>
      <c r="T17918">
        <v>0</v>
      </c>
      <c r="U17918">
        <v>2</v>
      </c>
    </row>
    <row r="17919" spans="1:21" x14ac:dyDescent="0.25">
      <c r="A17919" t="s">
        <v>72342</v>
      </c>
      <c r="B17919" t="s">
        <v>72343</v>
      </c>
      <c r="C17919" t="s">
        <v>80689</v>
      </c>
      <c r="D17919" t="s">
        <v>80690</v>
      </c>
      <c r="E17919" s="1">
        <v>39911.629861111112</v>
      </c>
      <c r="F17919" t="s">
        <v>80691</v>
      </c>
      <c r="G17919" t="s">
        <v>80692</v>
      </c>
      <c r="H17919">
        <v>22</v>
      </c>
      <c r="I17919" t="s">
        <v>9254</v>
      </c>
      <c r="J17919" t="s">
        <v>11698</v>
      </c>
      <c r="K17919">
        <v>187</v>
      </c>
      <c r="L17919" t="s">
        <v>30</v>
      </c>
      <c r="M17919" t="s">
        <v>7991</v>
      </c>
      <c r="N17919" t="b">
        <v>1</v>
      </c>
      <c r="O17919" t="s">
        <v>80693</v>
      </c>
      <c r="P17919">
        <v>1</v>
      </c>
      <c r="Q17919">
        <v>8652</v>
      </c>
      <c r="R17919">
        <v>12</v>
      </c>
      <c r="S17919">
        <v>0</v>
      </c>
      <c r="T17919">
        <v>0</v>
      </c>
      <c r="U17919">
        <v>3</v>
      </c>
    </row>
    <row r="17920" spans="1:21" x14ac:dyDescent="0.25">
      <c r="A17920" t="s">
        <v>72342</v>
      </c>
      <c r="B17920" t="s">
        <v>72343</v>
      </c>
      <c r="C17920" t="s">
        <v>80694</v>
      </c>
      <c r="D17920" t="s">
        <v>80695</v>
      </c>
      <c r="E17920" s="1">
        <v>39911.626388888886</v>
      </c>
      <c r="F17920" t="s">
        <v>80696</v>
      </c>
      <c r="G17920" t="s">
        <v>80697</v>
      </c>
      <c r="H17920">
        <v>22</v>
      </c>
      <c r="I17920" t="s">
        <v>9254</v>
      </c>
      <c r="J17920" t="s">
        <v>6718</v>
      </c>
      <c r="K17920">
        <v>190</v>
      </c>
      <c r="L17920" t="s">
        <v>30</v>
      </c>
      <c r="M17920" t="s">
        <v>7991</v>
      </c>
      <c r="N17920" t="b">
        <v>1</v>
      </c>
      <c r="O17920" t="s">
        <v>80698</v>
      </c>
      <c r="P17920">
        <v>1</v>
      </c>
      <c r="Q17920">
        <v>1745</v>
      </c>
      <c r="R17920">
        <v>9</v>
      </c>
      <c r="S17920">
        <v>0</v>
      </c>
      <c r="T17920">
        <v>0</v>
      </c>
      <c r="U17920">
        <v>0</v>
      </c>
    </row>
    <row r="17921" spans="1:21" x14ac:dyDescent="0.25">
      <c r="A17921" t="s">
        <v>72342</v>
      </c>
      <c r="B17921" t="s">
        <v>72343</v>
      </c>
      <c r="C17921" t="s">
        <v>80699</v>
      </c>
      <c r="D17921" t="s">
        <v>80700</v>
      </c>
      <c r="E17921" s="1">
        <v>39911.623611111114</v>
      </c>
      <c r="F17921" t="s">
        <v>80701</v>
      </c>
      <c r="G17921" t="s">
        <v>80702</v>
      </c>
      <c r="H17921">
        <v>22</v>
      </c>
      <c r="I17921" t="s">
        <v>9254</v>
      </c>
      <c r="J17921" t="s">
        <v>6763</v>
      </c>
      <c r="K17921">
        <v>158</v>
      </c>
      <c r="L17921" t="s">
        <v>30</v>
      </c>
      <c r="M17921" t="s">
        <v>7991</v>
      </c>
      <c r="N17921" t="b">
        <v>1</v>
      </c>
      <c r="O17921" t="s">
        <v>80703</v>
      </c>
      <c r="P17921">
        <v>1</v>
      </c>
      <c r="Q17921">
        <v>778</v>
      </c>
      <c r="R17921">
        <v>2</v>
      </c>
      <c r="S17921">
        <v>0</v>
      </c>
      <c r="T17921">
        <v>0</v>
      </c>
      <c r="U17921">
        <v>1</v>
      </c>
    </row>
    <row r="17922" spans="1:21" x14ac:dyDescent="0.25">
      <c r="A17922" t="s">
        <v>72342</v>
      </c>
      <c r="B17922" t="s">
        <v>72343</v>
      </c>
      <c r="C17922" t="s">
        <v>80704</v>
      </c>
      <c r="D17922" t="s">
        <v>80705</v>
      </c>
      <c r="E17922" s="1">
        <v>39911.620833333334</v>
      </c>
      <c r="F17922" t="s">
        <v>80706</v>
      </c>
      <c r="G17922" t="s">
        <v>80707</v>
      </c>
      <c r="H17922">
        <v>22</v>
      </c>
      <c r="I17922" t="s">
        <v>9254</v>
      </c>
      <c r="J17922" t="s">
        <v>7543</v>
      </c>
      <c r="K17922">
        <v>183</v>
      </c>
      <c r="L17922" t="s">
        <v>30</v>
      </c>
      <c r="M17922" t="s">
        <v>7991</v>
      </c>
      <c r="N17922" t="b">
        <v>1</v>
      </c>
      <c r="O17922" t="s">
        <v>80708</v>
      </c>
      <c r="P17922">
        <v>1</v>
      </c>
      <c r="Q17922">
        <v>332</v>
      </c>
      <c r="R17922">
        <v>1</v>
      </c>
      <c r="S17922">
        <v>0</v>
      </c>
      <c r="T17922">
        <v>0</v>
      </c>
      <c r="U17922">
        <v>0</v>
      </c>
    </row>
    <row r="17923" spans="1:21" x14ac:dyDescent="0.25">
      <c r="A17923" t="s">
        <v>72342</v>
      </c>
      <c r="B17923" t="s">
        <v>72343</v>
      </c>
      <c r="C17923" t="s">
        <v>80709</v>
      </c>
      <c r="D17923" t="s">
        <v>80710</v>
      </c>
      <c r="E17923" s="1">
        <v>39911.618055555555</v>
      </c>
      <c r="F17923" t="s">
        <v>80711</v>
      </c>
      <c r="G17923" t="s">
        <v>80712</v>
      </c>
      <c r="H17923">
        <v>22</v>
      </c>
      <c r="I17923" t="s">
        <v>9254</v>
      </c>
      <c r="J17923" t="s">
        <v>308</v>
      </c>
      <c r="K17923">
        <v>99</v>
      </c>
      <c r="L17923" t="s">
        <v>30</v>
      </c>
      <c r="M17923" t="s">
        <v>7991</v>
      </c>
      <c r="N17923" t="b">
        <v>1</v>
      </c>
      <c r="O17923" t="s">
        <v>80713</v>
      </c>
      <c r="P17923">
        <v>1</v>
      </c>
      <c r="Q17923">
        <v>4067</v>
      </c>
      <c r="R17923">
        <v>4</v>
      </c>
      <c r="S17923">
        <v>1</v>
      </c>
      <c r="T17923">
        <v>0</v>
      </c>
      <c r="U17923">
        <v>2</v>
      </c>
    </row>
    <row r="17924" spans="1:21" x14ac:dyDescent="0.25">
      <c r="A17924" t="s">
        <v>72342</v>
      </c>
      <c r="B17924" t="s">
        <v>72343</v>
      </c>
      <c r="C17924" t="s">
        <v>80714</v>
      </c>
      <c r="D17924" t="s">
        <v>80715</v>
      </c>
      <c r="E17924" s="1">
        <v>39911.618055555555</v>
      </c>
      <c r="F17924" t="s">
        <v>80716</v>
      </c>
      <c r="G17924" t="s">
        <v>80717</v>
      </c>
      <c r="H17924">
        <v>22</v>
      </c>
      <c r="I17924" t="s">
        <v>9254</v>
      </c>
      <c r="J17924" t="s">
        <v>3126</v>
      </c>
      <c r="K17924">
        <v>144</v>
      </c>
      <c r="L17924" t="s">
        <v>30</v>
      </c>
      <c r="M17924" t="s">
        <v>7991</v>
      </c>
      <c r="N17924" t="b">
        <v>1</v>
      </c>
      <c r="O17924" t="s">
        <v>80718</v>
      </c>
      <c r="P17924">
        <v>1</v>
      </c>
      <c r="Q17924">
        <v>294</v>
      </c>
      <c r="R17924">
        <v>1</v>
      </c>
      <c r="S17924">
        <v>0</v>
      </c>
      <c r="T17924">
        <v>0</v>
      </c>
      <c r="U17924">
        <v>0</v>
      </c>
    </row>
    <row r="17925" spans="1:21" x14ac:dyDescent="0.25">
      <c r="A17925" t="s">
        <v>72342</v>
      </c>
      <c r="B17925" t="s">
        <v>72343</v>
      </c>
      <c r="C17925" t="s">
        <v>80719</v>
      </c>
      <c r="D17925" t="s">
        <v>80720</v>
      </c>
      <c r="E17925" s="1">
        <v>39911.618055555555</v>
      </c>
      <c r="F17925" t="s">
        <v>80721</v>
      </c>
      <c r="G17925" t="s">
        <v>80722</v>
      </c>
      <c r="H17925">
        <v>22</v>
      </c>
      <c r="I17925" t="s">
        <v>9254</v>
      </c>
      <c r="J17925" t="s">
        <v>9816</v>
      </c>
      <c r="K17925">
        <v>137</v>
      </c>
      <c r="L17925" t="s">
        <v>30</v>
      </c>
      <c r="M17925" t="s">
        <v>7991</v>
      </c>
      <c r="N17925" t="b">
        <v>1</v>
      </c>
      <c r="O17925" t="s">
        <v>80723</v>
      </c>
      <c r="P17925">
        <v>1</v>
      </c>
      <c r="Q17925">
        <v>409</v>
      </c>
      <c r="R17925">
        <v>0</v>
      </c>
      <c r="S17925">
        <v>0</v>
      </c>
      <c r="T17925">
        <v>0</v>
      </c>
      <c r="U17925">
        <v>1</v>
      </c>
    </row>
    <row r="17926" spans="1:21" x14ac:dyDescent="0.25">
      <c r="A17926" t="s">
        <v>72342</v>
      </c>
      <c r="B17926" t="s">
        <v>72343</v>
      </c>
      <c r="C17926" t="s">
        <v>80724</v>
      </c>
      <c r="D17926" t="s">
        <v>80725</v>
      </c>
      <c r="E17926" s="1">
        <v>39911.616666666669</v>
      </c>
      <c r="F17926" t="s">
        <v>80726</v>
      </c>
      <c r="G17926" t="s">
        <v>80727</v>
      </c>
      <c r="H17926">
        <v>22</v>
      </c>
      <c r="I17926" t="s">
        <v>9254</v>
      </c>
      <c r="J17926" t="s">
        <v>12369</v>
      </c>
      <c r="K17926">
        <v>170</v>
      </c>
      <c r="L17926" t="s">
        <v>30</v>
      </c>
      <c r="M17926" t="s">
        <v>7991</v>
      </c>
      <c r="N17926" t="b">
        <v>1</v>
      </c>
      <c r="O17926" t="s">
        <v>80728</v>
      </c>
      <c r="P17926">
        <v>1</v>
      </c>
      <c r="Q17926">
        <v>274</v>
      </c>
      <c r="R17926">
        <v>0</v>
      </c>
      <c r="S17926">
        <v>1</v>
      </c>
      <c r="T17926">
        <v>0</v>
      </c>
      <c r="U17926">
        <v>0</v>
      </c>
    </row>
    <row r="17927" spans="1:21" x14ac:dyDescent="0.25">
      <c r="A17927" t="s">
        <v>72342</v>
      </c>
      <c r="B17927" t="s">
        <v>72343</v>
      </c>
      <c r="C17927" t="s">
        <v>80729</v>
      </c>
      <c r="D17927" t="s">
        <v>80730</v>
      </c>
      <c r="E17927" s="1">
        <v>39911.613194444442</v>
      </c>
      <c r="F17927" t="s">
        <v>80731</v>
      </c>
      <c r="G17927" t="s">
        <v>80732</v>
      </c>
      <c r="H17927">
        <v>22</v>
      </c>
      <c r="I17927" t="s">
        <v>9254</v>
      </c>
      <c r="J17927" t="s">
        <v>819</v>
      </c>
      <c r="K17927">
        <v>152</v>
      </c>
      <c r="L17927" t="s">
        <v>30</v>
      </c>
      <c r="M17927" t="s">
        <v>7991</v>
      </c>
      <c r="N17927" t="b">
        <v>1</v>
      </c>
      <c r="O17927" t="s">
        <v>80733</v>
      </c>
      <c r="P17927">
        <v>1</v>
      </c>
      <c r="Q17927">
        <v>671</v>
      </c>
      <c r="R17927">
        <v>0</v>
      </c>
      <c r="S17927">
        <v>0</v>
      </c>
      <c r="T17927">
        <v>0</v>
      </c>
      <c r="U17927">
        <v>0</v>
      </c>
    </row>
    <row r="17928" spans="1:21" x14ac:dyDescent="0.25">
      <c r="A17928" t="s">
        <v>72342</v>
      </c>
      <c r="B17928" t="s">
        <v>72343</v>
      </c>
      <c r="C17928" t="s">
        <v>80734</v>
      </c>
      <c r="D17928" t="s">
        <v>80735</v>
      </c>
      <c r="E17928" s="1">
        <v>39911.611805555556</v>
      </c>
      <c r="F17928" t="s">
        <v>80736</v>
      </c>
      <c r="G17928" t="s">
        <v>80737</v>
      </c>
      <c r="H17928">
        <v>22</v>
      </c>
      <c r="I17928" t="s">
        <v>9254</v>
      </c>
      <c r="J17928" t="s">
        <v>13654</v>
      </c>
      <c r="K17928">
        <v>140</v>
      </c>
      <c r="L17928" t="s">
        <v>30</v>
      </c>
      <c r="M17928" t="s">
        <v>7991</v>
      </c>
      <c r="N17928" t="b">
        <v>1</v>
      </c>
      <c r="O17928" t="s">
        <v>80738</v>
      </c>
      <c r="P17928">
        <v>1</v>
      </c>
      <c r="Q17928">
        <v>1600</v>
      </c>
      <c r="R17928">
        <v>2</v>
      </c>
      <c r="S17928">
        <v>0</v>
      </c>
      <c r="T17928">
        <v>0</v>
      </c>
      <c r="U17928">
        <v>1</v>
      </c>
    </row>
    <row r="17929" spans="1:21" x14ac:dyDescent="0.25">
      <c r="A17929" t="s">
        <v>72342</v>
      </c>
      <c r="B17929" t="s">
        <v>72343</v>
      </c>
      <c r="C17929" t="s">
        <v>80739</v>
      </c>
      <c r="D17929" t="s">
        <v>80740</v>
      </c>
      <c r="E17929" s="1">
        <v>39911.556944444441</v>
      </c>
      <c r="F17929" t="s">
        <v>80741</v>
      </c>
      <c r="G17929" t="s">
        <v>80742</v>
      </c>
      <c r="H17929">
        <v>26</v>
      </c>
      <c r="I17929" t="s">
        <v>72349</v>
      </c>
      <c r="J17929" t="s">
        <v>11674</v>
      </c>
      <c r="K17929">
        <v>202</v>
      </c>
      <c r="L17929" t="s">
        <v>30</v>
      </c>
      <c r="M17929" t="s">
        <v>7991</v>
      </c>
      <c r="N17929" t="b">
        <v>1</v>
      </c>
      <c r="O17929" t="s">
        <v>80743</v>
      </c>
      <c r="P17929">
        <v>1</v>
      </c>
      <c r="Q17929">
        <v>1365</v>
      </c>
      <c r="R17929">
        <v>10</v>
      </c>
      <c r="S17929">
        <v>0</v>
      </c>
      <c r="T17929">
        <v>0</v>
      </c>
      <c r="U17929">
        <v>2</v>
      </c>
    </row>
    <row r="17930" spans="1:21" x14ac:dyDescent="0.25">
      <c r="A17930" t="s">
        <v>72342</v>
      </c>
      <c r="B17930" t="s">
        <v>72343</v>
      </c>
      <c r="C17930" t="s">
        <v>80744</v>
      </c>
      <c r="D17930" t="s">
        <v>80745</v>
      </c>
      <c r="E17930" s="1">
        <v>39880.558333333334</v>
      </c>
      <c r="F17930" t="s">
        <v>80746</v>
      </c>
      <c r="G17930" t="s">
        <v>80747</v>
      </c>
      <c r="H17930">
        <v>26</v>
      </c>
      <c r="I17930" t="s">
        <v>72349</v>
      </c>
      <c r="J17930" t="s">
        <v>10843</v>
      </c>
      <c r="K17930">
        <v>232</v>
      </c>
      <c r="L17930" t="s">
        <v>30</v>
      </c>
      <c r="M17930" t="s">
        <v>7991</v>
      </c>
      <c r="N17930" t="b">
        <v>1</v>
      </c>
      <c r="O17930" t="s">
        <v>80748</v>
      </c>
      <c r="P17930">
        <v>1</v>
      </c>
      <c r="Q17930">
        <v>1264</v>
      </c>
      <c r="R17930">
        <v>10</v>
      </c>
      <c r="S17930">
        <v>0</v>
      </c>
      <c r="T17930">
        <v>0</v>
      </c>
      <c r="U17930">
        <v>0</v>
      </c>
    </row>
    <row r="17931" spans="1:21" x14ac:dyDescent="0.25">
      <c r="A17931" t="s">
        <v>72342</v>
      </c>
      <c r="B17931" t="s">
        <v>72343</v>
      </c>
      <c r="C17931" t="s">
        <v>80749</v>
      </c>
      <c r="D17931" t="s">
        <v>80750</v>
      </c>
      <c r="E17931" t="s">
        <v>80751</v>
      </c>
      <c r="F17931" t="s">
        <v>80752</v>
      </c>
      <c r="G17931" t="s">
        <v>80753</v>
      </c>
      <c r="H17931">
        <v>26</v>
      </c>
      <c r="I17931" t="s">
        <v>72349</v>
      </c>
      <c r="J17931" t="s">
        <v>441</v>
      </c>
      <c r="K17931">
        <v>264</v>
      </c>
      <c r="L17931" t="s">
        <v>30</v>
      </c>
      <c r="M17931" t="s">
        <v>7991</v>
      </c>
      <c r="N17931" t="b">
        <v>1</v>
      </c>
      <c r="O17931" t="s">
        <v>80754</v>
      </c>
      <c r="P17931">
        <v>1</v>
      </c>
      <c r="Q17931">
        <v>1541</v>
      </c>
      <c r="R17931">
        <v>6</v>
      </c>
      <c r="S17931">
        <v>0</v>
      </c>
      <c r="T17931">
        <v>0</v>
      </c>
      <c r="U17931">
        <v>0</v>
      </c>
    </row>
    <row r="17932" spans="1:21" x14ac:dyDescent="0.25">
      <c r="A17932" t="s">
        <v>72342</v>
      </c>
      <c r="B17932" t="s">
        <v>72343</v>
      </c>
      <c r="C17932" t="s">
        <v>80755</v>
      </c>
      <c r="D17932" t="s">
        <v>80756</v>
      </c>
      <c r="E17932" t="s">
        <v>80757</v>
      </c>
      <c r="F17932" t="s">
        <v>80758</v>
      </c>
      <c r="G17932" t="s">
        <v>80759</v>
      </c>
      <c r="H17932">
        <v>26</v>
      </c>
      <c r="I17932" t="s">
        <v>72349</v>
      </c>
      <c r="J17932" t="s">
        <v>7543</v>
      </c>
      <c r="K17932">
        <v>183</v>
      </c>
      <c r="L17932" t="s">
        <v>30</v>
      </c>
      <c r="M17932" t="s">
        <v>7991</v>
      </c>
      <c r="N17932" t="b">
        <v>1</v>
      </c>
      <c r="O17932" t="s">
        <v>80760</v>
      </c>
      <c r="P17932">
        <v>1</v>
      </c>
      <c r="Q17932">
        <v>1271</v>
      </c>
      <c r="R17932">
        <v>4</v>
      </c>
      <c r="S17932">
        <v>0</v>
      </c>
      <c r="T17932">
        <v>0</v>
      </c>
      <c r="U17932">
        <v>4</v>
      </c>
    </row>
    <row r="17933" spans="1:21" x14ac:dyDescent="0.25">
      <c r="A17933" t="s">
        <v>72342</v>
      </c>
      <c r="B17933" t="s">
        <v>72343</v>
      </c>
      <c r="C17933" t="s">
        <v>80761</v>
      </c>
      <c r="D17933" t="s">
        <v>80762</v>
      </c>
      <c r="E17933" t="s">
        <v>80763</v>
      </c>
      <c r="F17933" t="s">
        <v>80764</v>
      </c>
      <c r="G17933" t="s">
        <v>80765</v>
      </c>
      <c r="H17933">
        <v>22</v>
      </c>
      <c r="I17933" t="s">
        <v>9254</v>
      </c>
      <c r="J17933" t="s">
        <v>11135</v>
      </c>
      <c r="K17933">
        <v>136</v>
      </c>
      <c r="L17933" t="s">
        <v>30</v>
      </c>
      <c r="M17933" t="s">
        <v>7991</v>
      </c>
      <c r="N17933" t="b">
        <v>1</v>
      </c>
      <c r="O17933" t="s">
        <v>80766</v>
      </c>
      <c r="P17933">
        <v>1</v>
      </c>
      <c r="Q17933">
        <v>32151</v>
      </c>
      <c r="R17933">
        <v>83</v>
      </c>
      <c r="S17933">
        <v>4</v>
      </c>
      <c r="T17933">
        <v>0</v>
      </c>
      <c r="U17933">
        <v>11</v>
      </c>
    </row>
    <row r="17934" spans="1:21" x14ac:dyDescent="0.25">
      <c r="A17934" t="s">
        <v>72342</v>
      </c>
      <c r="B17934" t="s">
        <v>72343</v>
      </c>
      <c r="C17934" t="s">
        <v>80767</v>
      </c>
      <c r="D17934" t="s">
        <v>80768</v>
      </c>
      <c r="E17934" t="s">
        <v>80769</v>
      </c>
      <c r="F17934" t="s">
        <v>80770</v>
      </c>
      <c r="G17934" t="s">
        <v>80771</v>
      </c>
      <c r="H17934">
        <v>22</v>
      </c>
      <c r="I17934" t="s">
        <v>9254</v>
      </c>
      <c r="J17934" t="s">
        <v>12984</v>
      </c>
      <c r="K17934">
        <v>176</v>
      </c>
      <c r="L17934" t="s">
        <v>30</v>
      </c>
      <c r="M17934" t="s">
        <v>7991</v>
      </c>
      <c r="N17934" t="b">
        <v>1</v>
      </c>
      <c r="O17934" t="s">
        <v>80772</v>
      </c>
      <c r="P17934">
        <v>1</v>
      </c>
      <c r="Q17934">
        <v>2950</v>
      </c>
      <c r="R17934">
        <v>5</v>
      </c>
      <c r="S17934">
        <v>0</v>
      </c>
      <c r="T17934">
        <v>0</v>
      </c>
      <c r="U17934">
        <v>1</v>
      </c>
    </row>
    <row r="17935" spans="1:21" x14ac:dyDescent="0.25">
      <c r="A17935" t="s">
        <v>72342</v>
      </c>
      <c r="B17935" t="s">
        <v>72343</v>
      </c>
      <c r="C17935" t="s">
        <v>80773</v>
      </c>
      <c r="D17935" t="s">
        <v>80774</v>
      </c>
      <c r="E17935" t="s">
        <v>80775</v>
      </c>
      <c r="F17935" t="s">
        <v>80776</v>
      </c>
      <c r="G17935" t="s">
        <v>80777</v>
      </c>
      <c r="H17935">
        <v>22</v>
      </c>
      <c r="I17935" t="s">
        <v>9254</v>
      </c>
      <c r="J17935" t="s">
        <v>7281</v>
      </c>
      <c r="K17935">
        <v>138</v>
      </c>
      <c r="L17935" t="s">
        <v>30</v>
      </c>
      <c r="M17935" t="s">
        <v>7991</v>
      </c>
      <c r="N17935" t="b">
        <v>1</v>
      </c>
      <c r="O17935" t="s">
        <v>80778</v>
      </c>
      <c r="P17935">
        <v>1</v>
      </c>
      <c r="Q17935">
        <v>4213</v>
      </c>
      <c r="R17935">
        <v>12</v>
      </c>
      <c r="S17935">
        <v>0</v>
      </c>
      <c r="T17935">
        <v>0</v>
      </c>
      <c r="U17935">
        <v>2</v>
      </c>
    </row>
    <row r="17936" spans="1:21" x14ac:dyDescent="0.25">
      <c r="A17936" t="s">
        <v>72342</v>
      </c>
      <c r="B17936" t="s">
        <v>72343</v>
      </c>
      <c r="C17936" t="s">
        <v>80779</v>
      </c>
      <c r="D17936" t="s">
        <v>80780</v>
      </c>
      <c r="E17936" t="s">
        <v>80781</v>
      </c>
      <c r="F17936" t="s">
        <v>80782</v>
      </c>
      <c r="G17936" t="s">
        <v>80783</v>
      </c>
      <c r="H17936">
        <v>22</v>
      </c>
      <c r="I17936" t="s">
        <v>9254</v>
      </c>
      <c r="J17936" t="s">
        <v>7543</v>
      </c>
      <c r="K17936">
        <v>183</v>
      </c>
      <c r="L17936" t="s">
        <v>30</v>
      </c>
      <c r="M17936" t="s">
        <v>7991</v>
      </c>
      <c r="N17936" t="b">
        <v>1</v>
      </c>
      <c r="O17936" t="s">
        <v>80784</v>
      </c>
      <c r="P17936">
        <v>1</v>
      </c>
      <c r="Q17936">
        <v>488</v>
      </c>
      <c r="R17936">
        <v>1</v>
      </c>
      <c r="S17936">
        <v>0</v>
      </c>
      <c r="T17936">
        <v>0</v>
      </c>
      <c r="U17936">
        <v>0</v>
      </c>
    </row>
    <row r="17937" spans="1:21" x14ac:dyDescent="0.25">
      <c r="A17937" t="s">
        <v>72342</v>
      </c>
      <c r="B17937" t="s">
        <v>72343</v>
      </c>
      <c r="C17937" t="s">
        <v>80785</v>
      </c>
      <c r="D17937" t="s">
        <v>80786</v>
      </c>
      <c r="E17937" t="s">
        <v>80787</v>
      </c>
      <c r="F17937" t="s">
        <v>80788</v>
      </c>
      <c r="G17937" t="s">
        <v>80789</v>
      </c>
      <c r="H17937">
        <v>22</v>
      </c>
      <c r="I17937" t="s">
        <v>9254</v>
      </c>
      <c r="J17937" t="s">
        <v>11598</v>
      </c>
      <c r="K17937">
        <v>192</v>
      </c>
      <c r="L17937" t="s">
        <v>30</v>
      </c>
      <c r="M17937" t="s">
        <v>7991</v>
      </c>
      <c r="N17937" t="b">
        <v>1</v>
      </c>
      <c r="O17937" t="s">
        <v>80790</v>
      </c>
      <c r="P17937">
        <v>1</v>
      </c>
      <c r="Q17937">
        <v>403</v>
      </c>
      <c r="R17937">
        <v>2</v>
      </c>
      <c r="S17937">
        <v>0</v>
      </c>
      <c r="T17937">
        <v>0</v>
      </c>
      <c r="U17937">
        <v>1</v>
      </c>
    </row>
    <row r="17938" spans="1:21" x14ac:dyDescent="0.25">
      <c r="A17938" t="s">
        <v>72342</v>
      </c>
      <c r="B17938" t="s">
        <v>72343</v>
      </c>
      <c r="C17938" t="s">
        <v>80791</v>
      </c>
      <c r="D17938" t="s">
        <v>80792</v>
      </c>
      <c r="E17938" t="s">
        <v>80793</v>
      </c>
      <c r="F17938" t="s">
        <v>80794</v>
      </c>
      <c r="G17938" t="s">
        <v>80795</v>
      </c>
      <c r="H17938">
        <v>22</v>
      </c>
      <c r="I17938" t="s">
        <v>9254</v>
      </c>
      <c r="J17938" t="s">
        <v>1000</v>
      </c>
      <c r="K17938">
        <v>132</v>
      </c>
      <c r="L17938" t="s">
        <v>30</v>
      </c>
      <c r="M17938" t="s">
        <v>7991</v>
      </c>
      <c r="N17938" t="b">
        <v>1</v>
      </c>
      <c r="O17938" t="s">
        <v>80796</v>
      </c>
      <c r="P17938">
        <v>1</v>
      </c>
      <c r="Q17938">
        <v>663</v>
      </c>
      <c r="R17938">
        <v>3</v>
      </c>
      <c r="S17938">
        <v>0</v>
      </c>
      <c r="T17938">
        <v>0</v>
      </c>
      <c r="U17938">
        <v>0</v>
      </c>
    </row>
    <row r="17939" spans="1:21" x14ac:dyDescent="0.25">
      <c r="A17939" t="s">
        <v>72342</v>
      </c>
      <c r="B17939" t="s">
        <v>72343</v>
      </c>
      <c r="C17939" t="s">
        <v>80797</v>
      </c>
      <c r="D17939" t="s">
        <v>80798</v>
      </c>
      <c r="E17939" t="s">
        <v>80799</v>
      </c>
      <c r="F17939" t="s">
        <v>80800</v>
      </c>
      <c r="G17939" t="s">
        <v>80801</v>
      </c>
      <c r="H17939">
        <v>22</v>
      </c>
      <c r="I17939" t="s">
        <v>9254</v>
      </c>
      <c r="J17939" t="s">
        <v>12003</v>
      </c>
      <c r="K17939">
        <v>96</v>
      </c>
      <c r="L17939" t="s">
        <v>30</v>
      </c>
      <c r="M17939" t="s">
        <v>7991</v>
      </c>
      <c r="N17939" t="b">
        <v>1</v>
      </c>
      <c r="O17939" t="s">
        <v>80802</v>
      </c>
      <c r="P17939">
        <v>1</v>
      </c>
      <c r="Q17939">
        <v>809</v>
      </c>
      <c r="R17939">
        <v>1</v>
      </c>
      <c r="S17939">
        <v>0</v>
      </c>
      <c r="T17939">
        <v>0</v>
      </c>
      <c r="U17939">
        <v>0</v>
      </c>
    </row>
    <row r="17940" spans="1:21" x14ac:dyDescent="0.25">
      <c r="A17940" t="s">
        <v>72342</v>
      </c>
      <c r="B17940" t="s">
        <v>72343</v>
      </c>
      <c r="C17940" t="s">
        <v>80803</v>
      </c>
      <c r="D17940" t="s">
        <v>80804</v>
      </c>
      <c r="E17940" t="s">
        <v>80805</v>
      </c>
      <c r="F17940" t="s">
        <v>80806</v>
      </c>
      <c r="G17940" t="s">
        <v>80807</v>
      </c>
      <c r="H17940">
        <v>22</v>
      </c>
      <c r="I17940" t="s">
        <v>9254</v>
      </c>
      <c r="J17940" t="s">
        <v>452</v>
      </c>
      <c r="K17940">
        <v>226</v>
      </c>
      <c r="L17940" t="s">
        <v>30</v>
      </c>
      <c r="M17940" t="s">
        <v>7991</v>
      </c>
      <c r="N17940" t="b">
        <v>1</v>
      </c>
      <c r="O17940" t="s">
        <v>80808</v>
      </c>
      <c r="P17940">
        <v>1</v>
      </c>
      <c r="Q17940">
        <v>588</v>
      </c>
      <c r="R17940">
        <v>4</v>
      </c>
      <c r="S17940">
        <v>0</v>
      </c>
      <c r="T17940">
        <v>0</v>
      </c>
      <c r="U17940">
        <v>0</v>
      </c>
    </row>
    <row r="17941" spans="1:21" x14ac:dyDescent="0.25">
      <c r="A17941" t="s">
        <v>72342</v>
      </c>
      <c r="B17941" t="s">
        <v>72343</v>
      </c>
      <c r="C17941" t="s">
        <v>80809</v>
      </c>
      <c r="D17941" t="s">
        <v>80810</v>
      </c>
      <c r="E17941" t="s">
        <v>80811</v>
      </c>
      <c r="F17941" t="s">
        <v>80812</v>
      </c>
      <c r="G17941" t="s">
        <v>80813</v>
      </c>
      <c r="H17941">
        <v>22</v>
      </c>
      <c r="I17941" t="s">
        <v>9254</v>
      </c>
      <c r="J17941" t="s">
        <v>605</v>
      </c>
      <c r="K17941">
        <v>209</v>
      </c>
      <c r="L17941" t="s">
        <v>30</v>
      </c>
      <c r="M17941" t="s">
        <v>7991</v>
      </c>
      <c r="N17941" t="b">
        <v>1</v>
      </c>
      <c r="O17941" t="s">
        <v>80814</v>
      </c>
      <c r="P17941">
        <v>1</v>
      </c>
      <c r="Q17941">
        <v>3089</v>
      </c>
      <c r="R17941">
        <v>4</v>
      </c>
      <c r="S17941">
        <v>1</v>
      </c>
      <c r="T17941">
        <v>0</v>
      </c>
      <c r="U17941">
        <v>0</v>
      </c>
    </row>
    <row r="17942" spans="1:21" x14ac:dyDescent="0.25">
      <c r="A17942" t="s">
        <v>72342</v>
      </c>
      <c r="B17942" t="s">
        <v>72343</v>
      </c>
      <c r="C17942" t="s">
        <v>80815</v>
      </c>
      <c r="D17942" t="s">
        <v>80816</v>
      </c>
      <c r="E17942" t="s">
        <v>80817</v>
      </c>
      <c r="F17942" t="s">
        <v>80818</v>
      </c>
      <c r="G17942" t="s">
        <v>80819</v>
      </c>
      <c r="H17942">
        <v>22</v>
      </c>
      <c r="I17942" t="s">
        <v>9254</v>
      </c>
      <c r="J17942" t="s">
        <v>10277</v>
      </c>
      <c r="K17942">
        <v>177</v>
      </c>
      <c r="L17942" t="s">
        <v>30</v>
      </c>
      <c r="M17942" t="s">
        <v>7991</v>
      </c>
      <c r="N17942" t="b">
        <v>1</v>
      </c>
      <c r="O17942" t="s">
        <v>80820</v>
      </c>
      <c r="P17942">
        <v>1</v>
      </c>
      <c r="Q17942">
        <v>462</v>
      </c>
      <c r="R17942">
        <v>1</v>
      </c>
      <c r="S17942">
        <v>0</v>
      </c>
      <c r="T17942">
        <v>0</v>
      </c>
      <c r="U17942">
        <v>0</v>
      </c>
    </row>
    <row r="17943" spans="1:21" x14ac:dyDescent="0.25">
      <c r="A17943" t="s">
        <v>72342</v>
      </c>
      <c r="B17943" t="s">
        <v>72343</v>
      </c>
      <c r="C17943" t="s">
        <v>80821</v>
      </c>
      <c r="D17943" t="s">
        <v>80822</v>
      </c>
      <c r="E17943" t="s">
        <v>80823</v>
      </c>
      <c r="F17943" t="s">
        <v>80824</v>
      </c>
      <c r="G17943" t="s">
        <v>80825</v>
      </c>
      <c r="H17943">
        <v>26</v>
      </c>
      <c r="I17943" t="s">
        <v>72349</v>
      </c>
      <c r="J17943" t="s">
        <v>13738</v>
      </c>
      <c r="K17943">
        <v>272</v>
      </c>
      <c r="L17943" t="s">
        <v>30</v>
      </c>
      <c r="M17943" t="s">
        <v>7991</v>
      </c>
      <c r="N17943" t="b">
        <v>1</v>
      </c>
      <c r="O17943" t="s">
        <v>80826</v>
      </c>
      <c r="P17943">
        <v>1</v>
      </c>
      <c r="Q17943">
        <v>6445</v>
      </c>
      <c r="R17943">
        <v>10</v>
      </c>
      <c r="S17943">
        <v>2</v>
      </c>
      <c r="T17943">
        <v>0</v>
      </c>
      <c r="U17943">
        <v>1</v>
      </c>
    </row>
    <row r="17944" spans="1:21" x14ac:dyDescent="0.25">
      <c r="A17944" t="s">
        <v>72342</v>
      </c>
      <c r="B17944" t="s">
        <v>72343</v>
      </c>
      <c r="C17944" t="s">
        <v>80827</v>
      </c>
      <c r="D17944" t="s">
        <v>80828</v>
      </c>
      <c r="E17944" t="s">
        <v>80829</v>
      </c>
      <c r="F17944" t="s">
        <v>80830</v>
      </c>
      <c r="G17944" t="s">
        <v>80831</v>
      </c>
      <c r="H17944">
        <v>26</v>
      </c>
      <c r="I17944" t="s">
        <v>72349</v>
      </c>
      <c r="J17944" t="s">
        <v>13783</v>
      </c>
      <c r="K17944">
        <v>204</v>
      </c>
      <c r="L17944" t="s">
        <v>30</v>
      </c>
      <c r="M17944" t="s">
        <v>7991</v>
      </c>
      <c r="N17944" t="b">
        <v>1</v>
      </c>
      <c r="O17944" t="s">
        <v>80832</v>
      </c>
      <c r="P17944">
        <v>1</v>
      </c>
      <c r="Q17944">
        <v>6463</v>
      </c>
      <c r="R17944">
        <v>22</v>
      </c>
      <c r="S17944">
        <v>1</v>
      </c>
      <c r="T17944">
        <v>0</v>
      </c>
      <c r="U17944">
        <v>2</v>
      </c>
    </row>
    <row r="17945" spans="1:21" x14ac:dyDescent="0.25">
      <c r="A17945" t="s">
        <v>72342</v>
      </c>
      <c r="B17945" t="s">
        <v>72343</v>
      </c>
      <c r="C17945" t="s">
        <v>80833</v>
      </c>
      <c r="D17945" t="s">
        <v>80834</v>
      </c>
      <c r="E17945" t="s">
        <v>80835</v>
      </c>
      <c r="F17945" t="s">
        <v>80836</v>
      </c>
      <c r="G17945" t="s">
        <v>80837</v>
      </c>
      <c r="H17945">
        <v>26</v>
      </c>
      <c r="I17945" t="s">
        <v>72349</v>
      </c>
      <c r="J17945" t="s">
        <v>13309</v>
      </c>
      <c r="K17945">
        <v>230</v>
      </c>
      <c r="L17945" t="s">
        <v>30</v>
      </c>
      <c r="M17945" t="s">
        <v>7991</v>
      </c>
      <c r="N17945" t="b">
        <v>1</v>
      </c>
      <c r="O17945" t="s">
        <v>80838</v>
      </c>
      <c r="P17945">
        <v>1</v>
      </c>
      <c r="Q17945">
        <v>2970</v>
      </c>
      <c r="R17945">
        <v>8</v>
      </c>
      <c r="S17945">
        <v>1</v>
      </c>
      <c r="T17945">
        <v>0</v>
      </c>
      <c r="U17945">
        <v>1</v>
      </c>
    </row>
    <row r="17946" spans="1:21" x14ac:dyDescent="0.25">
      <c r="A17946" t="s">
        <v>72342</v>
      </c>
      <c r="B17946" t="s">
        <v>72343</v>
      </c>
      <c r="C17946" t="s">
        <v>80839</v>
      </c>
      <c r="D17946" t="s">
        <v>80840</v>
      </c>
      <c r="E17946" t="s">
        <v>80841</v>
      </c>
      <c r="F17946" t="s">
        <v>80842</v>
      </c>
      <c r="G17946" t="s">
        <v>80843</v>
      </c>
      <c r="H17946">
        <v>26</v>
      </c>
      <c r="I17946" t="s">
        <v>72349</v>
      </c>
      <c r="J17946" t="s">
        <v>2422</v>
      </c>
      <c r="K17946">
        <v>635</v>
      </c>
      <c r="L17946" t="s">
        <v>30</v>
      </c>
      <c r="M17946" t="s">
        <v>7991</v>
      </c>
      <c r="N17946" t="b">
        <v>1</v>
      </c>
      <c r="O17946" t="s">
        <v>80844</v>
      </c>
      <c r="P17946">
        <v>1</v>
      </c>
      <c r="Q17946">
        <v>2301</v>
      </c>
      <c r="R17946">
        <v>12</v>
      </c>
      <c r="S17946">
        <v>1</v>
      </c>
      <c r="T17946">
        <v>0</v>
      </c>
      <c r="U17946">
        <v>0</v>
      </c>
    </row>
    <row r="17947" spans="1:21" x14ac:dyDescent="0.25">
      <c r="A17947" t="s">
        <v>72342</v>
      </c>
      <c r="B17947" t="s">
        <v>72343</v>
      </c>
      <c r="C17947" t="s">
        <v>80845</v>
      </c>
      <c r="D17947" t="s">
        <v>80846</v>
      </c>
      <c r="E17947" t="s">
        <v>80847</v>
      </c>
      <c r="F17947" t="s">
        <v>80848</v>
      </c>
      <c r="G17947" t="s">
        <v>80849</v>
      </c>
      <c r="H17947">
        <v>26</v>
      </c>
      <c r="I17947" t="s">
        <v>72349</v>
      </c>
      <c r="J17947" t="s">
        <v>11124</v>
      </c>
      <c r="K17947">
        <v>164</v>
      </c>
      <c r="L17947" t="s">
        <v>30</v>
      </c>
      <c r="M17947" t="s">
        <v>7991</v>
      </c>
      <c r="N17947" t="b">
        <v>1</v>
      </c>
      <c r="O17947" t="s">
        <v>80850</v>
      </c>
      <c r="P17947">
        <v>1</v>
      </c>
      <c r="Q17947">
        <v>249</v>
      </c>
      <c r="R17947">
        <v>6</v>
      </c>
      <c r="S17947">
        <v>0</v>
      </c>
      <c r="T17947">
        <v>0</v>
      </c>
      <c r="U17947">
        <v>0</v>
      </c>
    </row>
    <row r="17948" spans="1:21" x14ac:dyDescent="0.25">
      <c r="A17948" t="s">
        <v>72342</v>
      </c>
      <c r="B17948" t="s">
        <v>72343</v>
      </c>
      <c r="C17948" t="s">
        <v>80851</v>
      </c>
      <c r="D17948" t="s">
        <v>80852</v>
      </c>
      <c r="E17948" t="s">
        <v>80853</v>
      </c>
      <c r="F17948" t="s">
        <v>80854</v>
      </c>
      <c r="G17948" t="s">
        <v>80855</v>
      </c>
      <c r="H17948">
        <v>26</v>
      </c>
      <c r="I17948" t="s">
        <v>72349</v>
      </c>
      <c r="J17948" t="s">
        <v>48</v>
      </c>
      <c r="K17948">
        <v>310</v>
      </c>
      <c r="L17948" t="s">
        <v>30</v>
      </c>
      <c r="M17948" t="s">
        <v>7991</v>
      </c>
      <c r="N17948" t="b">
        <v>1</v>
      </c>
      <c r="O17948" t="s">
        <v>80856</v>
      </c>
      <c r="P17948">
        <v>1</v>
      </c>
      <c r="Q17948">
        <v>809</v>
      </c>
      <c r="R17948">
        <v>7</v>
      </c>
      <c r="S17948">
        <v>0</v>
      </c>
      <c r="T17948">
        <v>0</v>
      </c>
      <c r="U17948">
        <v>0</v>
      </c>
    </row>
    <row r="17949" spans="1:21" x14ac:dyDescent="0.25">
      <c r="A17949" t="s">
        <v>72342</v>
      </c>
      <c r="B17949" t="s">
        <v>72343</v>
      </c>
      <c r="C17949" t="s">
        <v>80857</v>
      </c>
      <c r="D17949" t="s">
        <v>80858</v>
      </c>
      <c r="E17949" t="s">
        <v>80859</v>
      </c>
      <c r="F17949" t="s">
        <v>80860</v>
      </c>
      <c r="G17949" t="s">
        <v>80861</v>
      </c>
      <c r="H17949">
        <v>26</v>
      </c>
      <c r="I17949" t="s">
        <v>72349</v>
      </c>
      <c r="J17949" t="s">
        <v>76</v>
      </c>
      <c r="K17949">
        <v>111</v>
      </c>
      <c r="L17949" t="s">
        <v>30</v>
      </c>
      <c r="M17949" t="s">
        <v>7991</v>
      </c>
      <c r="N17949" t="b">
        <v>1</v>
      </c>
      <c r="O17949" t="s">
        <v>80862</v>
      </c>
      <c r="P17949">
        <v>1</v>
      </c>
      <c r="Q17949">
        <v>6799</v>
      </c>
      <c r="R17949">
        <v>32</v>
      </c>
      <c r="S17949">
        <v>4</v>
      </c>
      <c r="T17949">
        <v>0</v>
      </c>
      <c r="U17949">
        <v>6</v>
      </c>
    </row>
    <row r="17950" spans="1:21" x14ac:dyDescent="0.25">
      <c r="A17950" t="s">
        <v>72342</v>
      </c>
      <c r="B17950" t="s">
        <v>72343</v>
      </c>
      <c r="C17950" t="s">
        <v>80863</v>
      </c>
      <c r="D17950" t="s">
        <v>80864</v>
      </c>
      <c r="E17950" t="s">
        <v>80865</v>
      </c>
      <c r="F17950" t="s">
        <v>80866</v>
      </c>
      <c r="G17950" t="s">
        <v>80867</v>
      </c>
      <c r="H17950">
        <v>22</v>
      </c>
      <c r="I17950" t="s">
        <v>9254</v>
      </c>
      <c r="J17950" t="s">
        <v>717</v>
      </c>
      <c r="K17950">
        <v>150</v>
      </c>
      <c r="L17950" t="s">
        <v>30</v>
      </c>
      <c r="M17950" t="s">
        <v>7991</v>
      </c>
      <c r="N17950" t="b">
        <v>1</v>
      </c>
      <c r="O17950" t="s">
        <v>80868</v>
      </c>
      <c r="P17950">
        <v>1</v>
      </c>
      <c r="Q17950">
        <v>199</v>
      </c>
      <c r="R17950">
        <v>0</v>
      </c>
      <c r="S17950">
        <v>0</v>
      </c>
      <c r="T17950">
        <v>0</v>
      </c>
      <c r="U17950">
        <v>0</v>
      </c>
    </row>
    <row r="17951" spans="1:21" x14ac:dyDescent="0.25">
      <c r="A17951" t="s">
        <v>72342</v>
      </c>
      <c r="B17951" t="s">
        <v>72343</v>
      </c>
      <c r="C17951" t="s">
        <v>80869</v>
      </c>
      <c r="D17951" t="s">
        <v>80870</v>
      </c>
      <c r="E17951" t="s">
        <v>80871</v>
      </c>
      <c r="F17951" t="s">
        <v>80872</v>
      </c>
      <c r="G17951" t="s">
        <v>80873</v>
      </c>
      <c r="H17951">
        <v>22</v>
      </c>
      <c r="I17951" t="s">
        <v>9254</v>
      </c>
      <c r="J17951" t="s">
        <v>285</v>
      </c>
      <c r="K17951">
        <v>105</v>
      </c>
      <c r="L17951" t="s">
        <v>30</v>
      </c>
      <c r="M17951" t="s">
        <v>7991</v>
      </c>
      <c r="N17951" t="b">
        <v>1</v>
      </c>
      <c r="O17951" t="s">
        <v>80874</v>
      </c>
      <c r="P17951">
        <v>1</v>
      </c>
      <c r="Q17951">
        <v>839</v>
      </c>
      <c r="R17951">
        <v>1</v>
      </c>
      <c r="S17951">
        <v>0</v>
      </c>
      <c r="T17951">
        <v>0</v>
      </c>
      <c r="U17951">
        <v>0</v>
      </c>
    </row>
    <row r="17952" spans="1:21" x14ac:dyDescent="0.25">
      <c r="A17952" t="s">
        <v>72342</v>
      </c>
      <c r="B17952" t="s">
        <v>72343</v>
      </c>
      <c r="C17952" t="s">
        <v>80875</v>
      </c>
      <c r="D17952" t="s">
        <v>80876</v>
      </c>
      <c r="E17952" t="s">
        <v>80877</v>
      </c>
      <c r="F17952" t="s">
        <v>80878</v>
      </c>
      <c r="G17952" t="s">
        <v>80879</v>
      </c>
      <c r="H17952">
        <v>22</v>
      </c>
      <c r="I17952" t="s">
        <v>9254</v>
      </c>
      <c r="J17952" t="s">
        <v>3492</v>
      </c>
      <c r="K17952">
        <v>146</v>
      </c>
      <c r="L17952" t="s">
        <v>30</v>
      </c>
      <c r="M17952" t="s">
        <v>7991</v>
      </c>
      <c r="N17952" t="b">
        <v>1</v>
      </c>
      <c r="O17952" t="s">
        <v>80880</v>
      </c>
      <c r="P17952">
        <v>1</v>
      </c>
      <c r="Q17952">
        <v>219</v>
      </c>
      <c r="R17952">
        <v>1</v>
      </c>
      <c r="S17952">
        <v>1</v>
      </c>
      <c r="T17952">
        <v>0</v>
      </c>
      <c r="U17952">
        <v>0</v>
      </c>
    </row>
    <row r="17953" spans="1:21" x14ac:dyDescent="0.25">
      <c r="A17953" t="s">
        <v>72342</v>
      </c>
      <c r="B17953" t="s">
        <v>72343</v>
      </c>
      <c r="C17953" t="s">
        <v>80881</v>
      </c>
      <c r="D17953" t="s">
        <v>80882</v>
      </c>
      <c r="E17953" t="s">
        <v>80883</v>
      </c>
      <c r="F17953" t="s">
        <v>80884</v>
      </c>
      <c r="G17953" t="s">
        <v>80885</v>
      </c>
      <c r="H17953">
        <v>22</v>
      </c>
      <c r="I17953" t="s">
        <v>9254</v>
      </c>
      <c r="J17953" t="s">
        <v>13654</v>
      </c>
      <c r="K17953">
        <v>140</v>
      </c>
      <c r="L17953" t="s">
        <v>30</v>
      </c>
      <c r="M17953" t="s">
        <v>7991</v>
      </c>
      <c r="N17953" t="b">
        <v>1</v>
      </c>
      <c r="O17953" t="s">
        <v>80886</v>
      </c>
      <c r="P17953">
        <v>1</v>
      </c>
      <c r="Q17953">
        <v>3615</v>
      </c>
      <c r="R17953">
        <v>2</v>
      </c>
      <c r="S17953">
        <v>1</v>
      </c>
      <c r="T17953">
        <v>0</v>
      </c>
      <c r="U17953">
        <v>1</v>
      </c>
    </row>
    <row r="17954" spans="1:21" x14ac:dyDescent="0.25">
      <c r="A17954" t="s">
        <v>72342</v>
      </c>
      <c r="B17954" t="s">
        <v>72343</v>
      </c>
      <c r="C17954" t="s">
        <v>80887</v>
      </c>
      <c r="D17954" t="s">
        <v>80888</v>
      </c>
      <c r="E17954" t="s">
        <v>80889</v>
      </c>
      <c r="F17954" t="s">
        <v>80890</v>
      </c>
      <c r="G17954" t="s">
        <v>80891</v>
      </c>
      <c r="H17954">
        <v>22</v>
      </c>
      <c r="I17954" t="s">
        <v>9254</v>
      </c>
      <c r="J17954" t="s">
        <v>11135</v>
      </c>
      <c r="K17954">
        <v>136</v>
      </c>
      <c r="L17954" t="s">
        <v>30</v>
      </c>
      <c r="M17954" t="s">
        <v>7991</v>
      </c>
      <c r="N17954" t="b">
        <v>1</v>
      </c>
      <c r="O17954" t="s">
        <v>80892</v>
      </c>
      <c r="P17954">
        <v>1</v>
      </c>
      <c r="Q17954">
        <v>458</v>
      </c>
      <c r="R17954">
        <v>4</v>
      </c>
      <c r="S17954">
        <v>0</v>
      </c>
      <c r="T17954">
        <v>0</v>
      </c>
      <c r="U17954">
        <v>0</v>
      </c>
    </row>
    <row r="17955" spans="1:21" x14ac:dyDescent="0.25">
      <c r="A17955" t="s">
        <v>72342</v>
      </c>
      <c r="B17955" t="s">
        <v>72343</v>
      </c>
      <c r="C17955" t="s">
        <v>80893</v>
      </c>
      <c r="D17955" t="s">
        <v>80894</v>
      </c>
      <c r="E17955" t="s">
        <v>80895</v>
      </c>
      <c r="F17955" t="s">
        <v>80896</v>
      </c>
      <c r="G17955" t="s">
        <v>80897</v>
      </c>
      <c r="H17955">
        <v>22</v>
      </c>
      <c r="I17955" t="s">
        <v>9254</v>
      </c>
      <c r="J17955" t="s">
        <v>8865</v>
      </c>
      <c r="K17955">
        <v>175</v>
      </c>
      <c r="L17955" t="s">
        <v>30</v>
      </c>
      <c r="M17955" t="s">
        <v>7991</v>
      </c>
      <c r="N17955" t="b">
        <v>1</v>
      </c>
      <c r="P17955">
        <v>1</v>
      </c>
      <c r="Q17955">
        <v>133</v>
      </c>
      <c r="R17955">
        <v>0</v>
      </c>
      <c r="S17955">
        <v>0</v>
      </c>
      <c r="T17955">
        <v>0</v>
      </c>
      <c r="U17955">
        <v>0</v>
      </c>
    </row>
    <row r="17956" spans="1:21" x14ac:dyDescent="0.25">
      <c r="A17956" t="s">
        <v>72342</v>
      </c>
      <c r="B17956" t="s">
        <v>72343</v>
      </c>
      <c r="C17956" t="s">
        <v>80898</v>
      </c>
      <c r="D17956" t="s">
        <v>80899</v>
      </c>
      <c r="E17956" t="s">
        <v>80900</v>
      </c>
      <c r="F17956" t="s">
        <v>80901</v>
      </c>
      <c r="G17956" t="s">
        <v>80902</v>
      </c>
      <c r="H17956">
        <v>22</v>
      </c>
      <c r="I17956" t="s">
        <v>9254</v>
      </c>
      <c r="J17956" t="s">
        <v>9255</v>
      </c>
      <c r="K17956">
        <v>112</v>
      </c>
      <c r="L17956" t="s">
        <v>30</v>
      </c>
      <c r="M17956" t="s">
        <v>7991</v>
      </c>
      <c r="N17956" t="b">
        <v>1</v>
      </c>
      <c r="O17956" t="s">
        <v>80903</v>
      </c>
      <c r="P17956">
        <v>1</v>
      </c>
      <c r="Q17956">
        <v>368</v>
      </c>
      <c r="R17956">
        <v>0</v>
      </c>
      <c r="S17956">
        <v>0</v>
      </c>
      <c r="T17956">
        <v>0</v>
      </c>
      <c r="U17956">
        <v>0</v>
      </c>
    </row>
    <row r="17957" spans="1:21" x14ac:dyDescent="0.25">
      <c r="A17957" t="s">
        <v>72342</v>
      </c>
      <c r="B17957" t="s">
        <v>72343</v>
      </c>
      <c r="C17957" t="s">
        <v>80904</v>
      </c>
      <c r="D17957" t="s">
        <v>80905</v>
      </c>
      <c r="E17957" t="s">
        <v>80906</v>
      </c>
      <c r="F17957" t="s">
        <v>80907</v>
      </c>
      <c r="G17957" t="s">
        <v>80908</v>
      </c>
      <c r="H17957">
        <v>22</v>
      </c>
      <c r="I17957" t="s">
        <v>9254</v>
      </c>
      <c r="J17957" t="s">
        <v>683</v>
      </c>
      <c r="K17957">
        <v>104</v>
      </c>
      <c r="L17957" t="s">
        <v>30</v>
      </c>
      <c r="M17957" t="s">
        <v>7991</v>
      </c>
      <c r="N17957" t="b">
        <v>1</v>
      </c>
      <c r="O17957" t="s">
        <v>80909</v>
      </c>
      <c r="P17957">
        <v>1</v>
      </c>
      <c r="Q17957">
        <v>520</v>
      </c>
      <c r="R17957">
        <v>0</v>
      </c>
      <c r="S17957">
        <v>0</v>
      </c>
      <c r="T17957">
        <v>0</v>
      </c>
      <c r="U17957">
        <v>0</v>
      </c>
    </row>
    <row r="17958" spans="1:21" x14ac:dyDescent="0.25">
      <c r="A17958" t="s">
        <v>72342</v>
      </c>
      <c r="B17958" t="s">
        <v>72343</v>
      </c>
      <c r="C17958" t="s">
        <v>80910</v>
      </c>
      <c r="D17958" t="s">
        <v>80911</v>
      </c>
      <c r="E17958" t="s">
        <v>80912</v>
      </c>
      <c r="F17958" t="s">
        <v>80913</v>
      </c>
      <c r="G17958" t="s">
        <v>80914</v>
      </c>
      <c r="H17958">
        <v>22</v>
      </c>
      <c r="I17958" t="s">
        <v>9254</v>
      </c>
      <c r="J17958" t="s">
        <v>8808</v>
      </c>
      <c r="K17958">
        <v>134</v>
      </c>
      <c r="L17958" t="s">
        <v>30</v>
      </c>
      <c r="M17958" t="s">
        <v>7991</v>
      </c>
      <c r="N17958" t="b">
        <v>1</v>
      </c>
      <c r="O17958" t="s">
        <v>80915</v>
      </c>
      <c r="P17958">
        <v>1</v>
      </c>
      <c r="Q17958">
        <v>1817</v>
      </c>
      <c r="R17958">
        <v>3</v>
      </c>
      <c r="S17958">
        <v>0</v>
      </c>
      <c r="T17958">
        <v>0</v>
      </c>
      <c r="U17958">
        <v>0</v>
      </c>
    </row>
    <row r="17959" spans="1:21" x14ac:dyDescent="0.25">
      <c r="A17959" t="s">
        <v>72342</v>
      </c>
      <c r="B17959" t="s">
        <v>72343</v>
      </c>
      <c r="C17959" t="s">
        <v>80916</v>
      </c>
      <c r="D17959" t="s">
        <v>80917</v>
      </c>
      <c r="E17959" t="s">
        <v>80918</v>
      </c>
      <c r="F17959" t="s">
        <v>80919</v>
      </c>
      <c r="G17959" t="s">
        <v>80920</v>
      </c>
      <c r="H17959">
        <v>22</v>
      </c>
      <c r="I17959" t="s">
        <v>9254</v>
      </c>
      <c r="J17959" t="s">
        <v>1275</v>
      </c>
      <c r="K17959">
        <v>196</v>
      </c>
      <c r="L17959" t="s">
        <v>30</v>
      </c>
      <c r="M17959" t="s">
        <v>7991</v>
      </c>
      <c r="N17959" t="b">
        <v>1</v>
      </c>
      <c r="O17959" t="s">
        <v>80921</v>
      </c>
      <c r="P17959">
        <v>1</v>
      </c>
      <c r="Q17959">
        <v>1874</v>
      </c>
      <c r="R17959">
        <v>5</v>
      </c>
      <c r="S17959">
        <v>0</v>
      </c>
      <c r="T17959">
        <v>0</v>
      </c>
      <c r="U17959">
        <v>3</v>
      </c>
    </row>
    <row r="17960" spans="1:21" x14ac:dyDescent="0.25">
      <c r="A17960" t="s">
        <v>72342</v>
      </c>
      <c r="B17960" t="s">
        <v>72343</v>
      </c>
      <c r="C17960" t="s">
        <v>80922</v>
      </c>
      <c r="D17960" t="s">
        <v>80923</v>
      </c>
      <c r="E17960" t="s">
        <v>80924</v>
      </c>
      <c r="F17960" t="s">
        <v>80925</v>
      </c>
      <c r="G17960" t="s">
        <v>80926</v>
      </c>
      <c r="H17960">
        <v>26</v>
      </c>
      <c r="I17960" t="s">
        <v>72349</v>
      </c>
      <c r="J17960" t="s">
        <v>12369</v>
      </c>
      <c r="K17960">
        <v>170</v>
      </c>
      <c r="L17960" t="s">
        <v>30</v>
      </c>
      <c r="M17960" t="s">
        <v>7991</v>
      </c>
      <c r="N17960" t="b">
        <v>1</v>
      </c>
      <c r="O17960" t="s">
        <v>80927</v>
      </c>
      <c r="P17960">
        <v>1</v>
      </c>
      <c r="Q17960">
        <v>405</v>
      </c>
      <c r="R17960">
        <v>1</v>
      </c>
      <c r="S17960">
        <v>0</v>
      </c>
      <c r="T17960">
        <v>0</v>
      </c>
      <c r="U17960">
        <v>0</v>
      </c>
    </row>
    <row r="17961" spans="1:21" x14ac:dyDescent="0.25">
      <c r="A17961" t="s">
        <v>72342</v>
      </c>
      <c r="B17961" t="s">
        <v>72343</v>
      </c>
      <c r="C17961" t="s">
        <v>80928</v>
      </c>
      <c r="D17961" t="s">
        <v>80929</v>
      </c>
      <c r="E17961" t="s">
        <v>80930</v>
      </c>
      <c r="F17961" t="s">
        <v>80931</v>
      </c>
      <c r="G17961" t="s">
        <v>80932</v>
      </c>
      <c r="H17961">
        <v>26</v>
      </c>
      <c r="I17961" t="s">
        <v>72349</v>
      </c>
      <c r="J17961" t="s">
        <v>159</v>
      </c>
      <c r="K17961">
        <v>498</v>
      </c>
      <c r="L17961" t="s">
        <v>30</v>
      </c>
      <c r="M17961" t="s">
        <v>7991</v>
      </c>
      <c r="N17961" t="b">
        <v>1</v>
      </c>
      <c r="O17961" t="s">
        <v>80933</v>
      </c>
      <c r="P17961">
        <v>1</v>
      </c>
      <c r="Q17961">
        <v>1096</v>
      </c>
      <c r="R17961">
        <v>6</v>
      </c>
      <c r="S17961">
        <v>0</v>
      </c>
      <c r="T17961">
        <v>0</v>
      </c>
      <c r="U17961">
        <v>0</v>
      </c>
    </row>
    <row r="17962" spans="1:21" x14ac:dyDescent="0.25">
      <c r="A17962" t="s">
        <v>72342</v>
      </c>
      <c r="B17962" t="s">
        <v>72343</v>
      </c>
      <c r="C17962" t="s">
        <v>80934</v>
      </c>
      <c r="D17962" t="s">
        <v>80935</v>
      </c>
      <c r="E17962" t="s">
        <v>80936</v>
      </c>
      <c r="F17962" t="s">
        <v>80937</v>
      </c>
      <c r="G17962" t="s">
        <v>80938</v>
      </c>
      <c r="H17962">
        <v>26</v>
      </c>
      <c r="I17962" t="s">
        <v>72349</v>
      </c>
      <c r="J17962" t="s">
        <v>1343</v>
      </c>
      <c r="K17962">
        <v>197</v>
      </c>
      <c r="L17962" t="s">
        <v>30</v>
      </c>
      <c r="M17962" t="s">
        <v>7991</v>
      </c>
      <c r="N17962" t="b">
        <v>1</v>
      </c>
      <c r="O17962" t="s">
        <v>80939</v>
      </c>
      <c r="P17962">
        <v>1</v>
      </c>
      <c r="Q17962">
        <v>857</v>
      </c>
      <c r="R17962">
        <v>6</v>
      </c>
      <c r="S17962">
        <v>0</v>
      </c>
      <c r="T17962">
        <v>0</v>
      </c>
      <c r="U17962">
        <v>1</v>
      </c>
    </row>
    <row r="17963" spans="1:21" x14ac:dyDescent="0.25">
      <c r="A17963" t="s">
        <v>72342</v>
      </c>
      <c r="B17963" t="s">
        <v>72343</v>
      </c>
      <c r="C17963" t="s">
        <v>80940</v>
      </c>
      <c r="D17963" t="s">
        <v>80941</v>
      </c>
      <c r="E17963" t="s">
        <v>80942</v>
      </c>
      <c r="F17963" t="s">
        <v>80943</v>
      </c>
      <c r="G17963" t="s">
        <v>80944</v>
      </c>
      <c r="H17963">
        <v>26</v>
      </c>
      <c r="I17963" t="s">
        <v>72349</v>
      </c>
      <c r="J17963" t="s">
        <v>7281</v>
      </c>
      <c r="K17963">
        <v>138</v>
      </c>
      <c r="L17963" t="s">
        <v>30</v>
      </c>
      <c r="M17963" t="s">
        <v>7991</v>
      </c>
      <c r="N17963" t="b">
        <v>1</v>
      </c>
      <c r="O17963" t="s">
        <v>80945</v>
      </c>
      <c r="P17963">
        <v>1</v>
      </c>
      <c r="Q17963">
        <v>1455</v>
      </c>
      <c r="R17963">
        <v>4</v>
      </c>
      <c r="S17963">
        <v>0</v>
      </c>
      <c r="T17963">
        <v>0</v>
      </c>
      <c r="U17963">
        <v>0</v>
      </c>
    </row>
    <row r="17964" spans="1:21" x14ac:dyDescent="0.25">
      <c r="A17964" t="s">
        <v>72342</v>
      </c>
      <c r="B17964" t="s">
        <v>72343</v>
      </c>
      <c r="C17964" t="s">
        <v>80946</v>
      </c>
      <c r="D17964" t="s">
        <v>80947</v>
      </c>
      <c r="E17964" t="s">
        <v>80948</v>
      </c>
      <c r="F17964" t="s">
        <v>80949</v>
      </c>
      <c r="G17964" t="s">
        <v>80950</v>
      </c>
      <c r="H17964">
        <v>26</v>
      </c>
      <c r="I17964" t="s">
        <v>72349</v>
      </c>
      <c r="J17964" t="s">
        <v>9393</v>
      </c>
      <c r="K17964">
        <v>178</v>
      </c>
      <c r="L17964" t="s">
        <v>30</v>
      </c>
      <c r="M17964" t="s">
        <v>7991</v>
      </c>
      <c r="N17964" t="b">
        <v>1</v>
      </c>
      <c r="O17964" t="s">
        <v>80951</v>
      </c>
      <c r="P17964">
        <v>1</v>
      </c>
      <c r="Q17964">
        <v>6566</v>
      </c>
      <c r="R17964">
        <v>19</v>
      </c>
      <c r="S17964">
        <v>3</v>
      </c>
      <c r="T17964">
        <v>0</v>
      </c>
      <c r="U17964">
        <v>6</v>
      </c>
    </row>
    <row r="17965" spans="1:21" x14ac:dyDescent="0.25">
      <c r="A17965" t="s">
        <v>72342</v>
      </c>
      <c r="B17965" t="s">
        <v>72343</v>
      </c>
      <c r="C17965" t="s">
        <v>80952</v>
      </c>
      <c r="D17965" t="s">
        <v>80953</v>
      </c>
      <c r="E17965" t="s">
        <v>80954</v>
      </c>
      <c r="F17965" t="s">
        <v>80955</v>
      </c>
      <c r="G17965" t="s">
        <v>80956</v>
      </c>
      <c r="H17965">
        <v>26</v>
      </c>
      <c r="I17965" t="s">
        <v>72349</v>
      </c>
      <c r="J17965" t="s">
        <v>8400</v>
      </c>
      <c r="K17965">
        <v>211</v>
      </c>
      <c r="L17965" t="s">
        <v>30</v>
      </c>
      <c r="M17965" t="s">
        <v>7991</v>
      </c>
      <c r="N17965" t="b">
        <v>1</v>
      </c>
      <c r="O17965" t="s">
        <v>80957</v>
      </c>
      <c r="P17965">
        <v>1</v>
      </c>
      <c r="Q17965">
        <v>2045</v>
      </c>
      <c r="R17965">
        <v>6</v>
      </c>
      <c r="S17965">
        <v>1</v>
      </c>
      <c r="T17965">
        <v>0</v>
      </c>
      <c r="U17965">
        <v>1</v>
      </c>
    </row>
    <row r="17966" spans="1:21" x14ac:dyDescent="0.25">
      <c r="A17966" t="s">
        <v>72342</v>
      </c>
      <c r="B17966" t="s">
        <v>72343</v>
      </c>
      <c r="C17966" t="s">
        <v>80958</v>
      </c>
      <c r="D17966" t="s">
        <v>80959</v>
      </c>
      <c r="E17966" s="1">
        <v>40093.584722222222</v>
      </c>
      <c r="F17966" t="s">
        <v>80960</v>
      </c>
      <c r="G17966" t="s">
        <v>80961</v>
      </c>
      <c r="H17966">
        <v>26</v>
      </c>
      <c r="I17966" t="s">
        <v>72349</v>
      </c>
      <c r="J17966" t="s">
        <v>1492</v>
      </c>
      <c r="K17966">
        <v>501</v>
      </c>
      <c r="L17966" t="s">
        <v>30</v>
      </c>
      <c r="M17966" t="s">
        <v>7991</v>
      </c>
      <c r="N17966" t="b">
        <v>1</v>
      </c>
      <c r="O17966" t="s">
        <v>80962</v>
      </c>
      <c r="P17966">
        <v>1</v>
      </c>
      <c r="Q17966">
        <v>698</v>
      </c>
      <c r="R17966">
        <v>3</v>
      </c>
      <c r="S17966">
        <v>0</v>
      </c>
      <c r="T17966">
        <v>0</v>
      </c>
      <c r="U17966">
        <v>0</v>
      </c>
    </row>
    <row r="17967" spans="1:21" x14ac:dyDescent="0.25">
      <c r="A17967" t="s">
        <v>72342</v>
      </c>
      <c r="B17967" t="s">
        <v>72343</v>
      </c>
      <c r="C17967" t="s">
        <v>80963</v>
      </c>
      <c r="D17967" t="s">
        <v>80964</v>
      </c>
      <c r="E17967" s="1">
        <v>40063.670138888891</v>
      </c>
      <c r="F17967" t="s">
        <v>80965</v>
      </c>
      <c r="G17967" t="s">
        <v>80966</v>
      </c>
      <c r="H17967">
        <v>26</v>
      </c>
      <c r="I17967" t="s">
        <v>72349</v>
      </c>
      <c r="J17967" t="s">
        <v>452</v>
      </c>
      <c r="K17967">
        <v>226</v>
      </c>
      <c r="L17967" t="s">
        <v>30</v>
      </c>
      <c r="M17967" t="s">
        <v>7991</v>
      </c>
      <c r="N17967" t="b">
        <v>1</v>
      </c>
      <c r="O17967" t="s">
        <v>80967</v>
      </c>
      <c r="P17967">
        <v>1</v>
      </c>
      <c r="Q17967">
        <v>679</v>
      </c>
      <c r="R17967">
        <v>2</v>
      </c>
      <c r="S17967">
        <v>1</v>
      </c>
      <c r="T17967">
        <v>0</v>
      </c>
      <c r="U17967">
        <v>1</v>
      </c>
    </row>
    <row r="17968" spans="1:21" x14ac:dyDescent="0.25">
      <c r="A17968" t="s">
        <v>72342</v>
      </c>
      <c r="B17968" t="s">
        <v>72343</v>
      </c>
      <c r="C17968" t="s">
        <v>80968</v>
      </c>
      <c r="D17968" t="s">
        <v>80969</v>
      </c>
      <c r="E17968" s="1">
        <v>40032.55972222222</v>
      </c>
      <c r="F17968" t="s">
        <v>80970</v>
      </c>
      <c r="G17968" t="s">
        <v>80971</v>
      </c>
      <c r="H17968">
        <v>26</v>
      </c>
      <c r="I17968" t="s">
        <v>72349</v>
      </c>
      <c r="J17968" t="s">
        <v>2273</v>
      </c>
      <c r="K17968">
        <v>119</v>
      </c>
      <c r="L17968" t="s">
        <v>30</v>
      </c>
      <c r="M17968" t="s">
        <v>7991</v>
      </c>
      <c r="N17968" t="b">
        <v>1</v>
      </c>
      <c r="O17968" t="s">
        <v>80972</v>
      </c>
      <c r="P17968">
        <v>1</v>
      </c>
      <c r="Q17968">
        <v>284</v>
      </c>
      <c r="R17968">
        <v>2</v>
      </c>
      <c r="S17968">
        <v>2</v>
      </c>
      <c r="T17968">
        <v>0</v>
      </c>
      <c r="U17968">
        <v>0</v>
      </c>
    </row>
    <row r="17969" spans="1:21" x14ac:dyDescent="0.25">
      <c r="A17969" t="s">
        <v>72342</v>
      </c>
      <c r="B17969" t="s">
        <v>72343</v>
      </c>
      <c r="C17969" t="s">
        <v>80973</v>
      </c>
      <c r="D17969" t="s">
        <v>80974</v>
      </c>
      <c r="E17969" s="1">
        <v>40001.560416666667</v>
      </c>
      <c r="F17969" t="s">
        <v>80975</v>
      </c>
      <c r="G17969" t="s">
        <v>80976</v>
      </c>
      <c r="H17969">
        <v>26</v>
      </c>
      <c r="I17969" t="s">
        <v>72349</v>
      </c>
      <c r="J17969" t="s">
        <v>7047</v>
      </c>
      <c r="K17969">
        <v>161</v>
      </c>
      <c r="L17969" t="s">
        <v>30</v>
      </c>
      <c r="M17969" t="s">
        <v>7991</v>
      </c>
      <c r="N17969" t="b">
        <v>1</v>
      </c>
      <c r="O17969" t="s">
        <v>80977</v>
      </c>
      <c r="P17969">
        <v>1</v>
      </c>
      <c r="Q17969">
        <v>478</v>
      </c>
      <c r="R17969">
        <v>3</v>
      </c>
      <c r="S17969">
        <v>0</v>
      </c>
      <c r="T17969">
        <v>0</v>
      </c>
      <c r="U17969">
        <v>0</v>
      </c>
    </row>
    <row r="17970" spans="1:21" x14ac:dyDescent="0.25">
      <c r="A17970" t="s">
        <v>72342</v>
      </c>
      <c r="B17970" t="s">
        <v>72343</v>
      </c>
      <c r="C17970" t="s">
        <v>80978</v>
      </c>
      <c r="D17970" t="s">
        <v>80979</v>
      </c>
      <c r="E17970" s="1">
        <v>39971.638194444444</v>
      </c>
      <c r="F17970" t="s">
        <v>80980</v>
      </c>
      <c r="G17970" t="s">
        <v>80981</v>
      </c>
      <c r="H17970">
        <v>22</v>
      </c>
      <c r="I17970" t="s">
        <v>9254</v>
      </c>
      <c r="J17970" t="s">
        <v>285</v>
      </c>
      <c r="K17970">
        <v>105</v>
      </c>
      <c r="L17970" t="s">
        <v>30</v>
      </c>
      <c r="M17970" t="s">
        <v>7991</v>
      </c>
      <c r="N17970" t="b">
        <v>1</v>
      </c>
      <c r="O17970" t="s">
        <v>80982</v>
      </c>
      <c r="P17970">
        <v>1</v>
      </c>
      <c r="Q17970">
        <v>3124</v>
      </c>
      <c r="R17970">
        <v>7</v>
      </c>
      <c r="S17970">
        <v>1</v>
      </c>
      <c r="T17970">
        <v>0</v>
      </c>
      <c r="U17970">
        <v>2</v>
      </c>
    </row>
    <row r="17971" spans="1:21" x14ac:dyDescent="0.25">
      <c r="A17971" t="s">
        <v>72342</v>
      </c>
      <c r="B17971" t="s">
        <v>72343</v>
      </c>
      <c r="C17971" t="s">
        <v>80983</v>
      </c>
      <c r="D17971" t="s">
        <v>80984</v>
      </c>
      <c r="E17971" s="1">
        <v>39971.637499999997</v>
      </c>
      <c r="F17971" t="s">
        <v>80985</v>
      </c>
      <c r="G17971" t="s">
        <v>80986</v>
      </c>
      <c r="H17971">
        <v>22</v>
      </c>
      <c r="I17971" t="s">
        <v>9254</v>
      </c>
      <c r="J17971" t="s">
        <v>1312</v>
      </c>
      <c r="K17971">
        <v>106</v>
      </c>
      <c r="L17971" t="s">
        <v>30</v>
      </c>
      <c r="M17971" t="s">
        <v>7991</v>
      </c>
      <c r="N17971" t="b">
        <v>1</v>
      </c>
      <c r="O17971" t="s">
        <v>80987</v>
      </c>
      <c r="P17971">
        <v>1</v>
      </c>
      <c r="Q17971">
        <v>724</v>
      </c>
      <c r="R17971">
        <v>1</v>
      </c>
      <c r="S17971">
        <v>0</v>
      </c>
      <c r="T17971">
        <v>0</v>
      </c>
      <c r="U17971">
        <v>0</v>
      </c>
    </row>
    <row r="17972" spans="1:21" x14ac:dyDescent="0.25">
      <c r="A17972" t="s">
        <v>72342</v>
      </c>
      <c r="B17972" t="s">
        <v>72343</v>
      </c>
      <c r="C17972" t="s">
        <v>80988</v>
      </c>
      <c r="D17972" t="s">
        <v>80989</v>
      </c>
      <c r="E17972" s="1">
        <v>39971.635416666664</v>
      </c>
      <c r="F17972" t="s">
        <v>80990</v>
      </c>
      <c r="G17972" t="s">
        <v>80991</v>
      </c>
      <c r="H17972">
        <v>22</v>
      </c>
      <c r="I17972" t="s">
        <v>9254</v>
      </c>
      <c r="J17972" t="s">
        <v>11698</v>
      </c>
      <c r="K17972">
        <v>187</v>
      </c>
      <c r="L17972" t="s">
        <v>30</v>
      </c>
      <c r="M17972" t="s">
        <v>7991</v>
      </c>
      <c r="N17972" t="b">
        <v>1</v>
      </c>
      <c r="O17972" t="s">
        <v>80992</v>
      </c>
      <c r="P17972">
        <v>1</v>
      </c>
      <c r="Q17972">
        <v>694</v>
      </c>
      <c r="R17972">
        <v>1</v>
      </c>
      <c r="S17972">
        <v>1</v>
      </c>
      <c r="T17972">
        <v>0</v>
      </c>
      <c r="U17972">
        <v>0</v>
      </c>
    </row>
    <row r="17973" spans="1:21" x14ac:dyDescent="0.25">
      <c r="A17973" t="s">
        <v>72342</v>
      </c>
      <c r="B17973" t="s">
        <v>72343</v>
      </c>
      <c r="C17973" t="s">
        <v>80993</v>
      </c>
      <c r="D17973" t="s">
        <v>80994</v>
      </c>
      <c r="E17973" s="1">
        <v>39971.634722222225</v>
      </c>
      <c r="F17973" t="s">
        <v>80995</v>
      </c>
      <c r="G17973" t="s">
        <v>80996</v>
      </c>
      <c r="H17973">
        <v>22</v>
      </c>
      <c r="I17973" t="s">
        <v>9254</v>
      </c>
      <c r="J17973" t="s">
        <v>7435</v>
      </c>
      <c r="K17973">
        <v>208</v>
      </c>
      <c r="L17973" t="s">
        <v>30</v>
      </c>
      <c r="M17973" t="s">
        <v>7991</v>
      </c>
      <c r="N17973" t="b">
        <v>1</v>
      </c>
      <c r="O17973" t="s">
        <v>80997</v>
      </c>
      <c r="P17973">
        <v>1</v>
      </c>
      <c r="Q17973">
        <v>815</v>
      </c>
      <c r="R17973">
        <v>1</v>
      </c>
      <c r="S17973">
        <v>0</v>
      </c>
      <c r="T17973">
        <v>0</v>
      </c>
      <c r="U17973">
        <v>0</v>
      </c>
    </row>
    <row r="17974" spans="1:21" x14ac:dyDescent="0.25">
      <c r="A17974" t="s">
        <v>72342</v>
      </c>
      <c r="B17974" t="s">
        <v>72343</v>
      </c>
      <c r="C17974" t="s">
        <v>80998</v>
      </c>
      <c r="D17974" t="s">
        <v>80999</v>
      </c>
      <c r="E17974" s="1">
        <v>39971.631249999999</v>
      </c>
      <c r="F17974" t="s">
        <v>81000</v>
      </c>
      <c r="G17974" t="s">
        <v>81001</v>
      </c>
      <c r="H17974">
        <v>22</v>
      </c>
      <c r="I17974" t="s">
        <v>9254</v>
      </c>
      <c r="J17974" t="s">
        <v>7543</v>
      </c>
      <c r="K17974">
        <v>183</v>
      </c>
      <c r="L17974" t="s">
        <v>30</v>
      </c>
      <c r="M17974" t="s">
        <v>7991</v>
      </c>
      <c r="N17974" t="b">
        <v>1</v>
      </c>
      <c r="O17974" t="s">
        <v>81002</v>
      </c>
      <c r="P17974">
        <v>1</v>
      </c>
      <c r="Q17974">
        <v>882</v>
      </c>
      <c r="R17974">
        <v>4</v>
      </c>
      <c r="S17974">
        <v>0</v>
      </c>
      <c r="T17974">
        <v>0</v>
      </c>
      <c r="U17974">
        <v>0</v>
      </c>
    </row>
    <row r="17975" spans="1:21" x14ac:dyDescent="0.25">
      <c r="A17975" t="s">
        <v>72342</v>
      </c>
      <c r="B17975" t="s">
        <v>72343</v>
      </c>
      <c r="C17975" t="s">
        <v>81003</v>
      </c>
      <c r="D17975" t="s">
        <v>81004</v>
      </c>
      <c r="E17975" s="1">
        <v>39971.630555555559</v>
      </c>
      <c r="F17975" t="s">
        <v>81005</v>
      </c>
      <c r="G17975" t="s">
        <v>81006</v>
      </c>
      <c r="H17975">
        <v>22</v>
      </c>
      <c r="I17975" t="s">
        <v>9254</v>
      </c>
      <c r="J17975" t="s">
        <v>689</v>
      </c>
      <c r="K17975">
        <v>127</v>
      </c>
      <c r="L17975" t="s">
        <v>30</v>
      </c>
      <c r="M17975" t="s">
        <v>7991</v>
      </c>
      <c r="N17975" t="b">
        <v>1</v>
      </c>
      <c r="O17975" t="s">
        <v>81007</v>
      </c>
      <c r="P17975">
        <v>1</v>
      </c>
      <c r="Q17975">
        <v>663</v>
      </c>
      <c r="R17975">
        <v>0</v>
      </c>
      <c r="S17975">
        <v>0</v>
      </c>
      <c r="T17975">
        <v>0</v>
      </c>
      <c r="U17975">
        <v>0</v>
      </c>
    </row>
    <row r="17976" spans="1:21" x14ac:dyDescent="0.25">
      <c r="A17976" t="s">
        <v>72342</v>
      </c>
      <c r="B17976" t="s">
        <v>72343</v>
      </c>
      <c r="C17976" t="s">
        <v>81008</v>
      </c>
      <c r="D17976" t="s">
        <v>81009</v>
      </c>
      <c r="E17976" s="1">
        <v>39971.629861111112</v>
      </c>
      <c r="F17976" t="s">
        <v>81010</v>
      </c>
      <c r="G17976" t="s">
        <v>81011</v>
      </c>
      <c r="H17976">
        <v>22</v>
      </c>
      <c r="I17976" t="s">
        <v>9254</v>
      </c>
      <c r="J17976" t="s">
        <v>10843</v>
      </c>
      <c r="K17976">
        <v>232</v>
      </c>
      <c r="L17976" t="s">
        <v>30</v>
      </c>
      <c r="M17976" t="s">
        <v>7991</v>
      </c>
      <c r="N17976" t="b">
        <v>1</v>
      </c>
      <c r="O17976" t="s">
        <v>81012</v>
      </c>
      <c r="P17976">
        <v>1</v>
      </c>
      <c r="Q17976">
        <v>2339</v>
      </c>
      <c r="R17976">
        <v>2</v>
      </c>
      <c r="S17976">
        <v>1</v>
      </c>
      <c r="T17976">
        <v>0</v>
      </c>
      <c r="U17976">
        <v>1</v>
      </c>
    </row>
    <row r="17977" spans="1:21" x14ac:dyDescent="0.25">
      <c r="A17977" t="s">
        <v>72342</v>
      </c>
      <c r="B17977" t="s">
        <v>72343</v>
      </c>
      <c r="C17977" t="s">
        <v>81013</v>
      </c>
      <c r="D17977" t="s">
        <v>81014</v>
      </c>
      <c r="E17977" s="1">
        <v>39971.627083333333</v>
      </c>
      <c r="F17977" t="s">
        <v>81015</v>
      </c>
      <c r="G17977" t="s">
        <v>81016</v>
      </c>
      <c r="H17977">
        <v>22</v>
      </c>
      <c r="I17977" t="s">
        <v>9254</v>
      </c>
      <c r="J17977" t="s">
        <v>3874</v>
      </c>
      <c r="K17977">
        <v>118</v>
      </c>
      <c r="L17977" t="s">
        <v>30</v>
      </c>
      <c r="M17977" t="s">
        <v>7991</v>
      </c>
      <c r="N17977" t="b">
        <v>1</v>
      </c>
      <c r="O17977" t="s">
        <v>81017</v>
      </c>
      <c r="P17977">
        <v>1</v>
      </c>
      <c r="Q17977">
        <v>6379</v>
      </c>
      <c r="R17977">
        <v>13</v>
      </c>
      <c r="S17977">
        <v>2</v>
      </c>
      <c r="T17977">
        <v>0</v>
      </c>
      <c r="U17977">
        <v>2</v>
      </c>
    </row>
    <row r="17978" spans="1:21" x14ac:dyDescent="0.25">
      <c r="A17978" t="s">
        <v>72342</v>
      </c>
      <c r="B17978" t="s">
        <v>72343</v>
      </c>
      <c r="C17978" t="s">
        <v>81018</v>
      </c>
      <c r="D17978" t="s">
        <v>81019</v>
      </c>
      <c r="E17978" s="1">
        <v>39971.625694444447</v>
      </c>
      <c r="F17978" t="s">
        <v>81020</v>
      </c>
      <c r="G17978" t="s">
        <v>81021</v>
      </c>
      <c r="H17978">
        <v>22</v>
      </c>
      <c r="I17978" t="s">
        <v>9254</v>
      </c>
      <c r="J17978" t="s">
        <v>6170</v>
      </c>
      <c r="K17978">
        <v>184</v>
      </c>
      <c r="L17978" t="s">
        <v>30</v>
      </c>
      <c r="M17978" t="s">
        <v>7991</v>
      </c>
      <c r="N17978" t="b">
        <v>1</v>
      </c>
      <c r="O17978" t="s">
        <v>81022</v>
      </c>
      <c r="P17978">
        <v>1</v>
      </c>
      <c r="Q17978">
        <v>6947</v>
      </c>
      <c r="R17978">
        <v>21</v>
      </c>
      <c r="S17978">
        <v>5</v>
      </c>
      <c r="T17978">
        <v>0</v>
      </c>
      <c r="U17978">
        <v>2</v>
      </c>
    </row>
    <row r="17979" spans="1:21" x14ac:dyDescent="0.25">
      <c r="A17979" t="s">
        <v>72342</v>
      </c>
      <c r="B17979" t="s">
        <v>72343</v>
      </c>
      <c r="C17979" t="s">
        <v>81023</v>
      </c>
      <c r="D17979" t="s">
        <v>81024</v>
      </c>
      <c r="E17979" s="1">
        <v>39971.623611111114</v>
      </c>
      <c r="F17979" t="s">
        <v>81025</v>
      </c>
      <c r="G17979" t="s">
        <v>81026</v>
      </c>
      <c r="H17979">
        <v>22</v>
      </c>
      <c r="I17979" t="s">
        <v>9254</v>
      </c>
      <c r="J17979" t="s">
        <v>812</v>
      </c>
      <c r="K17979">
        <v>160</v>
      </c>
      <c r="L17979" t="s">
        <v>30</v>
      </c>
      <c r="M17979" t="s">
        <v>7991</v>
      </c>
      <c r="N17979" t="b">
        <v>1</v>
      </c>
      <c r="O17979" t="s">
        <v>81027</v>
      </c>
      <c r="P17979">
        <v>1</v>
      </c>
      <c r="Q17979">
        <v>320</v>
      </c>
      <c r="R17979">
        <v>0</v>
      </c>
      <c r="S17979">
        <v>0</v>
      </c>
      <c r="T17979">
        <v>0</v>
      </c>
      <c r="U17979">
        <v>0</v>
      </c>
    </row>
    <row r="17980" spans="1:21" x14ac:dyDescent="0.25">
      <c r="A17980" t="s">
        <v>72342</v>
      </c>
      <c r="B17980" t="s">
        <v>72343</v>
      </c>
      <c r="C17980" t="e">
        <v>#NAME?</v>
      </c>
      <c r="D17980" t="s">
        <v>81028</v>
      </c>
      <c r="E17980" s="1">
        <v>39971.563194444447</v>
      </c>
      <c r="F17980" t="s">
        <v>81029</v>
      </c>
      <c r="G17980" t="s">
        <v>81030</v>
      </c>
      <c r="H17980">
        <v>26</v>
      </c>
      <c r="I17980" t="s">
        <v>72349</v>
      </c>
      <c r="J17980" t="s">
        <v>732</v>
      </c>
      <c r="K17980">
        <v>108</v>
      </c>
      <c r="L17980" t="s">
        <v>30</v>
      </c>
      <c r="M17980" t="s">
        <v>7991</v>
      </c>
      <c r="N17980" t="b">
        <v>1</v>
      </c>
      <c r="O17980" t="s">
        <v>81031</v>
      </c>
      <c r="P17980">
        <v>1</v>
      </c>
      <c r="Q17980">
        <v>672</v>
      </c>
      <c r="R17980">
        <v>1</v>
      </c>
      <c r="S17980">
        <v>0</v>
      </c>
      <c r="T17980">
        <v>0</v>
      </c>
      <c r="U17980">
        <v>0</v>
      </c>
    </row>
    <row r="17981" spans="1:21" x14ac:dyDescent="0.25">
      <c r="A17981" t="s">
        <v>72342</v>
      </c>
      <c r="B17981" t="s">
        <v>72343</v>
      </c>
      <c r="C17981" t="s">
        <v>81032</v>
      </c>
      <c r="D17981" t="s">
        <v>81033</v>
      </c>
      <c r="E17981" s="1">
        <v>39879.555555555555</v>
      </c>
      <c r="F17981" t="s">
        <v>81034</v>
      </c>
      <c r="G17981" t="s">
        <v>81035</v>
      </c>
      <c r="H17981">
        <v>26</v>
      </c>
      <c r="I17981" t="s">
        <v>72349</v>
      </c>
      <c r="J17981" t="s">
        <v>3838</v>
      </c>
      <c r="K17981">
        <v>370</v>
      </c>
      <c r="L17981" t="s">
        <v>30</v>
      </c>
      <c r="M17981" t="s">
        <v>7991</v>
      </c>
      <c r="N17981" t="b">
        <v>1</v>
      </c>
      <c r="O17981" t="s">
        <v>81036</v>
      </c>
      <c r="P17981">
        <v>1</v>
      </c>
      <c r="Q17981">
        <v>665</v>
      </c>
      <c r="R17981">
        <v>4</v>
      </c>
      <c r="S17981">
        <v>1</v>
      </c>
      <c r="T17981">
        <v>0</v>
      </c>
      <c r="U17981">
        <v>0</v>
      </c>
    </row>
    <row r="17982" spans="1:21" x14ac:dyDescent="0.25">
      <c r="A17982" t="s">
        <v>72342</v>
      </c>
      <c r="B17982" t="s">
        <v>72343</v>
      </c>
      <c r="C17982" t="s">
        <v>81037</v>
      </c>
      <c r="D17982" t="s">
        <v>81038</v>
      </c>
      <c r="E17982" s="1">
        <v>39851.700694444444</v>
      </c>
      <c r="F17982" t="s">
        <v>81039</v>
      </c>
      <c r="G17982" t="s">
        <v>81040</v>
      </c>
      <c r="H17982">
        <v>26</v>
      </c>
      <c r="I17982" t="s">
        <v>72349</v>
      </c>
      <c r="J17982" t="s">
        <v>7518</v>
      </c>
      <c r="K17982">
        <v>113</v>
      </c>
      <c r="L17982" t="s">
        <v>30</v>
      </c>
      <c r="M17982" t="s">
        <v>7991</v>
      </c>
      <c r="N17982" t="b">
        <v>1</v>
      </c>
      <c r="O17982" t="s">
        <v>81041</v>
      </c>
      <c r="P17982">
        <v>1</v>
      </c>
      <c r="Q17982">
        <v>343</v>
      </c>
      <c r="R17982">
        <v>1</v>
      </c>
      <c r="S17982">
        <v>0</v>
      </c>
      <c r="T17982">
        <v>0</v>
      </c>
      <c r="U17982">
        <v>0</v>
      </c>
    </row>
    <row r="17983" spans="1:21" x14ac:dyDescent="0.25">
      <c r="A17983" t="s">
        <v>72342</v>
      </c>
      <c r="B17983" t="s">
        <v>72343</v>
      </c>
      <c r="C17983" t="s">
        <v>81042</v>
      </c>
      <c r="D17983" t="s">
        <v>81043</v>
      </c>
      <c r="E17983" s="1">
        <v>39820.55972222222</v>
      </c>
      <c r="F17983" t="s">
        <v>81044</v>
      </c>
      <c r="G17983" t="s">
        <v>81045</v>
      </c>
      <c r="H17983">
        <v>26</v>
      </c>
      <c r="I17983" t="s">
        <v>72349</v>
      </c>
      <c r="J17983" t="s">
        <v>1312</v>
      </c>
      <c r="K17983">
        <v>106</v>
      </c>
      <c r="L17983" t="s">
        <v>30</v>
      </c>
      <c r="M17983" t="s">
        <v>7991</v>
      </c>
      <c r="N17983" t="b">
        <v>1</v>
      </c>
      <c r="O17983" t="s">
        <v>81046</v>
      </c>
      <c r="P17983">
        <v>1</v>
      </c>
      <c r="Q17983">
        <v>664</v>
      </c>
      <c r="R17983">
        <v>4</v>
      </c>
      <c r="S17983">
        <v>0</v>
      </c>
      <c r="T17983">
        <v>0</v>
      </c>
      <c r="U17983">
        <v>0</v>
      </c>
    </row>
    <row r="17984" spans="1:21" x14ac:dyDescent="0.25">
      <c r="A17984" t="s">
        <v>72342</v>
      </c>
      <c r="B17984" t="s">
        <v>72343</v>
      </c>
      <c r="C17984" t="s">
        <v>81047</v>
      </c>
      <c r="D17984" t="s">
        <v>81048</v>
      </c>
      <c r="E17984" t="s">
        <v>81049</v>
      </c>
      <c r="F17984" t="s">
        <v>81050</v>
      </c>
      <c r="G17984" t="s">
        <v>81051</v>
      </c>
      <c r="H17984">
        <v>26</v>
      </c>
      <c r="I17984" t="s">
        <v>72349</v>
      </c>
      <c r="J17984" t="s">
        <v>378</v>
      </c>
      <c r="K17984">
        <v>212</v>
      </c>
      <c r="L17984" t="s">
        <v>30</v>
      </c>
      <c r="M17984" t="s">
        <v>7991</v>
      </c>
      <c r="N17984" t="b">
        <v>1</v>
      </c>
      <c r="O17984" t="s">
        <v>81052</v>
      </c>
      <c r="P17984">
        <v>1</v>
      </c>
      <c r="Q17984">
        <v>1225</v>
      </c>
      <c r="R17984">
        <v>3</v>
      </c>
      <c r="S17984">
        <v>0</v>
      </c>
      <c r="T17984">
        <v>0</v>
      </c>
      <c r="U17984">
        <v>1</v>
      </c>
    </row>
    <row r="17985" spans="1:21" x14ac:dyDescent="0.25">
      <c r="A17985" t="s">
        <v>72342</v>
      </c>
      <c r="B17985" t="s">
        <v>72343</v>
      </c>
      <c r="C17985" t="s">
        <v>81053</v>
      </c>
      <c r="D17985" t="s">
        <v>81054</v>
      </c>
      <c r="E17985" t="s">
        <v>81055</v>
      </c>
      <c r="F17985" t="s">
        <v>81056</v>
      </c>
      <c r="G17985" t="s">
        <v>81057</v>
      </c>
      <c r="H17985">
        <v>22</v>
      </c>
      <c r="I17985" t="s">
        <v>9254</v>
      </c>
      <c r="J17985" t="s">
        <v>3868</v>
      </c>
      <c r="K17985">
        <v>114</v>
      </c>
      <c r="L17985" t="s">
        <v>30</v>
      </c>
      <c r="M17985" t="s">
        <v>7991</v>
      </c>
      <c r="N17985" t="b">
        <v>1</v>
      </c>
      <c r="O17985" t="s">
        <v>81058</v>
      </c>
      <c r="P17985">
        <v>1</v>
      </c>
      <c r="Q17985">
        <v>3294</v>
      </c>
      <c r="R17985">
        <v>6</v>
      </c>
      <c r="S17985">
        <v>3</v>
      </c>
      <c r="T17985">
        <v>0</v>
      </c>
      <c r="U17985">
        <v>2</v>
      </c>
    </row>
    <row r="17986" spans="1:21" x14ac:dyDescent="0.25">
      <c r="A17986" t="s">
        <v>72342</v>
      </c>
      <c r="B17986" t="s">
        <v>72343</v>
      </c>
      <c r="C17986" t="s">
        <v>81059</v>
      </c>
      <c r="D17986" t="s">
        <v>81060</v>
      </c>
      <c r="E17986" t="s">
        <v>81061</v>
      </c>
      <c r="F17986" t="s">
        <v>81062</v>
      </c>
      <c r="G17986" t="s">
        <v>81063</v>
      </c>
      <c r="H17986">
        <v>22</v>
      </c>
      <c r="I17986" t="s">
        <v>9254</v>
      </c>
      <c r="J17986" t="s">
        <v>12984</v>
      </c>
      <c r="K17986">
        <v>176</v>
      </c>
      <c r="L17986" t="s">
        <v>30</v>
      </c>
      <c r="M17986" t="s">
        <v>7991</v>
      </c>
      <c r="N17986" t="b">
        <v>1</v>
      </c>
      <c r="O17986" t="s">
        <v>81064</v>
      </c>
      <c r="P17986">
        <v>1</v>
      </c>
      <c r="Q17986">
        <v>352</v>
      </c>
      <c r="R17986">
        <v>1</v>
      </c>
      <c r="S17986">
        <v>0</v>
      </c>
      <c r="T17986">
        <v>0</v>
      </c>
      <c r="U17986">
        <v>0</v>
      </c>
    </row>
    <row r="17987" spans="1:21" x14ac:dyDescent="0.25">
      <c r="A17987" t="s">
        <v>72342</v>
      </c>
      <c r="B17987" t="s">
        <v>72343</v>
      </c>
      <c r="C17987" t="s">
        <v>81065</v>
      </c>
      <c r="D17987" t="s">
        <v>81066</v>
      </c>
      <c r="E17987" t="s">
        <v>81067</v>
      </c>
      <c r="F17987" t="s">
        <v>81068</v>
      </c>
      <c r="G17987" t="s">
        <v>81069</v>
      </c>
      <c r="H17987">
        <v>22</v>
      </c>
      <c r="I17987" t="s">
        <v>9254</v>
      </c>
      <c r="J17987" t="s">
        <v>7047</v>
      </c>
      <c r="K17987">
        <v>161</v>
      </c>
      <c r="L17987" t="s">
        <v>30</v>
      </c>
      <c r="M17987" t="s">
        <v>7991</v>
      </c>
      <c r="N17987" t="b">
        <v>1</v>
      </c>
      <c r="O17987" t="s">
        <v>81070</v>
      </c>
      <c r="P17987">
        <v>1</v>
      </c>
      <c r="Q17987">
        <v>291</v>
      </c>
      <c r="R17987">
        <v>0</v>
      </c>
      <c r="S17987">
        <v>0</v>
      </c>
      <c r="T17987">
        <v>0</v>
      </c>
      <c r="U17987">
        <v>0</v>
      </c>
    </row>
    <row r="17988" spans="1:21" x14ac:dyDescent="0.25">
      <c r="A17988" t="s">
        <v>72342</v>
      </c>
      <c r="B17988" t="s">
        <v>72343</v>
      </c>
      <c r="C17988" t="s">
        <v>81071</v>
      </c>
      <c r="D17988" t="s">
        <v>81072</v>
      </c>
      <c r="E17988" t="s">
        <v>81073</v>
      </c>
      <c r="F17988" t="s">
        <v>81074</v>
      </c>
      <c r="G17988" t="s">
        <v>81075</v>
      </c>
      <c r="H17988">
        <v>22</v>
      </c>
      <c r="I17988" t="s">
        <v>9254</v>
      </c>
      <c r="J17988" t="s">
        <v>689</v>
      </c>
      <c r="K17988">
        <v>127</v>
      </c>
      <c r="L17988" t="s">
        <v>30</v>
      </c>
      <c r="M17988" t="s">
        <v>7991</v>
      </c>
      <c r="N17988" t="b">
        <v>1</v>
      </c>
      <c r="O17988" t="s">
        <v>81076</v>
      </c>
      <c r="P17988">
        <v>1</v>
      </c>
      <c r="Q17988">
        <v>188</v>
      </c>
      <c r="R17988">
        <v>0</v>
      </c>
      <c r="S17988">
        <v>0</v>
      </c>
      <c r="T17988">
        <v>0</v>
      </c>
      <c r="U17988">
        <v>0</v>
      </c>
    </row>
    <row r="17989" spans="1:21" x14ac:dyDescent="0.25">
      <c r="A17989" t="s">
        <v>72342</v>
      </c>
      <c r="B17989" t="s">
        <v>72343</v>
      </c>
      <c r="C17989" t="s">
        <v>81077</v>
      </c>
      <c r="D17989" t="s">
        <v>81078</v>
      </c>
      <c r="E17989" t="s">
        <v>81079</v>
      </c>
      <c r="F17989" t="s">
        <v>81080</v>
      </c>
      <c r="G17989" t="s">
        <v>81081</v>
      </c>
      <c r="H17989">
        <v>22</v>
      </c>
      <c r="I17989" t="s">
        <v>9254</v>
      </c>
      <c r="J17989" t="s">
        <v>15766</v>
      </c>
      <c r="K17989">
        <v>121</v>
      </c>
      <c r="L17989" t="s">
        <v>30</v>
      </c>
      <c r="M17989" t="s">
        <v>7991</v>
      </c>
      <c r="N17989" t="b">
        <v>1</v>
      </c>
      <c r="O17989" t="s">
        <v>81082</v>
      </c>
      <c r="P17989">
        <v>1</v>
      </c>
      <c r="Q17989">
        <v>164</v>
      </c>
      <c r="R17989">
        <v>1</v>
      </c>
      <c r="S17989">
        <v>0</v>
      </c>
      <c r="T17989">
        <v>0</v>
      </c>
      <c r="U17989">
        <v>0</v>
      </c>
    </row>
    <row r="17990" spans="1:21" x14ac:dyDescent="0.25">
      <c r="A17990" t="s">
        <v>72342</v>
      </c>
      <c r="B17990" t="s">
        <v>72343</v>
      </c>
      <c r="C17990" t="s">
        <v>81083</v>
      </c>
      <c r="D17990" t="s">
        <v>81084</v>
      </c>
      <c r="E17990" t="s">
        <v>81079</v>
      </c>
      <c r="F17990" t="s">
        <v>81085</v>
      </c>
      <c r="G17990" t="s">
        <v>81086</v>
      </c>
      <c r="H17990">
        <v>22</v>
      </c>
      <c r="I17990" t="s">
        <v>9254</v>
      </c>
      <c r="J17990" t="s">
        <v>6666</v>
      </c>
      <c r="K17990">
        <v>153</v>
      </c>
      <c r="L17990" t="s">
        <v>30</v>
      </c>
      <c r="M17990" t="s">
        <v>7991</v>
      </c>
      <c r="N17990" t="b">
        <v>1</v>
      </c>
      <c r="O17990" t="s">
        <v>81087</v>
      </c>
      <c r="P17990">
        <v>1</v>
      </c>
      <c r="Q17990">
        <v>177</v>
      </c>
      <c r="R17990">
        <v>0</v>
      </c>
      <c r="S17990">
        <v>0</v>
      </c>
      <c r="T17990">
        <v>0</v>
      </c>
      <c r="U17990">
        <v>0</v>
      </c>
    </row>
    <row r="17991" spans="1:21" x14ac:dyDescent="0.25">
      <c r="A17991" t="s">
        <v>72342</v>
      </c>
      <c r="B17991" t="s">
        <v>72343</v>
      </c>
      <c r="C17991" t="s">
        <v>81088</v>
      </c>
      <c r="D17991" t="s">
        <v>81089</v>
      </c>
      <c r="E17991" t="s">
        <v>81090</v>
      </c>
      <c r="F17991" t="s">
        <v>81091</v>
      </c>
      <c r="G17991" t="s">
        <v>81092</v>
      </c>
      <c r="H17991">
        <v>22</v>
      </c>
      <c r="I17991" t="s">
        <v>9254</v>
      </c>
      <c r="J17991" t="s">
        <v>457</v>
      </c>
      <c r="K17991">
        <v>124</v>
      </c>
      <c r="L17991" t="s">
        <v>30</v>
      </c>
      <c r="M17991" t="s">
        <v>7991</v>
      </c>
      <c r="N17991" t="b">
        <v>1</v>
      </c>
      <c r="O17991" t="s">
        <v>81093</v>
      </c>
      <c r="P17991">
        <v>1</v>
      </c>
      <c r="Q17991">
        <v>1075</v>
      </c>
      <c r="R17991">
        <v>3</v>
      </c>
      <c r="S17991">
        <v>0</v>
      </c>
      <c r="T17991">
        <v>0</v>
      </c>
      <c r="U17991">
        <v>1</v>
      </c>
    </row>
    <row r="17992" spans="1:21" x14ac:dyDescent="0.25">
      <c r="A17992" t="s">
        <v>72342</v>
      </c>
      <c r="B17992" t="s">
        <v>72343</v>
      </c>
      <c r="C17992" t="s">
        <v>81094</v>
      </c>
      <c r="D17992" t="s">
        <v>81095</v>
      </c>
      <c r="E17992" t="s">
        <v>81096</v>
      </c>
      <c r="F17992" t="s">
        <v>81097</v>
      </c>
      <c r="G17992" t="s">
        <v>81098</v>
      </c>
      <c r="H17992">
        <v>22</v>
      </c>
      <c r="I17992" t="s">
        <v>9254</v>
      </c>
      <c r="J17992" t="s">
        <v>1251</v>
      </c>
      <c r="K17992">
        <v>291</v>
      </c>
      <c r="L17992" t="s">
        <v>30</v>
      </c>
      <c r="M17992" t="s">
        <v>7991</v>
      </c>
      <c r="N17992" t="b">
        <v>1</v>
      </c>
      <c r="O17992" t="s">
        <v>81099</v>
      </c>
      <c r="P17992">
        <v>1</v>
      </c>
      <c r="Q17992">
        <v>8835</v>
      </c>
      <c r="R17992">
        <v>29</v>
      </c>
      <c r="S17992">
        <v>1</v>
      </c>
      <c r="T17992">
        <v>0</v>
      </c>
      <c r="U17992">
        <v>9</v>
      </c>
    </row>
    <row r="17993" spans="1:21" x14ac:dyDescent="0.25">
      <c r="A17993" t="s">
        <v>72342</v>
      </c>
      <c r="B17993" t="s">
        <v>72343</v>
      </c>
      <c r="C17993" t="s">
        <v>81100</v>
      </c>
      <c r="D17993" t="s">
        <v>81101</v>
      </c>
      <c r="E17993" t="s">
        <v>81096</v>
      </c>
      <c r="F17993" t="s">
        <v>81102</v>
      </c>
      <c r="G17993" t="s">
        <v>81103</v>
      </c>
      <c r="H17993">
        <v>22</v>
      </c>
      <c r="I17993" t="s">
        <v>9254</v>
      </c>
      <c r="J17993" t="s">
        <v>13654</v>
      </c>
      <c r="K17993">
        <v>140</v>
      </c>
      <c r="L17993" t="s">
        <v>30</v>
      </c>
      <c r="M17993" t="s">
        <v>7991</v>
      </c>
      <c r="N17993" t="b">
        <v>1</v>
      </c>
      <c r="O17993" t="s">
        <v>81104</v>
      </c>
      <c r="P17993">
        <v>1</v>
      </c>
      <c r="Q17993">
        <v>475</v>
      </c>
      <c r="R17993">
        <v>0</v>
      </c>
      <c r="S17993">
        <v>0</v>
      </c>
      <c r="T17993">
        <v>0</v>
      </c>
      <c r="U17993">
        <v>0</v>
      </c>
    </row>
    <row r="17994" spans="1:21" x14ac:dyDescent="0.25">
      <c r="A17994" t="s">
        <v>72342</v>
      </c>
      <c r="B17994" t="s">
        <v>72343</v>
      </c>
      <c r="C17994" t="s">
        <v>81105</v>
      </c>
      <c r="D17994" t="s">
        <v>81106</v>
      </c>
      <c r="E17994" t="s">
        <v>81107</v>
      </c>
      <c r="F17994" t="s">
        <v>81108</v>
      </c>
      <c r="G17994" t="s">
        <v>81109</v>
      </c>
      <c r="H17994">
        <v>22</v>
      </c>
      <c r="I17994" t="s">
        <v>9254</v>
      </c>
      <c r="J17994" t="s">
        <v>331</v>
      </c>
      <c r="K17994">
        <v>117</v>
      </c>
      <c r="L17994" t="s">
        <v>30</v>
      </c>
      <c r="M17994" t="s">
        <v>7991</v>
      </c>
      <c r="N17994" t="b">
        <v>1</v>
      </c>
      <c r="O17994" t="s">
        <v>81110</v>
      </c>
      <c r="P17994">
        <v>1</v>
      </c>
      <c r="Q17994">
        <v>680</v>
      </c>
      <c r="R17994">
        <v>0</v>
      </c>
      <c r="S17994">
        <v>1</v>
      </c>
      <c r="T17994">
        <v>0</v>
      </c>
      <c r="U17994">
        <v>1</v>
      </c>
    </row>
    <row r="17995" spans="1:21" x14ac:dyDescent="0.25">
      <c r="A17995" t="s">
        <v>72342</v>
      </c>
      <c r="B17995" t="s">
        <v>72343</v>
      </c>
      <c r="C17995" t="s">
        <v>81111</v>
      </c>
      <c r="D17995" t="s">
        <v>81112</v>
      </c>
      <c r="E17995" t="s">
        <v>81113</v>
      </c>
      <c r="F17995" t="s">
        <v>81114</v>
      </c>
      <c r="G17995" t="s">
        <v>81115</v>
      </c>
      <c r="H17995">
        <v>26</v>
      </c>
      <c r="I17995" t="s">
        <v>72349</v>
      </c>
      <c r="J17995" t="s">
        <v>3838</v>
      </c>
      <c r="K17995">
        <v>370</v>
      </c>
      <c r="L17995" t="s">
        <v>30</v>
      </c>
      <c r="M17995" t="s">
        <v>7991</v>
      </c>
      <c r="N17995" t="b">
        <v>1</v>
      </c>
      <c r="O17995" t="s">
        <v>81116</v>
      </c>
      <c r="P17995">
        <v>1</v>
      </c>
      <c r="Q17995">
        <v>3906</v>
      </c>
      <c r="R17995">
        <v>20</v>
      </c>
      <c r="S17995">
        <v>0</v>
      </c>
      <c r="T17995">
        <v>0</v>
      </c>
      <c r="U17995">
        <v>1</v>
      </c>
    </row>
    <row r="17996" spans="1:21" x14ac:dyDescent="0.25">
      <c r="A17996" t="s">
        <v>72342</v>
      </c>
      <c r="B17996" t="s">
        <v>72343</v>
      </c>
      <c r="C17996" t="s">
        <v>81117</v>
      </c>
      <c r="D17996" t="s">
        <v>81118</v>
      </c>
      <c r="E17996" t="s">
        <v>81119</v>
      </c>
      <c r="F17996" t="s">
        <v>81120</v>
      </c>
      <c r="G17996" t="s">
        <v>81121</v>
      </c>
      <c r="H17996">
        <v>26</v>
      </c>
      <c r="I17996" t="s">
        <v>72349</v>
      </c>
      <c r="J17996" t="s">
        <v>2039</v>
      </c>
      <c r="K17996">
        <v>426</v>
      </c>
      <c r="L17996" t="s">
        <v>30</v>
      </c>
      <c r="M17996" t="s">
        <v>7991</v>
      </c>
      <c r="N17996" t="b">
        <v>1</v>
      </c>
      <c r="O17996" t="s">
        <v>81122</v>
      </c>
      <c r="P17996">
        <v>1</v>
      </c>
      <c r="Q17996">
        <v>4077</v>
      </c>
      <c r="R17996">
        <v>12</v>
      </c>
      <c r="S17996">
        <v>0</v>
      </c>
      <c r="T17996">
        <v>0</v>
      </c>
      <c r="U17996">
        <v>3</v>
      </c>
    </row>
    <row r="17997" spans="1:21" x14ac:dyDescent="0.25">
      <c r="A17997" t="s">
        <v>72342</v>
      </c>
      <c r="B17997" t="s">
        <v>72343</v>
      </c>
      <c r="C17997" t="s">
        <v>81123</v>
      </c>
      <c r="D17997" t="s">
        <v>81124</v>
      </c>
      <c r="E17997" t="s">
        <v>81125</v>
      </c>
      <c r="F17997" t="s">
        <v>81126</v>
      </c>
      <c r="G17997" t="s">
        <v>81127</v>
      </c>
      <c r="H17997">
        <v>26</v>
      </c>
      <c r="I17997" t="s">
        <v>72349</v>
      </c>
      <c r="J17997" t="s">
        <v>1000</v>
      </c>
      <c r="K17997">
        <v>132</v>
      </c>
      <c r="L17997" t="s">
        <v>30</v>
      </c>
      <c r="M17997" t="s">
        <v>7991</v>
      </c>
      <c r="N17997" t="b">
        <v>1</v>
      </c>
      <c r="O17997" t="s">
        <v>81128</v>
      </c>
      <c r="P17997">
        <v>1</v>
      </c>
      <c r="Q17997">
        <v>219</v>
      </c>
      <c r="R17997">
        <v>1</v>
      </c>
      <c r="S17997">
        <v>1</v>
      </c>
      <c r="T17997">
        <v>0</v>
      </c>
      <c r="U17997">
        <v>1</v>
      </c>
    </row>
    <row r="17998" spans="1:21" x14ac:dyDescent="0.25">
      <c r="A17998" t="s">
        <v>72342</v>
      </c>
      <c r="B17998" t="s">
        <v>72343</v>
      </c>
      <c r="C17998" t="s">
        <v>81129</v>
      </c>
      <c r="D17998" t="s">
        <v>81130</v>
      </c>
      <c r="E17998" t="s">
        <v>81131</v>
      </c>
      <c r="F17998" t="s">
        <v>81132</v>
      </c>
      <c r="G17998" t="s">
        <v>81133</v>
      </c>
      <c r="H17998">
        <v>26</v>
      </c>
      <c r="I17998" t="s">
        <v>72349</v>
      </c>
      <c r="J17998" t="s">
        <v>6666</v>
      </c>
      <c r="K17998">
        <v>153</v>
      </c>
      <c r="L17998" t="s">
        <v>30</v>
      </c>
      <c r="M17998" t="s">
        <v>7991</v>
      </c>
      <c r="N17998" t="b">
        <v>1</v>
      </c>
      <c r="O17998" t="s">
        <v>81134</v>
      </c>
      <c r="P17998">
        <v>1</v>
      </c>
      <c r="Q17998">
        <v>2563</v>
      </c>
      <c r="R17998">
        <v>5</v>
      </c>
      <c r="S17998">
        <v>1</v>
      </c>
      <c r="T17998">
        <v>0</v>
      </c>
      <c r="U17998">
        <v>2</v>
      </c>
    </row>
    <row r="17999" spans="1:21" x14ac:dyDescent="0.25">
      <c r="A17999" t="s">
        <v>72342</v>
      </c>
      <c r="B17999" t="s">
        <v>72343</v>
      </c>
      <c r="C17999" t="s">
        <v>81135</v>
      </c>
      <c r="D17999" t="s">
        <v>81136</v>
      </c>
      <c r="E17999" t="s">
        <v>81137</v>
      </c>
      <c r="F17999" t="s">
        <v>81138</v>
      </c>
      <c r="G17999" t="s">
        <v>81139</v>
      </c>
      <c r="H17999">
        <v>26</v>
      </c>
      <c r="I17999" t="s">
        <v>72349</v>
      </c>
      <c r="J17999" t="s">
        <v>12369</v>
      </c>
      <c r="K17999">
        <v>170</v>
      </c>
      <c r="L17999" t="s">
        <v>30</v>
      </c>
      <c r="M17999" t="s">
        <v>7991</v>
      </c>
      <c r="N17999" t="b">
        <v>1</v>
      </c>
      <c r="O17999" t="s">
        <v>81140</v>
      </c>
      <c r="P17999">
        <v>1</v>
      </c>
      <c r="Q17999">
        <v>629</v>
      </c>
      <c r="R17999">
        <v>2</v>
      </c>
      <c r="S17999">
        <v>0</v>
      </c>
      <c r="T17999">
        <v>0</v>
      </c>
      <c r="U17999">
        <v>2</v>
      </c>
    </row>
    <row r="18000" spans="1:21" x14ac:dyDescent="0.25">
      <c r="A18000" t="s">
        <v>72342</v>
      </c>
      <c r="B18000" t="s">
        <v>72343</v>
      </c>
      <c r="C18000" t="s">
        <v>81141</v>
      </c>
      <c r="D18000" t="s">
        <v>81142</v>
      </c>
      <c r="E18000" t="s">
        <v>81143</v>
      </c>
      <c r="F18000" t="s">
        <v>81144</v>
      </c>
      <c r="G18000" t="s">
        <v>81145</v>
      </c>
      <c r="H18000">
        <v>22</v>
      </c>
      <c r="I18000" t="s">
        <v>9254</v>
      </c>
      <c r="J18000" t="s">
        <v>7967</v>
      </c>
      <c r="K18000">
        <v>231</v>
      </c>
      <c r="L18000" t="s">
        <v>30</v>
      </c>
      <c r="M18000" t="s">
        <v>7991</v>
      </c>
      <c r="N18000" t="b">
        <v>1</v>
      </c>
      <c r="O18000" t="s">
        <v>81146</v>
      </c>
      <c r="P18000">
        <v>1</v>
      </c>
      <c r="Q18000">
        <v>666</v>
      </c>
      <c r="R18000">
        <v>2</v>
      </c>
      <c r="S18000">
        <v>0</v>
      </c>
      <c r="T18000">
        <v>0</v>
      </c>
      <c r="U18000">
        <v>0</v>
      </c>
    </row>
    <row r="18001" spans="1:21" x14ac:dyDescent="0.25">
      <c r="A18001" t="s">
        <v>72342</v>
      </c>
      <c r="B18001" t="s">
        <v>72343</v>
      </c>
      <c r="C18001" t="s">
        <v>81147</v>
      </c>
      <c r="D18001" t="s">
        <v>81148</v>
      </c>
      <c r="E18001" t="s">
        <v>81149</v>
      </c>
      <c r="F18001" t="s">
        <v>81150</v>
      </c>
      <c r="G18001" t="s">
        <v>81151</v>
      </c>
      <c r="H18001">
        <v>22</v>
      </c>
      <c r="I18001" t="s">
        <v>9254</v>
      </c>
      <c r="J18001" t="s">
        <v>1275</v>
      </c>
      <c r="K18001">
        <v>196</v>
      </c>
      <c r="L18001" t="s">
        <v>30</v>
      </c>
      <c r="M18001" t="s">
        <v>7991</v>
      </c>
      <c r="N18001" t="b">
        <v>1</v>
      </c>
      <c r="O18001" t="s">
        <v>81152</v>
      </c>
      <c r="P18001">
        <v>1</v>
      </c>
      <c r="Q18001">
        <v>7390</v>
      </c>
      <c r="R18001">
        <v>15</v>
      </c>
      <c r="S18001">
        <v>4</v>
      </c>
      <c r="T18001">
        <v>0</v>
      </c>
      <c r="U18001">
        <v>2</v>
      </c>
    </row>
    <row r="18002" spans="1:21" x14ac:dyDescent="0.25">
      <c r="A18002" t="s">
        <v>72342</v>
      </c>
      <c r="B18002" t="s">
        <v>72343</v>
      </c>
      <c r="C18002" t="s">
        <v>81153</v>
      </c>
      <c r="D18002" t="s">
        <v>81154</v>
      </c>
      <c r="E18002" t="s">
        <v>81155</v>
      </c>
      <c r="F18002" t="s">
        <v>81156</v>
      </c>
      <c r="G18002" t="s">
        <v>81157</v>
      </c>
      <c r="H18002">
        <v>22</v>
      </c>
      <c r="I18002" t="s">
        <v>9254</v>
      </c>
      <c r="J18002" t="s">
        <v>6789</v>
      </c>
      <c r="K18002">
        <v>165</v>
      </c>
      <c r="L18002" t="s">
        <v>30</v>
      </c>
      <c r="M18002" t="s">
        <v>7991</v>
      </c>
      <c r="N18002" t="b">
        <v>1</v>
      </c>
      <c r="O18002" t="s">
        <v>81158</v>
      </c>
      <c r="P18002">
        <v>1</v>
      </c>
      <c r="Q18002">
        <v>558</v>
      </c>
      <c r="R18002">
        <v>1</v>
      </c>
      <c r="S18002">
        <v>0</v>
      </c>
      <c r="T18002">
        <v>0</v>
      </c>
      <c r="U18002">
        <v>0</v>
      </c>
    </row>
    <row r="18003" spans="1:21" x14ac:dyDescent="0.25">
      <c r="A18003" t="s">
        <v>72342</v>
      </c>
      <c r="B18003" t="s">
        <v>72343</v>
      </c>
      <c r="C18003" t="s">
        <v>81159</v>
      </c>
      <c r="D18003" t="s">
        <v>81160</v>
      </c>
      <c r="E18003" t="s">
        <v>81161</v>
      </c>
      <c r="F18003" t="s">
        <v>81162</v>
      </c>
      <c r="G18003" t="s">
        <v>81163</v>
      </c>
      <c r="H18003">
        <v>22</v>
      </c>
      <c r="I18003" t="s">
        <v>9254</v>
      </c>
      <c r="J18003" t="s">
        <v>819</v>
      </c>
      <c r="K18003">
        <v>152</v>
      </c>
      <c r="L18003" t="s">
        <v>30</v>
      </c>
      <c r="M18003" t="s">
        <v>7991</v>
      </c>
      <c r="N18003" t="b">
        <v>1</v>
      </c>
      <c r="O18003" t="s">
        <v>81164</v>
      </c>
      <c r="P18003">
        <v>1</v>
      </c>
      <c r="Q18003">
        <v>710</v>
      </c>
      <c r="R18003">
        <v>2</v>
      </c>
      <c r="S18003">
        <v>1</v>
      </c>
      <c r="T18003">
        <v>0</v>
      </c>
      <c r="U18003">
        <v>0</v>
      </c>
    </row>
    <row r="18004" spans="1:21" x14ac:dyDescent="0.25">
      <c r="A18004" t="s">
        <v>72342</v>
      </c>
      <c r="B18004" t="s">
        <v>72343</v>
      </c>
      <c r="C18004" t="s">
        <v>81165</v>
      </c>
      <c r="D18004" t="s">
        <v>81166</v>
      </c>
      <c r="E18004" t="s">
        <v>81167</v>
      </c>
      <c r="F18004" t="s">
        <v>81168</v>
      </c>
      <c r="G18004" t="s">
        <v>81169</v>
      </c>
      <c r="H18004">
        <v>22</v>
      </c>
      <c r="I18004" t="s">
        <v>9254</v>
      </c>
      <c r="J18004" t="s">
        <v>11598</v>
      </c>
      <c r="K18004">
        <v>192</v>
      </c>
      <c r="L18004" t="s">
        <v>30</v>
      </c>
      <c r="M18004" t="s">
        <v>7991</v>
      </c>
      <c r="N18004" t="b">
        <v>1</v>
      </c>
      <c r="O18004" t="s">
        <v>81170</v>
      </c>
      <c r="P18004">
        <v>1</v>
      </c>
      <c r="Q18004">
        <v>1240</v>
      </c>
      <c r="R18004">
        <v>2</v>
      </c>
      <c r="S18004">
        <v>1</v>
      </c>
      <c r="T18004">
        <v>0</v>
      </c>
      <c r="U18004">
        <v>0</v>
      </c>
    </row>
    <row r="18005" spans="1:21" x14ac:dyDescent="0.25">
      <c r="A18005" t="s">
        <v>72342</v>
      </c>
      <c r="B18005" t="s">
        <v>72343</v>
      </c>
      <c r="C18005" t="s">
        <v>81171</v>
      </c>
      <c r="D18005" t="s">
        <v>81172</v>
      </c>
      <c r="E18005" t="s">
        <v>81173</v>
      </c>
      <c r="F18005" t="s">
        <v>81174</v>
      </c>
      <c r="G18005" t="s">
        <v>81175</v>
      </c>
      <c r="H18005">
        <v>22</v>
      </c>
      <c r="I18005" t="s">
        <v>9254</v>
      </c>
      <c r="J18005" t="s">
        <v>12257</v>
      </c>
      <c r="K18005">
        <v>129</v>
      </c>
      <c r="L18005" t="s">
        <v>30</v>
      </c>
      <c r="M18005" t="s">
        <v>7991</v>
      </c>
      <c r="N18005" t="b">
        <v>1</v>
      </c>
      <c r="O18005" t="s">
        <v>81176</v>
      </c>
      <c r="P18005">
        <v>1</v>
      </c>
      <c r="Q18005">
        <v>608</v>
      </c>
      <c r="R18005">
        <v>2</v>
      </c>
      <c r="S18005">
        <v>0</v>
      </c>
      <c r="T18005">
        <v>0</v>
      </c>
      <c r="U18005">
        <v>0</v>
      </c>
    </row>
    <row r="18006" spans="1:21" x14ac:dyDescent="0.25">
      <c r="A18006" t="s">
        <v>72342</v>
      </c>
      <c r="B18006" t="s">
        <v>72343</v>
      </c>
      <c r="C18006" t="s">
        <v>81177</v>
      </c>
      <c r="D18006" t="s">
        <v>81178</v>
      </c>
      <c r="E18006" t="s">
        <v>81173</v>
      </c>
      <c r="F18006" t="s">
        <v>81179</v>
      </c>
      <c r="G18006" t="s">
        <v>81180</v>
      </c>
      <c r="H18006">
        <v>22</v>
      </c>
      <c r="I18006" t="s">
        <v>9254</v>
      </c>
      <c r="J18006" t="s">
        <v>9816</v>
      </c>
      <c r="K18006">
        <v>137</v>
      </c>
      <c r="L18006" t="s">
        <v>30</v>
      </c>
      <c r="M18006" t="s">
        <v>7991</v>
      </c>
      <c r="N18006" t="b">
        <v>1</v>
      </c>
      <c r="O18006" t="s">
        <v>81181</v>
      </c>
      <c r="P18006">
        <v>1</v>
      </c>
      <c r="Q18006">
        <v>686</v>
      </c>
      <c r="R18006">
        <v>4</v>
      </c>
      <c r="S18006">
        <v>0</v>
      </c>
      <c r="T18006">
        <v>0</v>
      </c>
      <c r="U18006">
        <v>0</v>
      </c>
    </row>
    <row r="18007" spans="1:21" x14ac:dyDescent="0.25">
      <c r="A18007" t="s">
        <v>72342</v>
      </c>
      <c r="B18007" t="s">
        <v>72343</v>
      </c>
      <c r="C18007" t="s">
        <v>81182</v>
      </c>
      <c r="D18007" t="s">
        <v>81183</v>
      </c>
      <c r="E18007" t="s">
        <v>81184</v>
      </c>
      <c r="F18007" t="s">
        <v>81185</v>
      </c>
      <c r="G18007" t="s">
        <v>81186</v>
      </c>
      <c r="H18007">
        <v>22</v>
      </c>
      <c r="I18007" t="s">
        <v>9254</v>
      </c>
      <c r="J18007" t="s">
        <v>354</v>
      </c>
      <c r="K18007">
        <v>156</v>
      </c>
      <c r="L18007" t="s">
        <v>30</v>
      </c>
      <c r="M18007" t="s">
        <v>7991</v>
      </c>
      <c r="N18007" t="b">
        <v>1</v>
      </c>
      <c r="O18007" t="s">
        <v>81187</v>
      </c>
      <c r="P18007">
        <v>1</v>
      </c>
      <c r="Q18007">
        <v>878</v>
      </c>
      <c r="R18007">
        <v>6</v>
      </c>
      <c r="S18007">
        <v>0</v>
      </c>
      <c r="T18007">
        <v>0</v>
      </c>
      <c r="U18007">
        <v>1</v>
      </c>
    </row>
    <row r="18008" spans="1:21" x14ac:dyDescent="0.25">
      <c r="A18008" t="s">
        <v>72342</v>
      </c>
      <c r="B18008" t="s">
        <v>72343</v>
      </c>
      <c r="C18008" t="s">
        <v>81188</v>
      </c>
      <c r="D18008" t="s">
        <v>81189</v>
      </c>
      <c r="E18008" t="s">
        <v>81190</v>
      </c>
      <c r="F18008" t="s">
        <v>81191</v>
      </c>
      <c r="G18008" t="s">
        <v>81192</v>
      </c>
      <c r="H18008">
        <v>22</v>
      </c>
      <c r="I18008" t="s">
        <v>9254</v>
      </c>
      <c r="J18008" t="s">
        <v>5565</v>
      </c>
      <c r="K18008">
        <v>180</v>
      </c>
      <c r="L18008" t="s">
        <v>30</v>
      </c>
      <c r="M18008" t="s">
        <v>7991</v>
      </c>
      <c r="N18008" t="b">
        <v>1</v>
      </c>
      <c r="O18008" t="s">
        <v>81193</v>
      </c>
      <c r="P18008">
        <v>1</v>
      </c>
      <c r="Q18008">
        <v>747</v>
      </c>
      <c r="R18008">
        <v>1</v>
      </c>
      <c r="S18008">
        <v>0</v>
      </c>
      <c r="T18008">
        <v>0</v>
      </c>
      <c r="U18008">
        <v>0</v>
      </c>
    </row>
    <row r="18009" spans="1:21" x14ac:dyDescent="0.25">
      <c r="A18009" t="s">
        <v>72342</v>
      </c>
      <c r="B18009" t="s">
        <v>72343</v>
      </c>
      <c r="C18009" t="s">
        <v>81194</v>
      </c>
      <c r="D18009" t="s">
        <v>81195</v>
      </c>
      <c r="E18009" t="s">
        <v>81196</v>
      </c>
      <c r="F18009" t="s">
        <v>81197</v>
      </c>
      <c r="G18009" t="s">
        <v>81198</v>
      </c>
      <c r="H18009">
        <v>22</v>
      </c>
      <c r="I18009" t="s">
        <v>9254</v>
      </c>
      <c r="J18009" t="s">
        <v>7524</v>
      </c>
      <c r="K18009">
        <v>225</v>
      </c>
      <c r="L18009" t="s">
        <v>30</v>
      </c>
      <c r="M18009" t="s">
        <v>7991</v>
      </c>
      <c r="N18009" t="b">
        <v>1</v>
      </c>
      <c r="O18009" t="s">
        <v>81199</v>
      </c>
      <c r="P18009">
        <v>1</v>
      </c>
      <c r="Q18009">
        <v>411</v>
      </c>
      <c r="R18009">
        <v>0</v>
      </c>
      <c r="S18009">
        <v>0</v>
      </c>
      <c r="T18009">
        <v>0</v>
      </c>
      <c r="U18009">
        <v>1</v>
      </c>
    </row>
    <row r="18010" spans="1:21" x14ac:dyDescent="0.25">
      <c r="A18010" t="s">
        <v>72342</v>
      </c>
      <c r="B18010" t="s">
        <v>72343</v>
      </c>
      <c r="C18010" t="s">
        <v>81200</v>
      </c>
      <c r="D18010" t="s">
        <v>81201</v>
      </c>
      <c r="E18010" t="s">
        <v>81202</v>
      </c>
      <c r="F18010" t="s">
        <v>81203</v>
      </c>
      <c r="G18010" t="s">
        <v>81204</v>
      </c>
      <c r="H18010">
        <v>26</v>
      </c>
      <c r="I18010" t="s">
        <v>72349</v>
      </c>
      <c r="J18010" t="s">
        <v>2821</v>
      </c>
      <c r="K18010">
        <v>141</v>
      </c>
      <c r="L18010" t="s">
        <v>30</v>
      </c>
      <c r="M18010" t="s">
        <v>7991</v>
      </c>
      <c r="N18010" t="b">
        <v>1</v>
      </c>
      <c r="O18010" t="s">
        <v>81205</v>
      </c>
      <c r="P18010">
        <v>1</v>
      </c>
      <c r="Q18010">
        <v>241</v>
      </c>
      <c r="R18010">
        <v>1</v>
      </c>
      <c r="S18010">
        <v>0</v>
      </c>
      <c r="T18010">
        <v>0</v>
      </c>
      <c r="U18010">
        <v>0</v>
      </c>
    </row>
    <row r="18011" spans="1:21" x14ac:dyDescent="0.25">
      <c r="A18011" t="s">
        <v>72342</v>
      </c>
      <c r="B18011" t="s">
        <v>72343</v>
      </c>
      <c r="C18011" t="s">
        <v>81206</v>
      </c>
      <c r="D18011" t="s">
        <v>81207</v>
      </c>
      <c r="E18011" t="s">
        <v>81208</v>
      </c>
      <c r="F18011" t="s">
        <v>81209</v>
      </c>
      <c r="G18011" t="s">
        <v>81210</v>
      </c>
      <c r="H18011">
        <v>26</v>
      </c>
      <c r="I18011" t="s">
        <v>72349</v>
      </c>
      <c r="J18011" t="s">
        <v>5394</v>
      </c>
      <c r="K18011">
        <v>348</v>
      </c>
      <c r="L18011" t="s">
        <v>30</v>
      </c>
      <c r="M18011" t="s">
        <v>7991</v>
      </c>
      <c r="N18011" t="b">
        <v>1</v>
      </c>
      <c r="O18011" t="s">
        <v>81211</v>
      </c>
      <c r="P18011">
        <v>1</v>
      </c>
      <c r="Q18011">
        <v>1160</v>
      </c>
      <c r="R18011">
        <v>8</v>
      </c>
      <c r="S18011">
        <v>0</v>
      </c>
      <c r="T18011">
        <v>0</v>
      </c>
      <c r="U18011">
        <v>2</v>
      </c>
    </row>
    <row r="18012" spans="1:21" x14ac:dyDescent="0.25">
      <c r="A18012" t="s">
        <v>72342</v>
      </c>
      <c r="B18012" t="s">
        <v>72343</v>
      </c>
      <c r="C18012" t="s">
        <v>81212</v>
      </c>
      <c r="D18012" t="s">
        <v>81213</v>
      </c>
      <c r="E18012" t="s">
        <v>81214</v>
      </c>
      <c r="F18012" t="s">
        <v>81215</v>
      </c>
      <c r="G18012" t="s">
        <v>81216</v>
      </c>
      <c r="H18012">
        <v>26</v>
      </c>
      <c r="I18012" t="s">
        <v>72349</v>
      </c>
      <c r="J18012" t="s">
        <v>10870</v>
      </c>
      <c r="K18012">
        <v>145</v>
      </c>
      <c r="L18012" t="s">
        <v>30</v>
      </c>
      <c r="M18012" t="s">
        <v>7991</v>
      </c>
      <c r="N18012" t="b">
        <v>1</v>
      </c>
      <c r="O18012" t="s">
        <v>81217</v>
      </c>
      <c r="P18012">
        <v>1</v>
      </c>
      <c r="Q18012">
        <v>499</v>
      </c>
      <c r="R18012">
        <v>2</v>
      </c>
      <c r="S18012">
        <v>1</v>
      </c>
      <c r="T18012">
        <v>0</v>
      </c>
      <c r="U18012">
        <v>0</v>
      </c>
    </row>
    <row r="18013" spans="1:21" x14ac:dyDescent="0.25">
      <c r="A18013" t="s">
        <v>72342</v>
      </c>
      <c r="B18013" t="s">
        <v>72343</v>
      </c>
      <c r="C18013" t="s">
        <v>81218</v>
      </c>
      <c r="D18013" t="s">
        <v>81219</v>
      </c>
      <c r="E18013" t="s">
        <v>81220</v>
      </c>
      <c r="F18013" t="s">
        <v>81221</v>
      </c>
      <c r="G18013" t="s">
        <v>81222</v>
      </c>
      <c r="H18013">
        <v>26</v>
      </c>
      <c r="I18013" t="s">
        <v>72349</v>
      </c>
      <c r="J18013" t="s">
        <v>11704</v>
      </c>
      <c r="K18013">
        <v>115</v>
      </c>
      <c r="L18013" t="s">
        <v>30</v>
      </c>
      <c r="M18013" t="s">
        <v>7991</v>
      </c>
      <c r="N18013" t="b">
        <v>1</v>
      </c>
      <c r="O18013" t="s">
        <v>81223</v>
      </c>
      <c r="P18013">
        <v>1</v>
      </c>
      <c r="Q18013">
        <v>1336</v>
      </c>
      <c r="R18013">
        <v>4</v>
      </c>
      <c r="S18013">
        <v>0</v>
      </c>
      <c r="T18013">
        <v>0</v>
      </c>
      <c r="U18013">
        <v>1</v>
      </c>
    </row>
    <row r="18014" spans="1:21" x14ac:dyDescent="0.25">
      <c r="A18014" t="s">
        <v>72342</v>
      </c>
      <c r="B18014" t="s">
        <v>72343</v>
      </c>
      <c r="C18014" t="s">
        <v>81224</v>
      </c>
      <c r="D18014" t="s">
        <v>81225</v>
      </c>
      <c r="E18014" t="s">
        <v>81226</v>
      </c>
      <c r="F18014" t="s">
        <v>81227</v>
      </c>
      <c r="G18014" t="s">
        <v>81228</v>
      </c>
      <c r="H18014">
        <v>26</v>
      </c>
      <c r="I18014" t="s">
        <v>72349</v>
      </c>
      <c r="J18014" t="s">
        <v>331</v>
      </c>
      <c r="K18014">
        <v>117</v>
      </c>
      <c r="L18014" t="s">
        <v>30</v>
      </c>
      <c r="M18014" t="s">
        <v>7991</v>
      </c>
      <c r="N18014" t="b">
        <v>1</v>
      </c>
      <c r="O18014" t="s">
        <v>81229</v>
      </c>
      <c r="P18014">
        <v>1</v>
      </c>
      <c r="Q18014">
        <v>401</v>
      </c>
      <c r="R18014">
        <v>4</v>
      </c>
      <c r="S18014">
        <v>2</v>
      </c>
      <c r="T18014">
        <v>0</v>
      </c>
      <c r="U18014">
        <v>0</v>
      </c>
    </row>
    <row r="18015" spans="1:21" x14ac:dyDescent="0.25">
      <c r="A18015" t="s">
        <v>72342</v>
      </c>
      <c r="B18015" t="s">
        <v>72343</v>
      </c>
      <c r="C18015" t="s">
        <v>81230</v>
      </c>
      <c r="D18015" t="s">
        <v>81231</v>
      </c>
      <c r="E18015" t="s">
        <v>81232</v>
      </c>
      <c r="F18015" t="s">
        <v>81233</v>
      </c>
      <c r="G18015" t="s">
        <v>81234</v>
      </c>
      <c r="H18015">
        <v>26</v>
      </c>
      <c r="I18015" t="s">
        <v>72349</v>
      </c>
      <c r="J18015" t="s">
        <v>2002</v>
      </c>
      <c r="K18015">
        <v>126</v>
      </c>
      <c r="L18015" t="s">
        <v>30</v>
      </c>
      <c r="M18015" t="s">
        <v>7991</v>
      </c>
      <c r="N18015" t="b">
        <v>1</v>
      </c>
      <c r="O18015" t="s">
        <v>81235</v>
      </c>
      <c r="P18015">
        <v>1</v>
      </c>
      <c r="Q18015">
        <v>586</v>
      </c>
      <c r="R18015">
        <v>2</v>
      </c>
      <c r="S18015">
        <v>0</v>
      </c>
      <c r="T18015">
        <v>0</v>
      </c>
      <c r="U18015">
        <v>0</v>
      </c>
    </row>
    <row r="18016" spans="1:21" x14ac:dyDescent="0.25">
      <c r="A18016" t="s">
        <v>72342</v>
      </c>
      <c r="B18016" t="s">
        <v>72343</v>
      </c>
      <c r="C18016" t="s">
        <v>81236</v>
      </c>
      <c r="D18016" t="s">
        <v>81237</v>
      </c>
      <c r="E18016" s="1">
        <v>40153.565972222219</v>
      </c>
      <c r="F18016" t="s">
        <v>81238</v>
      </c>
      <c r="G18016" t="s">
        <v>81239</v>
      </c>
      <c r="H18016">
        <v>26</v>
      </c>
      <c r="I18016" t="s">
        <v>72349</v>
      </c>
      <c r="J18016" t="s">
        <v>2755</v>
      </c>
      <c r="K18016">
        <v>474</v>
      </c>
      <c r="L18016" t="s">
        <v>30</v>
      </c>
      <c r="M18016" t="s">
        <v>7991</v>
      </c>
      <c r="N18016" t="b">
        <v>1</v>
      </c>
      <c r="O18016" t="s">
        <v>81240</v>
      </c>
      <c r="P18016">
        <v>1</v>
      </c>
      <c r="Q18016">
        <v>2288</v>
      </c>
      <c r="R18016">
        <v>13</v>
      </c>
      <c r="S18016">
        <v>0</v>
      </c>
      <c r="T18016">
        <v>0</v>
      </c>
      <c r="U18016">
        <v>0</v>
      </c>
    </row>
    <row r="18017" spans="1:21" x14ac:dyDescent="0.25">
      <c r="A18017" t="s">
        <v>72342</v>
      </c>
      <c r="B18017" t="s">
        <v>72343</v>
      </c>
      <c r="C18017" t="s">
        <v>81241</v>
      </c>
      <c r="D18017" t="s">
        <v>81242</v>
      </c>
      <c r="E18017" s="1">
        <v>40123.570833333331</v>
      </c>
      <c r="F18017" t="s">
        <v>81243</v>
      </c>
      <c r="G18017" t="s">
        <v>81244</v>
      </c>
      <c r="H18017">
        <v>26</v>
      </c>
      <c r="I18017" t="s">
        <v>72349</v>
      </c>
      <c r="J18017" t="s">
        <v>8808</v>
      </c>
      <c r="K18017">
        <v>134</v>
      </c>
      <c r="L18017" t="s">
        <v>30</v>
      </c>
      <c r="M18017" t="s">
        <v>7991</v>
      </c>
      <c r="N18017" t="b">
        <v>1</v>
      </c>
      <c r="O18017" t="s">
        <v>81245</v>
      </c>
      <c r="P18017">
        <v>1</v>
      </c>
      <c r="Q18017">
        <v>54196</v>
      </c>
      <c r="R18017">
        <v>225</v>
      </c>
      <c r="S18017">
        <v>13</v>
      </c>
      <c r="T18017">
        <v>0</v>
      </c>
      <c r="U18017">
        <v>27</v>
      </c>
    </row>
    <row r="18018" spans="1:21" x14ac:dyDescent="0.25">
      <c r="A18018" t="s">
        <v>72342</v>
      </c>
      <c r="B18018" t="s">
        <v>72343</v>
      </c>
      <c r="C18018" t="s">
        <v>81246</v>
      </c>
      <c r="D18018" t="s">
        <v>81247</v>
      </c>
      <c r="E18018" s="1">
        <v>40092.581250000003</v>
      </c>
      <c r="F18018" t="s">
        <v>81248</v>
      </c>
      <c r="G18018" t="s">
        <v>81249</v>
      </c>
      <c r="H18018">
        <v>26</v>
      </c>
      <c r="I18018" t="s">
        <v>72349</v>
      </c>
      <c r="J18018" t="s">
        <v>3343</v>
      </c>
      <c r="K18018">
        <v>261</v>
      </c>
      <c r="L18018" t="s">
        <v>30</v>
      </c>
      <c r="M18018" t="s">
        <v>7991</v>
      </c>
      <c r="N18018" t="b">
        <v>1</v>
      </c>
      <c r="O18018" t="s">
        <v>81250</v>
      </c>
      <c r="P18018">
        <v>1</v>
      </c>
      <c r="Q18018">
        <v>13601</v>
      </c>
      <c r="R18018">
        <v>37</v>
      </c>
      <c r="S18018">
        <v>0</v>
      </c>
      <c r="T18018">
        <v>0</v>
      </c>
      <c r="U18018">
        <v>10</v>
      </c>
    </row>
    <row r="18019" spans="1:21" x14ac:dyDescent="0.25">
      <c r="A18019" t="s">
        <v>72342</v>
      </c>
      <c r="B18019" t="s">
        <v>72343</v>
      </c>
      <c r="C18019" t="s">
        <v>81251</v>
      </c>
      <c r="D18019" t="s">
        <v>81252</v>
      </c>
      <c r="E18019" s="1">
        <v>40062.65347222222</v>
      </c>
      <c r="F18019" t="s">
        <v>81253</v>
      </c>
      <c r="G18019" t="s">
        <v>81254</v>
      </c>
      <c r="H18019">
        <v>22</v>
      </c>
      <c r="I18019" t="s">
        <v>9254</v>
      </c>
      <c r="J18019" t="s">
        <v>7786</v>
      </c>
      <c r="K18019">
        <v>188</v>
      </c>
      <c r="L18019" t="s">
        <v>30</v>
      </c>
      <c r="M18019" t="s">
        <v>7991</v>
      </c>
      <c r="N18019" t="b">
        <v>1</v>
      </c>
      <c r="O18019" t="s">
        <v>81255</v>
      </c>
      <c r="P18019">
        <v>1</v>
      </c>
      <c r="Q18019">
        <v>746</v>
      </c>
      <c r="R18019">
        <v>5</v>
      </c>
      <c r="S18019">
        <v>1</v>
      </c>
      <c r="T18019">
        <v>0</v>
      </c>
      <c r="U18019">
        <v>0</v>
      </c>
    </row>
    <row r="18020" spans="1:21" x14ac:dyDescent="0.25">
      <c r="A18020" t="s">
        <v>72342</v>
      </c>
      <c r="B18020" t="s">
        <v>72343</v>
      </c>
      <c r="C18020" t="s">
        <v>81256</v>
      </c>
      <c r="D18020" t="s">
        <v>81257</v>
      </c>
      <c r="E18020" s="1">
        <v>40062.650694444441</v>
      </c>
      <c r="F18020" t="s">
        <v>81258</v>
      </c>
      <c r="G18020" t="s">
        <v>81259</v>
      </c>
      <c r="H18020">
        <v>22</v>
      </c>
      <c r="I18020" t="s">
        <v>9254</v>
      </c>
      <c r="J18020" t="s">
        <v>8808</v>
      </c>
      <c r="K18020">
        <v>134</v>
      </c>
      <c r="L18020" t="s">
        <v>30</v>
      </c>
      <c r="M18020" t="s">
        <v>7991</v>
      </c>
      <c r="N18020" t="b">
        <v>1</v>
      </c>
      <c r="O18020" t="s">
        <v>81260</v>
      </c>
      <c r="P18020">
        <v>1</v>
      </c>
      <c r="Q18020">
        <v>3721</v>
      </c>
      <c r="R18020">
        <v>3</v>
      </c>
      <c r="S18020">
        <v>2</v>
      </c>
      <c r="T18020">
        <v>0</v>
      </c>
      <c r="U18020">
        <v>2</v>
      </c>
    </row>
    <row r="18021" spans="1:21" x14ac:dyDescent="0.25">
      <c r="A18021" t="s">
        <v>72342</v>
      </c>
      <c r="B18021" t="s">
        <v>72343</v>
      </c>
      <c r="C18021" t="s">
        <v>81261</v>
      </c>
      <c r="D18021" t="s">
        <v>81262</v>
      </c>
      <c r="E18021" s="1">
        <v>40062.650694444441</v>
      </c>
      <c r="F18021" t="s">
        <v>81263</v>
      </c>
      <c r="G18021" t="s">
        <v>81264</v>
      </c>
      <c r="H18021">
        <v>22</v>
      </c>
      <c r="I18021" t="s">
        <v>9254</v>
      </c>
      <c r="J18021" t="s">
        <v>1663</v>
      </c>
      <c r="K18021">
        <v>155</v>
      </c>
      <c r="L18021" t="s">
        <v>30</v>
      </c>
      <c r="M18021" t="s">
        <v>7991</v>
      </c>
      <c r="N18021" t="b">
        <v>1</v>
      </c>
      <c r="O18021" t="s">
        <v>81265</v>
      </c>
      <c r="P18021">
        <v>1</v>
      </c>
      <c r="Q18021">
        <v>448</v>
      </c>
      <c r="R18021">
        <v>1</v>
      </c>
      <c r="S18021">
        <v>0</v>
      </c>
      <c r="T18021">
        <v>0</v>
      </c>
      <c r="U18021">
        <v>0</v>
      </c>
    </row>
    <row r="18022" spans="1:21" x14ac:dyDescent="0.25">
      <c r="A18022" t="s">
        <v>72342</v>
      </c>
      <c r="B18022" t="s">
        <v>72343</v>
      </c>
      <c r="C18022" t="s">
        <v>81266</v>
      </c>
      <c r="D18022" t="s">
        <v>81267</v>
      </c>
      <c r="E18022" s="1">
        <v>40062.65</v>
      </c>
      <c r="F18022" t="s">
        <v>81268</v>
      </c>
      <c r="G18022" t="s">
        <v>81269</v>
      </c>
      <c r="H18022">
        <v>22</v>
      </c>
      <c r="I18022" t="s">
        <v>9254</v>
      </c>
      <c r="J18022" t="s">
        <v>792</v>
      </c>
      <c r="K18022">
        <v>172</v>
      </c>
      <c r="L18022" t="s">
        <v>30</v>
      </c>
      <c r="M18022" t="s">
        <v>7991</v>
      </c>
      <c r="N18022" t="b">
        <v>1</v>
      </c>
      <c r="O18022" t="s">
        <v>81270</v>
      </c>
      <c r="P18022">
        <v>1</v>
      </c>
      <c r="Q18022">
        <v>884</v>
      </c>
      <c r="R18022">
        <v>3</v>
      </c>
      <c r="S18022">
        <v>0</v>
      </c>
      <c r="T18022">
        <v>0</v>
      </c>
      <c r="U18022">
        <v>4</v>
      </c>
    </row>
    <row r="18023" spans="1:21" x14ac:dyDescent="0.25">
      <c r="A18023" t="s">
        <v>72342</v>
      </c>
      <c r="B18023" t="s">
        <v>72343</v>
      </c>
      <c r="C18023" t="s">
        <v>81271</v>
      </c>
      <c r="D18023" t="s">
        <v>81272</v>
      </c>
      <c r="E18023" s="1">
        <v>40062.647916666669</v>
      </c>
      <c r="F18023" t="s">
        <v>81273</v>
      </c>
      <c r="G18023" t="s">
        <v>81274</v>
      </c>
      <c r="H18023">
        <v>22</v>
      </c>
      <c r="I18023" t="s">
        <v>9254</v>
      </c>
      <c r="J18023" t="s">
        <v>792</v>
      </c>
      <c r="K18023">
        <v>172</v>
      </c>
      <c r="L18023" t="s">
        <v>30</v>
      </c>
      <c r="M18023" t="s">
        <v>7991</v>
      </c>
      <c r="N18023" t="b">
        <v>1</v>
      </c>
      <c r="O18023" t="s">
        <v>81275</v>
      </c>
      <c r="P18023">
        <v>1</v>
      </c>
      <c r="Q18023">
        <v>626</v>
      </c>
      <c r="R18023">
        <v>3</v>
      </c>
      <c r="S18023">
        <v>0</v>
      </c>
      <c r="T18023">
        <v>0</v>
      </c>
      <c r="U18023">
        <v>1</v>
      </c>
    </row>
    <row r="18024" spans="1:21" x14ac:dyDescent="0.25">
      <c r="A18024" t="s">
        <v>72342</v>
      </c>
      <c r="B18024" t="s">
        <v>72343</v>
      </c>
      <c r="C18024" t="s">
        <v>81276</v>
      </c>
      <c r="D18024" t="s">
        <v>81277</v>
      </c>
      <c r="E18024" s="1">
        <v>40062.646527777775</v>
      </c>
      <c r="F18024" t="s">
        <v>81278</v>
      </c>
      <c r="G18024" t="s">
        <v>81279</v>
      </c>
      <c r="H18024">
        <v>22</v>
      </c>
      <c r="I18024" t="s">
        <v>9254</v>
      </c>
      <c r="J18024" t="s">
        <v>2987</v>
      </c>
      <c r="K18024">
        <v>240</v>
      </c>
      <c r="L18024" t="s">
        <v>30</v>
      </c>
      <c r="M18024" t="s">
        <v>7991</v>
      </c>
      <c r="N18024" t="b">
        <v>1</v>
      </c>
      <c r="O18024" t="s">
        <v>81280</v>
      </c>
      <c r="P18024">
        <v>1</v>
      </c>
      <c r="Q18024">
        <v>5576</v>
      </c>
      <c r="R18024">
        <v>6</v>
      </c>
      <c r="S18024">
        <v>1</v>
      </c>
      <c r="T18024">
        <v>0</v>
      </c>
      <c r="U18024">
        <v>4</v>
      </c>
    </row>
    <row r="18025" spans="1:21" x14ac:dyDescent="0.25">
      <c r="A18025" t="s">
        <v>72342</v>
      </c>
      <c r="B18025" t="s">
        <v>72343</v>
      </c>
      <c r="C18025" t="s">
        <v>81281</v>
      </c>
      <c r="D18025" t="s">
        <v>81282</v>
      </c>
      <c r="E18025" s="1">
        <v>40062.643055555556</v>
      </c>
      <c r="F18025" t="s">
        <v>81283</v>
      </c>
      <c r="G18025" t="s">
        <v>81284</v>
      </c>
      <c r="H18025">
        <v>22</v>
      </c>
      <c r="I18025" t="s">
        <v>9254</v>
      </c>
      <c r="J18025" t="s">
        <v>8562</v>
      </c>
      <c r="K18025">
        <v>130</v>
      </c>
      <c r="L18025" t="s">
        <v>30</v>
      </c>
      <c r="M18025" t="s">
        <v>7991</v>
      </c>
      <c r="N18025" t="b">
        <v>1</v>
      </c>
      <c r="O18025" t="s">
        <v>81285</v>
      </c>
      <c r="P18025">
        <v>1</v>
      </c>
      <c r="Q18025">
        <v>295</v>
      </c>
      <c r="R18025">
        <v>0</v>
      </c>
      <c r="S18025">
        <v>0</v>
      </c>
      <c r="T18025">
        <v>0</v>
      </c>
      <c r="U18025">
        <v>0</v>
      </c>
    </row>
    <row r="18026" spans="1:21" x14ac:dyDescent="0.25">
      <c r="A18026" t="s">
        <v>72342</v>
      </c>
      <c r="B18026" t="s">
        <v>72343</v>
      </c>
      <c r="C18026" t="s">
        <v>81286</v>
      </c>
      <c r="D18026" t="s">
        <v>81287</v>
      </c>
      <c r="E18026" s="1">
        <v>40062.64166666667</v>
      </c>
      <c r="F18026" t="s">
        <v>81288</v>
      </c>
      <c r="G18026" t="s">
        <v>81289</v>
      </c>
      <c r="H18026">
        <v>22</v>
      </c>
      <c r="I18026" t="s">
        <v>9254</v>
      </c>
      <c r="J18026" t="s">
        <v>12369</v>
      </c>
      <c r="K18026">
        <v>170</v>
      </c>
      <c r="L18026" t="s">
        <v>30</v>
      </c>
      <c r="M18026" t="s">
        <v>7991</v>
      </c>
      <c r="N18026" t="b">
        <v>1</v>
      </c>
      <c r="O18026" t="s">
        <v>81290</v>
      </c>
      <c r="P18026">
        <v>1</v>
      </c>
      <c r="Q18026">
        <v>3078</v>
      </c>
      <c r="R18026">
        <v>1</v>
      </c>
      <c r="S18026">
        <v>0</v>
      </c>
      <c r="T18026">
        <v>0</v>
      </c>
      <c r="U18026">
        <v>0</v>
      </c>
    </row>
    <row r="18027" spans="1:21" x14ac:dyDescent="0.25">
      <c r="A18027" t="s">
        <v>72342</v>
      </c>
      <c r="B18027" t="s">
        <v>72343</v>
      </c>
      <c r="C18027" t="s">
        <v>81291</v>
      </c>
      <c r="D18027" t="s">
        <v>81292</v>
      </c>
      <c r="E18027" s="1">
        <v>40062.640972222223</v>
      </c>
      <c r="F18027" t="s">
        <v>81293</v>
      </c>
      <c r="G18027" t="s">
        <v>81294</v>
      </c>
      <c r="H18027">
        <v>22</v>
      </c>
      <c r="I18027" t="s">
        <v>9254</v>
      </c>
      <c r="J18027" t="s">
        <v>6666</v>
      </c>
      <c r="K18027">
        <v>153</v>
      </c>
      <c r="L18027" t="s">
        <v>30</v>
      </c>
      <c r="M18027" t="s">
        <v>7991</v>
      </c>
      <c r="N18027" t="b">
        <v>1</v>
      </c>
      <c r="O18027" t="s">
        <v>81295</v>
      </c>
      <c r="P18027">
        <v>1</v>
      </c>
      <c r="Q18027">
        <v>192</v>
      </c>
      <c r="R18027">
        <v>0</v>
      </c>
      <c r="S18027">
        <v>0</v>
      </c>
      <c r="T18027">
        <v>0</v>
      </c>
      <c r="U18027">
        <v>0</v>
      </c>
    </row>
    <row r="18028" spans="1:21" x14ac:dyDescent="0.25">
      <c r="A18028" t="s">
        <v>72342</v>
      </c>
      <c r="B18028" t="s">
        <v>72343</v>
      </c>
      <c r="C18028" t="s">
        <v>81296</v>
      </c>
      <c r="D18028" t="s">
        <v>81297</v>
      </c>
      <c r="E18028" s="1">
        <v>40062.63958333333</v>
      </c>
      <c r="F18028" t="s">
        <v>81298</v>
      </c>
      <c r="G18028" t="s">
        <v>81299</v>
      </c>
      <c r="H18028">
        <v>22</v>
      </c>
      <c r="I18028" t="s">
        <v>9254</v>
      </c>
      <c r="J18028" t="s">
        <v>1817</v>
      </c>
      <c r="K18028">
        <v>168</v>
      </c>
      <c r="L18028" t="s">
        <v>30</v>
      </c>
      <c r="M18028" t="s">
        <v>7991</v>
      </c>
      <c r="N18028" t="b">
        <v>1</v>
      </c>
      <c r="O18028" t="s">
        <v>81300</v>
      </c>
      <c r="P18028">
        <v>1</v>
      </c>
      <c r="Q18028">
        <v>499</v>
      </c>
      <c r="R18028">
        <v>0</v>
      </c>
      <c r="S18028">
        <v>0</v>
      </c>
      <c r="T18028">
        <v>0</v>
      </c>
      <c r="U18028">
        <v>0</v>
      </c>
    </row>
    <row r="18029" spans="1:21" x14ac:dyDescent="0.25">
      <c r="A18029" t="s">
        <v>72342</v>
      </c>
      <c r="B18029" t="s">
        <v>72343</v>
      </c>
      <c r="C18029" t="s">
        <v>81301</v>
      </c>
      <c r="D18029" t="s">
        <v>81302</v>
      </c>
      <c r="E18029" s="1">
        <v>40062.568055555559</v>
      </c>
      <c r="F18029" t="s">
        <v>81303</v>
      </c>
      <c r="G18029" t="s">
        <v>81304</v>
      </c>
      <c r="H18029">
        <v>26</v>
      </c>
      <c r="I18029" t="s">
        <v>72349</v>
      </c>
      <c r="J18029" t="s">
        <v>13309</v>
      </c>
      <c r="K18029">
        <v>230</v>
      </c>
      <c r="L18029" t="s">
        <v>30</v>
      </c>
      <c r="M18029" t="s">
        <v>7991</v>
      </c>
      <c r="N18029" t="b">
        <v>1</v>
      </c>
      <c r="O18029" t="s">
        <v>81305</v>
      </c>
      <c r="P18029">
        <v>1</v>
      </c>
      <c r="Q18029">
        <v>865</v>
      </c>
      <c r="R18029">
        <v>6</v>
      </c>
      <c r="S18029">
        <v>0</v>
      </c>
      <c r="T18029">
        <v>0</v>
      </c>
      <c r="U18029">
        <v>0</v>
      </c>
    </row>
    <row r="18030" spans="1:21" x14ac:dyDescent="0.25">
      <c r="A18030" t="s">
        <v>72342</v>
      </c>
      <c r="B18030" t="s">
        <v>72343</v>
      </c>
      <c r="C18030" t="s">
        <v>81306</v>
      </c>
      <c r="D18030" t="s">
        <v>81307</v>
      </c>
      <c r="E18030" s="1">
        <v>40031.569444444445</v>
      </c>
      <c r="F18030" t="s">
        <v>81308</v>
      </c>
      <c r="G18030" t="s">
        <v>81309</v>
      </c>
      <c r="H18030">
        <v>26</v>
      </c>
      <c r="I18030" t="s">
        <v>72349</v>
      </c>
      <c r="J18030" t="s">
        <v>6783</v>
      </c>
      <c r="K18030">
        <v>239</v>
      </c>
      <c r="L18030" t="s">
        <v>30</v>
      </c>
      <c r="M18030" t="s">
        <v>7991</v>
      </c>
      <c r="N18030" t="b">
        <v>1</v>
      </c>
      <c r="O18030" t="s">
        <v>81310</v>
      </c>
      <c r="P18030">
        <v>1</v>
      </c>
      <c r="Q18030">
        <v>2062</v>
      </c>
      <c r="R18030">
        <v>7</v>
      </c>
      <c r="S18030">
        <v>1</v>
      </c>
      <c r="T18030">
        <v>0</v>
      </c>
      <c r="U18030">
        <v>1</v>
      </c>
    </row>
    <row r="18031" spans="1:21" x14ac:dyDescent="0.25">
      <c r="A18031" t="s">
        <v>72342</v>
      </c>
      <c r="B18031" t="s">
        <v>72343</v>
      </c>
      <c r="C18031" t="s">
        <v>81311</v>
      </c>
      <c r="D18031" t="s">
        <v>81312</v>
      </c>
      <c r="E18031" s="1">
        <v>39939.963888888888</v>
      </c>
      <c r="F18031" t="s">
        <v>81313</v>
      </c>
      <c r="G18031" t="s">
        <v>81314</v>
      </c>
      <c r="H18031">
        <v>26</v>
      </c>
      <c r="I18031" t="s">
        <v>72349</v>
      </c>
      <c r="J18031" t="s">
        <v>3492</v>
      </c>
      <c r="K18031">
        <v>146</v>
      </c>
      <c r="L18031" t="s">
        <v>30</v>
      </c>
      <c r="M18031" t="s">
        <v>7991</v>
      </c>
      <c r="N18031" t="b">
        <v>1</v>
      </c>
      <c r="O18031" t="s">
        <v>81315</v>
      </c>
      <c r="P18031">
        <v>1</v>
      </c>
      <c r="Q18031">
        <v>2484</v>
      </c>
      <c r="R18031">
        <v>2</v>
      </c>
      <c r="S18031">
        <v>4</v>
      </c>
      <c r="T18031">
        <v>0</v>
      </c>
      <c r="U18031">
        <v>0</v>
      </c>
    </row>
    <row r="18032" spans="1:21" x14ac:dyDescent="0.25">
      <c r="A18032" t="s">
        <v>72342</v>
      </c>
      <c r="B18032" t="s">
        <v>72343</v>
      </c>
      <c r="C18032" t="s">
        <v>81316</v>
      </c>
      <c r="D18032" t="s">
        <v>81317</v>
      </c>
      <c r="E18032" s="1">
        <v>39939.557638888888</v>
      </c>
      <c r="F18032" t="s">
        <v>81318</v>
      </c>
      <c r="G18032" t="s">
        <v>81319</v>
      </c>
      <c r="H18032">
        <v>26</v>
      </c>
      <c r="I18032" t="s">
        <v>72349</v>
      </c>
      <c r="J18032" t="s">
        <v>8541</v>
      </c>
      <c r="K18032">
        <v>337</v>
      </c>
      <c r="L18032" t="s">
        <v>30</v>
      </c>
      <c r="M18032" t="s">
        <v>7991</v>
      </c>
      <c r="N18032" t="b">
        <v>1</v>
      </c>
      <c r="O18032" t="s">
        <v>81320</v>
      </c>
      <c r="P18032">
        <v>1</v>
      </c>
      <c r="Q18032">
        <v>502</v>
      </c>
      <c r="R18032">
        <v>4</v>
      </c>
      <c r="S18032">
        <v>0</v>
      </c>
      <c r="T18032">
        <v>0</v>
      </c>
      <c r="U18032">
        <v>1</v>
      </c>
    </row>
    <row r="18033" spans="1:21" x14ac:dyDescent="0.25">
      <c r="A18033" t="s">
        <v>72342</v>
      </c>
      <c r="B18033" t="s">
        <v>72343</v>
      </c>
      <c r="C18033" t="s">
        <v>81321</v>
      </c>
      <c r="D18033" t="s">
        <v>81322</v>
      </c>
      <c r="E18033" s="1">
        <v>39909.574305555558</v>
      </c>
      <c r="F18033" t="s">
        <v>81323</v>
      </c>
      <c r="G18033" t="s">
        <v>81324</v>
      </c>
      <c r="H18033">
        <v>26</v>
      </c>
      <c r="I18033" t="s">
        <v>72349</v>
      </c>
      <c r="J18033" t="s">
        <v>722</v>
      </c>
      <c r="K18033">
        <v>263</v>
      </c>
      <c r="L18033" t="s">
        <v>30</v>
      </c>
      <c r="M18033" t="s">
        <v>7991</v>
      </c>
      <c r="N18033" t="b">
        <v>1</v>
      </c>
      <c r="O18033" t="s">
        <v>81325</v>
      </c>
      <c r="P18033">
        <v>1</v>
      </c>
      <c r="Q18033">
        <v>279</v>
      </c>
      <c r="R18033">
        <v>4</v>
      </c>
      <c r="S18033">
        <v>0</v>
      </c>
      <c r="T18033">
        <v>0</v>
      </c>
      <c r="U18033">
        <v>2</v>
      </c>
    </row>
    <row r="18034" spans="1:21" x14ac:dyDescent="0.25">
      <c r="A18034" t="s">
        <v>72342</v>
      </c>
      <c r="B18034" t="s">
        <v>72343</v>
      </c>
      <c r="C18034" t="s">
        <v>81326</v>
      </c>
      <c r="D18034" t="s">
        <v>81327</v>
      </c>
      <c r="E18034" s="1">
        <v>39909.540972222225</v>
      </c>
      <c r="F18034" t="s">
        <v>81328</v>
      </c>
      <c r="G18034" t="s">
        <v>81329</v>
      </c>
      <c r="H18034">
        <v>22</v>
      </c>
      <c r="I18034" t="s">
        <v>9254</v>
      </c>
      <c r="J18034" t="s">
        <v>5459</v>
      </c>
      <c r="K18034">
        <v>206</v>
      </c>
      <c r="L18034" t="s">
        <v>30</v>
      </c>
      <c r="M18034" t="s">
        <v>7991</v>
      </c>
      <c r="N18034" t="b">
        <v>1</v>
      </c>
      <c r="O18034" t="s">
        <v>81330</v>
      </c>
      <c r="P18034">
        <v>1</v>
      </c>
      <c r="Q18034">
        <v>1465</v>
      </c>
      <c r="R18034">
        <v>1</v>
      </c>
      <c r="S18034">
        <v>0</v>
      </c>
      <c r="T18034">
        <v>0</v>
      </c>
      <c r="U18034">
        <v>0</v>
      </c>
    </row>
    <row r="18035" spans="1:21" x14ac:dyDescent="0.25">
      <c r="A18035" t="s">
        <v>72342</v>
      </c>
      <c r="B18035" t="s">
        <v>72343</v>
      </c>
      <c r="C18035" t="s">
        <v>81331</v>
      </c>
      <c r="D18035" t="s">
        <v>81332</v>
      </c>
      <c r="E18035" s="1">
        <v>39909.539583333331</v>
      </c>
      <c r="F18035" t="s">
        <v>81333</v>
      </c>
      <c r="G18035" t="s">
        <v>81334</v>
      </c>
      <c r="H18035">
        <v>22</v>
      </c>
      <c r="I18035" t="s">
        <v>9254</v>
      </c>
      <c r="J18035" t="s">
        <v>787</v>
      </c>
      <c r="K18035">
        <v>280</v>
      </c>
      <c r="L18035" t="s">
        <v>30</v>
      </c>
      <c r="M18035" t="s">
        <v>7991</v>
      </c>
      <c r="N18035" t="b">
        <v>1</v>
      </c>
      <c r="O18035" t="s">
        <v>81335</v>
      </c>
      <c r="P18035">
        <v>1</v>
      </c>
      <c r="Q18035">
        <v>4555</v>
      </c>
      <c r="R18035">
        <v>9</v>
      </c>
      <c r="S18035">
        <v>1</v>
      </c>
      <c r="T18035">
        <v>0</v>
      </c>
      <c r="U18035">
        <v>1</v>
      </c>
    </row>
    <row r="18036" spans="1:21" x14ac:dyDescent="0.25">
      <c r="A18036" t="s">
        <v>72342</v>
      </c>
      <c r="B18036" t="s">
        <v>72343</v>
      </c>
      <c r="C18036" t="s">
        <v>81336</v>
      </c>
      <c r="D18036" t="s">
        <v>81337</v>
      </c>
      <c r="E18036" s="1">
        <v>39909.535416666666</v>
      </c>
      <c r="F18036" t="s">
        <v>81338</v>
      </c>
      <c r="G18036" t="s">
        <v>81339</v>
      </c>
      <c r="H18036">
        <v>22</v>
      </c>
      <c r="I18036" t="s">
        <v>9254</v>
      </c>
      <c r="J18036" t="s">
        <v>389</v>
      </c>
      <c r="K18036">
        <v>174</v>
      </c>
      <c r="L18036" t="s">
        <v>30</v>
      </c>
      <c r="M18036" t="s">
        <v>7991</v>
      </c>
      <c r="N18036" t="b">
        <v>1</v>
      </c>
      <c r="O18036" t="s">
        <v>81340</v>
      </c>
      <c r="P18036">
        <v>1</v>
      </c>
      <c r="Q18036">
        <v>813</v>
      </c>
      <c r="R18036">
        <v>2</v>
      </c>
      <c r="S18036">
        <v>0</v>
      </c>
      <c r="T18036">
        <v>0</v>
      </c>
      <c r="U18036">
        <v>0</v>
      </c>
    </row>
    <row r="18037" spans="1:21" x14ac:dyDescent="0.25">
      <c r="A18037" t="s">
        <v>72342</v>
      </c>
      <c r="B18037" t="s">
        <v>72343</v>
      </c>
      <c r="C18037" t="s">
        <v>81341</v>
      </c>
      <c r="D18037" t="s">
        <v>81342</v>
      </c>
      <c r="E18037" s="1">
        <v>39909.533333333333</v>
      </c>
      <c r="F18037" t="s">
        <v>81343</v>
      </c>
      <c r="G18037" t="s">
        <v>81344</v>
      </c>
      <c r="H18037">
        <v>22</v>
      </c>
      <c r="I18037" t="s">
        <v>9254</v>
      </c>
      <c r="J18037" t="s">
        <v>819</v>
      </c>
      <c r="K18037">
        <v>152</v>
      </c>
      <c r="L18037" t="s">
        <v>30</v>
      </c>
      <c r="M18037" t="s">
        <v>7991</v>
      </c>
      <c r="N18037" t="b">
        <v>1</v>
      </c>
      <c r="O18037" t="s">
        <v>81345</v>
      </c>
      <c r="P18037">
        <v>1</v>
      </c>
      <c r="Q18037">
        <v>1883</v>
      </c>
      <c r="R18037">
        <v>3</v>
      </c>
      <c r="S18037">
        <v>1</v>
      </c>
      <c r="T18037">
        <v>0</v>
      </c>
      <c r="U18037">
        <v>4</v>
      </c>
    </row>
    <row r="18038" spans="1:21" x14ac:dyDescent="0.25">
      <c r="A18038" t="s">
        <v>72342</v>
      </c>
      <c r="B18038" t="s">
        <v>72343</v>
      </c>
      <c r="C18038" t="s">
        <v>81346</v>
      </c>
      <c r="D18038" t="s">
        <v>81347</v>
      </c>
      <c r="E18038" s="1">
        <v>39909.532638888886</v>
      </c>
      <c r="F18038" t="s">
        <v>81348</v>
      </c>
      <c r="G18038" t="s">
        <v>81349</v>
      </c>
      <c r="H18038">
        <v>22</v>
      </c>
      <c r="I18038" t="s">
        <v>9254</v>
      </c>
      <c r="J18038" t="s">
        <v>5565</v>
      </c>
      <c r="K18038">
        <v>180</v>
      </c>
      <c r="L18038" t="s">
        <v>30</v>
      </c>
      <c r="M18038" t="s">
        <v>7991</v>
      </c>
      <c r="N18038" t="b">
        <v>1</v>
      </c>
      <c r="O18038" t="s">
        <v>81350</v>
      </c>
      <c r="P18038">
        <v>1</v>
      </c>
      <c r="Q18038">
        <v>799</v>
      </c>
      <c r="R18038">
        <v>2</v>
      </c>
      <c r="S18038">
        <v>0</v>
      </c>
      <c r="T18038">
        <v>0</v>
      </c>
      <c r="U18038">
        <v>2</v>
      </c>
    </row>
    <row r="18039" spans="1:21" x14ac:dyDescent="0.25">
      <c r="A18039" t="s">
        <v>72342</v>
      </c>
      <c r="B18039" t="s">
        <v>72343</v>
      </c>
      <c r="C18039" t="s">
        <v>81351</v>
      </c>
      <c r="D18039" t="s">
        <v>81352</v>
      </c>
      <c r="E18039" s="1">
        <v>39909.53125</v>
      </c>
      <c r="F18039" t="s">
        <v>81353</v>
      </c>
      <c r="G18039" t="s">
        <v>81354</v>
      </c>
      <c r="H18039">
        <v>22</v>
      </c>
      <c r="I18039" t="s">
        <v>9254</v>
      </c>
      <c r="J18039" t="s">
        <v>2844</v>
      </c>
      <c r="K18039">
        <v>221</v>
      </c>
      <c r="L18039" t="s">
        <v>30</v>
      </c>
      <c r="M18039" t="s">
        <v>7991</v>
      </c>
      <c r="N18039" t="b">
        <v>1</v>
      </c>
      <c r="O18039" t="s">
        <v>81355</v>
      </c>
      <c r="P18039">
        <v>1</v>
      </c>
      <c r="Q18039">
        <v>63192</v>
      </c>
      <c r="R18039">
        <v>150</v>
      </c>
      <c r="S18039">
        <v>21</v>
      </c>
      <c r="T18039">
        <v>0</v>
      </c>
      <c r="U18039">
        <v>6</v>
      </c>
    </row>
    <row r="18040" spans="1:21" x14ac:dyDescent="0.25">
      <c r="A18040" t="s">
        <v>72342</v>
      </c>
      <c r="B18040" t="s">
        <v>72343</v>
      </c>
      <c r="C18040" t="s">
        <v>81356</v>
      </c>
      <c r="D18040" t="s">
        <v>81357</v>
      </c>
      <c r="E18040" s="1">
        <v>39909.529861111114</v>
      </c>
      <c r="F18040" t="s">
        <v>81358</v>
      </c>
      <c r="G18040" t="s">
        <v>81359</v>
      </c>
      <c r="H18040">
        <v>22</v>
      </c>
      <c r="I18040" t="s">
        <v>9254</v>
      </c>
      <c r="J18040" t="s">
        <v>452</v>
      </c>
      <c r="K18040">
        <v>226</v>
      </c>
      <c r="L18040" t="s">
        <v>30</v>
      </c>
      <c r="M18040" t="s">
        <v>7991</v>
      </c>
      <c r="N18040" t="b">
        <v>1</v>
      </c>
      <c r="O18040" t="s">
        <v>81360</v>
      </c>
      <c r="P18040">
        <v>1</v>
      </c>
      <c r="Q18040">
        <v>11971</v>
      </c>
      <c r="R18040">
        <v>20</v>
      </c>
      <c r="S18040">
        <v>5</v>
      </c>
      <c r="T18040">
        <v>0</v>
      </c>
      <c r="U18040">
        <v>2</v>
      </c>
    </row>
    <row r="18041" spans="1:21" x14ac:dyDescent="0.25">
      <c r="A18041" t="s">
        <v>72342</v>
      </c>
      <c r="B18041" t="s">
        <v>72343</v>
      </c>
      <c r="C18041" t="s">
        <v>81361</v>
      </c>
      <c r="D18041" t="s">
        <v>81362</v>
      </c>
      <c r="E18041" s="1">
        <v>39909.527777777781</v>
      </c>
      <c r="F18041" t="s">
        <v>81363</v>
      </c>
      <c r="G18041" t="s">
        <v>81364</v>
      </c>
      <c r="H18041">
        <v>22</v>
      </c>
      <c r="I18041" t="s">
        <v>9254</v>
      </c>
      <c r="J18041" t="s">
        <v>13309</v>
      </c>
      <c r="K18041">
        <v>230</v>
      </c>
      <c r="L18041" t="s">
        <v>30</v>
      </c>
      <c r="M18041" t="s">
        <v>7991</v>
      </c>
      <c r="N18041" t="b">
        <v>1</v>
      </c>
      <c r="O18041" t="s">
        <v>81365</v>
      </c>
      <c r="P18041">
        <v>1</v>
      </c>
      <c r="Q18041">
        <v>1697</v>
      </c>
      <c r="R18041">
        <v>2</v>
      </c>
      <c r="S18041">
        <v>0</v>
      </c>
      <c r="T18041">
        <v>0</v>
      </c>
      <c r="U18041">
        <v>2</v>
      </c>
    </row>
    <row r="18042" spans="1:21" x14ac:dyDescent="0.25">
      <c r="A18042" t="s">
        <v>72342</v>
      </c>
      <c r="B18042" t="s">
        <v>72343</v>
      </c>
      <c r="C18042" t="s">
        <v>81366</v>
      </c>
      <c r="D18042" t="s">
        <v>81367</v>
      </c>
      <c r="E18042" s="1">
        <v>39909.525000000001</v>
      </c>
      <c r="F18042" t="s">
        <v>81368</v>
      </c>
      <c r="G18042" t="s">
        <v>81369</v>
      </c>
      <c r="H18042">
        <v>22</v>
      </c>
      <c r="I18042" t="s">
        <v>9254</v>
      </c>
      <c r="J18042" t="s">
        <v>15920</v>
      </c>
      <c r="K18042">
        <v>159</v>
      </c>
      <c r="L18042" t="s">
        <v>30</v>
      </c>
      <c r="M18042" t="s">
        <v>7991</v>
      </c>
      <c r="N18042" t="b">
        <v>1</v>
      </c>
      <c r="O18042" t="s">
        <v>81370</v>
      </c>
      <c r="P18042">
        <v>1</v>
      </c>
      <c r="Q18042">
        <v>422</v>
      </c>
      <c r="R18042">
        <v>2</v>
      </c>
      <c r="S18042">
        <v>0</v>
      </c>
      <c r="T18042">
        <v>0</v>
      </c>
      <c r="U18042">
        <v>0</v>
      </c>
    </row>
    <row r="18043" spans="1:21" x14ac:dyDescent="0.25">
      <c r="A18043" t="s">
        <v>72342</v>
      </c>
      <c r="B18043" t="s">
        <v>72343</v>
      </c>
      <c r="C18043" t="s">
        <v>81371</v>
      </c>
      <c r="D18043" t="s">
        <v>81372</v>
      </c>
      <c r="E18043" s="1">
        <v>39909.523611111108</v>
      </c>
      <c r="F18043" t="s">
        <v>81373</v>
      </c>
      <c r="G18043" t="s">
        <v>81374</v>
      </c>
      <c r="H18043">
        <v>22</v>
      </c>
      <c r="I18043" t="s">
        <v>9254</v>
      </c>
      <c r="J18043" t="s">
        <v>3492</v>
      </c>
      <c r="K18043">
        <v>146</v>
      </c>
      <c r="L18043" t="s">
        <v>30</v>
      </c>
      <c r="M18043" t="s">
        <v>7991</v>
      </c>
      <c r="N18043" t="b">
        <v>1</v>
      </c>
      <c r="O18043" t="s">
        <v>81375</v>
      </c>
      <c r="P18043">
        <v>1</v>
      </c>
      <c r="Q18043">
        <v>1166</v>
      </c>
      <c r="R18043">
        <v>0</v>
      </c>
      <c r="S18043">
        <v>0</v>
      </c>
      <c r="T18043">
        <v>0</v>
      </c>
      <c r="U18043">
        <v>0</v>
      </c>
    </row>
    <row r="18044" spans="1:21" x14ac:dyDescent="0.25">
      <c r="A18044" t="s">
        <v>72342</v>
      </c>
      <c r="B18044" t="s">
        <v>72343</v>
      </c>
      <c r="C18044" t="s">
        <v>81376</v>
      </c>
      <c r="D18044" t="s">
        <v>81377</v>
      </c>
      <c r="E18044" s="1">
        <v>39878.575694444444</v>
      </c>
      <c r="F18044" t="s">
        <v>81378</v>
      </c>
      <c r="G18044" t="s">
        <v>81379</v>
      </c>
      <c r="H18044">
        <v>26</v>
      </c>
      <c r="I18044" t="s">
        <v>72349</v>
      </c>
      <c r="J18044" t="s">
        <v>11598</v>
      </c>
      <c r="K18044">
        <v>192</v>
      </c>
      <c r="L18044" t="s">
        <v>30</v>
      </c>
      <c r="M18044" t="s">
        <v>7991</v>
      </c>
      <c r="N18044" t="b">
        <v>1</v>
      </c>
      <c r="O18044" t="s">
        <v>81380</v>
      </c>
      <c r="P18044">
        <v>1</v>
      </c>
      <c r="Q18044">
        <v>9585</v>
      </c>
      <c r="R18044">
        <v>30</v>
      </c>
      <c r="S18044">
        <v>1</v>
      </c>
      <c r="T18044">
        <v>0</v>
      </c>
      <c r="U18044">
        <v>0</v>
      </c>
    </row>
    <row r="18045" spans="1:21" x14ac:dyDescent="0.25">
      <c r="A18045" t="s">
        <v>72342</v>
      </c>
      <c r="B18045" t="s">
        <v>72343</v>
      </c>
      <c r="C18045" t="s">
        <v>81381</v>
      </c>
      <c r="D18045" t="s">
        <v>81382</v>
      </c>
      <c r="E18045" s="1">
        <v>39850.565972222219</v>
      </c>
      <c r="F18045" t="s">
        <v>81383</v>
      </c>
      <c r="G18045" t="s">
        <v>81384</v>
      </c>
      <c r="H18045">
        <v>26</v>
      </c>
      <c r="I18045" t="s">
        <v>72349</v>
      </c>
      <c r="J18045" t="s">
        <v>196</v>
      </c>
      <c r="K18045">
        <v>243</v>
      </c>
      <c r="L18045" t="s">
        <v>30</v>
      </c>
      <c r="M18045" t="s">
        <v>7991</v>
      </c>
      <c r="N18045" t="b">
        <v>1</v>
      </c>
      <c r="O18045" t="s">
        <v>81385</v>
      </c>
      <c r="P18045">
        <v>1</v>
      </c>
      <c r="Q18045">
        <v>5776</v>
      </c>
      <c r="R18045">
        <v>17</v>
      </c>
      <c r="S18045">
        <v>1</v>
      </c>
      <c r="T18045">
        <v>0</v>
      </c>
      <c r="U18045">
        <v>1</v>
      </c>
    </row>
    <row r="18046" spans="1:21" x14ac:dyDescent="0.25">
      <c r="A18046" t="s">
        <v>72342</v>
      </c>
      <c r="B18046" t="s">
        <v>72343</v>
      </c>
      <c r="C18046" t="s">
        <v>81386</v>
      </c>
      <c r="D18046" t="s">
        <v>81387</v>
      </c>
      <c r="E18046" s="1">
        <v>39819.61041666667</v>
      </c>
      <c r="F18046" t="s">
        <v>81388</v>
      </c>
      <c r="G18046" t="s">
        <v>81389</v>
      </c>
      <c r="H18046">
        <v>26</v>
      </c>
      <c r="I18046" t="s">
        <v>72349</v>
      </c>
      <c r="J18046" t="s">
        <v>11598</v>
      </c>
      <c r="K18046">
        <v>192</v>
      </c>
      <c r="L18046" t="s">
        <v>30</v>
      </c>
      <c r="M18046" t="s">
        <v>7991</v>
      </c>
      <c r="N18046" t="b">
        <v>1</v>
      </c>
      <c r="O18046" t="s">
        <v>81390</v>
      </c>
      <c r="P18046">
        <v>1</v>
      </c>
      <c r="Q18046">
        <v>597</v>
      </c>
      <c r="R18046">
        <v>3</v>
      </c>
      <c r="S18046">
        <v>0</v>
      </c>
      <c r="T18046">
        <v>0</v>
      </c>
      <c r="U18046">
        <v>1</v>
      </c>
    </row>
    <row r="18047" spans="1:21" x14ac:dyDescent="0.25">
      <c r="A18047" t="s">
        <v>72342</v>
      </c>
      <c r="B18047" t="s">
        <v>72343</v>
      </c>
      <c r="C18047" t="s">
        <v>81391</v>
      </c>
      <c r="D18047" t="s">
        <v>81392</v>
      </c>
      <c r="E18047" t="s">
        <v>81393</v>
      </c>
      <c r="F18047" t="s">
        <v>81394</v>
      </c>
      <c r="G18047" t="s">
        <v>81395</v>
      </c>
      <c r="H18047">
        <v>26</v>
      </c>
      <c r="I18047" t="s">
        <v>72349</v>
      </c>
      <c r="J18047" t="s">
        <v>11338</v>
      </c>
      <c r="K18047">
        <v>467</v>
      </c>
      <c r="L18047" t="s">
        <v>30</v>
      </c>
      <c r="M18047" t="s">
        <v>7991</v>
      </c>
      <c r="N18047" t="b">
        <v>1</v>
      </c>
      <c r="O18047" t="s">
        <v>81396</v>
      </c>
      <c r="P18047">
        <v>1</v>
      </c>
      <c r="Q18047">
        <v>1160</v>
      </c>
      <c r="R18047">
        <v>15</v>
      </c>
      <c r="S18047">
        <v>0</v>
      </c>
      <c r="T18047">
        <v>0</v>
      </c>
      <c r="U18047">
        <v>1</v>
      </c>
    </row>
    <row r="18048" spans="1:21" x14ac:dyDescent="0.25">
      <c r="A18048" t="s">
        <v>72342</v>
      </c>
      <c r="B18048" t="s">
        <v>72343</v>
      </c>
      <c r="C18048" t="s">
        <v>81397</v>
      </c>
      <c r="D18048" t="s">
        <v>81398</v>
      </c>
      <c r="E18048" t="s">
        <v>81399</v>
      </c>
      <c r="F18048" t="s">
        <v>81400</v>
      </c>
      <c r="G18048" t="s">
        <v>81401</v>
      </c>
      <c r="H18048">
        <v>26</v>
      </c>
      <c r="I18048" t="s">
        <v>72349</v>
      </c>
      <c r="J18048" t="s">
        <v>7518</v>
      </c>
      <c r="K18048">
        <v>113</v>
      </c>
      <c r="L18048" t="s">
        <v>30</v>
      </c>
      <c r="M18048" t="s">
        <v>7991</v>
      </c>
      <c r="N18048" t="b">
        <v>1</v>
      </c>
      <c r="O18048" t="s">
        <v>81402</v>
      </c>
      <c r="P18048">
        <v>1</v>
      </c>
      <c r="Q18048">
        <v>1171</v>
      </c>
      <c r="R18048">
        <v>5</v>
      </c>
      <c r="S18048">
        <v>1</v>
      </c>
      <c r="T18048">
        <v>0</v>
      </c>
      <c r="U18048">
        <v>0</v>
      </c>
    </row>
    <row r="18049" spans="1:21" x14ac:dyDescent="0.25">
      <c r="A18049" t="s">
        <v>72342</v>
      </c>
      <c r="B18049" t="s">
        <v>72343</v>
      </c>
      <c r="C18049" t="s">
        <v>81403</v>
      </c>
      <c r="D18049" t="s">
        <v>81404</v>
      </c>
      <c r="E18049" t="s">
        <v>81405</v>
      </c>
      <c r="F18049" t="s">
        <v>81406</v>
      </c>
      <c r="G18049" t="s">
        <v>81407</v>
      </c>
      <c r="H18049">
        <v>26</v>
      </c>
      <c r="I18049" t="s">
        <v>72349</v>
      </c>
      <c r="J18049" t="s">
        <v>1116</v>
      </c>
      <c r="K18049">
        <v>200</v>
      </c>
      <c r="L18049" t="s">
        <v>30</v>
      </c>
      <c r="M18049" t="s">
        <v>7991</v>
      </c>
      <c r="N18049" t="b">
        <v>1</v>
      </c>
      <c r="O18049" t="s">
        <v>81408</v>
      </c>
      <c r="P18049">
        <v>1</v>
      </c>
      <c r="Q18049">
        <v>35627</v>
      </c>
      <c r="R18049">
        <v>162</v>
      </c>
      <c r="S18049">
        <v>6</v>
      </c>
      <c r="T18049">
        <v>0</v>
      </c>
      <c r="U18049">
        <v>19</v>
      </c>
    </row>
    <row r="18050" spans="1:21" x14ac:dyDescent="0.25">
      <c r="A18050" t="s">
        <v>72342</v>
      </c>
      <c r="B18050" t="s">
        <v>72343</v>
      </c>
      <c r="C18050" t="s">
        <v>81409</v>
      </c>
      <c r="D18050" t="s">
        <v>81410</v>
      </c>
      <c r="E18050" t="s">
        <v>81411</v>
      </c>
      <c r="F18050" t="s">
        <v>81412</v>
      </c>
      <c r="G18050" t="s">
        <v>81413</v>
      </c>
      <c r="H18050">
        <v>26</v>
      </c>
      <c r="I18050" t="s">
        <v>72349</v>
      </c>
      <c r="J18050" t="s">
        <v>526</v>
      </c>
      <c r="K18050">
        <v>227</v>
      </c>
      <c r="L18050" t="s">
        <v>30</v>
      </c>
      <c r="M18050" t="s">
        <v>7991</v>
      </c>
      <c r="N18050" t="b">
        <v>1</v>
      </c>
      <c r="O18050" t="s">
        <v>81414</v>
      </c>
      <c r="P18050">
        <v>1</v>
      </c>
      <c r="Q18050">
        <v>2714</v>
      </c>
      <c r="R18050">
        <v>17</v>
      </c>
      <c r="S18050">
        <v>0</v>
      </c>
      <c r="T18050">
        <v>0</v>
      </c>
      <c r="U18050">
        <v>0</v>
      </c>
    </row>
    <row r="18051" spans="1:21" x14ac:dyDescent="0.25">
      <c r="A18051" t="s">
        <v>72342</v>
      </c>
      <c r="B18051" t="s">
        <v>72343</v>
      </c>
      <c r="C18051" t="s">
        <v>81415</v>
      </c>
      <c r="D18051" t="s">
        <v>81416</v>
      </c>
      <c r="E18051" t="s">
        <v>81417</v>
      </c>
      <c r="F18051" t="s">
        <v>81418</v>
      </c>
      <c r="G18051" t="s">
        <v>81419</v>
      </c>
      <c r="H18051">
        <v>26</v>
      </c>
      <c r="I18051" t="s">
        <v>72349</v>
      </c>
      <c r="J18051" t="s">
        <v>13304</v>
      </c>
      <c r="K18051">
        <v>340</v>
      </c>
      <c r="L18051" t="s">
        <v>30</v>
      </c>
      <c r="M18051" t="s">
        <v>7991</v>
      </c>
      <c r="N18051" t="b">
        <v>1</v>
      </c>
      <c r="O18051" t="s">
        <v>81420</v>
      </c>
      <c r="P18051">
        <v>1</v>
      </c>
      <c r="Q18051">
        <v>1212</v>
      </c>
      <c r="R18051">
        <v>9</v>
      </c>
      <c r="S18051">
        <v>0</v>
      </c>
      <c r="T18051">
        <v>0</v>
      </c>
      <c r="U18051">
        <v>1</v>
      </c>
    </row>
    <row r="18052" spans="1:21" x14ac:dyDescent="0.25">
      <c r="A18052" t="s">
        <v>72342</v>
      </c>
      <c r="B18052" t="s">
        <v>72343</v>
      </c>
      <c r="C18052" t="s">
        <v>81421</v>
      </c>
      <c r="D18052" t="s">
        <v>81422</v>
      </c>
      <c r="E18052" t="s">
        <v>81423</v>
      </c>
      <c r="F18052" t="s">
        <v>81424</v>
      </c>
      <c r="G18052" t="s">
        <v>81425</v>
      </c>
      <c r="H18052">
        <v>26</v>
      </c>
      <c r="I18052" t="s">
        <v>72349</v>
      </c>
      <c r="J18052" t="s">
        <v>1237</v>
      </c>
      <c r="K18052">
        <v>312</v>
      </c>
      <c r="L18052" t="s">
        <v>30</v>
      </c>
      <c r="M18052" t="s">
        <v>7991</v>
      </c>
      <c r="N18052" t="b">
        <v>1</v>
      </c>
      <c r="O18052" t="s">
        <v>81426</v>
      </c>
      <c r="P18052">
        <v>1</v>
      </c>
      <c r="Q18052">
        <v>524</v>
      </c>
      <c r="R18052">
        <v>3</v>
      </c>
      <c r="S18052">
        <v>0</v>
      </c>
      <c r="T18052">
        <v>0</v>
      </c>
      <c r="U18052">
        <v>1</v>
      </c>
    </row>
    <row r="18053" spans="1:21" x14ac:dyDescent="0.25">
      <c r="A18053" t="s">
        <v>72342</v>
      </c>
      <c r="B18053" t="s">
        <v>72343</v>
      </c>
      <c r="C18053" t="s">
        <v>81427</v>
      </c>
      <c r="D18053" t="s">
        <v>81428</v>
      </c>
      <c r="E18053" t="s">
        <v>81429</v>
      </c>
      <c r="F18053" t="s">
        <v>81430</v>
      </c>
      <c r="G18053" t="s">
        <v>81431</v>
      </c>
      <c r="H18053">
        <v>26</v>
      </c>
      <c r="I18053" t="s">
        <v>72349</v>
      </c>
      <c r="J18053" t="s">
        <v>5711</v>
      </c>
      <c r="K18053">
        <v>334</v>
      </c>
      <c r="L18053" t="s">
        <v>30</v>
      </c>
      <c r="M18053" t="s">
        <v>7991</v>
      </c>
      <c r="N18053" t="b">
        <v>1</v>
      </c>
      <c r="O18053" t="s">
        <v>81432</v>
      </c>
      <c r="P18053">
        <v>1</v>
      </c>
      <c r="Q18053">
        <v>723</v>
      </c>
      <c r="R18053">
        <v>2</v>
      </c>
      <c r="S18053">
        <v>0</v>
      </c>
      <c r="T18053">
        <v>0</v>
      </c>
      <c r="U18053">
        <v>0</v>
      </c>
    </row>
    <row r="18054" spans="1:21" x14ac:dyDescent="0.25">
      <c r="A18054" t="s">
        <v>72342</v>
      </c>
      <c r="B18054" t="s">
        <v>72343</v>
      </c>
      <c r="C18054" t="s">
        <v>81433</v>
      </c>
      <c r="D18054" t="s">
        <v>81434</v>
      </c>
      <c r="E18054" t="s">
        <v>81435</v>
      </c>
      <c r="F18054" t="s">
        <v>81436</v>
      </c>
      <c r="G18054" t="s">
        <v>81437</v>
      </c>
      <c r="H18054">
        <v>26</v>
      </c>
      <c r="I18054" t="s">
        <v>72349</v>
      </c>
      <c r="J18054" t="s">
        <v>1141</v>
      </c>
      <c r="K18054">
        <v>346</v>
      </c>
      <c r="L18054" t="s">
        <v>30</v>
      </c>
      <c r="M18054" t="s">
        <v>7991</v>
      </c>
      <c r="N18054" t="b">
        <v>1</v>
      </c>
      <c r="O18054" t="s">
        <v>81438</v>
      </c>
      <c r="P18054">
        <v>1</v>
      </c>
      <c r="Q18054">
        <v>763</v>
      </c>
      <c r="R18054">
        <v>4</v>
      </c>
      <c r="S18054">
        <v>0</v>
      </c>
      <c r="T18054">
        <v>0</v>
      </c>
      <c r="U18054">
        <v>1</v>
      </c>
    </row>
    <row r="18055" spans="1:21" x14ac:dyDescent="0.25">
      <c r="A18055" t="s">
        <v>72342</v>
      </c>
      <c r="B18055" t="s">
        <v>72343</v>
      </c>
      <c r="C18055" t="s">
        <v>81439</v>
      </c>
      <c r="D18055" t="s">
        <v>81440</v>
      </c>
      <c r="E18055" t="s">
        <v>81441</v>
      </c>
      <c r="F18055" t="s">
        <v>81442</v>
      </c>
      <c r="G18055" t="s">
        <v>81443</v>
      </c>
      <c r="H18055">
        <v>22</v>
      </c>
      <c r="I18055" t="s">
        <v>9254</v>
      </c>
      <c r="J18055" t="s">
        <v>4485</v>
      </c>
      <c r="K18055">
        <v>242</v>
      </c>
      <c r="L18055" t="s">
        <v>30</v>
      </c>
      <c r="M18055" t="s">
        <v>7991</v>
      </c>
      <c r="N18055" t="b">
        <v>1</v>
      </c>
      <c r="O18055" t="s">
        <v>81444</v>
      </c>
      <c r="P18055">
        <v>1</v>
      </c>
      <c r="Q18055">
        <v>162</v>
      </c>
      <c r="R18055">
        <v>0</v>
      </c>
      <c r="S18055">
        <v>0</v>
      </c>
      <c r="T18055">
        <v>0</v>
      </c>
      <c r="U18055">
        <v>0</v>
      </c>
    </row>
    <row r="18056" spans="1:21" x14ac:dyDescent="0.25">
      <c r="A18056" t="s">
        <v>72342</v>
      </c>
      <c r="B18056" t="s">
        <v>72343</v>
      </c>
      <c r="C18056" t="s">
        <v>81445</v>
      </c>
      <c r="D18056" t="s">
        <v>81446</v>
      </c>
      <c r="E18056" t="s">
        <v>81441</v>
      </c>
      <c r="F18056" t="s">
        <v>81447</v>
      </c>
      <c r="G18056" t="s">
        <v>81448</v>
      </c>
      <c r="H18056">
        <v>22</v>
      </c>
      <c r="I18056" t="s">
        <v>9254</v>
      </c>
      <c r="J18056" t="s">
        <v>15833</v>
      </c>
      <c r="K18056">
        <v>238</v>
      </c>
      <c r="L18056" t="s">
        <v>30</v>
      </c>
      <c r="M18056" t="s">
        <v>7991</v>
      </c>
      <c r="N18056" t="b">
        <v>1</v>
      </c>
      <c r="O18056" t="s">
        <v>81449</v>
      </c>
      <c r="P18056">
        <v>1</v>
      </c>
      <c r="Q18056">
        <v>1537</v>
      </c>
      <c r="R18056">
        <v>1</v>
      </c>
      <c r="S18056">
        <v>0</v>
      </c>
      <c r="T18056">
        <v>0</v>
      </c>
      <c r="U18056">
        <v>1</v>
      </c>
    </row>
    <row r="18057" spans="1:21" x14ac:dyDescent="0.25">
      <c r="A18057" t="s">
        <v>72342</v>
      </c>
      <c r="B18057" t="s">
        <v>72343</v>
      </c>
      <c r="C18057" t="s">
        <v>81450</v>
      </c>
      <c r="D18057" t="s">
        <v>81451</v>
      </c>
      <c r="E18057" t="s">
        <v>81452</v>
      </c>
      <c r="F18057" t="s">
        <v>81453</v>
      </c>
      <c r="G18057" t="s">
        <v>81454</v>
      </c>
      <c r="H18057">
        <v>22</v>
      </c>
      <c r="I18057" t="s">
        <v>9254</v>
      </c>
      <c r="J18057" t="s">
        <v>12257</v>
      </c>
      <c r="K18057">
        <v>129</v>
      </c>
      <c r="L18057" t="s">
        <v>30</v>
      </c>
      <c r="M18057" t="s">
        <v>7991</v>
      </c>
      <c r="N18057" t="b">
        <v>1</v>
      </c>
      <c r="O18057" t="s">
        <v>81455</v>
      </c>
      <c r="P18057">
        <v>1</v>
      </c>
      <c r="Q18057">
        <v>789</v>
      </c>
      <c r="R18057">
        <v>10</v>
      </c>
      <c r="S18057">
        <v>0</v>
      </c>
      <c r="T18057">
        <v>0</v>
      </c>
      <c r="U18057">
        <v>0</v>
      </c>
    </row>
    <row r="18058" spans="1:21" x14ac:dyDescent="0.25">
      <c r="A18058" t="s">
        <v>72342</v>
      </c>
      <c r="B18058" t="s">
        <v>72343</v>
      </c>
      <c r="C18058" t="s">
        <v>81456</v>
      </c>
      <c r="D18058" t="s">
        <v>81457</v>
      </c>
      <c r="E18058" t="s">
        <v>81458</v>
      </c>
      <c r="F18058" t="s">
        <v>81459</v>
      </c>
      <c r="G18058" t="s">
        <v>81460</v>
      </c>
      <c r="H18058">
        <v>22</v>
      </c>
      <c r="I18058" t="s">
        <v>9254</v>
      </c>
      <c r="J18058" t="s">
        <v>389</v>
      </c>
      <c r="K18058">
        <v>174</v>
      </c>
      <c r="L18058" t="s">
        <v>30</v>
      </c>
      <c r="M18058" t="s">
        <v>7991</v>
      </c>
      <c r="N18058" t="b">
        <v>1</v>
      </c>
      <c r="O18058" t="s">
        <v>81461</v>
      </c>
      <c r="P18058">
        <v>1</v>
      </c>
      <c r="Q18058">
        <v>200</v>
      </c>
      <c r="R18058">
        <v>2</v>
      </c>
      <c r="S18058">
        <v>0</v>
      </c>
      <c r="T18058">
        <v>0</v>
      </c>
      <c r="U18058">
        <v>0</v>
      </c>
    </row>
    <row r="18059" spans="1:21" x14ac:dyDescent="0.25">
      <c r="A18059" t="s">
        <v>72342</v>
      </c>
      <c r="B18059" t="s">
        <v>72343</v>
      </c>
      <c r="C18059" t="s">
        <v>81462</v>
      </c>
      <c r="D18059" t="s">
        <v>81463</v>
      </c>
      <c r="E18059" t="s">
        <v>81464</v>
      </c>
      <c r="F18059" t="s">
        <v>81465</v>
      </c>
      <c r="G18059" t="s">
        <v>81466</v>
      </c>
      <c r="H18059">
        <v>22</v>
      </c>
      <c r="I18059" t="s">
        <v>9254</v>
      </c>
      <c r="J18059" t="s">
        <v>5459</v>
      </c>
      <c r="K18059">
        <v>206</v>
      </c>
      <c r="L18059" t="s">
        <v>30</v>
      </c>
      <c r="M18059" t="s">
        <v>7991</v>
      </c>
      <c r="N18059" t="b">
        <v>1</v>
      </c>
      <c r="O18059" t="s">
        <v>81467</v>
      </c>
      <c r="P18059">
        <v>1</v>
      </c>
      <c r="Q18059">
        <v>1606</v>
      </c>
      <c r="R18059">
        <v>5</v>
      </c>
      <c r="S18059">
        <v>0</v>
      </c>
      <c r="T18059">
        <v>0</v>
      </c>
      <c r="U18059">
        <v>0</v>
      </c>
    </row>
    <row r="18060" spans="1:21" x14ac:dyDescent="0.25">
      <c r="A18060" t="s">
        <v>72342</v>
      </c>
      <c r="B18060" t="s">
        <v>72343</v>
      </c>
      <c r="C18060" t="s">
        <v>81468</v>
      </c>
      <c r="D18060" t="s">
        <v>81469</v>
      </c>
      <c r="E18060" t="s">
        <v>81470</v>
      </c>
      <c r="F18060" t="s">
        <v>81471</v>
      </c>
      <c r="G18060" t="s">
        <v>81472</v>
      </c>
      <c r="H18060">
        <v>22</v>
      </c>
      <c r="I18060" t="s">
        <v>9254</v>
      </c>
      <c r="J18060" t="s">
        <v>3492</v>
      </c>
      <c r="K18060">
        <v>146</v>
      </c>
      <c r="L18060" t="s">
        <v>30</v>
      </c>
      <c r="M18060" t="s">
        <v>7991</v>
      </c>
      <c r="N18060" t="b">
        <v>1</v>
      </c>
      <c r="O18060" t="s">
        <v>81473</v>
      </c>
      <c r="P18060">
        <v>1</v>
      </c>
      <c r="Q18060">
        <v>673</v>
      </c>
      <c r="R18060">
        <v>0</v>
      </c>
      <c r="S18060">
        <v>0</v>
      </c>
      <c r="T18060">
        <v>0</v>
      </c>
      <c r="U18060">
        <v>0</v>
      </c>
    </row>
    <row r="18061" spans="1:21" x14ac:dyDescent="0.25">
      <c r="A18061" t="s">
        <v>72342</v>
      </c>
      <c r="B18061" t="s">
        <v>72343</v>
      </c>
      <c r="C18061" t="s">
        <v>81474</v>
      </c>
      <c r="D18061" t="s">
        <v>81475</v>
      </c>
      <c r="E18061" t="s">
        <v>81476</v>
      </c>
      <c r="F18061" t="s">
        <v>81477</v>
      </c>
      <c r="G18061" t="s">
        <v>81478</v>
      </c>
      <c r="H18061">
        <v>22</v>
      </c>
      <c r="I18061" t="s">
        <v>9254</v>
      </c>
      <c r="J18061" t="s">
        <v>2844</v>
      </c>
      <c r="K18061">
        <v>221</v>
      </c>
      <c r="L18061" t="s">
        <v>30</v>
      </c>
      <c r="M18061" t="s">
        <v>7991</v>
      </c>
      <c r="N18061" t="b">
        <v>1</v>
      </c>
      <c r="O18061" t="s">
        <v>81479</v>
      </c>
      <c r="P18061">
        <v>1</v>
      </c>
      <c r="Q18061">
        <v>1487</v>
      </c>
      <c r="R18061">
        <v>0</v>
      </c>
      <c r="S18061">
        <v>0</v>
      </c>
      <c r="T18061">
        <v>0</v>
      </c>
      <c r="U18061">
        <v>1</v>
      </c>
    </row>
    <row r="18062" spans="1:21" x14ac:dyDescent="0.25">
      <c r="A18062" t="s">
        <v>72342</v>
      </c>
      <c r="B18062" t="s">
        <v>72343</v>
      </c>
      <c r="C18062" t="s">
        <v>81480</v>
      </c>
      <c r="D18062" t="s">
        <v>81481</v>
      </c>
      <c r="E18062" t="s">
        <v>81482</v>
      </c>
      <c r="F18062" t="s">
        <v>81483</v>
      </c>
      <c r="G18062" t="s">
        <v>81484</v>
      </c>
      <c r="H18062">
        <v>28</v>
      </c>
      <c r="I18062" t="s">
        <v>9430</v>
      </c>
      <c r="J18062" t="s">
        <v>11598</v>
      </c>
      <c r="K18062">
        <v>192</v>
      </c>
      <c r="L18062" t="s">
        <v>30</v>
      </c>
      <c r="M18062" t="s">
        <v>7991</v>
      </c>
      <c r="N18062" t="b">
        <v>1</v>
      </c>
      <c r="O18062" t="s">
        <v>81485</v>
      </c>
      <c r="P18062">
        <v>1</v>
      </c>
      <c r="Q18062">
        <v>231</v>
      </c>
      <c r="R18062">
        <v>0</v>
      </c>
      <c r="S18062">
        <v>0</v>
      </c>
      <c r="T18062">
        <v>0</v>
      </c>
      <c r="U18062">
        <v>0</v>
      </c>
    </row>
    <row r="18063" spans="1:21" x14ac:dyDescent="0.25">
      <c r="A18063" t="s">
        <v>72342</v>
      </c>
      <c r="B18063" t="s">
        <v>72343</v>
      </c>
      <c r="C18063" t="s">
        <v>81486</v>
      </c>
      <c r="D18063" t="s">
        <v>81487</v>
      </c>
      <c r="E18063" t="s">
        <v>81488</v>
      </c>
      <c r="F18063" t="s">
        <v>81489</v>
      </c>
      <c r="G18063" t="s">
        <v>81490</v>
      </c>
      <c r="H18063">
        <v>22</v>
      </c>
      <c r="I18063" t="s">
        <v>9254</v>
      </c>
      <c r="J18063" t="s">
        <v>605</v>
      </c>
      <c r="K18063">
        <v>209</v>
      </c>
      <c r="L18063" t="s">
        <v>30</v>
      </c>
      <c r="M18063" t="s">
        <v>7991</v>
      </c>
      <c r="N18063" t="b">
        <v>1</v>
      </c>
      <c r="O18063" t="s">
        <v>81491</v>
      </c>
      <c r="P18063">
        <v>1</v>
      </c>
      <c r="Q18063">
        <v>686</v>
      </c>
      <c r="R18063">
        <v>1</v>
      </c>
      <c r="S18063">
        <v>0</v>
      </c>
      <c r="T18063">
        <v>0</v>
      </c>
      <c r="U18063">
        <v>0</v>
      </c>
    </row>
    <row r="18064" spans="1:21" x14ac:dyDescent="0.25">
      <c r="A18064" t="s">
        <v>72342</v>
      </c>
      <c r="B18064" t="s">
        <v>72343</v>
      </c>
      <c r="C18064" t="s">
        <v>81492</v>
      </c>
      <c r="D18064" t="s">
        <v>81493</v>
      </c>
      <c r="E18064" t="s">
        <v>81494</v>
      </c>
      <c r="F18064" t="s">
        <v>81495</v>
      </c>
      <c r="G18064" t="s">
        <v>81496</v>
      </c>
      <c r="H18064">
        <v>22</v>
      </c>
      <c r="I18064" t="s">
        <v>9254</v>
      </c>
      <c r="J18064" t="s">
        <v>6075</v>
      </c>
      <c r="K18064">
        <v>143</v>
      </c>
      <c r="L18064" t="s">
        <v>30</v>
      </c>
      <c r="M18064" t="s">
        <v>7991</v>
      </c>
      <c r="N18064" t="b">
        <v>1</v>
      </c>
      <c r="O18064" t="s">
        <v>81497</v>
      </c>
      <c r="P18064">
        <v>1</v>
      </c>
      <c r="Q18064">
        <v>692</v>
      </c>
      <c r="R18064">
        <v>4</v>
      </c>
      <c r="S18064">
        <v>0</v>
      </c>
      <c r="T18064">
        <v>0</v>
      </c>
      <c r="U18064">
        <v>0</v>
      </c>
    </row>
    <row r="18065" spans="1:21" x14ac:dyDescent="0.25">
      <c r="A18065" t="s">
        <v>72342</v>
      </c>
      <c r="B18065" t="s">
        <v>72343</v>
      </c>
      <c r="C18065" t="s">
        <v>81498</v>
      </c>
      <c r="D18065" t="s">
        <v>81499</v>
      </c>
      <c r="E18065" t="s">
        <v>81500</v>
      </c>
      <c r="F18065" t="s">
        <v>81501</v>
      </c>
      <c r="G18065" t="s">
        <v>81502</v>
      </c>
      <c r="H18065">
        <v>26</v>
      </c>
      <c r="I18065" t="s">
        <v>72349</v>
      </c>
      <c r="J18065" t="s">
        <v>10843</v>
      </c>
      <c r="K18065">
        <v>232</v>
      </c>
      <c r="L18065" t="s">
        <v>30</v>
      </c>
      <c r="M18065" t="s">
        <v>7991</v>
      </c>
      <c r="N18065" t="b">
        <v>1</v>
      </c>
      <c r="O18065" t="s">
        <v>81503</v>
      </c>
      <c r="P18065">
        <v>1</v>
      </c>
      <c r="Q18065">
        <v>21185</v>
      </c>
      <c r="R18065">
        <v>41</v>
      </c>
      <c r="S18065">
        <v>1</v>
      </c>
      <c r="T18065">
        <v>0</v>
      </c>
      <c r="U18065">
        <v>2</v>
      </c>
    </row>
    <row r="18066" spans="1:21" x14ac:dyDescent="0.25">
      <c r="A18066" t="s">
        <v>72342</v>
      </c>
      <c r="B18066" t="s">
        <v>72343</v>
      </c>
      <c r="C18066" t="s">
        <v>81504</v>
      </c>
      <c r="D18066" t="s">
        <v>81505</v>
      </c>
      <c r="E18066" t="s">
        <v>81506</v>
      </c>
      <c r="F18066" t="s">
        <v>81507</v>
      </c>
      <c r="G18066" t="s">
        <v>81508</v>
      </c>
      <c r="H18066">
        <v>26</v>
      </c>
      <c r="I18066" t="s">
        <v>72349</v>
      </c>
      <c r="J18066" t="s">
        <v>4613</v>
      </c>
      <c r="K18066">
        <v>308</v>
      </c>
      <c r="L18066" t="s">
        <v>30</v>
      </c>
      <c r="M18066" t="s">
        <v>7991</v>
      </c>
      <c r="N18066" t="b">
        <v>1</v>
      </c>
      <c r="O18066" t="s">
        <v>81509</v>
      </c>
      <c r="P18066">
        <v>1</v>
      </c>
      <c r="Q18066">
        <v>847</v>
      </c>
      <c r="R18066">
        <v>7</v>
      </c>
      <c r="S18066">
        <v>0</v>
      </c>
      <c r="T18066">
        <v>0</v>
      </c>
      <c r="U18066">
        <v>4</v>
      </c>
    </row>
    <row r="18067" spans="1:21" x14ac:dyDescent="0.25">
      <c r="A18067" t="s">
        <v>72342</v>
      </c>
      <c r="B18067" t="s">
        <v>72343</v>
      </c>
      <c r="C18067" t="s">
        <v>81510</v>
      </c>
      <c r="D18067" t="s">
        <v>81511</v>
      </c>
      <c r="E18067" t="s">
        <v>81512</v>
      </c>
      <c r="F18067" t="s">
        <v>81513</v>
      </c>
      <c r="G18067" t="s">
        <v>81514</v>
      </c>
      <c r="H18067">
        <v>26</v>
      </c>
      <c r="I18067" t="s">
        <v>72349</v>
      </c>
      <c r="J18067" t="s">
        <v>8684</v>
      </c>
      <c r="K18067">
        <v>259</v>
      </c>
      <c r="L18067" t="s">
        <v>30</v>
      </c>
      <c r="M18067" t="s">
        <v>7991</v>
      </c>
      <c r="N18067" t="b">
        <v>1</v>
      </c>
      <c r="O18067" t="s">
        <v>81515</v>
      </c>
      <c r="P18067">
        <v>1</v>
      </c>
      <c r="Q18067">
        <v>493</v>
      </c>
      <c r="R18067">
        <v>4</v>
      </c>
      <c r="S18067">
        <v>1</v>
      </c>
      <c r="T18067">
        <v>0</v>
      </c>
      <c r="U18067">
        <v>0</v>
      </c>
    </row>
    <row r="18068" spans="1:21" x14ac:dyDescent="0.25">
      <c r="A18068" t="s">
        <v>72342</v>
      </c>
      <c r="B18068" t="s">
        <v>72343</v>
      </c>
      <c r="C18068" t="s">
        <v>81516</v>
      </c>
      <c r="D18068" t="s">
        <v>81517</v>
      </c>
      <c r="E18068" t="s">
        <v>81518</v>
      </c>
      <c r="F18068" t="s">
        <v>81519</v>
      </c>
      <c r="G18068" t="s">
        <v>81520</v>
      </c>
      <c r="H18068">
        <v>27</v>
      </c>
      <c r="I18068" t="s">
        <v>28</v>
      </c>
      <c r="J18068" t="s">
        <v>1817</v>
      </c>
      <c r="K18068">
        <v>168</v>
      </c>
      <c r="L18068" t="s">
        <v>30</v>
      </c>
      <c r="M18068" t="s">
        <v>7991</v>
      </c>
      <c r="N18068" t="b">
        <v>1</v>
      </c>
      <c r="O18068" t="s">
        <v>81521</v>
      </c>
      <c r="P18068">
        <v>1</v>
      </c>
      <c r="Q18068">
        <v>4756</v>
      </c>
      <c r="R18068">
        <v>8</v>
      </c>
      <c r="S18068">
        <v>1</v>
      </c>
      <c r="T18068">
        <v>0</v>
      </c>
      <c r="U18068">
        <v>1</v>
      </c>
    </row>
    <row r="18069" spans="1:21" x14ac:dyDescent="0.25">
      <c r="A18069" t="s">
        <v>72342</v>
      </c>
      <c r="B18069" t="s">
        <v>72343</v>
      </c>
      <c r="C18069" t="s">
        <v>81522</v>
      </c>
      <c r="D18069" t="s">
        <v>81523</v>
      </c>
      <c r="E18069" s="1">
        <v>40152.578472222223</v>
      </c>
      <c r="F18069" t="s">
        <v>81524</v>
      </c>
      <c r="G18069" t="s">
        <v>81525</v>
      </c>
      <c r="H18069">
        <v>26</v>
      </c>
      <c r="I18069" t="s">
        <v>72349</v>
      </c>
      <c r="J18069" t="s">
        <v>605</v>
      </c>
      <c r="K18069">
        <v>209</v>
      </c>
      <c r="L18069" t="s">
        <v>30</v>
      </c>
      <c r="M18069" t="s">
        <v>7991</v>
      </c>
      <c r="N18069" t="b">
        <v>1</v>
      </c>
      <c r="O18069" t="s">
        <v>81526</v>
      </c>
      <c r="P18069">
        <v>1</v>
      </c>
      <c r="Q18069">
        <v>2304</v>
      </c>
      <c r="R18069">
        <v>12</v>
      </c>
      <c r="S18069">
        <v>0</v>
      </c>
      <c r="T18069">
        <v>0</v>
      </c>
      <c r="U18069">
        <v>1</v>
      </c>
    </row>
    <row r="18070" spans="1:21" x14ac:dyDescent="0.25">
      <c r="A18070" t="s">
        <v>72342</v>
      </c>
      <c r="B18070" t="s">
        <v>72343</v>
      </c>
      <c r="C18070" t="s">
        <v>81527</v>
      </c>
      <c r="D18070" t="s">
        <v>81528</v>
      </c>
      <c r="E18070" s="1">
        <v>40122.690972222219</v>
      </c>
      <c r="F18070" t="s">
        <v>81529</v>
      </c>
      <c r="G18070" t="s">
        <v>81530</v>
      </c>
      <c r="H18070">
        <v>22</v>
      </c>
      <c r="I18070" t="s">
        <v>9254</v>
      </c>
      <c r="J18070" t="s">
        <v>621</v>
      </c>
      <c r="K18070">
        <v>236</v>
      </c>
      <c r="L18070" t="s">
        <v>30</v>
      </c>
      <c r="M18070" t="s">
        <v>7991</v>
      </c>
      <c r="N18070" t="b">
        <v>1</v>
      </c>
      <c r="O18070" t="s">
        <v>81531</v>
      </c>
      <c r="P18070">
        <v>1</v>
      </c>
      <c r="Q18070">
        <v>5089</v>
      </c>
      <c r="R18070">
        <v>14</v>
      </c>
      <c r="S18070">
        <v>1</v>
      </c>
      <c r="T18070">
        <v>0</v>
      </c>
      <c r="U18070">
        <v>2</v>
      </c>
    </row>
    <row r="18071" spans="1:21" x14ac:dyDescent="0.25">
      <c r="A18071" t="s">
        <v>72342</v>
      </c>
      <c r="B18071" t="s">
        <v>72343</v>
      </c>
      <c r="C18071" t="s">
        <v>81532</v>
      </c>
      <c r="D18071" t="s">
        <v>81533</v>
      </c>
      <c r="E18071" s="1">
        <v>40122.6875</v>
      </c>
      <c r="F18071" t="s">
        <v>81534</v>
      </c>
      <c r="G18071" t="s">
        <v>81535</v>
      </c>
      <c r="H18071">
        <v>22</v>
      </c>
      <c r="I18071" t="s">
        <v>9254</v>
      </c>
      <c r="J18071" t="s">
        <v>4701</v>
      </c>
      <c r="K18071">
        <v>182</v>
      </c>
      <c r="L18071" t="s">
        <v>30</v>
      </c>
      <c r="M18071" t="s">
        <v>7991</v>
      </c>
      <c r="N18071" t="b">
        <v>1</v>
      </c>
      <c r="O18071" t="s">
        <v>81536</v>
      </c>
      <c r="P18071">
        <v>1</v>
      </c>
      <c r="Q18071">
        <v>202</v>
      </c>
      <c r="R18071">
        <v>0</v>
      </c>
      <c r="S18071">
        <v>1</v>
      </c>
      <c r="T18071">
        <v>0</v>
      </c>
      <c r="U18071">
        <v>0</v>
      </c>
    </row>
    <row r="18072" spans="1:21" x14ac:dyDescent="0.25">
      <c r="A18072" t="s">
        <v>72342</v>
      </c>
      <c r="B18072" t="s">
        <v>72343</v>
      </c>
      <c r="C18072" t="s">
        <v>81537</v>
      </c>
      <c r="D18072" t="s">
        <v>81538</v>
      </c>
      <c r="E18072" s="1">
        <v>40122.686111111114</v>
      </c>
      <c r="F18072" t="s">
        <v>81539</v>
      </c>
      <c r="G18072" t="s">
        <v>81540</v>
      </c>
      <c r="H18072">
        <v>22</v>
      </c>
      <c r="I18072" t="s">
        <v>9254</v>
      </c>
      <c r="J18072" t="s">
        <v>6075</v>
      </c>
      <c r="K18072">
        <v>143</v>
      </c>
      <c r="L18072" t="s">
        <v>30</v>
      </c>
      <c r="M18072" t="s">
        <v>7991</v>
      </c>
      <c r="N18072" t="b">
        <v>1</v>
      </c>
      <c r="O18072" t="s">
        <v>81541</v>
      </c>
      <c r="P18072">
        <v>1</v>
      </c>
      <c r="Q18072">
        <v>171</v>
      </c>
      <c r="R18072">
        <v>1</v>
      </c>
      <c r="S18072">
        <v>0</v>
      </c>
      <c r="T18072">
        <v>0</v>
      </c>
      <c r="U18072">
        <v>2</v>
      </c>
    </row>
    <row r="18073" spans="1:21" x14ac:dyDescent="0.25">
      <c r="A18073" t="s">
        <v>72342</v>
      </c>
      <c r="B18073" t="s">
        <v>72343</v>
      </c>
      <c r="C18073" t="s">
        <v>81542</v>
      </c>
      <c r="D18073" t="s">
        <v>81543</v>
      </c>
      <c r="E18073" s="1">
        <v>40122.684027777781</v>
      </c>
      <c r="F18073" t="s">
        <v>81544</v>
      </c>
      <c r="G18073" t="s">
        <v>81545</v>
      </c>
      <c r="H18073">
        <v>22</v>
      </c>
      <c r="I18073" t="s">
        <v>9254</v>
      </c>
      <c r="J18073" t="s">
        <v>780</v>
      </c>
      <c r="K18073">
        <v>251</v>
      </c>
      <c r="L18073" t="s">
        <v>30</v>
      </c>
      <c r="M18073" t="s">
        <v>7991</v>
      </c>
      <c r="N18073" t="b">
        <v>1</v>
      </c>
      <c r="O18073" t="s">
        <v>81546</v>
      </c>
      <c r="P18073">
        <v>1</v>
      </c>
      <c r="Q18073">
        <v>199</v>
      </c>
      <c r="R18073">
        <v>0</v>
      </c>
      <c r="S18073">
        <v>0</v>
      </c>
      <c r="T18073">
        <v>0</v>
      </c>
      <c r="U18073">
        <v>0</v>
      </c>
    </row>
    <row r="18074" spans="1:21" x14ac:dyDescent="0.25">
      <c r="A18074" t="s">
        <v>72342</v>
      </c>
      <c r="B18074" t="s">
        <v>72343</v>
      </c>
      <c r="C18074" t="s">
        <v>81547</v>
      </c>
      <c r="D18074" t="s">
        <v>81548</v>
      </c>
      <c r="E18074" s="1">
        <v>40122.682638888888</v>
      </c>
      <c r="F18074" t="s">
        <v>81549</v>
      </c>
      <c r="G18074" t="s">
        <v>81550</v>
      </c>
      <c r="H18074">
        <v>22</v>
      </c>
      <c r="I18074" t="s">
        <v>9254</v>
      </c>
      <c r="J18074" t="s">
        <v>4547</v>
      </c>
      <c r="K18074">
        <v>304</v>
      </c>
      <c r="L18074" t="s">
        <v>30</v>
      </c>
      <c r="M18074" t="s">
        <v>7991</v>
      </c>
      <c r="N18074" t="b">
        <v>1</v>
      </c>
      <c r="O18074" t="s">
        <v>81551</v>
      </c>
      <c r="P18074">
        <v>1</v>
      </c>
      <c r="Q18074">
        <v>1338</v>
      </c>
      <c r="R18074">
        <v>4</v>
      </c>
      <c r="S18074">
        <v>0</v>
      </c>
      <c r="T18074">
        <v>0</v>
      </c>
      <c r="U18074">
        <v>1</v>
      </c>
    </row>
    <row r="18075" spans="1:21" x14ac:dyDescent="0.25">
      <c r="A18075" t="s">
        <v>72342</v>
      </c>
      <c r="B18075" t="s">
        <v>72343</v>
      </c>
      <c r="C18075" t="s">
        <v>81552</v>
      </c>
      <c r="D18075" t="s">
        <v>81553</v>
      </c>
      <c r="E18075" s="1">
        <v>40122.679166666669</v>
      </c>
      <c r="F18075" t="s">
        <v>81554</v>
      </c>
      <c r="G18075" t="s">
        <v>81555</v>
      </c>
      <c r="H18075">
        <v>22</v>
      </c>
      <c r="I18075" t="s">
        <v>9254</v>
      </c>
      <c r="J18075" t="s">
        <v>7786</v>
      </c>
      <c r="K18075">
        <v>188</v>
      </c>
      <c r="L18075" t="s">
        <v>30</v>
      </c>
      <c r="M18075" t="s">
        <v>7991</v>
      </c>
      <c r="N18075" t="b">
        <v>1</v>
      </c>
      <c r="O18075" t="s">
        <v>81556</v>
      </c>
      <c r="P18075">
        <v>1</v>
      </c>
      <c r="Q18075">
        <v>382</v>
      </c>
      <c r="R18075">
        <v>0</v>
      </c>
      <c r="S18075">
        <v>1</v>
      </c>
      <c r="T18075">
        <v>0</v>
      </c>
      <c r="U18075">
        <v>0</v>
      </c>
    </row>
    <row r="18076" spans="1:21" x14ac:dyDescent="0.25">
      <c r="A18076" t="s">
        <v>72342</v>
      </c>
      <c r="B18076" t="s">
        <v>72343</v>
      </c>
      <c r="C18076" t="s">
        <v>81557</v>
      </c>
      <c r="D18076" t="s">
        <v>81558</v>
      </c>
      <c r="E18076" s="1">
        <v>40122.675694444442</v>
      </c>
      <c r="F18076" t="s">
        <v>81559</v>
      </c>
      <c r="G18076" t="s">
        <v>81560</v>
      </c>
      <c r="H18076">
        <v>22</v>
      </c>
      <c r="I18076" t="s">
        <v>9254</v>
      </c>
      <c r="J18076" t="s">
        <v>6666</v>
      </c>
      <c r="K18076">
        <v>153</v>
      </c>
      <c r="L18076" t="s">
        <v>30</v>
      </c>
      <c r="M18076" t="s">
        <v>7991</v>
      </c>
      <c r="N18076" t="b">
        <v>1</v>
      </c>
      <c r="O18076" t="s">
        <v>81561</v>
      </c>
      <c r="P18076">
        <v>1</v>
      </c>
      <c r="Q18076">
        <v>740</v>
      </c>
      <c r="R18076">
        <v>1</v>
      </c>
      <c r="S18076">
        <v>0</v>
      </c>
      <c r="T18076">
        <v>0</v>
      </c>
      <c r="U18076">
        <v>0</v>
      </c>
    </row>
    <row r="18077" spans="1:21" x14ac:dyDescent="0.25">
      <c r="A18077" t="s">
        <v>72342</v>
      </c>
      <c r="B18077" t="s">
        <v>72343</v>
      </c>
      <c r="C18077" t="s">
        <v>81562</v>
      </c>
      <c r="D18077" t="s">
        <v>81563</v>
      </c>
      <c r="E18077" s="1">
        <v>40122.675694444442</v>
      </c>
      <c r="F18077" t="s">
        <v>81564</v>
      </c>
      <c r="G18077" t="s">
        <v>81565</v>
      </c>
      <c r="H18077">
        <v>22</v>
      </c>
      <c r="I18077" t="s">
        <v>9254</v>
      </c>
      <c r="J18077" t="s">
        <v>320</v>
      </c>
      <c r="K18077">
        <v>94</v>
      </c>
      <c r="L18077" t="s">
        <v>30</v>
      </c>
      <c r="M18077" t="s">
        <v>7991</v>
      </c>
      <c r="N18077" t="b">
        <v>1</v>
      </c>
      <c r="O18077" t="s">
        <v>81566</v>
      </c>
      <c r="P18077">
        <v>1</v>
      </c>
      <c r="Q18077">
        <v>255</v>
      </c>
      <c r="R18077">
        <v>0</v>
      </c>
      <c r="S18077">
        <v>0</v>
      </c>
      <c r="T18077">
        <v>0</v>
      </c>
      <c r="U18077">
        <v>0</v>
      </c>
    </row>
    <row r="18078" spans="1:21" x14ac:dyDescent="0.25">
      <c r="A18078" t="s">
        <v>72342</v>
      </c>
      <c r="B18078" t="s">
        <v>72343</v>
      </c>
      <c r="C18078" t="s">
        <v>81567</v>
      </c>
      <c r="D18078" t="s">
        <v>81568</v>
      </c>
      <c r="E18078" s="1">
        <v>40122.675000000003</v>
      </c>
      <c r="F18078" t="s">
        <v>81569</v>
      </c>
      <c r="G18078" t="s">
        <v>81570</v>
      </c>
      <c r="H18078">
        <v>22</v>
      </c>
      <c r="I18078" t="s">
        <v>9254</v>
      </c>
      <c r="J18078" t="s">
        <v>1817</v>
      </c>
      <c r="K18078">
        <v>168</v>
      </c>
      <c r="L18078" t="s">
        <v>30</v>
      </c>
      <c r="M18078" t="s">
        <v>7991</v>
      </c>
      <c r="N18078" t="b">
        <v>1</v>
      </c>
      <c r="O18078" t="s">
        <v>81571</v>
      </c>
      <c r="P18078">
        <v>1</v>
      </c>
      <c r="Q18078">
        <v>520</v>
      </c>
      <c r="R18078">
        <v>1</v>
      </c>
      <c r="S18078">
        <v>0</v>
      </c>
      <c r="T18078">
        <v>0</v>
      </c>
      <c r="U18078">
        <v>0</v>
      </c>
    </row>
    <row r="18079" spans="1:21" x14ac:dyDescent="0.25">
      <c r="A18079" t="s">
        <v>72342</v>
      </c>
      <c r="B18079" t="s">
        <v>72343</v>
      </c>
      <c r="C18079" t="s">
        <v>81572</v>
      </c>
      <c r="D18079" t="s">
        <v>81573</v>
      </c>
      <c r="E18079" s="1">
        <v>40122.67291666667</v>
      </c>
      <c r="F18079" t="s">
        <v>81574</v>
      </c>
      <c r="G18079" t="s">
        <v>81575</v>
      </c>
      <c r="H18079">
        <v>22</v>
      </c>
      <c r="I18079" t="s">
        <v>9254</v>
      </c>
      <c r="J18079" t="s">
        <v>2957</v>
      </c>
      <c r="K18079">
        <v>162</v>
      </c>
      <c r="L18079" t="s">
        <v>30</v>
      </c>
      <c r="M18079" t="s">
        <v>7991</v>
      </c>
      <c r="N18079" t="b">
        <v>1</v>
      </c>
      <c r="O18079" t="s">
        <v>81576</v>
      </c>
      <c r="P18079">
        <v>1</v>
      </c>
      <c r="Q18079">
        <v>388</v>
      </c>
      <c r="R18079">
        <v>0</v>
      </c>
      <c r="S18079">
        <v>0</v>
      </c>
      <c r="T18079">
        <v>0</v>
      </c>
      <c r="U18079">
        <v>0</v>
      </c>
    </row>
    <row r="18080" spans="1:21" x14ac:dyDescent="0.25">
      <c r="A18080" t="s">
        <v>72342</v>
      </c>
      <c r="B18080" t="s">
        <v>72343</v>
      </c>
      <c r="C18080" t="s">
        <v>81577</v>
      </c>
      <c r="D18080" t="s">
        <v>81578</v>
      </c>
      <c r="E18080" s="1">
        <v>40122.561111111114</v>
      </c>
      <c r="F18080" t="s">
        <v>81579</v>
      </c>
      <c r="G18080" t="s">
        <v>81580</v>
      </c>
      <c r="H18080">
        <v>26</v>
      </c>
      <c r="I18080" t="s">
        <v>72349</v>
      </c>
      <c r="J18080" t="s">
        <v>290</v>
      </c>
      <c r="K18080">
        <v>214</v>
      </c>
      <c r="L18080" t="s">
        <v>30</v>
      </c>
      <c r="M18080" t="s">
        <v>7991</v>
      </c>
      <c r="N18080" t="b">
        <v>1</v>
      </c>
      <c r="O18080" t="s">
        <v>81581</v>
      </c>
      <c r="P18080">
        <v>1</v>
      </c>
      <c r="Q18080">
        <v>246</v>
      </c>
      <c r="R18080">
        <v>1</v>
      </c>
      <c r="S18080">
        <v>0</v>
      </c>
      <c r="T18080">
        <v>0</v>
      </c>
      <c r="U18080">
        <v>0</v>
      </c>
    </row>
    <row r="18081" spans="1:21" x14ac:dyDescent="0.25">
      <c r="A18081" t="s">
        <v>72342</v>
      </c>
      <c r="B18081" t="s">
        <v>72343</v>
      </c>
      <c r="C18081" t="s">
        <v>81582</v>
      </c>
      <c r="D18081" t="s">
        <v>81583</v>
      </c>
      <c r="E18081" s="1">
        <v>40030.575694444444</v>
      </c>
      <c r="F18081" t="s">
        <v>81584</v>
      </c>
      <c r="G18081" t="s">
        <v>81585</v>
      </c>
      <c r="H18081">
        <v>26</v>
      </c>
      <c r="I18081" t="s">
        <v>72349</v>
      </c>
      <c r="J18081" t="s">
        <v>496</v>
      </c>
      <c r="K18081">
        <v>353</v>
      </c>
      <c r="L18081" t="s">
        <v>30</v>
      </c>
      <c r="M18081" t="s">
        <v>7991</v>
      </c>
      <c r="N18081" t="b">
        <v>1</v>
      </c>
      <c r="O18081" t="s">
        <v>81586</v>
      </c>
      <c r="P18081">
        <v>1</v>
      </c>
      <c r="Q18081">
        <v>1243</v>
      </c>
      <c r="R18081">
        <v>8</v>
      </c>
      <c r="S18081">
        <v>0</v>
      </c>
      <c r="T18081">
        <v>0</v>
      </c>
      <c r="U18081">
        <v>1</v>
      </c>
    </row>
    <row r="18082" spans="1:21" x14ac:dyDescent="0.25">
      <c r="A18082" t="s">
        <v>72342</v>
      </c>
      <c r="B18082" t="s">
        <v>72343</v>
      </c>
      <c r="C18082" t="s">
        <v>81587</v>
      </c>
      <c r="D18082" t="s">
        <v>81588</v>
      </c>
      <c r="E18082" s="1">
        <v>39999.561111111114</v>
      </c>
      <c r="F18082" t="s">
        <v>81589</v>
      </c>
      <c r="G18082" t="s">
        <v>81590</v>
      </c>
      <c r="H18082">
        <v>26</v>
      </c>
      <c r="I18082" t="s">
        <v>72349</v>
      </c>
      <c r="J18082" t="s">
        <v>360</v>
      </c>
      <c r="K18082">
        <v>171</v>
      </c>
      <c r="L18082" t="s">
        <v>30</v>
      </c>
      <c r="M18082" t="s">
        <v>7991</v>
      </c>
      <c r="N18082" t="b">
        <v>1</v>
      </c>
      <c r="O18082" t="s">
        <v>81591</v>
      </c>
      <c r="P18082">
        <v>1</v>
      </c>
      <c r="Q18082">
        <v>626</v>
      </c>
      <c r="R18082">
        <v>5</v>
      </c>
      <c r="S18082">
        <v>1</v>
      </c>
      <c r="T18082">
        <v>0</v>
      </c>
      <c r="U18082">
        <v>0</v>
      </c>
    </row>
    <row r="18083" spans="1:21" x14ac:dyDescent="0.25">
      <c r="A18083" t="s">
        <v>72342</v>
      </c>
      <c r="B18083" t="s">
        <v>72343</v>
      </c>
      <c r="C18083" t="s">
        <v>81592</v>
      </c>
      <c r="D18083" t="s">
        <v>81593</v>
      </c>
      <c r="E18083" s="1">
        <v>39969.572222222225</v>
      </c>
      <c r="F18083" t="s">
        <v>81594</v>
      </c>
      <c r="G18083" t="s">
        <v>81595</v>
      </c>
      <c r="H18083">
        <v>26</v>
      </c>
      <c r="I18083" t="s">
        <v>72349</v>
      </c>
      <c r="J18083" t="s">
        <v>4485</v>
      </c>
      <c r="K18083">
        <v>242</v>
      </c>
      <c r="L18083" t="s">
        <v>30</v>
      </c>
      <c r="M18083" t="s">
        <v>7991</v>
      </c>
      <c r="N18083" t="b">
        <v>1</v>
      </c>
      <c r="O18083" t="s">
        <v>81596</v>
      </c>
      <c r="P18083">
        <v>1</v>
      </c>
      <c r="Q18083">
        <v>1210</v>
      </c>
      <c r="R18083">
        <v>6</v>
      </c>
      <c r="S18083">
        <v>1</v>
      </c>
      <c r="T18083">
        <v>0</v>
      </c>
      <c r="U18083">
        <v>0</v>
      </c>
    </row>
    <row r="18084" spans="1:21" x14ac:dyDescent="0.25">
      <c r="A18084" t="s">
        <v>72342</v>
      </c>
      <c r="B18084" t="s">
        <v>72343</v>
      </c>
      <c r="C18084" t="s">
        <v>81597</v>
      </c>
      <c r="D18084" t="s">
        <v>81598</v>
      </c>
      <c r="E18084" s="1">
        <v>39938.609722222223</v>
      </c>
      <c r="F18084" t="s">
        <v>81599</v>
      </c>
      <c r="G18084" t="s">
        <v>81600</v>
      </c>
      <c r="H18084">
        <v>26</v>
      </c>
      <c r="I18084" t="s">
        <v>72349</v>
      </c>
      <c r="J18084" t="s">
        <v>5015</v>
      </c>
      <c r="K18084">
        <v>205</v>
      </c>
      <c r="L18084" t="s">
        <v>30</v>
      </c>
      <c r="M18084" t="s">
        <v>7991</v>
      </c>
      <c r="N18084" t="b">
        <v>1</v>
      </c>
      <c r="O18084" t="s">
        <v>81601</v>
      </c>
      <c r="P18084">
        <v>1</v>
      </c>
      <c r="Q18084">
        <v>692</v>
      </c>
      <c r="R18084">
        <v>5</v>
      </c>
      <c r="S18084">
        <v>1</v>
      </c>
      <c r="T18084">
        <v>0</v>
      </c>
      <c r="U18084">
        <v>1</v>
      </c>
    </row>
    <row r="18085" spans="1:21" x14ac:dyDescent="0.25">
      <c r="A18085" t="s">
        <v>72342</v>
      </c>
      <c r="B18085" t="s">
        <v>72343</v>
      </c>
      <c r="C18085" t="s">
        <v>81602</v>
      </c>
      <c r="D18085" t="s">
        <v>81603</v>
      </c>
      <c r="E18085" s="1">
        <v>39908.560416666667</v>
      </c>
      <c r="F18085" t="s">
        <v>81604</v>
      </c>
      <c r="G18085" t="s">
        <v>81605</v>
      </c>
      <c r="H18085">
        <v>26</v>
      </c>
      <c r="I18085" t="s">
        <v>72349</v>
      </c>
      <c r="J18085" t="s">
        <v>6075</v>
      </c>
      <c r="K18085">
        <v>143</v>
      </c>
      <c r="L18085" t="s">
        <v>30</v>
      </c>
      <c r="M18085" t="s">
        <v>7991</v>
      </c>
      <c r="N18085" t="b">
        <v>1</v>
      </c>
      <c r="O18085" t="s">
        <v>81606</v>
      </c>
      <c r="P18085">
        <v>1</v>
      </c>
      <c r="Q18085">
        <v>237</v>
      </c>
      <c r="R18085">
        <v>3</v>
      </c>
      <c r="S18085">
        <v>0</v>
      </c>
      <c r="T18085">
        <v>0</v>
      </c>
      <c r="U18085">
        <v>0</v>
      </c>
    </row>
    <row r="18086" spans="1:21" x14ac:dyDescent="0.25">
      <c r="A18086" t="s">
        <v>72342</v>
      </c>
      <c r="B18086" t="s">
        <v>72343</v>
      </c>
      <c r="C18086" t="s">
        <v>81607</v>
      </c>
      <c r="D18086" t="s">
        <v>81608</v>
      </c>
      <c r="E18086" s="1">
        <v>39908.490277777775</v>
      </c>
      <c r="F18086" t="s">
        <v>81609</v>
      </c>
      <c r="G18086" t="s">
        <v>81610</v>
      </c>
      <c r="H18086">
        <v>27</v>
      </c>
      <c r="I18086" t="s">
        <v>28</v>
      </c>
      <c r="J18086" t="s">
        <v>5481</v>
      </c>
      <c r="K18086">
        <v>542</v>
      </c>
      <c r="L18086" t="s">
        <v>30</v>
      </c>
      <c r="M18086" t="s">
        <v>7991</v>
      </c>
      <c r="N18086" t="b">
        <v>1</v>
      </c>
      <c r="O18086" t="s">
        <v>81611</v>
      </c>
      <c r="P18086">
        <v>1</v>
      </c>
      <c r="Q18086">
        <v>1074</v>
      </c>
      <c r="R18086">
        <v>9</v>
      </c>
      <c r="S18086">
        <v>0</v>
      </c>
      <c r="T18086">
        <v>0</v>
      </c>
      <c r="U18086">
        <v>1</v>
      </c>
    </row>
    <row r="18087" spans="1:21" x14ac:dyDescent="0.25">
      <c r="A18087" t="s">
        <v>72342</v>
      </c>
      <c r="B18087" t="s">
        <v>72343</v>
      </c>
      <c r="C18087" t="s">
        <v>81612</v>
      </c>
      <c r="D18087" t="s">
        <v>81613</v>
      </c>
      <c r="E18087" s="1">
        <v>39818.633333333331</v>
      </c>
      <c r="F18087" t="s">
        <v>81614</v>
      </c>
      <c r="G18087" t="s">
        <v>81615</v>
      </c>
      <c r="H18087">
        <v>22</v>
      </c>
      <c r="I18087" t="s">
        <v>9254</v>
      </c>
      <c r="J18087" t="s">
        <v>11124</v>
      </c>
      <c r="K18087">
        <v>164</v>
      </c>
      <c r="L18087" t="s">
        <v>30</v>
      </c>
      <c r="M18087" t="s">
        <v>7991</v>
      </c>
      <c r="N18087" t="b">
        <v>1</v>
      </c>
      <c r="O18087" t="s">
        <v>81616</v>
      </c>
      <c r="P18087">
        <v>1</v>
      </c>
      <c r="Q18087">
        <v>870</v>
      </c>
      <c r="R18087">
        <v>7</v>
      </c>
      <c r="S18087">
        <v>0</v>
      </c>
      <c r="T18087">
        <v>0</v>
      </c>
      <c r="U18087">
        <v>1</v>
      </c>
    </row>
    <row r="18088" spans="1:21" x14ac:dyDescent="0.25">
      <c r="A18088" t="s">
        <v>72342</v>
      </c>
      <c r="B18088" t="s">
        <v>72343</v>
      </c>
      <c r="C18088" t="s">
        <v>81617</v>
      </c>
      <c r="D18088" t="s">
        <v>81618</v>
      </c>
      <c r="E18088" s="1">
        <v>39818.631249999999</v>
      </c>
      <c r="F18088" t="s">
        <v>81619</v>
      </c>
      <c r="G18088" t="s">
        <v>81620</v>
      </c>
      <c r="H18088">
        <v>22</v>
      </c>
      <c r="I18088" t="s">
        <v>9254</v>
      </c>
      <c r="J18088" t="s">
        <v>830</v>
      </c>
      <c r="K18088">
        <v>101</v>
      </c>
      <c r="L18088" t="s">
        <v>30</v>
      </c>
      <c r="M18088" t="s">
        <v>7991</v>
      </c>
      <c r="N18088" t="b">
        <v>1</v>
      </c>
      <c r="O18088" t="s">
        <v>81621</v>
      </c>
      <c r="P18088">
        <v>1</v>
      </c>
      <c r="Q18088">
        <v>1370</v>
      </c>
      <c r="R18088">
        <v>0</v>
      </c>
      <c r="S18088">
        <v>1</v>
      </c>
      <c r="T18088">
        <v>0</v>
      </c>
      <c r="U18088">
        <v>0</v>
      </c>
    </row>
    <row r="18089" spans="1:21" x14ac:dyDescent="0.25">
      <c r="A18089" t="s">
        <v>72342</v>
      </c>
      <c r="B18089" t="s">
        <v>72343</v>
      </c>
      <c r="C18089" t="s">
        <v>81622</v>
      </c>
      <c r="D18089" t="s">
        <v>81623</v>
      </c>
      <c r="E18089" s="1">
        <v>39818.630555555559</v>
      </c>
      <c r="F18089" t="s">
        <v>81624</v>
      </c>
      <c r="G18089" t="s">
        <v>81625</v>
      </c>
      <c r="H18089">
        <v>22</v>
      </c>
      <c r="I18089" t="s">
        <v>9254</v>
      </c>
      <c r="J18089" t="s">
        <v>5401</v>
      </c>
      <c r="K18089">
        <v>186</v>
      </c>
      <c r="L18089" t="s">
        <v>30</v>
      </c>
      <c r="M18089" t="s">
        <v>7991</v>
      </c>
      <c r="N18089" t="b">
        <v>1</v>
      </c>
      <c r="O18089" t="s">
        <v>81626</v>
      </c>
      <c r="P18089">
        <v>1</v>
      </c>
      <c r="Q18089">
        <v>3192</v>
      </c>
      <c r="R18089">
        <v>14</v>
      </c>
      <c r="S18089">
        <v>2</v>
      </c>
      <c r="T18089">
        <v>0</v>
      </c>
      <c r="U18089">
        <v>2</v>
      </c>
    </row>
    <row r="18090" spans="1:21" x14ac:dyDescent="0.25">
      <c r="A18090" t="s">
        <v>72342</v>
      </c>
      <c r="B18090" t="s">
        <v>72343</v>
      </c>
      <c r="C18090" t="e">
        <v>#NAME?</v>
      </c>
      <c r="D18090" t="s">
        <v>81627</v>
      </c>
      <c r="E18090" s="1">
        <v>39818.629861111112</v>
      </c>
      <c r="F18090" t="s">
        <v>81628</v>
      </c>
      <c r="G18090" t="s">
        <v>81629</v>
      </c>
      <c r="H18090">
        <v>22</v>
      </c>
      <c r="I18090" t="s">
        <v>9254</v>
      </c>
      <c r="J18090" t="s">
        <v>2833</v>
      </c>
      <c r="K18090">
        <v>283</v>
      </c>
      <c r="L18090" t="s">
        <v>30</v>
      </c>
      <c r="M18090" t="s">
        <v>7991</v>
      </c>
      <c r="N18090" t="b">
        <v>1</v>
      </c>
      <c r="O18090" t="s">
        <v>81630</v>
      </c>
      <c r="P18090">
        <v>1</v>
      </c>
      <c r="Q18090">
        <v>10530</v>
      </c>
      <c r="R18090">
        <v>40</v>
      </c>
      <c r="S18090">
        <v>3</v>
      </c>
      <c r="T18090">
        <v>0</v>
      </c>
      <c r="U18090">
        <v>5</v>
      </c>
    </row>
    <row r="18091" spans="1:21" x14ac:dyDescent="0.25">
      <c r="A18091" t="s">
        <v>72342</v>
      </c>
      <c r="B18091" t="s">
        <v>72343</v>
      </c>
      <c r="C18091" t="s">
        <v>81631</v>
      </c>
      <c r="D18091" t="s">
        <v>81632</v>
      </c>
      <c r="E18091" s="1">
        <v>39818.625694444447</v>
      </c>
      <c r="F18091" t="s">
        <v>81633</v>
      </c>
      <c r="G18091" t="s">
        <v>81634</v>
      </c>
      <c r="H18091">
        <v>22</v>
      </c>
      <c r="I18091" t="s">
        <v>9254</v>
      </c>
      <c r="J18091" t="s">
        <v>11984</v>
      </c>
      <c r="K18091">
        <v>167</v>
      </c>
      <c r="L18091" t="s">
        <v>30</v>
      </c>
      <c r="M18091" t="s">
        <v>7991</v>
      </c>
      <c r="N18091" t="b">
        <v>1</v>
      </c>
      <c r="O18091" t="s">
        <v>81635</v>
      </c>
      <c r="P18091">
        <v>1</v>
      </c>
      <c r="Q18091">
        <v>3353</v>
      </c>
      <c r="R18091">
        <v>7</v>
      </c>
      <c r="S18091">
        <v>0</v>
      </c>
      <c r="T18091">
        <v>0</v>
      </c>
      <c r="U18091">
        <v>0</v>
      </c>
    </row>
    <row r="18092" spans="1:21" x14ac:dyDescent="0.25">
      <c r="A18092" t="s">
        <v>72342</v>
      </c>
      <c r="B18092" t="s">
        <v>72343</v>
      </c>
      <c r="C18092" t="s">
        <v>81636</v>
      </c>
      <c r="D18092" t="s">
        <v>81637</v>
      </c>
      <c r="E18092" s="1">
        <v>39818.625</v>
      </c>
      <c r="F18092" t="s">
        <v>81638</v>
      </c>
      <c r="G18092" t="s">
        <v>81639</v>
      </c>
      <c r="H18092">
        <v>22</v>
      </c>
      <c r="I18092" t="s">
        <v>9254</v>
      </c>
      <c r="J18092" t="s">
        <v>11124</v>
      </c>
      <c r="K18092">
        <v>164</v>
      </c>
      <c r="L18092" t="s">
        <v>30</v>
      </c>
      <c r="M18092" t="s">
        <v>7991</v>
      </c>
      <c r="N18092" t="b">
        <v>1</v>
      </c>
      <c r="O18092" t="s">
        <v>81640</v>
      </c>
      <c r="P18092">
        <v>1</v>
      </c>
      <c r="Q18092">
        <v>5468</v>
      </c>
      <c r="R18092">
        <v>12</v>
      </c>
      <c r="S18092">
        <v>0</v>
      </c>
      <c r="T18092">
        <v>0</v>
      </c>
      <c r="U18092">
        <v>0</v>
      </c>
    </row>
    <row r="18093" spans="1:21" x14ac:dyDescent="0.25">
      <c r="A18093" t="s">
        <v>72342</v>
      </c>
      <c r="B18093" t="s">
        <v>72343</v>
      </c>
      <c r="C18093" t="s">
        <v>81641</v>
      </c>
      <c r="D18093" t="s">
        <v>81642</v>
      </c>
      <c r="E18093" s="1">
        <v>39818.622916666667</v>
      </c>
      <c r="F18093" t="s">
        <v>81643</v>
      </c>
      <c r="G18093" t="s">
        <v>81644</v>
      </c>
      <c r="H18093">
        <v>22</v>
      </c>
      <c r="I18093" t="s">
        <v>9254</v>
      </c>
      <c r="J18093" t="s">
        <v>6666</v>
      </c>
      <c r="K18093">
        <v>153</v>
      </c>
      <c r="L18093" t="s">
        <v>30</v>
      </c>
      <c r="M18093" t="s">
        <v>7991</v>
      </c>
      <c r="N18093" t="b">
        <v>1</v>
      </c>
      <c r="O18093" t="s">
        <v>81645</v>
      </c>
      <c r="P18093">
        <v>1</v>
      </c>
      <c r="Q18093">
        <v>406</v>
      </c>
      <c r="R18093">
        <v>1</v>
      </c>
      <c r="S18093">
        <v>0</v>
      </c>
      <c r="T18093">
        <v>0</v>
      </c>
      <c r="U18093">
        <v>0</v>
      </c>
    </row>
    <row r="18094" spans="1:21" x14ac:dyDescent="0.25">
      <c r="A18094" t="s">
        <v>72342</v>
      </c>
      <c r="B18094" t="s">
        <v>72343</v>
      </c>
      <c r="C18094" t="s">
        <v>81646</v>
      </c>
      <c r="D18094" t="s">
        <v>81647</v>
      </c>
      <c r="E18094" s="1">
        <v>39818.621527777781</v>
      </c>
      <c r="F18094" t="s">
        <v>81648</v>
      </c>
      <c r="G18094" t="s">
        <v>81649</v>
      </c>
      <c r="H18094">
        <v>22</v>
      </c>
      <c r="I18094" t="s">
        <v>9254</v>
      </c>
      <c r="J18094" t="s">
        <v>683</v>
      </c>
      <c r="K18094">
        <v>104</v>
      </c>
      <c r="L18094" t="s">
        <v>30</v>
      </c>
      <c r="M18094" t="s">
        <v>7991</v>
      </c>
      <c r="N18094" t="b">
        <v>1</v>
      </c>
      <c r="O18094" t="s">
        <v>81650</v>
      </c>
      <c r="P18094">
        <v>1</v>
      </c>
      <c r="Q18094">
        <v>191</v>
      </c>
      <c r="R18094">
        <v>1</v>
      </c>
      <c r="S18094">
        <v>0</v>
      </c>
      <c r="T18094">
        <v>0</v>
      </c>
      <c r="U18094">
        <v>0</v>
      </c>
    </row>
    <row r="18095" spans="1:21" x14ac:dyDescent="0.25">
      <c r="A18095" t="s">
        <v>72342</v>
      </c>
      <c r="B18095" t="s">
        <v>72343</v>
      </c>
      <c r="C18095" t="s">
        <v>81651</v>
      </c>
      <c r="D18095" t="s">
        <v>81652</v>
      </c>
      <c r="E18095" s="1">
        <v>39818.619444444441</v>
      </c>
      <c r="F18095" t="s">
        <v>81653</v>
      </c>
      <c r="G18095" t="s">
        <v>81654</v>
      </c>
      <c r="H18095">
        <v>22</v>
      </c>
      <c r="I18095" t="s">
        <v>9254</v>
      </c>
      <c r="J18095" t="s">
        <v>5459</v>
      </c>
      <c r="K18095">
        <v>206</v>
      </c>
      <c r="L18095" t="s">
        <v>30</v>
      </c>
      <c r="M18095" t="s">
        <v>7991</v>
      </c>
      <c r="N18095" t="b">
        <v>1</v>
      </c>
      <c r="O18095" t="s">
        <v>81655</v>
      </c>
      <c r="P18095">
        <v>1</v>
      </c>
      <c r="Q18095">
        <v>1954</v>
      </c>
      <c r="R18095">
        <v>3</v>
      </c>
      <c r="S18095">
        <v>1</v>
      </c>
      <c r="T18095">
        <v>0</v>
      </c>
      <c r="U18095">
        <v>0</v>
      </c>
    </row>
    <row r="18096" spans="1:21" x14ac:dyDescent="0.25">
      <c r="A18096" t="s">
        <v>72342</v>
      </c>
      <c r="B18096" t="s">
        <v>72343</v>
      </c>
      <c r="C18096" t="s">
        <v>81656</v>
      </c>
      <c r="D18096" t="s">
        <v>81657</v>
      </c>
      <c r="E18096" s="1">
        <v>39818.618750000001</v>
      </c>
      <c r="F18096" t="s">
        <v>81658</v>
      </c>
      <c r="G18096" t="s">
        <v>81659</v>
      </c>
      <c r="H18096">
        <v>22</v>
      </c>
      <c r="I18096" t="s">
        <v>9254</v>
      </c>
      <c r="J18096" t="s">
        <v>10843</v>
      </c>
      <c r="K18096">
        <v>232</v>
      </c>
      <c r="L18096" t="s">
        <v>30</v>
      </c>
      <c r="M18096" t="s">
        <v>7991</v>
      </c>
      <c r="N18096" t="b">
        <v>1</v>
      </c>
      <c r="O18096" t="s">
        <v>81660</v>
      </c>
      <c r="P18096">
        <v>1</v>
      </c>
      <c r="Q18096">
        <v>420</v>
      </c>
      <c r="R18096">
        <v>0</v>
      </c>
      <c r="S18096">
        <v>0</v>
      </c>
      <c r="T18096">
        <v>0</v>
      </c>
      <c r="U18096">
        <v>0</v>
      </c>
    </row>
    <row r="18097" spans="1:21" x14ac:dyDescent="0.25">
      <c r="A18097" t="s">
        <v>72342</v>
      </c>
      <c r="B18097" t="s">
        <v>72343</v>
      </c>
      <c r="C18097" t="s">
        <v>81661</v>
      </c>
      <c r="D18097" t="s">
        <v>81662</v>
      </c>
      <c r="E18097" t="s">
        <v>81663</v>
      </c>
      <c r="F18097" t="s">
        <v>81664</v>
      </c>
      <c r="G18097" t="s">
        <v>81665</v>
      </c>
      <c r="H18097">
        <v>26</v>
      </c>
      <c r="I18097" t="s">
        <v>72349</v>
      </c>
      <c r="J18097" t="s">
        <v>5459</v>
      </c>
      <c r="K18097">
        <v>206</v>
      </c>
      <c r="L18097" t="s">
        <v>30</v>
      </c>
      <c r="M18097" t="s">
        <v>7991</v>
      </c>
      <c r="N18097" t="b">
        <v>1</v>
      </c>
      <c r="O18097" t="s">
        <v>81666</v>
      </c>
      <c r="P18097">
        <v>1</v>
      </c>
      <c r="Q18097">
        <v>955</v>
      </c>
      <c r="R18097">
        <v>5</v>
      </c>
      <c r="S18097">
        <v>0</v>
      </c>
      <c r="T18097">
        <v>0</v>
      </c>
      <c r="U18097">
        <v>1</v>
      </c>
    </row>
    <row r="18098" spans="1:21" x14ac:dyDescent="0.25">
      <c r="A18098" t="s">
        <v>72342</v>
      </c>
      <c r="B18098" t="s">
        <v>72343</v>
      </c>
      <c r="C18098" t="s">
        <v>81667</v>
      </c>
      <c r="D18098" t="s">
        <v>81668</v>
      </c>
      <c r="E18098" t="s">
        <v>81669</v>
      </c>
      <c r="F18098" t="s">
        <v>81670</v>
      </c>
      <c r="G18098" t="s">
        <v>81671</v>
      </c>
      <c r="H18098">
        <v>26</v>
      </c>
      <c r="I18098" t="s">
        <v>72349</v>
      </c>
      <c r="J18098" t="s">
        <v>372</v>
      </c>
      <c r="K18098">
        <v>224</v>
      </c>
      <c r="L18098" t="s">
        <v>30</v>
      </c>
      <c r="M18098" t="s">
        <v>7991</v>
      </c>
      <c r="N18098" t="b">
        <v>1</v>
      </c>
      <c r="O18098" t="s">
        <v>81672</v>
      </c>
      <c r="P18098">
        <v>1</v>
      </c>
      <c r="Q18098">
        <v>816</v>
      </c>
      <c r="R18098">
        <v>6</v>
      </c>
      <c r="S18098">
        <v>0</v>
      </c>
      <c r="T18098">
        <v>0</v>
      </c>
      <c r="U18098">
        <v>0</v>
      </c>
    </row>
    <row r="18099" spans="1:21" x14ac:dyDescent="0.25">
      <c r="A18099" t="s">
        <v>72342</v>
      </c>
      <c r="B18099" t="s">
        <v>72343</v>
      </c>
      <c r="C18099" t="s">
        <v>81673</v>
      </c>
      <c r="D18099" t="s">
        <v>81674</v>
      </c>
      <c r="E18099" t="s">
        <v>81675</v>
      </c>
      <c r="F18099" t="s">
        <v>81676</v>
      </c>
      <c r="G18099" t="s">
        <v>81677</v>
      </c>
      <c r="H18099">
        <v>26</v>
      </c>
      <c r="I18099" t="s">
        <v>72349</v>
      </c>
      <c r="J18099" t="s">
        <v>12369</v>
      </c>
      <c r="K18099">
        <v>170</v>
      </c>
      <c r="L18099" t="s">
        <v>30</v>
      </c>
      <c r="M18099" t="s">
        <v>7991</v>
      </c>
      <c r="N18099" t="b">
        <v>1</v>
      </c>
      <c r="O18099" t="s">
        <v>81678</v>
      </c>
      <c r="P18099">
        <v>1</v>
      </c>
      <c r="Q18099">
        <v>14748</v>
      </c>
      <c r="R18099">
        <v>27</v>
      </c>
      <c r="S18099">
        <v>3</v>
      </c>
      <c r="T18099">
        <v>0</v>
      </c>
      <c r="U18099">
        <v>5</v>
      </c>
    </row>
    <row r="18100" spans="1:21" x14ac:dyDescent="0.25">
      <c r="A18100" t="s">
        <v>72342</v>
      </c>
      <c r="B18100" t="s">
        <v>72343</v>
      </c>
      <c r="C18100" t="s">
        <v>81679</v>
      </c>
      <c r="D18100" t="s">
        <v>81680</v>
      </c>
      <c r="E18100" t="s">
        <v>81681</v>
      </c>
      <c r="F18100" t="s">
        <v>81682</v>
      </c>
      <c r="G18100" t="s">
        <v>81683</v>
      </c>
      <c r="H18100">
        <v>26</v>
      </c>
      <c r="I18100" t="s">
        <v>72349</v>
      </c>
      <c r="J18100" t="s">
        <v>2002</v>
      </c>
      <c r="K18100">
        <v>126</v>
      </c>
      <c r="L18100" t="s">
        <v>30</v>
      </c>
      <c r="M18100" t="s">
        <v>7991</v>
      </c>
      <c r="N18100" t="b">
        <v>1</v>
      </c>
      <c r="O18100" t="s">
        <v>81684</v>
      </c>
      <c r="P18100">
        <v>1</v>
      </c>
      <c r="Q18100">
        <v>756</v>
      </c>
      <c r="R18100">
        <v>6</v>
      </c>
      <c r="S18100">
        <v>2</v>
      </c>
      <c r="T18100">
        <v>0</v>
      </c>
      <c r="U18100">
        <v>0</v>
      </c>
    </row>
    <row r="18101" spans="1:21" x14ac:dyDescent="0.25">
      <c r="A18101" t="s">
        <v>72342</v>
      </c>
      <c r="B18101" t="s">
        <v>72343</v>
      </c>
      <c r="C18101" t="e">
        <v>#NAME?</v>
      </c>
      <c r="D18101" t="s">
        <v>81685</v>
      </c>
      <c r="E18101" t="s">
        <v>81686</v>
      </c>
      <c r="F18101" t="s">
        <v>81687</v>
      </c>
      <c r="G18101" t="s">
        <v>81688</v>
      </c>
      <c r="H18101">
        <v>26</v>
      </c>
      <c r="I18101" t="s">
        <v>72349</v>
      </c>
      <c r="J18101" t="s">
        <v>11875</v>
      </c>
      <c r="K18101">
        <v>253</v>
      </c>
      <c r="L18101" t="s">
        <v>30</v>
      </c>
      <c r="M18101" t="s">
        <v>7991</v>
      </c>
      <c r="N18101" t="b">
        <v>1</v>
      </c>
      <c r="O18101" t="s">
        <v>81689</v>
      </c>
      <c r="P18101">
        <v>1</v>
      </c>
      <c r="Q18101">
        <v>1356</v>
      </c>
      <c r="R18101">
        <v>3</v>
      </c>
      <c r="S18101">
        <v>0</v>
      </c>
      <c r="T18101">
        <v>0</v>
      </c>
      <c r="U18101">
        <v>1</v>
      </c>
    </row>
    <row r="18102" spans="1:21" x14ac:dyDescent="0.25">
      <c r="A18102" t="s">
        <v>72342</v>
      </c>
      <c r="B18102" t="s">
        <v>72343</v>
      </c>
      <c r="C18102" t="e">
        <v>#NAME?</v>
      </c>
      <c r="D18102" t="s">
        <v>81690</v>
      </c>
      <c r="E18102" t="s">
        <v>81691</v>
      </c>
      <c r="F18102" t="s">
        <v>81692</v>
      </c>
      <c r="G18102" t="s">
        <v>81693</v>
      </c>
      <c r="H18102">
        <v>26</v>
      </c>
      <c r="I18102" t="s">
        <v>72349</v>
      </c>
      <c r="J18102" t="s">
        <v>5459</v>
      </c>
      <c r="K18102">
        <v>206</v>
      </c>
      <c r="L18102" t="s">
        <v>30</v>
      </c>
      <c r="M18102" t="s">
        <v>7991</v>
      </c>
      <c r="N18102" t="b">
        <v>1</v>
      </c>
      <c r="O18102" t="s">
        <v>81694</v>
      </c>
      <c r="P18102">
        <v>1</v>
      </c>
      <c r="Q18102">
        <v>561</v>
      </c>
      <c r="R18102">
        <v>3</v>
      </c>
      <c r="S18102">
        <v>0</v>
      </c>
      <c r="T18102">
        <v>0</v>
      </c>
      <c r="U18102">
        <v>1</v>
      </c>
    </row>
    <row r="18103" spans="1:21" x14ac:dyDescent="0.25">
      <c r="A18103" t="s">
        <v>72342</v>
      </c>
      <c r="B18103" t="s">
        <v>72343</v>
      </c>
      <c r="C18103" t="s">
        <v>81695</v>
      </c>
      <c r="D18103" t="s">
        <v>81696</v>
      </c>
      <c r="E18103" t="s">
        <v>81697</v>
      </c>
      <c r="F18103" t="s">
        <v>81698</v>
      </c>
      <c r="G18103" t="s">
        <v>81699</v>
      </c>
      <c r="H18103">
        <v>22</v>
      </c>
      <c r="I18103" t="s">
        <v>9254</v>
      </c>
      <c r="J18103" t="s">
        <v>5532</v>
      </c>
      <c r="K18103">
        <v>128</v>
      </c>
      <c r="L18103" t="s">
        <v>30</v>
      </c>
      <c r="M18103" t="s">
        <v>7991</v>
      </c>
      <c r="N18103" t="b">
        <v>1</v>
      </c>
      <c r="O18103" t="s">
        <v>81700</v>
      </c>
      <c r="P18103">
        <v>1</v>
      </c>
      <c r="Q18103">
        <v>6277</v>
      </c>
      <c r="R18103">
        <v>10</v>
      </c>
      <c r="S18103">
        <v>0</v>
      </c>
      <c r="T18103">
        <v>0</v>
      </c>
      <c r="U18103">
        <v>3</v>
      </c>
    </row>
    <row r="18104" spans="1:21" x14ac:dyDescent="0.25">
      <c r="A18104" t="s">
        <v>72342</v>
      </c>
      <c r="B18104" t="s">
        <v>72343</v>
      </c>
      <c r="C18104" t="s">
        <v>81701</v>
      </c>
      <c r="D18104" t="s">
        <v>81702</v>
      </c>
      <c r="E18104" t="s">
        <v>81703</v>
      </c>
      <c r="F18104" t="s">
        <v>81704</v>
      </c>
      <c r="G18104" t="s">
        <v>81705</v>
      </c>
      <c r="H18104">
        <v>22</v>
      </c>
      <c r="I18104" t="s">
        <v>9254</v>
      </c>
      <c r="J18104" t="s">
        <v>6538</v>
      </c>
      <c r="K18104">
        <v>122</v>
      </c>
      <c r="L18104" t="s">
        <v>30</v>
      </c>
      <c r="M18104" t="s">
        <v>7991</v>
      </c>
      <c r="N18104" t="b">
        <v>1</v>
      </c>
      <c r="O18104" t="s">
        <v>81706</v>
      </c>
      <c r="P18104">
        <v>1</v>
      </c>
      <c r="Q18104">
        <v>3319</v>
      </c>
      <c r="R18104">
        <v>17</v>
      </c>
      <c r="S18104">
        <v>0</v>
      </c>
      <c r="T18104">
        <v>0</v>
      </c>
      <c r="U18104">
        <v>7</v>
      </c>
    </row>
    <row r="18105" spans="1:21" x14ac:dyDescent="0.25">
      <c r="A18105" t="s">
        <v>72342</v>
      </c>
      <c r="B18105" t="s">
        <v>72343</v>
      </c>
      <c r="C18105" t="s">
        <v>81707</v>
      </c>
      <c r="D18105" t="s">
        <v>81708</v>
      </c>
      <c r="E18105" t="s">
        <v>81709</v>
      </c>
      <c r="F18105" t="s">
        <v>81710</v>
      </c>
      <c r="G18105" t="s">
        <v>81711</v>
      </c>
      <c r="H18105">
        <v>22</v>
      </c>
      <c r="I18105" t="s">
        <v>9254</v>
      </c>
      <c r="J18105" t="s">
        <v>812</v>
      </c>
      <c r="K18105">
        <v>160</v>
      </c>
      <c r="L18105" t="s">
        <v>30</v>
      </c>
      <c r="M18105" t="s">
        <v>7991</v>
      </c>
      <c r="N18105" t="b">
        <v>1</v>
      </c>
      <c r="O18105" t="s">
        <v>81712</v>
      </c>
      <c r="P18105">
        <v>1</v>
      </c>
      <c r="Q18105">
        <v>264</v>
      </c>
      <c r="R18105">
        <v>1</v>
      </c>
      <c r="S18105">
        <v>0</v>
      </c>
      <c r="T18105">
        <v>0</v>
      </c>
      <c r="U18105">
        <v>0</v>
      </c>
    </row>
    <row r="18106" spans="1:21" x14ac:dyDescent="0.25">
      <c r="A18106" t="s">
        <v>72342</v>
      </c>
      <c r="B18106" t="s">
        <v>72343</v>
      </c>
      <c r="C18106" t="s">
        <v>81713</v>
      </c>
      <c r="D18106" t="s">
        <v>81714</v>
      </c>
      <c r="E18106" t="s">
        <v>81715</v>
      </c>
      <c r="F18106" t="s">
        <v>81716</v>
      </c>
      <c r="G18106" t="s">
        <v>81717</v>
      </c>
      <c r="H18106">
        <v>22</v>
      </c>
      <c r="I18106" t="s">
        <v>9254</v>
      </c>
      <c r="J18106" t="s">
        <v>1312</v>
      </c>
      <c r="K18106">
        <v>106</v>
      </c>
      <c r="L18106" t="s">
        <v>30</v>
      </c>
      <c r="M18106" t="s">
        <v>7991</v>
      </c>
      <c r="N18106" t="b">
        <v>1</v>
      </c>
      <c r="O18106" t="s">
        <v>81718</v>
      </c>
      <c r="P18106">
        <v>1</v>
      </c>
      <c r="Q18106">
        <v>526</v>
      </c>
      <c r="R18106">
        <v>2</v>
      </c>
      <c r="S18106">
        <v>0</v>
      </c>
      <c r="T18106">
        <v>0</v>
      </c>
      <c r="U18106">
        <v>0</v>
      </c>
    </row>
    <row r="18107" spans="1:21" x14ac:dyDescent="0.25">
      <c r="A18107" t="s">
        <v>72342</v>
      </c>
      <c r="B18107" t="s">
        <v>72343</v>
      </c>
      <c r="C18107" t="s">
        <v>81719</v>
      </c>
      <c r="D18107" t="s">
        <v>81720</v>
      </c>
      <c r="E18107" t="s">
        <v>81721</v>
      </c>
      <c r="F18107" t="s">
        <v>81722</v>
      </c>
      <c r="G18107" t="s">
        <v>81723</v>
      </c>
      <c r="H18107">
        <v>22</v>
      </c>
      <c r="I18107" t="s">
        <v>9254</v>
      </c>
      <c r="J18107" t="s">
        <v>331</v>
      </c>
      <c r="K18107">
        <v>117</v>
      </c>
      <c r="L18107" t="s">
        <v>30</v>
      </c>
      <c r="M18107" t="s">
        <v>7991</v>
      </c>
      <c r="N18107" t="b">
        <v>1</v>
      </c>
      <c r="O18107" t="s">
        <v>81724</v>
      </c>
      <c r="P18107">
        <v>1</v>
      </c>
      <c r="Q18107">
        <v>3683</v>
      </c>
      <c r="R18107">
        <v>15</v>
      </c>
      <c r="S18107">
        <v>0</v>
      </c>
      <c r="T18107">
        <v>0</v>
      </c>
      <c r="U18107">
        <v>1</v>
      </c>
    </row>
    <row r="18108" spans="1:21" x14ac:dyDescent="0.25">
      <c r="A18108" t="s">
        <v>72342</v>
      </c>
      <c r="B18108" t="s">
        <v>72343</v>
      </c>
      <c r="C18108" t="s">
        <v>81725</v>
      </c>
      <c r="D18108" t="s">
        <v>81726</v>
      </c>
      <c r="E18108" t="s">
        <v>81727</v>
      </c>
      <c r="F18108" t="s">
        <v>81728</v>
      </c>
      <c r="G18108" t="s">
        <v>81729</v>
      </c>
      <c r="H18108">
        <v>22</v>
      </c>
      <c r="I18108" t="s">
        <v>9254</v>
      </c>
      <c r="J18108" t="s">
        <v>637</v>
      </c>
      <c r="K18108">
        <v>233</v>
      </c>
      <c r="L18108" t="s">
        <v>30</v>
      </c>
      <c r="M18108" t="s">
        <v>7991</v>
      </c>
      <c r="N18108" t="b">
        <v>1</v>
      </c>
      <c r="O18108" t="s">
        <v>81730</v>
      </c>
      <c r="P18108">
        <v>1</v>
      </c>
      <c r="Q18108">
        <v>622</v>
      </c>
      <c r="R18108">
        <v>0</v>
      </c>
      <c r="S18108">
        <v>0</v>
      </c>
      <c r="T18108">
        <v>0</v>
      </c>
      <c r="U18108">
        <v>0</v>
      </c>
    </row>
    <row r="18109" spans="1:21" x14ac:dyDescent="0.25">
      <c r="A18109" t="s">
        <v>72342</v>
      </c>
      <c r="B18109" t="s">
        <v>72343</v>
      </c>
      <c r="C18109" t="s">
        <v>81731</v>
      </c>
      <c r="D18109" t="s">
        <v>81732</v>
      </c>
      <c r="E18109" t="s">
        <v>81733</v>
      </c>
      <c r="F18109" t="s">
        <v>81734</v>
      </c>
      <c r="G18109" t="s">
        <v>81735</v>
      </c>
      <c r="H18109">
        <v>22</v>
      </c>
      <c r="I18109" t="s">
        <v>9254</v>
      </c>
      <c r="J18109" t="s">
        <v>8562</v>
      </c>
      <c r="K18109">
        <v>130</v>
      </c>
      <c r="L18109" t="s">
        <v>30</v>
      </c>
      <c r="M18109" t="s">
        <v>7991</v>
      </c>
      <c r="N18109" t="b">
        <v>1</v>
      </c>
      <c r="O18109" t="s">
        <v>81736</v>
      </c>
      <c r="P18109">
        <v>1</v>
      </c>
      <c r="Q18109">
        <v>2329</v>
      </c>
      <c r="R18109">
        <v>11</v>
      </c>
      <c r="S18109">
        <v>0</v>
      </c>
      <c r="T18109">
        <v>0</v>
      </c>
      <c r="U18109">
        <v>1</v>
      </c>
    </row>
    <row r="18110" spans="1:21" x14ac:dyDescent="0.25">
      <c r="A18110" t="s">
        <v>72342</v>
      </c>
      <c r="B18110" t="s">
        <v>72343</v>
      </c>
      <c r="C18110" t="s">
        <v>81737</v>
      </c>
      <c r="D18110" t="s">
        <v>81738</v>
      </c>
      <c r="E18110" t="s">
        <v>81739</v>
      </c>
      <c r="F18110" t="s">
        <v>81740</v>
      </c>
      <c r="G18110" t="s">
        <v>81741</v>
      </c>
      <c r="H18110">
        <v>22</v>
      </c>
      <c r="I18110" t="s">
        <v>9254</v>
      </c>
      <c r="J18110" t="s">
        <v>6789</v>
      </c>
      <c r="K18110">
        <v>165</v>
      </c>
      <c r="L18110" t="s">
        <v>30</v>
      </c>
      <c r="M18110" t="s">
        <v>7991</v>
      </c>
      <c r="N18110" t="b">
        <v>1</v>
      </c>
      <c r="O18110" t="s">
        <v>81742</v>
      </c>
      <c r="P18110">
        <v>1</v>
      </c>
      <c r="Q18110">
        <v>3738</v>
      </c>
      <c r="R18110">
        <v>2</v>
      </c>
      <c r="S18110">
        <v>0</v>
      </c>
      <c r="T18110">
        <v>0</v>
      </c>
      <c r="U18110">
        <v>1</v>
      </c>
    </row>
    <row r="18111" spans="1:21" x14ac:dyDescent="0.25">
      <c r="A18111" t="s">
        <v>72342</v>
      </c>
      <c r="B18111" t="s">
        <v>72343</v>
      </c>
      <c r="C18111" t="s">
        <v>81743</v>
      </c>
      <c r="D18111" t="s">
        <v>81744</v>
      </c>
      <c r="E18111" t="s">
        <v>81745</v>
      </c>
      <c r="F18111" t="s">
        <v>81746</v>
      </c>
      <c r="G18111" t="s">
        <v>81747</v>
      </c>
      <c r="H18111">
        <v>22</v>
      </c>
      <c r="I18111" t="s">
        <v>9254</v>
      </c>
      <c r="J18111" t="s">
        <v>3243</v>
      </c>
      <c r="K18111">
        <v>323</v>
      </c>
      <c r="L18111" t="s">
        <v>30</v>
      </c>
      <c r="M18111" t="s">
        <v>7991</v>
      </c>
      <c r="N18111" t="b">
        <v>1</v>
      </c>
      <c r="O18111" t="s">
        <v>81748</v>
      </c>
      <c r="P18111">
        <v>1</v>
      </c>
      <c r="Q18111">
        <v>1044</v>
      </c>
      <c r="R18111">
        <v>7</v>
      </c>
      <c r="S18111">
        <v>0</v>
      </c>
      <c r="T18111">
        <v>0</v>
      </c>
      <c r="U18111">
        <v>0</v>
      </c>
    </row>
    <row r="18112" spans="1:21" x14ac:dyDescent="0.25">
      <c r="A18112" t="s">
        <v>72342</v>
      </c>
      <c r="B18112" t="s">
        <v>72343</v>
      </c>
      <c r="C18112" t="s">
        <v>81749</v>
      </c>
      <c r="D18112" t="s">
        <v>81750</v>
      </c>
      <c r="E18112" t="s">
        <v>81751</v>
      </c>
      <c r="F18112" t="s">
        <v>81752</v>
      </c>
      <c r="G18112" t="s">
        <v>81753</v>
      </c>
      <c r="H18112">
        <v>22</v>
      </c>
      <c r="I18112" t="s">
        <v>9254</v>
      </c>
      <c r="J18112" t="s">
        <v>5565</v>
      </c>
      <c r="K18112">
        <v>180</v>
      </c>
      <c r="L18112" t="s">
        <v>30</v>
      </c>
      <c r="M18112" t="s">
        <v>7991</v>
      </c>
      <c r="N18112" t="b">
        <v>1</v>
      </c>
      <c r="O18112" t="s">
        <v>81754</v>
      </c>
      <c r="P18112">
        <v>1</v>
      </c>
      <c r="Q18112">
        <v>2928</v>
      </c>
      <c r="R18112">
        <v>6</v>
      </c>
      <c r="S18112">
        <v>0</v>
      </c>
      <c r="T18112">
        <v>0</v>
      </c>
      <c r="U18112">
        <v>1</v>
      </c>
    </row>
    <row r="18113" spans="1:21" x14ac:dyDescent="0.25">
      <c r="A18113" t="s">
        <v>72342</v>
      </c>
      <c r="B18113" t="s">
        <v>72343</v>
      </c>
      <c r="C18113" t="s">
        <v>81755</v>
      </c>
      <c r="D18113" t="s">
        <v>81756</v>
      </c>
      <c r="E18113" t="s">
        <v>81757</v>
      </c>
      <c r="F18113" t="s">
        <v>81758</v>
      </c>
      <c r="G18113" t="s">
        <v>81759</v>
      </c>
      <c r="H18113">
        <v>26</v>
      </c>
      <c r="I18113" t="s">
        <v>72349</v>
      </c>
      <c r="J18113" t="s">
        <v>354</v>
      </c>
      <c r="K18113">
        <v>156</v>
      </c>
      <c r="L18113" t="s">
        <v>30</v>
      </c>
      <c r="M18113" t="s">
        <v>7991</v>
      </c>
      <c r="N18113" t="b">
        <v>1</v>
      </c>
      <c r="O18113" t="s">
        <v>81760</v>
      </c>
      <c r="P18113">
        <v>1</v>
      </c>
      <c r="Q18113">
        <v>148</v>
      </c>
      <c r="R18113">
        <v>1</v>
      </c>
      <c r="S18113">
        <v>0</v>
      </c>
      <c r="T18113">
        <v>0</v>
      </c>
      <c r="U18113">
        <v>0</v>
      </c>
    </row>
    <row r="18114" spans="1:21" x14ac:dyDescent="0.25">
      <c r="A18114" t="s">
        <v>72342</v>
      </c>
      <c r="B18114" t="s">
        <v>72343</v>
      </c>
      <c r="C18114" t="s">
        <v>81761</v>
      </c>
      <c r="D18114" t="s">
        <v>81762</v>
      </c>
      <c r="E18114" t="s">
        <v>81763</v>
      </c>
      <c r="F18114" t="s">
        <v>81764</v>
      </c>
      <c r="G18114" t="s">
        <v>81765</v>
      </c>
      <c r="H18114">
        <v>26</v>
      </c>
      <c r="I18114" t="s">
        <v>72349</v>
      </c>
      <c r="J18114" t="s">
        <v>3733</v>
      </c>
      <c r="K18114">
        <v>244</v>
      </c>
      <c r="L18114" t="s">
        <v>30</v>
      </c>
      <c r="M18114" t="s">
        <v>7991</v>
      </c>
      <c r="N18114" t="b">
        <v>1</v>
      </c>
      <c r="O18114" t="s">
        <v>81766</v>
      </c>
      <c r="P18114">
        <v>1</v>
      </c>
      <c r="Q18114">
        <v>1090</v>
      </c>
      <c r="R18114">
        <v>6</v>
      </c>
      <c r="S18114">
        <v>0</v>
      </c>
      <c r="T18114">
        <v>0</v>
      </c>
      <c r="U18114">
        <v>1</v>
      </c>
    </row>
    <row r="18115" spans="1:21" x14ac:dyDescent="0.25">
      <c r="A18115" t="s">
        <v>72342</v>
      </c>
      <c r="B18115" t="s">
        <v>72343</v>
      </c>
      <c r="C18115" t="s">
        <v>81767</v>
      </c>
      <c r="D18115" t="s">
        <v>81768</v>
      </c>
      <c r="E18115" t="s">
        <v>81769</v>
      </c>
      <c r="F18115" t="s">
        <v>81770</v>
      </c>
      <c r="G18115" t="s">
        <v>81771</v>
      </c>
      <c r="H18115">
        <v>26</v>
      </c>
      <c r="I18115" t="s">
        <v>72349</v>
      </c>
      <c r="J18115" t="s">
        <v>4909</v>
      </c>
      <c r="K18115">
        <v>465</v>
      </c>
      <c r="L18115" t="s">
        <v>30</v>
      </c>
      <c r="M18115" t="s">
        <v>7991</v>
      </c>
      <c r="N18115" t="b">
        <v>1</v>
      </c>
      <c r="O18115" t="s">
        <v>81772</v>
      </c>
      <c r="P18115">
        <v>1</v>
      </c>
      <c r="Q18115">
        <v>1330</v>
      </c>
      <c r="R18115">
        <v>10</v>
      </c>
      <c r="S18115">
        <v>0</v>
      </c>
      <c r="T18115">
        <v>0</v>
      </c>
      <c r="U18115">
        <v>0</v>
      </c>
    </row>
    <row r="18116" spans="1:21" x14ac:dyDescent="0.25">
      <c r="A18116" t="s">
        <v>72342</v>
      </c>
      <c r="B18116" t="s">
        <v>72343</v>
      </c>
      <c r="C18116" t="s">
        <v>81773</v>
      </c>
      <c r="D18116" t="s">
        <v>81774</v>
      </c>
      <c r="E18116" t="s">
        <v>81775</v>
      </c>
      <c r="F18116" t="s">
        <v>81776</v>
      </c>
      <c r="G18116" t="s">
        <v>81777</v>
      </c>
      <c r="H18116">
        <v>26</v>
      </c>
      <c r="I18116" t="s">
        <v>72349</v>
      </c>
      <c r="J18116" t="s">
        <v>12257</v>
      </c>
      <c r="K18116">
        <v>129</v>
      </c>
      <c r="L18116" t="s">
        <v>30</v>
      </c>
      <c r="M18116" t="s">
        <v>7991</v>
      </c>
      <c r="N18116" t="b">
        <v>1</v>
      </c>
      <c r="O18116" t="s">
        <v>81778</v>
      </c>
      <c r="P18116">
        <v>1</v>
      </c>
      <c r="Q18116">
        <v>2023</v>
      </c>
      <c r="R18116">
        <v>6</v>
      </c>
      <c r="S18116">
        <v>0</v>
      </c>
      <c r="T18116">
        <v>0</v>
      </c>
      <c r="U18116">
        <v>4</v>
      </c>
    </row>
    <row r="18117" spans="1:21" x14ac:dyDescent="0.25">
      <c r="A18117" t="s">
        <v>72342</v>
      </c>
      <c r="B18117" t="s">
        <v>72343</v>
      </c>
      <c r="C18117" t="s">
        <v>81779</v>
      </c>
      <c r="D18117" t="s">
        <v>81780</v>
      </c>
      <c r="E18117" t="s">
        <v>81781</v>
      </c>
      <c r="F18117" t="s">
        <v>81782</v>
      </c>
      <c r="G18117" t="s">
        <v>81783</v>
      </c>
      <c r="H18117">
        <v>26</v>
      </c>
      <c r="I18117" t="s">
        <v>72349</v>
      </c>
      <c r="J18117" t="s">
        <v>538</v>
      </c>
      <c r="K18117">
        <v>324</v>
      </c>
      <c r="L18117" t="s">
        <v>30</v>
      </c>
      <c r="M18117" t="s">
        <v>7991</v>
      </c>
      <c r="N18117" t="b">
        <v>1</v>
      </c>
      <c r="O18117" t="s">
        <v>81784</v>
      </c>
      <c r="P18117">
        <v>1</v>
      </c>
      <c r="Q18117">
        <v>4020</v>
      </c>
      <c r="R18117">
        <v>10</v>
      </c>
      <c r="S18117">
        <v>0</v>
      </c>
      <c r="T18117">
        <v>0</v>
      </c>
      <c r="U18117">
        <v>5</v>
      </c>
    </row>
    <row r="18118" spans="1:21" x14ac:dyDescent="0.25">
      <c r="A18118" t="s">
        <v>72342</v>
      </c>
      <c r="B18118" t="s">
        <v>72343</v>
      </c>
      <c r="C18118" t="s">
        <v>81785</v>
      </c>
      <c r="D18118" t="s">
        <v>81786</v>
      </c>
      <c r="E18118" t="s">
        <v>81787</v>
      </c>
      <c r="F18118" t="s">
        <v>81788</v>
      </c>
      <c r="G18118" t="s">
        <v>81789</v>
      </c>
      <c r="H18118">
        <v>22</v>
      </c>
      <c r="I18118" t="s">
        <v>9254</v>
      </c>
      <c r="J18118" t="s">
        <v>683</v>
      </c>
      <c r="K18118">
        <v>104</v>
      </c>
      <c r="L18118" t="s">
        <v>30</v>
      </c>
      <c r="M18118" t="s">
        <v>7991</v>
      </c>
      <c r="N18118" t="b">
        <v>1</v>
      </c>
      <c r="O18118" t="s">
        <v>81790</v>
      </c>
      <c r="P18118">
        <v>1</v>
      </c>
      <c r="Q18118">
        <v>1620</v>
      </c>
      <c r="R18118">
        <v>4</v>
      </c>
      <c r="S18118">
        <v>0</v>
      </c>
      <c r="T18118">
        <v>0</v>
      </c>
      <c r="U18118">
        <v>0</v>
      </c>
    </row>
    <row r="18119" spans="1:21" x14ac:dyDescent="0.25">
      <c r="A18119" t="s">
        <v>72342</v>
      </c>
      <c r="B18119" t="s">
        <v>72343</v>
      </c>
      <c r="C18119" t="s">
        <v>81791</v>
      </c>
      <c r="D18119" t="s">
        <v>81792</v>
      </c>
      <c r="E18119" t="s">
        <v>81793</v>
      </c>
      <c r="F18119" t="s">
        <v>81794</v>
      </c>
      <c r="G18119" t="s">
        <v>81795</v>
      </c>
      <c r="H18119">
        <v>22</v>
      </c>
      <c r="I18119" t="s">
        <v>9254</v>
      </c>
      <c r="J18119" t="s">
        <v>11457</v>
      </c>
      <c r="K18119">
        <v>149</v>
      </c>
      <c r="L18119" t="s">
        <v>30</v>
      </c>
      <c r="M18119" t="s">
        <v>7991</v>
      </c>
      <c r="N18119" t="b">
        <v>1</v>
      </c>
      <c r="O18119" t="s">
        <v>81796</v>
      </c>
      <c r="P18119">
        <v>1</v>
      </c>
      <c r="Q18119">
        <v>17497</v>
      </c>
      <c r="R18119">
        <v>20</v>
      </c>
      <c r="S18119">
        <v>6</v>
      </c>
      <c r="T18119">
        <v>0</v>
      </c>
      <c r="U18119">
        <v>4</v>
      </c>
    </row>
    <row r="18120" spans="1:21" x14ac:dyDescent="0.25">
      <c r="A18120" t="s">
        <v>72342</v>
      </c>
      <c r="B18120" t="s">
        <v>72343</v>
      </c>
      <c r="C18120" t="s">
        <v>81797</v>
      </c>
      <c r="D18120" t="s">
        <v>81798</v>
      </c>
      <c r="E18120" t="s">
        <v>81799</v>
      </c>
      <c r="F18120" t="s">
        <v>81800</v>
      </c>
      <c r="G18120" t="s">
        <v>81801</v>
      </c>
      <c r="H18120">
        <v>22</v>
      </c>
      <c r="I18120" t="s">
        <v>9254</v>
      </c>
      <c r="J18120" t="s">
        <v>741</v>
      </c>
      <c r="K18120">
        <v>89</v>
      </c>
      <c r="L18120" t="s">
        <v>30</v>
      </c>
      <c r="M18120" t="s">
        <v>7991</v>
      </c>
      <c r="N18120" t="b">
        <v>1</v>
      </c>
      <c r="O18120" t="s">
        <v>81802</v>
      </c>
      <c r="P18120">
        <v>1</v>
      </c>
      <c r="Q18120">
        <v>155</v>
      </c>
      <c r="R18120">
        <v>1</v>
      </c>
      <c r="S18120">
        <v>0</v>
      </c>
      <c r="T18120">
        <v>0</v>
      </c>
      <c r="U18120">
        <v>0</v>
      </c>
    </row>
    <row r="18121" spans="1:21" x14ac:dyDescent="0.25">
      <c r="A18121" t="s">
        <v>72342</v>
      </c>
      <c r="B18121" t="s">
        <v>72343</v>
      </c>
      <c r="C18121" t="s">
        <v>81803</v>
      </c>
      <c r="D18121" t="s">
        <v>81804</v>
      </c>
      <c r="E18121" t="s">
        <v>81805</v>
      </c>
      <c r="F18121" t="s">
        <v>81806</v>
      </c>
      <c r="G18121" t="s">
        <v>81807</v>
      </c>
      <c r="H18121">
        <v>22</v>
      </c>
      <c r="I18121" t="s">
        <v>9254</v>
      </c>
      <c r="J18121" t="s">
        <v>308</v>
      </c>
      <c r="K18121">
        <v>99</v>
      </c>
      <c r="L18121" t="s">
        <v>30</v>
      </c>
      <c r="M18121" t="s">
        <v>7991</v>
      </c>
      <c r="N18121" t="b">
        <v>1</v>
      </c>
      <c r="O18121" t="s">
        <v>81808</v>
      </c>
      <c r="P18121">
        <v>1</v>
      </c>
      <c r="Q18121">
        <v>2544</v>
      </c>
      <c r="R18121">
        <v>0</v>
      </c>
      <c r="S18121">
        <v>0</v>
      </c>
      <c r="T18121">
        <v>0</v>
      </c>
      <c r="U18121">
        <v>0</v>
      </c>
    </row>
    <row r="18122" spans="1:21" x14ac:dyDescent="0.25">
      <c r="A18122" t="s">
        <v>72342</v>
      </c>
      <c r="B18122" t="s">
        <v>72343</v>
      </c>
      <c r="C18122" t="s">
        <v>81809</v>
      </c>
      <c r="D18122" t="s">
        <v>81810</v>
      </c>
      <c r="E18122" t="s">
        <v>81811</v>
      </c>
      <c r="F18122" t="s">
        <v>81812</v>
      </c>
      <c r="G18122" t="s">
        <v>81813</v>
      </c>
      <c r="H18122">
        <v>22</v>
      </c>
      <c r="I18122" t="s">
        <v>9254</v>
      </c>
      <c r="J18122" t="s">
        <v>29670</v>
      </c>
      <c r="K18122">
        <v>97</v>
      </c>
      <c r="L18122" t="s">
        <v>30</v>
      </c>
      <c r="M18122" t="s">
        <v>7991</v>
      </c>
      <c r="N18122" t="b">
        <v>1</v>
      </c>
      <c r="O18122" t="s">
        <v>81814</v>
      </c>
      <c r="P18122">
        <v>1</v>
      </c>
      <c r="Q18122">
        <v>571</v>
      </c>
      <c r="R18122">
        <v>2</v>
      </c>
      <c r="S18122">
        <v>0</v>
      </c>
      <c r="T18122">
        <v>0</v>
      </c>
      <c r="U18122">
        <v>0</v>
      </c>
    </row>
    <row r="18123" spans="1:21" x14ac:dyDescent="0.25">
      <c r="A18123" t="s">
        <v>72342</v>
      </c>
      <c r="B18123" t="s">
        <v>72343</v>
      </c>
      <c r="C18123" t="s">
        <v>81815</v>
      </c>
      <c r="D18123" t="s">
        <v>81816</v>
      </c>
      <c r="E18123" t="s">
        <v>81817</v>
      </c>
      <c r="F18123" t="s">
        <v>81818</v>
      </c>
      <c r="G18123" t="s">
        <v>81819</v>
      </c>
      <c r="H18123">
        <v>22</v>
      </c>
      <c r="I18123" t="s">
        <v>9254</v>
      </c>
      <c r="J18123" t="s">
        <v>2681</v>
      </c>
      <c r="K18123">
        <v>142</v>
      </c>
      <c r="L18123" t="s">
        <v>30</v>
      </c>
      <c r="M18123" t="s">
        <v>7991</v>
      </c>
      <c r="N18123" t="b">
        <v>1</v>
      </c>
      <c r="O18123" t="s">
        <v>81820</v>
      </c>
      <c r="P18123">
        <v>1</v>
      </c>
      <c r="Q18123">
        <v>3813</v>
      </c>
      <c r="R18123">
        <v>6</v>
      </c>
      <c r="S18123">
        <v>0</v>
      </c>
      <c r="T18123">
        <v>0</v>
      </c>
      <c r="U18123">
        <v>0</v>
      </c>
    </row>
    <row r="18124" spans="1:21" x14ac:dyDescent="0.25">
      <c r="A18124" t="s">
        <v>72342</v>
      </c>
      <c r="B18124" t="s">
        <v>72343</v>
      </c>
      <c r="C18124" t="s">
        <v>81821</v>
      </c>
      <c r="D18124" t="s">
        <v>81822</v>
      </c>
      <c r="E18124" t="s">
        <v>81823</v>
      </c>
      <c r="F18124" t="s">
        <v>81824</v>
      </c>
      <c r="G18124" t="s">
        <v>81825</v>
      </c>
      <c r="H18124">
        <v>22</v>
      </c>
      <c r="I18124" t="s">
        <v>9254</v>
      </c>
      <c r="J18124" t="s">
        <v>9393</v>
      </c>
      <c r="K18124">
        <v>178</v>
      </c>
      <c r="L18124" t="s">
        <v>30</v>
      </c>
      <c r="M18124" t="s">
        <v>7991</v>
      </c>
      <c r="N18124" t="b">
        <v>1</v>
      </c>
      <c r="O18124" t="s">
        <v>81826</v>
      </c>
      <c r="P18124">
        <v>1</v>
      </c>
      <c r="Q18124">
        <v>1905</v>
      </c>
      <c r="R18124">
        <v>3</v>
      </c>
      <c r="S18124">
        <v>0</v>
      </c>
      <c r="T18124">
        <v>0</v>
      </c>
      <c r="U18124">
        <v>0</v>
      </c>
    </row>
    <row r="18125" spans="1:21" x14ac:dyDescent="0.25">
      <c r="A18125" t="s">
        <v>72342</v>
      </c>
      <c r="B18125" t="s">
        <v>72343</v>
      </c>
      <c r="C18125" t="s">
        <v>81827</v>
      </c>
      <c r="D18125" t="s">
        <v>81828</v>
      </c>
      <c r="E18125" t="s">
        <v>81829</v>
      </c>
      <c r="F18125" t="s">
        <v>81830</v>
      </c>
      <c r="G18125" t="s">
        <v>81831</v>
      </c>
      <c r="H18125">
        <v>22</v>
      </c>
      <c r="I18125" t="s">
        <v>9254</v>
      </c>
      <c r="J18125" t="s">
        <v>10277</v>
      </c>
      <c r="K18125">
        <v>177</v>
      </c>
      <c r="L18125" t="s">
        <v>30</v>
      </c>
      <c r="M18125" t="s">
        <v>7991</v>
      </c>
      <c r="N18125" t="b">
        <v>1</v>
      </c>
      <c r="O18125" t="s">
        <v>81832</v>
      </c>
      <c r="P18125">
        <v>1</v>
      </c>
      <c r="Q18125">
        <v>4434</v>
      </c>
      <c r="R18125">
        <v>10</v>
      </c>
      <c r="S18125">
        <v>0</v>
      </c>
      <c r="T18125">
        <v>0</v>
      </c>
      <c r="U18125">
        <v>1</v>
      </c>
    </row>
    <row r="18126" spans="1:21" x14ac:dyDescent="0.25">
      <c r="A18126" t="s">
        <v>72342</v>
      </c>
      <c r="B18126" t="s">
        <v>72343</v>
      </c>
      <c r="C18126" t="s">
        <v>81833</v>
      </c>
      <c r="D18126" t="s">
        <v>81834</v>
      </c>
      <c r="E18126" t="s">
        <v>81835</v>
      </c>
      <c r="F18126" t="s">
        <v>81836</v>
      </c>
      <c r="G18126" t="s">
        <v>81837</v>
      </c>
      <c r="H18126">
        <v>22</v>
      </c>
      <c r="I18126" t="s">
        <v>9254</v>
      </c>
      <c r="J18126" t="s">
        <v>331</v>
      </c>
      <c r="K18126">
        <v>117</v>
      </c>
      <c r="L18126" t="s">
        <v>30</v>
      </c>
      <c r="M18126" t="s">
        <v>7991</v>
      </c>
      <c r="N18126" t="b">
        <v>1</v>
      </c>
      <c r="O18126" t="s">
        <v>81838</v>
      </c>
      <c r="P18126">
        <v>1</v>
      </c>
      <c r="Q18126">
        <v>2108</v>
      </c>
      <c r="R18126">
        <v>4</v>
      </c>
      <c r="S18126">
        <v>2</v>
      </c>
      <c r="T18126">
        <v>0</v>
      </c>
      <c r="U18126">
        <v>0</v>
      </c>
    </row>
    <row r="18127" spans="1:21" x14ac:dyDescent="0.25">
      <c r="A18127" t="s">
        <v>72342</v>
      </c>
      <c r="B18127" t="s">
        <v>72343</v>
      </c>
      <c r="C18127" t="s">
        <v>81839</v>
      </c>
      <c r="D18127" t="s">
        <v>81840</v>
      </c>
      <c r="E18127" t="s">
        <v>81841</v>
      </c>
      <c r="F18127" t="s">
        <v>81842</v>
      </c>
      <c r="G18127" t="s">
        <v>81843</v>
      </c>
      <c r="H18127">
        <v>22</v>
      </c>
      <c r="I18127" t="s">
        <v>9254</v>
      </c>
      <c r="J18127" t="s">
        <v>12806</v>
      </c>
      <c r="K18127">
        <v>109</v>
      </c>
      <c r="L18127" t="s">
        <v>30</v>
      </c>
      <c r="M18127" t="s">
        <v>7991</v>
      </c>
      <c r="N18127" t="b">
        <v>1</v>
      </c>
      <c r="O18127" t="s">
        <v>81844</v>
      </c>
      <c r="P18127">
        <v>1</v>
      </c>
      <c r="Q18127">
        <v>3827</v>
      </c>
      <c r="R18127">
        <v>1</v>
      </c>
      <c r="S18127">
        <v>6</v>
      </c>
      <c r="T18127">
        <v>0</v>
      </c>
      <c r="U18127">
        <v>5</v>
      </c>
    </row>
    <row r="18128" spans="1:21" x14ac:dyDescent="0.25">
      <c r="A18128" t="s">
        <v>72342</v>
      </c>
      <c r="B18128" t="s">
        <v>72343</v>
      </c>
      <c r="C18128" t="s">
        <v>81845</v>
      </c>
      <c r="D18128" t="s">
        <v>81846</v>
      </c>
      <c r="E18128" t="s">
        <v>81847</v>
      </c>
      <c r="F18128" t="s">
        <v>81848</v>
      </c>
      <c r="G18128" t="s">
        <v>81849</v>
      </c>
      <c r="H18128">
        <v>26</v>
      </c>
      <c r="I18128" t="s">
        <v>72349</v>
      </c>
      <c r="J18128" t="s">
        <v>452</v>
      </c>
      <c r="K18128">
        <v>226</v>
      </c>
      <c r="L18128" t="s">
        <v>30</v>
      </c>
      <c r="M18128" t="s">
        <v>7991</v>
      </c>
      <c r="N18128" t="b">
        <v>1</v>
      </c>
      <c r="O18128" t="s">
        <v>81850</v>
      </c>
      <c r="P18128">
        <v>1</v>
      </c>
      <c r="Q18128">
        <v>530</v>
      </c>
      <c r="R18128">
        <v>1</v>
      </c>
      <c r="S18128">
        <v>0</v>
      </c>
      <c r="T18128">
        <v>0</v>
      </c>
      <c r="U18128">
        <v>0</v>
      </c>
    </row>
    <row r="18129" spans="1:21" x14ac:dyDescent="0.25">
      <c r="A18129" t="s">
        <v>72342</v>
      </c>
      <c r="B18129" t="s">
        <v>72343</v>
      </c>
      <c r="C18129" t="s">
        <v>81851</v>
      </c>
      <c r="D18129" t="s">
        <v>81852</v>
      </c>
      <c r="E18129" t="s">
        <v>81853</v>
      </c>
      <c r="F18129" t="s">
        <v>81854</v>
      </c>
      <c r="G18129" t="s">
        <v>81855</v>
      </c>
      <c r="H18129">
        <v>26</v>
      </c>
      <c r="I18129" t="s">
        <v>72349</v>
      </c>
      <c r="J18129" t="s">
        <v>452</v>
      </c>
      <c r="K18129">
        <v>226</v>
      </c>
      <c r="L18129" t="s">
        <v>30</v>
      </c>
      <c r="M18129" t="s">
        <v>7991</v>
      </c>
      <c r="N18129" t="b">
        <v>1</v>
      </c>
      <c r="O18129" t="s">
        <v>81856</v>
      </c>
      <c r="P18129">
        <v>1</v>
      </c>
      <c r="Q18129">
        <v>412</v>
      </c>
      <c r="R18129">
        <v>2</v>
      </c>
      <c r="S18129">
        <v>0</v>
      </c>
      <c r="T18129">
        <v>0</v>
      </c>
      <c r="U18129">
        <v>0</v>
      </c>
    </row>
    <row r="18130" spans="1:21" x14ac:dyDescent="0.25">
      <c r="A18130" t="s">
        <v>72342</v>
      </c>
      <c r="B18130" t="s">
        <v>72343</v>
      </c>
      <c r="C18130" t="s">
        <v>81857</v>
      </c>
      <c r="D18130" t="s">
        <v>81858</v>
      </c>
      <c r="E18130" s="1">
        <v>40090.565972222219</v>
      </c>
      <c r="F18130" t="s">
        <v>81859</v>
      </c>
      <c r="G18130" t="s">
        <v>81860</v>
      </c>
      <c r="H18130">
        <v>26</v>
      </c>
      <c r="I18130" t="s">
        <v>72349</v>
      </c>
      <c r="J18130" t="s">
        <v>4683</v>
      </c>
      <c r="K18130">
        <v>541</v>
      </c>
      <c r="L18130" t="s">
        <v>30</v>
      </c>
      <c r="M18130" t="s">
        <v>7991</v>
      </c>
      <c r="N18130" t="b">
        <v>1</v>
      </c>
      <c r="O18130" t="s">
        <v>81861</v>
      </c>
      <c r="P18130">
        <v>1</v>
      </c>
      <c r="Q18130">
        <v>1418</v>
      </c>
      <c r="R18130">
        <v>8</v>
      </c>
      <c r="S18130">
        <v>0</v>
      </c>
      <c r="T18130">
        <v>0</v>
      </c>
      <c r="U18130">
        <v>0</v>
      </c>
    </row>
    <row r="18131" spans="1:21" x14ac:dyDescent="0.25">
      <c r="A18131" t="s">
        <v>72342</v>
      </c>
      <c r="B18131" t="s">
        <v>72343</v>
      </c>
      <c r="C18131" t="s">
        <v>81862</v>
      </c>
      <c r="D18131" t="s">
        <v>81863</v>
      </c>
      <c r="E18131" s="1">
        <v>40060.589583333334</v>
      </c>
      <c r="F18131" t="s">
        <v>81864</v>
      </c>
      <c r="G18131" t="s">
        <v>81865</v>
      </c>
      <c r="H18131">
        <v>28</v>
      </c>
      <c r="I18131" t="s">
        <v>9430</v>
      </c>
      <c r="J18131" t="s">
        <v>251</v>
      </c>
      <c r="K18131">
        <v>328</v>
      </c>
      <c r="L18131" t="s">
        <v>30</v>
      </c>
      <c r="M18131" t="s">
        <v>7991</v>
      </c>
      <c r="N18131" t="b">
        <v>1</v>
      </c>
      <c r="O18131" t="s">
        <v>81866</v>
      </c>
      <c r="P18131">
        <v>1</v>
      </c>
      <c r="Q18131">
        <v>1061</v>
      </c>
      <c r="R18131">
        <v>5</v>
      </c>
      <c r="S18131">
        <v>0</v>
      </c>
      <c r="T18131">
        <v>0</v>
      </c>
      <c r="U18131">
        <v>3</v>
      </c>
    </row>
    <row r="18132" spans="1:21" x14ac:dyDescent="0.25">
      <c r="A18132" t="s">
        <v>72342</v>
      </c>
      <c r="B18132" t="s">
        <v>72343</v>
      </c>
      <c r="C18132" t="s">
        <v>81867</v>
      </c>
      <c r="D18132" t="s">
        <v>81868</v>
      </c>
      <c r="E18132" s="1">
        <v>40029.560416666667</v>
      </c>
      <c r="F18132" t="s">
        <v>81869</v>
      </c>
      <c r="G18132" t="s">
        <v>81870</v>
      </c>
      <c r="H18132">
        <v>28</v>
      </c>
      <c r="I18132" t="s">
        <v>9430</v>
      </c>
      <c r="J18132" t="s">
        <v>747</v>
      </c>
      <c r="K18132">
        <v>201</v>
      </c>
      <c r="L18132" t="s">
        <v>30</v>
      </c>
      <c r="M18132" t="s">
        <v>7991</v>
      </c>
      <c r="N18132" t="b">
        <v>1</v>
      </c>
      <c r="O18132" t="s">
        <v>81871</v>
      </c>
      <c r="P18132">
        <v>1</v>
      </c>
      <c r="Q18132">
        <v>634</v>
      </c>
      <c r="R18132">
        <v>2</v>
      </c>
      <c r="S18132">
        <v>0</v>
      </c>
      <c r="T18132">
        <v>0</v>
      </c>
      <c r="U18132">
        <v>0</v>
      </c>
    </row>
    <row r="18133" spans="1:21" x14ac:dyDescent="0.25">
      <c r="A18133" t="s">
        <v>72342</v>
      </c>
      <c r="B18133" t="s">
        <v>72343</v>
      </c>
      <c r="C18133" t="s">
        <v>81872</v>
      </c>
      <c r="D18133" t="s">
        <v>81873</v>
      </c>
      <c r="E18133" s="1">
        <v>39998.743055555555</v>
      </c>
      <c r="F18133" t="s">
        <v>81874</v>
      </c>
      <c r="G18133" t="s">
        <v>81875</v>
      </c>
      <c r="H18133">
        <v>22</v>
      </c>
      <c r="I18133" t="s">
        <v>9254</v>
      </c>
      <c r="J18133" t="s">
        <v>11135</v>
      </c>
      <c r="K18133">
        <v>136</v>
      </c>
      <c r="L18133" t="s">
        <v>30</v>
      </c>
      <c r="M18133" t="s">
        <v>7991</v>
      </c>
      <c r="N18133" t="b">
        <v>1</v>
      </c>
      <c r="O18133" t="s">
        <v>81876</v>
      </c>
      <c r="P18133">
        <v>1</v>
      </c>
      <c r="Q18133">
        <v>405</v>
      </c>
      <c r="R18133">
        <v>1</v>
      </c>
      <c r="S18133">
        <v>0</v>
      </c>
      <c r="T18133">
        <v>0</v>
      </c>
      <c r="U18133">
        <v>0</v>
      </c>
    </row>
    <row r="18134" spans="1:21" x14ac:dyDescent="0.25">
      <c r="A18134" t="s">
        <v>72342</v>
      </c>
      <c r="B18134" t="s">
        <v>72343</v>
      </c>
      <c r="C18134" t="s">
        <v>81877</v>
      </c>
      <c r="D18134" t="s">
        <v>81878</v>
      </c>
      <c r="E18134" s="1">
        <v>39998.741666666669</v>
      </c>
      <c r="F18134" t="s">
        <v>81879</v>
      </c>
      <c r="G18134" t="s">
        <v>81880</v>
      </c>
      <c r="H18134">
        <v>22</v>
      </c>
      <c r="I18134" t="s">
        <v>9254</v>
      </c>
      <c r="J18134" t="s">
        <v>12516</v>
      </c>
      <c r="K18134">
        <v>198</v>
      </c>
      <c r="L18134" t="s">
        <v>30</v>
      </c>
      <c r="M18134" t="s">
        <v>7991</v>
      </c>
      <c r="N18134" t="b">
        <v>1</v>
      </c>
      <c r="O18134" t="s">
        <v>81881</v>
      </c>
      <c r="P18134">
        <v>1</v>
      </c>
      <c r="Q18134">
        <v>1313</v>
      </c>
      <c r="R18134">
        <v>2</v>
      </c>
      <c r="S18134">
        <v>0</v>
      </c>
      <c r="T18134">
        <v>0</v>
      </c>
      <c r="U18134">
        <v>0</v>
      </c>
    </row>
    <row r="18135" spans="1:21" x14ac:dyDescent="0.25">
      <c r="A18135" t="s">
        <v>72342</v>
      </c>
      <c r="B18135" t="s">
        <v>72343</v>
      </c>
      <c r="C18135" t="s">
        <v>81882</v>
      </c>
      <c r="D18135" t="s">
        <v>81883</v>
      </c>
      <c r="E18135" s="1">
        <v>39998.740972222222</v>
      </c>
      <c r="F18135" t="s">
        <v>81884</v>
      </c>
      <c r="G18135" t="s">
        <v>81885</v>
      </c>
      <c r="H18135">
        <v>22</v>
      </c>
      <c r="I18135" t="s">
        <v>9254</v>
      </c>
      <c r="J18135" t="s">
        <v>2273</v>
      </c>
      <c r="K18135">
        <v>119</v>
      </c>
      <c r="L18135" t="s">
        <v>30</v>
      </c>
      <c r="M18135" t="s">
        <v>7991</v>
      </c>
      <c r="N18135" t="b">
        <v>1</v>
      </c>
      <c r="O18135" t="s">
        <v>81886</v>
      </c>
      <c r="P18135">
        <v>1</v>
      </c>
      <c r="Q18135">
        <v>232</v>
      </c>
      <c r="R18135">
        <v>0</v>
      </c>
      <c r="S18135">
        <v>1</v>
      </c>
      <c r="T18135">
        <v>0</v>
      </c>
      <c r="U18135">
        <v>0</v>
      </c>
    </row>
    <row r="18136" spans="1:21" x14ac:dyDescent="0.25">
      <c r="A18136" t="s">
        <v>72342</v>
      </c>
      <c r="B18136" t="s">
        <v>72343</v>
      </c>
      <c r="C18136" t="s">
        <v>81887</v>
      </c>
      <c r="D18136" t="s">
        <v>81888</v>
      </c>
      <c r="E18136" s="1">
        <v>39998.737500000003</v>
      </c>
      <c r="F18136" t="s">
        <v>81889</v>
      </c>
      <c r="G18136" t="s">
        <v>81890</v>
      </c>
      <c r="H18136">
        <v>22</v>
      </c>
      <c r="I18136" t="s">
        <v>9254</v>
      </c>
      <c r="J18136" t="s">
        <v>2957</v>
      </c>
      <c r="K18136">
        <v>162</v>
      </c>
      <c r="L18136" t="s">
        <v>30</v>
      </c>
      <c r="M18136" t="s">
        <v>7991</v>
      </c>
      <c r="N18136" t="b">
        <v>1</v>
      </c>
      <c r="O18136" t="s">
        <v>81891</v>
      </c>
      <c r="P18136">
        <v>1</v>
      </c>
      <c r="Q18136">
        <v>5860</v>
      </c>
      <c r="R18136">
        <v>4</v>
      </c>
      <c r="S18136">
        <v>2</v>
      </c>
      <c r="T18136">
        <v>0</v>
      </c>
      <c r="U18136">
        <v>2</v>
      </c>
    </row>
    <row r="18137" spans="1:21" x14ac:dyDescent="0.25">
      <c r="A18137" t="s">
        <v>72342</v>
      </c>
      <c r="B18137" t="s">
        <v>72343</v>
      </c>
      <c r="C18137" t="s">
        <v>81892</v>
      </c>
      <c r="D18137" t="s">
        <v>81893</v>
      </c>
      <c r="E18137" s="1">
        <v>39998.734027777777</v>
      </c>
      <c r="F18137" t="s">
        <v>81894</v>
      </c>
      <c r="G18137" t="s">
        <v>81895</v>
      </c>
      <c r="H18137">
        <v>22</v>
      </c>
      <c r="I18137" t="s">
        <v>9254</v>
      </c>
      <c r="J18137" t="s">
        <v>11457</v>
      </c>
      <c r="K18137">
        <v>149</v>
      </c>
      <c r="L18137" t="s">
        <v>30</v>
      </c>
      <c r="M18137" t="s">
        <v>7991</v>
      </c>
      <c r="N18137" t="b">
        <v>1</v>
      </c>
      <c r="O18137" t="s">
        <v>81896</v>
      </c>
      <c r="P18137">
        <v>1</v>
      </c>
      <c r="Q18137">
        <v>1126</v>
      </c>
      <c r="R18137">
        <v>6</v>
      </c>
      <c r="S18137">
        <v>0</v>
      </c>
      <c r="T18137">
        <v>0</v>
      </c>
      <c r="U18137">
        <v>1</v>
      </c>
    </row>
    <row r="18138" spans="1:21" x14ac:dyDescent="0.25">
      <c r="A18138" t="s">
        <v>72342</v>
      </c>
      <c r="B18138" t="s">
        <v>72343</v>
      </c>
      <c r="C18138" t="s">
        <v>81897</v>
      </c>
      <c r="D18138" t="s">
        <v>81898</v>
      </c>
      <c r="E18138" s="1">
        <v>39998.731249999997</v>
      </c>
      <c r="F18138" t="s">
        <v>81899</v>
      </c>
      <c r="G18138" t="s">
        <v>81900</v>
      </c>
      <c r="H18138">
        <v>22</v>
      </c>
      <c r="I18138" t="s">
        <v>9254</v>
      </c>
      <c r="J18138" t="s">
        <v>15777</v>
      </c>
      <c r="K18138">
        <v>133</v>
      </c>
      <c r="L18138" t="s">
        <v>30</v>
      </c>
      <c r="M18138" t="s">
        <v>7991</v>
      </c>
      <c r="N18138" t="b">
        <v>1</v>
      </c>
      <c r="O18138" t="s">
        <v>81901</v>
      </c>
      <c r="P18138">
        <v>1</v>
      </c>
      <c r="Q18138">
        <v>552</v>
      </c>
      <c r="R18138">
        <v>3</v>
      </c>
      <c r="S18138">
        <v>0</v>
      </c>
      <c r="T18138">
        <v>0</v>
      </c>
      <c r="U18138">
        <v>0</v>
      </c>
    </row>
    <row r="18139" spans="1:21" x14ac:dyDescent="0.25">
      <c r="A18139" t="s">
        <v>72342</v>
      </c>
      <c r="B18139" t="s">
        <v>72343</v>
      </c>
      <c r="C18139" t="s">
        <v>81902</v>
      </c>
      <c r="D18139" t="s">
        <v>81903</v>
      </c>
      <c r="E18139" s="1">
        <v>39998.728472222225</v>
      </c>
      <c r="F18139" t="s">
        <v>81904</v>
      </c>
      <c r="G18139" t="s">
        <v>81905</v>
      </c>
      <c r="H18139">
        <v>22</v>
      </c>
      <c r="I18139" t="s">
        <v>9254</v>
      </c>
      <c r="J18139" t="s">
        <v>2002</v>
      </c>
      <c r="K18139">
        <v>126</v>
      </c>
      <c r="L18139" t="s">
        <v>30</v>
      </c>
      <c r="M18139" t="s">
        <v>7991</v>
      </c>
      <c r="N18139" t="b">
        <v>1</v>
      </c>
      <c r="O18139" t="s">
        <v>81906</v>
      </c>
      <c r="P18139">
        <v>1</v>
      </c>
      <c r="Q18139">
        <v>335</v>
      </c>
      <c r="R18139">
        <v>0</v>
      </c>
      <c r="S18139">
        <v>0</v>
      </c>
      <c r="T18139">
        <v>0</v>
      </c>
      <c r="U18139">
        <v>0</v>
      </c>
    </row>
    <row r="18140" spans="1:21" x14ac:dyDescent="0.25">
      <c r="A18140" t="s">
        <v>72342</v>
      </c>
      <c r="B18140" t="s">
        <v>72343</v>
      </c>
      <c r="C18140" t="s">
        <v>81907</v>
      </c>
      <c r="D18140" t="s">
        <v>81908</v>
      </c>
      <c r="E18140" s="1">
        <v>39998.727083333331</v>
      </c>
      <c r="F18140" t="s">
        <v>81909</v>
      </c>
      <c r="G18140" t="s">
        <v>81910</v>
      </c>
      <c r="H18140">
        <v>22</v>
      </c>
      <c r="I18140" t="s">
        <v>9254</v>
      </c>
      <c r="J18140" t="s">
        <v>81</v>
      </c>
      <c r="K18140">
        <v>292</v>
      </c>
      <c r="L18140" t="s">
        <v>30</v>
      </c>
      <c r="M18140" t="s">
        <v>7991</v>
      </c>
      <c r="N18140" t="b">
        <v>1</v>
      </c>
      <c r="O18140" t="s">
        <v>81911</v>
      </c>
      <c r="P18140">
        <v>1</v>
      </c>
      <c r="Q18140">
        <v>5805</v>
      </c>
      <c r="R18140">
        <v>15</v>
      </c>
      <c r="S18140">
        <v>0</v>
      </c>
      <c r="T18140">
        <v>0</v>
      </c>
      <c r="U18140">
        <v>1</v>
      </c>
    </row>
    <row r="18141" spans="1:21" x14ac:dyDescent="0.25">
      <c r="A18141" t="s">
        <v>72342</v>
      </c>
      <c r="B18141" t="s">
        <v>72343</v>
      </c>
      <c r="C18141" t="s">
        <v>81912</v>
      </c>
      <c r="D18141" t="s">
        <v>81913</v>
      </c>
      <c r="E18141" s="1">
        <v>39998.723611111112</v>
      </c>
      <c r="F18141" t="s">
        <v>81914</v>
      </c>
      <c r="G18141" t="s">
        <v>81915</v>
      </c>
      <c r="H18141">
        <v>22</v>
      </c>
      <c r="I18141" t="s">
        <v>9254</v>
      </c>
      <c r="J18141" t="s">
        <v>10870</v>
      </c>
      <c r="K18141">
        <v>145</v>
      </c>
      <c r="L18141" t="s">
        <v>30</v>
      </c>
      <c r="M18141" t="s">
        <v>7991</v>
      </c>
      <c r="N18141" t="b">
        <v>1</v>
      </c>
      <c r="O18141" t="s">
        <v>81916</v>
      </c>
      <c r="P18141">
        <v>1</v>
      </c>
      <c r="Q18141">
        <v>2969</v>
      </c>
      <c r="R18141">
        <v>20</v>
      </c>
      <c r="S18141">
        <v>1</v>
      </c>
      <c r="T18141">
        <v>0</v>
      </c>
      <c r="U18141">
        <v>5</v>
      </c>
    </row>
    <row r="18142" spans="1:21" x14ac:dyDescent="0.25">
      <c r="A18142" t="s">
        <v>72342</v>
      </c>
      <c r="B18142" t="s">
        <v>72343</v>
      </c>
      <c r="C18142" t="s">
        <v>81917</v>
      </c>
      <c r="D18142" t="s">
        <v>81918</v>
      </c>
      <c r="E18142" s="1">
        <v>39998.722222222219</v>
      </c>
      <c r="F18142" t="s">
        <v>81919</v>
      </c>
      <c r="G18142" t="s">
        <v>81920</v>
      </c>
      <c r="H18142">
        <v>22</v>
      </c>
      <c r="I18142" t="s">
        <v>9254</v>
      </c>
      <c r="J18142" t="s">
        <v>5565</v>
      </c>
      <c r="K18142">
        <v>180</v>
      </c>
      <c r="L18142" t="s">
        <v>30</v>
      </c>
      <c r="M18142" t="s">
        <v>7991</v>
      </c>
      <c r="N18142" t="b">
        <v>1</v>
      </c>
      <c r="O18142" t="s">
        <v>81921</v>
      </c>
      <c r="P18142">
        <v>1</v>
      </c>
      <c r="Q18142">
        <v>193</v>
      </c>
      <c r="R18142">
        <v>0</v>
      </c>
      <c r="S18142">
        <v>0</v>
      </c>
      <c r="T18142">
        <v>0</v>
      </c>
      <c r="U18142">
        <v>0</v>
      </c>
    </row>
    <row r="18143" spans="1:21" x14ac:dyDescent="0.25">
      <c r="A18143" t="s">
        <v>72342</v>
      </c>
      <c r="B18143" t="s">
        <v>72343</v>
      </c>
      <c r="C18143" t="e">
        <v>#NAME?</v>
      </c>
      <c r="D18143" t="s">
        <v>81922</v>
      </c>
      <c r="E18143" s="1">
        <v>39998.584722222222</v>
      </c>
      <c r="F18143" t="s">
        <v>81923</v>
      </c>
      <c r="G18143" t="s">
        <v>81924</v>
      </c>
      <c r="H18143">
        <v>26</v>
      </c>
      <c r="I18143" t="s">
        <v>72349</v>
      </c>
      <c r="J18143" t="s">
        <v>2002</v>
      </c>
      <c r="K18143">
        <v>126</v>
      </c>
      <c r="L18143" t="s">
        <v>30</v>
      </c>
      <c r="M18143" t="s">
        <v>7991</v>
      </c>
      <c r="N18143" t="b">
        <v>1</v>
      </c>
      <c r="O18143" t="s">
        <v>81925</v>
      </c>
      <c r="P18143">
        <v>1</v>
      </c>
      <c r="Q18143">
        <v>211</v>
      </c>
      <c r="R18143">
        <v>1</v>
      </c>
      <c r="S18143">
        <v>0</v>
      </c>
      <c r="T18143">
        <v>0</v>
      </c>
      <c r="U18143">
        <v>0</v>
      </c>
    </row>
    <row r="18144" spans="1:21" x14ac:dyDescent="0.25">
      <c r="A18144" t="s">
        <v>72342</v>
      </c>
      <c r="B18144" t="s">
        <v>72343</v>
      </c>
      <c r="C18144" t="s">
        <v>81926</v>
      </c>
      <c r="D18144" t="s">
        <v>81927</v>
      </c>
      <c r="E18144" s="1">
        <v>39968.571527777778</v>
      </c>
      <c r="F18144" t="s">
        <v>81928</v>
      </c>
      <c r="G18144" t="s">
        <v>81929</v>
      </c>
      <c r="H18144">
        <v>26</v>
      </c>
      <c r="I18144" t="s">
        <v>72349</v>
      </c>
      <c r="J18144" t="s">
        <v>1817</v>
      </c>
      <c r="K18144">
        <v>168</v>
      </c>
      <c r="L18144" t="s">
        <v>30</v>
      </c>
      <c r="M18144" t="s">
        <v>7991</v>
      </c>
      <c r="N18144" t="b">
        <v>1</v>
      </c>
      <c r="O18144" t="s">
        <v>81930</v>
      </c>
      <c r="P18144">
        <v>1</v>
      </c>
      <c r="Q18144">
        <v>371</v>
      </c>
      <c r="R18144">
        <v>2</v>
      </c>
      <c r="S18144">
        <v>0</v>
      </c>
      <c r="T18144">
        <v>0</v>
      </c>
      <c r="U18144">
        <v>0</v>
      </c>
    </row>
    <row r="18145" spans="1:21" x14ac:dyDescent="0.25">
      <c r="A18145" t="s">
        <v>72342</v>
      </c>
      <c r="B18145" t="s">
        <v>72343</v>
      </c>
      <c r="C18145" t="s">
        <v>81931</v>
      </c>
      <c r="D18145" t="s">
        <v>81932</v>
      </c>
      <c r="E18145" s="1">
        <v>39876.594444444447</v>
      </c>
      <c r="F18145" t="s">
        <v>81933</v>
      </c>
      <c r="G18145" t="s">
        <v>81934</v>
      </c>
      <c r="H18145">
        <v>26</v>
      </c>
      <c r="I18145" t="s">
        <v>72349</v>
      </c>
      <c r="J18145" t="s">
        <v>142</v>
      </c>
      <c r="K18145">
        <v>529</v>
      </c>
      <c r="L18145" t="s">
        <v>30</v>
      </c>
      <c r="M18145" t="s">
        <v>7991</v>
      </c>
      <c r="N18145" t="b">
        <v>1</v>
      </c>
      <c r="O18145" t="s">
        <v>81935</v>
      </c>
      <c r="P18145">
        <v>1</v>
      </c>
      <c r="Q18145">
        <v>1745</v>
      </c>
      <c r="R18145">
        <v>11</v>
      </c>
      <c r="S18145">
        <v>0</v>
      </c>
      <c r="T18145">
        <v>0</v>
      </c>
      <c r="U18145">
        <v>0</v>
      </c>
    </row>
    <row r="18146" spans="1:21" x14ac:dyDescent="0.25">
      <c r="A18146" t="s">
        <v>72342</v>
      </c>
      <c r="B18146" t="s">
        <v>72343</v>
      </c>
      <c r="C18146" t="s">
        <v>81936</v>
      </c>
      <c r="D18146" t="s">
        <v>81937</v>
      </c>
      <c r="E18146" s="1">
        <v>39848.580555555556</v>
      </c>
      <c r="F18146" t="s">
        <v>81938</v>
      </c>
      <c r="G18146" t="s">
        <v>81939</v>
      </c>
      <c r="H18146">
        <v>26</v>
      </c>
      <c r="I18146" t="s">
        <v>72349</v>
      </c>
      <c r="J18146" t="s">
        <v>441</v>
      </c>
      <c r="K18146">
        <v>264</v>
      </c>
      <c r="L18146" t="s">
        <v>30</v>
      </c>
      <c r="M18146" t="s">
        <v>7991</v>
      </c>
      <c r="N18146" t="b">
        <v>1</v>
      </c>
      <c r="O18146" t="s">
        <v>81940</v>
      </c>
      <c r="P18146">
        <v>1</v>
      </c>
      <c r="Q18146">
        <v>13469</v>
      </c>
      <c r="R18146">
        <v>65</v>
      </c>
      <c r="S18146">
        <v>2</v>
      </c>
      <c r="T18146">
        <v>0</v>
      </c>
      <c r="U18146">
        <v>13</v>
      </c>
    </row>
    <row r="18147" spans="1:21" x14ac:dyDescent="0.25">
      <c r="A18147" t="s">
        <v>72342</v>
      </c>
      <c r="B18147" t="s">
        <v>72343</v>
      </c>
      <c r="C18147" t="s">
        <v>81941</v>
      </c>
      <c r="D18147" t="s">
        <v>81942</v>
      </c>
      <c r="E18147" s="1">
        <v>39817.558333333334</v>
      </c>
      <c r="F18147" t="s">
        <v>81943</v>
      </c>
      <c r="G18147" t="s">
        <v>81944</v>
      </c>
      <c r="H18147">
        <v>26</v>
      </c>
      <c r="I18147" t="s">
        <v>72349</v>
      </c>
      <c r="J18147" t="s">
        <v>637</v>
      </c>
      <c r="K18147">
        <v>233</v>
      </c>
      <c r="L18147" t="s">
        <v>30</v>
      </c>
      <c r="M18147" t="s">
        <v>7991</v>
      </c>
      <c r="N18147" t="b">
        <v>1</v>
      </c>
      <c r="O18147" t="s">
        <v>81945</v>
      </c>
      <c r="P18147">
        <v>1</v>
      </c>
      <c r="Q18147">
        <v>712</v>
      </c>
      <c r="R18147">
        <v>2</v>
      </c>
      <c r="S18147">
        <v>0</v>
      </c>
      <c r="T18147">
        <v>0</v>
      </c>
      <c r="U18147">
        <v>0</v>
      </c>
    </row>
    <row r="18148" spans="1:21" x14ac:dyDescent="0.25">
      <c r="A18148" t="s">
        <v>72342</v>
      </c>
      <c r="B18148" t="s">
        <v>72343</v>
      </c>
      <c r="C18148" t="s">
        <v>81946</v>
      </c>
      <c r="D18148" t="s">
        <v>81947</v>
      </c>
      <c r="E18148" t="s">
        <v>81948</v>
      </c>
      <c r="F18148" t="s">
        <v>81949</v>
      </c>
      <c r="G18148" t="s">
        <v>81950</v>
      </c>
      <c r="H18148">
        <v>22</v>
      </c>
      <c r="I18148" t="s">
        <v>9254</v>
      </c>
      <c r="J18148" t="s">
        <v>7518</v>
      </c>
      <c r="K18148">
        <v>113</v>
      </c>
      <c r="L18148" t="s">
        <v>30</v>
      </c>
      <c r="M18148" t="s">
        <v>7991</v>
      </c>
      <c r="N18148" t="b">
        <v>1</v>
      </c>
      <c r="O18148" t="s">
        <v>81951</v>
      </c>
      <c r="P18148">
        <v>1</v>
      </c>
      <c r="Q18148">
        <v>462</v>
      </c>
      <c r="R18148">
        <v>3</v>
      </c>
      <c r="S18148">
        <v>1</v>
      </c>
      <c r="T18148">
        <v>0</v>
      </c>
      <c r="U18148">
        <v>0</v>
      </c>
    </row>
    <row r="18149" spans="1:21" x14ac:dyDescent="0.25">
      <c r="A18149" t="s">
        <v>72342</v>
      </c>
      <c r="B18149" t="s">
        <v>72343</v>
      </c>
      <c r="C18149" t="s">
        <v>81952</v>
      </c>
      <c r="D18149" t="s">
        <v>81953</v>
      </c>
      <c r="E18149" t="s">
        <v>81954</v>
      </c>
      <c r="F18149" t="s">
        <v>81955</v>
      </c>
      <c r="G18149" t="s">
        <v>81956</v>
      </c>
      <c r="H18149">
        <v>22</v>
      </c>
      <c r="I18149" t="s">
        <v>9254</v>
      </c>
      <c r="J18149" t="s">
        <v>65</v>
      </c>
      <c r="K18149">
        <v>218</v>
      </c>
      <c r="L18149" t="s">
        <v>30</v>
      </c>
      <c r="M18149" t="s">
        <v>7991</v>
      </c>
      <c r="N18149" t="b">
        <v>1</v>
      </c>
      <c r="O18149" t="s">
        <v>81957</v>
      </c>
      <c r="P18149">
        <v>1</v>
      </c>
      <c r="Q18149">
        <v>347</v>
      </c>
      <c r="R18149">
        <v>1</v>
      </c>
      <c r="S18149">
        <v>1</v>
      </c>
      <c r="T18149">
        <v>0</v>
      </c>
      <c r="U18149">
        <v>0</v>
      </c>
    </row>
    <row r="18150" spans="1:21" x14ac:dyDescent="0.25">
      <c r="A18150" t="s">
        <v>72342</v>
      </c>
      <c r="B18150" t="s">
        <v>72343</v>
      </c>
      <c r="C18150" t="s">
        <v>81958</v>
      </c>
      <c r="D18150" t="s">
        <v>81959</v>
      </c>
      <c r="E18150" t="s">
        <v>81960</v>
      </c>
      <c r="F18150" t="s">
        <v>81961</v>
      </c>
      <c r="G18150" t="s">
        <v>81962</v>
      </c>
      <c r="H18150">
        <v>22</v>
      </c>
      <c r="I18150" t="s">
        <v>9254</v>
      </c>
      <c r="J18150" t="s">
        <v>378</v>
      </c>
      <c r="K18150">
        <v>212</v>
      </c>
      <c r="L18150" t="s">
        <v>30</v>
      </c>
      <c r="M18150" t="s">
        <v>7991</v>
      </c>
      <c r="N18150" t="b">
        <v>1</v>
      </c>
      <c r="O18150" t="s">
        <v>81963</v>
      </c>
      <c r="P18150">
        <v>1</v>
      </c>
      <c r="Q18150">
        <v>322</v>
      </c>
      <c r="R18150">
        <v>2</v>
      </c>
      <c r="S18150">
        <v>0</v>
      </c>
      <c r="T18150">
        <v>0</v>
      </c>
      <c r="U18150">
        <v>0</v>
      </c>
    </row>
    <row r="18151" spans="1:21" x14ac:dyDescent="0.25">
      <c r="A18151" t="s">
        <v>72342</v>
      </c>
      <c r="B18151" t="s">
        <v>72343</v>
      </c>
      <c r="C18151" t="s">
        <v>81964</v>
      </c>
      <c r="D18151" t="s">
        <v>81965</v>
      </c>
      <c r="E18151" t="s">
        <v>81966</v>
      </c>
      <c r="F18151" t="s">
        <v>81967</v>
      </c>
      <c r="G18151" t="s">
        <v>81968</v>
      </c>
      <c r="H18151">
        <v>22</v>
      </c>
      <c r="I18151" t="s">
        <v>9254</v>
      </c>
      <c r="J18151" t="s">
        <v>378</v>
      </c>
      <c r="K18151">
        <v>212</v>
      </c>
      <c r="L18151" t="s">
        <v>30</v>
      </c>
      <c r="M18151" t="s">
        <v>7991</v>
      </c>
      <c r="N18151" t="b">
        <v>1</v>
      </c>
      <c r="O18151" t="s">
        <v>81969</v>
      </c>
      <c r="P18151">
        <v>1</v>
      </c>
      <c r="Q18151">
        <v>416</v>
      </c>
      <c r="R18151">
        <v>1</v>
      </c>
      <c r="S18151">
        <v>1</v>
      </c>
      <c r="T18151">
        <v>0</v>
      </c>
      <c r="U18151">
        <v>1</v>
      </c>
    </row>
    <row r="18152" spans="1:21" x14ac:dyDescent="0.25">
      <c r="A18152" t="s">
        <v>72342</v>
      </c>
      <c r="B18152" t="s">
        <v>72343</v>
      </c>
      <c r="C18152" t="s">
        <v>81970</v>
      </c>
      <c r="D18152" t="s">
        <v>81971</v>
      </c>
      <c r="E18152" t="s">
        <v>81972</v>
      </c>
      <c r="F18152" t="s">
        <v>81973</v>
      </c>
      <c r="G18152" t="s">
        <v>81974</v>
      </c>
      <c r="H18152">
        <v>22</v>
      </c>
      <c r="I18152" t="s">
        <v>9254</v>
      </c>
      <c r="J18152" t="s">
        <v>6170</v>
      </c>
      <c r="K18152">
        <v>184</v>
      </c>
      <c r="L18152" t="s">
        <v>30</v>
      </c>
      <c r="M18152" t="s">
        <v>7991</v>
      </c>
      <c r="N18152" t="b">
        <v>1</v>
      </c>
      <c r="O18152" t="s">
        <v>81975</v>
      </c>
      <c r="P18152">
        <v>1</v>
      </c>
      <c r="Q18152">
        <v>257</v>
      </c>
      <c r="R18152">
        <v>1</v>
      </c>
      <c r="S18152">
        <v>0</v>
      </c>
      <c r="T18152">
        <v>0</v>
      </c>
      <c r="U18152">
        <v>0</v>
      </c>
    </row>
    <row r="18153" spans="1:21" x14ac:dyDescent="0.25">
      <c r="A18153" t="s">
        <v>72342</v>
      </c>
      <c r="B18153" t="s">
        <v>72343</v>
      </c>
      <c r="C18153" t="s">
        <v>81976</v>
      </c>
      <c r="D18153" t="s">
        <v>81977</v>
      </c>
      <c r="E18153" t="s">
        <v>81978</v>
      </c>
      <c r="F18153" t="s">
        <v>81979</v>
      </c>
      <c r="G18153" t="s">
        <v>81980</v>
      </c>
      <c r="H18153">
        <v>22</v>
      </c>
      <c r="I18153" t="s">
        <v>9254</v>
      </c>
      <c r="J18153" t="s">
        <v>11457</v>
      </c>
      <c r="K18153">
        <v>149</v>
      </c>
      <c r="L18153" t="s">
        <v>30</v>
      </c>
      <c r="M18153" t="s">
        <v>7991</v>
      </c>
      <c r="N18153" t="b">
        <v>1</v>
      </c>
      <c r="O18153" t="s">
        <v>81981</v>
      </c>
      <c r="P18153">
        <v>1</v>
      </c>
      <c r="Q18153">
        <v>277</v>
      </c>
      <c r="R18153">
        <v>2</v>
      </c>
      <c r="S18153">
        <v>0</v>
      </c>
      <c r="T18153">
        <v>0</v>
      </c>
      <c r="U18153">
        <v>0</v>
      </c>
    </row>
    <row r="18154" spans="1:21" x14ac:dyDescent="0.25">
      <c r="A18154" t="s">
        <v>72342</v>
      </c>
      <c r="B18154" t="s">
        <v>72343</v>
      </c>
      <c r="C18154" t="s">
        <v>81982</v>
      </c>
      <c r="D18154" t="s">
        <v>81983</v>
      </c>
      <c r="E18154" t="s">
        <v>81984</v>
      </c>
      <c r="F18154" t="s">
        <v>81985</v>
      </c>
      <c r="G18154" t="s">
        <v>81986</v>
      </c>
      <c r="H18154">
        <v>22</v>
      </c>
      <c r="I18154" t="s">
        <v>9254</v>
      </c>
      <c r="J18154" t="s">
        <v>6170</v>
      </c>
      <c r="K18154">
        <v>184</v>
      </c>
      <c r="L18154" t="s">
        <v>30</v>
      </c>
      <c r="M18154" t="s">
        <v>7991</v>
      </c>
      <c r="N18154" t="b">
        <v>1</v>
      </c>
      <c r="O18154" t="s">
        <v>81987</v>
      </c>
      <c r="P18154">
        <v>1</v>
      </c>
      <c r="Q18154">
        <v>32278</v>
      </c>
      <c r="R18154">
        <v>24</v>
      </c>
      <c r="S18154">
        <v>1</v>
      </c>
      <c r="T18154">
        <v>0</v>
      </c>
      <c r="U18154">
        <v>2</v>
      </c>
    </row>
    <row r="18155" spans="1:21" x14ac:dyDescent="0.25">
      <c r="A18155" t="s">
        <v>72342</v>
      </c>
      <c r="B18155" t="s">
        <v>72343</v>
      </c>
      <c r="C18155" t="s">
        <v>81988</v>
      </c>
      <c r="D18155" t="s">
        <v>81989</v>
      </c>
      <c r="E18155" t="s">
        <v>81990</v>
      </c>
      <c r="F18155" t="s">
        <v>81991</v>
      </c>
      <c r="G18155" t="s">
        <v>81992</v>
      </c>
      <c r="H18155">
        <v>22</v>
      </c>
      <c r="I18155" t="s">
        <v>9254</v>
      </c>
      <c r="J18155" t="s">
        <v>7435</v>
      </c>
      <c r="K18155">
        <v>208</v>
      </c>
      <c r="L18155" t="s">
        <v>30</v>
      </c>
      <c r="M18155" t="s">
        <v>7991</v>
      </c>
      <c r="N18155" t="b">
        <v>1</v>
      </c>
      <c r="O18155" t="s">
        <v>81993</v>
      </c>
      <c r="P18155">
        <v>1</v>
      </c>
      <c r="Q18155">
        <v>369</v>
      </c>
      <c r="R18155">
        <v>2</v>
      </c>
      <c r="S18155">
        <v>1</v>
      </c>
      <c r="T18155">
        <v>0</v>
      </c>
      <c r="U18155">
        <v>0</v>
      </c>
    </row>
    <row r="18156" spans="1:21" x14ac:dyDescent="0.25">
      <c r="A18156" t="s">
        <v>72342</v>
      </c>
      <c r="B18156" t="s">
        <v>72343</v>
      </c>
      <c r="C18156" t="s">
        <v>81994</v>
      </c>
      <c r="D18156" t="s">
        <v>81995</v>
      </c>
      <c r="E18156" t="s">
        <v>81996</v>
      </c>
      <c r="F18156" t="s">
        <v>81997</v>
      </c>
      <c r="G18156" t="s">
        <v>81998</v>
      </c>
      <c r="H18156">
        <v>22</v>
      </c>
      <c r="I18156" t="s">
        <v>9254</v>
      </c>
      <c r="J18156" t="s">
        <v>7860</v>
      </c>
      <c r="K18156">
        <v>154</v>
      </c>
      <c r="L18156" t="s">
        <v>30</v>
      </c>
      <c r="M18156" t="s">
        <v>7991</v>
      </c>
      <c r="N18156" t="b">
        <v>1</v>
      </c>
      <c r="O18156" t="s">
        <v>81999</v>
      </c>
      <c r="P18156">
        <v>1</v>
      </c>
      <c r="Q18156">
        <v>3933</v>
      </c>
      <c r="R18156">
        <v>14</v>
      </c>
      <c r="S18156">
        <v>0</v>
      </c>
      <c r="T18156">
        <v>0</v>
      </c>
      <c r="U18156">
        <v>0</v>
      </c>
    </row>
    <row r="18157" spans="1:21" x14ac:dyDescent="0.25">
      <c r="A18157" t="s">
        <v>72342</v>
      </c>
      <c r="B18157" t="s">
        <v>72343</v>
      </c>
      <c r="C18157" t="s">
        <v>82000</v>
      </c>
      <c r="D18157" t="s">
        <v>82001</v>
      </c>
      <c r="E18157" t="s">
        <v>82002</v>
      </c>
      <c r="F18157" t="s">
        <v>82003</v>
      </c>
      <c r="G18157" t="s">
        <v>82004</v>
      </c>
      <c r="H18157">
        <v>22</v>
      </c>
      <c r="I18157" t="s">
        <v>9254</v>
      </c>
      <c r="J18157" t="s">
        <v>4701</v>
      </c>
      <c r="K18157">
        <v>182</v>
      </c>
      <c r="L18157" t="s">
        <v>30</v>
      </c>
      <c r="M18157" t="s">
        <v>7991</v>
      </c>
      <c r="N18157" t="b">
        <v>1</v>
      </c>
      <c r="O18157" t="s">
        <v>82005</v>
      </c>
      <c r="P18157">
        <v>1</v>
      </c>
      <c r="Q18157">
        <v>210</v>
      </c>
      <c r="R18157">
        <v>2</v>
      </c>
      <c r="S18157">
        <v>0</v>
      </c>
      <c r="T18157">
        <v>0</v>
      </c>
      <c r="U18157">
        <v>0</v>
      </c>
    </row>
    <row r="18158" spans="1:21" x14ac:dyDescent="0.25">
      <c r="A18158" t="s">
        <v>72342</v>
      </c>
      <c r="B18158" t="s">
        <v>72343</v>
      </c>
      <c r="C18158" t="s">
        <v>82006</v>
      </c>
      <c r="D18158" t="s">
        <v>82007</v>
      </c>
      <c r="E18158" t="s">
        <v>82008</v>
      </c>
      <c r="F18158" t="s">
        <v>82009</v>
      </c>
      <c r="G18158" t="s">
        <v>82010</v>
      </c>
      <c r="H18158">
        <v>26</v>
      </c>
      <c r="I18158" t="s">
        <v>72349</v>
      </c>
      <c r="J18158" t="s">
        <v>3492</v>
      </c>
      <c r="K18158">
        <v>146</v>
      </c>
      <c r="L18158" t="s">
        <v>30</v>
      </c>
      <c r="M18158" t="s">
        <v>7991</v>
      </c>
      <c r="N18158" t="b">
        <v>1</v>
      </c>
      <c r="O18158" t="s">
        <v>82011</v>
      </c>
      <c r="P18158">
        <v>1</v>
      </c>
      <c r="Q18158">
        <v>738</v>
      </c>
      <c r="R18158">
        <v>3</v>
      </c>
      <c r="S18158">
        <v>0</v>
      </c>
      <c r="T18158">
        <v>0</v>
      </c>
      <c r="U18158">
        <v>2</v>
      </c>
    </row>
    <row r="18159" spans="1:21" x14ac:dyDescent="0.25">
      <c r="A18159" t="s">
        <v>72342</v>
      </c>
      <c r="B18159" t="s">
        <v>72343</v>
      </c>
      <c r="C18159" t="s">
        <v>82012</v>
      </c>
      <c r="D18159" t="s">
        <v>82013</v>
      </c>
      <c r="E18159" t="s">
        <v>82014</v>
      </c>
      <c r="F18159" t="s">
        <v>82015</v>
      </c>
      <c r="G18159" t="s">
        <v>82016</v>
      </c>
      <c r="H18159">
        <v>26</v>
      </c>
      <c r="I18159" t="s">
        <v>72349</v>
      </c>
      <c r="J18159" t="s">
        <v>611</v>
      </c>
      <c r="K18159">
        <v>193</v>
      </c>
      <c r="L18159" t="s">
        <v>30</v>
      </c>
      <c r="M18159" t="s">
        <v>7991</v>
      </c>
      <c r="N18159" t="b">
        <v>1</v>
      </c>
      <c r="O18159" t="s">
        <v>82017</v>
      </c>
      <c r="P18159">
        <v>1</v>
      </c>
      <c r="Q18159">
        <v>5521</v>
      </c>
      <c r="R18159">
        <v>21</v>
      </c>
      <c r="S18159">
        <v>1</v>
      </c>
      <c r="T18159">
        <v>0</v>
      </c>
      <c r="U18159">
        <v>6</v>
      </c>
    </row>
    <row r="18160" spans="1:21" x14ac:dyDescent="0.25">
      <c r="A18160" t="s">
        <v>72342</v>
      </c>
      <c r="B18160" t="s">
        <v>72343</v>
      </c>
      <c r="C18160" t="s">
        <v>82018</v>
      </c>
      <c r="D18160" t="s">
        <v>82019</v>
      </c>
      <c r="E18160" t="s">
        <v>82020</v>
      </c>
      <c r="F18160" t="s">
        <v>82021</v>
      </c>
      <c r="G18160" t="s">
        <v>82022</v>
      </c>
      <c r="H18160">
        <v>26</v>
      </c>
      <c r="I18160" t="s">
        <v>72349</v>
      </c>
      <c r="J18160" t="s">
        <v>1300</v>
      </c>
      <c r="K18160">
        <v>378</v>
      </c>
      <c r="L18160" t="s">
        <v>30</v>
      </c>
      <c r="M18160" t="s">
        <v>7991</v>
      </c>
      <c r="N18160" t="b">
        <v>1</v>
      </c>
      <c r="O18160" t="s">
        <v>82023</v>
      </c>
      <c r="P18160">
        <v>1</v>
      </c>
      <c r="Q18160">
        <v>3371</v>
      </c>
      <c r="R18160">
        <v>20</v>
      </c>
      <c r="S18160">
        <v>1</v>
      </c>
      <c r="T18160">
        <v>0</v>
      </c>
      <c r="U18160">
        <v>5</v>
      </c>
    </row>
    <row r="18161" spans="1:21" x14ac:dyDescent="0.25">
      <c r="A18161" t="s">
        <v>72342</v>
      </c>
      <c r="B18161" t="s">
        <v>72343</v>
      </c>
      <c r="C18161" t="s">
        <v>82024</v>
      </c>
      <c r="D18161" t="s">
        <v>82025</v>
      </c>
      <c r="E18161" t="s">
        <v>82026</v>
      </c>
      <c r="F18161" t="s">
        <v>82027</v>
      </c>
      <c r="G18161" t="s">
        <v>82028</v>
      </c>
      <c r="H18161">
        <v>22</v>
      </c>
      <c r="I18161" t="s">
        <v>9254</v>
      </c>
      <c r="J18161" t="s">
        <v>354</v>
      </c>
      <c r="K18161">
        <v>156</v>
      </c>
      <c r="L18161" t="s">
        <v>30</v>
      </c>
      <c r="M18161" t="s">
        <v>7991</v>
      </c>
      <c r="N18161" t="b">
        <v>1</v>
      </c>
      <c r="O18161" t="s">
        <v>82029</v>
      </c>
      <c r="P18161">
        <v>1</v>
      </c>
      <c r="Q18161">
        <v>2228</v>
      </c>
      <c r="R18161">
        <v>9</v>
      </c>
      <c r="S18161">
        <v>0</v>
      </c>
      <c r="T18161">
        <v>0</v>
      </c>
      <c r="U18161">
        <v>0</v>
      </c>
    </row>
    <row r="18162" spans="1:21" x14ac:dyDescent="0.25">
      <c r="A18162" t="s">
        <v>72342</v>
      </c>
      <c r="B18162" t="s">
        <v>72343</v>
      </c>
      <c r="C18162" t="s">
        <v>82030</v>
      </c>
      <c r="D18162" t="s">
        <v>82031</v>
      </c>
      <c r="E18162" t="s">
        <v>82032</v>
      </c>
      <c r="F18162" t="s">
        <v>82033</v>
      </c>
      <c r="G18162" t="s">
        <v>82034</v>
      </c>
      <c r="H18162">
        <v>22</v>
      </c>
      <c r="I18162" t="s">
        <v>9254</v>
      </c>
      <c r="J18162" t="s">
        <v>1035</v>
      </c>
      <c r="K18162">
        <v>95</v>
      </c>
      <c r="L18162" t="s">
        <v>30</v>
      </c>
      <c r="M18162" t="s">
        <v>7991</v>
      </c>
      <c r="N18162" t="b">
        <v>1</v>
      </c>
      <c r="O18162" t="s">
        <v>82035</v>
      </c>
      <c r="P18162">
        <v>1</v>
      </c>
      <c r="Q18162">
        <v>577</v>
      </c>
      <c r="R18162">
        <v>2</v>
      </c>
      <c r="S18162">
        <v>0</v>
      </c>
      <c r="T18162">
        <v>0</v>
      </c>
      <c r="U18162">
        <v>0</v>
      </c>
    </row>
    <row r="18163" spans="1:21" x14ac:dyDescent="0.25">
      <c r="A18163" t="s">
        <v>72342</v>
      </c>
      <c r="B18163" t="s">
        <v>72343</v>
      </c>
      <c r="C18163" t="s">
        <v>82036</v>
      </c>
      <c r="D18163" t="s">
        <v>82037</v>
      </c>
      <c r="E18163" t="s">
        <v>82038</v>
      </c>
      <c r="F18163" t="s">
        <v>82039</v>
      </c>
      <c r="G18163" t="s">
        <v>82040</v>
      </c>
      <c r="H18163">
        <v>22</v>
      </c>
      <c r="I18163" t="s">
        <v>9254</v>
      </c>
      <c r="J18163" t="s">
        <v>5401</v>
      </c>
      <c r="K18163">
        <v>186</v>
      </c>
      <c r="L18163" t="s">
        <v>30</v>
      </c>
      <c r="M18163" t="s">
        <v>7991</v>
      </c>
      <c r="N18163" t="b">
        <v>1</v>
      </c>
      <c r="O18163" t="s">
        <v>82041</v>
      </c>
      <c r="P18163">
        <v>1</v>
      </c>
      <c r="Q18163">
        <v>1300</v>
      </c>
      <c r="R18163">
        <v>6</v>
      </c>
      <c r="S18163">
        <v>0</v>
      </c>
      <c r="T18163">
        <v>0</v>
      </c>
      <c r="U18163">
        <v>0</v>
      </c>
    </row>
    <row r="18164" spans="1:21" x14ac:dyDescent="0.25">
      <c r="A18164" t="s">
        <v>72342</v>
      </c>
      <c r="B18164" t="s">
        <v>72343</v>
      </c>
      <c r="C18164" t="s">
        <v>82042</v>
      </c>
      <c r="D18164" t="s">
        <v>82043</v>
      </c>
      <c r="E18164" t="s">
        <v>82044</v>
      </c>
      <c r="F18164" t="s">
        <v>82045</v>
      </c>
      <c r="G18164" t="s">
        <v>82046</v>
      </c>
      <c r="H18164">
        <v>22</v>
      </c>
      <c r="I18164" t="s">
        <v>9254</v>
      </c>
      <c r="J18164" t="s">
        <v>13783</v>
      </c>
      <c r="K18164">
        <v>204</v>
      </c>
      <c r="L18164" t="s">
        <v>30</v>
      </c>
      <c r="M18164" t="s">
        <v>7991</v>
      </c>
      <c r="N18164" t="b">
        <v>1</v>
      </c>
      <c r="O18164" t="s">
        <v>82047</v>
      </c>
      <c r="P18164">
        <v>1</v>
      </c>
      <c r="Q18164">
        <v>4396</v>
      </c>
      <c r="R18164">
        <v>12</v>
      </c>
      <c r="S18164">
        <v>0</v>
      </c>
      <c r="T18164">
        <v>0</v>
      </c>
      <c r="U18164">
        <v>0</v>
      </c>
    </row>
    <row r="18165" spans="1:21" x14ac:dyDescent="0.25">
      <c r="A18165" t="s">
        <v>72342</v>
      </c>
      <c r="B18165" t="s">
        <v>72343</v>
      </c>
      <c r="C18165" t="s">
        <v>82048</v>
      </c>
      <c r="D18165" t="s">
        <v>82049</v>
      </c>
      <c r="E18165" t="s">
        <v>82050</v>
      </c>
      <c r="F18165" t="s">
        <v>82051</v>
      </c>
      <c r="G18165" t="s">
        <v>82052</v>
      </c>
      <c r="H18165">
        <v>22</v>
      </c>
      <c r="I18165" t="s">
        <v>9254</v>
      </c>
      <c r="J18165" t="s">
        <v>302</v>
      </c>
      <c r="K18165">
        <v>123</v>
      </c>
      <c r="L18165" t="s">
        <v>30</v>
      </c>
      <c r="M18165" t="s">
        <v>7991</v>
      </c>
      <c r="N18165" t="b">
        <v>1</v>
      </c>
      <c r="O18165" t="s">
        <v>82053</v>
      </c>
      <c r="P18165">
        <v>1</v>
      </c>
      <c r="Q18165">
        <v>394</v>
      </c>
      <c r="R18165">
        <v>1</v>
      </c>
      <c r="S18165">
        <v>0</v>
      </c>
      <c r="T18165">
        <v>0</v>
      </c>
      <c r="U18165">
        <v>0</v>
      </c>
    </row>
    <row r="18166" spans="1:21" x14ac:dyDescent="0.25">
      <c r="A18166" t="s">
        <v>72342</v>
      </c>
      <c r="B18166" t="s">
        <v>72343</v>
      </c>
      <c r="C18166" t="s">
        <v>82054</v>
      </c>
      <c r="D18166" t="s">
        <v>82055</v>
      </c>
      <c r="E18166" t="s">
        <v>82056</v>
      </c>
      <c r="F18166" t="s">
        <v>82057</v>
      </c>
      <c r="G18166" t="s">
        <v>82058</v>
      </c>
      <c r="H18166">
        <v>22</v>
      </c>
      <c r="I18166" t="s">
        <v>9254</v>
      </c>
      <c r="J18166" t="s">
        <v>9761</v>
      </c>
      <c r="K18166">
        <v>234</v>
      </c>
      <c r="L18166" t="s">
        <v>30</v>
      </c>
      <c r="M18166" t="s">
        <v>7991</v>
      </c>
      <c r="N18166" t="b">
        <v>1</v>
      </c>
      <c r="O18166" t="s">
        <v>82059</v>
      </c>
      <c r="P18166">
        <v>1</v>
      </c>
      <c r="Q18166">
        <v>32053</v>
      </c>
      <c r="R18166">
        <v>30</v>
      </c>
      <c r="S18166">
        <v>2</v>
      </c>
      <c r="T18166">
        <v>0</v>
      </c>
      <c r="U18166">
        <v>8</v>
      </c>
    </row>
    <row r="18167" spans="1:21" x14ac:dyDescent="0.25">
      <c r="A18167" t="s">
        <v>72342</v>
      </c>
      <c r="B18167" t="s">
        <v>72343</v>
      </c>
      <c r="C18167" t="s">
        <v>82060</v>
      </c>
      <c r="D18167" t="s">
        <v>82061</v>
      </c>
      <c r="E18167" t="s">
        <v>82062</v>
      </c>
      <c r="F18167" t="s">
        <v>82063</v>
      </c>
      <c r="G18167" t="s">
        <v>82064</v>
      </c>
      <c r="H18167">
        <v>22</v>
      </c>
      <c r="I18167" t="s">
        <v>9254</v>
      </c>
      <c r="J18167" t="s">
        <v>415</v>
      </c>
      <c r="K18167">
        <v>157</v>
      </c>
      <c r="L18167" t="s">
        <v>30</v>
      </c>
      <c r="M18167" t="s">
        <v>7991</v>
      </c>
      <c r="N18167" t="b">
        <v>1</v>
      </c>
      <c r="O18167" t="s">
        <v>82065</v>
      </c>
      <c r="P18167">
        <v>1</v>
      </c>
      <c r="Q18167">
        <v>16279</v>
      </c>
      <c r="R18167">
        <v>12</v>
      </c>
      <c r="S18167">
        <v>9</v>
      </c>
      <c r="T18167">
        <v>0</v>
      </c>
      <c r="U18167">
        <v>1</v>
      </c>
    </row>
    <row r="18168" spans="1:21" x14ac:dyDescent="0.25">
      <c r="A18168" t="s">
        <v>72342</v>
      </c>
      <c r="B18168" t="s">
        <v>72343</v>
      </c>
      <c r="C18168" t="s">
        <v>82066</v>
      </c>
      <c r="D18168" t="s">
        <v>82067</v>
      </c>
      <c r="E18168" t="s">
        <v>82062</v>
      </c>
      <c r="F18168" t="s">
        <v>82068</v>
      </c>
      <c r="G18168" t="s">
        <v>82069</v>
      </c>
      <c r="H18168">
        <v>22</v>
      </c>
      <c r="I18168" t="s">
        <v>9254</v>
      </c>
      <c r="J18168" t="s">
        <v>10843</v>
      </c>
      <c r="K18168">
        <v>232</v>
      </c>
      <c r="L18168" t="s">
        <v>30</v>
      </c>
      <c r="M18168" t="s">
        <v>7991</v>
      </c>
      <c r="N18168" t="b">
        <v>1</v>
      </c>
      <c r="O18168" t="s">
        <v>82070</v>
      </c>
      <c r="P18168">
        <v>1</v>
      </c>
      <c r="Q18168">
        <v>11469</v>
      </c>
      <c r="R18168">
        <v>10</v>
      </c>
      <c r="S18168">
        <v>1</v>
      </c>
      <c r="T18168">
        <v>0</v>
      </c>
      <c r="U18168">
        <v>5</v>
      </c>
    </row>
    <row r="18169" spans="1:21" x14ac:dyDescent="0.25">
      <c r="A18169" t="s">
        <v>72342</v>
      </c>
      <c r="B18169" t="s">
        <v>72343</v>
      </c>
      <c r="C18169" t="s">
        <v>82071</v>
      </c>
      <c r="D18169" t="s">
        <v>82072</v>
      </c>
      <c r="E18169" t="s">
        <v>82073</v>
      </c>
      <c r="F18169" t="s">
        <v>82074</v>
      </c>
      <c r="G18169" t="s">
        <v>82075</v>
      </c>
      <c r="H18169">
        <v>22</v>
      </c>
      <c r="I18169" t="s">
        <v>9254</v>
      </c>
      <c r="J18169" t="s">
        <v>7543</v>
      </c>
      <c r="K18169">
        <v>183</v>
      </c>
      <c r="L18169" t="s">
        <v>30</v>
      </c>
      <c r="M18169" t="s">
        <v>7991</v>
      </c>
      <c r="N18169" t="b">
        <v>1</v>
      </c>
      <c r="O18169" t="s">
        <v>82076</v>
      </c>
      <c r="P18169">
        <v>1</v>
      </c>
      <c r="Q18169">
        <v>1686</v>
      </c>
      <c r="R18169">
        <v>1</v>
      </c>
      <c r="S18169">
        <v>0</v>
      </c>
      <c r="T18169">
        <v>0</v>
      </c>
      <c r="U18169">
        <v>0</v>
      </c>
    </row>
    <row r="18170" spans="1:21" x14ac:dyDescent="0.25">
      <c r="A18170" t="s">
        <v>72342</v>
      </c>
      <c r="B18170" t="s">
        <v>72343</v>
      </c>
      <c r="C18170" t="s">
        <v>82077</v>
      </c>
      <c r="D18170" t="s">
        <v>82078</v>
      </c>
      <c r="E18170" t="s">
        <v>82079</v>
      </c>
      <c r="F18170" t="s">
        <v>82080</v>
      </c>
      <c r="G18170" t="s">
        <v>82081</v>
      </c>
      <c r="H18170">
        <v>22</v>
      </c>
      <c r="I18170" t="s">
        <v>9254</v>
      </c>
      <c r="J18170" t="s">
        <v>15920</v>
      </c>
      <c r="K18170">
        <v>159</v>
      </c>
      <c r="L18170" t="s">
        <v>30</v>
      </c>
      <c r="M18170" t="s">
        <v>7991</v>
      </c>
      <c r="N18170" t="b">
        <v>1</v>
      </c>
      <c r="O18170" t="s">
        <v>82082</v>
      </c>
      <c r="P18170">
        <v>1</v>
      </c>
      <c r="Q18170">
        <v>6843</v>
      </c>
      <c r="R18170">
        <v>13</v>
      </c>
      <c r="S18170">
        <v>2</v>
      </c>
      <c r="T18170">
        <v>0</v>
      </c>
      <c r="U18170">
        <v>3</v>
      </c>
    </row>
    <row r="18171" spans="1:21" x14ac:dyDescent="0.25">
      <c r="A18171" t="s">
        <v>72342</v>
      </c>
      <c r="B18171" t="s">
        <v>72343</v>
      </c>
      <c r="C18171" t="s">
        <v>82083</v>
      </c>
      <c r="D18171" t="s">
        <v>82084</v>
      </c>
      <c r="E18171" t="s">
        <v>82085</v>
      </c>
      <c r="F18171" t="s">
        <v>82086</v>
      </c>
      <c r="G18171" t="s">
        <v>82087</v>
      </c>
      <c r="H18171">
        <v>22</v>
      </c>
      <c r="I18171" t="s">
        <v>9254</v>
      </c>
      <c r="J18171" t="s">
        <v>11598</v>
      </c>
      <c r="K18171">
        <v>192</v>
      </c>
      <c r="L18171" t="s">
        <v>30</v>
      </c>
      <c r="M18171" t="s">
        <v>7991</v>
      </c>
      <c r="N18171" t="b">
        <v>1</v>
      </c>
      <c r="O18171" t="s">
        <v>82088</v>
      </c>
      <c r="P18171">
        <v>1</v>
      </c>
      <c r="Q18171">
        <v>235</v>
      </c>
      <c r="R18171">
        <v>0</v>
      </c>
      <c r="S18171">
        <v>0</v>
      </c>
      <c r="T18171">
        <v>0</v>
      </c>
      <c r="U18171">
        <v>0</v>
      </c>
    </row>
    <row r="18172" spans="1:21" x14ac:dyDescent="0.25">
      <c r="A18172" t="s">
        <v>72342</v>
      </c>
      <c r="B18172" t="s">
        <v>72343</v>
      </c>
      <c r="C18172" t="s">
        <v>82089</v>
      </c>
      <c r="D18172" t="s">
        <v>82090</v>
      </c>
      <c r="E18172" t="s">
        <v>82091</v>
      </c>
      <c r="F18172" t="s">
        <v>82092</v>
      </c>
      <c r="G18172" t="s">
        <v>82093</v>
      </c>
      <c r="H18172">
        <v>22</v>
      </c>
      <c r="I18172" t="s">
        <v>9254</v>
      </c>
      <c r="J18172" t="s">
        <v>320</v>
      </c>
      <c r="K18172">
        <v>94</v>
      </c>
      <c r="L18172" t="s">
        <v>30</v>
      </c>
      <c r="M18172" t="s">
        <v>7991</v>
      </c>
      <c r="N18172" t="b">
        <v>1</v>
      </c>
      <c r="O18172" t="s">
        <v>82094</v>
      </c>
      <c r="P18172">
        <v>1</v>
      </c>
      <c r="Q18172">
        <v>280</v>
      </c>
      <c r="R18172">
        <v>0</v>
      </c>
      <c r="S18172">
        <v>0</v>
      </c>
      <c r="T18172">
        <v>0</v>
      </c>
      <c r="U18172">
        <v>0</v>
      </c>
    </row>
    <row r="18173" spans="1:21" x14ac:dyDescent="0.25">
      <c r="A18173" t="s">
        <v>72342</v>
      </c>
      <c r="B18173" t="s">
        <v>72343</v>
      </c>
      <c r="C18173" t="s">
        <v>82095</v>
      </c>
      <c r="D18173" t="s">
        <v>82096</v>
      </c>
      <c r="E18173" t="s">
        <v>82097</v>
      </c>
      <c r="F18173" t="s">
        <v>82098</v>
      </c>
      <c r="G18173" t="s">
        <v>82099</v>
      </c>
      <c r="H18173">
        <v>22</v>
      </c>
      <c r="I18173" t="s">
        <v>9254</v>
      </c>
      <c r="J18173" t="s">
        <v>10843</v>
      </c>
      <c r="K18173">
        <v>232</v>
      </c>
      <c r="L18173" t="s">
        <v>30</v>
      </c>
      <c r="M18173" t="s">
        <v>7991</v>
      </c>
      <c r="N18173" t="b">
        <v>1</v>
      </c>
      <c r="O18173" t="s">
        <v>82100</v>
      </c>
      <c r="P18173">
        <v>1</v>
      </c>
      <c r="Q18173">
        <v>844</v>
      </c>
      <c r="R18173">
        <v>6</v>
      </c>
      <c r="S18173">
        <v>0</v>
      </c>
      <c r="T18173">
        <v>0</v>
      </c>
      <c r="U18173">
        <v>0</v>
      </c>
    </row>
    <row r="18174" spans="1:21" x14ac:dyDescent="0.25">
      <c r="A18174" t="s">
        <v>72342</v>
      </c>
      <c r="B18174" t="s">
        <v>72343</v>
      </c>
      <c r="C18174" t="s">
        <v>82101</v>
      </c>
      <c r="D18174" t="s">
        <v>82102</v>
      </c>
      <c r="E18174" t="s">
        <v>82103</v>
      </c>
      <c r="F18174" t="s">
        <v>82104</v>
      </c>
      <c r="G18174" t="s">
        <v>82105</v>
      </c>
      <c r="H18174">
        <v>22</v>
      </c>
      <c r="I18174" t="s">
        <v>9254</v>
      </c>
      <c r="J18174" t="s">
        <v>11099</v>
      </c>
      <c r="K18174">
        <v>269</v>
      </c>
      <c r="L18174" t="s">
        <v>30</v>
      </c>
      <c r="M18174" t="s">
        <v>7991</v>
      </c>
      <c r="N18174" t="b">
        <v>1</v>
      </c>
      <c r="O18174" t="s">
        <v>82106</v>
      </c>
      <c r="P18174">
        <v>1</v>
      </c>
      <c r="Q18174">
        <v>14826</v>
      </c>
      <c r="R18174">
        <v>40</v>
      </c>
      <c r="S18174">
        <v>1</v>
      </c>
      <c r="T18174">
        <v>0</v>
      </c>
      <c r="U18174">
        <v>8</v>
      </c>
    </row>
    <row r="18175" spans="1:21" x14ac:dyDescent="0.25">
      <c r="A18175" t="s">
        <v>72342</v>
      </c>
      <c r="B18175" t="s">
        <v>72343</v>
      </c>
      <c r="C18175" t="s">
        <v>82107</v>
      </c>
      <c r="D18175" t="s">
        <v>82108</v>
      </c>
      <c r="E18175" t="s">
        <v>82109</v>
      </c>
      <c r="F18175" t="s">
        <v>82110</v>
      </c>
      <c r="G18175" t="s">
        <v>82111</v>
      </c>
      <c r="H18175">
        <v>22</v>
      </c>
      <c r="I18175" t="s">
        <v>9254</v>
      </c>
      <c r="J18175" t="s">
        <v>6718</v>
      </c>
      <c r="K18175">
        <v>190</v>
      </c>
      <c r="L18175" t="s">
        <v>30</v>
      </c>
      <c r="M18175" t="s">
        <v>7991</v>
      </c>
      <c r="N18175" t="b">
        <v>1</v>
      </c>
      <c r="O18175" t="s">
        <v>82112</v>
      </c>
      <c r="P18175">
        <v>1</v>
      </c>
      <c r="Q18175">
        <v>310</v>
      </c>
      <c r="R18175">
        <v>1</v>
      </c>
      <c r="S18175">
        <v>0</v>
      </c>
      <c r="T18175">
        <v>0</v>
      </c>
      <c r="U18175">
        <v>0</v>
      </c>
    </row>
    <row r="18176" spans="1:21" x14ac:dyDescent="0.25">
      <c r="A18176" t="s">
        <v>72342</v>
      </c>
      <c r="B18176" t="s">
        <v>72343</v>
      </c>
      <c r="C18176" t="s">
        <v>82113</v>
      </c>
      <c r="D18176" t="s">
        <v>82114</v>
      </c>
      <c r="E18176" t="s">
        <v>82115</v>
      </c>
      <c r="F18176" t="s">
        <v>82116</v>
      </c>
      <c r="G18176" t="s">
        <v>82117</v>
      </c>
      <c r="H18176">
        <v>22</v>
      </c>
      <c r="I18176" t="s">
        <v>9254</v>
      </c>
      <c r="J18176" t="s">
        <v>6666</v>
      </c>
      <c r="K18176">
        <v>153</v>
      </c>
      <c r="L18176" t="s">
        <v>30</v>
      </c>
      <c r="M18176" t="s">
        <v>7991</v>
      </c>
      <c r="N18176" t="b">
        <v>1</v>
      </c>
      <c r="O18176" t="s">
        <v>82118</v>
      </c>
      <c r="P18176">
        <v>1</v>
      </c>
      <c r="Q18176">
        <v>2012</v>
      </c>
      <c r="R18176">
        <v>2</v>
      </c>
      <c r="S18176">
        <v>0</v>
      </c>
      <c r="T18176">
        <v>0</v>
      </c>
      <c r="U18176">
        <v>3</v>
      </c>
    </row>
    <row r="18177" spans="1:21" x14ac:dyDescent="0.25">
      <c r="A18177" t="s">
        <v>72342</v>
      </c>
      <c r="B18177" t="s">
        <v>72343</v>
      </c>
      <c r="C18177" t="s">
        <v>82119</v>
      </c>
      <c r="D18177" t="s">
        <v>82120</v>
      </c>
      <c r="E18177" t="s">
        <v>82121</v>
      </c>
      <c r="F18177" t="s">
        <v>82122</v>
      </c>
      <c r="G18177" t="s">
        <v>82123</v>
      </c>
      <c r="H18177">
        <v>22</v>
      </c>
      <c r="I18177" t="s">
        <v>9254</v>
      </c>
      <c r="J18177" t="s">
        <v>3126</v>
      </c>
      <c r="K18177">
        <v>144</v>
      </c>
      <c r="L18177" t="s">
        <v>30</v>
      </c>
      <c r="M18177" t="s">
        <v>7991</v>
      </c>
      <c r="N18177" t="b">
        <v>1</v>
      </c>
      <c r="O18177" t="s">
        <v>82124</v>
      </c>
      <c r="P18177">
        <v>1</v>
      </c>
      <c r="Q18177">
        <v>1465</v>
      </c>
      <c r="R18177">
        <v>6</v>
      </c>
      <c r="S18177">
        <v>0</v>
      </c>
      <c r="T18177">
        <v>0</v>
      </c>
      <c r="U18177">
        <v>0</v>
      </c>
    </row>
    <row r="18178" spans="1:21" x14ac:dyDescent="0.25">
      <c r="A18178" t="s">
        <v>72342</v>
      </c>
      <c r="B18178" t="s">
        <v>72343</v>
      </c>
      <c r="C18178" t="s">
        <v>82125</v>
      </c>
      <c r="D18178" t="s">
        <v>82126</v>
      </c>
      <c r="E18178" t="s">
        <v>82127</v>
      </c>
      <c r="F18178" t="s">
        <v>82128</v>
      </c>
      <c r="G18178" t="s">
        <v>82129</v>
      </c>
      <c r="H18178">
        <v>22</v>
      </c>
      <c r="I18178" t="s">
        <v>9254</v>
      </c>
      <c r="J18178" t="s">
        <v>1817</v>
      </c>
      <c r="K18178">
        <v>168</v>
      </c>
      <c r="L18178" t="s">
        <v>30</v>
      </c>
      <c r="M18178" t="s">
        <v>7991</v>
      </c>
      <c r="N18178" t="b">
        <v>1</v>
      </c>
      <c r="O18178" t="s">
        <v>82130</v>
      </c>
      <c r="P18178">
        <v>1</v>
      </c>
      <c r="Q18178">
        <v>974</v>
      </c>
      <c r="R18178">
        <v>2</v>
      </c>
      <c r="S18178">
        <v>1</v>
      </c>
      <c r="T18178">
        <v>0</v>
      </c>
      <c r="U18178">
        <v>0</v>
      </c>
    </row>
    <row r="18179" spans="1:21" x14ac:dyDescent="0.25">
      <c r="A18179" t="s">
        <v>72342</v>
      </c>
      <c r="B18179" t="s">
        <v>72343</v>
      </c>
      <c r="C18179" t="s">
        <v>82131</v>
      </c>
      <c r="D18179" t="s">
        <v>82132</v>
      </c>
      <c r="E18179" t="s">
        <v>82133</v>
      </c>
      <c r="F18179" t="s">
        <v>82134</v>
      </c>
      <c r="G18179" t="s">
        <v>82135</v>
      </c>
      <c r="H18179">
        <v>22</v>
      </c>
      <c r="I18179" t="s">
        <v>9254</v>
      </c>
      <c r="J18179" t="s">
        <v>372</v>
      </c>
      <c r="K18179">
        <v>224</v>
      </c>
      <c r="L18179" t="s">
        <v>30</v>
      </c>
      <c r="M18179" t="s">
        <v>7991</v>
      </c>
      <c r="N18179" t="b">
        <v>1</v>
      </c>
      <c r="O18179" t="s">
        <v>82136</v>
      </c>
      <c r="P18179">
        <v>1</v>
      </c>
      <c r="Q18179">
        <v>881</v>
      </c>
      <c r="R18179">
        <v>3</v>
      </c>
      <c r="S18179">
        <v>1</v>
      </c>
      <c r="T18179">
        <v>0</v>
      </c>
      <c r="U18179">
        <v>1</v>
      </c>
    </row>
    <row r="18180" spans="1:21" x14ac:dyDescent="0.25">
      <c r="A18180" t="s">
        <v>72342</v>
      </c>
      <c r="B18180" t="s">
        <v>72343</v>
      </c>
      <c r="C18180" t="s">
        <v>82137</v>
      </c>
      <c r="D18180" t="s">
        <v>82138</v>
      </c>
      <c r="E18180" t="s">
        <v>82139</v>
      </c>
      <c r="F18180" t="s">
        <v>82140</v>
      </c>
      <c r="G18180" t="s">
        <v>82141</v>
      </c>
      <c r="H18180">
        <v>22</v>
      </c>
      <c r="I18180" t="s">
        <v>9254</v>
      </c>
      <c r="J18180" t="s">
        <v>10870</v>
      </c>
      <c r="K18180">
        <v>145</v>
      </c>
      <c r="L18180" t="s">
        <v>30</v>
      </c>
      <c r="M18180" t="s">
        <v>7991</v>
      </c>
      <c r="N18180" t="b">
        <v>1</v>
      </c>
      <c r="O18180" t="s">
        <v>82142</v>
      </c>
      <c r="P18180">
        <v>1</v>
      </c>
      <c r="Q18180">
        <v>366</v>
      </c>
      <c r="R18180">
        <v>0</v>
      </c>
      <c r="S18180">
        <v>0</v>
      </c>
      <c r="T18180">
        <v>0</v>
      </c>
      <c r="U18180">
        <v>0</v>
      </c>
    </row>
    <row r="18181" spans="1:21" x14ac:dyDescent="0.25">
      <c r="A18181" t="s">
        <v>72342</v>
      </c>
      <c r="B18181" t="s">
        <v>72343</v>
      </c>
      <c r="C18181" t="s">
        <v>82143</v>
      </c>
      <c r="D18181" t="s">
        <v>82144</v>
      </c>
      <c r="E18181" t="s">
        <v>82145</v>
      </c>
      <c r="F18181" t="s">
        <v>82146</v>
      </c>
      <c r="G18181" t="s">
        <v>82147</v>
      </c>
      <c r="H18181">
        <v>22</v>
      </c>
      <c r="I18181" t="s">
        <v>9254</v>
      </c>
      <c r="J18181" t="s">
        <v>11598</v>
      </c>
      <c r="K18181">
        <v>192</v>
      </c>
      <c r="L18181" t="s">
        <v>30</v>
      </c>
      <c r="M18181" t="s">
        <v>7991</v>
      </c>
      <c r="N18181" t="b">
        <v>1</v>
      </c>
      <c r="O18181" t="s">
        <v>82148</v>
      </c>
      <c r="P18181">
        <v>1</v>
      </c>
      <c r="Q18181">
        <v>14923</v>
      </c>
      <c r="R18181">
        <v>25</v>
      </c>
      <c r="S18181">
        <v>1</v>
      </c>
      <c r="T18181">
        <v>0</v>
      </c>
      <c r="U18181">
        <v>4</v>
      </c>
    </row>
    <row r="18182" spans="1:21" x14ac:dyDescent="0.25">
      <c r="A18182" t="s">
        <v>72342</v>
      </c>
      <c r="B18182" t="s">
        <v>72343</v>
      </c>
      <c r="C18182" t="s">
        <v>82149</v>
      </c>
      <c r="D18182" t="s">
        <v>82150</v>
      </c>
      <c r="E18182" t="s">
        <v>82151</v>
      </c>
      <c r="F18182" t="s">
        <v>82152</v>
      </c>
      <c r="G18182" t="s">
        <v>82153</v>
      </c>
      <c r="H18182">
        <v>22</v>
      </c>
      <c r="I18182" t="s">
        <v>9254</v>
      </c>
      <c r="J18182" t="s">
        <v>302</v>
      </c>
      <c r="K18182">
        <v>123</v>
      </c>
      <c r="L18182" t="s">
        <v>30</v>
      </c>
      <c r="M18182" t="s">
        <v>7991</v>
      </c>
      <c r="N18182" t="b">
        <v>1</v>
      </c>
      <c r="O18182" t="s">
        <v>82154</v>
      </c>
      <c r="P18182">
        <v>1</v>
      </c>
      <c r="Q18182">
        <v>376</v>
      </c>
      <c r="R18182">
        <v>0</v>
      </c>
      <c r="S18182">
        <v>0</v>
      </c>
      <c r="T18182">
        <v>0</v>
      </c>
      <c r="U18182">
        <v>0</v>
      </c>
    </row>
    <row r="18183" spans="1:21" x14ac:dyDescent="0.25">
      <c r="A18183" t="s">
        <v>72342</v>
      </c>
      <c r="B18183" t="s">
        <v>72343</v>
      </c>
      <c r="C18183" t="s">
        <v>82155</v>
      </c>
      <c r="D18183" t="s">
        <v>82156</v>
      </c>
      <c r="E18183" t="s">
        <v>82157</v>
      </c>
      <c r="F18183" t="s">
        <v>82158</v>
      </c>
      <c r="G18183" t="s">
        <v>82159</v>
      </c>
      <c r="H18183">
        <v>22</v>
      </c>
      <c r="I18183" t="s">
        <v>9254</v>
      </c>
      <c r="J18183" t="s">
        <v>6666</v>
      </c>
      <c r="K18183">
        <v>153</v>
      </c>
      <c r="L18183" t="s">
        <v>30</v>
      </c>
      <c r="M18183" t="s">
        <v>7991</v>
      </c>
      <c r="N18183" t="b">
        <v>1</v>
      </c>
      <c r="O18183" t="s">
        <v>82160</v>
      </c>
      <c r="P18183">
        <v>1</v>
      </c>
      <c r="Q18183">
        <v>1055</v>
      </c>
      <c r="R18183">
        <v>2</v>
      </c>
      <c r="S18183">
        <v>0</v>
      </c>
      <c r="T18183">
        <v>0</v>
      </c>
      <c r="U18183">
        <v>1</v>
      </c>
    </row>
    <row r="18184" spans="1:21" x14ac:dyDescent="0.25">
      <c r="A18184" t="s">
        <v>72342</v>
      </c>
      <c r="B18184" t="s">
        <v>72343</v>
      </c>
      <c r="C18184" t="s">
        <v>82161</v>
      </c>
      <c r="D18184" t="s">
        <v>82162</v>
      </c>
      <c r="E18184" t="s">
        <v>82163</v>
      </c>
      <c r="F18184" t="s">
        <v>82164</v>
      </c>
      <c r="G18184" t="s">
        <v>82165</v>
      </c>
      <c r="H18184">
        <v>22</v>
      </c>
      <c r="I18184" t="s">
        <v>9254</v>
      </c>
      <c r="J18184" t="s">
        <v>5532</v>
      </c>
      <c r="K18184">
        <v>128</v>
      </c>
      <c r="L18184" t="s">
        <v>30</v>
      </c>
      <c r="M18184" t="s">
        <v>7991</v>
      </c>
      <c r="N18184" t="b">
        <v>1</v>
      </c>
      <c r="O18184" t="s">
        <v>82166</v>
      </c>
      <c r="P18184">
        <v>1</v>
      </c>
      <c r="Q18184">
        <v>188</v>
      </c>
      <c r="R18184">
        <v>0</v>
      </c>
      <c r="S18184">
        <v>0</v>
      </c>
      <c r="T18184">
        <v>0</v>
      </c>
      <c r="U18184">
        <v>0</v>
      </c>
    </row>
    <row r="18185" spans="1:21" x14ac:dyDescent="0.25">
      <c r="A18185" t="s">
        <v>72342</v>
      </c>
      <c r="B18185" t="s">
        <v>72343</v>
      </c>
      <c r="C18185" t="s">
        <v>82167</v>
      </c>
      <c r="D18185" t="s">
        <v>82168</v>
      </c>
      <c r="E18185" t="s">
        <v>82169</v>
      </c>
      <c r="F18185" t="s">
        <v>82170</v>
      </c>
      <c r="G18185" t="s">
        <v>82171</v>
      </c>
      <c r="H18185">
        <v>22</v>
      </c>
      <c r="I18185" t="s">
        <v>9254</v>
      </c>
      <c r="J18185" t="s">
        <v>747</v>
      </c>
      <c r="K18185">
        <v>201</v>
      </c>
      <c r="L18185" t="s">
        <v>30</v>
      </c>
      <c r="M18185" t="s">
        <v>7991</v>
      </c>
      <c r="N18185" t="b">
        <v>1</v>
      </c>
      <c r="O18185" t="s">
        <v>82172</v>
      </c>
      <c r="P18185">
        <v>1</v>
      </c>
      <c r="Q18185">
        <v>510</v>
      </c>
      <c r="R18185">
        <v>1</v>
      </c>
      <c r="S18185">
        <v>0</v>
      </c>
      <c r="T18185">
        <v>0</v>
      </c>
      <c r="U18185">
        <v>0</v>
      </c>
    </row>
    <row r="18186" spans="1:21" x14ac:dyDescent="0.25">
      <c r="A18186" t="s">
        <v>72342</v>
      </c>
      <c r="B18186" t="s">
        <v>72343</v>
      </c>
      <c r="C18186" t="s">
        <v>82173</v>
      </c>
      <c r="D18186" t="s">
        <v>82174</v>
      </c>
      <c r="E18186" t="s">
        <v>82169</v>
      </c>
      <c r="F18186" t="s">
        <v>82175</v>
      </c>
      <c r="G18186" t="s">
        <v>82176</v>
      </c>
      <c r="H18186">
        <v>22</v>
      </c>
      <c r="I18186" t="s">
        <v>9254</v>
      </c>
      <c r="J18186" t="s">
        <v>9188</v>
      </c>
      <c r="K18186">
        <v>98</v>
      </c>
      <c r="L18186" t="s">
        <v>30</v>
      </c>
      <c r="M18186" t="s">
        <v>7991</v>
      </c>
      <c r="N18186" t="b">
        <v>1</v>
      </c>
      <c r="O18186" t="s">
        <v>82177</v>
      </c>
      <c r="P18186">
        <v>1</v>
      </c>
      <c r="Q18186">
        <v>1101</v>
      </c>
      <c r="R18186">
        <v>3</v>
      </c>
      <c r="S18186">
        <v>0</v>
      </c>
      <c r="T18186">
        <v>0</v>
      </c>
      <c r="U18186">
        <v>3</v>
      </c>
    </row>
    <row r="18187" spans="1:21" x14ac:dyDescent="0.25">
      <c r="A18187" t="s">
        <v>72342</v>
      </c>
      <c r="B18187" t="s">
        <v>72343</v>
      </c>
      <c r="C18187" t="s">
        <v>82178</v>
      </c>
      <c r="D18187" t="s">
        <v>82179</v>
      </c>
      <c r="E18187" t="s">
        <v>82180</v>
      </c>
      <c r="F18187" t="s">
        <v>82181</v>
      </c>
      <c r="G18187" t="s">
        <v>82182</v>
      </c>
      <c r="H18187">
        <v>22</v>
      </c>
      <c r="I18187" t="s">
        <v>9254</v>
      </c>
      <c r="J18187" t="s">
        <v>637</v>
      </c>
      <c r="K18187">
        <v>233</v>
      </c>
      <c r="L18187" t="s">
        <v>30</v>
      </c>
      <c r="M18187" t="s">
        <v>7991</v>
      </c>
      <c r="N18187" t="b">
        <v>1</v>
      </c>
      <c r="O18187" t="s">
        <v>82183</v>
      </c>
      <c r="P18187">
        <v>1</v>
      </c>
      <c r="Q18187">
        <v>5047</v>
      </c>
      <c r="R18187">
        <v>8</v>
      </c>
      <c r="S18187">
        <v>1</v>
      </c>
      <c r="T18187">
        <v>0</v>
      </c>
      <c r="U18187">
        <v>4</v>
      </c>
    </row>
    <row r="18188" spans="1:21" x14ac:dyDescent="0.25">
      <c r="A18188" t="s">
        <v>72342</v>
      </c>
      <c r="B18188" t="s">
        <v>72343</v>
      </c>
      <c r="C18188" t="s">
        <v>82184</v>
      </c>
      <c r="D18188" t="s">
        <v>82185</v>
      </c>
      <c r="E18188" t="s">
        <v>82186</v>
      </c>
      <c r="F18188" t="s">
        <v>82187</v>
      </c>
      <c r="G18188" t="s">
        <v>82188</v>
      </c>
      <c r="H18188">
        <v>22</v>
      </c>
      <c r="I18188" t="s">
        <v>9254</v>
      </c>
      <c r="J18188" t="s">
        <v>12516</v>
      </c>
      <c r="K18188">
        <v>198</v>
      </c>
      <c r="L18188" t="s">
        <v>30</v>
      </c>
      <c r="M18188" t="s">
        <v>7991</v>
      </c>
      <c r="N18188" t="b">
        <v>1</v>
      </c>
      <c r="O18188" t="s">
        <v>82189</v>
      </c>
      <c r="P18188">
        <v>1</v>
      </c>
      <c r="Q18188">
        <v>3706</v>
      </c>
      <c r="R18188">
        <v>3</v>
      </c>
      <c r="S18188">
        <v>0</v>
      </c>
      <c r="T18188">
        <v>0</v>
      </c>
      <c r="U18188">
        <v>1</v>
      </c>
    </row>
    <row r="18189" spans="1:21" x14ac:dyDescent="0.25">
      <c r="A18189" t="s">
        <v>72342</v>
      </c>
      <c r="B18189" t="s">
        <v>72343</v>
      </c>
      <c r="C18189" t="s">
        <v>82190</v>
      </c>
      <c r="D18189" t="s">
        <v>82191</v>
      </c>
      <c r="E18189" t="s">
        <v>82192</v>
      </c>
      <c r="F18189" t="s">
        <v>82193</v>
      </c>
      <c r="G18189" t="s">
        <v>82194</v>
      </c>
      <c r="H18189">
        <v>22</v>
      </c>
      <c r="I18189" t="s">
        <v>9254</v>
      </c>
      <c r="J18189" t="s">
        <v>2957</v>
      </c>
      <c r="K18189">
        <v>162</v>
      </c>
      <c r="L18189" t="s">
        <v>30</v>
      </c>
      <c r="M18189" t="s">
        <v>7991</v>
      </c>
      <c r="N18189" t="b">
        <v>1</v>
      </c>
      <c r="O18189" t="s">
        <v>82195</v>
      </c>
      <c r="P18189">
        <v>1</v>
      </c>
      <c r="Q18189">
        <v>388</v>
      </c>
      <c r="R18189">
        <v>0</v>
      </c>
      <c r="S18189">
        <v>0</v>
      </c>
      <c r="T18189">
        <v>0</v>
      </c>
      <c r="U18189">
        <v>0</v>
      </c>
    </row>
    <row r="18190" spans="1:21" x14ac:dyDescent="0.25">
      <c r="A18190" t="s">
        <v>72342</v>
      </c>
      <c r="B18190" t="s">
        <v>72343</v>
      </c>
      <c r="C18190" t="s">
        <v>82196</v>
      </c>
      <c r="D18190" t="s">
        <v>82197</v>
      </c>
      <c r="E18190" t="s">
        <v>82198</v>
      </c>
      <c r="F18190" t="s">
        <v>82199</v>
      </c>
      <c r="G18190" t="s">
        <v>82200</v>
      </c>
      <c r="H18190">
        <v>22</v>
      </c>
      <c r="I18190" t="s">
        <v>9254</v>
      </c>
      <c r="J18190" t="s">
        <v>599</v>
      </c>
      <c r="K18190">
        <v>207</v>
      </c>
      <c r="L18190" t="s">
        <v>30</v>
      </c>
      <c r="M18190" t="s">
        <v>7991</v>
      </c>
      <c r="N18190" t="b">
        <v>1</v>
      </c>
      <c r="O18190" t="s">
        <v>82201</v>
      </c>
      <c r="P18190">
        <v>1</v>
      </c>
      <c r="Q18190">
        <v>156</v>
      </c>
      <c r="R18190">
        <v>0</v>
      </c>
      <c r="S18190">
        <v>0</v>
      </c>
      <c r="T18190">
        <v>0</v>
      </c>
      <c r="U18190">
        <v>0</v>
      </c>
    </row>
    <row r="18191" spans="1:21" x14ac:dyDescent="0.25">
      <c r="A18191" t="s">
        <v>72342</v>
      </c>
      <c r="B18191" t="s">
        <v>72343</v>
      </c>
      <c r="C18191" t="s">
        <v>82202</v>
      </c>
      <c r="D18191" t="s">
        <v>82203</v>
      </c>
      <c r="E18191" t="s">
        <v>82204</v>
      </c>
      <c r="F18191" t="s">
        <v>82205</v>
      </c>
      <c r="G18191" t="s">
        <v>82206</v>
      </c>
      <c r="H18191">
        <v>26</v>
      </c>
      <c r="I18191" t="s">
        <v>72349</v>
      </c>
      <c r="J18191" t="s">
        <v>8400</v>
      </c>
      <c r="K18191">
        <v>211</v>
      </c>
      <c r="L18191" t="s">
        <v>30</v>
      </c>
      <c r="M18191" t="s">
        <v>7991</v>
      </c>
      <c r="N18191" t="b">
        <v>1</v>
      </c>
      <c r="O18191" t="s">
        <v>82207</v>
      </c>
      <c r="P18191">
        <v>1</v>
      </c>
      <c r="Q18191">
        <v>1686</v>
      </c>
      <c r="R18191">
        <v>2</v>
      </c>
      <c r="S18191">
        <v>1</v>
      </c>
      <c r="T18191">
        <v>0</v>
      </c>
      <c r="U18191">
        <v>1</v>
      </c>
    </row>
    <row r="18192" spans="1:21" x14ac:dyDescent="0.25">
      <c r="A18192" t="s">
        <v>72342</v>
      </c>
      <c r="B18192" t="s">
        <v>72343</v>
      </c>
      <c r="C18192" t="s">
        <v>82208</v>
      </c>
      <c r="D18192" t="s">
        <v>82209</v>
      </c>
      <c r="E18192" t="s">
        <v>82210</v>
      </c>
      <c r="F18192" t="s">
        <v>82211</v>
      </c>
      <c r="G18192" t="s">
        <v>82212</v>
      </c>
      <c r="H18192">
        <v>26</v>
      </c>
      <c r="I18192" t="s">
        <v>72349</v>
      </c>
      <c r="J18192" t="s">
        <v>208</v>
      </c>
      <c r="K18192">
        <v>189</v>
      </c>
      <c r="L18192" t="s">
        <v>30</v>
      </c>
      <c r="M18192" t="s">
        <v>7991</v>
      </c>
      <c r="N18192" t="b">
        <v>1</v>
      </c>
      <c r="O18192" t="s">
        <v>82213</v>
      </c>
      <c r="P18192">
        <v>1</v>
      </c>
      <c r="Q18192">
        <v>340</v>
      </c>
      <c r="R18192">
        <v>2</v>
      </c>
      <c r="S18192">
        <v>0</v>
      </c>
      <c r="T18192">
        <v>0</v>
      </c>
      <c r="U18192">
        <v>0</v>
      </c>
    </row>
    <row r="18193" spans="1:21" x14ac:dyDescent="0.25">
      <c r="A18193" t="s">
        <v>72342</v>
      </c>
      <c r="B18193" t="s">
        <v>72343</v>
      </c>
      <c r="C18193" t="s">
        <v>82214</v>
      </c>
      <c r="D18193" t="s">
        <v>82215</v>
      </c>
      <c r="E18193" t="s">
        <v>82216</v>
      </c>
      <c r="F18193" t="s">
        <v>82217</v>
      </c>
      <c r="G18193" t="s">
        <v>82218</v>
      </c>
      <c r="H18193">
        <v>26</v>
      </c>
      <c r="I18193" t="s">
        <v>72349</v>
      </c>
      <c r="J18193" t="s">
        <v>5565</v>
      </c>
      <c r="K18193">
        <v>180</v>
      </c>
      <c r="L18193" t="s">
        <v>30</v>
      </c>
      <c r="M18193" t="s">
        <v>7991</v>
      </c>
      <c r="N18193" t="b">
        <v>1</v>
      </c>
      <c r="O18193" t="s">
        <v>82219</v>
      </c>
      <c r="P18193">
        <v>1</v>
      </c>
      <c r="Q18193">
        <v>8640</v>
      </c>
      <c r="R18193">
        <v>23</v>
      </c>
      <c r="S18193">
        <v>3</v>
      </c>
      <c r="T18193">
        <v>0</v>
      </c>
      <c r="U18193">
        <v>14</v>
      </c>
    </row>
    <row r="18194" spans="1:21" x14ac:dyDescent="0.25">
      <c r="A18194" t="s">
        <v>72342</v>
      </c>
      <c r="B18194" t="s">
        <v>72343</v>
      </c>
      <c r="C18194" t="s">
        <v>82220</v>
      </c>
      <c r="D18194" t="s">
        <v>82221</v>
      </c>
      <c r="E18194" t="s">
        <v>82222</v>
      </c>
      <c r="F18194" t="s">
        <v>82223</v>
      </c>
      <c r="G18194" t="s">
        <v>82224</v>
      </c>
      <c r="H18194">
        <v>26</v>
      </c>
      <c r="I18194" t="s">
        <v>72349</v>
      </c>
      <c r="J18194" t="s">
        <v>1663</v>
      </c>
      <c r="K18194">
        <v>155</v>
      </c>
      <c r="L18194" t="s">
        <v>30</v>
      </c>
      <c r="M18194" t="s">
        <v>7991</v>
      </c>
      <c r="N18194" t="b">
        <v>1</v>
      </c>
      <c r="O18194" t="s">
        <v>82225</v>
      </c>
      <c r="P18194">
        <v>1</v>
      </c>
      <c r="Q18194">
        <v>317</v>
      </c>
      <c r="R18194">
        <v>2</v>
      </c>
      <c r="S18194">
        <v>1</v>
      </c>
      <c r="T18194">
        <v>0</v>
      </c>
      <c r="U18194">
        <v>0</v>
      </c>
    </row>
    <row r="18195" spans="1:21" x14ac:dyDescent="0.25">
      <c r="A18195" t="s">
        <v>72342</v>
      </c>
      <c r="B18195" t="s">
        <v>72343</v>
      </c>
      <c r="C18195" t="s">
        <v>82226</v>
      </c>
      <c r="D18195" t="s">
        <v>82227</v>
      </c>
      <c r="E18195" t="s">
        <v>82228</v>
      </c>
      <c r="F18195" t="s">
        <v>82229</v>
      </c>
      <c r="G18195" t="s">
        <v>82230</v>
      </c>
      <c r="H18195">
        <v>26</v>
      </c>
      <c r="I18195" t="s">
        <v>72349</v>
      </c>
      <c r="J18195" t="s">
        <v>780</v>
      </c>
      <c r="K18195">
        <v>251</v>
      </c>
      <c r="L18195" t="s">
        <v>30</v>
      </c>
      <c r="M18195" t="s">
        <v>7991</v>
      </c>
      <c r="N18195" t="b">
        <v>1</v>
      </c>
      <c r="O18195" t="s">
        <v>82231</v>
      </c>
      <c r="P18195">
        <v>1</v>
      </c>
      <c r="Q18195">
        <v>2292</v>
      </c>
      <c r="R18195">
        <v>7</v>
      </c>
      <c r="S18195">
        <v>0</v>
      </c>
      <c r="T18195">
        <v>0</v>
      </c>
      <c r="U18195">
        <v>2</v>
      </c>
    </row>
    <row r="18196" spans="1:21" x14ac:dyDescent="0.25">
      <c r="A18196" t="s">
        <v>72342</v>
      </c>
      <c r="B18196" t="s">
        <v>72343</v>
      </c>
      <c r="C18196" t="s">
        <v>82232</v>
      </c>
      <c r="D18196" t="s">
        <v>82233</v>
      </c>
      <c r="E18196" t="s">
        <v>82234</v>
      </c>
      <c r="F18196" t="s">
        <v>82235</v>
      </c>
      <c r="G18196" t="s">
        <v>82236</v>
      </c>
      <c r="H18196">
        <v>22</v>
      </c>
      <c r="I18196" t="s">
        <v>9254</v>
      </c>
      <c r="J18196" t="s">
        <v>2957</v>
      </c>
      <c r="K18196">
        <v>162</v>
      </c>
      <c r="L18196" t="s">
        <v>30</v>
      </c>
      <c r="M18196" t="s">
        <v>7991</v>
      </c>
      <c r="N18196" t="b">
        <v>1</v>
      </c>
      <c r="O18196" t="s">
        <v>82237</v>
      </c>
      <c r="P18196">
        <v>1</v>
      </c>
      <c r="Q18196">
        <v>708</v>
      </c>
      <c r="R18196">
        <v>3</v>
      </c>
      <c r="S18196">
        <v>0</v>
      </c>
      <c r="T18196">
        <v>0</v>
      </c>
      <c r="U18196">
        <v>0</v>
      </c>
    </row>
    <row r="18197" spans="1:21" x14ac:dyDescent="0.25">
      <c r="A18197" t="s">
        <v>72342</v>
      </c>
      <c r="B18197" t="s">
        <v>72343</v>
      </c>
      <c r="C18197" t="s">
        <v>82238</v>
      </c>
      <c r="D18197" t="s">
        <v>82239</v>
      </c>
      <c r="E18197" t="s">
        <v>82240</v>
      </c>
      <c r="F18197" t="s">
        <v>82241</v>
      </c>
      <c r="G18197" t="s">
        <v>82242</v>
      </c>
      <c r="H18197">
        <v>22</v>
      </c>
      <c r="I18197" t="s">
        <v>9254</v>
      </c>
      <c r="J18197" t="s">
        <v>8865</v>
      </c>
      <c r="K18197">
        <v>175</v>
      </c>
      <c r="L18197" t="s">
        <v>30</v>
      </c>
      <c r="M18197" t="s">
        <v>7991</v>
      </c>
      <c r="N18197" t="b">
        <v>1</v>
      </c>
      <c r="O18197" t="s">
        <v>82243</v>
      </c>
      <c r="P18197">
        <v>1</v>
      </c>
      <c r="Q18197">
        <v>503</v>
      </c>
      <c r="R18197">
        <v>4</v>
      </c>
      <c r="S18197">
        <v>2</v>
      </c>
      <c r="T18197">
        <v>0</v>
      </c>
      <c r="U18197">
        <v>1</v>
      </c>
    </row>
    <row r="18198" spans="1:21" x14ac:dyDescent="0.25">
      <c r="A18198" t="s">
        <v>72342</v>
      </c>
      <c r="B18198" t="s">
        <v>72343</v>
      </c>
      <c r="C18198" t="s">
        <v>82244</v>
      </c>
      <c r="D18198" t="s">
        <v>82245</v>
      </c>
      <c r="E18198" t="s">
        <v>82246</v>
      </c>
      <c r="F18198" t="s">
        <v>82247</v>
      </c>
      <c r="G18198" t="s">
        <v>82248</v>
      </c>
      <c r="H18198">
        <v>22</v>
      </c>
      <c r="I18198" t="s">
        <v>9254</v>
      </c>
      <c r="J18198" t="s">
        <v>7543</v>
      </c>
      <c r="K18198">
        <v>183</v>
      </c>
      <c r="L18198" t="s">
        <v>30</v>
      </c>
      <c r="M18198" t="s">
        <v>7991</v>
      </c>
      <c r="N18198" t="b">
        <v>1</v>
      </c>
      <c r="O18198" t="s">
        <v>82249</v>
      </c>
      <c r="P18198">
        <v>1</v>
      </c>
      <c r="Q18198">
        <v>605</v>
      </c>
      <c r="R18198">
        <v>2</v>
      </c>
      <c r="S18198">
        <v>0</v>
      </c>
      <c r="T18198">
        <v>0</v>
      </c>
      <c r="U18198">
        <v>0</v>
      </c>
    </row>
    <row r="18199" spans="1:21" x14ac:dyDescent="0.25">
      <c r="A18199" t="s">
        <v>72342</v>
      </c>
      <c r="B18199" t="s">
        <v>72343</v>
      </c>
      <c r="C18199" t="s">
        <v>82250</v>
      </c>
      <c r="D18199" t="s">
        <v>82251</v>
      </c>
      <c r="E18199" t="s">
        <v>82252</v>
      </c>
      <c r="F18199" t="s">
        <v>82253</v>
      </c>
      <c r="G18199" t="s">
        <v>82254</v>
      </c>
      <c r="H18199">
        <v>22</v>
      </c>
      <c r="I18199" t="s">
        <v>9254</v>
      </c>
      <c r="J18199" t="s">
        <v>7967</v>
      </c>
      <c r="K18199">
        <v>231</v>
      </c>
      <c r="L18199" t="s">
        <v>30</v>
      </c>
      <c r="M18199" t="s">
        <v>7991</v>
      </c>
      <c r="N18199" t="b">
        <v>1</v>
      </c>
      <c r="O18199" t="s">
        <v>82255</v>
      </c>
      <c r="P18199">
        <v>1</v>
      </c>
      <c r="Q18199">
        <v>280</v>
      </c>
      <c r="R18199">
        <v>0</v>
      </c>
      <c r="S18199">
        <v>1</v>
      </c>
      <c r="T18199">
        <v>0</v>
      </c>
      <c r="U18199">
        <v>0</v>
      </c>
    </row>
    <row r="18200" spans="1:21" x14ac:dyDescent="0.25">
      <c r="A18200" t="s">
        <v>72342</v>
      </c>
      <c r="B18200" t="s">
        <v>72343</v>
      </c>
      <c r="C18200" t="s">
        <v>82256</v>
      </c>
      <c r="D18200" t="s">
        <v>82257</v>
      </c>
      <c r="E18200" t="s">
        <v>82258</v>
      </c>
      <c r="F18200" t="s">
        <v>82259</v>
      </c>
      <c r="G18200" t="s">
        <v>82260</v>
      </c>
      <c r="H18200">
        <v>22</v>
      </c>
      <c r="I18200" t="s">
        <v>9254</v>
      </c>
      <c r="J18200" t="s">
        <v>4311</v>
      </c>
      <c r="K18200">
        <v>181</v>
      </c>
      <c r="L18200" t="s">
        <v>30</v>
      </c>
      <c r="M18200" t="s">
        <v>7991</v>
      </c>
      <c r="N18200" t="b">
        <v>1</v>
      </c>
      <c r="O18200" t="s">
        <v>82261</v>
      </c>
      <c r="P18200">
        <v>1</v>
      </c>
      <c r="Q18200">
        <v>1589</v>
      </c>
      <c r="R18200">
        <v>6</v>
      </c>
      <c r="S18200">
        <v>0</v>
      </c>
      <c r="T18200">
        <v>0</v>
      </c>
      <c r="U18200">
        <v>4</v>
      </c>
    </row>
    <row r="18201" spans="1:21" x14ac:dyDescent="0.25">
      <c r="A18201" t="s">
        <v>72342</v>
      </c>
      <c r="B18201" t="s">
        <v>72343</v>
      </c>
      <c r="C18201" t="s">
        <v>82262</v>
      </c>
      <c r="D18201" t="s">
        <v>82263</v>
      </c>
      <c r="E18201" t="s">
        <v>82264</v>
      </c>
      <c r="F18201" t="s">
        <v>82265</v>
      </c>
      <c r="G18201" t="s">
        <v>82266</v>
      </c>
      <c r="H18201">
        <v>22</v>
      </c>
      <c r="I18201" t="s">
        <v>9254</v>
      </c>
      <c r="J18201" t="s">
        <v>12516</v>
      </c>
      <c r="K18201">
        <v>198</v>
      </c>
      <c r="L18201" t="s">
        <v>30</v>
      </c>
      <c r="M18201" t="s">
        <v>7991</v>
      </c>
      <c r="N18201" t="b">
        <v>1</v>
      </c>
      <c r="O18201" t="s">
        <v>82267</v>
      </c>
      <c r="P18201">
        <v>1</v>
      </c>
      <c r="Q18201">
        <v>606</v>
      </c>
      <c r="R18201">
        <v>2</v>
      </c>
      <c r="S18201">
        <v>1</v>
      </c>
      <c r="T18201">
        <v>0</v>
      </c>
      <c r="U18201">
        <v>0</v>
      </c>
    </row>
    <row r="18202" spans="1:21" x14ac:dyDescent="0.25">
      <c r="A18202" t="s">
        <v>72342</v>
      </c>
      <c r="B18202" t="s">
        <v>72343</v>
      </c>
      <c r="C18202" t="s">
        <v>82268</v>
      </c>
      <c r="D18202" t="s">
        <v>82269</v>
      </c>
      <c r="E18202" t="s">
        <v>82270</v>
      </c>
      <c r="F18202" t="s">
        <v>82271</v>
      </c>
      <c r="G18202" t="s">
        <v>82272</v>
      </c>
      <c r="H18202">
        <v>22</v>
      </c>
      <c r="I18202" t="s">
        <v>9254</v>
      </c>
      <c r="J18202" t="s">
        <v>10277</v>
      </c>
      <c r="K18202">
        <v>177</v>
      </c>
      <c r="L18202" t="s">
        <v>30</v>
      </c>
      <c r="M18202" t="s">
        <v>7991</v>
      </c>
      <c r="N18202" t="b">
        <v>1</v>
      </c>
      <c r="O18202" t="s">
        <v>82273</v>
      </c>
      <c r="P18202">
        <v>1</v>
      </c>
      <c r="Q18202">
        <v>519</v>
      </c>
      <c r="R18202">
        <v>0</v>
      </c>
      <c r="S18202">
        <v>0</v>
      </c>
      <c r="T18202">
        <v>0</v>
      </c>
      <c r="U18202">
        <v>0</v>
      </c>
    </row>
    <row r="18203" spans="1:21" x14ac:dyDescent="0.25">
      <c r="A18203" t="s">
        <v>72342</v>
      </c>
      <c r="B18203" t="s">
        <v>72343</v>
      </c>
      <c r="C18203" t="s">
        <v>82274</v>
      </c>
      <c r="D18203" t="s">
        <v>82275</v>
      </c>
      <c r="E18203" t="s">
        <v>82276</v>
      </c>
      <c r="F18203" t="s">
        <v>82277</v>
      </c>
      <c r="G18203" t="s">
        <v>82278</v>
      </c>
      <c r="H18203">
        <v>22</v>
      </c>
      <c r="I18203" t="s">
        <v>9254</v>
      </c>
      <c r="J18203" t="s">
        <v>29034</v>
      </c>
      <c r="K18203">
        <v>116</v>
      </c>
      <c r="L18203" t="s">
        <v>30</v>
      </c>
      <c r="M18203" t="s">
        <v>7991</v>
      </c>
      <c r="N18203" t="b">
        <v>1</v>
      </c>
      <c r="O18203" t="s">
        <v>82279</v>
      </c>
      <c r="P18203">
        <v>1</v>
      </c>
      <c r="Q18203">
        <v>841</v>
      </c>
      <c r="R18203">
        <v>1</v>
      </c>
      <c r="S18203">
        <v>0</v>
      </c>
      <c r="T18203">
        <v>0</v>
      </c>
      <c r="U18203">
        <v>0</v>
      </c>
    </row>
    <row r="18204" spans="1:21" x14ac:dyDescent="0.25">
      <c r="A18204" t="s">
        <v>72342</v>
      </c>
      <c r="B18204" t="s">
        <v>72343</v>
      </c>
      <c r="C18204" t="s">
        <v>82280</v>
      </c>
      <c r="D18204" t="s">
        <v>82281</v>
      </c>
      <c r="E18204" t="s">
        <v>82276</v>
      </c>
      <c r="F18204" t="s">
        <v>82282</v>
      </c>
      <c r="G18204" t="s">
        <v>82283</v>
      </c>
      <c r="H18204">
        <v>22</v>
      </c>
      <c r="I18204" t="s">
        <v>9254</v>
      </c>
      <c r="J18204" t="s">
        <v>4701</v>
      </c>
      <c r="K18204">
        <v>182</v>
      </c>
      <c r="L18204" t="s">
        <v>30</v>
      </c>
      <c r="M18204" t="s">
        <v>7991</v>
      </c>
      <c r="N18204" t="b">
        <v>1</v>
      </c>
      <c r="O18204" t="s">
        <v>82284</v>
      </c>
      <c r="P18204">
        <v>1</v>
      </c>
      <c r="Q18204">
        <v>364</v>
      </c>
      <c r="R18204">
        <v>0</v>
      </c>
      <c r="S18204">
        <v>1</v>
      </c>
      <c r="T18204">
        <v>0</v>
      </c>
      <c r="U18204">
        <v>0</v>
      </c>
    </row>
    <row r="18205" spans="1:21" x14ac:dyDescent="0.25">
      <c r="A18205" t="s">
        <v>72342</v>
      </c>
      <c r="B18205" t="s">
        <v>72343</v>
      </c>
      <c r="C18205" t="s">
        <v>82285</v>
      </c>
      <c r="D18205" t="s">
        <v>82286</v>
      </c>
      <c r="E18205" t="s">
        <v>82287</v>
      </c>
      <c r="F18205" t="s">
        <v>82288</v>
      </c>
      <c r="G18205" t="s">
        <v>82289</v>
      </c>
      <c r="H18205">
        <v>26</v>
      </c>
      <c r="I18205" t="s">
        <v>72349</v>
      </c>
      <c r="J18205" t="s">
        <v>11457</v>
      </c>
      <c r="K18205">
        <v>149</v>
      </c>
      <c r="L18205" t="s">
        <v>30</v>
      </c>
      <c r="M18205" t="s">
        <v>7991</v>
      </c>
      <c r="N18205" t="b">
        <v>1</v>
      </c>
      <c r="O18205" t="s">
        <v>82290</v>
      </c>
      <c r="P18205">
        <v>1</v>
      </c>
      <c r="Q18205">
        <v>629</v>
      </c>
      <c r="R18205">
        <v>5</v>
      </c>
      <c r="S18205">
        <v>0</v>
      </c>
      <c r="T18205">
        <v>0</v>
      </c>
      <c r="U18205">
        <v>2</v>
      </c>
    </row>
    <row r="18206" spans="1:21" x14ac:dyDescent="0.25">
      <c r="A18206" t="s">
        <v>72342</v>
      </c>
      <c r="B18206" t="s">
        <v>72343</v>
      </c>
      <c r="C18206" t="s">
        <v>82291</v>
      </c>
      <c r="D18206" t="s">
        <v>82292</v>
      </c>
      <c r="E18206" t="s">
        <v>82293</v>
      </c>
      <c r="F18206" t="s">
        <v>82294</v>
      </c>
      <c r="G18206" t="s">
        <v>82295</v>
      </c>
      <c r="H18206">
        <v>26</v>
      </c>
      <c r="I18206" t="s">
        <v>72349</v>
      </c>
      <c r="J18206" t="s">
        <v>7916</v>
      </c>
      <c r="K18206">
        <v>252</v>
      </c>
      <c r="L18206" t="s">
        <v>30</v>
      </c>
      <c r="M18206" t="s">
        <v>7991</v>
      </c>
      <c r="N18206" t="b">
        <v>1</v>
      </c>
      <c r="O18206" t="s">
        <v>82296</v>
      </c>
      <c r="P18206">
        <v>1</v>
      </c>
      <c r="Q18206">
        <v>7847</v>
      </c>
      <c r="R18206">
        <v>20</v>
      </c>
      <c r="S18206">
        <v>0</v>
      </c>
      <c r="T18206">
        <v>0</v>
      </c>
      <c r="U18206">
        <v>5</v>
      </c>
    </row>
    <row r="18207" spans="1:21" x14ac:dyDescent="0.25">
      <c r="A18207" t="s">
        <v>72342</v>
      </c>
      <c r="B18207" t="s">
        <v>72343</v>
      </c>
      <c r="C18207" t="s">
        <v>82297</v>
      </c>
      <c r="D18207" t="s">
        <v>82298</v>
      </c>
      <c r="E18207" t="s">
        <v>82299</v>
      </c>
      <c r="F18207" t="s">
        <v>82300</v>
      </c>
      <c r="G18207" t="s">
        <v>82301</v>
      </c>
      <c r="H18207">
        <v>26</v>
      </c>
      <c r="I18207" t="s">
        <v>72349</v>
      </c>
      <c r="J18207" t="s">
        <v>11135</v>
      </c>
      <c r="K18207">
        <v>136</v>
      </c>
      <c r="L18207" t="s">
        <v>30</v>
      </c>
      <c r="M18207" t="s">
        <v>7991</v>
      </c>
      <c r="N18207" t="b">
        <v>1</v>
      </c>
      <c r="O18207" t="s">
        <v>82302</v>
      </c>
      <c r="P18207">
        <v>1</v>
      </c>
      <c r="Q18207">
        <v>698</v>
      </c>
      <c r="R18207">
        <v>2</v>
      </c>
      <c r="S18207">
        <v>0</v>
      </c>
      <c r="T18207">
        <v>0</v>
      </c>
      <c r="U18207">
        <v>0</v>
      </c>
    </row>
    <row r="18208" spans="1:21" x14ac:dyDescent="0.25">
      <c r="A18208" t="s">
        <v>72342</v>
      </c>
      <c r="B18208" t="s">
        <v>72343</v>
      </c>
      <c r="C18208" t="s">
        <v>82303</v>
      </c>
      <c r="D18208" t="s">
        <v>82304</v>
      </c>
      <c r="E18208" t="s">
        <v>82305</v>
      </c>
      <c r="F18208" t="s">
        <v>82306</v>
      </c>
      <c r="G18208" t="s">
        <v>82307</v>
      </c>
      <c r="H18208">
        <v>26</v>
      </c>
      <c r="I18208" t="s">
        <v>72349</v>
      </c>
      <c r="J18208" t="s">
        <v>6666</v>
      </c>
      <c r="K18208">
        <v>153</v>
      </c>
      <c r="L18208" t="s">
        <v>30</v>
      </c>
      <c r="M18208" t="s">
        <v>7991</v>
      </c>
      <c r="N18208" t="b">
        <v>1</v>
      </c>
      <c r="O18208" t="s">
        <v>82308</v>
      </c>
      <c r="P18208">
        <v>1</v>
      </c>
      <c r="Q18208">
        <v>383</v>
      </c>
      <c r="R18208">
        <v>1</v>
      </c>
      <c r="S18208">
        <v>0</v>
      </c>
      <c r="T18208">
        <v>0</v>
      </c>
      <c r="U18208">
        <v>0</v>
      </c>
    </row>
    <row r="18209" spans="1:21" x14ac:dyDescent="0.25">
      <c r="A18209" t="s">
        <v>72342</v>
      </c>
      <c r="B18209" t="s">
        <v>72343</v>
      </c>
      <c r="C18209" t="s">
        <v>82309</v>
      </c>
      <c r="D18209" t="s">
        <v>82310</v>
      </c>
      <c r="E18209" t="s">
        <v>82311</v>
      </c>
      <c r="F18209" t="s">
        <v>82312</v>
      </c>
      <c r="G18209" t="s">
        <v>82313</v>
      </c>
      <c r="H18209">
        <v>26</v>
      </c>
      <c r="I18209" t="s">
        <v>72349</v>
      </c>
      <c r="J18209" t="s">
        <v>3126</v>
      </c>
      <c r="K18209">
        <v>144</v>
      </c>
      <c r="L18209" t="s">
        <v>30</v>
      </c>
      <c r="M18209" t="s">
        <v>7991</v>
      </c>
      <c r="N18209" t="b">
        <v>1</v>
      </c>
      <c r="O18209" t="s">
        <v>82314</v>
      </c>
      <c r="P18209">
        <v>1</v>
      </c>
      <c r="Q18209">
        <v>1484</v>
      </c>
      <c r="R18209">
        <v>9</v>
      </c>
      <c r="S18209">
        <v>1</v>
      </c>
      <c r="T18209">
        <v>0</v>
      </c>
      <c r="U18209">
        <v>0</v>
      </c>
    </row>
    <row r="18210" spans="1:21" x14ac:dyDescent="0.25">
      <c r="A18210" t="s">
        <v>72342</v>
      </c>
      <c r="B18210" t="s">
        <v>72343</v>
      </c>
      <c r="C18210" t="s">
        <v>82315</v>
      </c>
      <c r="D18210" t="s">
        <v>82316</v>
      </c>
      <c r="E18210" s="1">
        <v>40150.50277777778</v>
      </c>
      <c r="F18210" t="s">
        <v>82317</v>
      </c>
      <c r="G18210" t="s">
        <v>82318</v>
      </c>
      <c r="H18210">
        <v>26</v>
      </c>
      <c r="I18210" t="s">
        <v>72349</v>
      </c>
      <c r="J18210" t="s">
        <v>6170</v>
      </c>
      <c r="K18210">
        <v>184</v>
      </c>
      <c r="L18210" t="s">
        <v>30</v>
      </c>
      <c r="M18210" t="s">
        <v>7991</v>
      </c>
      <c r="N18210" t="b">
        <v>1</v>
      </c>
      <c r="O18210" t="s">
        <v>82319</v>
      </c>
      <c r="P18210">
        <v>1</v>
      </c>
      <c r="Q18210">
        <v>2340</v>
      </c>
      <c r="R18210">
        <v>5</v>
      </c>
      <c r="S18210">
        <v>2</v>
      </c>
      <c r="T18210">
        <v>0</v>
      </c>
      <c r="U18210">
        <v>0</v>
      </c>
    </row>
    <row r="18211" spans="1:21" x14ac:dyDescent="0.25">
      <c r="A18211" t="s">
        <v>72342</v>
      </c>
      <c r="B18211" t="s">
        <v>72343</v>
      </c>
      <c r="C18211" t="s">
        <v>82320</v>
      </c>
      <c r="D18211" t="s">
        <v>82321</v>
      </c>
      <c r="E18211" s="1">
        <v>40120.598611111112</v>
      </c>
      <c r="F18211" t="s">
        <v>82322</v>
      </c>
      <c r="G18211" t="s">
        <v>82323</v>
      </c>
      <c r="H18211">
        <v>26</v>
      </c>
      <c r="I18211" t="s">
        <v>72349</v>
      </c>
      <c r="J18211" t="s">
        <v>5499</v>
      </c>
      <c r="K18211">
        <v>219</v>
      </c>
      <c r="L18211" t="s">
        <v>30</v>
      </c>
      <c r="M18211" t="s">
        <v>7991</v>
      </c>
      <c r="N18211" t="b">
        <v>1</v>
      </c>
      <c r="O18211" t="s">
        <v>82324</v>
      </c>
      <c r="P18211">
        <v>1</v>
      </c>
      <c r="Q18211">
        <v>712</v>
      </c>
      <c r="R18211">
        <v>3</v>
      </c>
      <c r="S18211">
        <v>1</v>
      </c>
      <c r="T18211">
        <v>0</v>
      </c>
      <c r="U18211">
        <v>0</v>
      </c>
    </row>
    <row r="18212" spans="1:21" x14ac:dyDescent="0.25">
      <c r="A18212" t="s">
        <v>72342</v>
      </c>
      <c r="B18212" t="s">
        <v>72343</v>
      </c>
      <c r="C18212" t="s">
        <v>82325</v>
      </c>
      <c r="D18212" t="s">
        <v>82326</v>
      </c>
      <c r="E18212" s="1">
        <v>40089.570138888892</v>
      </c>
      <c r="F18212" t="s">
        <v>82327</v>
      </c>
      <c r="G18212" t="s">
        <v>82328</v>
      </c>
      <c r="H18212">
        <v>26</v>
      </c>
      <c r="I18212" t="s">
        <v>72349</v>
      </c>
      <c r="J18212" t="s">
        <v>8865</v>
      </c>
      <c r="K18212">
        <v>175</v>
      </c>
      <c r="L18212" t="s">
        <v>30</v>
      </c>
      <c r="M18212" t="s">
        <v>7991</v>
      </c>
      <c r="N18212" t="b">
        <v>1</v>
      </c>
      <c r="O18212" t="s">
        <v>82329</v>
      </c>
      <c r="P18212">
        <v>1</v>
      </c>
      <c r="Q18212">
        <v>1805</v>
      </c>
      <c r="R18212">
        <v>8</v>
      </c>
      <c r="S18212">
        <v>1</v>
      </c>
      <c r="T18212">
        <v>0</v>
      </c>
      <c r="U18212">
        <v>0</v>
      </c>
    </row>
    <row r="18213" spans="1:21" x14ac:dyDescent="0.25">
      <c r="A18213" t="s">
        <v>72342</v>
      </c>
      <c r="B18213" t="s">
        <v>72343</v>
      </c>
      <c r="C18213" t="s">
        <v>82330</v>
      </c>
      <c r="D18213" t="s">
        <v>82331</v>
      </c>
      <c r="E18213" s="1">
        <v>40059.611111111109</v>
      </c>
      <c r="F18213" t="s">
        <v>82332</v>
      </c>
      <c r="G18213" t="s">
        <v>82333</v>
      </c>
      <c r="H18213">
        <v>26</v>
      </c>
      <c r="I18213" t="s">
        <v>72349</v>
      </c>
      <c r="J18213" t="s">
        <v>7786</v>
      </c>
      <c r="K18213">
        <v>188</v>
      </c>
      <c r="L18213" t="s">
        <v>30</v>
      </c>
      <c r="M18213" t="s">
        <v>7991</v>
      </c>
      <c r="N18213" t="b">
        <v>1</v>
      </c>
      <c r="O18213" t="s">
        <v>82334</v>
      </c>
      <c r="P18213">
        <v>1</v>
      </c>
      <c r="Q18213">
        <v>889</v>
      </c>
      <c r="R18213">
        <v>4</v>
      </c>
      <c r="S18213">
        <v>2</v>
      </c>
      <c r="T18213">
        <v>0</v>
      </c>
      <c r="U18213">
        <v>0</v>
      </c>
    </row>
    <row r="18214" spans="1:21" x14ac:dyDescent="0.25">
      <c r="A18214" t="s">
        <v>72342</v>
      </c>
      <c r="B18214" t="s">
        <v>72343</v>
      </c>
      <c r="C18214" t="s">
        <v>82335</v>
      </c>
      <c r="D18214" t="s">
        <v>82336</v>
      </c>
      <c r="E18214" s="1">
        <v>39967.695833333331</v>
      </c>
      <c r="F18214" t="s">
        <v>82337</v>
      </c>
      <c r="G18214" t="s">
        <v>82338</v>
      </c>
      <c r="H18214">
        <v>26</v>
      </c>
      <c r="I18214" t="s">
        <v>72349</v>
      </c>
      <c r="J18214" t="s">
        <v>1022</v>
      </c>
      <c r="K18214">
        <v>406</v>
      </c>
      <c r="L18214" t="s">
        <v>30</v>
      </c>
      <c r="M18214" t="s">
        <v>7991</v>
      </c>
      <c r="N18214" t="b">
        <v>1</v>
      </c>
      <c r="O18214" t="s">
        <v>82339</v>
      </c>
      <c r="P18214">
        <v>1</v>
      </c>
      <c r="Q18214">
        <v>9807</v>
      </c>
      <c r="R18214">
        <v>38</v>
      </c>
      <c r="S18214">
        <v>3</v>
      </c>
      <c r="T18214">
        <v>0</v>
      </c>
      <c r="U18214">
        <v>8</v>
      </c>
    </row>
    <row r="18215" spans="1:21" x14ac:dyDescent="0.25">
      <c r="A18215" t="s">
        <v>72342</v>
      </c>
      <c r="B18215" t="s">
        <v>72343</v>
      </c>
      <c r="C18215" t="s">
        <v>82340</v>
      </c>
      <c r="D18215" t="s">
        <v>82341</v>
      </c>
      <c r="E18215" s="1">
        <v>39936.84375</v>
      </c>
      <c r="F18215" t="s">
        <v>82342</v>
      </c>
      <c r="G18215" t="s">
        <v>82343</v>
      </c>
      <c r="H18215">
        <v>26</v>
      </c>
      <c r="I18215" t="s">
        <v>72349</v>
      </c>
      <c r="J18215" t="s">
        <v>6718</v>
      </c>
      <c r="K18215">
        <v>190</v>
      </c>
      <c r="L18215" t="s">
        <v>30</v>
      </c>
      <c r="M18215" t="s">
        <v>7991</v>
      </c>
      <c r="N18215" t="b">
        <v>1</v>
      </c>
      <c r="O18215" t="s">
        <v>82344</v>
      </c>
      <c r="P18215">
        <v>1</v>
      </c>
      <c r="Q18215">
        <v>11955</v>
      </c>
      <c r="R18215">
        <v>26</v>
      </c>
      <c r="S18215">
        <v>7</v>
      </c>
      <c r="T18215">
        <v>0</v>
      </c>
      <c r="U18215">
        <v>1</v>
      </c>
    </row>
    <row r="18216" spans="1:21" x14ac:dyDescent="0.25">
      <c r="A18216" t="s">
        <v>72342</v>
      </c>
      <c r="B18216" t="s">
        <v>72343</v>
      </c>
      <c r="C18216" t="s">
        <v>82345</v>
      </c>
      <c r="D18216" t="s">
        <v>82346</v>
      </c>
      <c r="E18216" s="1">
        <v>39936.8125</v>
      </c>
      <c r="F18216" t="s">
        <v>82347</v>
      </c>
      <c r="G18216" t="s">
        <v>82348</v>
      </c>
      <c r="H18216">
        <v>26</v>
      </c>
      <c r="I18216" t="s">
        <v>72349</v>
      </c>
      <c r="J18216" t="s">
        <v>6789</v>
      </c>
      <c r="K18216">
        <v>165</v>
      </c>
      <c r="L18216" t="s">
        <v>30</v>
      </c>
      <c r="M18216" t="s">
        <v>7991</v>
      </c>
      <c r="N18216" t="b">
        <v>1</v>
      </c>
      <c r="O18216" t="s">
        <v>82349</v>
      </c>
      <c r="P18216">
        <v>1</v>
      </c>
      <c r="Q18216">
        <v>478</v>
      </c>
      <c r="R18216">
        <v>4</v>
      </c>
      <c r="S18216">
        <v>1</v>
      </c>
      <c r="T18216">
        <v>0</v>
      </c>
      <c r="U18216">
        <v>1</v>
      </c>
    </row>
    <row r="18217" spans="1:21" x14ac:dyDescent="0.25">
      <c r="A18217" t="s">
        <v>72342</v>
      </c>
      <c r="B18217" t="s">
        <v>72343</v>
      </c>
      <c r="C18217" t="s">
        <v>82350</v>
      </c>
      <c r="D18217" t="s">
        <v>82351</v>
      </c>
      <c r="E18217" s="1">
        <v>39906.160416666666</v>
      </c>
      <c r="F18217" t="s">
        <v>82352</v>
      </c>
      <c r="G18217" t="s">
        <v>82353</v>
      </c>
      <c r="H18217">
        <v>26</v>
      </c>
      <c r="I18217" t="s">
        <v>72349</v>
      </c>
      <c r="J18217" t="s">
        <v>4996</v>
      </c>
      <c r="K18217">
        <v>147</v>
      </c>
      <c r="L18217" t="s">
        <v>30</v>
      </c>
      <c r="M18217" t="s">
        <v>7991</v>
      </c>
      <c r="N18217" t="b">
        <v>1</v>
      </c>
      <c r="O18217" t="s">
        <v>82354</v>
      </c>
      <c r="P18217">
        <v>1</v>
      </c>
      <c r="Q18217">
        <v>1197</v>
      </c>
      <c r="R18217">
        <v>2</v>
      </c>
      <c r="S18217">
        <v>2</v>
      </c>
      <c r="T18217">
        <v>0</v>
      </c>
      <c r="U18217">
        <v>2</v>
      </c>
    </row>
    <row r="18218" spans="1:21" x14ac:dyDescent="0.25">
      <c r="A18218" t="s">
        <v>72342</v>
      </c>
      <c r="B18218" t="s">
        <v>72343</v>
      </c>
      <c r="C18218" t="s">
        <v>82355</v>
      </c>
      <c r="D18218" t="s">
        <v>82356</v>
      </c>
      <c r="E18218" s="1">
        <v>39847.711111111108</v>
      </c>
      <c r="F18218" t="s">
        <v>82357</v>
      </c>
      <c r="G18218" t="s">
        <v>82358</v>
      </c>
      <c r="H18218">
        <v>26</v>
      </c>
      <c r="I18218" t="s">
        <v>72349</v>
      </c>
      <c r="J18218" t="s">
        <v>7602</v>
      </c>
      <c r="K18218">
        <v>288</v>
      </c>
      <c r="L18218" t="s">
        <v>30</v>
      </c>
      <c r="M18218" t="s">
        <v>7991</v>
      </c>
      <c r="N18218" t="b">
        <v>1</v>
      </c>
      <c r="O18218" t="s">
        <v>82359</v>
      </c>
      <c r="P18218">
        <v>1</v>
      </c>
      <c r="Q18218">
        <v>1792</v>
      </c>
      <c r="R18218">
        <v>10</v>
      </c>
      <c r="S18218">
        <v>0</v>
      </c>
      <c r="T18218">
        <v>0</v>
      </c>
      <c r="U18218">
        <v>2</v>
      </c>
    </row>
    <row r="18219" spans="1:21" x14ac:dyDescent="0.25">
      <c r="A18219" t="s">
        <v>72342</v>
      </c>
      <c r="B18219" t="s">
        <v>72343</v>
      </c>
      <c r="C18219" t="s">
        <v>82360</v>
      </c>
      <c r="D18219" t="s">
        <v>82361</v>
      </c>
      <c r="E18219" t="s">
        <v>82362</v>
      </c>
      <c r="F18219" t="s">
        <v>82363</v>
      </c>
      <c r="G18219" t="s">
        <v>82364</v>
      </c>
      <c r="H18219">
        <v>26</v>
      </c>
      <c r="I18219" t="s">
        <v>72349</v>
      </c>
      <c r="J18219" t="s">
        <v>2957</v>
      </c>
      <c r="K18219">
        <v>162</v>
      </c>
      <c r="L18219" t="s">
        <v>30</v>
      </c>
      <c r="M18219" t="s">
        <v>7991</v>
      </c>
      <c r="N18219" t="b">
        <v>1</v>
      </c>
      <c r="O18219" t="s">
        <v>82365</v>
      </c>
      <c r="P18219">
        <v>1</v>
      </c>
      <c r="Q18219">
        <v>1260</v>
      </c>
      <c r="R18219">
        <v>3</v>
      </c>
      <c r="S18219">
        <v>1</v>
      </c>
      <c r="T18219">
        <v>0</v>
      </c>
      <c r="U18219">
        <v>0</v>
      </c>
    </row>
    <row r="18220" spans="1:21" x14ac:dyDescent="0.25">
      <c r="A18220" t="s">
        <v>72342</v>
      </c>
      <c r="B18220" t="s">
        <v>72343</v>
      </c>
      <c r="C18220" t="s">
        <v>82366</v>
      </c>
      <c r="D18220" t="s">
        <v>82367</v>
      </c>
      <c r="E18220" t="s">
        <v>82368</v>
      </c>
      <c r="F18220" t="s">
        <v>82369</v>
      </c>
      <c r="G18220" t="s">
        <v>82370</v>
      </c>
      <c r="H18220">
        <v>26</v>
      </c>
      <c r="I18220" t="s">
        <v>72349</v>
      </c>
      <c r="J18220" t="s">
        <v>621</v>
      </c>
      <c r="K18220">
        <v>236</v>
      </c>
      <c r="L18220" t="s">
        <v>30</v>
      </c>
      <c r="M18220" t="s">
        <v>7991</v>
      </c>
      <c r="N18220" t="b">
        <v>1</v>
      </c>
      <c r="O18220" t="s">
        <v>82371</v>
      </c>
      <c r="P18220">
        <v>1</v>
      </c>
      <c r="Q18220">
        <v>7628</v>
      </c>
      <c r="R18220">
        <v>28</v>
      </c>
      <c r="S18220">
        <v>1</v>
      </c>
      <c r="T18220">
        <v>0</v>
      </c>
      <c r="U18220">
        <v>3</v>
      </c>
    </row>
    <row r="18221" spans="1:21" x14ac:dyDescent="0.25">
      <c r="A18221" t="s">
        <v>72342</v>
      </c>
      <c r="B18221" t="s">
        <v>72343</v>
      </c>
      <c r="C18221" t="s">
        <v>82372</v>
      </c>
      <c r="D18221" t="s">
        <v>82373</v>
      </c>
      <c r="E18221" t="s">
        <v>82374</v>
      </c>
      <c r="F18221" t="s">
        <v>82375</v>
      </c>
      <c r="G18221" t="s">
        <v>82376</v>
      </c>
      <c r="H18221">
        <v>26</v>
      </c>
      <c r="I18221" t="s">
        <v>72349</v>
      </c>
      <c r="J18221" t="s">
        <v>3243</v>
      </c>
      <c r="K18221">
        <v>323</v>
      </c>
      <c r="L18221" t="s">
        <v>30</v>
      </c>
      <c r="M18221" t="s">
        <v>7991</v>
      </c>
      <c r="N18221" t="b">
        <v>1</v>
      </c>
      <c r="O18221" t="s">
        <v>82377</v>
      </c>
      <c r="P18221">
        <v>1</v>
      </c>
      <c r="Q18221">
        <v>14663</v>
      </c>
      <c r="R18221">
        <v>35</v>
      </c>
      <c r="S18221">
        <v>5</v>
      </c>
      <c r="T18221">
        <v>0</v>
      </c>
      <c r="U18221">
        <v>4</v>
      </c>
    </row>
    <row r="18222" spans="1:21" x14ac:dyDescent="0.25">
      <c r="A18222" t="s">
        <v>72342</v>
      </c>
      <c r="B18222" t="s">
        <v>72343</v>
      </c>
      <c r="C18222" t="s">
        <v>82378</v>
      </c>
      <c r="D18222" t="s">
        <v>82379</v>
      </c>
      <c r="E18222" t="s">
        <v>82380</v>
      </c>
      <c r="F18222" t="s">
        <v>82381</v>
      </c>
      <c r="G18222" t="s">
        <v>82382</v>
      </c>
      <c r="H18222">
        <v>26</v>
      </c>
      <c r="I18222" t="s">
        <v>72349</v>
      </c>
      <c r="J18222" t="s">
        <v>11984</v>
      </c>
      <c r="K18222">
        <v>167</v>
      </c>
      <c r="L18222" t="s">
        <v>30</v>
      </c>
      <c r="M18222" t="s">
        <v>7991</v>
      </c>
      <c r="N18222" t="b">
        <v>1</v>
      </c>
      <c r="P18222">
        <v>1</v>
      </c>
      <c r="Q18222">
        <v>563</v>
      </c>
      <c r="R18222">
        <v>2</v>
      </c>
      <c r="S18222">
        <v>0</v>
      </c>
      <c r="T18222">
        <v>0</v>
      </c>
      <c r="U18222">
        <v>0</v>
      </c>
    </row>
    <row r="18223" spans="1:21" x14ac:dyDescent="0.25">
      <c r="A18223" t="s">
        <v>72342</v>
      </c>
      <c r="B18223" t="s">
        <v>72343</v>
      </c>
      <c r="C18223" t="s">
        <v>82383</v>
      </c>
      <c r="D18223" t="s">
        <v>82384</v>
      </c>
      <c r="E18223" t="s">
        <v>82385</v>
      </c>
      <c r="F18223" t="s">
        <v>82386</v>
      </c>
      <c r="G18223" t="s">
        <v>82387</v>
      </c>
      <c r="H18223">
        <v>28</v>
      </c>
      <c r="I18223" t="s">
        <v>9430</v>
      </c>
      <c r="J18223" t="s">
        <v>611</v>
      </c>
      <c r="K18223">
        <v>193</v>
      </c>
      <c r="L18223" t="s">
        <v>30</v>
      </c>
      <c r="M18223" t="s">
        <v>7991</v>
      </c>
      <c r="N18223" t="b">
        <v>1</v>
      </c>
      <c r="O18223" t="s">
        <v>82388</v>
      </c>
      <c r="P18223">
        <v>1</v>
      </c>
      <c r="Q18223">
        <v>2976</v>
      </c>
      <c r="R18223">
        <v>8</v>
      </c>
      <c r="S18223">
        <v>0</v>
      </c>
      <c r="T18223">
        <v>0</v>
      </c>
      <c r="U18223">
        <v>2</v>
      </c>
    </row>
    <row r="18224" spans="1:21" x14ac:dyDescent="0.25">
      <c r="A18224" t="s">
        <v>72342</v>
      </c>
      <c r="B18224" t="s">
        <v>72343</v>
      </c>
      <c r="C18224" t="s">
        <v>82389</v>
      </c>
      <c r="D18224" t="s">
        <v>82390</v>
      </c>
      <c r="E18224" t="s">
        <v>82391</v>
      </c>
      <c r="F18224" t="s">
        <v>82392</v>
      </c>
      <c r="G18224" t="s">
        <v>82393</v>
      </c>
      <c r="H18224">
        <v>22</v>
      </c>
      <c r="I18224" t="s">
        <v>9254</v>
      </c>
      <c r="J18224" t="s">
        <v>7543</v>
      </c>
      <c r="K18224">
        <v>183</v>
      </c>
      <c r="L18224" t="s">
        <v>30</v>
      </c>
      <c r="M18224" t="s">
        <v>7991</v>
      </c>
      <c r="N18224" t="b">
        <v>1</v>
      </c>
      <c r="O18224" t="s">
        <v>82394</v>
      </c>
      <c r="P18224">
        <v>1</v>
      </c>
      <c r="Q18224">
        <v>1413</v>
      </c>
      <c r="R18224">
        <v>4</v>
      </c>
      <c r="S18224">
        <v>1</v>
      </c>
      <c r="T18224">
        <v>0</v>
      </c>
      <c r="U18224">
        <v>4</v>
      </c>
    </row>
    <row r="18225" spans="1:21" x14ac:dyDescent="0.25">
      <c r="A18225" t="s">
        <v>72342</v>
      </c>
      <c r="B18225" t="s">
        <v>72343</v>
      </c>
      <c r="C18225" t="s">
        <v>82395</v>
      </c>
      <c r="D18225" t="s">
        <v>82396</v>
      </c>
      <c r="E18225" t="s">
        <v>82397</v>
      </c>
      <c r="F18225" t="s">
        <v>82398</v>
      </c>
      <c r="G18225" t="s">
        <v>82399</v>
      </c>
      <c r="H18225">
        <v>22</v>
      </c>
      <c r="I18225" t="s">
        <v>9254</v>
      </c>
      <c r="J18225" t="s">
        <v>12369</v>
      </c>
      <c r="K18225">
        <v>170</v>
      </c>
      <c r="L18225" t="s">
        <v>30</v>
      </c>
      <c r="M18225" t="s">
        <v>7991</v>
      </c>
      <c r="N18225" t="b">
        <v>1</v>
      </c>
      <c r="O18225" t="s">
        <v>82400</v>
      </c>
      <c r="P18225">
        <v>1</v>
      </c>
      <c r="Q18225">
        <v>401</v>
      </c>
      <c r="R18225">
        <v>2</v>
      </c>
      <c r="S18225">
        <v>0</v>
      </c>
      <c r="T18225">
        <v>0</v>
      </c>
      <c r="U18225">
        <v>0</v>
      </c>
    </row>
    <row r="18226" spans="1:21" x14ac:dyDescent="0.25">
      <c r="A18226" t="s">
        <v>72342</v>
      </c>
      <c r="B18226" t="s">
        <v>72343</v>
      </c>
      <c r="C18226" t="s">
        <v>82401</v>
      </c>
      <c r="D18226" t="s">
        <v>82402</v>
      </c>
      <c r="E18226" t="s">
        <v>82403</v>
      </c>
      <c r="F18226" t="s">
        <v>82404</v>
      </c>
      <c r="G18226" t="s">
        <v>82405</v>
      </c>
      <c r="H18226">
        <v>22</v>
      </c>
      <c r="I18226" t="s">
        <v>9254</v>
      </c>
      <c r="J18226" t="s">
        <v>1817</v>
      </c>
      <c r="K18226">
        <v>168</v>
      </c>
      <c r="L18226" t="s">
        <v>30</v>
      </c>
      <c r="M18226" t="s">
        <v>7991</v>
      </c>
      <c r="N18226" t="b">
        <v>1</v>
      </c>
      <c r="O18226" t="s">
        <v>82406</v>
      </c>
      <c r="P18226">
        <v>1</v>
      </c>
      <c r="Q18226">
        <v>405</v>
      </c>
      <c r="R18226">
        <v>1</v>
      </c>
      <c r="S18226">
        <v>0</v>
      </c>
      <c r="T18226">
        <v>0</v>
      </c>
      <c r="U18226">
        <v>0</v>
      </c>
    </row>
    <row r="18227" spans="1:21" x14ac:dyDescent="0.25">
      <c r="A18227" t="s">
        <v>72342</v>
      </c>
      <c r="B18227" t="s">
        <v>72343</v>
      </c>
      <c r="C18227" t="s">
        <v>82407</v>
      </c>
      <c r="D18227" t="s">
        <v>82408</v>
      </c>
      <c r="E18227" t="s">
        <v>82409</v>
      </c>
      <c r="F18227" t="s">
        <v>82410</v>
      </c>
      <c r="G18227" t="s">
        <v>82411</v>
      </c>
      <c r="H18227">
        <v>22</v>
      </c>
      <c r="I18227" t="s">
        <v>9254</v>
      </c>
      <c r="J18227" t="s">
        <v>689</v>
      </c>
      <c r="K18227">
        <v>127</v>
      </c>
      <c r="L18227" t="s">
        <v>30</v>
      </c>
      <c r="M18227" t="s">
        <v>7991</v>
      </c>
      <c r="N18227" t="b">
        <v>1</v>
      </c>
      <c r="O18227" t="s">
        <v>82412</v>
      </c>
      <c r="P18227">
        <v>1</v>
      </c>
      <c r="Q18227">
        <v>3848</v>
      </c>
      <c r="R18227">
        <v>6</v>
      </c>
      <c r="S18227">
        <v>0</v>
      </c>
      <c r="T18227">
        <v>0</v>
      </c>
      <c r="U18227">
        <v>0</v>
      </c>
    </row>
    <row r="18228" spans="1:21" x14ac:dyDescent="0.25">
      <c r="A18228" t="s">
        <v>72342</v>
      </c>
      <c r="B18228" t="s">
        <v>72343</v>
      </c>
      <c r="C18228" t="s">
        <v>82413</v>
      </c>
      <c r="D18228" t="s">
        <v>82414</v>
      </c>
      <c r="E18228" t="s">
        <v>82415</v>
      </c>
      <c r="F18228" t="s">
        <v>82416</v>
      </c>
      <c r="G18228" t="s">
        <v>82417</v>
      </c>
      <c r="H18228">
        <v>22</v>
      </c>
      <c r="I18228" t="s">
        <v>9254</v>
      </c>
      <c r="J18228" t="s">
        <v>18277</v>
      </c>
      <c r="K18228">
        <v>229</v>
      </c>
      <c r="L18228" t="s">
        <v>30</v>
      </c>
      <c r="M18228" t="s">
        <v>7991</v>
      </c>
      <c r="N18228" t="b">
        <v>1</v>
      </c>
      <c r="O18228" t="s">
        <v>82418</v>
      </c>
      <c r="P18228">
        <v>1</v>
      </c>
      <c r="Q18228">
        <v>6595</v>
      </c>
      <c r="R18228">
        <v>25</v>
      </c>
      <c r="S18228">
        <v>2</v>
      </c>
      <c r="T18228">
        <v>0</v>
      </c>
      <c r="U18228">
        <v>6</v>
      </c>
    </row>
    <row r="18229" spans="1:21" x14ac:dyDescent="0.25">
      <c r="A18229" t="s">
        <v>72342</v>
      </c>
      <c r="B18229" t="s">
        <v>72343</v>
      </c>
      <c r="C18229" t="s">
        <v>82419</v>
      </c>
      <c r="D18229" t="s">
        <v>82420</v>
      </c>
      <c r="E18229" t="s">
        <v>82421</v>
      </c>
      <c r="F18229" t="s">
        <v>82422</v>
      </c>
      <c r="G18229" t="s">
        <v>82423</v>
      </c>
      <c r="H18229">
        <v>22</v>
      </c>
      <c r="I18229" t="s">
        <v>9254</v>
      </c>
      <c r="J18229" t="s">
        <v>220</v>
      </c>
      <c r="K18229">
        <v>213</v>
      </c>
      <c r="L18229" t="s">
        <v>30</v>
      </c>
      <c r="M18229" t="s">
        <v>7991</v>
      </c>
      <c r="N18229" t="b">
        <v>1</v>
      </c>
      <c r="O18229" t="s">
        <v>82424</v>
      </c>
      <c r="P18229">
        <v>1</v>
      </c>
      <c r="Q18229">
        <v>2195</v>
      </c>
      <c r="R18229">
        <v>11</v>
      </c>
      <c r="S18229">
        <v>0</v>
      </c>
      <c r="T18229">
        <v>0</v>
      </c>
      <c r="U18229">
        <v>2</v>
      </c>
    </row>
    <row r="18230" spans="1:21" x14ac:dyDescent="0.25">
      <c r="A18230" t="s">
        <v>72342</v>
      </c>
      <c r="B18230" t="s">
        <v>72343</v>
      </c>
      <c r="C18230" t="s">
        <v>82425</v>
      </c>
      <c r="D18230" t="s">
        <v>82426</v>
      </c>
      <c r="E18230" t="s">
        <v>82427</v>
      </c>
      <c r="F18230" t="s">
        <v>82428</v>
      </c>
      <c r="G18230" t="s">
        <v>82429</v>
      </c>
      <c r="H18230">
        <v>22</v>
      </c>
      <c r="I18230" t="s">
        <v>9254</v>
      </c>
      <c r="J18230" t="s">
        <v>389</v>
      </c>
      <c r="K18230">
        <v>174</v>
      </c>
      <c r="L18230" t="s">
        <v>30</v>
      </c>
      <c r="M18230" t="s">
        <v>7991</v>
      </c>
      <c r="N18230" t="b">
        <v>1</v>
      </c>
      <c r="O18230" t="s">
        <v>82430</v>
      </c>
      <c r="P18230">
        <v>1</v>
      </c>
      <c r="Q18230">
        <v>342</v>
      </c>
      <c r="R18230">
        <v>0</v>
      </c>
      <c r="S18230">
        <v>0</v>
      </c>
      <c r="T18230">
        <v>0</v>
      </c>
      <c r="U18230">
        <v>0</v>
      </c>
    </row>
    <row r="18231" spans="1:21" x14ac:dyDescent="0.25">
      <c r="A18231" t="s">
        <v>72342</v>
      </c>
      <c r="B18231" t="s">
        <v>72343</v>
      </c>
      <c r="C18231" t="s">
        <v>82431</v>
      </c>
      <c r="D18231" t="s">
        <v>82432</v>
      </c>
      <c r="E18231" t="s">
        <v>82433</v>
      </c>
      <c r="F18231" t="s">
        <v>82434</v>
      </c>
      <c r="G18231" t="s">
        <v>82435</v>
      </c>
      <c r="H18231">
        <v>22</v>
      </c>
      <c r="I18231" t="s">
        <v>9254</v>
      </c>
      <c r="J18231" t="s">
        <v>10637</v>
      </c>
      <c r="K18231">
        <v>210</v>
      </c>
      <c r="L18231" t="s">
        <v>30</v>
      </c>
      <c r="M18231" t="s">
        <v>7991</v>
      </c>
      <c r="N18231" t="b">
        <v>1</v>
      </c>
      <c r="O18231" t="s">
        <v>82436</v>
      </c>
      <c r="P18231">
        <v>1</v>
      </c>
      <c r="Q18231">
        <v>1654</v>
      </c>
      <c r="R18231">
        <v>2</v>
      </c>
      <c r="S18231">
        <v>0</v>
      </c>
      <c r="T18231">
        <v>0</v>
      </c>
      <c r="U18231">
        <v>0</v>
      </c>
    </row>
    <row r="18232" spans="1:21" x14ac:dyDescent="0.25">
      <c r="A18232" t="s">
        <v>72342</v>
      </c>
      <c r="B18232" t="s">
        <v>72343</v>
      </c>
      <c r="C18232" t="s">
        <v>82437</v>
      </c>
      <c r="D18232" t="s">
        <v>82438</v>
      </c>
      <c r="E18232" t="s">
        <v>82439</v>
      </c>
      <c r="F18232" t="s">
        <v>82440</v>
      </c>
      <c r="G18232" t="s">
        <v>82441</v>
      </c>
      <c r="H18232">
        <v>22</v>
      </c>
      <c r="I18232" t="s">
        <v>9254</v>
      </c>
      <c r="J18232" t="s">
        <v>6718</v>
      </c>
      <c r="K18232">
        <v>190</v>
      </c>
      <c r="L18232" t="s">
        <v>30</v>
      </c>
      <c r="M18232" t="s">
        <v>7991</v>
      </c>
      <c r="N18232" t="b">
        <v>1</v>
      </c>
      <c r="O18232" t="s">
        <v>82442</v>
      </c>
      <c r="P18232">
        <v>1</v>
      </c>
      <c r="Q18232">
        <v>592</v>
      </c>
      <c r="R18232">
        <v>0</v>
      </c>
      <c r="S18232">
        <v>0</v>
      </c>
      <c r="T18232">
        <v>0</v>
      </c>
      <c r="U18232">
        <v>0</v>
      </c>
    </row>
    <row r="18233" spans="1:21" x14ac:dyDescent="0.25">
      <c r="A18233" t="s">
        <v>72342</v>
      </c>
      <c r="B18233" t="s">
        <v>72343</v>
      </c>
      <c r="C18233" t="s">
        <v>82443</v>
      </c>
      <c r="D18233" t="s">
        <v>82444</v>
      </c>
      <c r="E18233" t="s">
        <v>82445</v>
      </c>
      <c r="F18233" t="s">
        <v>82446</v>
      </c>
      <c r="G18233" t="s">
        <v>82447</v>
      </c>
      <c r="H18233">
        <v>22</v>
      </c>
      <c r="I18233" t="s">
        <v>9254</v>
      </c>
      <c r="J18233" t="s">
        <v>389</v>
      </c>
      <c r="K18233">
        <v>174</v>
      </c>
      <c r="L18233" t="s">
        <v>30</v>
      </c>
      <c r="M18233" t="s">
        <v>7991</v>
      </c>
      <c r="N18233" t="b">
        <v>1</v>
      </c>
      <c r="O18233" t="s">
        <v>82448</v>
      </c>
      <c r="P18233">
        <v>1</v>
      </c>
      <c r="Q18233">
        <v>2059</v>
      </c>
      <c r="R18233">
        <v>3</v>
      </c>
      <c r="S18233">
        <v>3</v>
      </c>
      <c r="T18233">
        <v>0</v>
      </c>
      <c r="U18233">
        <v>0</v>
      </c>
    </row>
    <row r="18234" spans="1:21" x14ac:dyDescent="0.25">
      <c r="A18234" t="s">
        <v>72342</v>
      </c>
      <c r="B18234" t="s">
        <v>72343</v>
      </c>
      <c r="C18234" t="s">
        <v>82449</v>
      </c>
      <c r="D18234" t="s">
        <v>82450</v>
      </c>
      <c r="E18234" t="s">
        <v>82451</v>
      </c>
      <c r="F18234" t="s">
        <v>82452</v>
      </c>
      <c r="G18234" t="s">
        <v>82453</v>
      </c>
      <c r="H18234">
        <v>22</v>
      </c>
      <c r="I18234" t="s">
        <v>9254</v>
      </c>
      <c r="J18234" t="s">
        <v>7281</v>
      </c>
      <c r="K18234">
        <v>138</v>
      </c>
      <c r="L18234" t="s">
        <v>30</v>
      </c>
      <c r="M18234" t="s">
        <v>7991</v>
      </c>
      <c r="N18234" t="b">
        <v>1</v>
      </c>
      <c r="O18234" t="s">
        <v>82454</v>
      </c>
      <c r="P18234">
        <v>1</v>
      </c>
      <c r="Q18234">
        <v>429</v>
      </c>
      <c r="R18234">
        <v>2</v>
      </c>
      <c r="S18234">
        <v>0</v>
      </c>
      <c r="T18234">
        <v>0</v>
      </c>
      <c r="U18234">
        <v>1</v>
      </c>
    </row>
    <row r="18235" spans="1:21" x14ac:dyDescent="0.25">
      <c r="A18235" t="s">
        <v>72342</v>
      </c>
      <c r="B18235" t="s">
        <v>72343</v>
      </c>
      <c r="C18235" t="s">
        <v>82455</v>
      </c>
      <c r="D18235" t="s">
        <v>82456</v>
      </c>
      <c r="E18235" t="s">
        <v>82457</v>
      </c>
      <c r="F18235" t="s">
        <v>82458</v>
      </c>
      <c r="G18235" t="s">
        <v>82459</v>
      </c>
      <c r="H18235">
        <v>26</v>
      </c>
      <c r="I18235" t="s">
        <v>72349</v>
      </c>
      <c r="J18235" t="s">
        <v>819</v>
      </c>
      <c r="K18235">
        <v>152</v>
      </c>
      <c r="L18235" t="s">
        <v>30</v>
      </c>
      <c r="M18235" t="s">
        <v>7991</v>
      </c>
      <c r="N18235" t="b">
        <v>1</v>
      </c>
      <c r="O18235" t="s">
        <v>82460</v>
      </c>
      <c r="P18235">
        <v>1</v>
      </c>
      <c r="Q18235">
        <v>1854</v>
      </c>
      <c r="R18235">
        <v>5</v>
      </c>
      <c r="S18235">
        <v>1</v>
      </c>
      <c r="T18235">
        <v>0</v>
      </c>
      <c r="U18235">
        <v>1</v>
      </c>
    </row>
    <row r="18236" spans="1:21" x14ac:dyDescent="0.25">
      <c r="A18236" t="s">
        <v>72342</v>
      </c>
      <c r="B18236" t="s">
        <v>72343</v>
      </c>
      <c r="C18236" t="s">
        <v>82461</v>
      </c>
      <c r="D18236" t="s">
        <v>82462</v>
      </c>
      <c r="E18236" t="s">
        <v>82463</v>
      </c>
      <c r="F18236" t="s">
        <v>82464</v>
      </c>
      <c r="G18236" t="s">
        <v>82465</v>
      </c>
      <c r="H18236">
        <v>22</v>
      </c>
      <c r="I18236" t="s">
        <v>9254</v>
      </c>
      <c r="J18236" t="s">
        <v>18224</v>
      </c>
      <c r="K18236">
        <v>125</v>
      </c>
      <c r="L18236" t="s">
        <v>30</v>
      </c>
      <c r="M18236" t="s">
        <v>7991</v>
      </c>
      <c r="N18236" t="b">
        <v>1</v>
      </c>
      <c r="O18236" t="s">
        <v>82466</v>
      </c>
      <c r="P18236">
        <v>1</v>
      </c>
      <c r="Q18236">
        <v>3115</v>
      </c>
      <c r="R18236">
        <v>7</v>
      </c>
      <c r="S18236">
        <v>0</v>
      </c>
      <c r="T18236">
        <v>0</v>
      </c>
      <c r="U18236">
        <v>2</v>
      </c>
    </row>
    <row r="18237" spans="1:21" x14ac:dyDescent="0.25">
      <c r="A18237" t="s">
        <v>72342</v>
      </c>
      <c r="B18237" t="s">
        <v>72343</v>
      </c>
      <c r="C18237" t="s">
        <v>82467</v>
      </c>
      <c r="D18237" t="s">
        <v>82468</v>
      </c>
      <c r="E18237" t="s">
        <v>82469</v>
      </c>
      <c r="F18237" t="s">
        <v>82470</v>
      </c>
      <c r="G18237" t="s">
        <v>82471</v>
      </c>
      <c r="H18237">
        <v>22</v>
      </c>
      <c r="I18237" t="s">
        <v>9254</v>
      </c>
      <c r="J18237" t="s">
        <v>2681</v>
      </c>
      <c r="K18237">
        <v>142</v>
      </c>
      <c r="L18237" t="s">
        <v>30</v>
      </c>
      <c r="M18237" t="s">
        <v>7991</v>
      </c>
      <c r="N18237" t="b">
        <v>1</v>
      </c>
      <c r="O18237" t="s">
        <v>82472</v>
      </c>
      <c r="P18237">
        <v>1</v>
      </c>
      <c r="Q18237">
        <v>25035</v>
      </c>
      <c r="R18237">
        <v>18</v>
      </c>
      <c r="S18237">
        <v>0</v>
      </c>
      <c r="T18237">
        <v>0</v>
      </c>
      <c r="U18237">
        <v>5</v>
      </c>
    </row>
    <row r="18238" spans="1:21" x14ac:dyDescent="0.25">
      <c r="A18238" t="s">
        <v>72342</v>
      </c>
      <c r="B18238" t="s">
        <v>72343</v>
      </c>
      <c r="C18238" t="s">
        <v>82473</v>
      </c>
      <c r="D18238" t="s">
        <v>82474</v>
      </c>
      <c r="E18238" t="s">
        <v>82475</v>
      </c>
      <c r="F18238" t="s">
        <v>82476</v>
      </c>
      <c r="G18238" t="s">
        <v>82477</v>
      </c>
      <c r="H18238">
        <v>22</v>
      </c>
      <c r="I18238" t="s">
        <v>9254</v>
      </c>
      <c r="J18238" t="s">
        <v>717</v>
      </c>
      <c r="K18238">
        <v>150</v>
      </c>
      <c r="L18238" t="s">
        <v>30</v>
      </c>
      <c r="M18238" t="s">
        <v>7991</v>
      </c>
      <c r="N18238" t="b">
        <v>1</v>
      </c>
      <c r="O18238" t="s">
        <v>82478</v>
      </c>
      <c r="P18238">
        <v>1</v>
      </c>
      <c r="Q18238">
        <v>2863</v>
      </c>
      <c r="R18238">
        <v>8</v>
      </c>
      <c r="S18238">
        <v>2</v>
      </c>
      <c r="T18238">
        <v>0</v>
      </c>
      <c r="U18238">
        <v>0</v>
      </c>
    </row>
    <row r="18239" spans="1:21" x14ac:dyDescent="0.25">
      <c r="A18239" t="s">
        <v>72342</v>
      </c>
      <c r="B18239" t="s">
        <v>72343</v>
      </c>
      <c r="C18239" t="s">
        <v>82479</v>
      </c>
      <c r="D18239" t="s">
        <v>82480</v>
      </c>
      <c r="E18239" t="s">
        <v>82475</v>
      </c>
      <c r="F18239" t="s">
        <v>82481</v>
      </c>
      <c r="G18239" t="s">
        <v>82482</v>
      </c>
      <c r="H18239">
        <v>22</v>
      </c>
      <c r="I18239" t="s">
        <v>9254</v>
      </c>
      <c r="J18239" t="s">
        <v>7543</v>
      </c>
      <c r="K18239">
        <v>183</v>
      </c>
      <c r="L18239" t="s">
        <v>30</v>
      </c>
      <c r="M18239" t="s">
        <v>7991</v>
      </c>
      <c r="N18239" t="b">
        <v>1</v>
      </c>
      <c r="O18239" t="s">
        <v>82483</v>
      </c>
      <c r="P18239">
        <v>1</v>
      </c>
      <c r="Q18239">
        <v>976</v>
      </c>
      <c r="R18239">
        <v>4</v>
      </c>
      <c r="S18239">
        <v>0</v>
      </c>
      <c r="T18239">
        <v>0</v>
      </c>
      <c r="U18239">
        <v>0</v>
      </c>
    </row>
    <row r="18240" spans="1:21" x14ac:dyDescent="0.25">
      <c r="A18240" t="s">
        <v>72342</v>
      </c>
      <c r="B18240" t="s">
        <v>72343</v>
      </c>
      <c r="C18240" t="s">
        <v>82484</v>
      </c>
      <c r="D18240" t="s">
        <v>82485</v>
      </c>
      <c r="E18240" t="s">
        <v>82486</v>
      </c>
      <c r="F18240" t="s">
        <v>82487</v>
      </c>
      <c r="G18240" t="s">
        <v>82488</v>
      </c>
      <c r="H18240">
        <v>22</v>
      </c>
      <c r="I18240" t="s">
        <v>9254</v>
      </c>
      <c r="J18240" t="s">
        <v>2002</v>
      </c>
      <c r="K18240">
        <v>126</v>
      </c>
      <c r="L18240" t="s">
        <v>30</v>
      </c>
      <c r="M18240" t="s">
        <v>7991</v>
      </c>
      <c r="N18240" t="b">
        <v>1</v>
      </c>
      <c r="O18240" t="s">
        <v>82489</v>
      </c>
      <c r="P18240">
        <v>1</v>
      </c>
      <c r="Q18240">
        <v>543</v>
      </c>
      <c r="R18240">
        <v>1</v>
      </c>
      <c r="S18240">
        <v>0</v>
      </c>
      <c r="T18240">
        <v>0</v>
      </c>
      <c r="U18240">
        <v>0</v>
      </c>
    </row>
    <row r="18241" spans="1:21" x14ac:dyDescent="0.25">
      <c r="A18241" t="s">
        <v>72342</v>
      </c>
      <c r="B18241" t="s">
        <v>72343</v>
      </c>
      <c r="C18241" t="s">
        <v>82490</v>
      </c>
      <c r="D18241" t="s">
        <v>82491</v>
      </c>
      <c r="E18241" t="s">
        <v>82492</v>
      </c>
      <c r="F18241" t="s">
        <v>82493</v>
      </c>
      <c r="G18241" t="s">
        <v>82494</v>
      </c>
      <c r="H18241">
        <v>22</v>
      </c>
      <c r="I18241" t="s">
        <v>9254</v>
      </c>
      <c r="J18241" t="s">
        <v>689</v>
      </c>
      <c r="K18241">
        <v>127</v>
      </c>
      <c r="L18241" t="s">
        <v>30</v>
      </c>
      <c r="M18241" t="s">
        <v>7991</v>
      </c>
      <c r="N18241" t="b">
        <v>1</v>
      </c>
      <c r="O18241" t="s">
        <v>82495</v>
      </c>
      <c r="P18241">
        <v>1</v>
      </c>
      <c r="Q18241">
        <v>1992</v>
      </c>
      <c r="R18241">
        <v>3</v>
      </c>
      <c r="S18241">
        <v>0</v>
      </c>
      <c r="T18241">
        <v>0</v>
      </c>
      <c r="U18241">
        <v>1</v>
      </c>
    </row>
    <row r="18242" spans="1:21" x14ac:dyDescent="0.25">
      <c r="A18242" t="s">
        <v>72342</v>
      </c>
      <c r="B18242" t="s">
        <v>72343</v>
      </c>
      <c r="C18242" t="s">
        <v>82496</v>
      </c>
      <c r="D18242" t="s">
        <v>82497</v>
      </c>
      <c r="E18242" t="s">
        <v>82498</v>
      </c>
      <c r="F18242" t="s">
        <v>82499</v>
      </c>
      <c r="G18242" t="s">
        <v>82500</v>
      </c>
      <c r="H18242">
        <v>22</v>
      </c>
      <c r="I18242" t="s">
        <v>9254</v>
      </c>
      <c r="J18242" t="s">
        <v>3492</v>
      </c>
      <c r="K18242">
        <v>146</v>
      </c>
      <c r="L18242" t="s">
        <v>30</v>
      </c>
      <c r="M18242" t="s">
        <v>7991</v>
      </c>
      <c r="N18242" t="b">
        <v>1</v>
      </c>
      <c r="O18242" t="s">
        <v>82501</v>
      </c>
      <c r="P18242">
        <v>1</v>
      </c>
      <c r="Q18242">
        <v>198</v>
      </c>
      <c r="R18242">
        <v>2</v>
      </c>
      <c r="S18242">
        <v>0</v>
      </c>
      <c r="T18242">
        <v>0</v>
      </c>
      <c r="U18242">
        <v>0</v>
      </c>
    </row>
    <row r="18243" spans="1:21" x14ac:dyDescent="0.25">
      <c r="A18243" t="s">
        <v>72342</v>
      </c>
      <c r="B18243" t="s">
        <v>72343</v>
      </c>
      <c r="C18243" t="s">
        <v>82502</v>
      </c>
      <c r="D18243" t="s">
        <v>82503</v>
      </c>
      <c r="E18243" t="s">
        <v>82504</v>
      </c>
      <c r="F18243" t="s">
        <v>82505</v>
      </c>
      <c r="G18243" t="s">
        <v>82506</v>
      </c>
      <c r="H18243">
        <v>22</v>
      </c>
      <c r="I18243" t="s">
        <v>9254</v>
      </c>
      <c r="J18243" t="s">
        <v>9816</v>
      </c>
      <c r="K18243">
        <v>137</v>
      </c>
      <c r="L18243" t="s">
        <v>30</v>
      </c>
      <c r="M18243" t="s">
        <v>7991</v>
      </c>
      <c r="N18243" t="b">
        <v>1</v>
      </c>
      <c r="O18243" t="s">
        <v>82507</v>
      </c>
      <c r="P18243">
        <v>1</v>
      </c>
      <c r="Q18243">
        <v>579</v>
      </c>
      <c r="R18243">
        <v>3</v>
      </c>
      <c r="S18243">
        <v>0</v>
      </c>
      <c r="T18243">
        <v>0</v>
      </c>
      <c r="U18243">
        <v>0</v>
      </c>
    </row>
    <row r="18244" spans="1:21" x14ac:dyDescent="0.25">
      <c r="A18244" t="s">
        <v>72342</v>
      </c>
      <c r="B18244" t="s">
        <v>72343</v>
      </c>
      <c r="C18244" t="s">
        <v>82508</v>
      </c>
      <c r="D18244" t="s">
        <v>82509</v>
      </c>
      <c r="E18244" t="s">
        <v>82510</v>
      </c>
      <c r="F18244" t="s">
        <v>82511</v>
      </c>
      <c r="G18244" t="s">
        <v>82512</v>
      </c>
      <c r="H18244">
        <v>22</v>
      </c>
      <c r="I18244" t="s">
        <v>9254</v>
      </c>
      <c r="J18244" t="s">
        <v>717</v>
      </c>
      <c r="K18244">
        <v>150</v>
      </c>
      <c r="L18244" t="s">
        <v>30</v>
      </c>
      <c r="M18244" t="s">
        <v>7991</v>
      </c>
      <c r="N18244" t="b">
        <v>1</v>
      </c>
      <c r="O18244" t="s">
        <v>82513</v>
      </c>
      <c r="P18244">
        <v>1</v>
      </c>
      <c r="Q18244">
        <v>1792</v>
      </c>
      <c r="R18244">
        <v>6</v>
      </c>
      <c r="S18244">
        <v>1</v>
      </c>
      <c r="T18244">
        <v>0</v>
      </c>
      <c r="U18244">
        <v>2</v>
      </c>
    </row>
    <row r="18245" spans="1:21" x14ac:dyDescent="0.25">
      <c r="A18245" t="s">
        <v>72342</v>
      </c>
      <c r="B18245" t="s">
        <v>72343</v>
      </c>
      <c r="C18245" t="s">
        <v>82514</v>
      </c>
      <c r="D18245" t="s">
        <v>82515</v>
      </c>
      <c r="E18245" t="s">
        <v>82516</v>
      </c>
      <c r="F18245" t="s">
        <v>82517</v>
      </c>
      <c r="G18245" t="s">
        <v>82518</v>
      </c>
      <c r="H18245">
        <v>22</v>
      </c>
      <c r="I18245" t="s">
        <v>9254</v>
      </c>
      <c r="J18245" t="s">
        <v>263</v>
      </c>
      <c r="K18245">
        <v>102</v>
      </c>
      <c r="L18245" t="s">
        <v>30</v>
      </c>
      <c r="M18245" t="s">
        <v>7991</v>
      </c>
      <c r="N18245" t="b">
        <v>1</v>
      </c>
      <c r="O18245" t="s">
        <v>82519</v>
      </c>
      <c r="P18245">
        <v>1</v>
      </c>
      <c r="Q18245">
        <v>186</v>
      </c>
      <c r="R18245">
        <v>0</v>
      </c>
      <c r="S18245">
        <v>0</v>
      </c>
      <c r="T18245">
        <v>0</v>
      </c>
      <c r="U18245">
        <v>0</v>
      </c>
    </row>
    <row r="18246" spans="1:21" x14ac:dyDescent="0.25">
      <c r="A18246" t="s">
        <v>72342</v>
      </c>
      <c r="B18246" t="s">
        <v>72343</v>
      </c>
      <c r="C18246" t="s">
        <v>82520</v>
      </c>
      <c r="D18246" t="s">
        <v>82521</v>
      </c>
      <c r="E18246" t="s">
        <v>82522</v>
      </c>
      <c r="F18246" t="s">
        <v>82523</v>
      </c>
      <c r="G18246" t="s">
        <v>82524</v>
      </c>
      <c r="H18246">
        <v>22</v>
      </c>
      <c r="I18246" t="s">
        <v>9254</v>
      </c>
      <c r="J18246" t="s">
        <v>6789</v>
      </c>
      <c r="K18246">
        <v>165</v>
      </c>
      <c r="L18246" t="s">
        <v>30</v>
      </c>
      <c r="M18246" t="s">
        <v>7991</v>
      </c>
      <c r="N18246" t="b">
        <v>1</v>
      </c>
      <c r="O18246" t="s">
        <v>82525</v>
      </c>
      <c r="P18246">
        <v>1</v>
      </c>
      <c r="Q18246">
        <v>803</v>
      </c>
      <c r="R18246">
        <v>2</v>
      </c>
      <c r="S18246">
        <v>0</v>
      </c>
      <c r="T18246">
        <v>0</v>
      </c>
      <c r="U18246">
        <v>0</v>
      </c>
    </row>
    <row r="18247" spans="1:21" x14ac:dyDescent="0.25">
      <c r="A18247" t="s">
        <v>72342</v>
      </c>
      <c r="B18247" t="s">
        <v>72343</v>
      </c>
      <c r="C18247" t="s">
        <v>82526</v>
      </c>
      <c r="D18247" t="s">
        <v>82527</v>
      </c>
      <c r="E18247" t="s">
        <v>82528</v>
      </c>
      <c r="F18247" t="s">
        <v>82529</v>
      </c>
      <c r="G18247" t="s">
        <v>82530</v>
      </c>
      <c r="H18247">
        <v>22</v>
      </c>
      <c r="I18247" t="s">
        <v>9254</v>
      </c>
      <c r="J18247" t="s">
        <v>3982</v>
      </c>
      <c r="K18247">
        <v>139</v>
      </c>
      <c r="L18247" t="s">
        <v>30</v>
      </c>
      <c r="M18247" t="s">
        <v>7991</v>
      </c>
      <c r="N18247" t="b">
        <v>1</v>
      </c>
      <c r="O18247" t="s">
        <v>82531</v>
      </c>
      <c r="P18247">
        <v>1</v>
      </c>
      <c r="Q18247">
        <v>758</v>
      </c>
      <c r="R18247">
        <v>0</v>
      </c>
      <c r="S18247">
        <v>0</v>
      </c>
      <c r="T18247">
        <v>0</v>
      </c>
      <c r="U18247">
        <v>0</v>
      </c>
    </row>
    <row r="18248" spans="1:21" x14ac:dyDescent="0.25">
      <c r="A18248" t="s">
        <v>72342</v>
      </c>
      <c r="B18248" t="s">
        <v>72343</v>
      </c>
      <c r="C18248" t="s">
        <v>82532</v>
      </c>
      <c r="D18248" t="s">
        <v>82533</v>
      </c>
      <c r="E18248" t="s">
        <v>82534</v>
      </c>
      <c r="F18248" t="s">
        <v>82535</v>
      </c>
      <c r="G18248" t="s">
        <v>82536</v>
      </c>
      <c r="H18248">
        <v>22</v>
      </c>
      <c r="I18248" t="s">
        <v>9254</v>
      </c>
      <c r="J18248" t="s">
        <v>6075</v>
      </c>
      <c r="K18248">
        <v>143</v>
      </c>
      <c r="L18248" t="s">
        <v>30</v>
      </c>
      <c r="M18248" t="s">
        <v>7991</v>
      </c>
      <c r="N18248" t="b">
        <v>1</v>
      </c>
      <c r="O18248" t="s">
        <v>82537</v>
      </c>
      <c r="P18248">
        <v>1</v>
      </c>
      <c r="Q18248">
        <v>3803</v>
      </c>
      <c r="R18248">
        <v>7</v>
      </c>
      <c r="S18248">
        <v>1</v>
      </c>
      <c r="T18248">
        <v>0</v>
      </c>
      <c r="U18248">
        <v>0</v>
      </c>
    </row>
    <row r="18249" spans="1:21" x14ac:dyDescent="0.25">
      <c r="A18249" t="s">
        <v>72342</v>
      </c>
      <c r="B18249" t="s">
        <v>72343</v>
      </c>
      <c r="C18249" t="s">
        <v>82538</v>
      </c>
      <c r="D18249" t="s">
        <v>82539</v>
      </c>
      <c r="E18249" t="s">
        <v>82540</v>
      </c>
      <c r="F18249" t="s">
        <v>82541</v>
      </c>
      <c r="G18249" t="s">
        <v>82542</v>
      </c>
      <c r="H18249">
        <v>22</v>
      </c>
      <c r="I18249" t="s">
        <v>9254</v>
      </c>
      <c r="J18249" t="s">
        <v>11704</v>
      </c>
      <c r="K18249">
        <v>115</v>
      </c>
      <c r="L18249" t="s">
        <v>30</v>
      </c>
      <c r="M18249" t="s">
        <v>7991</v>
      </c>
      <c r="N18249" t="b">
        <v>1</v>
      </c>
      <c r="O18249" t="s">
        <v>82543</v>
      </c>
      <c r="P18249">
        <v>1</v>
      </c>
      <c r="Q18249">
        <v>259</v>
      </c>
      <c r="R18249">
        <v>0</v>
      </c>
      <c r="S18249">
        <v>0</v>
      </c>
      <c r="T18249">
        <v>0</v>
      </c>
      <c r="U18249">
        <v>0</v>
      </c>
    </row>
    <row r="18250" spans="1:21" x14ac:dyDescent="0.25">
      <c r="A18250" t="s">
        <v>72342</v>
      </c>
      <c r="B18250" t="s">
        <v>72343</v>
      </c>
      <c r="C18250" t="s">
        <v>82544</v>
      </c>
      <c r="D18250" t="s">
        <v>82545</v>
      </c>
      <c r="E18250" t="s">
        <v>82546</v>
      </c>
      <c r="F18250" t="s">
        <v>82547</v>
      </c>
      <c r="G18250" t="s">
        <v>82548</v>
      </c>
      <c r="H18250">
        <v>22</v>
      </c>
      <c r="I18250" t="s">
        <v>9254</v>
      </c>
      <c r="J18250" t="s">
        <v>5459</v>
      </c>
      <c r="K18250">
        <v>206</v>
      </c>
      <c r="L18250" t="s">
        <v>30</v>
      </c>
      <c r="M18250" t="s">
        <v>7991</v>
      </c>
      <c r="N18250" t="b">
        <v>1</v>
      </c>
      <c r="O18250" t="s">
        <v>82549</v>
      </c>
      <c r="P18250">
        <v>1</v>
      </c>
      <c r="Q18250">
        <v>1259</v>
      </c>
      <c r="R18250">
        <v>3</v>
      </c>
      <c r="S18250">
        <v>0</v>
      </c>
      <c r="T18250">
        <v>0</v>
      </c>
      <c r="U18250">
        <v>0</v>
      </c>
    </row>
    <row r="18251" spans="1:21" x14ac:dyDescent="0.25">
      <c r="A18251" t="s">
        <v>72342</v>
      </c>
      <c r="B18251" t="s">
        <v>72343</v>
      </c>
      <c r="C18251" t="s">
        <v>82550</v>
      </c>
      <c r="D18251" t="s">
        <v>82551</v>
      </c>
      <c r="E18251" t="s">
        <v>82552</v>
      </c>
      <c r="F18251" t="s">
        <v>82553</v>
      </c>
      <c r="G18251" t="s">
        <v>82554</v>
      </c>
      <c r="H18251">
        <v>22</v>
      </c>
      <c r="I18251" t="s">
        <v>9254</v>
      </c>
      <c r="J18251" t="s">
        <v>10277</v>
      </c>
      <c r="K18251">
        <v>177</v>
      </c>
      <c r="L18251" t="s">
        <v>30</v>
      </c>
      <c r="M18251" t="s">
        <v>7991</v>
      </c>
      <c r="N18251" t="b">
        <v>1</v>
      </c>
      <c r="O18251" t="s">
        <v>82555</v>
      </c>
      <c r="P18251">
        <v>1</v>
      </c>
      <c r="Q18251">
        <v>2708</v>
      </c>
      <c r="R18251">
        <v>2</v>
      </c>
      <c r="S18251">
        <v>0</v>
      </c>
      <c r="T18251">
        <v>0</v>
      </c>
      <c r="U18251">
        <v>0</v>
      </c>
    </row>
    <row r="18252" spans="1:21" x14ac:dyDescent="0.25">
      <c r="A18252" t="s">
        <v>72342</v>
      </c>
      <c r="B18252" t="s">
        <v>72343</v>
      </c>
      <c r="C18252" t="s">
        <v>82556</v>
      </c>
      <c r="D18252" t="s">
        <v>82557</v>
      </c>
      <c r="E18252" t="s">
        <v>82558</v>
      </c>
      <c r="F18252" t="s">
        <v>82559</v>
      </c>
      <c r="G18252" t="s">
        <v>82560</v>
      </c>
      <c r="H18252">
        <v>22</v>
      </c>
      <c r="I18252" t="s">
        <v>9254</v>
      </c>
      <c r="J18252" t="s">
        <v>10597</v>
      </c>
      <c r="K18252">
        <v>173</v>
      </c>
      <c r="L18252" t="s">
        <v>30</v>
      </c>
      <c r="M18252" t="s">
        <v>7991</v>
      </c>
      <c r="N18252" t="b">
        <v>1</v>
      </c>
      <c r="O18252" t="s">
        <v>82561</v>
      </c>
      <c r="P18252">
        <v>1</v>
      </c>
      <c r="Q18252">
        <v>1495</v>
      </c>
      <c r="R18252">
        <v>1</v>
      </c>
      <c r="S18252">
        <v>0</v>
      </c>
      <c r="T18252">
        <v>0</v>
      </c>
      <c r="U18252">
        <v>0</v>
      </c>
    </row>
    <row r="18253" spans="1:21" x14ac:dyDescent="0.25">
      <c r="A18253" t="s">
        <v>72342</v>
      </c>
      <c r="B18253" t="s">
        <v>72343</v>
      </c>
      <c r="C18253" t="s">
        <v>82562</v>
      </c>
      <c r="D18253" t="s">
        <v>82563</v>
      </c>
      <c r="E18253" t="s">
        <v>82564</v>
      </c>
      <c r="F18253" t="s">
        <v>82565</v>
      </c>
      <c r="G18253" t="s">
        <v>82566</v>
      </c>
      <c r="H18253">
        <v>22</v>
      </c>
      <c r="I18253" t="s">
        <v>9254</v>
      </c>
      <c r="J18253" t="s">
        <v>3845</v>
      </c>
      <c r="K18253">
        <v>135</v>
      </c>
      <c r="L18253" t="s">
        <v>30</v>
      </c>
      <c r="M18253" t="s">
        <v>7991</v>
      </c>
      <c r="N18253" t="b">
        <v>1</v>
      </c>
      <c r="O18253" t="s">
        <v>82567</v>
      </c>
      <c r="P18253">
        <v>1</v>
      </c>
      <c r="Q18253">
        <v>672</v>
      </c>
      <c r="R18253">
        <v>1</v>
      </c>
      <c r="S18253">
        <v>0</v>
      </c>
      <c r="T18253">
        <v>0</v>
      </c>
      <c r="U18253">
        <v>0</v>
      </c>
    </row>
    <row r="18254" spans="1:21" x14ac:dyDescent="0.25">
      <c r="A18254" t="s">
        <v>72342</v>
      </c>
      <c r="B18254" t="s">
        <v>72343</v>
      </c>
      <c r="C18254" t="s">
        <v>82568</v>
      </c>
      <c r="D18254" t="s">
        <v>82569</v>
      </c>
      <c r="E18254" t="s">
        <v>82570</v>
      </c>
      <c r="F18254" t="s">
        <v>82571</v>
      </c>
      <c r="G18254" t="s">
        <v>82572</v>
      </c>
      <c r="H18254">
        <v>22</v>
      </c>
      <c r="I18254" t="s">
        <v>9254</v>
      </c>
      <c r="J18254" t="s">
        <v>372</v>
      </c>
      <c r="K18254">
        <v>224</v>
      </c>
      <c r="L18254" t="s">
        <v>30</v>
      </c>
      <c r="M18254" t="s">
        <v>7991</v>
      </c>
      <c r="N18254" t="b">
        <v>1</v>
      </c>
      <c r="O18254" t="s">
        <v>82573</v>
      </c>
      <c r="P18254">
        <v>1</v>
      </c>
      <c r="Q18254">
        <v>6057</v>
      </c>
      <c r="R18254">
        <v>10</v>
      </c>
      <c r="S18254">
        <v>0</v>
      </c>
      <c r="T18254">
        <v>0</v>
      </c>
      <c r="U18254">
        <v>1</v>
      </c>
    </row>
    <row r="18255" spans="1:21" x14ac:dyDescent="0.25">
      <c r="A18255" t="s">
        <v>72342</v>
      </c>
      <c r="B18255" t="s">
        <v>72343</v>
      </c>
      <c r="C18255" t="s">
        <v>82574</v>
      </c>
      <c r="D18255" t="s">
        <v>82575</v>
      </c>
      <c r="E18255" t="s">
        <v>82576</v>
      </c>
      <c r="F18255" t="s">
        <v>82577</v>
      </c>
      <c r="G18255" t="s">
        <v>82578</v>
      </c>
      <c r="H18255">
        <v>22</v>
      </c>
      <c r="I18255" t="s">
        <v>9254</v>
      </c>
      <c r="J18255" t="s">
        <v>6497</v>
      </c>
      <c r="K18255">
        <v>217</v>
      </c>
      <c r="L18255" t="s">
        <v>30</v>
      </c>
      <c r="M18255" t="s">
        <v>7991</v>
      </c>
      <c r="N18255" t="b">
        <v>1</v>
      </c>
      <c r="O18255" t="s">
        <v>82579</v>
      </c>
      <c r="P18255">
        <v>1</v>
      </c>
      <c r="Q18255">
        <v>11378</v>
      </c>
      <c r="R18255">
        <v>42</v>
      </c>
      <c r="S18255">
        <v>0</v>
      </c>
      <c r="T18255">
        <v>0</v>
      </c>
      <c r="U18255">
        <v>11</v>
      </c>
    </row>
    <row r="18256" spans="1:21" x14ac:dyDescent="0.25">
      <c r="A18256" t="s">
        <v>72342</v>
      </c>
      <c r="B18256" t="s">
        <v>72343</v>
      </c>
      <c r="C18256" t="s">
        <v>82580</v>
      </c>
      <c r="D18256" t="s">
        <v>82581</v>
      </c>
      <c r="E18256" t="s">
        <v>82582</v>
      </c>
      <c r="F18256" t="s">
        <v>82583</v>
      </c>
      <c r="G18256" t="s">
        <v>82584</v>
      </c>
      <c r="H18256">
        <v>26</v>
      </c>
      <c r="I18256" t="s">
        <v>72349</v>
      </c>
      <c r="J18256" t="s">
        <v>7619</v>
      </c>
      <c r="K18256">
        <v>268</v>
      </c>
      <c r="L18256" t="s">
        <v>30</v>
      </c>
      <c r="M18256" t="s">
        <v>7991</v>
      </c>
      <c r="N18256" t="b">
        <v>1</v>
      </c>
      <c r="O18256" t="s">
        <v>82585</v>
      </c>
      <c r="P18256">
        <v>1</v>
      </c>
      <c r="Q18256">
        <v>905</v>
      </c>
      <c r="R18256">
        <v>7</v>
      </c>
      <c r="S18256">
        <v>0</v>
      </c>
      <c r="T18256">
        <v>0</v>
      </c>
      <c r="U18256">
        <v>2</v>
      </c>
    </row>
    <row r="18257" spans="1:21" x14ac:dyDescent="0.25">
      <c r="A18257" t="s">
        <v>72342</v>
      </c>
      <c r="B18257" t="s">
        <v>72343</v>
      </c>
      <c r="C18257" t="s">
        <v>82586</v>
      </c>
      <c r="D18257" t="s">
        <v>82587</v>
      </c>
      <c r="E18257" t="s">
        <v>82588</v>
      </c>
      <c r="F18257" t="s">
        <v>82589</v>
      </c>
      <c r="G18257" t="s">
        <v>82590</v>
      </c>
      <c r="H18257">
        <v>22</v>
      </c>
      <c r="I18257" t="s">
        <v>9254</v>
      </c>
      <c r="J18257" t="s">
        <v>3845</v>
      </c>
      <c r="K18257">
        <v>135</v>
      </c>
      <c r="L18257" t="s">
        <v>30</v>
      </c>
      <c r="M18257" t="s">
        <v>7991</v>
      </c>
      <c r="N18257" t="b">
        <v>1</v>
      </c>
      <c r="O18257" t="s">
        <v>82591</v>
      </c>
      <c r="P18257">
        <v>1</v>
      </c>
      <c r="Q18257">
        <v>1059</v>
      </c>
      <c r="R18257">
        <v>0</v>
      </c>
      <c r="S18257">
        <v>0</v>
      </c>
      <c r="T18257">
        <v>0</v>
      </c>
      <c r="U18257">
        <v>0</v>
      </c>
    </row>
    <row r="18258" spans="1:21" x14ac:dyDescent="0.25">
      <c r="A18258" t="s">
        <v>72342</v>
      </c>
      <c r="B18258" t="s">
        <v>72343</v>
      </c>
      <c r="C18258" t="s">
        <v>82592</v>
      </c>
      <c r="D18258" t="s">
        <v>82593</v>
      </c>
      <c r="E18258" t="s">
        <v>82594</v>
      </c>
      <c r="F18258" t="s">
        <v>82595</v>
      </c>
      <c r="G18258" t="s">
        <v>82596</v>
      </c>
      <c r="H18258">
        <v>22</v>
      </c>
      <c r="I18258" t="s">
        <v>9254</v>
      </c>
      <c r="J18258" t="s">
        <v>6538</v>
      </c>
      <c r="K18258">
        <v>122</v>
      </c>
      <c r="L18258" t="s">
        <v>30</v>
      </c>
      <c r="M18258" t="s">
        <v>7991</v>
      </c>
      <c r="N18258" t="b">
        <v>1</v>
      </c>
      <c r="O18258" t="s">
        <v>82597</v>
      </c>
      <c r="P18258">
        <v>1</v>
      </c>
      <c r="Q18258">
        <v>268</v>
      </c>
      <c r="R18258">
        <v>0</v>
      </c>
      <c r="S18258">
        <v>0</v>
      </c>
      <c r="T18258">
        <v>0</v>
      </c>
      <c r="U18258">
        <v>0</v>
      </c>
    </row>
    <row r="18259" spans="1:21" x14ac:dyDescent="0.25">
      <c r="A18259" t="s">
        <v>72342</v>
      </c>
      <c r="B18259" t="s">
        <v>72343</v>
      </c>
      <c r="C18259" t="s">
        <v>82598</v>
      </c>
      <c r="D18259" t="s">
        <v>82599</v>
      </c>
      <c r="E18259" t="s">
        <v>82600</v>
      </c>
      <c r="F18259" t="s">
        <v>82601</v>
      </c>
      <c r="G18259" t="s">
        <v>82602</v>
      </c>
      <c r="H18259">
        <v>22</v>
      </c>
      <c r="I18259" t="s">
        <v>9254</v>
      </c>
      <c r="J18259" t="s">
        <v>441</v>
      </c>
      <c r="K18259">
        <v>264</v>
      </c>
      <c r="L18259" t="s">
        <v>30</v>
      </c>
      <c r="M18259" t="s">
        <v>7991</v>
      </c>
      <c r="N18259" t="b">
        <v>1</v>
      </c>
      <c r="O18259" t="s">
        <v>82603</v>
      </c>
      <c r="P18259">
        <v>1</v>
      </c>
      <c r="Q18259">
        <v>2202</v>
      </c>
      <c r="R18259">
        <v>9</v>
      </c>
      <c r="S18259">
        <v>0</v>
      </c>
      <c r="T18259">
        <v>0</v>
      </c>
      <c r="U18259">
        <v>0</v>
      </c>
    </row>
    <row r="18260" spans="1:21" x14ac:dyDescent="0.25">
      <c r="A18260" t="s">
        <v>72342</v>
      </c>
      <c r="B18260" t="s">
        <v>72343</v>
      </c>
      <c r="C18260" t="s">
        <v>82604</v>
      </c>
      <c r="D18260" t="s">
        <v>82605</v>
      </c>
      <c r="E18260" t="s">
        <v>82606</v>
      </c>
      <c r="F18260" t="s">
        <v>82607</v>
      </c>
      <c r="G18260" t="s">
        <v>82608</v>
      </c>
      <c r="H18260">
        <v>22</v>
      </c>
      <c r="I18260" t="s">
        <v>9254</v>
      </c>
      <c r="J18260" t="s">
        <v>6468</v>
      </c>
      <c r="K18260">
        <v>195</v>
      </c>
      <c r="L18260" t="s">
        <v>30</v>
      </c>
      <c r="M18260" t="s">
        <v>7991</v>
      </c>
      <c r="N18260" t="b">
        <v>1</v>
      </c>
      <c r="O18260" t="s">
        <v>82609</v>
      </c>
      <c r="P18260">
        <v>1</v>
      </c>
      <c r="Q18260">
        <v>2480</v>
      </c>
      <c r="R18260">
        <v>4</v>
      </c>
      <c r="S18260">
        <v>0</v>
      </c>
      <c r="T18260">
        <v>0</v>
      </c>
      <c r="U18260">
        <v>0</v>
      </c>
    </row>
    <row r="18261" spans="1:21" x14ac:dyDescent="0.25">
      <c r="A18261" t="s">
        <v>72342</v>
      </c>
      <c r="B18261" t="s">
        <v>72343</v>
      </c>
      <c r="C18261" t="s">
        <v>82610</v>
      </c>
      <c r="D18261" t="s">
        <v>82611</v>
      </c>
      <c r="E18261" t="s">
        <v>82612</v>
      </c>
      <c r="F18261" t="s">
        <v>82613</v>
      </c>
      <c r="G18261" t="s">
        <v>82614</v>
      </c>
      <c r="H18261">
        <v>22</v>
      </c>
      <c r="I18261" t="s">
        <v>9254</v>
      </c>
      <c r="J18261" t="s">
        <v>12516</v>
      </c>
      <c r="K18261">
        <v>198</v>
      </c>
      <c r="L18261" t="s">
        <v>30</v>
      </c>
      <c r="M18261" t="s">
        <v>7991</v>
      </c>
      <c r="N18261" t="b">
        <v>1</v>
      </c>
      <c r="O18261" t="s">
        <v>82615</v>
      </c>
      <c r="P18261">
        <v>1</v>
      </c>
      <c r="Q18261">
        <v>2243</v>
      </c>
      <c r="R18261">
        <v>9</v>
      </c>
      <c r="S18261">
        <v>0</v>
      </c>
      <c r="T18261">
        <v>0</v>
      </c>
      <c r="U18261">
        <v>0</v>
      </c>
    </row>
    <row r="18262" spans="1:21" x14ac:dyDescent="0.25">
      <c r="A18262" t="s">
        <v>72342</v>
      </c>
      <c r="B18262" t="s">
        <v>72343</v>
      </c>
      <c r="C18262" t="s">
        <v>82616</v>
      </c>
      <c r="D18262" t="s">
        <v>82617</v>
      </c>
      <c r="E18262" t="s">
        <v>82618</v>
      </c>
      <c r="F18262" t="s">
        <v>82619</v>
      </c>
      <c r="G18262" t="s">
        <v>82620</v>
      </c>
      <c r="H18262">
        <v>22</v>
      </c>
      <c r="I18262" t="s">
        <v>9254</v>
      </c>
      <c r="J18262" t="s">
        <v>76</v>
      </c>
      <c r="K18262">
        <v>111</v>
      </c>
      <c r="L18262" t="s">
        <v>30</v>
      </c>
      <c r="M18262" t="s">
        <v>7991</v>
      </c>
      <c r="N18262" t="b">
        <v>1</v>
      </c>
      <c r="O18262" t="s">
        <v>82621</v>
      </c>
      <c r="P18262">
        <v>1</v>
      </c>
      <c r="Q18262">
        <v>181</v>
      </c>
      <c r="R18262">
        <v>1</v>
      </c>
      <c r="S18262">
        <v>0</v>
      </c>
      <c r="T18262">
        <v>0</v>
      </c>
      <c r="U18262">
        <v>0</v>
      </c>
    </row>
    <row r="18263" spans="1:21" x14ac:dyDescent="0.25">
      <c r="A18263" t="s">
        <v>72342</v>
      </c>
      <c r="B18263" t="s">
        <v>72343</v>
      </c>
      <c r="C18263" t="s">
        <v>82622</v>
      </c>
      <c r="D18263" t="s">
        <v>82623</v>
      </c>
      <c r="E18263" t="s">
        <v>82624</v>
      </c>
      <c r="F18263" t="s">
        <v>82625</v>
      </c>
      <c r="G18263" t="s">
        <v>82626</v>
      </c>
      <c r="H18263">
        <v>22</v>
      </c>
      <c r="I18263" t="s">
        <v>9254</v>
      </c>
      <c r="J18263" t="s">
        <v>6503</v>
      </c>
      <c r="K18263">
        <v>93</v>
      </c>
      <c r="L18263" t="s">
        <v>30</v>
      </c>
      <c r="M18263" t="s">
        <v>7991</v>
      </c>
      <c r="N18263" t="b">
        <v>1</v>
      </c>
      <c r="O18263" t="s">
        <v>82627</v>
      </c>
      <c r="P18263">
        <v>1</v>
      </c>
      <c r="Q18263">
        <v>1957</v>
      </c>
      <c r="R18263">
        <v>2</v>
      </c>
      <c r="S18263">
        <v>0</v>
      </c>
      <c r="T18263">
        <v>0</v>
      </c>
      <c r="U18263">
        <v>0</v>
      </c>
    </row>
    <row r="18264" spans="1:21" x14ac:dyDescent="0.25">
      <c r="A18264" t="s">
        <v>72342</v>
      </c>
      <c r="B18264" t="s">
        <v>72343</v>
      </c>
      <c r="C18264" t="s">
        <v>82628</v>
      </c>
      <c r="D18264" t="s">
        <v>82629</v>
      </c>
      <c r="E18264" t="s">
        <v>82630</v>
      </c>
      <c r="F18264" t="s">
        <v>82631</v>
      </c>
      <c r="G18264" t="s">
        <v>82632</v>
      </c>
      <c r="H18264">
        <v>22</v>
      </c>
      <c r="I18264" t="s">
        <v>9254</v>
      </c>
      <c r="J18264" t="s">
        <v>3845</v>
      </c>
      <c r="K18264">
        <v>135</v>
      </c>
      <c r="L18264" t="s">
        <v>30</v>
      </c>
      <c r="M18264" t="s">
        <v>7991</v>
      </c>
      <c r="N18264" t="b">
        <v>1</v>
      </c>
      <c r="O18264" t="s">
        <v>82633</v>
      </c>
      <c r="P18264">
        <v>1</v>
      </c>
      <c r="Q18264">
        <v>1443</v>
      </c>
      <c r="R18264">
        <v>6</v>
      </c>
      <c r="S18264">
        <v>1</v>
      </c>
      <c r="T18264">
        <v>0</v>
      </c>
      <c r="U18264">
        <v>0</v>
      </c>
    </row>
    <row r="18265" spans="1:21" x14ac:dyDescent="0.25">
      <c r="A18265" t="s">
        <v>72342</v>
      </c>
      <c r="B18265" t="s">
        <v>72343</v>
      </c>
      <c r="C18265" t="s">
        <v>82634</v>
      </c>
      <c r="D18265" t="s">
        <v>82635</v>
      </c>
      <c r="E18265" t="s">
        <v>82636</v>
      </c>
      <c r="F18265" t="s">
        <v>82637</v>
      </c>
      <c r="G18265" t="s">
        <v>82638</v>
      </c>
      <c r="H18265">
        <v>22</v>
      </c>
      <c r="I18265" t="s">
        <v>9254</v>
      </c>
      <c r="J18265" t="s">
        <v>830</v>
      </c>
      <c r="K18265">
        <v>101</v>
      </c>
      <c r="L18265" t="s">
        <v>30</v>
      </c>
      <c r="M18265" t="s">
        <v>7991</v>
      </c>
      <c r="N18265" t="b">
        <v>1</v>
      </c>
      <c r="O18265" t="s">
        <v>82639</v>
      </c>
      <c r="P18265">
        <v>1</v>
      </c>
      <c r="Q18265">
        <v>2225</v>
      </c>
      <c r="R18265">
        <v>8</v>
      </c>
      <c r="S18265">
        <v>0</v>
      </c>
      <c r="T18265">
        <v>0</v>
      </c>
      <c r="U18265">
        <v>3</v>
      </c>
    </row>
    <row r="18266" spans="1:21" x14ac:dyDescent="0.25">
      <c r="A18266" t="s">
        <v>72342</v>
      </c>
      <c r="B18266" t="s">
        <v>72343</v>
      </c>
      <c r="C18266" t="s">
        <v>82640</v>
      </c>
      <c r="D18266" t="s">
        <v>82641</v>
      </c>
      <c r="E18266" t="s">
        <v>82642</v>
      </c>
      <c r="F18266" t="s">
        <v>82643</v>
      </c>
      <c r="G18266" t="s">
        <v>82644</v>
      </c>
      <c r="H18266">
        <v>22</v>
      </c>
      <c r="I18266" t="s">
        <v>9254</v>
      </c>
      <c r="J18266" t="s">
        <v>11135</v>
      </c>
      <c r="K18266">
        <v>136</v>
      </c>
      <c r="L18266" t="s">
        <v>30</v>
      </c>
      <c r="M18266" t="s">
        <v>7991</v>
      </c>
      <c r="N18266" t="b">
        <v>1</v>
      </c>
      <c r="O18266" t="s">
        <v>82645</v>
      </c>
      <c r="P18266">
        <v>1</v>
      </c>
      <c r="Q18266">
        <v>2483</v>
      </c>
      <c r="R18266">
        <v>6</v>
      </c>
      <c r="S18266">
        <v>1</v>
      </c>
      <c r="T18266">
        <v>0</v>
      </c>
      <c r="U18266">
        <v>1</v>
      </c>
    </row>
    <row r="18267" spans="1:21" x14ac:dyDescent="0.25">
      <c r="A18267" t="s">
        <v>72342</v>
      </c>
      <c r="B18267" t="s">
        <v>72343</v>
      </c>
      <c r="C18267" t="s">
        <v>82646</v>
      </c>
      <c r="D18267" t="s">
        <v>82647</v>
      </c>
      <c r="E18267" t="s">
        <v>82648</v>
      </c>
      <c r="F18267" t="s">
        <v>82649</v>
      </c>
      <c r="G18267" t="s">
        <v>82650</v>
      </c>
      <c r="H18267">
        <v>22</v>
      </c>
      <c r="I18267" t="s">
        <v>9254</v>
      </c>
      <c r="J18267" t="s">
        <v>18224</v>
      </c>
      <c r="K18267">
        <v>125</v>
      </c>
      <c r="L18267" t="s">
        <v>30</v>
      </c>
      <c r="M18267" t="s">
        <v>7991</v>
      </c>
      <c r="N18267" t="b">
        <v>1</v>
      </c>
      <c r="O18267" t="s">
        <v>82651</v>
      </c>
      <c r="P18267">
        <v>1</v>
      </c>
      <c r="Q18267">
        <v>726</v>
      </c>
      <c r="R18267">
        <v>2</v>
      </c>
      <c r="S18267">
        <v>0</v>
      </c>
      <c r="T18267">
        <v>0</v>
      </c>
      <c r="U18267">
        <v>0</v>
      </c>
    </row>
    <row r="18268" spans="1:21" x14ac:dyDescent="0.25">
      <c r="A18268" t="s">
        <v>72342</v>
      </c>
      <c r="B18268" t="s">
        <v>72343</v>
      </c>
      <c r="C18268" t="s">
        <v>82652</v>
      </c>
      <c r="D18268" t="s">
        <v>82653</v>
      </c>
      <c r="E18268" t="s">
        <v>82654</v>
      </c>
      <c r="F18268" t="s">
        <v>82655</v>
      </c>
      <c r="G18268" t="s">
        <v>82656</v>
      </c>
      <c r="H18268">
        <v>22</v>
      </c>
      <c r="I18268" t="s">
        <v>9254</v>
      </c>
      <c r="J18268" t="s">
        <v>2681</v>
      </c>
      <c r="K18268">
        <v>142</v>
      </c>
      <c r="L18268" t="s">
        <v>30</v>
      </c>
      <c r="M18268" t="s">
        <v>7991</v>
      </c>
      <c r="N18268" t="b">
        <v>1</v>
      </c>
      <c r="O18268" t="s">
        <v>82657</v>
      </c>
      <c r="P18268">
        <v>1</v>
      </c>
      <c r="Q18268">
        <v>1085</v>
      </c>
      <c r="R18268">
        <v>2</v>
      </c>
      <c r="S18268">
        <v>0</v>
      </c>
      <c r="T18268">
        <v>0</v>
      </c>
      <c r="U18268">
        <v>0</v>
      </c>
    </row>
    <row r="18269" spans="1:21" x14ac:dyDescent="0.25">
      <c r="A18269" t="s">
        <v>72342</v>
      </c>
      <c r="B18269" t="s">
        <v>72343</v>
      </c>
      <c r="C18269" t="s">
        <v>82658</v>
      </c>
      <c r="D18269" t="s">
        <v>82659</v>
      </c>
      <c r="E18269" t="s">
        <v>82660</v>
      </c>
      <c r="F18269" t="s">
        <v>82661</v>
      </c>
      <c r="G18269" t="s">
        <v>82662</v>
      </c>
      <c r="H18269">
        <v>22</v>
      </c>
      <c r="I18269" t="s">
        <v>9254</v>
      </c>
      <c r="J18269" t="s">
        <v>285</v>
      </c>
      <c r="K18269">
        <v>105</v>
      </c>
      <c r="L18269" t="s">
        <v>30</v>
      </c>
      <c r="M18269" t="s">
        <v>7991</v>
      </c>
      <c r="N18269" t="b">
        <v>1</v>
      </c>
      <c r="O18269" t="s">
        <v>82663</v>
      </c>
      <c r="P18269">
        <v>1</v>
      </c>
      <c r="Q18269">
        <v>3290</v>
      </c>
      <c r="R18269">
        <v>5</v>
      </c>
      <c r="S18269">
        <v>1</v>
      </c>
      <c r="T18269">
        <v>0</v>
      </c>
      <c r="U18269">
        <v>2</v>
      </c>
    </row>
    <row r="18270" spans="1:21" x14ac:dyDescent="0.25">
      <c r="A18270" t="s">
        <v>72342</v>
      </c>
      <c r="B18270" t="s">
        <v>72343</v>
      </c>
      <c r="C18270" t="s">
        <v>82664</v>
      </c>
      <c r="D18270" t="s">
        <v>82665</v>
      </c>
      <c r="E18270" t="s">
        <v>82660</v>
      </c>
      <c r="F18270" t="s">
        <v>82666</v>
      </c>
      <c r="G18270" t="s">
        <v>82667</v>
      </c>
      <c r="H18270">
        <v>22</v>
      </c>
      <c r="I18270" t="s">
        <v>9254</v>
      </c>
      <c r="J18270" t="s">
        <v>9108</v>
      </c>
      <c r="K18270">
        <v>151</v>
      </c>
      <c r="L18270" t="s">
        <v>30</v>
      </c>
      <c r="M18270" t="s">
        <v>7991</v>
      </c>
      <c r="N18270" t="b">
        <v>1</v>
      </c>
      <c r="O18270" t="s">
        <v>82668</v>
      </c>
      <c r="P18270">
        <v>1</v>
      </c>
      <c r="Q18270">
        <v>1374</v>
      </c>
      <c r="R18270">
        <v>3</v>
      </c>
      <c r="S18270">
        <v>1</v>
      </c>
      <c r="T18270">
        <v>0</v>
      </c>
      <c r="U18270">
        <v>0</v>
      </c>
    </row>
    <row r="18271" spans="1:21" x14ac:dyDescent="0.25">
      <c r="A18271" t="s">
        <v>72342</v>
      </c>
      <c r="B18271" t="s">
        <v>72343</v>
      </c>
      <c r="C18271" t="s">
        <v>82669</v>
      </c>
      <c r="D18271" t="s">
        <v>82670</v>
      </c>
      <c r="E18271" t="s">
        <v>82671</v>
      </c>
      <c r="F18271" t="s">
        <v>82672</v>
      </c>
      <c r="G18271" t="s">
        <v>82673</v>
      </c>
      <c r="H18271">
        <v>22</v>
      </c>
      <c r="I18271" t="s">
        <v>9254</v>
      </c>
      <c r="J18271" t="s">
        <v>415</v>
      </c>
      <c r="K18271">
        <v>157</v>
      </c>
      <c r="L18271" t="s">
        <v>30</v>
      </c>
      <c r="M18271" t="s">
        <v>7991</v>
      </c>
      <c r="N18271" t="b">
        <v>1</v>
      </c>
      <c r="O18271" t="s">
        <v>82674</v>
      </c>
      <c r="P18271">
        <v>1</v>
      </c>
      <c r="Q18271">
        <v>999</v>
      </c>
      <c r="R18271">
        <v>0</v>
      </c>
      <c r="S18271">
        <v>0</v>
      </c>
      <c r="T18271">
        <v>0</v>
      </c>
      <c r="U18271">
        <v>1</v>
      </c>
    </row>
    <row r="18272" spans="1:21" x14ac:dyDescent="0.25">
      <c r="A18272" t="s">
        <v>72342</v>
      </c>
      <c r="B18272" t="s">
        <v>72343</v>
      </c>
      <c r="C18272" t="s">
        <v>82675</v>
      </c>
      <c r="D18272" t="s">
        <v>82676</v>
      </c>
      <c r="E18272" t="s">
        <v>82677</v>
      </c>
      <c r="F18272" t="s">
        <v>82678</v>
      </c>
      <c r="G18272" t="s">
        <v>82679</v>
      </c>
      <c r="H18272">
        <v>22</v>
      </c>
      <c r="I18272" t="s">
        <v>9254</v>
      </c>
      <c r="J18272" t="s">
        <v>13309</v>
      </c>
      <c r="K18272">
        <v>230</v>
      </c>
      <c r="L18272" t="s">
        <v>30</v>
      </c>
      <c r="M18272" t="s">
        <v>7991</v>
      </c>
      <c r="N18272" t="b">
        <v>1</v>
      </c>
      <c r="O18272" t="s">
        <v>82680</v>
      </c>
      <c r="P18272">
        <v>1</v>
      </c>
      <c r="Q18272">
        <v>2050</v>
      </c>
      <c r="R18272">
        <v>13</v>
      </c>
      <c r="S18272">
        <v>0</v>
      </c>
      <c r="T18272">
        <v>0</v>
      </c>
      <c r="U18272">
        <v>0</v>
      </c>
    </row>
    <row r="18273" spans="1:21" x14ac:dyDescent="0.25">
      <c r="A18273" t="s">
        <v>72342</v>
      </c>
      <c r="B18273" t="s">
        <v>72343</v>
      </c>
      <c r="C18273" t="s">
        <v>82681</v>
      </c>
      <c r="D18273" t="s">
        <v>82682</v>
      </c>
      <c r="E18273" t="s">
        <v>82683</v>
      </c>
      <c r="F18273" t="s">
        <v>82684</v>
      </c>
      <c r="G18273" t="s">
        <v>82685</v>
      </c>
      <c r="H18273">
        <v>22</v>
      </c>
      <c r="I18273" t="s">
        <v>9254</v>
      </c>
      <c r="J18273" t="s">
        <v>7281</v>
      </c>
      <c r="K18273">
        <v>138</v>
      </c>
      <c r="L18273" t="s">
        <v>30</v>
      </c>
      <c r="M18273" t="s">
        <v>7991</v>
      </c>
      <c r="N18273" t="b">
        <v>1</v>
      </c>
      <c r="O18273" t="s">
        <v>82686</v>
      </c>
      <c r="P18273">
        <v>1</v>
      </c>
      <c r="Q18273">
        <v>1629</v>
      </c>
      <c r="R18273">
        <v>0</v>
      </c>
      <c r="S18273">
        <v>1</v>
      </c>
      <c r="T18273">
        <v>0</v>
      </c>
      <c r="U18273">
        <v>0</v>
      </c>
    </row>
    <row r="18274" spans="1:21" x14ac:dyDescent="0.25">
      <c r="A18274" t="s">
        <v>72342</v>
      </c>
      <c r="B18274" t="s">
        <v>72343</v>
      </c>
      <c r="C18274" t="s">
        <v>82687</v>
      </c>
      <c r="D18274" t="s">
        <v>82688</v>
      </c>
      <c r="E18274" t="s">
        <v>82689</v>
      </c>
      <c r="F18274" t="s">
        <v>82690</v>
      </c>
      <c r="G18274" t="s">
        <v>82691</v>
      </c>
      <c r="H18274">
        <v>22</v>
      </c>
      <c r="I18274" t="s">
        <v>9254</v>
      </c>
      <c r="J18274" t="s">
        <v>6170</v>
      </c>
      <c r="K18274">
        <v>184</v>
      </c>
      <c r="L18274" t="s">
        <v>30</v>
      </c>
      <c r="M18274" t="s">
        <v>7991</v>
      </c>
      <c r="N18274" t="b">
        <v>1</v>
      </c>
      <c r="O18274" t="s">
        <v>82692</v>
      </c>
      <c r="P18274">
        <v>1</v>
      </c>
      <c r="Q18274">
        <v>459</v>
      </c>
      <c r="R18274">
        <v>1</v>
      </c>
      <c r="S18274">
        <v>0</v>
      </c>
      <c r="T18274">
        <v>0</v>
      </c>
      <c r="U18274">
        <v>1</v>
      </c>
    </row>
    <row r="18275" spans="1:21" x14ac:dyDescent="0.25">
      <c r="A18275" t="s">
        <v>72342</v>
      </c>
      <c r="B18275" t="s">
        <v>72343</v>
      </c>
      <c r="C18275" t="s">
        <v>82693</v>
      </c>
      <c r="D18275" t="s">
        <v>82694</v>
      </c>
      <c r="E18275" t="s">
        <v>82695</v>
      </c>
      <c r="F18275" t="s">
        <v>82696</v>
      </c>
      <c r="G18275" t="s">
        <v>82697</v>
      </c>
      <c r="H18275">
        <v>22</v>
      </c>
      <c r="I18275" t="s">
        <v>9254</v>
      </c>
      <c r="J18275" t="s">
        <v>2951</v>
      </c>
      <c r="K18275">
        <v>320</v>
      </c>
      <c r="L18275" t="s">
        <v>30</v>
      </c>
      <c r="M18275" t="s">
        <v>7991</v>
      </c>
      <c r="N18275" t="b">
        <v>1</v>
      </c>
      <c r="O18275" t="s">
        <v>82698</v>
      </c>
      <c r="P18275">
        <v>1</v>
      </c>
      <c r="Q18275">
        <v>43184</v>
      </c>
      <c r="R18275">
        <v>68</v>
      </c>
      <c r="S18275">
        <v>2</v>
      </c>
      <c r="T18275">
        <v>0</v>
      </c>
      <c r="U18275">
        <v>5</v>
      </c>
    </row>
    <row r="18276" spans="1:21" x14ac:dyDescent="0.25">
      <c r="A18276" t="s">
        <v>72342</v>
      </c>
      <c r="B18276" t="s">
        <v>72343</v>
      </c>
      <c r="C18276" t="s">
        <v>82699</v>
      </c>
      <c r="D18276" t="s">
        <v>82700</v>
      </c>
      <c r="E18276" t="s">
        <v>82701</v>
      </c>
      <c r="F18276" t="s">
        <v>82702</v>
      </c>
      <c r="G18276" t="s">
        <v>82703</v>
      </c>
      <c r="H18276">
        <v>22</v>
      </c>
      <c r="I18276" t="s">
        <v>9254</v>
      </c>
      <c r="J18276" t="s">
        <v>9393</v>
      </c>
      <c r="K18276">
        <v>178</v>
      </c>
      <c r="L18276" t="s">
        <v>30</v>
      </c>
      <c r="M18276" t="s">
        <v>7991</v>
      </c>
      <c r="N18276" t="b">
        <v>1</v>
      </c>
      <c r="O18276" t="s">
        <v>82704</v>
      </c>
      <c r="P18276">
        <v>1</v>
      </c>
      <c r="Q18276">
        <v>4921</v>
      </c>
      <c r="R18276">
        <v>6</v>
      </c>
      <c r="S18276">
        <v>0</v>
      </c>
      <c r="T18276">
        <v>0</v>
      </c>
      <c r="U18276">
        <v>0</v>
      </c>
    </row>
    <row r="18277" spans="1:21" x14ac:dyDescent="0.25">
      <c r="A18277" t="s">
        <v>72342</v>
      </c>
      <c r="B18277" t="s">
        <v>72343</v>
      </c>
      <c r="C18277" t="s">
        <v>82705</v>
      </c>
      <c r="D18277" t="s">
        <v>82706</v>
      </c>
      <c r="E18277" t="s">
        <v>82707</v>
      </c>
      <c r="F18277" t="s">
        <v>82708</v>
      </c>
      <c r="G18277" t="s">
        <v>82709</v>
      </c>
      <c r="H18277">
        <v>26</v>
      </c>
      <c r="I18277" t="s">
        <v>72349</v>
      </c>
      <c r="J18277" t="s">
        <v>4996</v>
      </c>
      <c r="K18277">
        <v>147</v>
      </c>
      <c r="L18277" t="s">
        <v>30</v>
      </c>
      <c r="M18277" t="s">
        <v>7991</v>
      </c>
      <c r="N18277" t="b">
        <v>1</v>
      </c>
      <c r="O18277" t="s">
        <v>82710</v>
      </c>
      <c r="P18277">
        <v>1</v>
      </c>
      <c r="Q18277">
        <v>9908</v>
      </c>
      <c r="R18277">
        <v>10</v>
      </c>
      <c r="S18277">
        <v>1</v>
      </c>
      <c r="T18277">
        <v>0</v>
      </c>
      <c r="U18277">
        <v>4</v>
      </c>
    </row>
    <row r="18278" spans="1:21" x14ac:dyDescent="0.25">
      <c r="A18278" t="s">
        <v>72342</v>
      </c>
      <c r="B18278" t="s">
        <v>72343</v>
      </c>
      <c r="C18278" t="s">
        <v>82711</v>
      </c>
      <c r="D18278" t="s">
        <v>82712</v>
      </c>
      <c r="E18278" t="s">
        <v>82713</v>
      </c>
      <c r="F18278" t="s">
        <v>82714</v>
      </c>
      <c r="G18278" t="s">
        <v>82715</v>
      </c>
      <c r="H18278">
        <v>22</v>
      </c>
      <c r="I18278" t="s">
        <v>9254</v>
      </c>
      <c r="J18278" t="s">
        <v>4996</v>
      </c>
      <c r="K18278">
        <v>147</v>
      </c>
      <c r="L18278" t="s">
        <v>30</v>
      </c>
      <c r="M18278" t="s">
        <v>7991</v>
      </c>
      <c r="N18278" t="b">
        <v>1</v>
      </c>
      <c r="O18278" t="s">
        <v>82716</v>
      </c>
      <c r="P18278">
        <v>1</v>
      </c>
      <c r="Q18278">
        <v>1863</v>
      </c>
      <c r="R18278">
        <v>0</v>
      </c>
      <c r="S18278">
        <v>0</v>
      </c>
      <c r="T18278">
        <v>0</v>
      </c>
      <c r="U18278">
        <v>1</v>
      </c>
    </row>
    <row r="18279" spans="1:21" x14ac:dyDescent="0.25">
      <c r="A18279" t="s">
        <v>72342</v>
      </c>
      <c r="B18279" t="s">
        <v>72343</v>
      </c>
      <c r="C18279" t="s">
        <v>82717</v>
      </c>
      <c r="D18279" t="s">
        <v>82718</v>
      </c>
      <c r="E18279" t="s">
        <v>82719</v>
      </c>
      <c r="F18279" t="s">
        <v>82720</v>
      </c>
      <c r="G18279" t="s">
        <v>82721</v>
      </c>
      <c r="H18279">
        <v>22</v>
      </c>
      <c r="I18279" t="s">
        <v>9254</v>
      </c>
      <c r="J18279" t="s">
        <v>5576</v>
      </c>
      <c r="K18279">
        <v>163</v>
      </c>
      <c r="L18279" t="s">
        <v>30</v>
      </c>
      <c r="M18279" t="s">
        <v>7991</v>
      </c>
      <c r="N18279" t="b">
        <v>1</v>
      </c>
      <c r="O18279" t="s">
        <v>82722</v>
      </c>
      <c r="P18279">
        <v>1</v>
      </c>
      <c r="Q18279">
        <v>18828</v>
      </c>
      <c r="R18279">
        <v>36</v>
      </c>
      <c r="S18279">
        <v>13</v>
      </c>
      <c r="T18279">
        <v>0</v>
      </c>
      <c r="U18279">
        <v>7</v>
      </c>
    </row>
    <row r="18280" spans="1:21" x14ac:dyDescent="0.25">
      <c r="A18280" t="s">
        <v>72342</v>
      </c>
      <c r="B18280" t="s">
        <v>72343</v>
      </c>
      <c r="C18280" t="s">
        <v>82723</v>
      </c>
      <c r="D18280" t="s">
        <v>82724</v>
      </c>
      <c r="E18280" t="s">
        <v>82725</v>
      </c>
      <c r="F18280" t="s">
        <v>82726</v>
      </c>
      <c r="G18280" t="s">
        <v>82727</v>
      </c>
      <c r="H18280">
        <v>22</v>
      </c>
      <c r="I18280" t="s">
        <v>9254</v>
      </c>
      <c r="J18280" t="s">
        <v>6828</v>
      </c>
      <c r="K18280">
        <v>294</v>
      </c>
      <c r="L18280" t="s">
        <v>30</v>
      </c>
      <c r="M18280" t="s">
        <v>7991</v>
      </c>
      <c r="N18280" t="b">
        <v>1</v>
      </c>
      <c r="O18280" t="s">
        <v>82728</v>
      </c>
      <c r="P18280">
        <v>1</v>
      </c>
      <c r="Q18280">
        <v>22831</v>
      </c>
      <c r="R18280">
        <v>38</v>
      </c>
      <c r="S18280">
        <v>3</v>
      </c>
      <c r="T18280">
        <v>0</v>
      </c>
      <c r="U18280">
        <v>13</v>
      </c>
    </row>
    <row r="18281" spans="1:21" x14ac:dyDescent="0.25">
      <c r="A18281" t="s">
        <v>72342</v>
      </c>
      <c r="B18281" t="s">
        <v>72343</v>
      </c>
      <c r="C18281" t="s">
        <v>82729</v>
      </c>
      <c r="D18281" t="s">
        <v>82730</v>
      </c>
      <c r="E18281" t="s">
        <v>82731</v>
      </c>
      <c r="F18281" t="s">
        <v>82732</v>
      </c>
      <c r="G18281" t="s">
        <v>82733</v>
      </c>
      <c r="H18281">
        <v>22</v>
      </c>
      <c r="I18281" t="s">
        <v>9254</v>
      </c>
      <c r="J18281" t="s">
        <v>2844</v>
      </c>
      <c r="K18281">
        <v>221</v>
      </c>
      <c r="L18281" t="s">
        <v>30</v>
      </c>
      <c r="M18281" t="s">
        <v>7991</v>
      </c>
      <c r="N18281" t="b">
        <v>1</v>
      </c>
      <c r="O18281" t="s">
        <v>82734</v>
      </c>
      <c r="P18281">
        <v>1</v>
      </c>
      <c r="Q18281">
        <v>1042</v>
      </c>
      <c r="R18281">
        <v>0</v>
      </c>
      <c r="S18281">
        <v>0</v>
      </c>
      <c r="T18281">
        <v>0</v>
      </c>
      <c r="U18281">
        <v>0</v>
      </c>
    </row>
    <row r="18282" spans="1:21" x14ac:dyDescent="0.25">
      <c r="A18282" t="s">
        <v>72342</v>
      </c>
      <c r="B18282" t="s">
        <v>72343</v>
      </c>
      <c r="C18282" t="s">
        <v>82735</v>
      </c>
      <c r="D18282" t="s">
        <v>82736</v>
      </c>
      <c r="E18282" t="s">
        <v>82737</v>
      </c>
      <c r="F18282" t="s">
        <v>82738</v>
      </c>
      <c r="G18282" t="s">
        <v>82739</v>
      </c>
      <c r="H18282">
        <v>22</v>
      </c>
      <c r="I18282" t="s">
        <v>9254</v>
      </c>
      <c r="J18282" t="s">
        <v>81</v>
      </c>
      <c r="K18282">
        <v>292</v>
      </c>
      <c r="L18282" t="s">
        <v>30</v>
      </c>
      <c r="M18282" t="s">
        <v>7991</v>
      </c>
      <c r="N18282" t="b">
        <v>1</v>
      </c>
      <c r="P18282">
        <v>1</v>
      </c>
      <c r="Q18282">
        <v>234</v>
      </c>
      <c r="R18282">
        <v>2</v>
      </c>
      <c r="S18282">
        <v>0</v>
      </c>
      <c r="T18282">
        <v>0</v>
      </c>
      <c r="U18282">
        <v>0</v>
      </c>
    </row>
    <row r="18283" spans="1:21" x14ac:dyDescent="0.25">
      <c r="A18283" t="s">
        <v>72342</v>
      </c>
      <c r="B18283" t="s">
        <v>72343</v>
      </c>
      <c r="C18283" t="s">
        <v>82740</v>
      </c>
      <c r="D18283" t="s">
        <v>82741</v>
      </c>
      <c r="E18283" t="s">
        <v>82742</v>
      </c>
      <c r="F18283" t="s">
        <v>82743</v>
      </c>
      <c r="G18283" t="s">
        <v>82744</v>
      </c>
      <c r="H18283">
        <v>22</v>
      </c>
      <c r="I18283" t="s">
        <v>9254</v>
      </c>
      <c r="J18283" t="s">
        <v>290</v>
      </c>
      <c r="K18283">
        <v>214</v>
      </c>
      <c r="L18283" t="s">
        <v>30</v>
      </c>
      <c r="M18283" t="s">
        <v>7991</v>
      </c>
      <c r="N18283" t="b">
        <v>1</v>
      </c>
      <c r="O18283" t="s">
        <v>82745</v>
      </c>
      <c r="P18283">
        <v>1</v>
      </c>
      <c r="Q18283">
        <v>1393</v>
      </c>
      <c r="R18283">
        <v>5</v>
      </c>
      <c r="S18283">
        <v>0</v>
      </c>
      <c r="T18283">
        <v>0</v>
      </c>
      <c r="U18283">
        <v>0</v>
      </c>
    </row>
    <row r="18284" spans="1:21" x14ac:dyDescent="0.25">
      <c r="A18284" t="s">
        <v>72342</v>
      </c>
      <c r="B18284" t="s">
        <v>72343</v>
      </c>
      <c r="C18284" t="s">
        <v>82746</v>
      </c>
      <c r="D18284" t="s">
        <v>82747</v>
      </c>
      <c r="E18284" t="s">
        <v>82748</v>
      </c>
      <c r="F18284" t="s">
        <v>82749</v>
      </c>
      <c r="G18284" t="s">
        <v>82750</v>
      </c>
      <c r="H18284">
        <v>22</v>
      </c>
      <c r="I18284" t="s">
        <v>9254</v>
      </c>
      <c r="J18284" t="s">
        <v>5499</v>
      </c>
      <c r="K18284">
        <v>219</v>
      </c>
      <c r="L18284" t="s">
        <v>30</v>
      </c>
      <c r="M18284" t="s">
        <v>7991</v>
      </c>
      <c r="N18284" t="b">
        <v>1</v>
      </c>
      <c r="O18284" t="s">
        <v>82751</v>
      </c>
      <c r="P18284">
        <v>1</v>
      </c>
      <c r="Q18284">
        <v>5443</v>
      </c>
      <c r="R18284">
        <v>22</v>
      </c>
      <c r="S18284">
        <v>0</v>
      </c>
      <c r="T18284">
        <v>0</v>
      </c>
      <c r="U18284">
        <v>10</v>
      </c>
    </row>
    <row r="18285" spans="1:21" x14ac:dyDescent="0.25">
      <c r="A18285" t="s">
        <v>72342</v>
      </c>
      <c r="B18285" t="s">
        <v>72343</v>
      </c>
      <c r="C18285" t="s">
        <v>82752</v>
      </c>
      <c r="D18285" t="s">
        <v>82753</v>
      </c>
      <c r="E18285" t="s">
        <v>82754</v>
      </c>
      <c r="F18285" t="s">
        <v>82755</v>
      </c>
      <c r="G18285" t="s">
        <v>82756</v>
      </c>
      <c r="H18285">
        <v>22</v>
      </c>
      <c r="I18285" t="s">
        <v>9254</v>
      </c>
      <c r="J18285" t="s">
        <v>9108</v>
      </c>
      <c r="K18285">
        <v>151</v>
      </c>
      <c r="L18285" t="s">
        <v>30</v>
      </c>
      <c r="M18285" t="s">
        <v>7991</v>
      </c>
      <c r="N18285" t="b">
        <v>1</v>
      </c>
      <c r="O18285" t="s">
        <v>82757</v>
      </c>
      <c r="P18285">
        <v>1</v>
      </c>
      <c r="Q18285">
        <v>1430</v>
      </c>
      <c r="R18285">
        <v>4</v>
      </c>
      <c r="S18285">
        <v>0</v>
      </c>
      <c r="T18285">
        <v>0</v>
      </c>
      <c r="U18285">
        <v>0</v>
      </c>
    </row>
    <row r="18286" spans="1:21" x14ac:dyDescent="0.25">
      <c r="A18286" t="s">
        <v>72342</v>
      </c>
      <c r="B18286" t="s">
        <v>72343</v>
      </c>
      <c r="C18286" t="s">
        <v>82758</v>
      </c>
      <c r="D18286" t="s">
        <v>82759</v>
      </c>
      <c r="E18286" t="s">
        <v>82760</v>
      </c>
      <c r="F18286" t="s">
        <v>82761</v>
      </c>
      <c r="G18286" t="s">
        <v>82762</v>
      </c>
      <c r="H18286">
        <v>22</v>
      </c>
      <c r="I18286" t="s">
        <v>9254</v>
      </c>
      <c r="J18286" t="s">
        <v>5532</v>
      </c>
      <c r="K18286">
        <v>128</v>
      </c>
      <c r="L18286" t="s">
        <v>30</v>
      </c>
      <c r="M18286" t="s">
        <v>7991</v>
      </c>
      <c r="N18286" t="b">
        <v>1</v>
      </c>
      <c r="O18286" t="s">
        <v>82763</v>
      </c>
      <c r="P18286">
        <v>1</v>
      </c>
      <c r="Q18286">
        <v>1182</v>
      </c>
      <c r="R18286">
        <v>7</v>
      </c>
      <c r="S18286">
        <v>0</v>
      </c>
      <c r="T18286">
        <v>0</v>
      </c>
      <c r="U18286">
        <v>0</v>
      </c>
    </row>
    <row r="18287" spans="1:21" x14ac:dyDescent="0.25">
      <c r="A18287" t="s">
        <v>72342</v>
      </c>
      <c r="B18287" t="s">
        <v>72343</v>
      </c>
      <c r="C18287" t="s">
        <v>82764</v>
      </c>
      <c r="D18287" t="s">
        <v>82765</v>
      </c>
      <c r="E18287" t="s">
        <v>82766</v>
      </c>
      <c r="F18287" t="s">
        <v>82767</v>
      </c>
      <c r="G18287" t="s">
        <v>82768</v>
      </c>
      <c r="H18287">
        <v>26</v>
      </c>
      <c r="I18287" t="s">
        <v>72349</v>
      </c>
      <c r="J18287" t="s">
        <v>3874</v>
      </c>
      <c r="K18287">
        <v>118</v>
      </c>
      <c r="L18287" t="s">
        <v>30</v>
      </c>
      <c r="M18287" t="s">
        <v>7991</v>
      </c>
      <c r="N18287" t="b">
        <v>1</v>
      </c>
      <c r="O18287" t="s">
        <v>82769</v>
      </c>
      <c r="P18287">
        <v>1</v>
      </c>
      <c r="Q18287">
        <v>971</v>
      </c>
      <c r="R18287">
        <v>1</v>
      </c>
      <c r="S18287">
        <v>0</v>
      </c>
      <c r="T18287">
        <v>0</v>
      </c>
      <c r="U18287">
        <v>0</v>
      </c>
    </row>
    <row r="18288" spans="1:21" x14ac:dyDescent="0.25">
      <c r="A18288" t="s">
        <v>72342</v>
      </c>
      <c r="B18288" t="s">
        <v>72343</v>
      </c>
      <c r="C18288" t="s">
        <v>82770</v>
      </c>
      <c r="D18288" t="s">
        <v>82771</v>
      </c>
      <c r="E18288" t="s">
        <v>82772</v>
      </c>
      <c r="F18288" t="s">
        <v>82773</v>
      </c>
      <c r="G18288" t="s">
        <v>82774</v>
      </c>
      <c r="H18288">
        <v>26</v>
      </c>
      <c r="I18288" t="s">
        <v>72349</v>
      </c>
      <c r="J18288" t="s">
        <v>605</v>
      </c>
      <c r="K18288">
        <v>209</v>
      </c>
      <c r="L18288" t="s">
        <v>30</v>
      </c>
      <c r="M18288" t="s">
        <v>7991</v>
      </c>
      <c r="N18288" t="b">
        <v>1</v>
      </c>
      <c r="O18288" t="s">
        <v>82775</v>
      </c>
      <c r="P18288">
        <v>1</v>
      </c>
      <c r="Q18288">
        <v>837</v>
      </c>
      <c r="R18288">
        <v>3</v>
      </c>
      <c r="S18288">
        <v>1</v>
      </c>
      <c r="T18288">
        <v>0</v>
      </c>
      <c r="U18288">
        <v>2</v>
      </c>
    </row>
    <row r="18289" spans="1:21" x14ac:dyDescent="0.25">
      <c r="A18289" t="s">
        <v>72342</v>
      </c>
      <c r="B18289" t="s">
        <v>72343</v>
      </c>
      <c r="C18289" t="s">
        <v>82776</v>
      </c>
      <c r="D18289" t="s">
        <v>82777</v>
      </c>
      <c r="E18289" t="s">
        <v>82778</v>
      </c>
      <c r="F18289" t="s">
        <v>82779</v>
      </c>
      <c r="G18289" t="s">
        <v>82780</v>
      </c>
      <c r="H18289">
        <v>26</v>
      </c>
      <c r="I18289" t="s">
        <v>72349</v>
      </c>
      <c r="J18289" t="s">
        <v>11124</v>
      </c>
      <c r="K18289">
        <v>164</v>
      </c>
      <c r="L18289" t="s">
        <v>30</v>
      </c>
      <c r="M18289" t="s">
        <v>7991</v>
      </c>
      <c r="N18289" t="b">
        <v>1</v>
      </c>
      <c r="O18289" t="s">
        <v>82781</v>
      </c>
      <c r="P18289">
        <v>1</v>
      </c>
      <c r="Q18289">
        <v>787</v>
      </c>
      <c r="R18289">
        <v>2</v>
      </c>
      <c r="S18289">
        <v>1</v>
      </c>
      <c r="T18289">
        <v>0</v>
      </c>
      <c r="U18289">
        <v>0</v>
      </c>
    </row>
    <row r="18290" spans="1:21" x14ac:dyDescent="0.25">
      <c r="A18290" t="s">
        <v>72342</v>
      </c>
      <c r="B18290" t="s">
        <v>72343</v>
      </c>
      <c r="C18290" t="s">
        <v>82782</v>
      </c>
      <c r="D18290" t="s">
        <v>82783</v>
      </c>
      <c r="E18290" t="s">
        <v>82784</v>
      </c>
      <c r="F18290" t="s">
        <v>82785</v>
      </c>
      <c r="G18290" t="s">
        <v>82786</v>
      </c>
      <c r="H18290">
        <v>22</v>
      </c>
      <c r="I18290" t="s">
        <v>9254</v>
      </c>
      <c r="J18290" t="s">
        <v>13094</v>
      </c>
      <c r="K18290">
        <v>179</v>
      </c>
      <c r="L18290" t="s">
        <v>30</v>
      </c>
      <c r="M18290" t="s">
        <v>7991</v>
      </c>
      <c r="N18290" t="b">
        <v>1</v>
      </c>
      <c r="O18290" t="s">
        <v>82787</v>
      </c>
      <c r="P18290">
        <v>1</v>
      </c>
      <c r="Q18290">
        <v>1155</v>
      </c>
      <c r="R18290">
        <v>4</v>
      </c>
      <c r="S18290">
        <v>0</v>
      </c>
      <c r="T18290">
        <v>0</v>
      </c>
      <c r="U18290">
        <v>1</v>
      </c>
    </row>
    <row r="18291" spans="1:21" x14ac:dyDescent="0.25">
      <c r="A18291" t="s">
        <v>72342</v>
      </c>
      <c r="B18291" t="s">
        <v>72343</v>
      </c>
      <c r="C18291" t="s">
        <v>82788</v>
      </c>
      <c r="D18291" t="s">
        <v>82789</v>
      </c>
      <c r="E18291" t="s">
        <v>82790</v>
      </c>
      <c r="F18291" t="s">
        <v>82791</v>
      </c>
      <c r="G18291" t="s">
        <v>82792</v>
      </c>
      <c r="H18291">
        <v>22</v>
      </c>
      <c r="I18291" t="s">
        <v>9254</v>
      </c>
      <c r="J18291" t="s">
        <v>415</v>
      </c>
      <c r="K18291">
        <v>157</v>
      </c>
      <c r="L18291" t="s">
        <v>30</v>
      </c>
      <c r="M18291" t="s">
        <v>7991</v>
      </c>
      <c r="N18291" t="b">
        <v>1</v>
      </c>
      <c r="O18291" t="s">
        <v>82793</v>
      </c>
      <c r="P18291">
        <v>1</v>
      </c>
      <c r="Q18291">
        <v>454</v>
      </c>
      <c r="R18291">
        <v>1</v>
      </c>
      <c r="S18291">
        <v>0</v>
      </c>
      <c r="T18291">
        <v>0</v>
      </c>
      <c r="U18291">
        <v>0</v>
      </c>
    </row>
    <row r="18292" spans="1:21" x14ac:dyDescent="0.25">
      <c r="A18292" t="s">
        <v>72342</v>
      </c>
      <c r="B18292" t="s">
        <v>72343</v>
      </c>
      <c r="C18292" t="s">
        <v>82794</v>
      </c>
      <c r="D18292" t="s">
        <v>82795</v>
      </c>
      <c r="E18292" t="s">
        <v>82796</v>
      </c>
      <c r="F18292" t="s">
        <v>82797</v>
      </c>
      <c r="G18292" t="s">
        <v>82798</v>
      </c>
      <c r="H18292">
        <v>22</v>
      </c>
      <c r="I18292" t="s">
        <v>9254</v>
      </c>
      <c r="J18292" t="s">
        <v>5711</v>
      </c>
      <c r="K18292">
        <v>334</v>
      </c>
      <c r="L18292" t="s">
        <v>30</v>
      </c>
      <c r="M18292" t="s">
        <v>7991</v>
      </c>
      <c r="N18292" t="b">
        <v>1</v>
      </c>
      <c r="O18292" t="s">
        <v>82799</v>
      </c>
      <c r="P18292">
        <v>1</v>
      </c>
      <c r="Q18292">
        <v>280</v>
      </c>
      <c r="R18292">
        <v>4</v>
      </c>
      <c r="S18292">
        <v>0</v>
      </c>
      <c r="T18292">
        <v>0</v>
      </c>
      <c r="U18292">
        <v>1</v>
      </c>
    </row>
    <row r="18293" spans="1:21" x14ac:dyDescent="0.25">
      <c r="A18293" t="s">
        <v>72342</v>
      </c>
      <c r="B18293" t="s">
        <v>72343</v>
      </c>
      <c r="C18293" t="s">
        <v>82800</v>
      </c>
      <c r="D18293" t="s">
        <v>82801</v>
      </c>
      <c r="E18293" t="s">
        <v>82802</v>
      </c>
      <c r="F18293" t="s">
        <v>82803</v>
      </c>
      <c r="G18293" t="s">
        <v>82804</v>
      </c>
      <c r="H18293">
        <v>22</v>
      </c>
      <c r="I18293" t="s">
        <v>9254</v>
      </c>
      <c r="J18293" t="s">
        <v>10937</v>
      </c>
      <c r="K18293">
        <v>166</v>
      </c>
      <c r="L18293" t="s">
        <v>30</v>
      </c>
      <c r="M18293" t="s">
        <v>7991</v>
      </c>
      <c r="N18293" t="b">
        <v>1</v>
      </c>
      <c r="O18293" t="s">
        <v>82805</v>
      </c>
      <c r="P18293">
        <v>1</v>
      </c>
      <c r="Q18293">
        <v>1360</v>
      </c>
      <c r="R18293">
        <v>3</v>
      </c>
      <c r="S18293">
        <v>0</v>
      </c>
      <c r="T18293">
        <v>0</v>
      </c>
      <c r="U18293">
        <v>0</v>
      </c>
    </row>
    <row r="18294" spans="1:21" x14ac:dyDescent="0.25">
      <c r="A18294" t="s">
        <v>72342</v>
      </c>
      <c r="B18294" t="s">
        <v>72343</v>
      </c>
      <c r="C18294" t="s">
        <v>82806</v>
      </c>
      <c r="D18294" t="s">
        <v>82807</v>
      </c>
      <c r="E18294" t="s">
        <v>82808</v>
      </c>
      <c r="F18294" t="s">
        <v>82809</v>
      </c>
      <c r="G18294" t="s">
        <v>82810</v>
      </c>
      <c r="H18294">
        <v>22</v>
      </c>
      <c r="I18294" t="s">
        <v>9254</v>
      </c>
      <c r="J18294" t="s">
        <v>480</v>
      </c>
      <c r="K18294">
        <v>203</v>
      </c>
      <c r="L18294" t="s">
        <v>30</v>
      </c>
      <c r="M18294" t="s">
        <v>7991</v>
      </c>
      <c r="N18294" t="b">
        <v>1</v>
      </c>
      <c r="O18294" t="s">
        <v>82811</v>
      </c>
      <c r="P18294">
        <v>1</v>
      </c>
      <c r="Q18294">
        <v>1820</v>
      </c>
      <c r="R18294">
        <v>2</v>
      </c>
      <c r="S18294">
        <v>3</v>
      </c>
      <c r="T18294">
        <v>0</v>
      </c>
      <c r="U18294">
        <v>2</v>
      </c>
    </row>
    <row r="18295" spans="1:21" x14ac:dyDescent="0.25">
      <c r="A18295" t="s">
        <v>72342</v>
      </c>
      <c r="B18295" t="s">
        <v>72343</v>
      </c>
      <c r="C18295" t="s">
        <v>82812</v>
      </c>
      <c r="D18295" t="s">
        <v>82813</v>
      </c>
      <c r="E18295" t="s">
        <v>82814</v>
      </c>
      <c r="F18295" t="s">
        <v>82815</v>
      </c>
      <c r="G18295" t="s">
        <v>82798</v>
      </c>
      <c r="H18295">
        <v>22</v>
      </c>
      <c r="I18295" t="s">
        <v>9254</v>
      </c>
      <c r="J18295" t="s">
        <v>12074</v>
      </c>
      <c r="K18295">
        <v>330</v>
      </c>
      <c r="L18295" t="s">
        <v>30</v>
      </c>
      <c r="M18295" t="s">
        <v>7991</v>
      </c>
      <c r="N18295" t="b">
        <v>1</v>
      </c>
      <c r="O18295" t="s">
        <v>82816</v>
      </c>
      <c r="P18295">
        <v>1</v>
      </c>
      <c r="Q18295">
        <v>280</v>
      </c>
      <c r="R18295">
        <v>1</v>
      </c>
      <c r="S18295">
        <v>1</v>
      </c>
      <c r="T18295">
        <v>0</v>
      </c>
      <c r="U18295">
        <v>0</v>
      </c>
    </row>
    <row r="18296" spans="1:21" x14ac:dyDescent="0.25">
      <c r="A18296" t="s">
        <v>72342</v>
      </c>
      <c r="B18296" t="s">
        <v>72343</v>
      </c>
      <c r="C18296" t="s">
        <v>82817</v>
      </c>
      <c r="D18296" t="s">
        <v>82818</v>
      </c>
      <c r="E18296" t="s">
        <v>82819</v>
      </c>
      <c r="F18296" t="s">
        <v>82820</v>
      </c>
      <c r="G18296" t="s">
        <v>82821</v>
      </c>
      <c r="H18296">
        <v>22</v>
      </c>
      <c r="I18296" t="s">
        <v>9254</v>
      </c>
      <c r="J18296" t="s">
        <v>15833</v>
      </c>
      <c r="K18296">
        <v>238</v>
      </c>
      <c r="L18296" t="s">
        <v>30</v>
      </c>
      <c r="M18296" t="s">
        <v>7991</v>
      </c>
      <c r="N18296" t="b">
        <v>1</v>
      </c>
      <c r="O18296" t="s">
        <v>82822</v>
      </c>
      <c r="P18296">
        <v>1</v>
      </c>
      <c r="Q18296">
        <v>2517</v>
      </c>
      <c r="R18296">
        <v>9</v>
      </c>
      <c r="S18296">
        <v>0</v>
      </c>
      <c r="T18296">
        <v>0</v>
      </c>
      <c r="U18296">
        <v>1</v>
      </c>
    </row>
    <row r="18297" spans="1:21" x14ac:dyDescent="0.25">
      <c r="A18297" t="s">
        <v>72342</v>
      </c>
      <c r="B18297" t="s">
        <v>72343</v>
      </c>
      <c r="C18297" t="s">
        <v>82823</v>
      </c>
      <c r="D18297" t="s">
        <v>82824</v>
      </c>
      <c r="E18297" t="s">
        <v>82825</v>
      </c>
      <c r="F18297" t="s">
        <v>82826</v>
      </c>
      <c r="G18297" t="s">
        <v>82827</v>
      </c>
      <c r="H18297">
        <v>22</v>
      </c>
      <c r="I18297" t="s">
        <v>9254</v>
      </c>
      <c r="J18297" t="s">
        <v>342</v>
      </c>
      <c r="K18297">
        <v>148</v>
      </c>
      <c r="L18297" t="s">
        <v>30</v>
      </c>
      <c r="M18297" t="s">
        <v>7991</v>
      </c>
      <c r="N18297" t="b">
        <v>1</v>
      </c>
      <c r="O18297" t="s">
        <v>82828</v>
      </c>
      <c r="P18297">
        <v>1</v>
      </c>
      <c r="Q18297">
        <v>215</v>
      </c>
      <c r="R18297">
        <v>2</v>
      </c>
      <c r="S18297">
        <v>0</v>
      </c>
      <c r="T18297">
        <v>0</v>
      </c>
      <c r="U18297">
        <v>0</v>
      </c>
    </row>
    <row r="18298" spans="1:21" x14ac:dyDescent="0.25">
      <c r="A18298" t="s">
        <v>72342</v>
      </c>
      <c r="B18298" t="s">
        <v>72343</v>
      </c>
      <c r="C18298" t="s">
        <v>82829</v>
      </c>
      <c r="D18298" t="s">
        <v>82830</v>
      </c>
      <c r="E18298" t="s">
        <v>82831</v>
      </c>
      <c r="F18298" t="s">
        <v>82832</v>
      </c>
      <c r="G18298" t="s">
        <v>82833</v>
      </c>
      <c r="H18298">
        <v>22</v>
      </c>
      <c r="I18298" t="s">
        <v>9254</v>
      </c>
      <c r="J18298" t="s">
        <v>587</v>
      </c>
      <c r="K18298">
        <v>262</v>
      </c>
      <c r="L18298" t="s">
        <v>30</v>
      </c>
      <c r="M18298" t="s">
        <v>7991</v>
      </c>
      <c r="N18298" t="b">
        <v>1</v>
      </c>
      <c r="O18298" t="s">
        <v>82834</v>
      </c>
      <c r="P18298">
        <v>1</v>
      </c>
      <c r="Q18298">
        <v>592</v>
      </c>
      <c r="R18298">
        <v>0</v>
      </c>
      <c r="S18298">
        <v>0</v>
      </c>
      <c r="T18298">
        <v>0</v>
      </c>
      <c r="U18298">
        <v>0</v>
      </c>
    </row>
    <row r="18299" spans="1:21" x14ac:dyDescent="0.25">
      <c r="A18299" t="s">
        <v>72342</v>
      </c>
      <c r="B18299" t="s">
        <v>72343</v>
      </c>
      <c r="C18299" t="s">
        <v>82835</v>
      </c>
      <c r="D18299" t="s">
        <v>82836</v>
      </c>
      <c r="E18299" t="s">
        <v>82837</v>
      </c>
      <c r="F18299" t="s">
        <v>82838</v>
      </c>
      <c r="G18299" t="s">
        <v>82839</v>
      </c>
      <c r="H18299">
        <v>22</v>
      </c>
      <c r="I18299" t="s">
        <v>9254</v>
      </c>
      <c r="J18299" t="s">
        <v>1275</v>
      </c>
      <c r="K18299">
        <v>196</v>
      </c>
      <c r="L18299" t="s">
        <v>30</v>
      </c>
      <c r="M18299" t="s">
        <v>7991</v>
      </c>
      <c r="N18299" t="b">
        <v>1</v>
      </c>
      <c r="O18299" t="s">
        <v>82840</v>
      </c>
      <c r="P18299">
        <v>1</v>
      </c>
      <c r="Q18299">
        <v>2627</v>
      </c>
      <c r="R18299">
        <v>12</v>
      </c>
      <c r="S18299">
        <v>0</v>
      </c>
      <c r="T18299">
        <v>0</v>
      </c>
      <c r="U18299">
        <v>1</v>
      </c>
    </row>
    <row r="18300" spans="1:21" x14ac:dyDescent="0.25">
      <c r="A18300" t="s">
        <v>72342</v>
      </c>
      <c r="B18300" t="s">
        <v>72343</v>
      </c>
      <c r="C18300" t="s">
        <v>82841</v>
      </c>
      <c r="D18300" t="s">
        <v>82842</v>
      </c>
      <c r="E18300" t="s">
        <v>82843</v>
      </c>
      <c r="F18300" t="s">
        <v>82844</v>
      </c>
      <c r="G18300" t="s">
        <v>82845</v>
      </c>
      <c r="H18300">
        <v>26</v>
      </c>
      <c r="I18300" t="s">
        <v>72349</v>
      </c>
      <c r="J18300" t="s">
        <v>378</v>
      </c>
      <c r="K18300">
        <v>212</v>
      </c>
      <c r="L18300" t="s">
        <v>30</v>
      </c>
      <c r="M18300" t="s">
        <v>7991</v>
      </c>
      <c r="N18300" t="b">
        <v>1</v>
      </c>
      <c r="O18300" t="s">
        <v>82846</v>
      </c>
      <c r="P18300">
        <v>1</v>
      </c>
      <c r="Q18300">
        <v>864</v>
      </c>
      <c r="R18300">
        <v>2</v>
      </c>
      <c r="S18300">
        <v>0</v>
      </c>
      <c r="T18300">
        <v>0</v>
      </c>
      <c r="U18300">
        <v>1</v>
      </c>
    </row>
    <row r="18301" spans="1:21" x14ac:dyDescent="0.25">
      <c r="A18301" t="s">
        <v>72342</v>
      </c>
      <c r="B18301" t="s">
        <v>72343</v>
      </c>
      <c r="C18301" t="s">
        <v>82847</v>
      </c>
      <c r="D18301" t="s">
        <v>82848</v>
      </c>
      <c r="E18301" s="1">
        <v>40149.862500000003</v>
      </c>
      <c r="F18301" t="s">
        <v>82849</v>
      </c>
      <c r="G18301" t="s">
        <v>82850</v>
      </c>
      <c r="H18301">
        <v>22</v>
      </c>
      <c r="I18301" t="s">
        <v>9254</v>
      </c>
      <c r="J18301" t="s">
        <v>11674</v>
      </c>
      <c r="K18301">
        <v>202</v>
      </c>
      <c r="L18301" t="s">
        <v>30</v>
      </c>
      <c r="M18301" t="s">
        <v>7991</v>
      </c>
      <c r="N18301" t="b">
        <v>1</v>
      </c>
      <c r="O18301" t="s">
        <v>82851</v>
      </c>
      <c r="P18301">
        <v>1</v>
      </c>
      <c r="Q18301">
        <v>1751</v>
      </c>
      <c r="R18301">
        <v>5</v>
      </c>
      <c r="S18301">
        <v>3</v>
      </c>
      <c r="T18301">
        <v>0</v>
      </c>
      <c r="U18301">
        <v>1</v>
      </c>
    </row>
    <row r="18302" spans="1:21" x14ac:dyDescent="0.25">
      <c r="A18302" t="s">
        <v>72342</v>
      </c>
      <c r="B18302" t="s">
        <v>72343</v>
      </c>
      <c r="C18302" t="s">
        <v>82852</v>
      </c>
      <c r="D18302" t="s">
        <v>82853</v>
      </c>
      <c r="E18302" s="1">
        <v>40149.85</v>
      </c>
      <c r="F18302" t="s">
        <v>82854</v>
      </c>
      <c r="G18302" t="s">
        <v>82855</v>
      </c>
      <c r="H18302">
        <v>22</v>
      </c>
      <c r="I18302" t="s">
        <v>9254</v>
      </c>
      <c r="J18302" t="s">
        <v>3108</v>
      </c>
      <c r="K18302">
        <v>216</v>
      </c>
      <c r="L18302" t="s">
        <v>30</v>
      </c>
      <c r="M18302" t="s">
        <v>7991</v>
      </c>
      <c r="N18302" t="b">
        <v>1</v>
      </c>
      <c r="O18302" t="s">
        <v>82856</v>
      </c>
      <c r="P18302">
        <v>1</v>
      </c>
      <c r="Q18302">
        <v>2537</v>
      </c>
      <c r="R18302">
        <v>3</v>
      </c>
      <c r="S18302">
        <v>0</v>
      </c>
      <c r="T18302">
        <v>0</v>
      </c>
      <c r="U18302">
        <v>0</v>
      </c>
    </row>
    <row r="18303" spans="1:21" x14ac:dyDescent="0.25">
      <c r="A18303" t="s">
        <v>72342</v>
      </c>
      <c r="B18303" t="s">
        <v>72343</v>
      </c>
      <c r="C18303" t="s">
        <v>82857</v>
      </c>
      <c r="D18303" t="s">
        <v>82858</v>
      </c>
      <c r="E18303" s="1">
        <v>40149.847222222219</v>
      </c>
      <c r="F18303" t="s">
        <v>82859</v>
      </c>
      <c r="G18303" t="s">
        <v>82860</v>
      </c>
      <c r="H18303">
        <v>22</v>
      </c>
      <c r="I18303" t="s">
        <v>9254</v>
      </c>
      <c r="J18303" t="s">
        <v>689</v>
      </c>
      <c r="K18303">
        <v>127</v>
      </c>
      <c r="L18303" t="s">
        <v>30</v>
      </c>
      <c r="M18303" t="s">
        <v>7991</v>
      </c>
      <c r="N18303" t="b">
        <v>1</v>
      </c>
      <c r="O18303" t="s">
        <v>82861</v>
      </c>
      <c r="P18303">
        <v>1</v>
      </c>
      <c r="Q18303">
        <v>491</v>
      </c>
      <c r="R18303">
        <v>0</v>
      </c>
      <c r="S18303">
        <v>0</v>
      </c>
      <c r="T18303">
        <v>0</v>
      </c>
      <c r="U18303">
        <v>0</v>
      </c>
    </row>
    <row r="18304" spans="1:21" x14ac:dyDescent="0.25">
      <c r="A18304" t="s">
        <v>72342</v>
      </c>
      <c r="B18304" t="s">
        <v>72343</v>
      </c>
      <c r="C18304" t="s">
        <v>82862</v>
      </c>
      <c r="D18304" t="s">
        <v>82863</v>
      </c>
      <c r="E18304" s="1">
        <v>40149.844444444447</v>
      </c>
      <c r="F18304" t="s">
        <v>82864</v>
      </c>
      <c r="G18304" t="s">
        <v>82865</v>
      </c>
      <c r="H18304">
        <v>22</v>
      </c>
      <c r="I18304" t="s">
        <v>9254</v>
      </c>
      <c r="J18304" t="s">
        <v>12806</v>
      </c>
      <c r="K18304">
        <v>109</v>
      </c>
      <c r="L18304" t="s">
        <v>30</v>
      </c>
      <c r="M18304" t="s">
        <v>7991</v>
      </c>
      <c r="N18304" t="b">
        <v>1</v>
      </c>
      <c r="O18304" t="s">
        <v>82866</v>
      </c>
      <c r="P18304">
        <v>1</v>
      </c>
      <c r="Q18304">
        <v>2573</v>
      </c>
      <c r="R18304">
        <v>6</v>
      </c>
      <c r="S18304">
        <v>1</v>
      </c>
      <c r="T18304">
        <v>0</v>
      </c>
      <c r="U18304">
        <v>1</v>
      </c>
    </row>
    <row r="18305" spans="1:21" x14ac:dyDescent="0.25">
      <c r="A18305" t="s">
        <v>72342</v>
      </c>
      <c r="B18305" t="s">
        <v>72343</v>
      </c>
      <c r="C18305" t="s">
        <v>82867</v>
      </c>
      <c r="D18305" t="s">
        <v>82868</v>
      </c>
      <c r="E18305" s="1">
        <v>40149.844444444447</v>
      </c>
      <c r="F18305" t="s">
        <v>82869</v>
      </c>
      <c r="G18305" t="s">
        <v>82870</v>
      </c>
      <c r="H18305">
        <v>22</v>
      </c>
      <c r="I18305" t="s">
        <v>9254</v>
      </c>
      <c r="J18305" t="s">
        <v>599</v>
      </c>
      <c r="K18305">
        <v>207</v>
      </c>
      <c r="L18305" t="s">
        <v>30</v>
      </c>
      <c r="M18305" t="s">
        <v>7991</v>
      </c>
      <c r="N18305" t="b">
        <v>1</v>
      </c>
      <c r="O18305" t="s">
        <v>82871</v>
      </c>
      <c r="P18305">
        <v>1</v>
      </c>
      <c r="Q18305">
        <v>2674</v>
      </c>
      <c r="R18305">
        <v>15</v>
      </c>
      <c r="S18305">
        <v>0</v>
      </c>
      <c r="T18305">
        <v>0</v>
      </c>
      <c r="U18305">
        <v>1</v>
      </c>
    </row>
    <row r="18306" spans="1:21" x14ac:dyDescent="0.25">
      <c r="A18306" t="s">
        <v>72342</v>
      </c>
      <c r="B18306" t="s">
        <v>72343</v>
      </c>
      <c r="C18306" t="s">
        <v>82872</v>
      </c>
      <c r="D18306" t="s">
        <v>82873</v>
      </c>
      <c r="E18306" s="1">
        <v>40149.644444444442</v>
      </c>
      <c r="F18306" t="s">
        <v>82874</v>
      </c>
      <c r="G18306" t="s">
        <v>82875</v>
      </c>
      <c r="H18306">
        <v>26</v>
      </c>
      <c r="I18306" t="s">
        <v>72349</v>
      </c>
      <c r="J18306" t="s">
        <v>10937</v>
      </c>
      <c r="K18306">
        <v>166</v>
      </c>
      <c r="L18306" t="s">
        <v>30</v>
      </c>
      <c r="M18306" t="s">
        <v>7991</v>
      </c>
      <c r="N18306" t="b">
        <v>1</v>
      </c>
      <c r="O18306" t="s">
        <v>82876</v>
      </c>
      <c r="P18306">
        <v>1</v>
      </c>
      <c r="Q18306">
        <v>31268</v>
      </c>
      <c r="R18306">
        <v>105</v>
      </c>
      <c r="S18306">
        <v>15</v>
      </c>
      <c r="T18306">
        <v>0</v>
      </c>
      <c r="U18306">
        <v>7</v>
      </c>
    </row>
    <row r="18307" spans="1:21" x14ac:dyDescent="0.25">
      <c r="A18307" t="s">
        <v>72342</v>
      </c>
      <c r="B18307" t="s">
        <v>72343</v>
      </c>
      <c r="C18307" t="e">
        <v>#NAME?</v>
      </c>
      <c r="D18307" t="s">
        <v>82877</v>
      </c>
      <c r="E18307" s="1">
        <v>40119.657638888886</v>
      </c>
      <c r="F18307" t="s">
        <v>82878</v>
      </c>
      <c r="G18307" t="s">
        <v>82879</v>
      </c>
      <c r="H18307">
        <v>26</v>
      </c>
      <c r="I18307" t="s">
        <v>72349</v>
      </c>
      <c r="J18307" t="s">
        <v>2548</v>
      </c>
      <c r="K18307">
        <v>85</v>
      </c>
      <c r="L18307" t="s">
        <v>30</v>
      </c>
      <c r="M18307" t="s">
        <v>7991</v>
      </c>
      <c r="N18307" t="b">
        <v>1</v>
      </c>
      <c r="O18307" t="s">
        <v>82880</v>
      </c>
      <c r="P18307">
        <v>1</v>
      </c>
      <c r="Q18307">
        <v>5848</v>
      </c>
      <c r="R18307">
        <v>7</v>
      </c>
      <c r="S18307">
        <v>4</v>
      </c>
      <c r="T18307">
        <v>0</v>
      </c>
      <c r="U18307">
        <v>0</v>
      </c>
    </row>
    <row r="18308" spans="1:21" x14ac:dyDescent="0.25">
      <c r="A18308" t="s">
        <v>72342</v>
      </c>
      <c r="B18308" t="s">
        <v>72343</v>
      </c>
      <c r="C18308" t="s">
        <v>82881</v>
      </c>
      <c r="D18308" t="s">
        <v>82882</v>
      </c>
      <c r="E18308" s="1">
        <v>40088.882638888892</v>
      </c>
      <c r="F18308" t="s">
        <v>82883</v>
      </c>
      <c r="G18308" t="s">
        <v>82884</v>
      </c>
      <c r="H18308">
        <v>22</v>
      </c>
      <c r="I18308" t="s">
        <v>9254</v>
      </c>
      <c r="J18308" t="s">
        <v>780</v>
      </c>
      <c r="K18308">
        <v>251</v>
      </c>
      <c r="L18308" t="s">
        <v>30</v>
      </c>
      <c r="M18308" t="s">
        <v>7991</v>
      </c>
      <c r="N18308" t="b">
        <v>1</v>
      </c>
      <c r="O18308" t="s">
        <v>82885</v>
      </c>
      <c r="P18308">
        <v>1</v>
      </c>
      <c r="Q18308">
        <v>24752</v>
      </c>
      <c r="R18308">
        <v>36</v>
      </c>
      <c r="S18308">
        <v>0</v>
      </c>
      <c r="T18308">
        <v>0</v>
      </c>
      <c r="U18308">
        <v>10</v>
      </c>
    </row>
    <row r="18309" spans="1:21" x14ac:dyDescent="0.25">
      <c r="A18309" t="s">
        <v>72342</v>
      </c>
      <c r="B18309" t="s">
        <v>72343</v>
      </c>
      <c r="C18309" t="s">
        <v>82886</v>
      </c>
      <c r="D18309" t="s">
        <v>82887</v>
      </c>
      <c r="E18309" s="1">
        <v>40088.880555555559</v>
      </c>
      <c r="F18309" t="s">
        <v>82888</v>
      </c>
      <c r="G18309" t="s">
        <v>82889</v>
      </c>
      <c r="H18309">
        <v>22</v>
      </c>
      <c r="I18309" t="s">
        <v>9254</v>
      </c>
      <c r="J18309" t="s">
        <v>11704</v>
      </c>
      <c r="K18309">
        <v>115</v>
      </c>
      <c r="L18309" t="s">
        <v>30</v>
      </c>
      <c r="M18309" t="s">
        <v>7991</v>
      </c>
      <c r="N18309" t="b">
        <v>1</v>
      </c>
      <c r="O18309" t="s">
        <v>82890</v>
      </c>
      <c r="P18309">
        <v>1</v>
      </c>
      <c r="Q18309">
        <v>980</v>
      </c>
      <c r="R18309">
        <v>2</v>
      </c>
      <c r="S18309">
        <v>0</v>
      </c>
      <c r="T18309">
        <v>0</v>
      </c>
      <c r="U18309">
        <v>0</v>
      </c>
    </row>
    <row r="18310" spans="1:21" x14ac:dyDescent="0.25">
      <c r="A18310" t="s">
        <v>72342</v>
      </c>
      <c r="B18310" t="s">
        <v>72343</v>
      </c>
      <c r="C18310" t="s">
        <v>82891</v>
      </c>
      <c r="D18310" t="s">
        <v>82892</v>
      </c>
      <c r="E18310" s="1">
        <v>40088.879861111112</v>
      </c>
      <c r="F18310" t="s">
        <v>82893</v>
      </c>
      <c r="G18310" t="s">
        <v>82894</v>
      </c>
      <c r="H18310">
        <v>22</v>
      </c>
      <c r="I18310" t="s">
        <v>9254</v>
      </c>
      <c r="J18310" t="s">
        <v>15777</v>
      </c>
      <c r="K18310">
        <v>133</v>
      </c>
      <c r="L18310" t="s">
        <v>30</v>
      </c>
      <c r="M18310" t="s">
        <v>7991</v>
      </c>
      <c r="N18310" t="b">
        <v>1</v>
      </c>
      <c r="O18310" t="s">
        <v>82895</v>
      </c>
      <c r="P18310">
        <v>1</v>
      </c>
      <c r="Q18310">
        <v>6055</v>
      </c>
      <c r="R18310">
        <v>6</v>
      </c>
      <c r="S18310">
        <v>1</v>
      </c>
      <c r="T18310">
        <v>0</v>
      </c>
      <c r="U18310">
        <v>1</v>
      </c>
    </row>
    <row r="18311" spans="1:21" x14ac:dyDescent="0.25">
      <c r="A18311" t="s">
        <v>72342</v>
      </c>
      <c r="B18311" t="s">
        <v>72343</v>
      </c>
      <c r="C18311" t="s">
        <v>82896</v>
      </c>
      <c r="D18311" t="s">
        <v>82897</v>
      </c>
      <c r="E18311" s="1">
        <v>40088.878472222219</v>
      </c>
      <c r="F18311" t="s">
        <v>82898</v>
      </c>
      <c r="G18311" t="s">
        <v>82899</v>
      </c>
      <c r="H18311">
        <v>22</v>
      </c>
      <c r="I18311" t="s">
        <v>9254</v>
      </c>
      <c r="J18311" t="s">
        <v>11704</v>
      </c>
      <c r="K18311">
        <v>115</v>
      </c>
      <c r="L18311" t="s">
        <v>30</v>
      </c>
      <c r="M18311" t="s">
        <v>7991</v>
      </c>
      <c r="N18311" t="b">
        <v>1</v>
      </c>
      <c r="O18311" t="s">
        <v>82900</v>
      </c>
      <c r="P18311">
        <v>1</v>
      </c>
      <c r="Q18311">
        <v>17536</v>
      </c>
      <c r="R18311">
        <v>25</v>
      </c>
      <c r="S18311">
        <v>1</v>
      </c>
      <c r="T18311">
        <v>0</v>
      </c>
      <c r="U18311">
        <v>4</v>
      </c>
    </row>
    <row r="18312" spans="1:21" x14ac:dyDescent="0.25">
      <c r="A18312" t="s">
        <v>72342</v>
      </c>
      <c r="B18312" t="s">
        <v>72343</v>
      </c>
      <c r="C18312" t="s">
        <v>82901</v>
      </c>
      <c r="D18312" t="s">
        <v>82902</v>
      </c>
      <c r="E18312" s="1">
        <v>40088.87777777778</v>
      </c>
      <c r="F18312" t="s">
        <v>82903</v>
      </c>
      <c r="G18312" t="s">
        <v>82904</v>
      </c>
      <c r="H18312">
        <v>22</v>
      </c>
      <c r="I18312" t="s">
        <v>9254</v>
      </c>
      <c r="J18312" t="s">
        <v>5532</v>
      </c>
      <c r="K18312">
        <v>128</v>
      </c>
      <c r="L18312" t="s">
        <v>30</v>
      </c>
      <c r="M18312" t="s">
        <v>7991</v>
      </c>
      <c r="N18312" t="b">
        <v>1</v>
      </c>
      <c r="O18312" t="s">
        <v>82905</v>
      </c>
      <c r="P18312">
        <v>1</v>
      </c>
      <c r="Q18312">
        <v>15144</v>
      </c>
      <c r="R18312">
        <v>17</v>
      </c>
      <c r="S18312">
        <v>2</v>
      </c>
      <c r="T18312">
        <v>0</v>
      </c>
      <c r="U18312">
        <v>0</v>
      </c>
    </row>
    <row r="18313" spans="1:21" x14ac:dyDescent="0.25">
      <c r="A18313" t="s">
        <v>72342</v>
      </c>
      <c r="B18313" t="s">
        <v>72343</v>
      </c>
      <c r="C18313" t="s">
        <v>82906</v>
      </c>
      <c r="D18313" t="s">
        <v>82907</v>
      </c>
      <c r="E18313" s="1">
        <v>40088.765277777777</v>
      </c>
      <c r="F18313" t="s">
        <v>82908</v>
      </c>
      <c r="G18313" t="s">
        <v>82909</v>
      </c>
      <c r="H18313">
        <v>26</v>
      </c>
      <c r="I18313" t="s">
        <v>72349</v>
      </c>
      <c r="J18313" t="s">
        <v>812</v>
      </c>
      <c r="K18313">
        <v>160</v>
      </c>
      <c r="L18313" t="s">
        <v>30</v>
      </c>
      <c r="M18313" t="s">
        <v>7991</v>
      </c>
      <c r="N18313" t="b">
        <v>1</v>
      </c>
      <c r="O18313" t="s">
        <v>82910</v>
      </c>
      <c r="P18313">
        <v>1</v>
      </c>
      <c r="Q18313">
        <v>3024</v>
      </c>
      <c r="R18313">
        <v>22</v>
      </c>
      <c r="S18313">
        <v>0</v>
      </c>
      <c r="T18313">
        <v>0</v>
      </c>
      <c r="U18313">
        <v>1</v>
      </c>
    </row>
    <row r="18314" spans="1:21" x14ac:dyDescent="0.25">
      <c r="A18314" t="s">
        <v>72342</v>
      </c>
      <c r="B18314" t="s">
        <v>72343</v>
      </c>
      <c r="C18314" t="s">
        <v>82911</v>
      </c>
      <c r="D18314" t="s">
        <v>82912</v>
      </c>
      <c r="E18314" s="1">
        <v>40058.76666666667</v>
      </c>
      <c r="F18314" t="s">
        <v>82913</v>
      </c>
      <c r="G18314" t="s">
        <v>82914</v>
      </c>
      <c r="H18314">
        <v>22</v>
      </c>
      <c r="I18314" t="s">
        <v>9254</v>
      </c>
      <c r="J18314" t="s">
        <v>812</v>
      </c>
      <c r="K18314">
        <v>160</v>
      </c>
      <c r="L18314" t="s">
        <v>30</v>
      </c>
      <c r="M18314" t="s">
        <v>7991</v>
      </c>
      <c r="N18314" t="b">
        <v>1</v>
      </c>
      <c r="O18314" t="s">
        <v>82915</v>
      </c>
      <c r="P18314">
        <v>1</v>
      </c>
      <c r="Q18314">
        <v>693</v>
      </c>
      <c r="R18314">
        <v>2</v>
      </c>
      <c r="S18314">
        <v>0</v>
      </c>
      <c r="T18314">
        <v>0</v>
      </c>
      <c r="U18314">
        <v>0</v>
      </c>
    </row>
    <row r="18315" spans="1:21" x14ac:dyDescent="0.25">
      <c r="A18315" t="s">
        <v>72342</v>
      </c>
      <c r="B18315" t="s">
        <v>72343</v>
      </c>
      <c r="C18315" t="s">
        <v>82916</v>
      </c>
      <c r="D18315" t="s">
        <v>82917</v>
      </c>
      <c r="E18315" s="1">
        <v>40058.602777777778</v>
      </c>
      <c r="F18315" t="s">
        <v>82918</v>
      </c>
      <c r="G18315" t="s">
        <v>82919</v>
      </c>
      <c r="H18315">
        <v>26</v>
      </c>
      <c r="I18315" t="s">
        <v>72349</v>
      </c>
      <c r="J18315" t="s">
        <v>13873</v>
      </c>
      <c r="K18315">
        <v>319</v>
      </c>
      <c r="L18315" t="s">
        <v>30</v>
      </c>
      <c r="M18315" t="s">
        <v>7991</v>
      </c>
      <c r="N18315" t="b">
        <v>1</v>
      </c>
      <c r="O18315" t="s">
        <v>82920</v>
      </c>
      <c r="P18315">
        <v>1</v>
      </c>
      <c r="Q18315">
        <v>14869</v>
      </c>
      <c r="R18315">
        <v>66</v>
      </c>
      <c r="S18315">
        <v>5</v>
      </c>
      <c r="T18315">
        <v>0</v>
      </c>
      <c r="U18315">
        <v>11</v>
      </c>
    </row>
    <row r="18316" spans="1:21" x14ac:dyDescent="0.25">
      <c r="A18316" t="s">
        <v>72342</v>
      </c>
      <c r="B18316" t="s">
        <v>72343</v>
      </c>
      <c r="C18316" t="s">
        <v>82921</v>
      </c>
      <c r="D18316" t="s">
        <v>82922</v>
      </c>
      <c r="E18316" s="1">
        <v>39966.667361111111</v>
      </c>
      <c r="F18316" t="s">
        <v>82923</v>
      </c>
      <c r="G18316" t="s">
        <v>82924</v>
      </c>
      <c r="H18316">
        <v>22</v>
      </c>
      <c r="I18316" t="s">
        <v>9254</v>
      </c>
      <c r="J18316" t="s">
        <v>10277</v>
      </c>
      <c r="K18316">
        <v>177</v>
      </c>
      <c r="L18316" t="s">
        <v>30</v>
      </c>
      <c r="M18316" t="s">
        <v>7991</v>
      </c>
      <c r="N18316" t="b">
        <v>1</v>
      </c>
      <c r="O18316" t="s">
        <v>82925</v>
      </c>
      <c r="P18316">
        <v>1</v>
      </c>
      <c r="Q18316">
        <v>3785</v>
      </c>
      <c r="R18316">
        <v>5</v>
      </c>
      <c r="S18316">
        <v>0</v>
      </c>
      <c r="T18316">
        <v>0</v>
      </c>
      <c r="U18316">
        <v>0</v>
      </c>
    </row>
    <row r="18317" spans="1:21" x14ac:dyDescent="0.25">
      <c r="A18317" t="s">
        <v>72342</v>
      </c>
      <c r="B18317" t="s">
        <v>72343</v>
      </c>
      <c r="C18317" t="s">
        <v>82926</v>
      </c>
      <c r="D18317" t="s">
        <v>82927</v>
      </c>
      <c r="E18317" s="1">
        <v>39966.667361111111</v>
      </c>
      <c r="F18317" t="s">
        <v>82928</v>
      </c>
      <c r="G18317" t="s">
        <v>82929</v>
      </c>
      <c r="H18317">
        <v>22</v>
      </c>
      <c r="I18317" t="s">
        <v>9254</v>
      </c>
      <c r="J18317" t="s">
        <v>7786</v>
      </c>
      <c r="K18317">
        <v>188</v>
      </c>
      <c r="L18317" t="s">
        <v>30</v>
      </c>
      <c r="M18317" t="s">
        <v>7991</v>
      </c>
      <c r="N18317" t="b">
        <v>1</v>
      </c>
      <c r="O18317" t="s">
        <v>82930</v>
      </c>
      <c r="P18317">
        <v>1</v>
      </c>
      <c r="Q18317">
        <v>1077</v>
      </c>
      <c r="R18317">
        <v>6</v>
      </c>
      <c r="S18317">
        <v>0</v>
      </c>
      <c r="T18317">
        <v>0</v>
      </c>
      <c r="U18317">
        <v>0</v>
      </c>
    </row>
    <row r="18318" spans="1:21" x14ac:dyDescent="0.25">
      <c r="A18318" t="s">
        <v>72342</v>
      </c>
      <c r="B18318" t="s">
        <v>72343</v>
      </c>
      <c r="C18318" t="s">
        <v>82931</v>
      </c>
      <c r="D18318" t="s">
        <v>82932</v>
      </c>
      <c r="E18318" s="1">
        <v>39966.666666666664</v>
      </c>
      <c r="F18318" t="s">
        <v>82933</v>
      </c>
      <c r="G18318" t="s">
        <v>82934</v>
      </c>
      <c r="H18318">
        <v>22</v>
      </c>
      <c r="I18318" t="s">
        <v>9254</v>
      </c>
      <c r="J18318" t="s">
        <v>15903</v>
      </c>
      <c r="K18318">
        <v>250</v>
      </c>
      <c r="L18318" t="s">
        <v>30</v>
      </c>
      <c r="M18318" t="s">
        <v>7991</v>
      </c>
      <c r="N18318" t="b">
        <v>1</v>
      </c>
      <c r="O18318" t="s">
        <v>82935</v>
      </c>
      <c r="P18318">
        <v>1</v>
      </c>
      <c r="Q18318">
        <v>4042</v>
      </c>
      <c r="R18318">
        <v>11</v>
      </c>
      <c r="S18318">
        <v>0</v>
      </c>
      <c r="T18318">
        <v>0</v>
      </c>
      <c r="U18318">
        <v>2</v>
      </c>
    </row>
    <row r="18319" spans="1:21" x14ac:dyDescent="0.25">
      <c r="A18319" t="s">
        <v>72342</v>
      </c>
      <c r="B18319" t="s">
        <v>72343</v>
      </c>
      <c r="C18319" t="s">
        <v>82936</v>
      </c>
      <c r="D18319" t="s">
        <v>82937</v>
      </c>
      <c r="E18319" s="1">
        <v>39966.654861111114</v>
      </c>
      <c r="F18319" t="s">
        <v>82938</v>
      </c>
      <c r="G18319" t="s">
        <v>82939</v>
      </c>
      <c r="H18319">
        <v>22</v>
      </c>
      <c r="I18319" t="s">
        <v>9254</v>
      </c>
      <c r="J18319" t="s">
        <v>7047</v>
      </c>
      <c r="K18319">
        <v>161</v>
      </c>
      <c r="L18319" t="s">
        <v>30</v>
      </c>
      <c r="M18319" t="s">
        <v>7991</v>
      </c>
      <c r="N18319" t="b">
        <v>1</v>
      </c>
      <c r="O18319" t="s">
        <v>82940</v>
      </c>
      <c r="P18319">
        <v>1</v>
      </c>
      <c r="Q18319">
        <v>4635</v>
      </c>
      <c r="R18319">
        <v>26</v>
      </c>
      <c r="S18319">
        <v>3</v>
      </c>
      <c r="T18319">
        <v>0</v>
      </c>
      <c r="U18319">
        <v>6</v>
      </c>
    </row>
    <row r="18320" spans="1:21" x14ac:dyDescent="0.25">
      <c r="A18320" t="s">
        <v>72342</v>
      </c>
      <c r="B18320" t="s">
        <v>72343</v>
      </c>
      <c r="C18320" t="s">
        <v>82941</v>
      </c>
      <c r="D18320" t="s">
        <v>82942</v>
      </c>
      <c r="E18320" s="1">
        <v>39966.615972222222</v>
      </c>
      <c r="F18320" t="s">
        <v>82943</v>
      </c>
      <c r="G18320" t="s">
        <v>82944</v>
      </c>
      <c r="H18320">
        <v>26</v>
      </c>
      <c r="I18320" t="s">
        <v>72349</v>
      </c>
      <c r="J18320" t="s">
        <v>13783</v>
      </c>
      <c r="K18320">
        <v>204</v>
      </c>
      <c r="L18320" t="s">
        <v>30</v>
      </c>
      <c r="M18320" t="s">
        <v>7991</v>
      </c>
      <c r="N18320" t="b">
        <v>1</v>
      </c>
      <c r="O18320" t="s">
        <v>82945</v>
      </c>
      <c r="P18320">
        <v>1</v>
      </c>
      <c r="Q18320">
        <v>1262</v>
      </c>
      <c r="R18320">
        <v>4</v>
      </c>
      <c r="S18320">
        <v>0</v>
      </c>
      <c r="T18320">
        <v>0</v>
      </c>
      <c r="U18320">
        <v>1</v>
      </c>
    </row>
    <row r="18321" spans="1:21" x14ac:dyDescent="0.25">
      <c r="A18321" t="s">
        <v>72342</v>
      </c>
      <c r="B18321" t="s">
        <v>72343</v>
      </c>
      <c r="C18321" t="s">
        <v>82946</v>
      </c>
      <c r="D18321" t="s">
        <v>82947</v>
      </c>
      <c r="E18321" s="1">
        <v>39935.731249999997</v>
      </c>
      <c r="F18321" t="s">
        <v>82948</v>
      </c>
      <c r="G18321" t="s">
        <v>82949</v>
      </c>
      <c r="H18321">
        <v>22</v>
      </c>
      <c r="I18321" t="s">
        <v>9254</v>
      </c>
      <c r="J18321" t="s">
        <v>7435</v>
      </c>
      <c r="K18321">
        <v>208</v>
      </c>
      <c r="L18321" t="s">
        <v>30</v>
      </c>
      <c r="M18321" t="s">
        <v>7991</v>
      </c>
      <c r="N18321" t="b">
        <v>1</v>
      </c>
      <c r="O18321" t="s">
        <v>82950</v>
      </c>
      <c r="P18321">
        <v>1</v>
      </c>
      <c r="Q18321">
        <v>1273</v>
      </c>
      <c r="R18321">
        <v>6</v>
      </c>
      <c r="S18321">
        <v>0</v>
      </c>
      <c r="T18321">
        <v>0</v>
      </c>
      <c r="U18321">
        <v>0</v>
      </c>
    </row>
    <row r="18322" spans="1:21" x14ac:dyDescent="0.25">
      <c r="A18322" t="s">
        <v>72342</v>
      </c>
      <c r="B18322" t="s">
        <v>72343</v>
      </c>
      <c r="C18322" t="s">
        <v>82951</v>
      </c>
      <c r="D18322" t="s">
        <v>82952</v>
      </c>
      <c r="E18322" s="1">
        <v>39935.729166666664</v>
      </c>
      <c r="F18322" t="s">
        <v>82953</v>
      </c>
      <c r="G18322" t="s">
        <v>82954</v>
      </c>
      <c r="H18322">
        <v>22</v>
      </c>
      <c r="I18322" t="s">
        <v>9254</v>
      </c>
      <c r="J18322" t="s">
        <v>196</v>
      </c>
      <c r="K18322">
        <v>243</v>
      </c>
      <c r="L18322" t="s">
        <v>30</v>
      </c>
      <c r="M18322" t="s">
        <v>7991</v>
      </c>
      <c r="N18322" t="b">
        <v>1</v>
      </c>
      <c r="O18322" t="s">
        <v>82955</v>
      </c>
      <c r="P18322">
        <v>1</v>
      </c>
      <c r="Q18322">
        <v>3705</v>
      </c>
      <c r="R18322">
        <v>6</v>
      </c>
      <c r="S18322">
        <v>1</v>
      </c>
      <c r="T18322">
        <v>0</v>
      </c>
      <c r="U18322">
        <v>1</v>
      </c>
    </row>
    <row r="18323" spans="1:21" x14ac:dyDescent="0.25">
      <c r="A18323" t="s">
        <v>72342</v>
      </c>
      <c r="B18323" t="s">
        <v>72343</v>
      </c>
      <c r="C18323" t="s">
        <v>82956</v>
      </c>
      <c r="D18323" t="s">
        <v>82957</v>
      </c>
      <c r="E18323" s="1">
        <v>39935.724305555559</v>
      </c>
      <c r="F18323" t="s">
        <v>82958</v>
      </c>
      <c r="G18323" t="s">
        <v>82959</v>
      </c>
      <c r="H18323">
        <v>22</v>
      </c>
      <c r="I18323" t="s">
        <v>9254</v>
      </c>
      <c r="J18323" t="s">
        <v>3982</v>
      </c>
      <c r="K18323">
        <v>139</v>
      </c>
      <c r="L18323" t="s">
        <v>30</v>
      </c>
      <c r="M18323" t="s">
        <v>7991</v>
      </c>
      <c r="N18323" t="b">
        <v>1</v>
      </c>
      <c r="O18323" t="s">
        <v>82960</v>
      </c>
      <c r="P18323">
        <v>1</v>
      </c>
      <c r="Q18323">
        <v>953</v>
      </c>
      <c r="R18323">
        <v>5</v>
      </c>
      <c r="S18323">
        <v>0</v>
      </c>
      <c r="T18323">
        <v>0</v>
      </c>
      <c r="U18323">
        <v>0</v>
      </c>
    </row>
    <row r="18324" spans="1:21" x14ac:dyDescent="0.25">
      <c r="A18324" t="s">
        <v>72342</v>
      </c>
      <c r="B18324" t="s">
        <v>72343</v>
      </c>
      <c r="C18324" t="s">
        <v>82961</v>
      </c>
      <c r="D18324" t="s">
        <v>82962</v>
      </c>
      <c r="E18324" s="1">
        <v>39935.722916666666</v>
      </c>
      <c r="F18324" t="s">
        <v>82963</v>
      </c>
      <c r="G18324" t="s">
        <v>82964</v>
      </c>
      <c r="H18324">
        <v>22</v>
      </c>
      <c r="I18324" t="s">
        <v>9254</v>
      </c>
      <c r="J18324" t="s">
        <v>331</v>
      </c>
      <c r="K18324">
        <v>117</v>
      </c>
      <c r="L18324" t="s">
        <v>30</v>
      </c>
      <c r="M18324" t="s">
        <v>7991</v>
      </c>
      <c r="N18324" t="b">
        <v>1</v>
      </c>
      <c r="O18324" t="s">
        <v>82965</v>
      </c>
      <c r="P18324">
        <v>1</v>
      </c>
      <c r="Q18324">
        <v>1493</v>
      </c>
      <c r="R18324">
        <v>8</v>
      </c>
      <c r="S18324">
        <v>0</v>
      </c>
      <c r="T18324">
        <v>0</v>
      </c>
      <c r="U18324">
        <v>0</v>
      </c>
    </row>
    <row r="18325" spans="1:21" x14ac:dyDescent="0.25">
      <c r="A18325" t="s">
        <v>72342</v>
      </c>
      <c r="B18325" t="s">
        <v>72343</v>
      </c>
      <c r="C18325" t="s">
        <v>82966</v>
      </c>
      <c r="D18325" t="s">
        <v>82967</v>
      </c>
      <c r="E18325" s="1">
        <v>39935.720833333333</v>
      </c>
      <c r="F18325" t="s">
        <v>82968</v>
      </c>
      <c r="G18325" t="s">
        <v>82969</v>
      </c>
      <c r="H18325">
        <v>22</v>
      </c>
      <c r="I18325" t="s">
        <v>9254</v>
      </c>
      <c r="J18325" t="s">
        <v>9816</v>
      </c>
      <c r="K18325">
        <v>137</v>
      </c>
      <c r="L18325" t="s">
        <v>30</v>
      </c>
      <c r="M18325" t="s">
        <v>7991</v>
      </c>
      <c r="N18325" t="b">
        <v>1</v>
      </c>
      <c r="O18325" t="s">
        <v>82970</v>
      </c>
      <c r="P18325">
        <v>1</v>
      </c>
      <c r="Q18325">
        <v>256</v>
      </c>
      <c r="R18325">
        <v>0</v>
      </c>
      <c r="S18325">
        <v>0</v>
      </c>
      <c r="T18325">
        <v>0</v>
      </c>
      <c r="U18325">
        <v>0</v>
      </c>
    </row>
    <row r="18326" spans="1:21" x14ac:dyDescent="0.25">
      <c r="A18326" t="s">
        <v>72342</v>
      </c>
      <c r="B18326" t="s">
        <v>72343</v>
      </c>
      <c r="C18326" t="s">
        <v>82971</v>
      </c>
      <c r="D18326" t="s">
        <v>82972</v>
      </c>
      <c r="E18326" s="1">
        <v>39935.720833333333</v>
      </c>
      <c r="F18326" t="s">
        <v>82973</v>
      </c>
      <c r="G18326" t="s">
        <v>82974</v>
      </c>
      <c r="H18326">
        <v>22</v>
      </c>
      <c r="I18326" t="s">
        <v>9254</v>
      </c>
      <c r="J18326" t="s">
        <v>389</v>
      </c>
      <c r="K18326">
        <v>174</v>
      </c>
      <c r="L18326" t="s">
        <v>30</v>
      </c>
      <c r="M18326" t="s">
        <v>7991</v>
      </c>
      <c r="N18326" t="b">
        <v>1</v>
      </c>
      <c r="O18326" t="s">
        <v>82975</v>
      </c>
      <c r="P18326">
        <v>1</v>
      </c>
      <c r="Q18326">
        <v>591</v>
      </c>
      <c r="R18326">
        <v>4</v>
      </c>
      <c r="S18326">
        <v>0</v>
      </c>
      <c r="T18326">
        <v>0</v>
      </c>
      <c r="U18326">
        <v>0</v>
      </c>
    </row>
    <row r="18327" spans="1:21" x14ac:dyDescent="0.25">
      <c r="A18327" t="s">
        <v>72342</v>
      </c>
      <c r="B18327" t="s">
        <v>72343</v>
      </c>
      <c r="C18327" t="s">
        <v>82976</v>
      </c>
      <c r="D18327" t="s">
        <v>82977</v>
      </c>
      <c r="E18327" s="1">
        <v>39935.71875</v>
      </c>
      <c r="F18327" t="s">
        <v>82978</v>
      </c>
      <c r="G18327" t="s">
        <v>82979</v>
      </c>
      <c r="H18327">
        <v>22</v>
      </c>
      <c r="I18327" t="s">
        <v>9254</v>
      </c>
      <c r="J18327" t="s">
        <v>6627</v>
      </c>
      <c r="K18327">
        <v>258</v>
      </c>
      <c r="L18327" t="s">
        <v>30</v>
      </c>
      <c r="M18327" t="s">
        <v>7991</v>
      </c>
      <c r="N18327" t="b">
        <v>1</v>
      </c>
      <c r="O18327" t="s">
        <v>82980</v>
      </c>
      <c r="P18327">
        <v>1</v>
      </c>
      <c r="Q18327">
        <v>5295</v>
      </c>
      <c r="R18327">
        <v>14</v>
      </c>
      <c r="S18327">
        <v>2</v>
      </c>
      <c r="T18327">
        <v>0</v>
      </c>
      <c r="U18327">
        <v>3</v>
      </c>
    </row>
    <row r="18328" spans="1:21" x14ac:dyDescent="0.25">
      <c r="A18328" t="s">
        <v>72342</v>
      </c>
      <c r="B18328" t="s">
        <v>72343</v>
      </c>
      <c r="C18328" t="s">
        <v>82981</v>
      </c>
      <c r="D18328" t="s">
        <v>82982</v>
      </c>
      <c r="E18328" s="1">
        <v>39935.71597222222</v>
      </c>
      <c r="F18328" t="s">
        <v>82983</v>
      </c>
      <c r="G18328" t="s">
        <v>82984</v>
      </c>
      <c r="H18328">
        <v>22</v>
      </c>
      <c r="I18328" t="s">
        <v>9254</v>
      </c>
      <c r="J18328" t="s">
        <v>15903</v>
      </c>
      <c r="K18328">
        <v>250</v>
      </c>
      <c r="L18328" t="s">
        <v>30</v>
      </c>
      <c r="M18328" t="s">
        <v>7991</v>
      </c>
      <c r="N18328" t="b">
        <v>1</v>
      </c>
      <c r="O18328" t="s">
        <v>82985</v>
      </c>
      <c r="P18328">
        <v>1</v>
      </c>
      <c r="Q18328">
        <v>547</v>
      </c>
      <c r="R18328">
        <v>2</v>
      </c>
      <c r="S18328">
        <v>0</v>
      </c>
      <c r="T18328">
        <v>0</v>
      </c>
      <c r="U18328">
        <v>1</v>
      </c>
    </row>
    <row r="18329" spans="1:21" x14ac:dyDescent="0.25">
      <c r="A18329" t="s">
        <v>72342</v>
      </c>
      <c r="B18329" t="s">
        <v>72343</v>
      </c>
      <c r="C18329" t="s">
        <v>82986</v>
      </c>
      <c r="D18329" t="s">
        <v>82987</v>
      </c>
      <c r="E18329" s="1">
        <v>39935.712500000001</v>
      </c>
      <c r="F18329" t="s">
        <v>82988</v>
      </c>
      <c r="G18329" t="s">
        <v>82989</v>
      </c>
      <c r="H18329">
        <v>22</v>
      </c>
      <c r="I18329" t="s">
        <v>9254</v>
      </c>
      <c r="J18329" t="s">
        <v>611</v>
      </c>
      <c r="K18329">
        <v>193</v>
      </c>
      <c r="L18329" t="s">
        <v>30</v>
      </c>
      <c r="M18329" t="s">
        <v>7991</v>
      </c>
      <c r="N18329" t="b">
        <v>1</v>
      </c>
      <c r="O18329" t="s">
        <v>82990</v>
      </c>
      <c r="P18329">
        <v>1</v>
      </c>
      <c r="Q18329">
        <v>498</v>
      </c>
      <c r="R18329">
        <v>2</v>
      </c>
      <c r="S18329">
        <v>0</v>
      </c>
      <c r="T18329">
        <v>0</v>
      </c>
      <c r="U18329">
        <v>0</v>
      </c>
    </row>
    <row r="18330" spans="1:21" x14ac:dyDescent="0.25">
      <c r="A18330" t="s">
        <v>72342</v>
      </c>
      <c r="B18330" t="s">
        <v>72343</v>
      </c>
      <c r="C18330" t="s">
        <v>82991</v>
      </c>
      <c r="D18330" t="s">
        <v>82992</v>
      </c>
      <c r="E18330" s="1">
        <v>39935.708333333336</v>
      </c>
      <c r="F18330" t="s">
        <v>82993</v>
      </c>
      <c r="G18330" t="s">
        <v>82994</v>
      </c>
      <c r="H18330">
        <v>22</v>
      </c>
      <c r="I18330" t="s">
        <v>9254</v>
      </c>
      <c r="J18330" t="s">
        <v>342</v>
      </c>
      <c r="K18330">
        <v>148</v>
      </c>
      <c r="L18330" t="s">
        <v>30</v>
      </c>
      <c r="M18330" t="s">
        <v>7991</v>
      </c>
      <c r="N18330" t="b">
        <v>1</v>
      </c>
      <c r="O18330" t="s">
        <v>82995</v>
      </c>
      <c r="P18330">
        <v>1</v>
      </c>
      <c r="Q18330">
        <v>4110</v>
      </c>
      <c r="R18330">
        <v>9</v>
      </c>
      <c r="S18330">
        <v>0</v>
      </c>
      <c r="T18330">
        <v>0</v>
      </c>
      <c r="U18330">
        <v>1</v>
      </c>
    </row>
    <row r="18331" spans="1:21" x14ac:dyDescent="0.25">
      <c r="A18331" t="s">
        <v>72342</v>
      </c>
      <c r="B18331" t="s">
        <v>72343</v>
      </c>
      <c r="C18331" t="s">
        <v>82996</v>
      </c>
      <c r="D18331" t="s">
        <v>82997</v>
      </c>
      <c r="E18331" s="1">
        <v>39935.658333333333</v>
      </c>
      <c r="F18331" t="s">
        <v>82998</v>
      </c>
      <c r="G18331" t="s">
        <v>82999</v>
      </c>
      <c r="H18331">
        <v>22</v>
      </c>
      <c r="I18331" t="s">
        <v>9254</v>
      </c>
      <c r="J18331" t="s">
        <v>12984</v>
      </c>
      <c r="K18331">
        <v>176</v>
      </c>
      <c r="L18331" t="s">
        <v>30</v>
      </c>
      <c r="M18331" t="s">
        <v>7991</v>
      </c>
      <c r="N18331" t="b">
        <v>1</v>
      </c>
      <c r="O18331" t="s">
        <v>83000</v>
      </c>
      <c r="P18331">
        <v>1</v>
      </c>
      <c r="Q18331">
        <v>676</v>
      </c>
      <c r="R18331">
        <v>2</v>
      </c>
      <c r="S18331">
        <v>0</v>
      </c>
      <c r="T18331">
        <v>0</v>
      </c>
      <c r="U18331">
        <v>1</v>
      </c>
    </row>
    <row r="18332" spans="1:21" x14ac:dyDescent="0.25">
      <c r="A18332" t="s">
        <v>72342</v>
      </c>
      <c r="B18332" t="s">
        <v>72343</v>
      </c>
      <c r="C18332" t="s">
        <v>83001</v>
      </c>
      <c r="D18332" t="s">
        <v>83002</v>
      </c>
      <c r="E18332" s="1">
        <v>39935.65625</v>
      </c>
      <c r="F18332" t="s">
        <v>83003</v>
      </c>
      <c r="G18332" t="s">
        <v>83004</v>
      </c>
      <c r="H18332">
        <v>22</v>
      </c>
      <c r="I18332" t="s">
        <v>9254</v>
      </c>
      <c r="J18332" t="s">
        <v>7281</v>
      </c>
      <c r="K18332">
        <v>138</v>
      </c>
      <c r="L18332" t="s">
        <v>30</v>
      </c>
      <c r="M18332" t="s">
        <v>7991</v>
      </c>
      <c r="N18332" t="b">
        <v>1</v>
      </c>
      <c r="O18332" t="s">
        <v>83005</v>
      </c>
      <c r="P18332">
        <v>1</v>
      </c>
      <c r="Q18332">
        <v>7362</v>
      </c>
      <c r="R18332">
        <v>15</v>
      </c>
      <c r="S18332">
        <v>0</v>
      </c>
      <c r="T18332">
        <v>0</v>
      </c>
      <c r="U18332">
        <v>0</v>
      </c>
    </row>
    <row r="18333" spans="1:21" x14ac:dyDescent="0.25">
      <c r="A18333" t="s">
        <v>72342</v>
      </c>
      <c r="B18333" t="s">
        <v>72343</v>
      </c>
      <c r="C18333" t="s">
        <v>83006</v>
      </c>
      <c r="D18333" t="s">
        <v>83007</v>
      </c>
      <c r="E18333" s="1">
        <v>39935.652777777781</v>
      </c>
      <c r="F18333" t="s">
        <v>83008</v>
      </c>
      <c r="G18333" t="s">
        <v>83009</v>
      </c>
      <c r="H18333">
        <v>22</v>
      </c>
      <c r="I18333" t="s">
        <v>9254</v>
      </c>
      <c r="J18333" t="s">
        <v>15777</v>
      </c>
      <c r="K18333">
        <v>133</v>
      </c>
      <c r="L18333" t="s">
        <v>30</v>
      </c>
      <c r="M18333" t="s">
        <v>7991</v>
      </c>
      <c r="N18333" t="b">
        <v>1</v>
      </c>
      <c r="O18333" t="s">
        <v>83010</v>
      </c>
      <c r="P18333">
        <v>1</v>
      </c>
      <c r="Q18333">
        <v>346</v>
      </c>
      <c r="R18333">
        <v>0</v>
      </c>
      <c r="S18333">
        <v>0</v>
      </c>
      <c r="T18333">
        <v>0</v>
      </c>
      <c r="U18333">
        <v>0</v>
      </c>
    </row>
    <row r="18334" spans="1:21" x14ac:dyDescent="0.25">
      <c r="A18334" t="s">
        <v>72342</v>
      </c>
      <c r="B18334" t="s">
        <v>72343</v>
      </c>
      <c r="C18334" t="s">
        <v>83011</v>
      </c>
      <c r="D18334" t="s">
        <v>83012</v>
      </c>
      <c r="E18334" s="1">
        <v>39935.652083333334</v>
      </c>
      <c r="F18334" t="s">
        <v>83013</v>
      </c>
      <c r="G18334" t="s">
        <v>83014</v>
      </c>
      <c r="H18334">
        <v>22</v>
      </c>
      <c r="I18334" t="s">
        <v>9254</v>
      </c>
      <c r="J18334" t="s">
        <v>18277</v>
      </c>
      <c r="K18334">
        <v>229</v>
      </c>
      <c r="L18334" t="s">
        <v>30</v>
      </c>
      <c r="M18334" t="s">
        <v>7991</v>
      </c>
      <c r="N18334" t="b">
        <v>1</v>
      </c>
      <c r="P18334">
        <v>1</v>
      </c>
      <c r="Q18334">
        <v>376</v>
      </c>
      <c r="R18334">
        <v>0</v>
      </c>
      <c r="S18334">
        <v>0</v>
      </c>
      <c r="T18334">
        <v>0</v>
      </c>
      <c r="U18334">
        <v>0</v>
      </c>
    </row>
    <row r="18335" spans="1:21" x14ac:dyDescent="0.25">
      <c r="A18335" t="s">
        <v>72342</v>
      </c>
      <c r="B18335" t="s">
        <v>72343</v>
      </c>
      <c r="C18335" t="s">
        <v>83015</v>
      </c>
      <c r="D18335" t="s">
        <v>83016</v>
      </c>
      <c r="E18335" s="1">
        <v>39935.649305555555</v>
      </c>
      <c r="F18335" t="s">
        <v>83017</v>
      </c>
      <c r="G18335" t="s">
        <v>83018</v>
      </c>
      <c r="H18335">
        <v>22</v>
      </c>
      <c r="I18335" t="s">
        <v>9254</v>
      </c>
      <c r="J18335" t="s">
        <v>6497</v>
      </c>
      <c r="K18335">
        <v>217</v>
      </c>
      <c r="L18335" t="s">
        <v>30</v>
      </c>
      <c r="M18335" t="s">
        <v>7991</v>
      </c>
      <c r="N18335" t="b">
        <v>1</v>
      </c>
      <c r="O18335" t="s">
        <v>83019</v>
      </c>
      <c r="P18335">
        <v>1</v>
      </c>
      <c r="Q18335">
        <v>1377</v>
      </c>
      <c r="R18335">
        <v>3</v>
      </c>
      <c r="S18335">
        <v>0</v>
      </c>
      <c r="T18335">
        <v>0</v>
      </c>
      <c r="U18335">
        <v>0</v>
      </c>
    </row>
    <row r="18336" spans="1:21" x14ac:dyDescent="0.25">
      <c r="A18336" t="s">
        <v>72342</v>
      </c>
      <c r="B18336" t="s">
        <v>72343</v>
      </c>
      <c r="C18336" t="s">
        <v>83020</v>
      </c>
      <c r="D18336" t="s">
        <v>83021</v>
      </c>
      <c r="E18336" s="1">
        <v>39935.647222222222</v>
      </c>
      <c r="F18336" t="s">
        <v>83022</v>
      </c>
      <c r="G18336" t="s">
        <v>83023</v>
      </c>
      <c r="H18336">
        <v>22</v>
      </c>
      <c r="I18336" t="s">
        <v>9254</v>
      </c>
      <c r="J18336" t="s">
        <v>25924</v>
      </c>
      <c r="K18336">
        <v>194</v>
      </c>
      <c r="L18336" t="s">
        <v>30</v>
      </c>
      <c r="M18336" t="s">
        <v>7991</v>
      </c>
      <c r="N18336" t="b">
        <v>1</v>
      </c>
      <c r="O18336" t="s">
        <v>83024</v>
      </c>
      <c r="P18336">
        <v>1</v>
      </c>
      <c r="Q18336">
        <v>2753</v>
      </c>
      <c r="R18336">
        <v>3</v>
      </c>
      <c r="S18336">
        <v>0</v>
      </c>
      <c r="T18336">
        <v>0</v>
      </c>
      <c r="U18336">
        <v>3</v>
      </c>
    </row>
    <row r="18337" spans="1:21" x14ac:dyDescent="0.25">
      <c r="A18337" t="s">
        <v>72342</v>
      </c>
      <c r="B18337" t="s">
        <v>72343</v>
      </c>
      <c r="C18337" t="s">
        <v>83025</v>
      </c>
      <c r="D18337" t="s">
        <v>83026</v>
      </c>
      <c r="E18337" s="1">
        <v>39935.645833333336</v>
      </c>
      <c r="F18337" t="s">
        <v>83027</v>
      </c>
      <c r="G18337" t="s">
        <v>83028</v>
      </c>
      <c r="H18337">
        <v>22</v>
      </c>
      <c r="I18337" t="s">
        <v>9254</v>
      </c>
      <c r="J18337" t="s">
        <v>11099</v>
      </c>
      <c r="K18337">
        <v>269</v>
      </c>
      <c r="L18337" t="s">
        <v>30</v>
      </c>
      <c r="M18337" t="s">
        <v>7991</v>
      </c>
      <c r="N18337" t="b">
        <v>1</v>
      </c>
      <c r="O18337" t="s">
        <v>83029</v>
      </c>
      <c r="P18337">
        <v>1</v>
      </c>
      <c r="Q18337">
        <v>3001</v>
      </c>
      <c r="R18337">
        <v>9</v>
      </c>
      <c r="S18337">
        <v>0</v>
      </c>
      <c r="T18337">
        <v>0</v>
      </c>
      <c r="U18337">
        <v>9</v>
      </c>
    </row>
    <row r="18338" spans="1:21" x14ac:dyDescent="0.25">
      <c r="A18338" t="s">
        <v>72342</v>
      </c>
      <c r="B18338" t="s">
        <v>72343</v>
      </c>
      <c r="C18338" t="s">
        <v>83030</v>
      </c>
      <c r="D18338" t="s">
        <v>83031</v>
      </c>
      <c r="E18338" s="1">
        <v>39935.643750000003</v>
      </c>
      <c r="F18338" t="s">
        <v>83032</v>
      </c>
      <c r="G18338" t="s">
        <v>83033</v>
      </c>
      <c r="H18338">
        <v>22</v>
      </c>
      <c r="I18338" t="s">
        <v>9254</v>
      </c>
      <c r="J18338" t="s">
        <v>7543</v>
      </c>
      <c r="K18338">
        <v>183</v>
      </c>
      <c r="L18338" t="s">
        <v>30</v>
      </c>
      <c r="M18338" t="s">
        <v>7991</v>
      </c>
      <c r="N18338" t="b">
        <v>1</v>
      </c>
      <c r="O18338" t="s">
        <v>83034</v>
      </c>
      <c r="P18338">
        <v>1</v>
      </c>
      <c r="Q18338">
        <v>6868</v>
      </c>
      <c r="R18338">
        <v>18</v>
      </c>
      <c r="S18338">
        <v>2</v>
      </c>
      <c r="T18338">
        <v>0</v>
      </c>
      <c r="U18338">
        <v>3</v>
      </c>
    </row>
    <row r="18339" spans="1:21" x14ac:dyDescent="0.25">
      <c r="A18339" t="s">
        <v>72342</v>
      </c>
      <c r="B18339" t="s">
        <v>72343</v>
      </c>
      <c r="C18339" t="s">
        <v>83035</v>
      </c>
      <c r="D18339" t="s">
        <v>83036</v>
      </c>
      <c r="E18339" s="1">
        <v>39935.640972222223</v>
      </c>
      <c r="F18339" t="s">
        <v>83037</v>
      </c>
      <c r="G18339" t="s">
        <v>83038</v>
      </c>
      <c r="H18339">
        <v>22</v>
      </c>
      <c r="I18339" t="s">
        <v>9254</v>
      </c>
      <c r="J18339" t="s">
        <v>2987</v>
      </c>
      <c r="K18339">
        <v>240</v>
      </c>
      <c r="L18339" t="s">
        <v>30</v>
      </c>
      <c r="M18339" t="s">
        <v>7991</v>
      </c>
      <c r="N18339" t="b">
        <v>1</v>
      </c>
      <c r="O18339" t="s">
        <v>83039</v>
      </c>
      <c r="P18339">
        <v>1</v>
      </c>
      <c r="Q18339">
        <v>664</v>
      </c>
      <c r="R18339">
        <v>2</v>
      </c>
      <c r="S18339">
        <v>1</v>
      </c>
      <c r="T18339">
        <v>0</v>
      </c>
      <c r="U18339">
        <v>0</v>
      </c>
    </row>
    <row r="18340" spans="1:21" x14ac:dyDescent="0.25">
      <c r="A18340" t="s">
        <v>72342</v>
      </c>
      <c r="B18340" t="s">
        <v>72343</v>
      </c>
      <c r="C18340" t="s">
        <v>83040</v>
      </c>
      <c r="D18340" t="s">
        <v>83041</v>
      </c>
      <c r="E18340" s="1">
        <v>39935.637499999997</v>
      </c>
      <c r="F18340" t="s">
        <v>83042</v>
      </c>
      <c r="G18340" t="s">
        <v>83043</v>
      </c>
      <c r="H18340">
        <v>22</v>
      </c>
      <c r="I18340" t="s">
        <v>9254</v>
      </c>
      <c r="J18340" t="s">
        <v>457</v>
      </c>
      <c r="K18340">
        <v>124</v>
      </c>
      <c r="L18340" t="s">
        <v>30</v>
      </c>
      <c r="M18340" t="s">
        <v>7991</v>
      </c>
      <c r="N18340" t="b">
        <v>1</v>
      </c>
      <c r="O18340" t="s">
        <v>83044</v>
      </c>
      <c r="P18340">
        <v>1</v>
      </c>
      <c r="Q18340">
        <v>196</v>
      </c>
      <c r="R18340">
        <v>0</v>
      </c>
      <c r="S18340">
        <v>0</v>
      </c>
      <c r="T18340">
        <v>0</v>
      </c>
      <c r="U18340">
        <v>0</v>
      </c>
    </row>
    <row r="18341" spans="1:21" x14ac:dyDescent="0.25">
      <c r="A18341" t="s">
        <v>72342</v>
      </c>
      <c r="B18341" t="s">
        <v>72343</v>
      </c>
      <c r="C18341" t="s">
        <v>83045</v>
      </c>
      <c r="D18341" t="s">
        <v>83046</v>
      </c>
      <c r="E18341" s="1">
        <v>39935.604166666664</v>
      </c>
      <c r="F18341" t="s">
        <v>83047</v>
      </c>
      <c r="G18341" t="s">
        <v>83048</v>
      </c>
      <c r="H18341">
        <v>26</v>
      </c>
      <c r="I18341" t="s">
        <v>72349</v>
      </c>
      <c r="J18341" t="s">
        <v>8984</v>
      </c>
      <c r="K18341">
        <v>270</v>
      </c>
      <c r="L18341" t="s">
        <v>30</v>
      </c>
      <c r="M18341" t="s">
        <v>7991</v>
      </c>
      <c r="N18341" t="b">
        <v>1</v>
      </c>
      <c r="O18341" t="s">
        <v>83049</v>
      </c>
      <c r="P18341">
        <v>1</v>
      </c>
      <c r="Q18341">
        <v>4100</v>
      </c>
      <c r="R18341">
        <v>7</v>
      </c>
      <c r="S18341">
        <v>0</v>
      </c>
      <c r="T18341">
        <v>0</v>
      </c>
      <c r="U18341">
        <v>0</v>
      </c>
    </row>
    <row r="18342" spans="1:21" x14ac:dyDescent="0.25">
      <c r="A18342" t="s">
        <v>72342</v>
      </c>
      <c r="B18342" t="s">
        <v>72343</v>
      </c>
      <c r="C18342" t="s">
        <v>83050</v>
      </c>
      <c r="D18342" t="s">
        <v>83051</v>
      </c>
      <c r="E18342" s="1">
        <v>39905.62222222222</v>
      </c>
      <c r="F18342" t="s">
        <v>83052</v>
      </c>
      <c r="G18342" t="s">
        <v>83053</v>
      </c>
      <c r="H18342">
        <v>26</v>
      </c>
      <c r="I18342" t="s">
        <v>72349</v>
      </c>
      <c r="J18342" t="s">
        <v>2844</v>
      </c>
      <c r="K18342">
        <v>221</v>
      </c>
      <c r="L18342" t="s">
        <v>30</v>
      </c>
      <c r="M18342" t="s">
        <v>7991</v>
      </c>
      <c r="N18342" t="b">
        <v>1</v>
      </c>
      <c r="O18342" t="s">
        <v>83054</v>
      </c>
      <c r="P18342">
        <v>1</v>
      </c>
      <c r="Q18342">
        <v>501</v>
      </c>
      <c r="R18342">
        <v>3</v>
      </c>
      <c r="S18342">
        <v>0</v>
      </c>
      <c r="T18342">
        <v>0</v>
      </c>
      <c r="U18342">
        <v>0</v>
      </c>
    </row>
    <row r="18343" spans="1:21" x14ac:dyDescent="0.25">
      <c r="A18343" t="s">
        <v>72342</v>
      </c>
      <c r="B18343" t="s">
        <v>72343</v>
      </c>
      <c r="C18343" t="s">
        <v>83055</v>
      </c>
      <c r="D18343" t="s">
        <v>83056</v>
      </c>
      <c r="E18343" s="1">
        <v>39874.615972222222</v>
      </c>
      <c r="F18343" t="s">
        <v>83057</v>
      </c>
      <c r="G18343" t="s">
        <v>83058</v>
      </c>
      <c r="H18343">
        <v>26</v>
      </c>
      <c r="I18343" t="s">
        <v>72349</v>
      </c>
      <c r="J18343" t="s">
        <v>1275</v>
      </c>
      <c r="K18343">
        <v>196</v>
      </c>
      <c r="L18343" t="s">
        <v>30</v>
      </c>
      <c r="M18343" t="s">
        <v>7991</v>
      </c>
      <c r="N18343" t="b">
        <v>1</v>
      </c>
      <c r="O18343" t="s">
        <v>83059</v>
      </c>
      <c r="P18343">
        <v>1</v>
      </c>
      <c r="Q18343">
        <v>681</v>
      </c>
      <c r="R18343">
        <v>6</v>
      </c>
      <c r="S18343">
        <v>0</v>
      </c>
      <c r="T18343">
        <v>0</v>
      </c>
      <c r="U18343">
        <v>0</v>
      </c>
    </row>
    <row r="18344" spans="1:21" x14ac:dyDescent="0.25">
      <c r="A18344" t="s">
        <v>72342</v>
      </c>
      <c r="B18344" t="s">
        <v>72343</v>
      </c>
      <c r="C18344" t="s">
        <v>83060</v>
      </c>
      <c r="D18344" t="s">
        <v>83061</v>
      </c>
      <c r="E18344" s="1">
        <v>39846.600694444445</v>
      </c>
      <c r="F18344" t="s">
        <v>83062</v>
      </c>
      <c r="G18344" t="s">
        <v>83063</v>
      </c>
      <c r="H18344">
        <v>26</v>
      </c>
      <c r="I18344" t="s">
        <v>72349</v>
      </c>
      <c r="J18344" t="s">
        <v>452</v>
      </c>
      <c r="K18344">
        <v>226</v>
      </c>
      <c r="L18344" t="s">
        <v>30</v>
      </c>
      <c r="M18344" t="s">
        <v>7991</v>
      </c>
      <c r="N18344" t="b">
        <v>1</v>
      </c>
      <c r="O18344" t="s">
        <v>83064</v>
      </c>
      <c r="P18344">
        <v>1</v>
      </c>
      <c r="Q18344">
        <v>7454</v>
      </c>
      <c r="R18344">
        <v>21</v>
      </c>
      <c r="S18344">
        <v>0</v>
      </c>
      <c r="T18344">
        <v>0</v>
      </c>
      <c r="U18344">
        <v>8</v>
      </c>
    </row>
    <row r="18345" spans="1:21" x14ac:dyDescent="0.25">
      <c r="A18345" t="s">
        <v>72342</v>
      </c>
      <c r="B18345" t="s">
        <v>72343</v>
      </c>
      <c r="C18345" t="s">
        <v>83065</v>
      </c>
      <c r="D18345" t="s">
        <v>83066</v>
      </c>
      <c r="E18345" t="s">
        <v>83067</v>
      </c>
      <c r="F18345" t="s">
        <v>83068</v>
      </c>
      <c r="G18345" t="s">
        <v>83069</v>
      </c>
      <c r="H18345">
        <v>22</v>
      </c>
      <c r="I18345" t="s">
        <v>9254</v>
      </c>
      <c r="J18345" t="s">
        <v>6718</v>
      </c>
      <c r="K18345">
        <v>190</v>
      </c>
      <c r="L18345" t="s">
        <v>30</v>
      </c>
      <c r="M18345" t="s">
        <v>7991</v>
      </c>
      <c r="N18345" t="b">
        <v>1</v>
      </c>
      <c r="O18345" t="s">
        <v>83070</v>
      </c>
      <c r="P18345">
        <v>1</v>
      </c>
      <c r="Q18345">
        <v>3063</v>
      </c>
      <c r="R18345">
        <v>11</v>
      </c>
      <c r="S18345">
        <v>2</v>
      </c>
      <c r="T18345">
        <v>0</v>
      </c>
      <c r="U18345">
        <v>1</v>
      </c>
    </row>
    <row r="18346" spans="1:21" x14ac:dyDescent="0.25">
      <c r="A18346" t="s">
        <v>72342</v>
      </c>
      <c r="B18346" t="s">
        <v>72343</v>
      </c>
      <c r="C18346" t="s">
        <v>83071</v>
      </c>
      <c r="D18346" t="s">
        <v>83072</v>
      </c>
      <c r="E18346" t="s">
        <v>83073</v>
      </c>
      <c r="F18346" t="s">
        <v>83074</v>
      </c>
      <c r="G18346" t="s">
        <v>83075</v>
      </c>
      <c r="H18346">
        <v>22</v>
      </c>
      <c r="I18346" t="s">
        <v>9254</v>
      </c>
      <c r="J18346" t="s">
        <v>65</v>
      </c>
      <c r="K18346">
        <v>218</v>
      </c>
      <c r="L18346" t="s">
        <v>30</v>
      </c>
      <c r="M18346" t="s">
        <v>7991</v>
      </c>
      <c r="N18346" t="b">
        <v>1</v>
      </c>
      <c r="O18346" t="s">
        <v>83076</v>
      </c>
      <c r="P18346">
        <v>1</v>
      </c>
      <c r="Q18346">
        <v>5692</v>
      </c>
      <c r="R18346">
        <v>12</v>
      </c>
      <c r="S18346">
        <v>0</v>
      </c>
      <c r="T18346">
        <v>0</v>
      </c>
      <c r="U18346">
        <v>0</v>
      </c>
    </row>
    <row r="18347" spans="1:21" x14ac:dyDescent="0.25">
      <c r="A18347" t="s">
        <v>72342</v>
      </c>
      <c r="B18347" t="s">
        <v>72343</v>
      </c>
      <c r="C18347" t="s">
        <v>83077</v>
      </c>
      <c r="D18347" t="s">
        <v>83078</v>
      </c>
      <c r="E18347" t="s">
        <v>83079</v>
      </c>
      <c r="F18347" t="s">
        <v>83080</v>
      </c>
      <c r="G18347" t="s">
        <v>83081</v>
      </c>
      <c r="H18347">
        <v>22</v>
      </c>
      <c r="I18347" t="s">
        <v>9254</v>
      </c>
      <c r="J18347" t="s">
        <v>10637</v>
      </c>
      <c r="K18347">
        <v>210</v>
      </c>
      <c r="L18347" t="s">
        <v>30</v>
      </c>
      <c r="M18347" t="s">
        <v>7991</v>
      </c>
      <c r="N18347" t="b">
        <v>1</v>
      </c>
      <c r="O18347" t="s">
        <v>83082</v>
      </c>
      <c r="P18347">
        <v>1</v>
      </c>
      <c r="Q18347">
        <v>3838</v>
      </c>
      <c r="R18347">
        <v>11</v>
      </c>
      <c r="S18347">
        <v>0</v>
      </c>
      <c r="T18347">
        <v>0</v>
      </c>
      <c r="U18347">
        <v>0</v>
      </c>
    </row>
    <row r="18348" spans="1:21" x14ac:dyDescent="0.25">
      <c r="A18348" t="s">
        <v>72342</v>
      </c>
      <c r="B18348" t="s">
        <v>72343</v>
      </c>
      <c r="C18348" t="s">
        <v>83083</v>
      </c>
      <c r="D18348" t="s">
        <v>83084</v>
      </c>
      <c r="E18348" t="s">
        <v>83085</v>
      </c>
      <c r="F18348" t="s">
        <v>83086</v>
      </c>
      <c r="G18348" t="s">
        <v>83087</v>
      </c>
      <c r="H18348">
        <v>22</v>
      </c>
      <c r="I18348" t="s">
        <v>9254</v>
      </c>
      <c r="J18348" t="s">
        <v>3126</v>
      </c>
      <c r="K18348">
        <v>144</v>
      </c>
      <c r="L18348" t="s">
        <v>30</v>
      </c>
      <c r="M18348" t="s">
        <v>7991</v>
      </c>
      <c r="N18348" t="b">
        <v>1</v>
      </c>
      <c r="O18348" t="s">
        <v>83088</v>
      </c>
      <c r="P18348">
        <v>1</v>
      </c>
      <c r="Q18348">
        <v>6518</v>
      </c>
      <c r="R18348">
        <v>16</v>
      </c>
      <c r="S18348">
        <v>0</v>
      </c>
      <c r="T18348">
        <v>0</v>
      </c>
      <c r="U18348">
        <v>1</v>
      </c>
    </row>
    <row r="18349" spans="1:21" x14ac:dyDescent="0.25">
      <c r="A18349" t="s">
        <v>72342</v>
      </c>
      <c r="B18349" t="s">
        <v>72343</v>
      </c>
      <c r="C18349" t="s">
        <v>83089</v>
      </c>
      <c r="D18349" t="s">
        <v>83090</v>
      </c>
      <c r="E18349" t="s">
        <v>83091</v>
      </c>
      <c r="F18349" t="s">
        <v>83092</v>
      </c>
      <c r="G18349" t="s">
        <v>83093</v>
      </c>
      <c r="H18349">
        <v>22</v>
      </c>
      <c r="I18349" t="s">
        <v>9254</v>
      </c>
      <c r="J18349" t="s">
        <v>5015</v>
      </c>
      <c r="K18349">
        <v>205</v>
      </c>
      <c r="L18349" t="s">
        <v>30</v>
      </c>
      <c r="M18349" t="s">
        <v>7991</v>
      </c>
      <c r="N18349" t="b">
        <v>1</v>
      </c>
      <c r="O18349" t="s">
        <v>83094</v>
      </c>
      <c r="P18349">
        <v>1</v>
      </c>
      <c r="Q18349">
        <v>2552</v>
      </c>
      <c r="R18349">
        <v>4</v>
      </c>
      <c r="S18349">
        <v>0</v>
      </c>
      <c r="T18349">
        <v>0</v>
      </c>
      <c r="U18349">
        <v>0</v>
      </c>
    </row>
    <row r="18350" spans="1:21" x14ac:dyDescent="0.25">
      <c r="A18350" t="s">
        <v>72342</v>
      </c>
      <c r="B18350" t="s">
        <v>72343</v>
      </c>
      <c r="C18350" t="s">
        <v>83095</v>
      </c>
      <c r="D18350" t="s">
        <v>83096</v>
      </c>
      <c r="E18350" t="s">
        <v>83091</v>
      </c>
      <c r="F18350" t="s">
        <v>83097</v>
      </c>
      <c r="G18350" t="s">
        <v>83098</v>
      </c>
      <c r="H18350">
        <v>22</v>
      </c>
      <c r="I18350" t="s">
        <v>9254</v>
      </c>
      <c r="J18350" t="s">
        <v>2922</v>
      </c>
      <c r="K18350">
        <v>313</v>
      </c>
      <c r="L18350" t="s">
        <v>30</v>
      </c>
      <c r="M18350" t="s">
        <v>7991</v>
      </c>
      <c r="N18350" t="b">
        <v>1</v>
      </c>
      <c r="O18350" t="s">
        <v>83099</v>
      </c>
      <c r="P18350">
        <v>1</v>
      </c>
      <c r="Q18350">
        <v>1784</v>
      </c>
      <c r="R18350">
        <v>5</v>
      </c>
      <c r="S18350">
        <v>0</v>
      </c>
      <c r="T18350">
        <v>0</v>
      </c>
      <c r="U18350">
        <v>0</v>
      </c>
    </row>
    <row r="18351" spans="1:21" x14ac:dyDescent="0.25">
      <c r="A18351" t="s">
        <v>72342</v>
      </c>
      <c r="B18351" t="s">
        <v>72343</v>
      </c>
      <c r="C18351" t="s">
        <v>83100</v>
      </c>
      <c r="D18351" t="s">
        <v>83101</v>
      </c>
      <c r="E18351" t="s">
        <v>83102</v>
      </c>
      <c r="F18351" t="s">
        <v>83103</v>
      </c>
      <c r="G18351" t="s">
        <v>83104</v>
      </c>
      <c r="H18351">
        <v>22</v>
      </c>
      <c r="I18351" t="s">
        <v>9254</v>
      </c>
      <c r="J18351" t="s">
        <v>11296</v>
      </c>
      <c r="K18351">
        <v>336</v>
      </c>
      <c r="L18351" t="s">
        <v>30</v>
      </c>
      <c r="M18351" t="s">
        <v>7991</v>
      </c>
      <c r="N18351" t="b">
        <v>1</v>
      </c>
      <c r="O18351" t="s">
        <v>83105</v>
      </c>
      <c r="P18351">
        <v>1</v>
      </c>
      <c r="Q18351">
        <v>9876</v>
      </c>
      <c r="R18351">
        <v>17</v>
      </c>
      <c r="S18351">
        <v>0</v>
      </c>
      <c r="T18351">
        <v>0</v>
      </c>
      <c r="U18351">
        <v>3</v>
      </c>
    </row>
    <row r="18352" spans="1:21" x14ac:dyDescent="0.25">
      <c r="A18352" t="s">
        <v>72342</v>
      </c>
      <c r="B18352" t="s">
        <v>72343</v>
      </c>
      <c r="C18352" t="s">
        <v>83106</v>
      </c>
      <c r="D18352" t="s">
        <v>83107</v>
      </c>
      <c r="E18352" t="s">
        <v>83108</v>
      </c>
      <c r="F18352" t="s">
        <v>83109</v>
      </c>
      <c r="G18352" t="s">
        <v>83110</v>
      </c>
      <c r="H18352">
        <v>22</v>
      </c>
      <c r="I18352" t="s">
        <v>9254</v>
      </c>
      <c r="J18352" t="s">
        <v>6763</v>
      </c>
      <c r="K18352">
        <v>158</v>
      </c>
      <c r="L18352" t="s">
        <v>30</v>
      </c>
      <c r="M18352" t="s">
        <v>7991</v>
      </c>
      <c r="N18352" t="b">
        <v>1</v>
      </c>
      <c r="O18352" t="s">
        <v>83111</v>
      </c>
      <c r="P18352">
        <v>1</v>
      </c>
      <c r="Q18352">
        <v>3059</v>
      </c>
      <c r="R18352">
        <v>4</v>
      </c>
      <c r="S18352">
        <v>0</v>
      </c>
      <c r="T18352">
        <v>0</v>
      </c>
      <c r="U18352">
        <v>0</v>
      </c>
    </row>
    <row r="18353" spans="1:21" x14ac:dyDescent="0.25">
      <c r="A18353" t="s">
        <v>72342</v>
      </c>
      <c r="B18353" t="s">
        <v>72343</v>
      </c>
      <c r="C18353" t="s">
        <v>83112</v>
      </c>
      <c r="D18353" t="s">
        <v>83113</v>
      </c>
      <c r="E18353" t="s">
        <v>83114</v>
      </c>
      <c r="F18353" t="s">
        <v>83115</v>
      </c>
      <c r="G18353" t="s">
        <v>83116</v>
      </c>
      <c r="H18353">
        <v>22</v>
      </c>
      <c r="I18353" t="s">
        <v>9254</v>
      </c>
      <c r="J18353" t="s">
        <v>6783</v>
      </c>
      <c r="K18353">
        <v>239</v>
      </c>
      <c r="L18353" t="s">
        <v>30</v>
      </c>
      <c r="M18353" t="s">
        <v>7991</v>
      </c>
      <c r="N18353" t="b">
        <v>1</v>
      </c>
      <c r="O18353" t="s">
        <v>83117</v>
      </c>
      <c r="P18353">
        <v>1</v>
      </c>
      <c r="Q18353">
        <v>915</v>
      </c>
      <c r="R18353">
        <v>2</v>
      </c>
      <c r="S18353">
        <v>0</v>
      </c>
      <c r="T18353">
        <v>0</v>
      </c>
      <c r="U18353">
        <v>1</v>
      </c>
    </row>
    <row r="18354" spans="1:21" x14ac:dyDescent="0.25">
      <c r="A18354" t="s">
        <v>72342</v>
      </c>
      <c r="B18354" t="s">
        <v>72343</v>
      </c>
      <c r="C18354" t="s">
        <v>83118</v>
      </c>
      <c r="D18354" t="s">
        <v>83119</v>
      </c>
      <c r="E18354" t="s">
        <v>83120</v>
      </c>
      <c r="F18354" t="s">
        <v>83121</v>
      </c>
      <c r="G18354" t="s">
        <v>83122</v>
      </c>
      <c r="H18354">
        <v>22</v>
      </c>
      <c r="I18354" t="s">
        <v>9254</v>
      </c>
      <c r="J18354" t="s">
        <v>5576</v>
      </c>
      <c r="K18354">
        <v>163</v>
      </c>
      <c r="L18354" t="s">
        <v>30</v>
      </c>
      <c r="M18354" t="s">
        <v>7991</v>
      </c>
      <c r="N18354" t="b">
        <v>1</v>
      </c>
      <c r="O18354" t="s">
        <v>83123</v>
      </c>
      <c r="P18354">
        <v>1</v>
      </c>
      <c r="Q18354">
        <v>6254</v>
      </c>
      <c r="R18354">
        <v>10</v>
      </c>
      <c r="S18354">
        <v>0</v>
      </c>
      <c r="T18354">
        <v>0</v>
      </c>
      <c r="U18354">
        <v>0</v>
      </c>
    </row>
    <row r="18355" spans="1:21" x14ac:dyDescent="0.25">
      <c r="A18355" t="s">
        <v>72342</v>
      </c>
      <c r="B18355" t="s">
        <v>72343</v>
      </c>
      <c r="C18355" t="s">
        <v>83124</v>
      </c>
      <c r="D18355" t="s">
        <v>83125</v>
      </c>
      <c r="E18355" t="s">
        <v>83120</v>
      </c>
      <c r="F18355" t="s">
        <v>83126</v>
      </c>
      <c r="G18355" t="s">
        <v>83127</v>
      </c>
      <c r="H18355">
        <v>22</v>
      </c>
      <c r="I18355" t="s">
        <v>9254</v>
      </c>
      <c r="J18355" t="s">
        <v>11704</v>
      </c>
      <c r="K18355">
        <v>115</v>
      </c>
      <c r="L18355" t="s">
        <v>30</v>
      </c>
      <c r="M18355" t="s">
        <v>7991</v>
      </c>
      <c r="N18355" t="b">
        <v>1</v>
      </c>
      <c r="O18355" t="s">
        <v>83128</v>
      </c>
      <c r="P18355">
        <v>1</v>
      </c>
      <c r="Q18355">
        <v>2228</v>
      </c>
      <c r="R18355">
        <v>4</v>
      </c>
      <c r="S18355">
        <v>0</v>
      </c>
      <c r="T18355">
        <v>0</v>
      </c>
      <c r="U18355">
        <v>0</v>
      </c>
    </row>
    <row r="18356" spans="1:21" x14ac:dyDescent="0.25">
      <c r="A18356" t="s">
        <v>72342</v>
      </c>
      <c r="B18356" t="s">
        <v>72343</v>
      </c>
      <c r="C18356" t="s">
        <v>83129</v>
      </c>
      <c r="D18356" t="s">
        <v>83130</v>
      </c>
      <c r="E18356" t="s">
        <v>83131</v>
      </c>
      <c r="F18356" t="s">
        <v>83132</v>
      </c>
      <c r="G18356" t="s">
        <v>83133</v>
      </c>
      <c r="H18356">
        <v>22</v>
      </c>
      <c r="I18356" t="s">
        <v>9254</v>
      </c>
      <c r="J18356" t="s">
        <v>7786</v>
      </c>
      <c r="K18356">
        <v>188</v>
      </c>
      <c r="L18356" t="s">
        <v>30</v>
      </c>
      <c r="M18356" t="s">
        <v>7991</v>
      </c>
      <c r="N18356" t="b">
        <v>1</v>
      </c>
      <c r="O18356" t="s">
        <v>83134</v>
      </c>
      <c r="P18356">
        <v>1</v>
      </c>
      <c r="Q18356">
        <v>6792</v>
      </c>
      <c r="R18356">
        <v>13</v>
      </c>
      <c r="S18356">
        <v>0</v>
      </c>
      <c r="T18356">
        <v>0</v>
      </c>
      <c r="U18356">
        <v>4</v>
      </c>
    </row>
    <row r="18357" spans="1:21" x14ac:dyDescent="0.25">
      <c r="A18357" t="s">
        <v>72342</v>
      </c>
      <c r="B18357" t="s">
        <v>72343</v>
      </c>
      <c r="C18357" t="s">
        <v>83135</v>
      </c>
      <c r="D18357" t="s">
        <v>83136</v>
      </c>
      <c r="E18357" t="s">
        <v>83137</v>
      </c>
      <c r="F18357" t="s">
        <v>83138</v>
      </c>
      <c r="G18357" t="s">
        <v>83139</v>
      </c>
      <c r="H18357">
        <v>22</v>
      </c>
      <c r="I18357" t="s">
        <v>9254</v>
      </c>
      <c r="J18357" t="s">
        <v>611</v>
      </c>
      <c r="K18357">
        <v>193</v>
      </c>
      <c r="L18357" t="s">
        <v>30</v>
      </c>
      <c r="M18357" t="s">
        <v>7991</v>
      </c>
      <c r="N18357" t="b">
        <v>1</v>
      </c>
      <c r="O18357" t="s">
        <v>83140</v>
      </c>
      <c r="P18357">
        <v>1</v>
      </c>
      <c r="Q18357">
        <v>35107</v>
      </c>
      <c r="R18357">
        <v>38</v>
      </c>
      <c r="S18357">
        <v>7</v>
      </c>
      <c r="T18357">
        <v>0</v>
      </c>
      <c r="U18357">
        <v>9</v>
      </c>
    </row>
    <row r="18358" spans="1:21" x14ac:dyDescent="0.25">
      <c r="A18358" t="s">
        <v>72342</v>
      </c>
      <c r="B18358" t="s">
        <v>72343</v>
      </c>
      <c r="C18358" t="s">
        <v>83141</v>
      </c>
      <c r="D18358" t="s">
        <v>83142</v>
      </c>
      <c r="E18358" t="s">
        <v>83143</v>
      </c>
      <c r="F18358" t="s">
        <v>83144</v>
      </c>
      <c r="G18358" t="s">
        <v>83145</v>
      </c>
      <c r="H18358">
        <v>22</v>
      </c>
      <c r="I18358" t="s">
        <v>9254</v>
      </c>
      <c r="J18358" t="s">
        <v>12003</v>
      </c>
      <c r="K18358">
        <v>96</v>
      </c>
      <c r="L18358" t="s">
        <v>30</v>
      </c>
      <c r="M18358" t="s">
        <v>7991</v>
      </c>
      <c r="N18358" t="b">
        <v>1</v>
      </c>
      <c r="O18358" t="s">
        <v>83146</v>
      </c>
      <c r="P18358">
        <v>1</v>
      </c>
      <c r="Q18358">
        <v>1311</v>
      </c>
      <c r="R18358">
        <v>8</v>
      </c>
      <c r="S18358">
        <v>0</v>
      </c>
      <c r="T18358">
        <v>0</v>
      </c>
      <c r="U18358">
        <v>0</v>
      </c>
    </row>
    <row r="18359" spans="1:21" x14ac:dyDescent="0.25">
      <c r="A18359" t="s">
        <v>72342</v>
      </c>
      <c r="B18359" t="s">
        <v>72343</v>
      </c>
      <c r="C18359" t="s">
        <v>83147</v>
      </c>
      <c r="D18359" t="s">
        <v>83148</v>
      </c>
      <c r="E18359" t="s">
        <v>83149</v>
      </c>
      <c r="F18359" t="s">
        <v>83150</v>
      </c>
      <c r="G18359" t="s">
        <v>83151</v>
      </c>
      <c r="H18359">
        <v>22</v>
      </c>
      <c r="I18359" t="s">
        <v>9254</v>
      </c>
      <c r="J18359" t="s">
        <v>4701</v>
      </c>
      <c r="K18359">
        <v>182</v>
      </c>
      <c r="L18359" t="s">
        <v>30</v>
      </c>
      <c r="M18359" t="s">
        <v>7991</v>
      </c>
      <c r="N18359" t="b">
        <v>1</v>
      </c>
      <c r="O18359" t="s">
        <v>83152</v>
      </c>
      <c r="P18359">
        <v>1</v>
      </c>
      <c r="Q18359">
        <v>3465</v>
      </c>
      <c r="R18359">
        <v>11</v>
      </c>
      <c r="S18359">
        <v>0</v>
      </c>
      <c r="T18359">
        <v>0</v>
      </c>
      <c r="U18359">
        <v>3</v>
      </c>
    </row>
    <row r="18360" spans="1:21" x14ac:dyDescent="0.25">
      <c r="A18360" t="s">
        <v>72342</v>
      </c>
      <c r="B18360" t="s">
        <v>72343</v>
      </c>
      <c r="C18360" t="s">
        <v>83153</v>
      </c>
      <c r="D18360" t="s">
        <v>83154</v>
      </c>
      <c r="E18360" t="s">
        <v>83155</v>
      </c>
      <c r="F18360" t="s">
        <v>83156</v>
      </c>
      <c r="G18360" t="s">
        <v>83157</v>
      </c>
      <c r="H18360">
        <v>22</v>
      </c>
      <c r="I18360" t="s">
        <v>9254</v>
      </c>
      <c r="J18360" t="s">
        <v>10870</v>
      </c>
      <c r="K18360">
        <v>145</v>
      </c>
      <c r="L18360" t="s">
        <v>30</v>
      </c>
      <c r="M18360" t="s">
        <v>7991</v>
      </c>
      <c r="N18360" t="b">
        <v>1</v>
      </c>
      <c r="O18360" t="s">
        <v>83158</v>
      </c>
      <c r="P18360">
        <v>1</v>
      </c>
      <c r="Q18360">
        <v>18156</v>
      </c>
      <c r="R18360">
        <v>30</v>
      </c>
      <c r="S18360">
        <v>5</v>
      </c>
      <c r="T18360">
        <v>0</v>
      </c>
      <c r="U18360">
        <v>14</v>
      </c>
    </row>
    <row r="18361" spans="1:21" x14ac:dyDescent="0.25">
      <c r="A18361" t="s">
        <v>72342</v>
      </c>
      <c r="B18361" t="s">
        <v>72343</v>
      </c>
      <c r="C18361" t="s">
        <v>83159</v>
      </c>
      <c r="D18361" t="s">
        <v>83160</v>
      </c>
      <c r="E18361" t="s">
        <v>83161</v>
      </c>
      <c r="F18361" t="s">
        <v>83162</v>
      </c>
      <c r="G18361" t="s">
        <v>83163</v>
      </c>
      <c r="H18361">
        <v>22</v>
      </c>
      <c r="I18361" t="s">
        <v>9254</v>
      </c>
      <c r="J18361" t="s">
        <v>11704</v>
      </c>
      <c r="K18361">
        <v>115</v>
      </c>
      <c r="L18361" t="s">
        <v>30</v>
      </c>
      <c r="M18361" t="s">
        <v>7991</v>
      </c>
      <c r="N18361" t="b">
        <v>1</v>
      </c>
      <c r="O18361" t="s">
        <v>83164</v>
      </c>
      <c r="P18361">
        <v>1</v>
      </c>
      <c r="Q18361">
        <v>1444</v>
      </c>
      <c r="R18361">
        <v>4</v>
      </c>
      <c r="S18361">
        <v>0</v>
      </c>
      <c r="T18361">
        <v>0</v>
      </c>
      <c r="U18361">
        <v>2</v>
      </c>
    </row>
    <row r="18362" spans="1:21" x14ac:dyDescent="0.25">
      <c r="A18362" t="s">
        <v>72342</v>
      </c>
      <c r="B18362" t="s">
        <v>72343</v>
      </c>
      <c r="C18362" t="s">
        <v>83165</v>
      </c>
      <c r="D18362" t="s">
        <v>83166</v>
      </c>
      <c r="E18362" t="s">
        <v>83167</v>
      </c>
      <c r="F18362" t="s">
        <v>83168</v>
      </c>
      <c r="G18362" t="s">
        <v>83169</v>
      </c>
      <c r="H18362">
        <v>27</v>
      </c>
      <c r="I18362" t="s">
        <v>28</v>
      </c>
      <c r="J18362" t="s">
        <v>2821</v>
      </c>
      <c r="K18362">
        <v>141</v>
      </c>
      <c r="L18362" t="s">
        <v>30</v>
      </c>
      <c r="M18362" t="s">
        <v>7991</v>
      </c>
      <c r="N18362" t="b">
        <v>1</v>
      </c>
      <c r="O18362" t="s">
        <v>83170</v>
      </c>
      <c r="P18362">
        <v>1</v>
      </c>
      <c r="Q18362">
        <v>5219</v>
      </c>
      <c r="R18362">
        <v>26</v>
      </c>
      <c r="S18362">
        <v>0</v>
      </c>
      <c r="T18362">
        <v>0</v>
      </c>
      <c r="U18362">
        <v>3</v>
      </c>
    </row>
    <row r="18363" spans="1:21" x14ac:dyDescent="0.25">
      <c r="A18363" t="s">
        <v>72342</v>
      </c>
      <c r="B18363" t="s">
        <v>72343</v>
      </c>
      <c r="C18363" t="s">
        <v>83171</v>
      </c>
      <c r="D18363" t="s">
        <v>83172</v>
      </c>
      <c r="E18363" t="s">
        <v>83173</v>
      </c>
      <c r="F18363" t="s">
        <v>83174</v>
      </c>
      <c r="G18363" t="s">
        <v>83175</v>
      </c>
      <c r="H18363">
        <v>22</v>
      </c>
      <c r="I18363" t="s">
        <v>9254</v>
      </c>
      <c r="J18363" t="s">
        <v>2957</v>
      </c>
      <c r="K18363">
        <v>162</v>
      </c>
      <c r="L18363" t="s">
        <v>30</v>
      </c>
      <c r="M18363" t="s">
        <v>7991</v>
      </c>
      <c r="N18363" t="b">
        <v>1</v>
      </c>
      <c r="O18363" t="s">
        <v>83176</v>
      </c>
      <c r="P18363">
        <v>1</v>
      </c>
      <c r="Q18363">
        <v>11171</v>
      </c>
      <c r="R18363">
        <v>7</v>
      </c>
      <c r="S18363">
        <v>0</v>
      </c>
      <c r="T18363">
        <v>0</v>
      </c>
      <c r="U18363">
        <v>6</v>
      </c>
    </row>
    <row r="18364" spans="1:21" x14ac:dyDescent="0.25">
      <c r="A18364" t="s">
        <v>72342</v>
      </c>
      <c r="B18364" t="s">
        <v>72343</v>
      </c>
      <c r="C18364" t="s">
        <v>83177</v>
      </c>
      <c r="D18364" t="s">
        <v>83178</v>
      </c>
      <c r="E18364" t="s">
        <v>83179</v>
      </c>
      <c r="F18364" t="s">
        <v>83180</v>
      </c>
      <c r="G18364" t="s">
        <v>83181</v>
      </c>
      <c r="H18364">
        <v>26</v>
      </c>
      <c r="I18364" t="s">
        <v>72349</v>
      </c>
      <c r="J18364" t="s">
        <v>452</v>
      </c>
      <c r="K18364">
        <v>226</v>
      </c>
      <c r="L18364" t="s">
        <v>30</v>
      </c>
      <c r="M18364" t="s">
        <v>7991</v>
      </c>
      <c r="N18364" t="b">
        <v>1</v>
      </c>
      <c r="O18364" t="s">
        <v>83182</v>
      </c>
      <c r="P18364">
        <v>1</v>
      </c>
      <c r="Q18364">
        <v>562</v>
      </c>
      <c r="R18364">
        <v>3</v>
      </c>
      <c r="S18364">
        <v>0</v>
      </c>
      <c r="T18364">
        <v>0</v>
      </c>
      <c r="U18364">
        <v>1</v>
      </c>
    </row>
    <row r="18365" spans="1:21" x14ac:dyDescent="0.25">
      <c r="A18365" t="s">
        <v>72342</v>
      </c>
      <c r="B18365" t="s">
        <v>72343</v>
      </c>
      <c r="C18365" t="s">
        <v>83183</v>
      </c>
      <c r="D18365" t="s">
        <v>83184</v>
      </c>
      <c r="E18365" t="s">
        <v>83185</v>
      </c>
      <c r="F18365" t="s">
        <v>83186</v>
      </c>
      <c r="G18365" t="s">
        <v>83187</v>
      </c>
      <c r="H18365">
        <v>26</v>
      </c>
      <c r="I18365" t="s">
        <v>72349</v>
      </c>
      <c r="J18365" t="s">
        <v>10843</v>
      </c>
      <c r="K18365">
        <v>232</v>
      </c>
      <c r="L18365" t="s">
        <v>30</v>
      </c>
      <c r="M18365" t="s">
        <v>7991</v>
      </c>
      <c r="N18365" t="b">
        <v>1</v>
      </c>
      <c r="O18365" t="s">
        <v>83188</v>
      </c>
      <c r="P18365">
        <v>1</v>
      </c>
      <c r="Q18365">
        <v>1053</v>
      </c>
      <c r="R18365">
        <v>6</v>
      </c>
      <c r="S18365">
        <v>1</v>
      </c>
      <c r="T18365">
        <v>0</v>
      </c>
      <c r="U18365">
        <v>1</v>
      </c>
    </row>
    <row r="18366" spans="1:21" x14ac:dyDescent="0.25">
      <c r="A18366" t="s">
        <v>72342</v>
      </c>
      <c r="B18366" t="s">
        <v>72343</v>
      </c>
      <c r="C18366" t="s">
        <v>83189</v>
      </c>
      <c r="D18366" t="s">
        <v>83190</v>
      </c>
      <c r="E18366" t="s">
        <v>83191</v>
      </c>
      <c r="F18366" t="s">
        <v>83192</v>
      </c>
      <c r="G18366" t="s">
        <v>83193</v>
      </c>
      <c r="H18366">
        <v>26</v>
      </c>
      <c r="I18366" t="s">
        <v>72349</v>
      </c>
      <c r="J18366" t="s">
        <v>7543</v>
      </c>
      <c r="K18366">
        <v>183</v>
      </c>
      <c r="L18366" t="s">
        <v>30</v>
      </c>
      <c r="M18366" t="s">
        <v>7991</v>
      </c>
      <c r="N18366" t="b">
        <v>1</v>
      </c>
      <c r="O18366" t="s">
        <v>83194</v>
      </c>
      <c r="P18366">
        <v>1</v>
      </c>
      <c r="Q18366">
        <v>548</v>
      </c>
      <c r="R18366">
        <v>4</v>
      </c>
      <c r="S18366">
        <v>1</v>
      </c>
      <c r="T18366">
        <v>0</v>
      </c>
      <c r="U18366">
        <v>0</v>
      </c>
    </row>
    <row r="18367" spans="1:21" x14ac:dyDescent="0.25">
      <c r="A18367" t="s">
        <v>72342</v>
      </c>
      <c r="B18367" t="s">
        <v>72343</v>
      </c>
      <c r="C18367" t="s">
        <v>83195</v>
      </c>
      <c r="D18367" t="s">
        <v>83196</v>
      </c>
      <c r="E18367" t="s">
        <v>83197</v>
      </c>
      <c r="F18367" t="s">
        <v>83198</v>
      </c>
      <c r="G18367" t="s">
        <v>83199</v>
      </c>
      <c r="H18367">
        <v>26</v>
      </c>
      <c r="I18367" t="s">
        <v>72349</v>
      </c>
      <c r="J18367" t="s">
        <v>3886</v>
      </c>
      <c r="K18367">
        <v>290</v>
      </c>
      <c r="L18367" t="s">
        <v>30</v>
      </c>
      <c r="M18367" t="s">
        <v>7991</v>
      </c>
      <c r="N18367" t="b">
        <v>1</v>
      </c>
      <c r="O18367" t="s">
        <v>83200</v>
      </c>
      <c r="P18367">
        <v>1</v>
      </c>
      <c r="Q18367">
        <v>3459</v>
      </c>
      <c r="R18367">
        <v>7</v>
      </c>
      <c r="S18367">
        <v>1</v>
      </c>
      <c r="T18367">
        <v>0</v>
      </c>
      <c r="U18367">
        <v>0</v>
      </c>
    </row>
    <row r="18368" spans="1:21" x14ac:dyDescent="0.25">
      <c r="A18368" t="s">
        <v>72342</v>
      </c>
      <c r="B18368" t="s">
        <v>72343</v>
      </c>
      <c r="C18368" t="s">
        <v>83201</v>
      </c>
      <c r="D18368" t="s">
        <v>83202</v>
      </c>
      <c r="E18368" t="s">
        <v>83203</v>
      </c>
      <c r="F18368" t="s">
        <v>83204</v>
      </c>
      <c r="G18368" t="s">
        <v>83205</v>
      </c>
      <c r="H18368">
        <v>22</v>
      </c>
      <c r="I18368" t="s">
        <v>9254</v>
      </c>
      <c r="J18368" t="s">
        <v>8513</v>
      </c>
      <c r="K18368">
        <v>131</v>
      </c>
      <c r="L18368" t="s">
        <v>30</v>
      </c>
      <c r="M18368" t="s">
        <v>7991</v>
      </c>
      <c r="N18368" t="b">
        <v>1</v>
      </c>
      <c r="O18368" t="s">
        <v>83206</v>
      </c>
      <c r="P18368">
        <v>1</v>
      </c>
      <c r="Q18368">
        <v>2120</v>
      </c>
      <c r="R18368">
        <v>3</v>
      </c>
      <c r="S18368">
        <v>0</v>
      </c>
      <c r="T18368">
        <v>0</v>
      </c>
      <c r="U18368">
        <v>0</v>
      </c>
    </row>
    <row r="18369" spans="1:21" x14ac:dyDescent="0.25">
      <c r="A18369" t="s">
        <v>72342</v>
      </c>
      <c r="B18369" t="s">
        <v>72343</v>
      </c>
      <c r="C18369" t="s">
        <v>83207</v>
      </c>
      <c r="D18369" t="s">
        <v>83208</v>
      </c>
      <c r="E18369" t="s">
        <v>83209</v>
      </c>
      <c r="F18369" t="s">
        <v>83210</v>
      </c>
      <c r="G18369" t="s">
        <v>83211</v>
      </c>
      <c r="H18369">
        <v>22</v>
      </c>
      <c r="I18369" t="s">
        <v>9254</v>
      </c>
      <c r="J18369" t="s">
        <v>480</v>
      </c>
      <c r="K18369">
        <v>203</v>
      </c>
      <c r="L18369" t="s">
        <v>30</v>
      </c>
      <c r="M18369" t="s">
        <v>7991</v>
      </c>
      <c r="N18369" t="b">
        <v>1</v>
      </c>
      <c r="O18369" t="s">
        <v>83212</v>
      </c>
      <c r="P18369">
        <v>1</v>
      </c>
      <c r="Q18369">
        <v>371</v>
      </c>
      <c r="R18369">
        <v>0</v>
      </c>
      <c r="S18369">
        <v>0</v>
      </c>
      <c r="T18369">
        <v>0</v>
      </c>
      <c r="U18369">
        <v>0</v>
      </c>
    </row>
    <row r="18370" spans="1:21" x14ac:dyDescent="0.25">
      <c r="A18370" t="s">
        <v>72342</v>
      </c>
      <c r="B18370" t="s">
        <v>72343</v>
      </c>
      <c r="C18370" t="s">
        <v>83213</v>
      </c>
      <c r="D18370" t="s">
        <v>83214</v>
      </c>
      <c r="E18370" t="s">
        <v>83215</v>
      </c>
      <c r="F18370" t="s">
        <v>83216</v>
      </c>
      <c r="G18370" t="s">
        <v>83217</v>
      </c>
      <c r="H18370">
        <v>22</v>
      </c>
      <c r="I18370" t="s">
        <v>9254</v>
      </c>
      <c r="J18370" t="s">
        <v>7047</v>
      </c>
      <c r="K18370">
        <v>161</v>
      </c>
      <c r="L18370" t="s">
        <v>30</v>
      </c>
      <c r="M18370" t="s">
        <v>7991</v>
      </c>
      <c r="N18370" t="b">
        <v>1</v>
      </c>
      <c r="O18370" t="s">
        <v>83218</v>
      </c>
      <c r="P18370">
        <v>1</v>
      </c>
      <c r="Q18370">
        <v>1444</v>
      </c>
      <c r="R18370">
        <v>3</v>
      </c>
      <c r="S18370">
        <v>1</v>
      </c>
      <c r="T18370">
        <v>0</v>
      </c>
      <c r="U18370">
        <v>0</v>
      </c>
    </row>
    <row r="18371" spans="1:21" x14ac:dyDescent="0.25">
      <c r="A18371" t="s">
        <v>72342</v>
      </c>
      <c r="B18371" t="s">
        <v>72343</v>
      </c>
      <c r="C18371" t="s">
        <v>83219</v>
      </c>
      <c r="D18371" t="s">
        <v>83220</v>
      </c>
      <c r="E18371" t="s">
        <v>83221</v>
      </c>
      <c r="F18371" t="s">
        <v>83222</v>
      </c>
      <c r="G18371" t="s">
        <v>83223</v>
      </c>
      <c r="H18371">
        <v>22</v>
      </c>
      <c r="I18371" t="s">
        <v>9254</v>
      </c>
      <c r="J18371" t="s">
        <v>1275</v>
      </c>
      <c r="K18371">
        <v>196</v>
      </c>
      <c r="L18371" t="s">
        <v>30</v>
      </c>
      <c r="M18371" t="s">
        <v>7991</v>
      </c>
      <c r="N18371" t="b">
        <v>1</v>
      </c>
      <c r="O18371" t="s">
        <v>83224</v>
      </c>
      <c r="P18371">
        <v>1</v>
      </c>
      <c r="Q18371">
        <v>1446</v>
      </c>
      <c r="R18371">
        <v>3</v>
      </c>
      <c r="S18371">
        <v>0</v>
      </c>
      <c r="T18371">
        <v>0</v>
      </c>
      <c r="U18371">
        <v>1</v>
      </c>
    </row>
    <row r="18372" spans="1:21" x14ac:dyDescent="0.25">
      <c r="A18372" t="s">
        <v>72342</v>
      </c>
      <c r="B18372" t="s">
        <v>72343</v>
      </c>
      <c r="C18372" t="s">
        <v>83225</v>
      </c>
      <c r="D18372" t="s">
        <v>83226</v>
      </c>
      <c r="E18372" t="s">
        <v>83227</v>
      </c>
      <c r="F18372" t="s">
        <v>83228</v>
      </c>
      <c r="G18372" t="s">
        <v>83229</v>
      </c>
      <c r="H18372">
        <v>26</v>
      </c>
      <c r="I18372" t="s">
        <v>72349</v>
      </c>
      <c r="J18372" t="s">
        <v>7047</v>
      </c>
      <c r="K18372">
        <v>161</v>
      </c>
      <c r="L18372" t="s">
        <v>30</v>
      </c>
      <c r="M18372" t="s">
        <v>7991</v>
      </c>
      <c r="N18372" t="b">
        <v>1</v>
      </c>
      <c r="O18372" t="s">
        <v>83230</v>
      </c>
      <c r="P18372">
        <v>1</v>
      </c>
      <c r="Q18372">
        <v>280</v>
      </c>
      <c r="R18372">
        <v>3</v>
      </c>
      <c r="S18372">
        <v>0</v>
      </c>
      <c r="T18372">
        <v>0</v>
      </c>
      <c r="U18372">
        <v>1</v>
      </c>
    </row>
    <row r="18373" spans="1:21" x14ac:dyDescent="0.25">
      <c r="A18373" t="s">
        <v>72342</v>
      </c>
      <c r="B18373" t="s">
        <v>72343</v>
      </c>
      <c r="C18373" t="s">
        <v>83231</v>
      </c>
      <c r="D18373" t="s">
        <v>83232</v>
      </c>
      <c r="E18373" t="s">
        <v>83233</v>
      </c>
      <c r="F18373" t="s">
        <v>83234</v>
      </c>
      <c r="G18373" t="s">
        <v>83235</v>
      </c>
      <c r="H18373">
        <v>26</v>
      </c>
      <c r="I18373" t="s">
        <v>72349</v>
      </c>
      <c r="J18373" t="s">
        <v>7543</v>
      </c>
      <c r="K18373">
        <v>183</v>
      </c>
      <c r="L18373" t="s">
        <v>30</v>
      </c>
      <c r="M18373" t="s">
        <v>7991</v>
      </c>
      <c r="N18373" t="b">
        <v>1</v>
      </c>
      <c r="O18373" t="s">
        <v>83236</v>
      </c>
      <c r="P18373">
        <v>1</v>
      </c>
      <c r="Q18373">
        <v>775</v>
      </c>
      <c r="R18373">
        <v>4</v>
      </c>
      <c r="S18373">
        <v>0</v>
      </c>
      <c r="T18373">
        <v>0</v>
      </c>
      <c r="U18373">
        <v>1</v>
      </c>
    </row>
    <row r="18374" spans="1:21" x14ac:dyDescent="0.25">
      <c r="A18374" t="s">
        <v>72342</v>
      </c>
      <c r="B18374" t="s">
        <v>72343</v>
      </c>
      <c r="C18374" t="s">
        <v>83237</v>
      </c>
      <c r="D18374" t="s">
        <v>83238</v>
      </c>
      <c r="E18374" t="s">
        <v>83239</v>
      </c>
      <c r="F18374" t="s">
        <v>83240</v>
      </c>
      <c r="G18374" t="s">
        <v>83241</v>
      </c>
      <c r="H18374">
        <v>26</v>
      </c>
      <c r="I18374" t="s">
        <v>72349</v>
      </c>
      <c r="J18374" t="s">
        <v>599</v>
      </c>
      <c r="K18374">
        <v>207</v>
      </c>
      <c r="L18374" t="s">
        <v>30</v>
      </c>
      <c r="M18374" t="s">
        <v>7991</v>
      </c>
      <c r="N18374" t="b">
        <v>1</v>
      </c>
      <c r="O18374" t="s">
        <v>83242</v>
      </c>
      <c r="P18374">
        <v>1</v>
      </c>
      <c r="Q18374">
        <v>453</v>
      </c>
      <c r="R18374">
        <v>1</v>
      </c>
      <c r="S18374">
        <v>0</v>
      </c>
      <c r="T18374">
        <v>0</v>
      </c>
      <c r="U18374">
        <v>1</v>
      </c>
    </row>
    <row r="18375" spans="1:21" x14ac:dyDescent="0.25">
      <c r="A18375" t="s">
        <v>72342</v>
      </c>
      <c r="B18375" t="s">
        <v>72343</v>
      </c>
      <c r="C18375" t="s">
        <v>83243</v>
      </c>
      <c r="D18375" t="s">
        <v>83244</v>
      </c>
      <c r="E18375" t="s">
        <v>83245</v>
      </c>
      <c r="F18375" t="s">
        <v>83246</v>
      </c>
      <c r="G18375" t="s">
        <v>83247</v>
      </c>
      <c r="H18375">
        <v>22</v>
      </c>
      <c r="I18375" t="s">
        <v>9254</v>
      </c>
      <c r="J18375" t="s">
        <v>6497</v>
      </c>
      <c r="K18375">
        <v>217</v>
      </c>
      <c r="L18375" t="s">
        <v>30</v>
      </c>
      <c r="M18375" t="s">
        <v>7991</v>
      </c>
      <c r="N18375" t="b">
        <v>1</v>
      </c>
      <c r="O18375" t="s">
        <v>83248</v>
      </c>
      <c r="P18375">
        <v>1</v>
      </c>
      <c r="Q18375">
        <v>6248</v>
      </c>
      <c r="R18375">
        <v>5</v>
      </c>
      <c r="S18375">
        <v>0</v>
      </c>
      <c r="T18375">
        <v>0</v>
      </c>
      <c r="U18375">
        <v>2</v>
      </c>
    </row>
    <row r="18376" spans="1:21" x14ac:dyDescent="0.25">
      <c r="A18376" t="s">
        <v>72342</v>
      </c>
      <c r="B18376" t="s">
        <v>72343</v>
      </c>
      <c r="C18376" t="s">
        <v>83249</v>
      </c>
      <c r="D18376" t="s">
        <v>83250</v>
      </c>
      <c r="E18376" t="s">
        <v>83251</v>
      </c>
      <c r="F18376" t="s">
        <v>83252</v>
      </c>
      <c r="G18376" t="s">
        <v>83253</v>
      </c>
      <c r="H18376">
        <v>22</v>
      </c>
      <c r="I18376" t="s">
        <v>9254</v>
      </c>
      <c r="J18376" t="s">
        <v>11598</v>
      </c>
      <c r="K18376">
        <v>192</v>
      </c>
      <c r="L18376" t="s">
        <v>30</v>
      </c>
      <c r="M18376" t="s">
        <v>7991</v>
      </c>
      <c r="N18376" t="b">
        <v>1</v>
      </c>
      <c r="O18376" t="s">
        <v>83254</v>
      </c>
      <c r="P18376">
        <v>1</v>
      </c>
      <c r="Q18376">
        <v>2419</v>
      </c>
      <c r="R18376">
        <v>8</v>
      </c>
      <c r="S18376">
        <v>0</v>
      </c>
      <c r="T18376">
        <v>0</v>
      </c>
      <c r="U18376">
        <v>2</v>
      </c>
    </row>
    <row r="18377" spans="1:21" x14ac:dyDescent="0.25">
      <c r="A18377" t="s">
        <v>72342</v>
      </c>
      <c r="B18377" t="s">
        <v>72343</v>
      </c>
      <c r="C18377" t="s">
        <v>83255</v>
      </c>
      <c r="D18377" t="s">
        <v>83256</v>
      </c>
      <c r="E18377" t="s">
        <v>83257</v>
      </c>
      <c r="F18377" t="s">
        <v>83258</v>
      </c>
      <c r="G18377" t="s">
        <v>83259</v>
      </c>
      <c r="H18377">
        <v>22</v>
      </c>
      <c r="I18377" t="s">
        <v>9254</v>
      </c>
      <c r="J18377" t="s">
        <v>5532</v>
      </c>
      <c r="K18377">
        <v>128</v>
      </c>
      <c r="L18377" t="s">
        <v>30</v>
      </c>
      <c r="M18377" t="s">
        <v>7991</v>
      </c>
      <c r="N18377" t="b">
        <v>1</v>
      </c>
      <c r="O18377" t="s">
        <v>83260</v>
      </c>
      <c r="P18377">
        <v>1</v>
      </c>
      <c r="Q18377">
        <v>510</v>
      </c>
      <c r="R18377">
        <v>0</v>
      </c>
      <c r="S18377">
        <v>0</v>
      </c>
      <c r="T18377">
        <v>0</v>
      </c>
      <c r="U18377">
        <v>0</v>
      </c>
    </row>
    <row r="18378" spans="1:21" x14ac:dyDescent="0.25">
      <c r="A18378" t="s">
        <v>72342</v>
      </c>
      <c r="B18378" t="s">
        <v>72343</v>
      </c>
      <c r="C18378" t="s">
        <v>83261</v>
      </c>
      <c r="D18378" t="s">
        <v>83262</v>
      </c>
      <c r="E18378" t="s">
        <v>83263</v>
      </c>
      <c r="F18378" t="s">
        <v>83264</v>
      </c>
      <c r="G18378" t="s">
        <v>83265</v>
      </c>
      <c r="H18378">
        <v>22</v>
      </c>
      <c r="I18378" t="s">
        <v>9254</v>
      </c>
      <c r="J18378" t="s">
        <v>3845</v>
      </c>
      <c r="K18378">
        <v>135</v>
      </c>
      <c r="L18378" t="s">
        <v>30</v>
      </c>
      <c r="M18378" t="s">
        <v>7991</v>
      </c>
      <c r="N18378" t="b">
        <v>1</v>
      </c>
      <c r="O18378" t="s">
        <v>83266</v>
      </c>
      <c r="P18378">
        <v>1</v>
      </c>
      <c r="Q18378">
        <v>329</v>
      </c>
      <c r="R18378">
        <v>0</v>
      </c>
      <c r="S18378">
        <v>0</v>
      </c>
      <c r="T18378">
        <v>0</v>
      </c>
      <c r="U18378">
        <v>0</v>
      </c>
    </row>
    <row r="18379" spans="1:21" x14ac:dyDescent="0.25">
      <c r="A18379" t="s">
        <v>72342</v>
      </c>
      <c r="B18379" t="s">
        <v>72343</v>
      </c>
      <c r="C18379" t="s">
        <v>83267</v>
      </c>
      <c r="D18379" t="s">
        <v>83268</v>
      </c>
      <c r="E18379" t="s">
        <v>83269</v>
      </c>
      <c r="F18379" t="s">
        <v>83270</v>
      </c>
      <c r="G18379" t="s">
        <v>83271</v>
      </c>
      <c r="H18379">
        <v>22</v>
      </c>
      <c r="I18379" t="s">
        <v>9254</v>
      </c>
      <c r="J18379" t="s">
        <v>7281</v>
      </c>
      <c r="K18379">
        <v>138</v>
      </c>
      <c r="L18379" t="s">
        <v>30</v>
      </c>
      <c r="M18379" t="s">
        <v>7991</v>
      </c>
      <c r="N18379" t="b">
        <v>1</v>
      </c>
      <c r="P18379">
        <v>1</v>
      </c>
      <c r="Q18379">
        <v>77618</v>
      </c>
      <c r="R18379">
        <v>91</v>
      </c>
      <c r="S18379">
        <v>36</v>
      </c>
      <c r="T18379">
        <v>0</v>
      </c>
      <c r="U18379">
        <v>14</v>
      </c>
    </row>
    <row r="18380" spans="1:21" x14ac:dyDescent="0.25">
      <c r="A18380" t="s">
        <v>72342</v>
      </c>
      <c r="B18380" t="s">
        <v>72343</v>
      </c>
      <c r="C18380" t="s">
        <v>83272</v>
      </c>
      <c r="D18380" t="s">
        <v>83273</v>
      </c>
      <c r="E18380" t="s">
        <v>83274</v>
      </c>
      <c r="F18380" t="s">
        <v>83275</v>
      </c>
      <c r="G18380" t="s">
        <v>83276</v>
      </c>
      <c r="H18380">
        <v>22</v>
      </c>
      <c r="I18380" t="s">
        <v>9254</v>
      </c>
      <c r="J18380" t="s">
        <v>1312</v>
      </c>
      <c r="K18380">
        <v>106</v>
      </c>
      <c r="L18380" t="s">
        <v>30</v>
      </c>
      <c r="M18380" t="s">
        <v>7991</v>
      </c>
      <c r="N18380" t="b">
        <v>1</v>
      </c>
      <c r="O18380" t="s">
        <v>83277</v>
      </c>
      <c r="P18380">
        <v>1</v>
      </c>
      <c r="Q18380">
        <v>370</v>
      </c>
      <c r="R18380">
        <v>0</v>
      </c>
      <c r="S18380">
        <v>0</v>
      </c>
      <c r="T18380">
        <v>0</v>
      </c>
      <c r="U18380">
        <v>0</v>
      </c>
    </row>
    <row r="18381" spans="1:21" x14ac:dyDescent="0.25">
      <c r="A18381" t="s">
        <v>72342</v>
      </c>
      <c r="B18381" t="s">
        <v>72343</v>
      </c>
      <c r="C18381" t="s">
        <v>83278</v>
      </c>
      <c r="D18381" t="s">
        <v>83279</v>
      </c>
      <c r="E18381" t="s">
        <v>83280</v>
      </c>
      <c r="F18381" t="s">
        <v>83281</v>
      </c>
      <c r="G18381" t="s">
        <v>83282</v>
      </c>
      <c r="H18381">
        <v>22</v>
      </c>
      <c r="I18381" t="s">
        <v>9254</v>
      </c>
      <c r="J18381" t="s">
        <v>12257</v>
      </c>
      <c r="K18381">
        <v>129</v>
      </c>
      <c r="L18381" t="s">
        <v>30</v>
      </c>
      <c r="M18381" t="s">
        <v>7991</v>
      </c>
      <c r="N18381" t="b">
        <v>1</v>
      </c>
      <c r="O18381" t="s">
        <v>83283</v>
      </c>
      <c r="P18381">
        <v>1</v>
      </c>
      <c r="Q18381">
        <v>547</v>
      </c>
      <c r="R18381">
        <v>2</v>
      </c>
      <c r="S18381">
        <v>0</v>
      </c>
      <c r="T18381">
        <v>0</v>
      </c>
      <c r="U18381">
        <v>0</v>
      </c>
    </row>
    <row r="18382" spans="1:21" x14ac:dyDescent="0.25">
      <c r="A18382" t="s">
        <v>72342</v>
      </c>
      <c r="B18382" t="s">
        <v>72343</v>
      </c>
      <c r="C18382" t="s">
        <v>83284</v>
      </c>
      <c r="D18382" t="s">
        <v>83285</v>
      </c>
      <c r="E18382" t="s">
        <v>83286</v>
      </c>
      <c r="F18382" t="s">
        <v>83287</v>
      </c>
      <c r="G18382" t="s">
        <v>83288</v>
      </c>
      <c r="H18382">
        <v>22</v>
      </c>
      <c r="I18382" t="s">
        <v>9254</v>
      </c>
      <c r="J18382" t="s">
        <v>6666</v>
      </c>
      <c r="K18382">
        <v>153</v>
      </c>
      <c r="L18382" t="s">
        <v>30</v>
      </c>
      <c r="M18382" t="s">
        <v>7991</v>
      </c>
      <c r="N18382" t="b">
        <v>1</v>
      </c>
      <c r="O18382" t="s">
        <v>83289</v>
      </c>
      <c r="P18382">
        <v>1</v>
      </c>
      <c r="Q18382">
        <v>1314</v>
      </c>
      <c r="R18382">
        <v>3</v>
      </c>
      <c r="S18382">
        <v>0</v>
      </c>
      <c r="T18382">
        <v>0</v>
      </c>
      <c r="U18382">
        <v>2</v>
      </c>
    </row>
    <row r="18383" spans="1:21" x14ac:dyDescent="0.25">
      <c r="A18383" t="s">
        <v>72342</v>
      </c>
      <c r="B18383" t="s">
        <v>72343</v>
      </c>
      <c r="C18383" t="s">
        <v>83290</v>
      </c>
      <c r="D18383" t="s">
        <v>83291</v>
      </c>
      <c r="E18383" t="s">
        <v>83292</v>
      </c>
      <c r="F18383" t="s">
        <v>83293</v>
      </c>
      <c r="G18383" t="s">
        <v>83294</v>
      </c>
      <c r="H18383">
        <v>22</v>
      </c>
      <c r="I18383" t="s">
        <v>9254</v>
      </c>
      <c r="J18383" t="s">
        <v>4996</v>
      </c>
      <c r="K18383">
        <v>147</v>
      </c>
      <c r="L18383" t="s">
        <v>30</v>
      </c>
      <c r="M18383" t="s">
        <v>7991</v>
      </c>
      <c r="N18383" t="b">
        <v>1</v>
      </c>
      <c r="O18383" t="s">
        <v>83295</v>
      </c>
      <c r="P18383">
        <v>1</v>
      </c>
      <c r="Q18383">
        <v>888</v>
      </c>
      <c r="R18383">
        <v>1</v>
      </c>
      <c r="S18383">
        <v>0</v>
      </c>
      <c r="T18383">
        <v>0</v>
      </c>
      <c r="U18383">
        <v>0</v>
      </c>
    </row>
    <row r="18384" spans="1:21" x14ac:dyDescent="0.25">
      <c r="A18384" t="s">
        <v>72342</v>
      </c>
      <c r="B18384" t="s">
        <v>72343</v>
      </c>
      <c r="C18384" t="s">
        <v>83296</v>
      </c>
      <c r="D18384" t="s">
        <v>83297</v>
      </c>
      <c r="E18384" t="s">
        <v>83298</v>
      </c>
      <c r="F18384" t="s">
        <v>83299</v>
      </c>
      <c r="G18384" t="s">
        <v>83300</v>
      </c>
      <c r="H18384">
        <v>22</v>
      </c>
      <c r="I18384" t="s">
        <v>9254</v>
      </c>
      <c r="J18384" t="s">
        <v>5401</v>
      </c>
      <c r="K18384">
        <v>186</v>
      </c>
      <c r="L18384" t="s">
        <v>30</v>
      </c>
      <c r="M18384" t="s">
        <v>7991</v>
      </c>
      <c r="N18384" t="b">
        <v>1</v>
      </c>
      <c r="O18384" t="s">
        <v>83301</v>
      </c>
      <c r="P18384">
        <v>1</v>
      </c>
      <c r="Q18384">
        <v>8655</v>
      </c>
      <c r="R18384">
        <v>19</v>
      </c>
      <c r="S18384">
        <v>1</v>
      </c>
      <c r="T18384">
        <v>0</v>
      </c>
      <c r="U18384">
        <v>5</v>
      </c>
    </row>
    <row r="18385" spans="1:21" x14ac:dyDescent="0.25">
      <c r="A18385" t="s">
        <v>72342</v>
      </c>
      <c r="B18385" t="s">
        <v>72343</v>
      </c>
      <c r="C18385" t="s">
        <v>83302</v>
      </c>
      <c r="D18385" t="s">
        <v>83303</v>
      </c>
      <c r="E18385" t="s">
        <v>83304</v>
      </c>
      <c r="F18385" t="s">
        <v>83305</v>
      </c>
      <c r="G18385" t="s">
        <v>83306</v>
      </c>
      <c r="H18385">
        <v>26</v>
      </c>
      <c r="I18385" t="s">
        <v>72349</v>
      </c>
      <c r="J18385" t="s">
        <v>6170</v>
      </c>
      <c r="K18385">
        <v>184</v>
      </c>
      <c r="L18385" t="s">
        <v>30</v>
      </c>
      <c r="M18385" t="s">
        <v>7991</v>
      </c>
      <c r="N18385" t="b">
        <v>1</v>
      </c>
      <c r="O18385" t="s">
        <v>83307</v>
      </c>
      <c r="P18385">
        <v>1</v>
      </c>
      <c r="Q18385">
        <v>1824</v>
      </c>
      <c r="R18385">
        <v>2</v>
      </c>
      <c r="S18385">
        <v>1</v>
      </c>
      <c r="T18385">
        <v>0</v>
      </c>
      <c r="U18385">
        <v>1</v>
      </c>
    </row>
    <row r="18386" spans="1:21" x14ac:dyDescent="0.25">
      <c r="A18386" t="s">
        <v>72342</v>
      </c>
      <c r="B18386" t="s">
        <v>72343</v>
      </c>
      <c r="C18386" t="s">
        <v>83308</v>
      </c>
      <c r="D18386" t="s">
        <v>83309</v>
      </c>
      <c r="E18386" t="s">
        <v>83310</v>
      </c>
      <c r="F18386" t="s">
        <v>83311</v>
      </c>
      <c r="G18386" t="s">
        <v>83312</v>
      </c>
      <c r="H18386">
        <v>22</v>
      </c>
      <c r="I18386" t="s">
        <v>9254</v>
      </c>
      <c r="J18386" t="s">
        <v>12516</v>
      </c>
      <c r="K18386">
        <v>198</v>
      </c>
      <c r="L18386" t="s">
        <v>30</v>
      </c>
      <c r="M18386" t="s">
        <v>7991</v>
      </c>
      <c r="N18386" t="b">
        <v>1</v>
      </c>
      <c r="O18386" t="s">
        <v>83313</v>
      </c>
      <c r="P18386">
        <v>1</v>
      </c>
      <c r="Q18386">
        <v>2678</v>
      </c>
      <c r="R18386">
        <v>3</v>
      </c>
      <c r="S18386">
        <v>0</v>
      </c>
      <c r="T18386">
        <v>0</v>
      </c>
      <c r="U18386">
        <v>0</v>
      </c>
    </row>
    <row r="18387" spans="1:21" x14ac:dyDescent="0.25">
      <c r="A18387" t="s">
        <v>72342</v>
      </c>
      <c r="B18387" t="s">
        <v>72343</v>
      </c>
      <c r="C18387" t="e">
        <v>#NAME?</v>
      </c>
      <c r="D18387" t="s">
        <v>83314</v>
      </c>
      <c r="E18387" t="s">
        <v>83315</v>
      </c>
      <c r="F18387" t="s">
        <v>83316</v>
      </c>
      <c r="G18387" t="s">
        <v>83317</v>
      </c>
      <c r="H18387">
        <v>22</v>
      </c>
      <c r="I18387" t="s">
        <v>9254</v>
      </c>
      <c r="J18387" t="s">
        <v>599</v>
      </c>
      <c r="K18387">
        <v>207</v>
      </c>
      <c r="L18387" t="s">
        <v>30</v>
      </c>
      <c r="M18387" t="s">
        <v>7991</v>
      </c>
      <c r="N18387" t="b">
        <v>1</v>
      </c>
      <c r="O18387" t="s">
        <v>83318</v>
      </c>
      <c r="P18387">
        <v>1</v>
      </c>
      <c r="Q18387">
        <v>439</v>
      </c>
      <c r="R18387">
        <v>0</v>
      </c>
      <c r="S18387">
        <v>0</v>
      </c>
      <c r="T18387">
        <v>0</v>
      </c>
      <c r="U18387">
        <v>0</v>
      </c>
    </row>
    <row r="18388" spans="1:21" x14ac:dyDescent="0.25">
      <c r="A18388" t="s">
        <v>72342</v>
      </c>
      <c r="B18388" t="s">
        <v>72343</v>
      </c>
      <c r="C18388" t="s">
        <v>83319</v>
      </c>
      <c r="D18388" t="s">
        <v>83320</v>
      </c>
      <c r="E18388" t="s">
        <v>83321</v>
      </c>
      <c r="F18388" t="s">
        <v>83322</v>
      </c>
      <c r="G18388" t="s">
        <v>83323</v>
      </c>
      <c r="H18388">
        <v>22</v>
      </c>
      <c r="I18388" t="s">
        <v>9254</v>
      </c>
      <c r="J18388" t="s">
        <v>7619</v>
      </c>
      <c r="K18388">
        <v>268</v>
      </c>
      <c r="L18388" t="s">
        <v>30</v>
      </c>
      <c r="M18388" t="s">
        <v>7991</v>
      </c>
      <c r="N18388" t="b">
        <v>1</v>
      </c>
      <c r="O18388" t="s">
        <v>83324</v>
      </c>
      <c r="P18388">
        <v>1</v>
      </c>
      <c r="Q18388">
        <v>3493</v>
      </c>
      <c r="R18388">
        <v>3</v>
      </c>
      <c r="S18388">
        <v>2</v>
      </c>
      <c r="T18388">
        <v>0</v>
      </c>
      <c r="U18388">
        <v>0</v>
      </c>
    </row>
    <row r="18389" spans="1:21" x14ac:dyDescent="0.25">
      <c r="A18389" t="s">
        <v>72342</v>
      </c>
      <c r="B18389" t="s">
        <v>72343</v>
      </c>
      <c r="C18389" t="s">
        <v>83325</v>
      </c>
      <c r="D18389" t="s">
        <v>83326</v>
      </c>
      <c r="E18389" t="s">
        <v>83327</v>
      </c>
      <c r="F18389" t="s">
        <v>83328</v>
      </c>
      <c r="G18389" t="s">
        <v>83329</v>
      </c>
      <c r="H18389">
        <v>22</v>
      </c>
      <c r="I18389" t="s">
        <v>9254</v>
      </c>
      <c r="J18389" t="s">
        <v>3950</v>
      </c>
      <c r="K18389">
        <v>228</v>
      </c>
      <c r="L18389" t="s">
        <v>30</v>
      </c>
      <c r="M18389" t="s">
        <v>7991</v>
      </c>
      <c r="N18389" t="b">
        <v>1</v>
      </c>
      <c r="O18389" t="s">
        <v>83330</v>
      </c>
      <c r="P18389">
        <v>1</v>
      </c>
      <c r="Q18389">
        <v>6721</v>
      </c>
      <c r="R18389">
        <v>28</v>
      </c>
      <c r="S18389">
        <v>2</v>
      </c>
      <c r="T18389">
        <v>0</v>
      </c>
      <c r="U18389">
        <v>6</v>
      </c>
    </row>
    <row r="18390" spans="1:21" x14ac:dyDescent="0.25">
      <c r="A18390" t="s">
        <v>72342</v>
      </c>
      <c r="B18390" t="s">
        <v>72343</v>
      </c>
      <c r="C18390" t="s">
        <v>83331</v>
      </c>
      <c r="D18390" t="s">
        <v>83332</v>
      </c>
      <c r="E18390" t="s">
        <v>83333</v>
      </c>
      <c r="F18390" t="s">
        <v>83334</v>
      </c>
      <c r="G18390" t="s">
        <v>83335</v>
      </c>
      <c r="H18390">
        <v>22</v>
      </c>
      <c r="I18390" t="s">
        <v>9254</v>
      </c>
      <c r="J18390" t="s">
        <v>7543</v>
      </c>
      <c r="K18390">
        <v>183</v>
      </c>
      <c r="L18390" t="s">
        <v>30</v>
      </c>
      <c r="M18390" t="s">
        <v>7991</v>
      </c>
      <c r="N18390" t="b">
        <v>1</v>
      </c>
      <c r="O18390" t="s">
        <v>83336</v>
      </c>
      <c r="P18390">
        <v>1</v>
      </c>
      <c r="Q18390">
        <v>511</v>
      </c>
      <c r="R18390">
        <v>2</v>
      </c>
      <c r="S18390">
        <v>0</v>
      </c>
      <c r="T18390">
        <v>0</v>
      </c>
      <c r="U18390">
        <v>0</v>
      </c>
    </row>
    <row r="18391" spans="1:21" x14ac:dyDescent="0.25">
      <c r="A18391" t="s">
        <v>72342</v>
      </c>
      <c r="B18391" t="s">
        <v>72343</v>
      </c>
      <c r="C18391" t="s">
        <v>83337</v>
      </c>
      <c r="D18391" t="s">
        <v>83338</v>
      </c>
      <c r="E18391" t="s">
        <v>83339</v>
      </c>
      <c r="F18391" t="s">
        <v>83340</v>
      </c>
      <c r="G18391" t="s">
        <v>83341</v>
      </c>
      <c r="H18391">
        <v>22</v>
      </c>
      <c r="I18391" t="s">
        <v>9254</v>
      </c>
      <c r="J18391" t="s">
        <v>8513</v>
      </c>
      <c r="K18391">
        <v>131</v>
      </c>
      <c r="L18391" t="s">
        <v>30</v>
      </c>
      <c r="M18391" t="s">
        <v>7991</v>
      </c>
      <c r="N18391" t="b">
        <v>1</v>
      </c>
      <c r="O18391" t="s">
        <v>83342</v>
      </c>
      <c r="P18391">
        <v>1</v>
      </c>
      <c r="Q18391">
        <v>3820</v>
      </c>
      <c r="R18391">
        <v>11</v>
      </c>
      <c r="S18391">
        <v>1</v>
      </c>
      <c r="T18391">
        <v>0</v>
      </c>
      <c r="U18391">
        <v>2</v>
      </c>
    </row>
    <row r="18392" spans="1:21" x14ac:dyDescent="0.25">
      <c r="A18392" t="s">
        <v>72342</v>
      </c>
      <c r="B18392" t="s">
        <v>72343</v>
      </c>
      <c r="C18392" t="s">
        <v>83343</v>
      </c>
      <c r="D18392" t="s">
        <v>83344</v>
      </c>
      <c r="E18392" t="s">
        <v>83345</v>
      </c>
      <c r="F18392" t="s">
        <v>83346</v>
      </c>
      <c r="G18392" t="s">
        <v>83347</v>
      </c>
      <c r="H18392">
        <v>22</v>
      </c>
      <c r="I18392" t="s">
        <v>9254</v>
      </c>
      <c r="J18392" t="s">
        <v>812</v>
      </c>
      <c r="K18392">
        <v>160</v>
      </c>
      <c r="L18392" t="s">
        <v>30</v>
      </c>
      <c r="M18392" t="s">
        <v>7991</v>
      </c>
      <c r="N18392" t="b">
        <v>1</v>
      </c>
      <c r="O18392" t="s">
        <v>83348</v>
      </c>
      <c r="P18392">
        <v>1</v>
      </c>
      <c r="Q18392">
        <v>1378</v>
      </c>
      <c r="R18392">
        <v>1</v>
      </c>
      <c r="S18392">
        <v>0</v>
      </c>
      <c r="T18392">
        <v>0</v>
      </c>
      <c r="U18392">
        <v>0</v>
      </c>
    </row>
    <row r="18393" spans="1:21" x14ac:dyDescent="0.25">
      <c r="A18393" t="s">
        <v>72342</v>
      </c>
      <c r="B18393" t="s">
        <v>72343</v>
      </c>
      <c r="C18393" t="s">
        <v>83349</v>
      </c>
      <c r="D18393" t="s">
        <v>83350</v>
      </c>
      <c r="E18393" t="s">
        <v>83351</v>
      </c>
      <c r="F18393" t="s">
        <v>83352</v>
      </c>
      <c r="G18393" t="s">
        <v>83353</v>
      </c>
      <c r="H18393">
        <v>22</v>
      </c>
      <c r="I18393" t="s">
        <v>9254</v>
      </c>
      <c r="J18393" t="s">
        <v>666</v>
      </c>
      <c r="K18393">
        <v>241</v>
      </c>
      <c r="L18393" t="s">
        <v>30</v>
      </c>
      <c r="M18393" t="s">
        <v>7991</v>
      </c>
      <c r="N18393" t="b">
        <v>1</v>
      </c>
      <c r="O18393" t="s">
        <v>83354</v>
      </c>
      <c r="P18393">
        <v>1</v>
      </c>
      <c r="Q18393">
        <v>231</v>
      </c>
      <c r="R18393">
        <v>0</v>
      </c>
      <c r="S18393">
        <v>0</v>
      </c>
      <c r="T18393">
        <v>0</v>
      </c>
      <c r="U18393">
        <v>0</v>
      </c>
    </row>
    <row r="18394" spans="1:21" x14ac:dyDescent="0.25">
      <c r="A18394" t="s">
        <v>72342</v>
      </c>
      <c r="B18394" t="s">
        <v>72343</v>
      </c>
      <c r="C18394" t="s">
        <v>83355</v>
      </c>
      <c r="D18394" t="s">
        <v>83356</v>
      </c>
      <c r="E18394" t="s">
        <v>83357</v>
      </c>
      <c r="F18394" t="s">
        <v>83358</v>
      </c>
      <c r="G18394" t="s">
        <v>83359</v>
      </c>
      <c r="H18394">
        <v>22</v>
      </c>
      <c r="I18394" t="s">
        <v>9254</v>
      </c>
      <c r="J18394" t="s">
        <v>208</v>
      </c>
      <c r="K18394">
        <v>189</v>
      </c>
      <c r="L18394" t="s">
        <v>30</v>
      </c>
      <c r="M18394" t="s">
        <v>7991</v>
      </c>
      <c r="N18394" t="b">
        <v>1</v>
      </c>
      <c r="O18394" t="s">
        <v>83360</v>
      </c>
      <c r="P18394">
        <v>1</v>
      </c>
      <c r="Q18394">
        <v>2087</v>
      </c>
      <c r="R18394">
        <v>1</v>
      </c>
      <c r="S18394">
        <v>0</v>
      </c>
      <c r="T18394">
        <v>0</v>
      </c>
      <c r="U18394">
        <v>2</v>
      </c>
    </row>
    <row r="18395" spans="1:21" x14ac:dyDescent="0.25">
      <c r="A18395" t="s">
        <v>72342</v>
      </c>
      <c r="B18395" t="s">
        <v>72343</v>
      </c>
      <c r="C18395" t="s">
        <v>83361</v>
      </c>
      <c r="D18395" t="s">
        <v>83362</v>
      </c>
      <c r="E18395" t="s">
        <v>83363</v>
      </c>
      <c r="F18395" t="s">
        <v>83364</v>
      </c>
      <c r="G18395" t="s">
        <v>83365</v>
      </c>
      <c r="H18395">
        <v>22</v>
      </c>
      <c r="I18395" t="s">
        <v>9254</v>
      </c>
      <c r="J18395" t="s">
        <v>7435</v>
      </c>
      <c r="K18395">
        <v>208</v>
      </c>
      <c r="L18395" t="s">
        <v>30</v>
      </c>
      <c r="M18395" t="s">
        <v>7991</v>
      </c>
      <c r="N18395" t="b">
        <v>1</v>
      </c>
      <c r="O18395" t="s">
        <v>83366</v>
      </c>
      <c r="P18395">
        <v>1</v>
      </c>
      <c r="Q18395">
        <v>1028</v>
      </c>
      <c r="R18395">
        <v>1</v>
      </c>
      <c r="S18395">
        <v>0</v>
      </c>
      <c r="T18395">
        <v>0</v>
      </c>
      <c r="U18395">
        <v>0</v>
      </c>
    </row>
    <row r="18396" spans="1:21" x14ac:dyDescent="0.25">
      <c r="A18396" t="s">
        <v>72342</v>
      </c>
      <c r="B18396" t="s">
        <v>72343</v>
      </c>
      <c r="C18396" t="s">
        <v>83367</v>
      </c>
      <c r="D18396" t="s">
        <v>83368</v>
      </c>
      <c r="E18396" t="s">
        <v>83369</v>
      </c>
      <c r="F18396" t="s">
        <v>83370</v>
      </c>
      <c r="G18396" t="s">
        <v>83371</v>
      </c>
      <c r="H18396">
        <v>22</v>
      </c>
      <c r="I18396" t="s">
        <v>9254</v>
      </c>
      <c r="J18396" t="s">
        <v>9108</v>
      </c>
      <c r="K18396">
        <v>151</v>
      </c>
      <c r="L18396" t="s">
        <v>30</v>
      </c>
      <c r="M18396" t="s">
        <v>7991</v>
      </c>
      <c r="N18396" t="b">
        <v>1</v>
      </c>
      <c r="O18396" t="s">
        <v>83372</v>
      </c>
      <c r="P18396">
        <v>1</v>
      </c>
      <c r="Q18396">
        <v>2957</v>
      </c>
      <c r="R18396">
        <v>4</v>
      </c>
      <c r="S18396">
        <v>0</v>
      </c>
      <c r="T18396">
        <v>0</v>
      </c>
      <c r="U18396">
        <v>2</v>
      </c>
    </row>
    <row r="18397" spans="1:21" x14ac:dyDescent="0.25">
      <c r="A18397" t="s">
        <v>72342</v>
      </c>
      <c r="B18397" t="s">
        <v>72343</v>
      </c>
      <c r="C18397" t="s">
        <v>83373</v>
      </c>
      <c r="D18397" t="s">
        <v>83374</v>
      </c>
      <c r="E18397" t="s">
        <v>83375</v>
      </c>
      <c r="F18397" t="s">
        <v>83376</v>
      </c>
      <c r="G18397" t="s">
        <v>83377</v>
      </c>
      <c r="H18397">
        <v>22</v>
      </c>
      <c r="I18397" t="s">
        <v>9254</v>
      </c>
      <c r="J18397" t="s">
        <v>2875</v>
      </c>
      <c r="K18397">
        <v>235</v>
      </c>
      <c r="L18397" t="s">
        <v>30</v>
      </c>
      <c r="M18397" t="s">
        <v>7991</v>
      </c>
      <c r="N18397" t="b">
        <v>1</v>
      </c>
      <c r="O18397" t="s">
        <v>83378</v>
      </c>
      <c r="P18397">
        <v>1</v>
      </c>
      <c r="Q18397">
        <v>2063</v>
      </c>
      <c r="R18397">
        <v>5</v>
      </c>
      <c r="S18397">
        <v>0</v>
      </c>
      <c r="T18397">
        <v>0</v>
      </c>
      <c r="U18397">
        <v>0</v>
      </c>
    </row>
    <row r="18398" spans="1:21" x14ac:dyDescent="0.25">
      <c r="A18398" t="s">
        <v>72342</v>
      </c>
      <c r="B18398" t="s">
        <v>72343</v>
      </c>
      <c r="C18398" t="s">
        <v>83379</v>
      </c>
      <c r="D18398" t="s">
        <v>83380</v>
      </c>
      <c r="E18398" t="s">
        <v>83381</v>
      </c>
      <c r="F18398" t="s">
        <v>83382</v>
      </c>
      <c r="G18398" t="s">
        <v>83383</v>
      </c>
      <c r="H18398">
        <v>22</v>
      </c>
      <c r="I18398" t="s">
        <v>9254</v>
      </c>
      <c r="J18398" t="s">
        <v>13094</v>
      </c>
      <c r="K18398">
        <v>179</v>
      </c>
      <c r="L18398" t="s">
        <v>30</v>
      </c>
      <c r="M18398" t="s">
        <v>7991</v>
      </c>
      <c r="N18398" t="b">
        <v>1</v>
      </c>
      <c r="O18398" t="s">
        <v>83384</v>
      </c>
      <c r="P18398">
        <v>1</v>
      </c>
      <c r="Q18398">
        <v>3015</v>
      </c>
      <c r="R18398">
        <v>4</v>
      </c>
      <c r="S18398">
        <v>0</v>
      </c>
      <c r="T18398">
        <v>0</v>
      </c>
      <c r="U18398">
        <v>1</v>
      </c>
    </row>
    <row r="18399" spans="1:21" x14ac:dyDescent="0.25">
      <c r="A18399" t="s">
        <v>72342</v>
      </c>
      <c r="B18399" t="s">
        <v>72343</v>
      </c>
      <c r="C18399" t="s">
        <v>83385</v>
      </c>
      <c r="D18399" t="s">
        <v>83386</v>
      </c>
      <c r="E18399" t="s">
        <v>83387</v>
      </c>
      <c r="F18399" t="s">
        <v>83388</v>
      </c>
      <c r="G18399" t="s">
        <v>83389</v>
      </c>
      <c r="H18399">
        <v>22</v>
      </c>
      <c r="I18399" t="s">
        <v>9254</v>
      </c>
      <c r="J18399" t="s">
        <v>7463</v>
      </c>
      <c r="K18399">
        <v>81</v>
      </c>
      <c r="L18399" t="s">
        <v>30</v>
      </c>
      <c r="M18399" t="s">
        <v>7991</v>
      </c>
      <c r="N18399" t="b">
        <v>1</v>
      </c>
      <c r="O18399" t="s">
        <v>83390</v>
      </c>
      <c r="P18399">
        <v>1</v>
      </c>
      <c r="Q18399">
        <v>198</v>
      </c>
      <c r="R18399">
        <v>2</v>
      </c>
      <c r="S18399">
        <v>0</v>
      </c>
      <c r="T18399">
        <v>0</v>
      </c>
      <c r="U18399">
        <v>0</v>
      </c>
    </row>
    <row r="18400" spans="1:21" x14ac:dyDescent="0.25">
      <c r="A18400" t="s">
        <v>72342</v>
      </c>
      <c r="B18400" t="s">
        <v>72343</v>
      </c>
      <c r="C18400" t="s">
        <v>83391</v>
      </c>
      <c r="D18400" t="s">
        <v>83392</v>
      </c>
      <c r="E18400" t="s">
        <v>83393</v>
      </c>
      <c r="F18400" t="s">
        <v>83394</v>
      </c>
      <c r="G18400" t="s">
        <v>83395</v>
      </c>
      <c r="H18400">
        <v>22</v>
      </c>
      <c r="I18400" t="s">
        <v>9254</v>
      </c>
      <c r="J18400" t="s">
        <v>7543</v>
      </c>
      <c r="K18400">
        <v>183</v>
      </c>
      <c r="L18400" t="s">
        <v>30</v>
      </c>
      <c r="M18400" t="s">
        <v>7991</v>
      </c>
      <c r="N18400" t="b">
        <v>1</v>
      </c>
      <c r="O18400" t="s">
        <v>83396</v>
      </c>
      <c r="P18400">
        <v>1</v>
      </c>
      <c r="Q18400">
        <v>990</v>
      </c>
      <c r="R18400">
        <v>1</v>
      </c>
      <c r="S18400">
        <v>0</v>
      </c>
      <c r="T18400">
        <v>0</v>
      </c>
      <c r="U18400">
        <v>0</v>
      </c>
    </row>
    <row r="18401" spans="1:21" x14ac:dyDescent="0.25">
      <c r="A18401" t="s">
        <v>72342</v>
      </c>
      <c r="B18401" t="s">
        <v>72343</v>
      </c>
      <c r="C18401" t="s">
        <v>83397</v>
      </c>
      <c r="D18401" t="s">
        <v>83398</v>
      </c>
      <c r="E18401" t="s">
        <v>83399</v>
      </c>
      <c r="F18401" t="s">
        <v>83400</v>
      </c>
      <c r="G18401" t="s">
        <v>83401</v>
      </c>
      <c r="H18401">
        <v>26</v>
      </c>
      <c r="I18401" t="s">
        <v>72349</v>
      </c>
      <c r="J18401" t="s">
        <v>9178</v>
      </c>
      <c r="K18401">
        <v>309</v>
      </c>
      <c r="L18401" t="s">
        <v>30</v>
      </c>
      <c r="M18401" t="s">
        <v>7991</v>
      </c>
      <c r="N18401" t="b">
        <v>1</v>
      </c>
      <c r="O18401" t="s">
        <v>83402</v>
      </c>
      <c r="P18401">
        <v>1</v>
      </c>
      <c r="Q18401">
        <v>5296</v>
      </c>
      <c r="R18401">
        <v>13</v>
      </c>
      <c r="S18401">
        <v>0</v>
      </c>
      <c r="T18401">
        <v>0</v>
      </c>
      <c r="U18401">
        <v>6</v>
      </c>
    </row>
    <row r="18402" spans="1:21" x14ac:dyDescent="0.25">
      <c r="A18402" t="s">
        <v>72342</v>
      </c>
      <c r="B18402" t="s">
        <v>72343</v>
      </c>
      <c r="C18402" t="e">
        <v>#NAME?</v>
      </c>
      <c r="D18402" t="s">
        <v>83403</v>
      </c>
      <c r="E18402" t="s">
        <v>83404</v>
      </c>
      <c r="F18402" t="s">
        <v>83405</v>
      </c>
      <c r="G18402" t="s">
        <v>83406</v>
      </c>
      <c r="H18402">
        <v>22</v>
      </c>
      <c r="I18402" t="s">
        <v>9254</v>
      </c>
      <c r="J18402" t="s">
        <v>314</v>
      </c>
      <c r="K18402">
        <v>191</v>
      </c>
      <c r="L18402" t="s">
        <v>30</v>
      </c>
      <c r="M18402" t="s">
        <v>7991</v>
      </c>
      <c r="N18402" t="b">
        <v>1</v>
      </c>
      <c r="O18402" t="s">
        <v>83407</v>
      </c>
      <c r="P18402">
        <v>1</v>
      </c>
      <c r="Q18402">
        <v>2733</v>
      </c>
      <c r="R18402">
        <v>5</v>
      </c>
      <c r="S18402">
        <v>1</v>
      </c>
      <c r="T18402">
        <v>0</v>
      </c>
      <c r="U18402">
        <v>0</v>
      </c>
    </row>
    <row r="18403" spans="1:21" x14ac:dyDescent="0.25">
      <c r="A18403" t="s">
        <v>72342</v>
      </c>
      <c r="B18403" t="s">
        <v>72343</v>
      </c>
      <c r="C18403" t="s">
        <v>83408</v>
      </c>
      <c r="D18403" t="s">
        <v>83409</v>
      </c>
      <c r="E18403" t="s">
        <v>83410</v>
      </c>
      <c r="F18403" t="s">
        <v>83411</v>
      </c>
      <c r="G18403" t="s">
        <v>83412</v>
      </c>
      <c r="H18403">
        <v>22</v>
      </c>
      <c r="I18403" t="s">
        <v>9254</v>
      </c>
      <c r="J18403" t="s">
        <v>717</v>
      </c>
      <c r="K18403">
        <v>150</v>
      </c>
      <c r="L18403" t="s">
        <v>30</v>
      </c>
      <c r="M18403" t="s">
        <v>7991</v>
      </c>
      <c r="N18403" t="b">
        <v>1</v>
      </c>
      <c r="O18403" t="s">
        <v>83413</v>
      </c>
      <c r="P18403">
        <v>1</v>
      </c>
      <c r="Q18403">
        <v>3227</v>
      </c>
      <c r="R18403">
        <v>10</v>
      </c>
      <c r="S18403">
        <v>0</v>
      </c>
      <c r="T18403">
        <v>0</v>
      </c>
      <c r="U18403">
        <v>0</v>
      </c>
    </row>
    <row r="18404" spans="1:21" x14ac:dyDescent="0.25">
      <c r="A18404" t="s">
        <v>72342</v>
      </c>
      <c r="B18404" t="s">
        <v>72343</v>
      </c>
      <c r="C18404" t="s">
        <v>83414</v>
      </c>
      <c r="D18404" t="s">
        <v>83415</v>
      </c>
      <c r="E18404" t="s">
        <v>83416</v>
      </c>
      <c r="F18404" t="s">
        <v>83417</v>
      </c>
      <c r="G18404" t="s">
        <v>83418</v>
      </c>
      <c r="H18404">
        <v>22</v>
      </c>
      <c r="I18404" t="s">
        <v>9254</v>
      </c>
      <c r="J18404" t="s">
        <v>5499</v>
      </c>
      <c r="K18404">
        <v>219</v>
      </c>
      <c r="L18404" t="s">
        <v>30</v>
      </c>
      <c r="M18404" t="s">
        <v>7991</v>
      </c>
      <c r="N18404" t="b">
        <v>1</v>
      </c>
      <c r="O18404" t="s">
        <v>83419</v>
      </c>
      <c r="P18404">
        <v>1</v>
      </c>
      <c r="Q18404">
        <v>564</v>
      </c>
      <c r="R18404">
        <v>2</v>
      </c>
      <c r="S18404">
        <v>0</v>
      </c>
      <c r="T18404">
        <v>0</v>
      </c>
      <c r="U18404">
        <v>0</v>
      </c>
    </row>
    <row r="18405" spans="1:21" x14ac:dyDescent="0.25">
      <c r="A18405" t="s">
        <v>72342</v>
      </c>
      <c r="B18405" t="s">
        <v>72343</v>
      </c>
      <c r="C18405" t="s">
        <v>83420</v>
      </c>
      <c r="D18405" t="s">
        <v>83421</v>
      </c>
      <c r="E18405" t="s">
        <v>83422</v>
      </c>
      <c r="F18405" t="s">
        <v>83423</v>
      </c>
      <c r="G18405" t="s">
        <v>83424</v>
      </c>
      <c r="H18405">
        <v>22</v>
      </c>
      <c r="I18405" t="s">
        <v>9254</v>
      </c>
      <c r="J18405" t="s">
        <v>11598</v>
      </c>
      <c r="K18405">
        <v>192</v>
      </c>
      <c r="L18405" t="s">
        <v>30</v>
      </c>
      <c r="M18405" t="s">
        <v>7991</v>
      </c>
      <c r="N18405" t="b">
        <v>1</v>
      </c>
      <c r="O18405" t="s">
        <v>83425</v>
      </c>
      <c r="P18405">
        <v>1</v>
      </c>
      <c r="Q18405">
        <v>458</v>
      </c>
      <c r="R18405">
        <v>1</v>
      </c>
      <c r="S18405">
        <v>1</v>
      </c>
      <c r="T18405">
        <v>0</v>
      </c>
      <c r="U18405">
        <v>0</v>
      </c>
    </row>
    <row r="18406" spans="1:21" x14ac:dyDescent="0.25">
      <c r="A18406" t="s">
        <v>72342</v>
      </c>
      <c r="B18406" t="s">
        <v>72343</v>
      </c>
      <c r="C18406" t="s">
        <v>83426</v>
      </c>
      <c r="D18406" t="s">
        <v>83427</v>
      </c>
      <c r="E18406" t="s">
        <v>83428</v>
      </c>
      <c r="F18406" t="s">
        <v>83429</v>
      </c>
      <c r="G18406" t="s">
        <v>83430</v>
      </c>
      <c r="H18406">
        <v>22</v>
      </c>
      <c r="I18406" t="s">
        <v>9254</v>
      </c>
      <c r="J18406" t="s">
        <v>7916</v>
      </c>
      <c r="K18406">
        <v>252</v>
      </c>
      <c r="L18406" t="s">
        <v>30</v>
      </c>
      <c r="M18406" t="s">
        <v>7991</v>
      </c>
      <c r="N18406" t="b">
        <v>1</v>
      </c>
      <c r="O18406" t="s">
        <v>83431</v>
      </c>
      <c r="P18406">
        <v>1</v>
      </c>
      <c r="Q18406">
        <v>736</v>
      </c>
      <c r="R18406">
        <v>0</v>
      </c>
      <c r="S18406">
        <v>0</v>
      </c>
      <c r="T18406">
        <v>0</v>
      </c>
      <c r="U18406">
        <v>0</v>
      </c>
    </row>
    <row r="18407" spans="1:21" x14ac:dyDescent="0.25">
      <c r="A18407" t="s">
        <v>72342</v>
      </c>
      <c r="B18407" t="s">
        <v>72343</v>
      </c>
      <c r="C18407" t="s">
        <v>83432</v>
      </c>
      <c r="D18407" t="s">
        <v>83433</v>
      </c>
      <c r="E18407" t="s">
        <v>83434</v>
      </c>
      <c r="F18407" t="s">
        <v>83435</v>
      </c>
      <c r="G18407" t="s">
        <v>83436</v>
      </c>
      <c r="H18407">
        <v>26</v>
      </c>
      <c r="I18407" t="s">
        <v>72349</v>
      </c>
      <c r="J18407" t="s">
        <v>18277</v>
      </c>
      <c r="K18407">
        <v>229</v>
      </c>
      <c r="L18407" t="s">
        <v>30</v>
      </c>
      <c r="M18407" t="s">
        <v>7991</v>
      </c>
      <c r="N18407" t="b">
        <v>1</v>
      </c>
      <c r="O18407" t="s">
        <v>83437</v>
      </c>
      <c r="P18407">
        <v>1</v>
      </c>
      <c r="Q18407">
        <v>13093</v>
      </c>
      <c r="R18407">
        <v>27</v>
      </c>
      <c r="S18407">
        <v>3</v>
      </c>
      <c r="T18407">
        <v>0</v>
      </c>
      <c r="U18407">
        <v>3</v>
      </c>
    </row>
    <row r="18408" spans="1:21" x14ac:dyDescent="0.25">
      <c r="A18408" t="s">
        <v>72342</v>
      </c>
      <c r="B18408" t="s">
        <v>72343</v>
      </c>
      <c r="C18408" t="s">
        <v>83438</v>
      </c>
      <c r="D18408" t="s">
        <v>83439</v>
      </c>
      <c r="E18408" s="1">
        <v>40148.710416666669</v>
      </c>
      <c r="F18408" t="s">
        <v>83440</v>
      </c>
      <c r="G18408" t="s">
        <v>83441</v>
      </c>
      <c r="H18408">
        <v>22</v>
      </c>
      <c r="I18408" t="s">
        <v>9254</v>
      </c>
      <c r="J18408" t="s">
        <v>3126</v>
      </c>
      <c r="K18408">
        <v>144</v>
      </c>
      <c r="L18408" t="s">
        <v>30</v>
      </c>
      <c r="M18408" t="s">
        <v>7991</v>
      </c>
      <c r="N18408" t="b">
        <v>1</v>
      </c>
      <c r="O18408" t="s">
        <v>83442</v>
      </c>
      <c r="P18408">
        <v>1</v>
      </c>
      <c r="Q18408">
        <v>2154</v>
      </c>
      <c r="R18408">
        <v>1</v>
      </c>
      <c r="S18408">
        <v>0</v>
      </c>
      <c r="T18408">
        <v>0</v>
      </c>
      <c r="U18408">
        <v>0</v>
      </c>
    </row>
    <row r="18409" spans="1:21" x14ac:dyDescent="0.25">
      <c r="A18409" t="s">
        <v>72342</v>
      </c>
      <c r="B18409" t="s">
        <v>72343</v>
      </c>
      <c r="C18409" t="s">
        <v>83443</v>
      </c>
      <c r="D18409" t="s">
        <v>83444</v>
      </c>
      <c r="E18409" s="1">
        <v>40148.707638888889</v>
      </c>
      <c r="F18409" t="s">
        <v>83445</v>
      </c>
      <c r="G18409" t="s">
        <v>83446</v>
      </c>
      <c r="H18409">
        <v>22</v>
      </c>
      <c r="I18409" t="s">
        <v>9254</v>
      </c>
      <c r="J18409" t="s">
        <v>8400</v>
      </c>
      <c r="K18409">
        <v>211</v>
      </c>
      <c r="L18409" t="s">
        <v>30</v>
      </c>
      <c r="M18409" t="s">
        <v>7991</v>
      </c>
      <c r="N18409" t="b">
        <v>1</v>
      </c>
      <c r="O18409" t="s">
        <v>83447</v>
      </c>
      <c r="P18409">
        <v>1</v>
      </c>
      <c r="Q18409">
        <v>318</v>
      </c>
      <c r="R18409">
        <v>1</v>
      </c>
      <c r="S18409">
        <v>0</v>
      </c>
      <c r="T18409">
        <v>0</v>
      </c>
      <c r="U18409">
        <v>0</v>
      </c>
    </row>
    <row r="18410" spans="1:21" x14ac:dyDescent="0.25">
      <c r="A18410" t="s">
        <v>72342</v>
      </c>
      <c r="B18410" t="s">
        <v>72343</v>
      </c>
      <c r="C18410" t="s">
        <v>83448</v>
      </c>
      <c r="D18410" t="s">
        <v>83449</v>
      </c>
      <c r="E18410" s="1">
        <v>40148.706250000003</v>
      </c>
      <c r="F18410" t="s">
        <v>83450</v>
      </c>
      <c r="G18410" t="s">
        <v>83451</v>
      </c>
      <c r="H18410">
        <v>27</v>
      </c>
      <c r="I18410" t="s">
        <v>28</v>
      </c>
      <c r="J18410" t="s">
        <v>6244</v>
      </c>
      <c r="K18410">
        <v>237</v>
      </c>
      <c r="L18410" t="s">
        <v>30</v>
      </c>
      <c r="M18410" t="s">
        <v>7991</v>
      </c>
      <c r="N18410" t="b">
        <v>1</v>
      </c>
      <c r="O18410" t="s">
        <v>83452</v>
      </c>
      <c r="P18410">
        <v>1</v>
      </c>
      <c r="Q18410">
        <v>6819</v>
      </c>
      <c r="R18410">
        <v>3</v>
      </c>
      <c r="S18410">
        <v>4</v>
      </c>
      <c r="T18410">
        <v>0</v>
      </c>
      <c r="U18410">
        <v>1</v>
      </c>
    </row>
    <row r="18411" spans="1:21" x14ac:dyDescent="0.25">
      <c r="A18411" t="s">
        <v>72342</v>
      </c>
      <c r="B18411" t="s">
        <v>72343</v>
      </c>
      <c r="C18411" t="s">
        <v>83453</v>
      </c>
      <c r="D18411" t="s">
        <v>83454</v>
      </c>
      <c r="E18411" s="1">
        <v>40148.703472222223</v>
      </c>
      <c r="F18411" t="s">
        <v>83455</v>
      </c>
      <c r="G18411" t="s">
        <v>83456</v>
      </c>
      <c r="H18411">
        <v>27</v>
      </c>
      <c r="I18411" t="s">
        <v>28</v>
      </c>
      <c r="J18411" t="s">
        <v>6718</v>
      </c>
      <c r="K18411">
        <v>190</v>
      </c>
      <c r="L18411" t="s">
        <v>30</v>
      </c>
      <c r="M18411" t="s">
        <v>7991</v>
      </c>
      <c r="N18411" t="b">
        <v>1</v>
      </c>
      <c r="O18411" t="s">
        <v>83457</v>
      </c>
      <c r="P18411">
        <v>1</v>
      </c>
      <c r="Q18411">
        <v>2172</v>
      </c>
      <c r="R18411">
        <v>6</v>
      </c>
      <c r="S18411">
        <v>0</v>
      </c>
      <c r="T18411">
        <v>0</v>
      </c>
      <c r="U18411">
        <v>0</v>
      </c>
    </row>
    <row r="18412" spans="1:21" x14ac:dyDescent="0.25">
      <c r="A18412" t="s">
        <v>72342</v>
      </c>
      <c r="B18412" t="s">
        <v>72343</v>
      </c>
      <c r="C18412" t="s">
        <v>83458</v>
      </c>
      <c r="D18412" t="s">
        <v>83459</v>
      </c>
      <c r="E18412" s="1">
        <v>40148.701388888891</v>
      </c>
      <c r="F18412" t="s">
        <v>83460</v>
      </c>
      <c r="G18412" t="s">
        <v>83461</v>
      </c>
      <c r="H18412">
        <v>27</v>
      </c>
      <c r="I18412" t="s">
        <v>28</v>
      </c>
      <c r="J18412" t="s">
        <v>2957</v>
      </c>
      <c r="K18412">
        <v>162</v>
      </c>
      <c r="L18412" t="s">
        <v>30</v>
      </c>
      <c r="M18412" t="s">
        <v>7991</v>
      </c>
      <c r="N18412" t="b">
        <v>1</v>
      </c>
      <c r="O18412" t="s">
        <v>83462</v>
      </c>
      <c r="P18412">
        <v>1</v>
      </c>
      <c r="Q18412">
        <v>3561</v>
      </c>
      <c r="R18412">
        <v>3</v>
      </c>
      <c r="S18412">
        <v>1</v>
      </c>
      <c r="T18412">
        <v>0</v>
      </c>
      <c r="U18412">
        <v>1</v>
      </c>
    </row>
    <row r="18413" spans="1:21" x14ac:dyDescent="0.25">
      <c r="A18413" t="s">
        <v>72342</v>
      </c>
      <c r="B18413" t="s">
        <v>72343</v>
      </c>
      <c r="C18413" t="s">
        <v>83463</v>
      </c>
      <c r="D18413" t="s">
        <v>83464</v>
      </c>
      <c r="E18413" s="1">
        <v>40148.699305555558</v>
      </c>
      <c r="F18413" t="s">
        <v>83465</v>
      </c>
      <c r="G18413" t="s">
        <v>83466</v>
      </c>
      <c r="H18413">
        <v>26</v>
      </c>
      <c r="I18413" t="s">
        <v>72349</v>
      </c>
      <c r="J18413" t="s">
        <v>792</v>
      </c>
      <c r="K18413">
        <v>172</v>
      </c>
      <c r="L18413" t="s">
        <v>30</v>
      </c>
      <c r="M18413" t="s">
        <v>7991</v>
      </c>
      <c r="N18413" t="b">
        <v>1</v>
      </c>
      <c r="O18413" t="s">
        <v>83467</v>
      </c>
      <c r="P18413">
        <v>1</v>
      </c>
      <c r="Q18413">
        <v>1547</v>
      </c>
      <c r="R18413">
        <v>0</v>
      </c>
      <c r="S18413">
        <v>0</v>
      </c>
      <c r="T18413">
        <v>0</v>
      </c>
      <c r="U18413">
        <v>0</v>
      </c>
    </row>
    <row r="18414" spans="1:21" x14ac:dyDescent="0.25">
      <c r="A18414" t="s">
        <v>72342</v>
      </c>
      <c r="B18414" t="s">
        <v>72343</v>
      </c>
      <c r="C18414" t="s">
        <v>83468</v>
      </c>
      <c r="D18414" t="s">
        <v>83469</v>
      </c>
      <c r="E18414" s="1">
        <v>40148.697916666664</v>
      </c>
      <c r="F18414" t="s">
        <v>83470</v>
      </c>
      <c r="G18414" t="s">
        <v>83471</v>
      </c>
      <c r="H18414">
        <v>26</v>
      </c>
      <c r="I18414" t="s">
        <v>72349</v>
      </c>
      <c r="J18414" t="s">
        <v>11698</v>
      </c>
      <c r="K18414">
        <v>187</v>
      </c>
      <c r="L18414" t="s">
        <v>30</v>
      </c>
      <c r="M18414" t="s">
        <v>7991</v>
      </c>
      <c r="N18414" t="b">
        <v>1</v>
      </c>
      <c r="O18414" t="s">
        <v>83472</v>
      </c>
      <c r="P18414">
        <v>1</v>
      </c>
      <c r="Q18414">
        <v>185</v>
      </c>
      <c r="R18414">
        <v>0</v>
      </c>
      <c r="S18414">
        <v>0</v>
      </c>
      <c r="T18414">
        <v>0</v>
      </c>
      <c r="U18414">
        <v>0</v>
      </c>
    </row>
    <row r="18415" spans="1:21" x14ac:dyDescent="0.25">
      <c r="A18415" t="s">
        <v>72342</v>
      </c>
      <c r="B18415" t="s">
        <v>72343</v>
      </c>
      <c r="C18415" t="s">
        <v>83473</v>
      </c>
      <c r="D18415" t="s">
        <v>83474</v>
      </c>
      <c r="E18415" s="1">
        <v>40148.696527777778</v>
      </c>
      <c r="F18415" t="s">
        <v>83475</v>
      </c>
      <c r="G18415" t="s">
        <v>83476</v>
      </c>
      <c r="H18415">
        <v>26</v>
      </c>
      <c r="I18415" t="s">
        <v>72349</v>
      </c>
      <c r="J18415" t="s">
        <v>208</v>
      </c>
      <c r="K18415">
        <v>189</v>
      </c>
      <c r="L18415" t="s">
        <v>30</v>
      </c>
      <c r="M18415" t="s">
        <v>7991</v>
      </c>
      <c r="N18415" t="b">
        <v>1</v>
      </c>
      <c r="O18415" t="s">
        <v>83477</v>
      </c>
      <c r="P18415">
        <v>1</v>
      </c>
      <c r="Q18415">
        <v>1309</v>
      </c>
      <c r="R18415">
        <v>0</v>
      </c>
      <c r="S18415">
        <v>0</v>
      </c>
      <c r="T18415">
        <v>0</v>
      </c>
      <c r="U18415">
        <v>0</v>
      </c>
    </row>
    <row r="18416" spans="1:21" x14ac:dyDescent="0.25">
      <c r="A18416" t="s">
        <v>72342</v>
      </c>
      <c r="B18416" t="s">
        <v>72343</v>
      </c>
      <c r="C18416" t="s">
        <v>83478</v>
      </c>
      <c r="D18416" t="s">
        <v>83479</v>
      </c>
      <c r="E18416" s="1">
        <v>40148.693055555559</v>
      </c>
      <c r="F18416" t="s">
        <v>83480</v>
      </c>
      <c r="G18416" t="s">
        <v>83481</v>
      </c>
      <c r="H18416">
        <v>26</v>
      </c>
      <c r="I18416" t="s">
        <v>72349</v>
      </c>
      <c r="J18416" t="s">
        <v>2821</v>
      </c>
      <c r="K18416">
        <v>141</v>
      </c>
      <c r="L18416" t="s">
        <v>30</v>
      </c>
      <c r="M18416" t="s">
        <v>7991</v>
      </c>
      <c r="N18416" t="b">
        <v>1</v>
      </c>
      <c r="O18416" t="s">
        <v>83482</v>
      </c>
      <c r="P18416">
        <v>1</v>
      </c>
      <c r="Q18416">
        <v>3809</v>
      </c>
      <c r="R18416">
        <v>5</v>
      </c>
      <c r="S18416">
        <v>2</v>
      </c>
      <c r="T18416">
        <v>0</v>
      </c>
      <c r="U18416">
        <v>0</v>
      </c>
    </row>
    <row r="18417" spans="1:21" x14ac:dyDescent="0.25">
      <c r="A18417" t="s">
        <v>72342</v>
      </c>
      <c r="B18417" t="s">
        <v>72343</v>
      </c>
      <c r="C18417" t="s">
        <v>83483</v>
      </c>
      <c r="D18417" t="s">
        <v>83484</v>
      </c>
      <c r="E18417" s="1">
        <v>40148.691666666666</v>
      </c>
      <c r="F18417" t="s">
        <v>83485</v>
      </c>
      <c r="G18417" t="s">
        <v>83486</v>
      </c>
      <c r="H18417">
        <v>26</v>
      </c>
      <c r="I18417" t="s">
        <v>72349</v>
      </c>
      <c r="J18417" t="s">
        <v>25924</v>
      </c>
      <c r="K18417">
        <v>194</v>
      </c>
      <c r="L18417" t="s">
        <v>30</v>
      </c>
      <c r="M18417" t="s">
        <v>7991</v>
      </c>
      <c r="N18417" t="b">
        <v>1</v>
      </c>
      <c r="O18417" t="s">
        <v>83487</v>
      </c>
      <c r="P18417">
        <v>1</v>
      </c>
      <c r="Q18417">
        <v>1155</v>
      </c>
      <c r="R18417">
        <v>3</v>
      </c>
      <c r="S18417">
        <v>0</v>
      </c>
      <c r="T18417">
        <v>0</v>
      </c>
      <c r="U18417">
        <v>0</v>
      </c>
    </row>
    <row r="18418" spans="1:21" x14ac:dyDescent="0.25">
      <c r="A18418" t="s">
        <v>72342</v>
      </c>
      <c r="B18418" t="s">
        <v>72343</v>
      </c>
      <c r="C18418" t="s">
        <v>83488</v>
      </c>
      <c r="D18418" t="s">
        <v>83489</v>
      </c>
      <c r="E18418" s="1">
        <v>40148.65</v>
      </c>
      <c r="F18418" t="s">
        <v>83490</v>
      </c>
      <c r="G18418" t="s">
        <v>83491</v>
      </c>
      <c r="H18418">
        <v>26</v>
      </c>
      <c r="I18418" t="s">
        <v>72349</v>
      </c>
      <c r="J18418" t="s">
        <v>7916</v>
      </c>
      <c r="K18418">
        <v>252</v>
      </c>
      <c r="L18418" t="s">
        <v>30</v>
      </c>
      <c r="M18418" t="s">
        <v>7991</v>
      </c>
      <c r="N18418" t="b">
        <v>1</v>
      </c>
      <c r="O18418" t="s">
        <v>83492</v>
      </c>
      <c r="P18418">
        <v>1</v>
      </c>
      <c r="Q18418">
        <v>1990</v>
      </c>
      <c r="R18418">
        <v>2</v>
      </c>
      <c r="S18418">
        <v>0</v>
      </c>
      <c r="T18418">
        <v>0</v>
      </c>
      <c r="U18418">
        <v>0</v>
      </c>
    </row>
    <row r="18419" spans="1:21" x14ac:dyDescent="0.25">
      <c r="A18419" t="s">
        <v>72342</v>
      </c>
      <c r="B18419" t="s">
        <v>72343</v>
      </c>
      <c r="C18419" t="s">
        <v>83493</v>
      </c>
      <c r="D18419" t="s">
        <v>83494</v>
      </c>
      <c r="E18419" s="1">
        <v>40057.720833333333</v>
      </c>
      <c r="F18419" t="s">
        <v>83495</v>
      </c>
      <c r="G18419" t="s">
        <v>83496</v>
      </c>
      <c r="H18419">
        <v>22</v>
      </c>
      <c r="I18419" t="s">
        <v>9254</v>
      </c>
      <c r="J18419" t="s">
        <v>830</v>
      </c>
      <c r="K18419">
        <v>101</v>
      </c>
      <c r="L18419" t="s">
        <v>30</v>
      </c>
      <c r="M18419" t="s">
        <v>7991</v>
      </c>
      <c r="N18419" t="b">
        <v>1</v>
      </c>
      <c r="O18419" t="s">
        <v>83497</v>
      </c>
      <c r="P18419">
        <v>1</v>
      </c>
      <c r="Q18419">
        <v>589</v>
      </c>
      <c r="R18419">
        <v>0</v>
      </c>
      <c r="S18419">
        <v>0</v>
      </c>
      <c r="T18419">
        <v>0</v>
      </c>
      <c r="U18419">
        <v>0</v>
      </c>
    </row>
    <row r="18420" spans="1:21" x14ac:dyDescent="0.25">
      <c r="A18420" t="s">
        <v>72342</v>
      </c>
      <c r="B18420" t="s">
        <v>72343</v>
      </c>
      <c r="C18420" t="s">
        <v>83498</v>
      </c>
      <c r="D18420" t="s">
        <v>83499</v>
      </c>
      <c r="E18420" s="1">
        <v>40057.719444444447</v>
      </c>
      <c r="F18420" t="s">
        <v>83500</v>
      </c>
      <c r="G18420" t="s">
        <v>83501</v>
      </c>
      <c r="H18420">
        <v>22</v>
      </c>
      <c r="I18420" t="s">
        <v>9254</v>
      </c>
      <c r="J18420" t="s">
        <v>6075</v>
      </c>
      <c r="K18420">
        <v>143</v>
      </c>
      <c r="L18420" t="s">
        <v>30</v>
      </c>
      <c r="M18420" t="s">
        <v>7991</v>
      </c>
      <c r="N18420" t="b">
        <v>1</v>
      </c>
      <c r="O18420" t="s">
        <v>83502</v>
      </c>
      <c r="P18420">
        <v>1</v>
      </c>
      <c r="Q18420">
        <v>214</v>
      </c>
      <c r="R18420">
        <v>0</v>
      </c>
      <c r="S18420">
        <v>0</v>
      </c>
      <c r="T18420">
        <v>0</v>
      </c>
      <c r="U18420">
        <v>0</v>
      </c>
    </row>
    <row r="18421" spans="1:21" x14ac:dyDescent="0.25">
      <c r="A18421" t="s">
        <v>72342</v>
      </c>
      <c r="B18421" t="s">
        <v>72343</v>
      </c>
      <c r="C18421" t="s">
        <v>83503</v>
      </c>
      <c r="D18421" t="s">
        <v>83504</v>
      </c>
      <c r="E18421" s="1">
        <v>40057.71875</v>
      </c>
      <c r="F18421" t="s">
        <v>83505</v>
      </c>
      <c r="G18421" t="s">
        <v>83506</v>
      </c>
      <c r="H18421">
        <v>22</v>
      </c>
      <c r="I18421" t="s">
        <v>9254</v>
      </c>
      <c r="J18421" t="s">
        <v>8562</v>
      </c>
      <c r="K18421">
        <v>130</v>
      </c>
      <c r="L18421" t="s">
        <v>30</v>
      </c>
      <c r="M18421" t="s">
        <v>7991</v>
      </c>
      <c r="N18421" t="b">
        <v>1</v>
      </c>
      <c r="O18421" t="s">
        <v>83507</v>
      </c>
      <c r="P18421">
        <v>1</v>
      </c>
      <c r="Q18421">
        <v>1654</v>
      </c>
      <c r="R18421">
        <v>2</v>
      </c>
      <c r="S18421">
        <v>0</v>
      </c>
      <c r="T18421">
        <v>0</v>
      </c>
      <c r="U18421">
        <v>1</v>
      </c>
    </row>
    <row r="18422" spans="1:21" x14ac:dyDescent="0.25">
      <c r="A18422" t="s">
        <v>72342</v>
      </c>
      <c r="B18422" t="s">
        <v>72343</v>
      </c>
      <c r="C18422" t="s">
        <v>83508</v>
      </c>
      <c r="D18422" t="s">
        <v>83509</v>
      </c>
      <c r="E18422" s="1">
        <v>40057.716666666667</v>
      </c>
      <c r="F18422" t="s">
        <v>83510</v>
      </c>
      <c r="G18422" t="s">
        <v>83511</v>
      </c>
      <c r="H18422">
        <v>22</v>
      </c>
      <c r="I18422" t="s">
        <v>9254</v>
      </c>
      <c r="J18422" t="s">
        <v>6789</v>
      </c>
      <c r="K18422">
        <v>165</v>
      </c>
      <c r="L18422" t="s">
        <v>30</v>
      </c>
      <c r="M18422" t="s">
        <v>7991</v>
      </c>
      <c r="N18422" t="b">
        <v>1</v>
      </c>
      <c r="O18422" t="s">
        <v>83512</v>
      </c>
      <c r="P18422">
        <v>1</v>
      </c>
      <c r="Q18422">
        <v>1388</v>
      </c>
      <c r="R18422">
        <v>3</v>
      </c>
      <c r="S18422">
        <v>0</v>
      </c>
      <c r="T18422">
        <v>0</v>
      </c>
      <c r="U18422">
        <v>0</v>
      </c>
    </row>
    <row r="18423" spans="1:21" x14ac:dyDescent="0.25">
      <c r="A18423" t="s">
        <v>72342</v>
      </c>
      <c r="B18423" t="s">
        <v>72343</v>
      </c>
      <c r="C18423" t="s">
        <v>83513</v>
      </c>
      <c r="D18423" t="s">
        <v>83514</v>
      </c>
      <c r="E18423" s="1">
        <v>40057.71597222222</v>
      </c>
      <c r="F18423" t="s">
        <v>83515</v>
      </c>
      <c r="G18423" t="s">
        <v>83516</v>
      </c>
      <c r="H18423">
        <v>22</v>
      </c>
      <c r="I18423" t="s">
        <v>9254</v>
      </c>
      <c r="J18423" t="s">
        <v>621</v>
      </c>
      <c r="K18423">
        <v>236</v>
      </c>
      <c r="L18423" t="s">
        <v>30</v>
      </c>
      <c r="M18423" t="s">
        <v>7991</v>
      </c>
      <c r="N18423" t="b">
        <v>1</v>
      </c>
      <c r="O18423" t="s">
        <v>83517</v>
      </c>
      <c r="P18423">
        <v>1</v>
      </c>
      <c r="Q18423">
        <v>365</v>
      </c>
      <c r="R18423">
        <v>2</v>
      </c>
      <c r="S18423">
        <v>0</v>
      </c>
      <c r="T18423">
        <v>0</v>
      </c>
      <c r="U18423">
        <v>0</v>
      </c>
    </row>
    <row r="18424" spans="1:21" x14ac:dyDescent="0.25">
      <c r="A18424" t="s">
        <v>72342</v>
      </c>
      <c r="B18424" t="s">
        <v>72343</v>
      </c>
      <c r="C18424" t="s">
        <v>83518</v>
      </c>
      <c r="D18424" t="s">
        <v>83519</v>
      </c>
      <c r="E18424" s="1">
        <v>40057.712500000001</v>
      </c>
      <c r="F18424" t="s">
        <v>83520</v>
      </c>
      <c r="G18424" t="s">
        <v>83521</v>
      </c>
      <c r="H18424">
        <v>22</v>
      </c>
      <c r="I18424" t="s">
        <v>9254</v>
      </c>
      <c r="J18424" t="s">
        <v>13094</v>
      </c>
      <c r="K18424">
        <v>179</v>
      </c>
      <c r="L18424" t="s">
        <v>30</v>
      </c>
      <c r="M18424" t="s">
        <v>7991</v>
      </c>
      <c r="N18424" t="b">
        <v>1</v>
      </c>
      <c r="O18424" t="s">
        <v>83522</v>
      </c>
      <c r="P18424">
        <v>1</v>
      </c>
      <c r="Q18424">
        <v>351</v>
      </c>
      <c r="R18424">
        <v>2</v>
      </c>
      <c r="S18424">
        <v>0</v>
      </c>
      <c r="T18424">
        <v>0</v>
      </c>
      <c r="U18424">
        <v>0</v>
      </c>
    </row>
    <row r="18425" spans="1:21" x14ac:dyDescent="0.25">
      <c r="A18425" t="s">
        <v>72342</v>
      </c>
      <c r="B18425" t="s">
        <v>72343</v>
      </c>
      <c r="C18425" t="s">
        <v>83523</v>
      </c>
      <c r="D18425" t="s">
        <v>83524</v>
      </c>
      <c r="E18425" s="1">
        <v>40057.710416666669</v>
      </c>
      <c r="F18425" t="s">
        <v>83525</v>
      </c>
      <c r="G18425" t="s">
        <v>83526</v>
      </c>
      <c r="H18425">
        <v>22</v>
      </c>
      <c r="I18425" t="s">
        <v>9254</v>
      </c>
      <c r="J18425" t="s">
        <v>3733</v>
      </c>
      <c r="K18425">
        <v>244</v>
      </c>
      <c r="L18425" t="s">
        <v>30</v>
      </c>
      <c r="M18425" t="s">
        <v>7991</v>
      </c>
      <c r="N18425" t="b">
        <v>1</v>
      </c>
      <c r="O18425" t="s">
        <v>83527</v>
      </c>
      <c r="P18425">
        <v>1</v>
      </c>
      <c r="Q18425">
        <v>24826</v>
      </c>
      <c r="R18425">
        <v>12</v>
      </c>
      <c r="S18425">
        <v>4</v>
      </c>
      <c r="T18425">
        <v>0</v>
      </c>
      <c r="U18425">
        <v>7</v>
      </c>
    </row>
    <row r="18426" spans="1:21" x14ac:dyDescent="0.25">
      <c r="A18426" t="s">
        <v>72342</v>
      </c>
      <c r="B18426" t="s">
        <v>72343</v>
      </c>
      <c r="C18426" t="s">
        <v>83528</v>
      </c>
      <c r="D18426" t="s">
        <v>83529</v>
      </c>
      <c r="E18426" s="1">
        <v>40057.706944444442</v>
      </c>
      <c r="F18426" t="s">
        <v>83530</v>
      </c>
      <c r="G18426" t="s">
        <v>83531</v>
      </c>
      <c r="H18426">
        <v>22</v>
      </c>
      <c r="I18426" t="s">
        <v>9254</v>
      </c>
      <c r="J18426" t="s">
        <v>5576</v>
      </c>
      <c r="K18426">
        <v>163</v>
      </c>
      <c r="L18426" t="s">
        <v>30</v>
      </c>
      <c r="M18426" t="s">
        <v>7991</v>
      </c>
      <c r="N18426" t="b">
        <v>1</v>
      </c>
      <c r="O18426" t="s">
        <v>83532</v>
      </c>
      <c r="P18426">
        <v>1</v>
      </c>
      <c r="Q18426">
        <v>1735</v>
      </c>
      <c r="R18426">
        <v>2</v>
      </c>
      <c r="S18426">
        <v>0</v>
      </c>
      <c r="T18426">
        <v>0</v>
      </c>
      <c r="U18426">
        <v>1</v>
      </c>
    </row>
    <row r="18427" spans="1:21" x14ac:dyDescent="0.25">
      <c r="A18427" t="s">
        <v>72342</v>
      </c>
      <c r="B18427" t="s">
        <v>72343</v>
      </c>
      <c r="C18427" t="s">
        <v>83533</v>
      </c>
      <c r="D18427" t="s">
        <v>83534</v>
      </c>
      <c r="E18427" s="1">
        <v>40057.706250000003</v>
      </c>
      <c r="F18427" t="s">
        <v>83535</v>
      </c>
      <c r="G18427" t="s">
        <v>83536</v>
      </c>
      <c r="H18427">
        <v>22</v>
      </c>
      <c r="I18427" t="s">
        <v>9254</v>
      </c>
      <c r="J18427" t="s">
        <v>654</v>
      </c>
      <c r="K18427">
        <v>273</v>
      </c>
      <c r="L18427" t="s">
        <v>30</v>
      </c>
      <c r="M18427" t="s">
        <v>7991</v>
      </c>
      <c r="N18427" t="b">
        <v>1</v>
      </c>
      <c r="O18427" t="s">
        <v>83537</v>
      </c>
      <c r="P18427">
        <v>1</v>
      </c>
      <c r="Q18427">
        <v>270</v>
      </c>
      <c r="R18427">
        <v>0</v>
      </c>
      <c r="S18427">
        <v>1</v>
      </c>
      <c r="T18427">
        <v>0</v>
      </c>
      <c r="U18427">
        <v>0</v>
      </c>
    </row>
    <row r="18428" spans="1:21" x14ac:dyDescent="0.25">
      <c r="A18428" t="s">
        <v>72342</v>
      </c>
      <c r="B18428" t="s">
        <v>72343</v>
      </c>
      <c r="C18428" t="s">
        <v>83538</v>
      </c>
      <c r="D18428" t="s">
        <v>83539</v>
      </c>
      <c r="E18428" s="1">
        <v>40057.700694444444</v>
      </c>
      <c r="F18428" t="s">
        <v>83540</v>
      </c>
      <c r="G18428" t="s">
        <v>83541</v>
      </c>
      <c r="H18428">
        <v>22</v>
      </c>
      <c r="I18428" t="s">
        <v>9254</v>
      </c>
      <c r="J18428" t="s">
        <v>792</v>
      </c>
      <c r="K18428">
        <v>172</v>
      </c>
      <c r="L18428" t="s">
        <v>30</v>
      </c>
      <c r="M18428" t="s">
        <v>7991</v>
      </c>
      <c r="N18428" t="b">
        <v>1</v>
      </c>
      <c r="O18428" t="s">
        <v>83542</v>
      </c>
      <c r="P18428">
        <v>1</v>
      </c>
      <c r="Q18428">
        <v>4133</v>
      </c>
      <c r="R18428">
        <v>4</v>
      </c>
      <c r="S18428">
        <v>0</v>
      </c>
      <c r="T18428">
        <v>0</v>
      </c>
      <c r="U18428">
        <v>2</v>
      </c>
    </row>
    <row r="18429" spans="1:21" x14ac:dyDescent="0.25">
      <c r="A18429" t="s">
        <v>72342</v>
      </c>
      <c r="B18429" t="s">
        <v>72343</v>
      </c>
      <c r="C18429" t="s">
        <v>83543</v>
      </c>
      <c r="D18429" t="s">
        <v>83544</v>
      </c>
      <c r="E18429" s="1">
        <v>40057.614583333336</v>
      </c>
      <c r="F18429" t="s">
        <v>83545</v>
      </c>
      <c r="G18429" t="s">
        <v>83546</v>
      </c>
      <c r="H18429">
        <v>26</v>
      </c>
      <c r="I18429" t="s">
        <v>72349</v>
      </c>
      <c r="J18429" t="s">
        <v>1000</v>
      </c>
      <c r="K18429">
        <v>132</v>
      </c>
      <c r="L18429" t="s">
        <v>30</v>
      </c>
      <c r="M18429" t="s">
        <v>7991</v>
      </c>
      <c r="N18429" t="b">
        <v>1</v>
      </c>
      <c r="O18429" t="s">
        <v>83547</v>
      </c>
      <c r="P18429">
        <v>1</v>
      </c>
      <c r="Q18429">
        <v>294</v>
      </c>
      <c r="R18429">
        <v>2</v>
      </c>
      <c r="S18429">
        <v>0</v>
      </c>
      <c r="T18429">
        <v>0</v>
      </c>
      <c r="U18429">
        <v>1</v>
      </c>
    </row>
    <row r="18430" spans="1:21" x14ac:dyDescent="0.25">
      <c r="A18430" t="s">
        <v>72342</v>
      </c>
      <c r="B18430" t="s">
        <v>72343</v>
      </c>
      <c r="C18430" t="s">
        <v>83548</v>
      </c>
      <c r="D18430" t="s">
        <v>83549</v>
      </c>
      <c r="E18430" s="1">
        <v>40026.734027777777</v>
      </c>
      <c r="F18430" t="s">
        <v>83550</v>
      </c>
      <c r="G18430" t="s">
        <v>83551</v>
      </c>
      <c r="H18430">
        <v>22</v>
      </c>
      <c r="I18430" t="s">
        <v>9254</v>
      </c>
      <c r="J18430" t="s">
        <v>3950</v>
      </c>
      <c r="K18430">
        <v>228</v>
      </c>
      <c r="L18430" t="s">
        <v>30</v>
      </c>
      <c r="M18430" t="s">
        <v>7991</v>
      </c>
      <c r="N18430" t="b">
        <v>1</v>
      </c>
      <c r="O18430" t="s">
        <v>83552</v>
      </c>
      <c r="P18430">
        <v>1</v>
      </c>
      <c r="Q18430">
        <v>2936</v>
      </c>
      <c r="R18430">
        <v>8</v>
      </c>
      <c r="S18430">
        <v>0</v>
      </c>
      <c r="T18430">
        <v>0</v>
      </c>
      <c r="U18430">
        <v>2</v>
      </c>
    </row>
    <row r="18431" spans="1:21" x14ac:dyDescent="0.25">
      <c r="A18431" t="s">
        <v>72342</v>
      </c>
      <c r="B18431" t="s">
        <v>72343</v>
      </c>
      <c r="C18431" t="s">
        <v>83553</v>
      </c>
      <c r="D18431" t="s">
        <v>83554</v>
      </c>
      <c r="E18431" s="1">
        <v>40026.729166666664</v>
      </c>
      <c r="F18431" t="s">
        <v>83555</v>
      </c>
      <c r="G18431" t="s">
        <v>83556</v>
      </c>
      <c r="H18431">
        <v>22</v>
      </c>
      <c r="I18431" t="s">
        <v>9254</v>
      </c>
      <c r="J18431" t="s">
        <v>6497</v>
      </c>
      <c r="K18431">
        <v>217</v>
      </c>
      <c r="L18431" t="s">
        <v>30</v>
      </c>
      <c r="M18431" t="s">
        <v>7991</v>
      </c>
      <c r="N18431" t="b">
        <v>1</v>
      </c>
      <c r="O18431" t="s">
        <v>83557</v>
      </c>
      <c r="P18431">
        <v>1</v>
      </c>
      <c r="Q18431">
        <v>1582</v>
      </c>
      <c r="R18431">
        <v>6</v>
      </c>
      <c r="S18431">
        <v>0</v>
      </c>
      <c r="T18431">
        <v>0</v>
      </c>
      <c r="U18431">
        <v>0</v>
      </c>
    </row>
    <row r="18432" spans="1:21" x14ac:dyDescent="0.25">
      <c r="A18432" t="s">
        <v>72342</v>
      </c>
      <c r="B18432" t="s">
        <v>72343</v>
      </c>
      <c r="C18432" t="s">
        <v>83558</v>
      </c>
      <c r="D18432" t="s">
        <v>83559</v>
      </c>
      <c r="E18432" s="1">
        <v>40026.728472222225</v>
      </c>
      <c r="F18432" t="s">
        <v>83560</v>
      </c>
      <c r="G18432" t="s">
        <v>83561</v>
      </c>
      <c r="H18432">
        <v>22</v>
      </c>
      <c r="I18432" t="s">
        <v>9254</v>
      </c>
      <c r="J18432" t="s">
        <v>6666</v>
      </c>
      <c r="K18432">
        <v>153</v>
      </c>
      <c r="L18432" t="s">
        <v>30</v>
      </c>
      <c r="M18432" t="s">
        <v>7991</v>
      </c>
      <c r="N18432" t="b">
        <v>1</v>
      </c>
      <c r="O18432" t="s">
        <v>83562</v>
      </c>
      <c r="P18432">
        <v>1</v>
      </c>
      <c r="Q18432">
        <v>1260</v>
      </c>
      <c r="R18432">
        <v>2</v>
      </c>
      <c r="S18432">
        <v>0</v>
      </c>
      <c r="T18432">
        <v>0</v>
      </c>
      <c r="U18432">
        <v>0</v>
      </c>
    </row>
    <row r="18433" spans="1:21" x14ac:dyDescent="0.25">
      <c r="A18433" t="s">
        <v>72342</v>
      </c>
      <c r="B18433" t="s">
        <v>72343</v>
      </c>
      <c r="C18433" t="s">
        <v>83563</v>
      </c>
      <c r="D18433" t="s">
        <v>83564</v>
      </c>
      <c r="E18433" s="1">
        <v>40026.727083333331</v>
      </c>
      <c r="F18433" t="s">
        <v>83565</v>
      </c>
      <c r="G18433" t="s">
        <v>83566</v>
      </c>
      <c r="H18433">
        <v>22</v>
      </c>
      <c r="I18433" t="s">
        <v>9254</v>
      </c>
      <c r="J18433" t="s">
        <v>611</v>
      </c>
      <c r="K18433">
        <v>193</v>
      </c>
      <c r="L18433" t="s">
        <v>30</v>
      </c>
      <c r="M18433" t="s">
        <v>7991</v>
      </c>
      <c r="N18433" t="b">
        <v>1</v>
      </c>
      <c r="O18433" t="s">
        <v>83567</v>
      </c>
      <c r="P18433">
        <v>1</v>
      </c>
      <c r="Q18433">
        <v>1228</v>
      </c>
      <c r="R18433">
        <v>0</v>
      </c>
      <c r="S18433">
        <v>0</v>
      </c>
      <c r="T18433">
        <v>0</v>
      </c>
      <c r="U18433">
        <v>0</v>
      </c>
    </row>
    <row r="18434" spans="1:21" x14ac:dyDescent="0.25">
      <c r="A18434" t="s">
        <v>72342</v>
      </c>
      <c r="B18434" t="s">
        <v>72343</v>
      </c>
      <c r="C18434" t="s">
        <v>83568</v>
      </c>
      <c r="D18434" t="s">
        <v>83569</v>
      </c>
      <c r="E18434" s="1">
        <v>40026.724305555559</v>
      </c>
      <c r="F18434" t="s">
        <v>83570</v>
      </c>
      <c r="G18434" t="s">
        <v>83571</v>
      </c>
      <c r="H18434">
        <v>22</v>
      </c>
      <c r="I18434" t="s">
        <v>9254</v>
      </c>
      <c r="J18434" t="s">
        <v>13309</v>
      </c>
      <c r="K18434">
        <v>230</v>
      </c>
      <c r="L18434" t="s">
        <v>30</v>
      </c>
      <c r="M18434" t="s">
        <v>7991</v>
      </c>
      <c r="N18434" t="b">
        <v>1</v>
      </c>
      <c r="O18434" t="s">
        <v>83572</v>
      </c>
      <c r="P18434">
        <v>1</v>
      </c>
      <c r="Q18434">
        <v>1202</v>
      </c>
      <c r="R18434">
        <v>5</v>
      </c>
      <c r="S18434">
        <v>0</v>
      </c>
      <c r="T18434">
        <v>0</v>
      </c>
      <c r="U18434">
        <v>0</v>
      </c>
    </row>
    <row r="18435" spans="1:21" x14ac:dyDescent="0.25">
      <c r="A18435" t="s">
        <v>72342</v>
      </c>
      <c r="B18435" t="s">
        <v>72343</v>
      </c>
      <c r="C18435" t="s">
        <v>83573</v>
      </c>
      <c r="D18435" t="s">
        <v>83574</v>
      </c>
      <c r="E18435" s="1">
        <v>40026.720833333333</v>
      </c>
      <c r="F18435" t="s">
        <v>83575</v>
      </c>
      <c r="G18435" t="s">
        <v>83576</v>
      </c>
      <c r="H18435">
        <v>22</v>
      </c>
      <c r="I18435" t="s">
        <v>9254</v>
      </c>
      <c r="J18435" t="s">
        <v>65</v>
      </c>
      <c r="K18435">
        <v>218</v>
      </c>
      <c r="L18435" t="s">
        <v>30</v>
      </c>
      <c r="M18435" t="s">
        <v>7991</v>
      </c>
      <c r="N18435" t="b">
        <v>1</v>
      </c>
      <c r="O18435" t="s">
        <v>83577</v>
      </c>
      <c r="P18435">
        <v>1</v>
      </c>
      <c r="Q18435">
        <v>5928</v>
      </c>
      <c r="R18435">
        <v>17</v>
      </c>
      <c r="S18435">
        <v>0</v>
      </c>
      <c r="T18435">
        <v>0</v>
      </c>
      <c r="U18435">
        <v>0</v>
      </c>
    </row>
    <row r="18436" spans="1:21" x14ac:dyDescent="0.25">
      <c r="A18436" t="s">
        <v>72342</v>
      </c>
      <c r="B18436" t="s">
        <v>72343</v>
      </c>
      <c r="C18436" t="s">
        <v>83578</v>
      </c>
      <c r="D18436" t="s">
        <v>83579</v>
      </c>
      <c r="E18436" s="1">
        <v>40026.718055555553</v>
      </c>
      <c r="F18436" t="s">
        <v>83580</v>
      </c>
      <c r="G18436" t="s">
        <v>83581</v>
      </c>
      <c r="H18436">
        <v>22</v>
      </c>
      <c r="I18436" t="s">
        <v>9254</v>
      </c>
      <c r="J18436" t="s">
        <v>1116</v>
      </c>
      <c r="K18436">
        <v>200</v>
      </c>
      <c r="L18436" t="s">
        <v>30</v>
      </c>
      <c r="M18436" t="s">
        <v>7991</v>
      </c>
      <c r="N18436" t="b">
        <v>1</v>
      </c>
      <c r="O18436" t="s">
        <v>83582</v>
      </c>
      <c r="P18436">
        <v>1</v>
      </c>
      <c r="Q18436">
        <v>228</v>
      </c>
      <c r="R18436">
        <v>1</v>
      </c>
      <c r="S18436">
        <v>0</v>
      </c>
      <c r="T18436">
        <v>0</v>
      </c>
      <c r="U18436">
        <v>0</v>
      </c>
    </row>
    <row r="18437" spans="1:21" x14ac:dyDescent="0.25">
      <c r="A18437" t="s">
        <v>72342</v>
      </c>
      <c r="B18437" t="s">
        <v>72343</v>
      </c>
      <c r="C18437" t="s">
        <v>83583</v>
      </c>
      <c r="D18437" t="s">
        <v>83584</v>
      </c>
      <c r="E18437" s="1">
        <v>40026.71597222222</v>
      </c>
      <c r="F18437" t="s">
        <v>83585</v>
      </c>
      <c r="G18437" t="s">
        <v>83586</v>
      </c>
      <c r="H18437">
        <v>22</v>
      </c>
      <c r="I18437" t="s">
        <v>9254</v>
      </c>
      <c r="J18437" t="s">
        <v>9393</v>
      </c>
      <c r="K18437">
        <v>178</v>
      </c>
      <c r="L18437" t="s">
        <v>30</v>
      </c>
      <c r="M18437" t="s">
        <v>7991</v>
      </c>
      <c r="N18437" t="b">
        <v>1</v>
      </c>
      <c r="O18437" t="s">
        <v>83587</v>
      </c>
      <c r="P18437">
        <v>1</v>
      </c>
      <c r="Q18437">
        <v>414</v>
      </c>
      <c r="R18437">
        <v>0</v>
      </c>
      <c r="S18437">
        <v>0</v>
      </c>
      <c r="T18437">
        <v>0</v>
      </c>
      <c r="U18437">
        <v>0</v>
      </c>
    </row>
    <row r="18438" spans="1:21" x14ac:dyDescent="0.25">
      <c r="A18438" t="s">
        <v>72342</v>
      </c>
      <c r="B18438" t="s">
        <v>72343</v>
      </c>
      <c r="C18438" t="s">
        <v>83588</v>
      </c>
      <c r="D18438" t="s">
        <v>83589</v>
      </c>
      <c r="E18438" s="1">
        <v>40026.713888888888</v>
      </c>
      <c r="F18438" t="s">
        <v>83590</v>
      </c>
      <c r="G18438" t="s">
        <v>83591</v>
      </c>
      <c r="H18438">
        <v>22</v>
      </c>
      <c r="I18438" t="s">
        <v>9254</v>
      </c>
      <c r="J18438" t="s">
        <v>6244</v>
      </c>
      <c r="K18438">
        <v>237</v>
      </c>
      <c r="L18438" t="s">
        <v>30</v>
      </c>
      <c r="M18438" t="s">
        <v>7991</v>
      </c>
      <c r="N18438" t="b">
        <v>1</v>
      </c>
      <c r="O18438" t="s">
        <v>83592</v>
      </c>
      <c r="P18438">
        <v>1</v>
      </c>
      <c r="Q18438">
        <v>2733</v>
      </c>
      <c r="R18438">
        <v>7</v>
      </c>
      <c r="S18438">
        <v>1</v>
      </c>
      <c r="T18438">
        <v>0</v>
      </c>
      <c r="U18438">
        <v>0</v>
      </c>
    </row>
    <row r="18439" spans="1:21" x14ac:dyDescent="0.25">
      <c r="A18439" t="s">
        <v>72342</v>
      </c>
      <c r="B18439" t="s">
        <v>72343</v>
      </c>
      <c r="C18439" t="s">
        <v>83593</v>
      </c>
      <c r="D18439" t="s">
        <v>83594</v>
      </c>
      <c r="E18439" s="1">
        <v>40026.711805555555</v>
      </c>
      <c r="F18439" t="s">
        <v>83595</v>
      </c>
      <c r="G18439" t="s">
        <v>83596</v>
      </c>
      <c r="H18439">
        <v>22</v>
      </c>
      <c r="I18439" t="s">
        <v>9254</v>
      </c>
      <c r="J18439" t="s">
        <v>5424</v>
      </c>
      <c r="K18439">
        <v>222</v>
      </c>
      <c r="L18439" t="s">
        <v>30</v>
      </c>
      <c r="M18439" t="s">
        <v>7991</v>
      </c>
      <c r="N18439" t="b">
        <v>1</v>
      </c>
      <c r="O18439" t="s">
        <v>83597</v>
      </c>
      <c r="P18439">
        <v>1</v>
      </c>
      <c r="Q18439">
        <v>5765</v>
      </c>
      <c r="R18439">
        <v>16</v>
      </c>
      <c r="S18439">
        <v>1</v>
      </c>
      <c r="T18439">
        <v>0</v>
      </c>
      <c r="U18439">
        <v>1</v>
      </c>
    </row>
    <row r="18440" spans="1:21" x14ac:dyDescent="0.25">
      <c r="A18440" t="s">
        <v>72342</v>
      </c>
      <c r="B18440" t="s">
        <v>72343</v>
      </c>
      <c r="C18440" t="s">
        <v>83598</v>
      </c>
      <c r="D18440" t="s">
        <v>83599</v>
      </c>
      <c r="E18440" s="1">
        <v>40026.62777777778</v>
      </c>
      <c r="F18440" t="s">
        <v>83600</v>
      </c>
      <c r="G18440" t="s">
        <v>83601</v>
      </c>
      <c r="H18440">
        <v>26</v>
      </c>
      <c r="I18440" t="s">
        <v>72349</v>
      </c>
      <c r="J18440" t="s">
        <v>1000</v>
      </c>
      <c r="K18440">
        <v>132</v>
      </c>
      <c r="L18440" t="s">
        <v>30</v>
      </c>
      <c r="M18440" t="s">
        <v>7991</v>
      </c>
      <c r="N18440" t="b">
        <v>1</v>
      </c>
      <c r="O18440" t="s">
        <v>83602</v>
      </c>
      <c r="P18440">
        <v>1</v>
      </c>
      <c r="Q18440">
        <v>336</v>
      </c>
      <c r="R18440">
        <v>1</v>
      </c>
      <c r="S18440">
        <v>0</v>
      </c>
      <c r="T18440">
        <v>0</v>
      </c>
      <c r="U18440">
        <v>0</v>
      </c>
    </row>
    <row r="18441" spans="1:21" x14ac:dyDescent="0.25">
      <c r="A18441" t="s">
        <v>72342</v>
      </c>
      <c r="B18441" t="s">
        <v>72343</v>
      </c>
      <c r="C18441" t="s">
        <v>83603</v>
      </c>
      <c r="D18441" t="s">
        <v>83604</v>
      </c>
      <c r="E18441" s="1">
        <v>40026.619444444441</v>
      </c>
      <c r="F18441" t="s">
        <v>83605</v>
      </c>
      <c r="G18441" t="s">
        <v>83606</v>
      </c>
      <c r="H18441">
        <v>22</v>
      </c>
      <c r="I18441" t="s">
        <v>9254</v>
      </c>
      <c r="J18441" t="s">
        <v>780</v>
      </c>
      <c r="K18441">
        <v>251</v>
      </c>
      <c r="L18441" t="s">
        <v>30</v>
      </c>
      <c r="M18441" t="s">
        <v>7991</v>
      </c>
      <c r="N18441" t="b">
        <v>1</v>
      </c>
      <c r="O18441" t="s">
        <v>83607</v>
      </c>
      <c r="P18441">
        <v>1</v>
      </c>
      <c r="Q18441">
        <v>843</v>
      </c>
      <c r="R18441">
        <v>4</v>
      </c>
      <c r="S18441">
        <v>0</v>
      </c>
      <c r="T18441">
        <v>0</v>
      </c>
      <c r="U18441">
        <v>1</v>
      </c>
    </row>
    <row r="18442" spans="1:21" x14ac:dyDescent="0.25">
      <c r="A18442" t="s">
        <v>72342</v>
      </c>
      <c r="B18442" t="s">
        <v>72343</v>
      </c>
      <c r="C18442" t="s">
        <v>83608</v>
      </c>
      <c r="D18442" t="s">
        <v>83609</v>
      </c>
      <c r="E18442" s="1">
        <v>40026.615277777775</v>
      </c>
      <c r="F18442" t="s">
        <v>83610</v>
      </c>
      <c r="G18442" t="s">
        <v>83611</v>
      </c>
      <c r="H18442">
        <v>22</v>
      </c>
      <c r="I18442" t="s">
        <v>9254</v>
      </c>
      <c r="J18442" t="s">
        <v>314</v>
      </c>
      <c r="K18442">
        <v>191</v>
      </c>
      <c r="L18442" t="s">
        <v>30</v>
      </c>
      <c r="M18442" t="s">
        <v>7991</v>
      </c>
      <c r="N18442" t="b">
        <v>1</v>
      </c>
      <c r="O18442" t="s">
        <v>83612</v>
      </c>
      <c r="P18442">
        <v>1</v>
      </c>
      <c r="Q18442">
        <v>2808</v>
      </c>
      <c r="R18442">
        <v>2</v>
      </c>
      <c r="S18442">
        <v>0</v>
      </c>
      <c r="T18442">
        <v>0</v>
      </c>
      <c r="U18442">
        <v>0</v>
      </c>
    </row>
    <row r="18443" spans="1:21" x14ac:dyDescent="0.25">
      <c r="A18443" t="s">
        <v>72342</v>
      </c>
      <c r="B18443" t="s">
        <v>72343</v>
      </c>
      <c r="C18443" t="s">
        <v>83613</v>
      </c>
      <c r="D18443" t="s">
        <v>83614</v>
      </c>
      <c r="E18443" s="1">
        <v>40026.611805555556</v>
      </c>
      <c r="F18443" t="s">
        <v>83615</v>
      </c>
      <c r="G18443" t="s">
        <v>83616</v>
      </c>
      <c r="H18443">
        <v>22</v>
      </c>
      <c r="I18443" t="s">
        <v>9254</v>
      </c>
      <c r="J18443" t="s">
        <v>555</v>
      </c>
      <c r="K18443">
        <v>110</v>
      </c>
      <c r="L18443" t="s">
        <v>30</v>
      </c>
      <c r="M18443" t="s">
        <v>7991</v>
      </c>
      <c r="N18443" t="b">
        <v>1</v>
      </c>
      <c r="O18443" t="s">
        <v>83617</v>
      </c>
      <c r="P18443">
        <v>1</v>
      </c>
      <c r="Q18443">
        <v>236</v>
      </c>
      <c r="R18443">
        <v>0</v>
      </c>
      <c r="S18443">
        <v>0</v>
      </c>
      <c r="T18443">
        <v>0</v>
      </c>
      <c r="U18443">
        <v>0</v>
      </c>
    </row>
    <row r="18444" spans="1:21" x14ac:dyDescent="0.25">
      <c r="A18444" t="s">
        <v>72342</v>
      </c>
      <c r="B18444" t="s">
        <v>72343</v>
      </c>
      <c r="C18444" t="s">
        <v>83618</v>
      </c>
      <c r="D18444" t="s">
        <v>83619</v>
      </c>
      <c r="E18444" s="1">
        <v>40026.61041666667</v>
      </c>
      <c r="F18444" t="s">
        <v>83620</v>
      </c>
      <c r="G18444" t="s">
        <v>83621</v>
      </c>
      <c r="H18444">
        <v>22</v>
      </c>
      <c r="I18444" t="s">
        <v>9254</v>
      </c>
      <c r="J18444" t="s">
        <v>1035</v>
      </c>
      <c r="K18444">
        <v>95</v>
      </c>
      <c r="L18444" t="s">
        <v>30</v>
      </c>
      <c r="M18444" t="s">
        <v>7991</v>
      </c>
      <c r="N18444" t="b">
        <v>1</v>
      </c>
      <c r="O18444" t="s">
        <v>83622</v>
      </c>
      <c r="P18444">
        <v>1</v>
      </c>
      <c r="Q18444">
        <v>338</v>
      </c>
      <c r="R18444">
        <v>2</v>
      </c>
      <c r="S18444">
        <v>0</v>
      </c>
      <c r="T18444">
        <v>0</v>
      </c>
      <c r="U18444">
        <v>0</v>
      </c>
    </row>
    <row r="18445" spans="1:21" x14ac:dyDescent="0.25">
      <c r="A18445" t="s">
        <v>72342</v>
      </c>
      <c r="B18445" t="s">
        <v>72343</v>
      </c>
      <c r="C18445" t="s">
        <v>83623</v>
      </c>
      <c r="D18445" t="s">
        <v>83624</v>
      </c>
      <c r="E18445" s="1">
        <v>40026.609027777777</v>
      </c>
      <c r="F18445" t="s">
        <v>83625</v>
      </c>
      <c r="G18445" t="s">
        <v>83626</v>
      </c>
      <c r="H18445">
        <v>22</v>
      </c>
      <c r="I18445" t="s">
        <v>9254</v>
      </c>
      <c r="J18445" t="s">
        <v>8808</v>
      </c>
      <c r="K18445">
        <v>134</v>
      </c>
      <c r="L18445" t="s">
        <v>30</v>
      </c>
      <c r="M18445" t="s">
        <v>7991</v>
      </c>
      <c r="N18445" t="b">
        <v>1</v>
      </c>
      <c r="O18445" t="s">
        <v>83627</v>
      </c>
      <c r="P18445">
        <v>1</v>
      </c>
      <c r="Q18445">
        <v>1528</v>
      </c>
      <c r="R18445">
        <v>3</v>
      </c>
      <c r="S18445">
        <v>0</v>
      </c>
      <c r="T18445">
        <v>0</v>
      </c>
      <c r="U18445">
        <v>0</v>
      </c>
    </row>
    <row r="18446" spans="1:21" x14ac:dyDescent="0.25">
      <c r="A18446" t="s">
        <v>72342</v>
      </c>
      <c r="B18446" t="s">
        <v>72343</v>
      </c>
      <c r="C18446" t="s">
        <v>83628</v>
      </c>
      <c r="D18446" t="s">
        <v>83629</v>
      </c>
      <c r="E18446" s="1">
        <v>40026.606944444444</v>
      </c>
      <c r="F18446" t="s">
        <v>83630</v>
      </c>
      <c r="G18446" t="s">
        <v>83631</v>
      </c>
      <c r="H18446">
        <v>22</v>
      </c>
      <c r="I18446" t="s">
        <v>9254</v>
      </c>
      <c r="J18446" t="s">
        <v>308</v>
      </c>
      <c r="K18446">
        <v>99</v>
      </c>
      <c r="L18446" t="s">
        <v>30</v>
      </c>
      <c r="M18446" t="s">
        <v>7991</v>
      </c>
      <c r="N18446" t="b">
        <v>1</v>
      </c>
      <c r="O18446" t="s">
        <v>83632</v>
      </c>
      <c r="P18446">
        <v>1</v>
      </c>
      <c r="Q18446">
        <v>5662</v>
      </c>
      <c r="R18446">
        <v>6</v>
      </c>
      <c r="S18446">
        <v>1</v>
      </c>
      <c r="T18446">
        <v>0</v>
      </c>
      <c r="U18446">
        <v>1</v>
      </c>
    </row>
    <row r="18447" spans="1:21" x14ac:dyDescent="0.25">
      <c r="A18447" t="s">
        <v>72342</v>
      </c>
      <c r="B18447" t="s">
        <v>72343</v>
      </c>
      <c r="C18447" t="s">
        <v>83633</v>
      </c>
      <c r="D18447" t="s">
        <v>83634</v>
      </c>
      <c r="E18447" s="1">
        <v>40026.606944444444</v>
      </c>
      <c r="F18447" t="s">
        <v>83635</v>
      </c>
      <c r="G18447" t="s">
        <v>83636</v>
      </c>
      <c r="H18447">
        <v>22</v>
      </c>
      <c r="I18447" t="s">
        <v>9254</v>
      </c>
      <c r="J18447" t="s">
        <v>5576</v>
      </c>
      <c r="K18447">
        <v>163</v>
      </c>
      <c r="L18447" t="s">
        <v>30</v>
      </c>
      <c r="M18447" t="s">
        <v>7991</v>
      </c>
      <c r="N18447" t="b">
        <v>1</v>
      </c>
      <c r="O18447" t="s">
        <v>83637</v>
      </c>
      <c r="P18447">
        <v>1</v>
      </c>
      <c r="Q18447">
        <v>250</v>
      </c>
      <c r="R18447">
        <v>3</v>
      </c>
      <c r="S18447">
        <v>0</v>
      </c>
      <c r="T18447">
        <v>0</v>
      </c>
      <c r="U18447">
        <v>2</v>
      </c>
    </row>
    <row r="18448" spans="1:21" x14ac:dyDescent="0.25">
      <c r="A18448" t="s">
        <v>72342</v>
      </c>
      <c r="B18448" t="s">
        <v>72343</v>
      </c>
      <c r="C18448" t="s">
        <v>83638</v>
      </c>
      <c r="D18448" t="s">
        <v>83639</v>
      </c>
      <c r="E18448" s="1">
        <v>40026.604861111111</v>
      </c>
      <c r="F18448" t="s">
        <v>83640</v>
      </c>
      <c r="G18448" t="s">
        <v>83641</v>
      </c>
      <c r="H18448">
        <v>22</v>
      </c>
      <c r="I18448" t="s">
        <v>9254</v>
      </c>
      <c r="J18448" t="s">
        <v>76</v>
      </c>
      <c r="K18448">
        <v>111</v>
      </c>
      <c r="L18448" t="s">
        <v>30</v>
      </c>
      <c r="M18448" t="s">
        <v>7991</v>
      </c>
      <c r="N18448" t="b">
        <v>1</v>
      </c>
      <c r="O18448" t="s">
        <v>83642</v>
      </c>
      <c r="P18448">
        <v>1</v>
      </c>
      <c r="Q18448">
        <v>862</v>
      </c>
      <c r="R18448">
        <v>3</v>
      </c>
      <c r="S18448">
        <v>1</v>
      </c>
      <c r="T18448">
        <v>0</v>
      </c>
      <c r="U18448">
        <v>0</v>
      </c>
    </row>
    <row r="18449" spans="1:21" x14ac:dyDescent="0.25">
      <c r="A18449" t="s">
        <v>72342</v>
      </c>
      <c r="B18449" t="s">
        <v>72343</v>
      </c>
      <c r="C18449" t="s">
        <v>83643</v>
      </c>
      <c r="D18449" t="s">
        <v>83644</v>
      </c>
      <c r="E18449" s="1">
        <v>40026.604861111111</v>
      </c>
      <c r="F18449" t="s">
        <v>83645</v>
      </c>
      <c r="G18449" t="s">
        <v>83646</v>
      </c>
      <c r="H18449">
        <v>22</v>
      </c>
      <c r="I18449" t="s">
        <v>9254</v>
      </c>
      <c r="J18449" t="s">
        <v>1343</v>
      </c>
      <c r="K18449">
        <v>197</v>
      </c>
      <c r="L18449" t="s">
        <v>30</v>
      </c>
      <c r="M18449" t="s">
        <v>7991</v>
      </c>
      <c r="N18449" t="b">
        <v>1</v>
      </c>
      <c r="O18449" t="s">
        <v>83647</v>
      </c>
      <c r="P18449">
        <v>1</v>
      </c>
      <c r="Q18449">
        <v>22633</v>
      </c>
      <c r="R18449">
        <v>49</v>
      </c>
      <c r="S18449">
        <v>1</v>
      </c>
      <c r="T18449">
        <v>0</v>
      </c>
      <c r="U18449">
        <v>2</v>
      </c>
    </row>
    <row r="18450" spans="1:21" x14ac:dyDescent="0.25">
      <c r="A18450" t="s">
        <v>72342</v>
      </c>
      <c r="B18450" t="s">
        <v>72343</v>
      </c>
      <c r="C18450" t="s">
        <v>83648</v>
      </c>
      <c r="D18450" t="s">
        <v>83649</v>
      </c>
      <c r="E18450" s="1">
        <v>40026.600694444445</v>
      </c>
      <c r="F18450" t="s">
        <v>83650</v>
      </c>
      <c r="G18450" t="s">
        <v>83651</v>
      </c>
      <c r="H18450">
        <v>22</v>
      </c>
      <c r="I18450" t="s">
        <v>9254</v>
      </c>
      <c r="J18450" t="s">
        <v>2681</v>
      </c>
      <c r="K18450">
        <v>142</v>
      </c>
      <c r="L18450" t="s">
        <v>30</v>
      </c>
      <c r="M18450" t="s">
        <v>7991</v>
      </c>
      <c r="N18450" t="b">
        <v>1</v>
      </c>
      <c r="O18450" t="s">
        <v>83652</v>
      </c>
      <c r="P18450">
        <v>1</v>
      </c>
      <c r="Q18450">
        <v>37533</v>
      </c>
      <c r="R18450">
        <v>33</v>
      </c>
      <c r="S18450">
        <v>3</v>
      </c>
      <c r="T18450">
        <v>0</v>
      </c>
      <c r="U18450">
        <v>8</v>
      </c>
    </row>
    <row r="18451" spans="1:21" x14ac:dyDescent="0.25">
      <c r="A18451" t="s">
        <v>72342</v>
      </c>
      <c r="B18451" t="s">
        <v>72343</v>
      </c>
      <c r="C18451" t="s">
        <v>83653</v>
      </c>
      <c r="D18451" t="s">
        <v>83654</v>
      </c>
      <c r="E18451" s="1">
        <v>39995.839583333334</v>
      </c>
      <c r="F18451" t="s">
        <v>83655</v>
      </c>
      <c r="G18451" t="s">
        <v>83656</v>
      </c>
      <c r="H18451">
        <v>22</v>
      </c>
      <c r="I18451" t="s">
        <v>9254</v>
      </c>
      <c r="J18451" t="s">
        <v>3126</v>
      </c>
      <c r="K18451">
        <v>144</v>
      </c>
      <c r="L18451" t="s">
        <v>30</v>
      </c>
      <c r="M18451" t="s">
        <v>7991</v>
      </c>
      <c r="N18451" t="b">
        <v>1</v>
      </c>
      <c r="O18451" t="s">
        <v>83657</v>
      </c>
      <c r="P18451">
        <v>1</v>
      </c>
      <c r="Q18451">
        <v>761</v>
      </c>
      <c r="R18451">
        <v>0</v>
      </c>
      <c r="S18451">
        <v>0</v>
      </c>
      <c r="T18451">
        <v>0</v>
      </c>
      <c r="U18451">
        <v>0</v>
      </c>
    </row>
    <row r="18452" spans="1:21" x14ac:dyDescent="0.25">
      <c r="A18452" t="s">
        <v>72342</v>
      </c>
      <c r="B18452" t="s">
        <v>72343</v>
      </c>
      <c r="C18452" t="s">
        <v>83658</v>
      </c>
      <c r="D18452" t="s">
        <v>83659</v>
      </c>
      <c r="E18452" s="1">
        <v>39995.838194444441</v>
      </c>
      <c r="F18452" t="s">
        <v>83660</v>
      </c>
      <c r="G18452" t="s">
        <v>83661</v>
      </c>
      <c r="H18452">
        <v>22</v>
      </c>
      <c r="I18452" t="s">
        <v>9254</v>
      </c>
      <c r="J18452" t="s">
        <v>5565</v>
      </c>
      <c r="K18452">
        <v>180</v>
      </c>
      <c r="L18452" t="s">
        <v>30</v>
      </c>
      <c r="M18452" t="s">
        <v>7991</v>
      </c>
      <c r="N18452" t="b">
        <v>1</v>
      </c>
      <c r="O18452" t="s">
        <v>83662</v>
      </c>
      <c r="P18452">
        <v>1</v>
      </c>
      <c r="Q18452">
        <v>4276</v>
      </c>
      <c r="R18452">
        <v>1</v>
      </c>
      <c r="S18452">
        <v>0</v>
      </c>
      <c r="T18452">
        <v>0</v>
      </c>
      <c r="U18452">
        <v>1</v>
      </c>
    </row>
    <row r="18453" spans="1:21" x14ac:dyDescent="0.25">
      <c r="A18453" t="s">
        <v>72342</v>
      </c>
      <c r="B18453" t="s">
        <v>72343</v>
      </c>
      <c r="C18453" t="s">
        <v>83663</v>
      </c>
      <c r="D18453" t="s">
        <v>83664</v>
      </c>
      <c r="E18453" s="1">
        <v>39995.836111111108</v>
      </c>
      <c r="F18453" t="s">
        <v>83665</v>
      </c>
      <c r="G18453" t="s">
        <v>83666</v>
      </c>
      <c r="H18453">
        <v>22</v>
      </c>
      <c r="I18453" t="s">
        <v>9254</v>
      </c>
      <c r="J18453" t="s">
        <v>76</v>
      </c>
      <c r="K18453">
        <v>111</v>
      </c>
      <c r="L18453" t="s">
        <v>30</v>
      </c>
      <c r="M18453" t="s">
        <v>7991</v>
      </c>
      <c r="N18453" t="b">
        <v>1</v>
      </c>
      <c r="O18453" t="s">
        <v>83667</v>
      </c>
      <c r="P18453">
        <v>1</v>
      </c>
      <c r="Q18453">
        <v>2257</v>
      </c>
      <c r="R18453">
        <v>4</v>
      </c>
      <c r="S18453">
        <v>0</v>
      </c>
      <c r="T18453">
        <v>0</v>
      </c>
      <c r="U18453">
        <v>0</v>
      </c>
    </row>
    <row r="18454" spans="1:21" x14ac:dyDescent="0.25">
      <c r="A18454" t="s">
        <v>72342</v>
      </c>
      <c r="B18454" t="s">
        <v>72343</v>
      </c>
      <c r="C18454" t="s">
        <v>83668</v>
      </c>
      <c r="D18454" t="s">
        <v>83669</v>
      </c>
      <c r="E18454" s="1">
        <v>39995.834722222222</v>
      </c>
      <c r="F18454" t="s">
        <v>83670</v>
      </c>
      <c r="G18454" t="s">
        <v>83671</v>
      </c>
      <c r="H18454">
        <v>22</v>
      </c>
      <c r="I18454" t="s">
        <v>9254</v>
      </c>
      <c r="J18454" t="s">
        <v>526</v>
      </c>
      <c r="K18454">
        <v>227</v>
      </c>
      <c r="L18454" t="s">
        <v>30</v>
      </c>
      <c r="M18454" t="s">
        <v>7991</v>
      </c>
      <c r="N18454" t="b">
        <v>1</v>
      </c>
      <c r="O18454" t="s">
        <v>83672</v>
      </c>
      <c r="P18454">
        <v>1</v>
      </c>
      <c r="Q18454">
        <v>287</v>
      </c>
      <c r="R18454">
        <v>1</v>
      </c>
      <c r="S18454">
        <v>0</v>
      </c>
      <c r="T18454">
        <v>0</v>
      </c>
      <c r="U18454">
        <v>0</v>
      </c>
    </row>
    <row r="18455" spans="1:21" x14ac:dyDescent="0.25">
      <c r="A18455" t="s">
        <v>72342</v>
      </c>
      <c r="B18455" t="s">
        <v>72343</v>
      </c>
      <c r="C18455" t="s">
        <v>83673</v>
      </c>
      <c r="D18455" t="s">
        <v>83674</v>
      </c>
      <c r="E18455" s="1">
        <v>39995.831944444442</v>
      </c>
      <c r="F18455" t="s">
        <v>83675</v>
      </c>
      <c r="G18455" t="s">
        <v>83676</v>
      </c>
      <c r="H18455">
        <v>22</v>
      </c>
      <c r="I18455" t="s">
        <v>9254</v>
      </c>
      <c r="J18455" t="s">
        <v>1275</v>
      </c>
      <c r="K18455">
        <v>196</v>
      </c>
      <c r="L18455" t="s">
        <v>30</v>
      </c>
      <c r="M18455" t="s">
        <v>7991</v>
      </c>
      <c r="N18455" t="b">
        <v>1</v>
      </c>
      <c r="O18455" t="s">
        <v>83677</v>
      </c>
      <c r="P18455">
        <v>1</v>
      </c>
      <c r="Q18455">
        <v>661</v>
      </c>
      <c r="R18455">
        <v>4</v>
      </c>
      <c r="S18455">
        <v>0</v>
      </c>
      <c r="T18455">
        <v>0</v>
      </c>
      <c r="U18455">
        <v>0</v>
      </c>
    </row>
    <row r="18456" spans="1:21" x14ac:dyDescent="0.25">
      <c r="A18456" t="s">
        <v>72342</v>
      </c>
      <c r="B18456" t="s">
        <v>72343</v>
      </c>
      <c r="C18456" t="s">
        <v>83678</v>
      </c>
      <c r="D18456" t="s">
        <v>83679</v>
      </c>
      <c r="E18456" s="1">
        <v>39995.828472222223</v>
      </c>
      <c r="F18456" t="s">
        <v>83680</v>
      </c>
      <c r="G18456" t="s">
        <v>83681</v>
      </c>
      <c r="H18456">
        <v>22</v>
      </c>
      <c r="I18456" t="s">
        <v>9254</v>
      </c>
      <c r="J18456" t="s">
        <v>599</v>
      </c>
      <c r="K18456">
        <v>207</v>
      </c>
      <c r="L18456" t="s">
        <v>30</v>
      </c>
      <c r="M18456" t="s">
        <v>7991</v>
      </c>
      <c r="N18456" t="b">
        <v>1</v>
      </c>
      <c r="O18456" t="s">
        <v>83682</v>
      </c>
      <c r="P18456">
        <v>1</v>
      </c>
      <c r="Q18456">
        <v>374</v>
      </c>
      <c r="R18456">
        <v>0</v>
      </c>
      <c r="S18456">
        <v>1</v>
      </c>
      <c r="T18456">
        <v>0</v>
      </c>
      <c r="U18456">
        <v>2</v>
      </c>
    </row>
    <row r="18457" spans="1:21" x14ac:dyDescent="0.25">
      <c r="A18457" t="s">
        <v>72342</v>
      </c>
      <c r="B18457" t="s">
        <v>72343</v>
      </c>
      <c r="C18457" t="s">
        <v>83683</v>
      </c>
      <c r="D18457" t="s">
        <v>83684</v>
      </c>
      <c r="E18457" s="1">
        <v>39995.822222222225</v>
      </c>
      <c r="F18457" t="s">
        <v>83685</v>
      </c>
      <c r="G18457" t="s">
        <v>83686</v>
      </c>
      <c r="H18457">
        <v>22</v>
      </c>
      <c r="I18457" t="s">
        <v>9254</v>
      </c>
      <c r="J18457" t="s">
        <v>18277</v>
      </c>
      <c r="K18457">
        <v>229</v>
      </c>
      <c r="L18457" t="s">
        <v>30</v>
      </c>
      <c r="M18457" t="s">
        <v>7991</v>
      </c>
      <c r="N18457" t="b">
        <v>1</v>
      </c>
      <c r="O18457" t="s">
        <v>83687</v>
      </c>
      <c r="P18457">
        <v>1</v>
      </c>
      <c r="Q18457">
        <v>508</v>
      </c>
      <c r="R18457">
        <v>2</v>
      </c>
      <c r="S18457">
        <v>1</v>
      </c>
      <c r="T18457">
        <v>0</v>
      </c>
      <c r="U18457">
        <v>1</v>
      </c>
    </row>
    <row r="18458" spans="1:21" x14ac:dyDescent="0.25">
      <c r="A18458" t="s">
        <v>72342</v>
      </c>
      <c r="B18458" t="s">
        <v>72343</v>
      </c>
      <c r="C18458" t="s">
        <v>83688</v>
      </c>
      <c r="D18458" t="s">
        <v>83689</v>
      </c>
      <c r="E18458" s="1">
        <v>39995.813194444447</v>
      </c>
      <c r="F18458" t="s">
        <v>83690</v>
      </c>
      <c r="G18458" t="s">
        <v>83691</v>
      </c>
      <c r="H18458">
        <v>22</v>
      </c>
      <c r="I18458" t="s">
        <v>9254</v>
      </c>
      <c r="J18458" t="s">
        <v>18224</v>
      </c>
      <c r="K18458">
        <v>125</v>
      </c>
      <c r="L18458" t="s">
        <v>30</v>
      </c>
      <c r="M18458" t="s">
        <v>7991</v>
      </c>
      <c r="N18458" t="b">
        <v>1</v>
      </c>
      <c r="O18458" t="s">
        <v>83692</v>
      </c>
      <c r="P18458">
        <v>1</v>
      </c>
      <c r="Q18458">
        <v>896</v>
      </c>
      <c r="R18458">
        <v>3</v>
      </c>
      <c r="S18458">
        <v>0</v>
      </c>
      <c r="T18458">
        <v>0</v>
      </c>
      <c r="U18458">
        <v>0</v>
      </c>
    </row>
    <row r="18459" spans="1:21" x14ac:dyDescent="0.25">
      <c r="A18459" t="s">
        <v>72342</v>
      </c>
      <c r="B18459" t="s">
        <v>72343</v>
      </c>
      <c r="C18459" t="s">
        <v>83693</v>
      </c>
      <c r="D18459" t="s">
        <v>83694</v>
      </c>
      <c r="E18459" s="1">
        <v>39995.80972222222</v>
      </c>
      <c r="F18459" t="s">
        <v>83695</v>
      </c>
      <c r="G18459" t="s">
        <v>83696</v>
      </c>
      <c r="H18459">
        <v>22</v>
      </c>
      <c r="I18459" t="s">
        <v>9254</v>
      </c>
      <c r="J18459" t="s">
        <v>6503</v>
      </c>
      <c r="K18459">
        <v>93</v>
      </c>
      <c r="L18459" t="s">
        <v>30</v>
      </c>
      <c r="M18459" t="s">
        <v>7991</v>
      </c>
      <c r="N18459" t="b">
        <v>1</v>
      </c>
      <c r="O18459" t="s">
        <v>83697</v>
      </c>
      <c r="P18459">
        <v>1</v>
      </c>
      <c r="Q18459">
        <v>952</v>
      </c>
      <c r="R18459">
        <v>2</v>
      </c>
      <c r="S18459">
        <v>0</v>
      </c>
      <c r="T18459">
        <v>0</v>
      </c>
      <c r="U18459">
        <v>0</v>
      </c>
    </row>
    <row r="18460" spans="1:21" x14ac:dyDescent="0.25">
      <c r="A18460" t="s">
        <v>72342</v>
      </c>
      <c r="B18460" t="s">
        <v>72343</v>
      </c>
      <c r="C18460" t="s">
        <v>83698</v>
      </c>
      <c r="D18460" t="s">
        <v>83699</v>
      </c>
      <c r="E18460" s="1">
        <v>39995.808333333334</v>
      </c>
      <c r="F18460" t="s">
        <v>83700</v>
      </c>
      <c r="G18460" t="s">
        <v>83701</v>
      </c>
      <c r="H18460">
        <v>22</v>
      </c>
      <c r="I18460" t="s">
        <v>9254</v>
      </c>
      <c r="J18460" t="s">
        <v>9393</v>
      </c>
      <c r="K18460">
        <v>178</v>
      </c>
      <c r="L18460" t="s">
        <v>30</v>
      </c>
      <c r="M18460" t="s">
        <v>7991</v>
      </c>
      <c r="N18460" t="b">
        <v>1</v>
      </c>
      <c r="O18460" t="s">
        <v>83702</v>
      </c>
      <c r="P18460">
        <v>1</v>
      </c>
      <c r="Q18460">
        <v>13562</v>
      </c>
      <c r="R18460">
        <v>37</v>
      </c>
      <c r="S18460">
        <v>2</v>
      </c>
      <c r="T18460">
        <v>0</v>
      </c>
      <c r="U18460">
        <v>1</v>
      </c>
    </row>
    <row r="18461" spans="1:21" x14ac:dyDescent="0.25">
      <c r="A18461" t="s">
        <v>72342</v>
      </c>
      <c r="B18461" t="s">
        <v>72343</v>
      </c>
      <c r="C18461" t="s">
        <v>83703</v>
      </c>
      <c r="D18461" t="s">
        <v>83704</v>
      </c>
      <c r="E18461" s="1">
        <v>39995.670138888891</v>
      </c>
      <c r="F18461" t="s">
        <v>83705</v>
      </c>
      <c r="G18461" t="s">
        <v>83706</v>
      </c>
      <c r="H18461">
        <v>26</v>
      </c>
      <c r="I18461" t="s">
        <v>72349</v>
      </c>
      <c r="J18461" t="s">
        <v>18224</v>
      </c>
      <c r="K18461">
        <v>125</v>
      </c>
      <c r="L18461" t="s">
        <v>30</v>
      </c>
      <c r="M18461" t="s">
        <v>7991</v>
      </c>
      <c r="N18461" t="b">
        <v>1</v>
      </c>
      <c r="O18461" t="s">
        <v>83707</v>
      </c>
      <c r="P18461">
        <v>1</v>
      </c>
      <c r="Q18461">
        <v>4688</v>
      </c>
      <c r="R18461">
        <v>6</v>
      </c>
      <c r="S18461">
        <v>5</v>
      </c>
      <c r="T18461">
        <v>0</v>
      </c>
      <c r="U18461">
        <v>0</v>
      </c>
    </row>
    <row r="18462" spans="1:21" x14ac:dyDescent="0.25">
      <c r="A18462" t="s">
        <v>72342</v>
      </c>
      <c r="B18462" t="s">
        <v>72343</v>
      </c>
      <c r="C18462" t="s">
        <v>83708</v>
      </c>
      <c r="D18462" t="s">
        <v>83709</v>
      </c>
      <c r="E18462" s="1">
        <v>39965.672222222223</v>
      </c>
      <c r="F18462" t="s">
        <v>83710</v>
      </c>
      <c r="G18462" t="s">
        <v>83711</v>
      </c>
      <c r="H18462">
        <v>22</v>
      </c>
      <c r="I18462" t="s">
        <v>9254</v>
      </c>
      <c r="J18462" t="s">
        <v>3845</v>
      </c>
      <c r="K18462">
        <v>135</v>
      </c>
      <c r="L18462" t="s">
        <v>30</v>
      </c>
      <c r="M18462" t="s">
        <v>7991</v>
      </c>
      <c r="N18462" t="b">
        <v>1</v>
      </c>
      <c r="O18462" t="s">
        <v>83712</v>
      </c>
      <c r="P18462">
        <v>1</v>
      </c>
      <c r="Q18462">
        <v>292</v>
      </c>
      <c r="R18462">
        <v>0</v>
      </c>
      <c r="S18462">
        <v>0</v>
      </c>
      <c r="T18462">
        <v>0</v>
      </c>
      <c r="U18462">
        <v>0</v>
      </c>
    </row>
    <row r="18463" spans="1:21" x14ac:dyDescent="0.25">
      <c r="A18463" t="s">
        <v>72342</v>
      </c>
      <c r="B18463" t="s">
        <v>72343</v>
      </c>
      <c r="C18463" t="s">
        <v>83713</v>
      </c>
      <c r="D18463" t="s">
        <v>83714</v>
      </c>
      <c r="E18463" s="1">
        <v>39965.672222222223</v>
      </c>
      <c r="F18463" t="s">
        <v>83715</v>
      </c>
      <c r="G18463" t="s">
        <v>83716</v>
      </c>
      <c r="H18463">
        <v>22</v>
      </c>
      <c r="I18463" t="s">
        <v>9254</v>
      </c>
      <c r="J18463" t="s">
        <v>9178</v>
      </c>
      <c r="K18463">
        <v>309</v>
      </c>
      <c r="L18463" t="s">
        <v>30</v>
      </c>
      <c r="M18463" t="s">
        <v>7991</v>
      </c>
      <c r="N18463" t="b">
        <v>1</v>
      </c>
      <c r="O18463" t="s">
        <v>83717</v>
      </c>
      <c r="P18463">
        <v>1</v>
      </c>
      <c r="Q18463">
        <v>14066</v>
      </c>
      <c r="R18463">
        <v>66</v>
      </c>
      <c r="S18463">
        <v>1</v>
      </c>
      <c r="T18463">
        <v>0</v>
      </c>
      <c r="U18463">
        <v>4</v>
      </c>
    </row>
    <row r="18464" spans="1:21" x14ac:dyDescent="0.25">
      <c r="A18464" t="s">
        <v>72342</v>
      </c>
      <c r="B18464" t="s">
        <v>72343</v>
      </c>
      <c r="C18464" t="s">
        <v>83718</v>
      </c>
      <c r="D18464" t="s">
        <v>83719</v>
      </c>
      <c r="E18464" s="1">
        <v>39965.668055555558</v>
      </c>
      <c r="F18464" t="s">
        <v>83720</v>
      </c>
      <c r="G18464" t="s">
        <v>83721</v>
      </c>
      <c r="H18464">
        <v>22</v>
      </c>
      <c r="I18464" t="s">
        <v>9254</v>
      </c>
      <c r="J18464" t="s">
        <v>727</v>
      </c>
      <c r="K18464">
        <v>215</v>
      </c>
      <c r="L18464" t="s">
        <v>30</v>
      </c>
      <c r="M18464" t="s">
        <v>7991</v>
      </c>
      <c r="N18464" t="b">
        <v>1</v>
      </c>
      <c r="O18464" t="s">
        <v>83722</v>
      </c>
      <c r="P18464">
        <v>1</v>
      </c>
      <c r="Q18464">
        <v>5579</v>
      </c>
      <c r="R18464">
        <v>11</v>
      </c>
      <c r="S18464">
        <v>0</v>
      </c>
      <c r="T18464">
        <v>0</v>
      </c>
      <c r="U18464">
        <v>2</v>
      </c>
    </row>
    <row r="18465" spans="1:21" x14ac:dyDescent="0.25">
      <c r="A18465" t="s">
        <v>72342</v>
      </c>
      <c r="B18465" t="s">
        <v>72343</v>
      </c>
      <c r="C18465" t="s">
        <v>83723</v>
      </c>
      <c r="D18465" t="s">
        <v>83724</v>
      </c>
      <c r="E18465" s="1">
        <v>39965.665972222225</v>
      </c>
      <c r="F18465" t="s">
        <v>83725</v>
      </c>
      <c r="G18465" t="s">
        <v>83726</v>
      </c>
      <c r="H18465">
        <v>22</v>
      </c>
      <c r="I18465" t="s">
        <v>9254</v>
      </c>
      <c r="J18465" t="s">
        <v>7967</v>
      </c>
      <c r="K18465">
        <v>231</v>
      </c>
      <c r="L18465" t="s">
        <v>30</v>
      </c>
      <c r="M18465" t="s">
        <v>7991</v>
      </c>
      <c r="N18465" t="b">
        <v>1</v>
      </c>
      <c r="O18465" t="s">
        <v>83727</v>
      </c>
      <c r="P18465">
        <v>1</v>
      </c>
      <c r="Q18465">
        <v>1195</v>
      </c>
      <c r="R18465">
        <v>2</v>
      </c>
      <c r="S18465">
        <v>0</v>
      </c>
      <c r="T18465">
        <v>0</v>
      </c>
      <c r="U18465">
        <v>0</v>
      </c>
    </row>
    <row r="18466" spans="1:21" x14ac:dyDescent="0.25">
      <c r="A18466" t="s">
        <v>72342</v>
      </c>
      <c r="B18466" t="s">
        <v>72343</v>
      </c>
      <c r="C18466" t="s">
        <v>83728</v>
      </c>
      <c r="D18466" t="s">
        <v>83729</v>
      </c>
      <c r="E18466" s="1">
        <v>39965.663194444445</v>
      </c>
      <c r="F18466" t="s">
        <v>83730</v>
      </c>
      <c r="G18466" t="s">
        <v>83731</v>
      </c>
      <c r="H18466">
        <v>22</v>
      </c>
      <c r="I18466" t="s">
        <v>9254</v>
      </c>
      <c r="J18466" t="s">
        <v>1275</v>
      </c>
      <c r="K18466">
        <v>196</v>
      </c>
      <c r="L18466" t="s">
        <v>30</v>
      </c>
      <c r="M18466" t="s">
        <v>7991</v>
      </c>
      <c r="N18466" t="b">
        <v>1</v>
      </c>
      <c r="O18466" t="s">
        <v>83732</v>
      </c>
      <c r="P18466">
        <v>1</v>
      </c>
      <c r="Q18466">
        <v>3469</v>
      </c>
      <c r="R18466">
        <v>3</v>
      </c>
      <c r="S18466">
        <v>0</v>
      </c>
      <c r="T18466">
        <v>0</v>
      </c>
      <c r="U18466">
        <v>0</v>
      </c>
    </row>
    <row r="18467" spans="1:21" x14ac:dyDescent="0.25">
      <c r="A18467" t="s">
        <v>72342</v>
      </c>
      <c r="B18467" t="s">
        <v>72343</v>
      </c>
      <c r="C18467" t="s">
        <v>83733</v>
      </c>
      <c r="D18467" t="s">
        <v>83734</v>
      </c>
      <c r="E18467" s="1">
        <v>39965.660416666666</v>
      </c>
      <c r="F18467" t="s">
        <v>83735</v>
      </c>
      <c r="G18467" t="s">
        <v>83736</v>
      </c>
      <c r="H18467">
        <v>22</v>
      </c>
      <c r="I18467" t="s">
        <v>9254</v>
      </c>
      <c r="J18467" t="s">
        <v>18277</v>
      </c>
      <c r="K18467">
        <v>229</v>
      </c>
      <c r="L18467" t="s">
        <v>30</v>
      </c>
      <c r="M18467" t="s">
        <v>7991</v>
      </c>
      <c r="N18467" t="b">
        <v>1</v>
      </c>
      <c r="O18467" t="s">
        <v>83737</v>
      </c>
      <c r="P18467">
        <v>1</v>
      </c>
      <c r="Q18467">
        <v>975</v>
      </c>
      <c r="R18467">
        <v>1</v>
      </c>
      <c r="S18467">
        <v>1</v>
      </c>
      <c r="T18467">
        <v>0</v>
      </c>
      <c r="U18467">
        <v>0</v>
      </c>
    </row>
    <row r="18468" spans="1:21" x14ac:dyDescent="0.25">
      <c r="A18468" t="s">
        <v>72342</v>
      </c>
      <c r="B18468" t="s">
        <v>72343</v>
      </c>
      <c r="C18468" t="s">
        <v>83738</v>
      </c>
      <c r="D18468" t="s">
        <v>83739</v>
      </c>
      <c r="E18468" s="1">
        <v>39965.658333333333</v>
      </c>
      <c r="F18468" t="s">
        <v>83740</v>
      </c>
      <c r="G18468" t="s">
        <v>83741</v>
      </c>
      <c r="H18468">
        <v>22</v>
      </c>
      <c r="I18468" t="s">
        <v>9254</v>
      </c>
      <c r="J18468" t="s">
        <v>6468</v>
      </c>
      <c r="K18468">
        <v>195</v>
      </c>
      <c r="L18468" t="s">
        <v>30</v>
      </c>
      <c r="M18468" t="s">
        <v>7991</v>
      </c>
      <c r="N18468" t="b">
        <v>1</v>
      </c>
      <c r="O18468" t="s">
        <v>83742</v>
      </c>
      <c r="P18468">
        <v>1</v>
      </c>
      <c r="Q18468">
        <v>515</v>
      </c>
      <c r="R18468">
        <v>0</v>
      </c>
      <c r="S18468">
        <v>0</v>
      </c>
      <c r="T18468">
        <v>0</v>
      </c>
      <c r="U18468">
        <v>0</v>
      </c>
    </row>
    <row r="18469" spans="1:21" x14ac:dyDescent="0.25">
      <c r="A18469" t="s">
        <v>72342</v>
      </c>
      <c r="B18469" t="s">
        <v>72343</v>
      </c>
      <c r="C18469" t="s">
        <v>83743</v>
      </c>
      <c r="D18469" t="s">
        <v>83744</v>
      </c>
      <c r="E18469" s="1">
        <v>39965.65625</v>
      </c>
      <c r="F18469" t="s">
        <v>83745</v>
      </c>
      <c r="G18469" t="s">
        <v>83746</v>
      </c>
      <c r="H18469">
        <v>22</v>
      </c>
      <c r="I18469" t="s">
        <v>9254</v>
      </c>
      <c r="J18469" t="s">
        <v>4996</v>
      </c>
      <c r="K18469">
        <v>147</v>
      </c>
      <c r="L18469" t="s">
        <v>30</v>
      </c>
      <c r="M18469" t="s">
        <v>7991</v>
      </c>
      <c r="N18469" t="b">
        <v>1</v>
      </c>
      <c r="O18469" t="s">
        <v>83747</v>
      </c>
      <c r="P18469">
        <v>1</v>
      </c>
      <c r="Q18469">
        <v>1749</v>
      </c>
      <c r="R18469">
        <v>0</v>
      </c>
      <c r="S18469">
        <v>0</v>
      </c>
      <c r="T18469">
        <v>0</v>
      </c>
      <c r="U18469">
        <v>0</v>
      </c>
    </row>
    <row r="18470" spans="1:21" x14ac:dyDescent="0.25">
      <c r="A18470" t="s">
        <v>72342</v>
      </c>
      <c r="B18470" t="s">
        <v>72343</v>
      </c>
      <c r="C18470" t="s">
        <v>83748</v>
      </c>
      <c r="D18470" t="s">
        <v>83749</v>
      </c>
      <c r="E18470" s="1">
        <v>39965.65347222222</v>
      </c>
      <c r="F18470" t="s">
        <v>83750</v>
      </c>
      <c r="G18470" t="s">
        <v>83751</v>
      </c>
      <c r="H18470">
        <v>22</v>
      </c>
      <c r="I18470" t="s">
        <v>9254</v>
      </c>
      <c r="J18470" t="s">
        <v>18266</v>
      </c>
      <c r="K18470">
        <v>107</v>
      </c>
      <c r="L18470" t="s">
        <v>30</v>
      </c>
      <c r="M18470" t="s">
        <v>7991</v>
      </c>
      <c r="N18470" t="b">
        <v>1</v>
      </c>
      <c r="O18470" t="s">
        <v>83752</v>
      </c>
      <c r="P18470">
        <v>1</v>
      </c>
      <c r="Q18470">
        <v>2374</v>
      </c>
      <c r="R18470">
        <v>13</v>
      </c>
      <c r="S18470">
        <v>0</v>
      </c>
      <c r="T18470">
        <v>0</v>
      </c>
      <c r="U18470">
        <v>4</v>
      </c>
    </row>
    <row r="18471" spans="1:21" x14ac:dyDescent="0.25">
      <c r="A18471" t="s">
        <v>72342</v>
      </c>
      <c r="B18471" t="s">
        <v>72343</v>
      </c>
      <c r="C18471" t="s">
        <v>83753</v>
      </c>
      <c r="D18471" t="s">
        <v>83754</v>
      </c>
      <c r="E18471" s="1">
        <v>39965.652777777781</v>
      </c>
      <c r="F18471" t="s">
        <v>83755</v>
      </c>
      <c r="G18471" t="s">
        <v>83756</v>
      </c>
      <c r="H18471">
        <v>22</v>
      </c>
      <c r="I18471" t="s">
        <v>9254</v>
      </c>
      <c r="J18471" t="s">
        <v>7967</v>
      </c>
      <c r="K18471">
        <v>231</v>
      </c>
      <c r="L18471" t="s">
        <v>30</v>
      </c>
      <c r="M18471" t="s">
        <v>7991</v>
      </c>
      <c r="N18471" t="b">
        <v>1</v>
      </c>
      <c r="O18471" t="s">
        <v>83757</v>
      </c>
      <c r="P18471">
        <v>1</v>
      </c>
      <c r="Q18471">
        <v>1423</v>
      </c>
      <c r="R18471">
        <v>0</v>
      </c>
      <c r="S18471">
        <v>0</v>
      </c>
      <c r="T18471">
        <v>0</v>
      </c>
      <c r="U18471">
        <v>0</v>
      </c>
    </row>
    <row r="18472" spans="1:21" x14ac:dyDescent="0.25">
      <c r="A18472" t="s">
        <v>72342</v>
      </c>
      <c r="B18472" t="s">
        <v>72343</v>
      </c>
      <c r="C18472" t="s">
        <v>83758</v>
      </c>
      <c r="D18472" t="s">
        <v>83759</v>
      </c>
      <c r="E18472" s="1">
        <v>39965.607638888891</v>
      </c>
      <c r="F18472" t="s">
        <v>83760</v>
      </c>
      <c r="G18472" t="s">
        <v>83761</v>
      </c>
      <c r="H18472">
        <v>26</v>
      </c>
      <c r="I18472" t="s">
        <v>72349</v>
      </c>
      <c r="J18472" t="s">
        <v>6503</v>
      </c>
      <c r="K18472">
        <v>93</v>
      </c>
      <c r="L18472" t="s">
        <v>30</v>
      </c>
      <c r="M18472" t="s">
        <v>7991</v>
      </c>
      <c r="N18472" t="b">
        <v>1</v>
      </c>
      <c r="O18472" t="s">
        <v>83762</v>
      </c>
      <c r="P18472">
        <v>1</v>
      </c>
      <c r="Q18472">
        <v>491</v>
      </c>
      <c r="R18472">
        <v>2</v>
      </c>
      <c r="S18472">
        <v>0</v>
      </c>
      <c r="T18472">
        <v>0</v>
      </c>
      <c r="U18472">
        <v>3</v>
      </c>
    </row>
    <row r="18473" spans="1:21" x14ac:dyDescent="0.25">
      <c r="A18473" t="s">
        <v>72342</v>
      </c>
      <c r="B18473" t="s">
        <v>72343</v>
      </c>
      <c r="C18473" t="s">
        <v>83763</v>
      </c>
      <c r="D18473" t="s">
        <v>83764</v>
      </c>
      <c r="E18473" s="1">
        <v>39965.592361111114</v>
      </c>
      <c r="F18473" t="s">
        <v>83765</v>
      </c>
      <c r="G18473" t="s">
        <v>83766</v>
      </c>
      <c r="H18473">
        <v>27</v>
      </c>
      <c r="I18473" t="s">
        <v>28</v>
      </c>
      <c r="J18473" t="s">
        <v>7916</v>
      </c>
      <c r="K18473">
        <v>252</v>
      </c>
      <c r="L18473" t="s">
        <v>30</v>
      </c>
      <c r="M18473" t="s">
        <v>7991</v>
      </c>
      <c r="N18473" t="b">
        <v>1</v>
      </c>
      <c r="O18473" t="s">
        <v>83767</v>
      </c>
      <c r="P18473">
        <v>1</v>
      </c>
      <c r="Q18473">
        <v>1541</v>
      </c>
      <c r="R18473">
        <v>1</v>
      </c>
      <c r="S18473">
        <v>0</v>
      </c>
      <c r="T18473">
        <v>0</v>
      </c>
      <c r="U18473">
        <v>0</v>
      </c>
    </row>
    <row r="18474" spans="1:21" x14ac:dyDescent="0.25">
      <c r="A18474" t="s">
        <v>72342</v>
      </c>
      <c r="B18474" t="s">
        <v>72343</v>
      </c>
      <c r="C18474" t="s">
        <v>83768</v>
      </c>
      <c r="D18474" t="s">
        <v>83769</v>
      </c>
      <c r="E18474" s="1">
        <v>39934.810416666667</v>
      </c>
      <c r="F18474" t="s">
        <v>83770</v>
      </c>
      <c r="G18474" t="s">
        <v>83771</v>
      </c>
      <c r="H18474">
        <v>22</v>
      </c>
      <c r="I18474" t="s">
        <v>9254</v>
      </c>
      <c r="J18474" t="s">
        <v>2987</v>
      </c>
      <c r="K18474">
        <v>240</v>
      </c>
      <c r="L18474" t="s">
        <v>30</v>
      </c>
      <c r="M18474" t="s">
        <v>7991</v>
      </c>
      <c r="N18474" t="b">
        <v>1</v>
      </c>
      <c r="O18474" t="s">
        <v>83772</v>
      </c>
      <c r="P18474">
        <v>1</v>
      </c>
      <c r="Q18474">
        <v>446</v>
      </c>
      <c r="R18474">
        <v>1</v>
      </c>
      <c r="S18474">
        <v>0</v>
      </c>
      <c r="T18474">
        <v>0</v>
      </c>
      <c r="U18474">
        <v>0</v>
      </c>
    </row>
    <row r="18475" spans="1:21" x14ac:dyDescent="0.25">
      <c r="A18475" t="s">
        <v>72342</v>
      </c>
      <c r="B18475" t="s">
        <v>72343</v>
      </c>
      <c r="C18475" t="s">
        <v>83773</v>
      </c>
      <c r="D18475" t="s">
        <v>83774</v>
      </c>
      <c r="E18475" s="1">
        <v>39934.806944444441</v>
      </c>
      <c r="F18475" t="s">
        <v>83775</v>
      </c>
      <c r="G18475" t="s">
        <v>83776</v>
      </c>
      <c r="H18475">
        <v>22</v>
      </c>
      <c r="I18475" t="s">
        <v>9254</v>
      </c>
      <c r="J18475" t="s">
        <v>336</v>
      </c>
      <c r="K18475">
        <v>169</v>
      </c>
      <c r="L18475" t="s">
        <v>30</v>
      </c>
      <c r="M18475" t="s">
        <v>7991</v>
      </c>
      <c r="N18475" t="b">
        <v>1</v>
      </c>
      <c r="O18475" t="s">
        <v>83777</v>
      </c>
      <c r="P18475">
        <v>1</v>
      </c>
      <c r="Q18475">
        <v>1815</v>
      </c>
      <c r="R18475">
        <v>2</v>
      </c>
      <c r="S18475">
        <v>1</v>
      </c>
      <c r="T18475">
        <v>0</v>
      </c>
      <c r="U18475">
        <v>0</v>
      </c>
    </row>
    <row r="18476" spans="1:21" x14ac:dyDescent="0.25">
      <c r="A18476" t="s">
        <v>72342</v>
      </c>
      <c r="B18476" t="s">
        <v>72343</v>
      </c>
      <c r="C18476" t="s">
        <v>83778</v>
      </c>
      <c r="D18476" t="s">
        <v>83779</v>
      </c>
      <c r="E18476" s="1">
        <v>39934.806944444441</v>
      </c>
      <c r="F18476" t="s">
        <v>83780</v>
      </c>
      <c r="G18476" t="s">
        <v>83781</v>
      </c>
      <c r="H18476">
        <v>22</v>
      </c>
      <c r="I18476" t="s">
        <v>9254</v>
      </c>
      <c r="J18476" t="s">
        <v>4040</v>
      </c>
      <c r="K18476">
        <v>316</v>
      </c>
      <c r="L18476" t="s">
        <v>30</v>
      </c>
      <c r="M18476" t="s">
        <v>7991</v>
      </c>
      <c r="N18476" t="b">
        <v>1</v>
      </c>
      <c r="O18476" t="s">
        <v>83782</v>
      </c>
      <c r="P18476">
        <v>1</v>
      </c>
      <c r="Q18476">
        <v>503</v>
      </c>
      <c r="R18476">
        <v>1</v>
      </c>
      <c r="S18476">
        <v>0</v>
      </c>
      <c r="T18476">
        <v>0</v>
      </c>
      <c r="U18476">
        <v>0</v>
      </c>
    </row>
    <row r="18477" spans="1:21" x14ac:dyDescent="0.25">
      <c r="A18477" t="s">
        <v>72342</v>
      </c>
      <c r="B18477" t="s">
        <v>72343</v>
      </c>
      <c r="C18477" t="s">
        <v>83783</v>
      </c>
      <c r="D18477" t="s">
        <v>83784</v>
      </c>
      <c r="E18477" s="1">
        <v>39934.804166666669</v>
      </c>
      <c r="F18477" t="s">
        <v>83785</v>
      </c>
      <c r="G18477" t="s">
        <v>83786</v>
      </c>
      <c r="H18477">
        <v>22</v>
      </c>
      <c r="I18477" t="s">
        <v>9254</v>
      </c>
      <c r="J18477" t="s">
        <v>3293</v>
      </c>
      <c r="K18477">
        <v>103</v>
      </c>
      <c r="L18477" t="s">
        <v>30</v>
      </c>
      <c r="M18477" t="s">
        <v>7991</v>
      </c>
      <c r="N18477" t="b">
        <v>1</v>
      </c>
      <c r="O18477" t="s">
        <v>83787</v>
      </c>
      <c r="P18477">
        <v>1</v>
      </c>
      <c r="Q18477">
        <v>692</v>
      </c>
      <c r="R18477">
        <v>1</v>
      </c>
      <c r="S18477">
        <v>0</v>
      </c>
      <c r="T18477">
        <v>0</v>
      </c>
      <c r="U18477">
        <v>0</v>
      </c>
    </row>
    <row r="18478" spans="1:21" x14ac:dyDescent="0.25">
      <c r="A18478" t="s">
        <v>72342</v>
      </c>
      <c r="B18478" t="s">
        <v>72343</v>
      </c>
      <c r="C18478" t="s">
        <v>83788</v>
      </c>
      <c r="D18478" t="s">
        <v>83789</v>
      </c>
      <c r="E18478" s="1">
        <v>39934.798611111109</v>
      </c>
      <c r="F18478" t="s">
        <v>83790</v>
      </c>
      <c r="G18478" t="s">
        <v>83791</v>
      </c>
      <c r="H18478">
        <v>22</v>
      </c>
      <c r="I18478" t="s">
        <v>9254</v>
      </c>
      <c r="J18478" t="s">
        <v>8573</v>
      </c>
      <c r="K18478">
        <v>282</v>
      </c>
      <c r="L18478" t="s">
        <v>30</v>
      </c>
      <c r="M18478" t="s">
        <v>7991</v>
      </c>
      <c r="N18478" t="b">
        <v>1</v>
      </c>
      <c r="O18478" t="s">
        <v>83792</v>
      </c>
      <c r="P18478">
        <v>1</v>
      </c>
      <c r="Q18478">
        <v>3786</v>
      </c>
      <c r="R18478">
        <v>10</v>
      </c>
      <c r="S18478">
        <v>0</v>
      </c>
      <c r="T18478">
        <v>0</v>
      </c>
      <c r="U18478">
        <v>4</v>
      </c>
    </row>
    <row r="18479" spans="1:21" x14ac:dyDescent="0.25">
      <c r="A18479" t="s">
        <v>72342</v>
      </c>
      <c r="B18479" t="s">
        <v>72343</v>
      </c>
      <c r="C18479" t="s">
        <v>83793</v>
      </c>
      <c r="D18479" t="s">
        <v>83794</v>
      </c>
      <c r="E18479" s="1">
        <v>39934.798611111109</v>
      </c>
      <c r="F18479" t="s">
        <v>83795</v>
      </c>
      <c r="G18479" t="s">
        <v>83796</v>
      </c>
      <c r="H18479">
        <v>22</v>
      </c>
      <c r="I18479" t="s">
        <v>9254</v>
      </c>
      <c r="J18479" t="s">
        <v>1035</v>
      </c>
      <c r="K18479">
        <v>95</v>
      </c>
      <c r="L18479" t="s">
        <v>30</v>
      </c>
      <c r="M18479" t="s">
        <v>7991</v>
      </c>
      <c r="N18479" t="b">
        <v>1</v>
      </c>
      <c r="O18479" t="s">
        <v>83797</v>
      </c>
      <c r="P18479">
        <v>1</v>
      </c>
      <c r="Q18479">
        <v>265</v>
      </c>
      <c r="R18479">
        <v>0</v>
      </c>
      <c r="S18479">
        <v>0</v>
      </c>
      <c r="T18479">
        <v>0</v>
      </c>
      <c r="U18479">
        <v>0</v>
      </c>
    </row>
    <row r="18480" spans="1:21" x14ac:dyDescent="0.25">
      <c r="A18480" t="s">
        <v>72342</v>
      </c>
      <c r="B18480" t="s">
        <v>72343</v>
      </c>
      <c r="C18480" t="s">
        <v>83798</v>
      </c>
      <c r="D18480" t="s">
        <v>83799</v>
      </c>
      <c r="E18480" s="1">
        <v>39934.794444444444</v>
      </c>
      <c r="F18480" t="s">
        <v>83800</v>
      </c>
      <c r="G18480" t="s">
        <v>83801</v>
      </c>
      <c r="H18480">
        <v>26</v>
      </c>
      <c r="I18480" t="s">
        <v>72349</v>
      </c>
      <c r="J18480" t="s">
        <v>12301</v>
      </c>
      <c r="K18480">
        <v>276</v>
      </c>
      <c r="L18480" t="s">
        <v>30</v>
      </c>
      <c r="M18480" t="s">
        <v>7991</v>
      </c>
      <c r="N18480" t="b">
        <v>1</v>
      </c>
      <c r="O18480" t="s">
        <v>83802</v>
      </c>
      <c r="P18480">
        <v>1</v>
      </c>
      <c r="Q18480">
        <v>530</v>
      </c>
      <c r="R18480">
        <v>1</v>
      </c>
      <c r="S18480">
        <v>0</v>
      </c>
      <c r="T18480">
        <v>0</v>
      </c>
      <c r="U18480">
        <v>0</v>
      </c>
    </row>
    <row r="18481" spans="1:21" x14ac:dyDescent="0.25">
      <c r="A18481" t="s">
        <v>72342</v>
      </c>
      <c r="B18481" t="s">
        <v>72343</v>
      </c>
      <c r="C18481" t="s">
        <v>83803</v>
      </c>
      <c r="D18481" t="s">
        <v>83804</v>
      </c>
      <c r="E18481" s="1">
        <v>39934.790972222225</v>
      </c>
      <c r="F18481" t="s">
        <v>83805</v>
      </c>
      <c r="G18481" t="s">
        <v>83806</v>
      </c>
      <c r="H18481">
        <v>22</v>
      </c>
      <c r="I18481" t="s">
        <v>9254</v>
      </c>
      <c r="J18481" t="s">
        <v>15903</v>
      </c>
      <c r="K18481">
        <v>250</v>
      </c>
      <c r="L18481" t="s">
        <v>30</v>
      </c>
      <c r="M18481" t="s">
        <v>7991</v>
      </c>
      <c r="N18481" t="b">
        <v>1</v>
      </c>
      <c r="O18481" t="s">
        <v>83807</v>
      </c>
      <c r="P18481">
        <v>1</v>
      </c>
      <c r="Q18481">
        <v>2761</v>
      </c>
      <c r="R18481">
        <v>12</v>
      </c>
      <c r="S18481">
        <v>0</v>
      </c>
      <c r="T18481">
        <v>0</v>
      </c>
      <c r="U18481">
        <v>0</v>
      </c>
    </row>
    <row r="18482" spans="1:21" x14ac:dyDescent="0.25">
      <c r="A18482" t="s">
        <v>72342</v>
      </c>
      <c r="B18482" t="s">
        <v>72343</v>
      </c>
      <c r="C18482" t="e">
        <v>#NAME?</v>
      </c>
      <c r="D18482" t="s">
        <v>83808</v>
      </c>
      <c r="E18482" s="1">
        <v>39934.788194444445</v>
      </c>
      <c r="F18482" t="s">
        <v>83809</v>
      </c>
      <c r="G18482" t="s">
        <v>83810</v>
      </c>
      <c r="H18482">
        <v>22</v>
      </c>
      <c r="I18482" t="s">
        <v>9254</v>
      </c>
      <c r="J18482" t="s">
        <v>11698</v>
      </c>
      <c r="K18482">
        <v>187</v>
      </c>
      <c r="L18482" t="s">
        <v>30</v>
      </c>
      <c r="M18482" t="s">
        <v>7991</v>
      </c>
      <c r="N18482" t="b">
        <v>1</v>
      </c>
      <c r="O18482" t="s">
        <v>83811</v>
      </c>
      <c r="P18482">
        <v>1</v>
      </c>
      <c r="Q18482">
        <v>1466</v>
      </c>
      <c r="R18482">
        <v>2</v>
      </c>
      <c r="S18482">
        <v>0</v>
      </c>
      <c r="T18482">
        <v>0</v>
      </c>
      <c r="U18482">
        <v>2</v>
      </c>
    </row>
    <row r="18483" spans="1:21" x14ac:dyDescent="0.25">
      <c r="A18483" t="s">
        <v>72342</v>
      </c>
      <c r="B18483" t="s">
        <v>72343</v>
      </c>
      <c r="C18483" t="s">
        <v>83812</v>
      </c>
      <c r="D18483" t="s">
        <v>83813</v>
      </c>
      <c r="E18483" s="1">
        <v>39934.784722222219</v>
      </c>
      <c r="F18483" t="s">
        <v>83814</v>
      </c>
      <c r="G18483" t="s">
        <v>83815</v>
      </c>
      <c r="H18483">
        <v>22</v>
      </c>
      <c r="I18483" t="s">
        <v>9254</v>
      </c>
      <c r="J18483" t="s">
        <v>617</v>
      </c>
      <c r="K18483">
        <v>254</v>
      </c>
      <c r="L18483" t="s">
        <v>30</v>
      </c>
      <c r="M18483" t="s">
        <v>7991</v>
      </c>
      <c r="N18483" t="b">
        <v>1</v>
      </c>
      <c r="O18483" t="s">
        <v>83816</v>
      </c>
      <c r="P18483">
        <v>1</v>
      </c>
      <c r="Q18483">
        <v>2414</v>
      </c>
      <c r="R18483">
        <v>2</v>
      </c>
      <c r="S18483">
        <v>0</v>
      </c>
      <c r="T18483">
        <v>0</v>
      </c>
      <c r="U18483">
        <v>0</v>
      </c>
    </row>
    <row r="18484" spans="1:21" x14ac:dyDescent="0.25">
      <c r="A18484" t="s">
        <v>72342</v>
      </c>
      <c r="B18484" t="s">
        <v>72343</v>
      </c>
      <c r="C18484" t="s">
        <v>83817</v>
      </c>
      <c r="D18484" t="s">
        <v>83818</v>
      </c>
      <c r="E18484" s="1">
        <v>39934.781944444447</v>
      </c>
      <c r="F18484" t="s">
        <v>83819</v>
      </c>
      <c r="G18484" t="s">
        <v>83820</v>
      </c>
      <c r="H18484">
        <v>22</v>
      </c>
      <c r="I18484" t="s">
        <v>9254</v>
      </c>
      <c r="J18484" t="s">
        <v>2957</v>
      </c>
      <c r="K18484">
        <v>162</v>
      </c>
      <c r="L18484" t="s">
        <v>30</v>
      </c>
      <c r="M18484" t="s">
        <v>7991</v>
      </c>
      <c r="N18484" t="b">
        <v>1</v>
      </c>
      <c r="O18484" t="s">
        <v>83821</v>
      </c>
      <c r="P18484">
        <v>1</v>
      </c>
      <c r="Q18484">
        <v>602</v>
      </c>
      <c r="R18484">
        <v>1</v>
      </c>
      <c r="S18484">
        <v>0</v>
      </c>
      <c r="T18484">
        <v>0</v>
      </c>
      <c r="U18484">
        <v>0</v>
      </c>
    </row>
    <row r="18485" spans="1:21" x14ac:dyDescent="0.25">
      <c r="A18485" t="s">
        <v>72342</v>
      </c>
      <c r="B18485" t="s">
        <v>72343</v>
      </c>
      <c r="C18485" t="s">
        <v>83822</v>
      </c>
      <c r="D18485" t="s">
        <v>83823</v>
      </c>
      <c r="E18485" s="1">
        <v>39934.77847222222</v>
      </c>
      <c r="F18485" t="s">
        <v>83824</v>
      </c>
      <c r="G18485" t="s">
        <v>83825</v>
      </c>
      <c r="H18485">
        <v>22</v>
      </c>
      <c r="I18485" t="s">
        <v>9254</v>
      </c>
      <c r="J18485" t="s">
        <v>9761</v>
      </c>
      <c r="K18485">
        <v>234</v>
      </c>
      <c r="L18485" t="s">
        <v>30</v>
      </c>
      <c r="M18485" t="s">
        <v>7991</v>
      </c>
      <c r="N18485" t="b">
        <v>1</v>
      </c>
      <c r="O18485" t="s">
        <v>83826</v>
      </c>
      <c r="P18485">
        <v>1</v>
      </c>
      <c r="Q18485">
        <v>1997</v>
      </c>
      <c r="R18485">
        <v>3</v>
      </c>
      <c r="S18485">
        <v>0</v>
      </c>
      <c r="T18485">
        <v>0</v>
      </c>
      <c r="U18485">
        <v>1</v>
      </c>
    </row>
    <row r="18486" spans="1:21" x14ac:dyDescent="0.25">
      <c r="A18486" t="s">
        <v>72342</v>
      </c>
      <c r="B18486" t="s">
        <v>72343</v>
      </c>
      <c r="C18486" t="s">
        <v>83827</v>
      </c>
      <c r="D18486" t="s">
        <v>83828</v>
      </c>
      <c r="E18486" s="1">
        <v>39934.775694444441</v>
      </c>
      <c r="F18486" t="s">
        <v>83829</v>
      </c>
      <c r="G18486" t="s">
        <v>83830</v>
      </c>
      <c r="H18486">
        <v>22</v>
      </c>
      <c r="I18486" t="s">
        <v>9254</v>
      </c>
      <c r="J18486" t="s">
        <v>6666</v>
      </c>
      <c r="K18486">
        <v>153</v>
      </c>
      <c r="L18486" t="s">
        <v>30</v>
      </c>
      <c r="M18486" t="s">
        <v>7991</v>
      </c>
      <c r="N18486" t="b">
        <v>1</v>
      </c>
      <c r="O18486" t="s">
        <v>83831</v>
      </c>
      <c r="P18486">
        <v>1</v>
      </c>
      <c r="Q18486">
        <v>1254</v>
      </c>
      <c r="R18486">
        <v>7</v>
      </c>
      <c r="S18486">
        <v>0</v>
      </c>
      <c r="T18486">
        <v>0</v>
      </c>
      <c r="U18486">
        <v>0</v>
      </c>
    </row>
    <row r="18487" spans="1:21" x14ac:dyDescent="0.25">
      <c r="A18487" t="s">
        <v>72342</v>
      </c>
      <c r="B18487" t="s">
        <v>72343</v>
      </c>
      <c r="C18487" t="s">
        <v>83832</v>
      </c>
      <c r="D18487" t="s">
        <v>83833</v>
      </c>
      <c r="E18487" s="1">
        <v>39934.774305555555</v>
      </c>
      <c r="F18487" t="s">
        <v>83834</v>
      </c>
      <c r="G18487" t="s">
        <v>83835</v>
      </c>
      <c r="H18487">
        <v>22</v>
      </c>
      <c r="I18487" t="s">
        <v>9254</v>
      </c>
      <c r="J18487" t="s">
        <v>5028</v>
      </c>
      <c r="K18487">
        <v>299</v>
      </c>
      <c r="L18487" t="s">
        <v>30</v>
      </c>
      <c r="M18487" t="s">
        <v>7991</v>
      </c>
      <c r="N18487" t="b">
        <v>1</v>
      </c>
      <c r="O18487" t="s">
        <v>83836</v>
      </c>
      <c r="P18487">
        <v>1</v>
      </c>
      <c r="Q18487">
        <v>1619</v>
      </c>
      <c r="R18487">
        <v>1</v>
      </c>
      <c r="S18487">
        <v>0</v>
      </c>
      <c r="T18487">
        <v>0</v>
      </c>
      <c r="U18487">
        <v>0</v>
      </c>
    </row>
    <row r="18488" spans="1:21" x14ac:dyDescent="0.25">
      <c r="A18488" t="s">
        <v>72342</v>
      </c>
      <c r="B18488" t="s">
        <v>72343</v>
      </c>
      <c r="C18488" t="s">
        <v>83837</v>
      </c>
      <c r="D18488" t="s">
        <v>83838</v>
      </c>
      <c r="E18488" s="1">
        <v>39934.770833333336</v>
      </c>
      <c r="F18488" t="s">
        <v>83839</v>
      </c>
      <c r="G18488" t="s">
        <v>83840</v>
      </c>
      <c r="H18488">
        <v>22</v>
      </c>
      <c r="I18488" t="s">
        <v>9254</v>
      </c>
      <c r="J18488" t="s">
        <v>3108</v>
      </c>
      <c r="K18488">
        <v>216</v>
      </c>
      <c r="L18488" t="s">
        <v>30</v>
      </c>
      <c r="M18488" t="s">
        <v>7991</v>
      </c>
      <c r="N18488" t="b">
        <v>1</v>
      </c>
      <c r="O18488" t="s">
        <v>83841</v>
      </c>
      <c r="P18488">
        <v>1</v>
      </c>
      <c r="Q18488">
        <v>4884</v>
      </c>
      <c r="R18488">
        <v>7</v>
      </c>
      <c r="S18488">
        <v>0</v>
      </c>
      <c r="T18488">
        <v>0</v>
      </c>
      <c r="U18488">
        <v>1</v>
      </c>
    </row>
    <row r="18489" spans="1:21" x14ac:dyDescent="0.25">
      <c r="A18489" t="s">
        <v>72342</v>
      </c>
      <c r="B18489" t="s">
        <v>72343</v>
      </c>
      <c r="C18489" t="s">
        <v>83842</v>
      </c>
      <c r="D18489" t="s">
        <v>83843</v>
      </c>
      <c r="E18489" s="1">
        <v>39934.770138888889</v>
      </c>
      <c r="F18489" t="s">
        <v>83844</v>
      </c>
      <c r="G18489" t="s">
        <v>83845</v>
      </c>
      <c r="H18489">
        <v>22</v>
      </c>
      <c r="I18489" t="s">
        <v>9254</v>
      </c>
      <c r="J18489" t="s">
        <v>642</v>
      </c>
      <c r="K18489">
        <v>306</v>
      </c>
      <c r="L18489" t="s">
        <v>30</v>
      </c>
      <c r="M18489" t="s">
        <v>7991</v>
      </c>
      <c r="N18489" t="b">
        <v>1</v>
      </c>
      <c r="O18489" t="s">
        <v>83846</v>
      </c>
      <c r="P18489">
        <v>1</v>
      </c>
      <c r="Q18489">
        <v>24663</v>
      </c>
      <c r="R18489">
        <v>40</v>
      </c>
      <c r="S18489">
        <v>2</v>
      </c>
      <c r="T18489">
        <v>0</v>
      </c>
      <c r="U18489">
        <v>7</v>
      </c>
    </row>
    <row r="18490" spans="1:21" x14ac:dyDescent="0.25">
      <c r="A18490" t="s">
        <v>72342</v>
      </c>
      <c r="B18490" t="s">
        <v>72343</v>
      </c>
      <c r="C18490" t="s">
        <v>83847</v>
      </c>
      <c r="D18490" t="s">
        <v>83848</v>
      </c>
      <c r="E18490" s="1">
        <v>39934.76458333333</v>
      </c>
      <c r="F18490" t="s">
        <v>83849</v>
      </c>
      <c r="G18490" t="s">
        <v>83850</v>
      </c>
      <c r="H18490">
        <v>22</v>
      </c>
      <c r="I18490" t="s">
        <v>9254</v>
      </c>
      <c r="J18490" t="s">
        <v>6497</v>
      </c>
      <c r="K18490">
        <v>217</v>
      </c>
      <c r="L18490" t="s">
        <v>30</v>
      </c>
      <c r="M18490" t="s">
        <v>7991</v>
      </c>
      <c r="N18490" t="b">
        <v>1</v>
      </c>
      <c r="O18490" t="s">
        <v>83851</v>
      </c>
      <c r="P18490">
        <v>1</v>
      </c>
      <c r="Q18490">
        <v>384</v>
      </c>
      <c r="R18490">
        <v>2</v>
      </c>
      <c r="S18490">
        <v>0</v>
      </c>
      <c r="T18490">
        <v>0</v>
      </c>
      <c r="U18490">
        <v>0</v>
      </c>
    </row>
    <row r="18491" spans="1:21" x14ac:dyDescent="0.25">
      <c r="A18491" t="s">
        <v>72342</v>
      </c>
      <c r="B18491" t="s">
        <v>72343</v>
      </c>
      <c r="C18491" t="s">
        <v>83852</v>
      </c>
      <c r="D18491" t="s">
        <v>83853</v>
      </c>
      <c r="E18491" s="1">
        <v>39934.761805555558</v>
      </c>
      <c r="F18491" t="s">
        <v>83854</v>
      </c>
      <c r="G18491" t="s">
        <v>83855</v>
      </c>
      <c r="H18491">
        <v>22</v>
      </c>
      <c r="I18491" t="s">
        <v>9254</v>
      </c>
      <c r="J18491" t="s">
        <v>4701</v>
      </c>
      <c r="K18491">
        <v>182</v>
      </c>
      <c r="L18491" t="s">
        <v>30</v>
      </c>
      <c r="M18491" t="s">
        <v>7991</v>
      </c>
      <c r="N18491" t="b">
        <v>1</v>
      </c>
      <c r="O18491" t="s">
        <v>83856</v>
      </c>
      <c r="P18491">
        <v>1</v>
      </c>
      <c r="Q18491">
        <v>1106</v>
      </c>
      <c r="R18491">
        <v>1</v>
      </c>
      <c r="S18491">
        <v>0</v>
      </c>
      <c r="T18491">
        <v>0</v>
      </c>
      <c r="U18491">
        <v>0</v>
      </c>
    </row>
    <row r="18492" spans="1:21" x14ac:dyDescent="0.25">
      <c r="A18492" t="s">
        <v>72342</v>
      </c>
      <c r="B18492" t="s">
        <v>72343</v>
      </c>
      <c r="C18492" t="s">
        <v>83857</v>
      </c>
      <c r="D18492" t="s">
        <v>83858</v>
      </c>
      <c r="E18492" s="1">
        <v>39934.759027777778</v>
      </c>
      <c r="F18492" t="s">
        <v>83859</v>
      </c>
      <c r="G18492" t="s">
        <v>83860</v>
      </c>
      <c r="H18492">
        <v>22</v>
      </c>
      <c r="I18492" t="s">
        <v>9254</v>
      </c>
      <c r="J18492" t="s">
        <v>689</v>
      </c>
      <c r="K18492">
        <v>127</v>
      </c>
      <c r="L18492" t="s">
        <v>30</v>
      </c>
      <c r="M18492" t="s">
        <v>7991</v>
      </c>
      <c r="N18492" t="b">
        <v>1</v>
      </c>
      <c r="O18492" t="s">
        <v>83861</v>
      </c>
      <c r="P18492">
        <v>1</v>
      </c>
      <c r="Q18492">
        <v>11395</v>
      </c>
      <c r="R18492">
        <v>10</v>
      </c>
      <c r="S18492">
        <v>1</v>
      </c>
      <c r="T18492">
        <v>0</v>
      </c>
      <c r="U18492">
        <v>0</v>
      </c>
    </row>
    <row r="18493" spans="1:21" x14ac:dyDescent="0.25">
      <c r="A18493" t="s">
        <v>72342</v>
      </c>
      <c r="B18493" t="s">
        <v>72343</v>
      </c>
      <c r="C18493" t="s">
        <v>83862</v>
      </c>
      <c r="D18493" t="s">
        <v>83863</v>
      </c>
      <c r="E18493" s="1">
        <v>39934.756944444445</v>
      </c>
      <c r="F18493" t="s">
        <v>83864</v>
      </c>
      <c r="G18493" t="s">
        <v>83865</v>
      </c>
      <c r="H18493">
        <v>22</v>
      </c>
      <c r="I18493" t="s">
        <v>9254</v>
      </c>
      <c r="J18493" t="s">
        <v>570</v>
      </c>
      <c r="K18493">
        <v>91</v>
      </c>
      <c r="L18493" t="s">
        <v>30</v>
      </c>
      <c r="M18493" t="s">
        <v>7991</v>
      </c>
      <c r="N18493" t="b">
        <v>1</v>
      </c>
      <c r="O18493" t="s">
        <v>83866</v>
      </c>
      <c r="P18493">
        <v>1</v>
      </c>
      <c r="Q18493">
        <v>1260</v>
      </c>
      <c r="R18493">
        <v>2</v>
      </c>
      <c r="S18493">
        <v>0</v>
      </c>
      <c r="T18493">
        <v>0</v>
      </c>
      <c r="U18493">
        <v>3</v>
      </c>
    </row>
    <row r="18494" spans="1:21" x14ac:dyDescent="0.25">
      <c r="A18494" t="s">
        <v>72342</v>
      </c>
      <c r="B18494" t="s">
        <v>72343</v>
      </c>
      <c r="C18494" t="s">
        <v>83867</v>
      </c>
      <c r="D18494" t="s">
        <v>83868</v>
      </c>
      <c r="E18494" s="1">
        <v>39934.756944444445</v>
      </c>
      <c r="F18494" t="s">
        <v>83869</v>
      </c>
      <c r="G18494" t="s">
        <v>83870</v>
      </c>
      <c r="H18494">
        <v>22</v>
      </c>
      <c r="I18494" t="s">
        <v>9254</v>
      </c>
      <c r="J18494" t="s">
        <v>1663</v>
      </c>
      <c r="K18494">
        <v>155</v>
      </c>
      <c r="L18494" t="s">
        <v>30</v>
      </c>
      <c r="M18494" t="s">
        <v>7991</v>
      </c>
      <c r="N18494" t="b">
        <v>1</v>
      </c>
      <c r="O18494" t="s">
        <v>83871</v>
      </c>
      <c r="P18494">
        <v>1</v>
      </c>
      <c r="Q18494">
        <v>2010</v>
      </c>
      <c r="R18494">
        <v>3</v>
      </c>
      <c r="S18494">
        <v>0</v>
      </c>
      <c r="T18494">
        <v>0</v>
      </c>
      <c r="U18494">
        <v>0</v>
      </c>
    </row>
    <row r="18495" spans="1:21" x14ac:dyDescent="0.25">
      <c r="A18495" t="s">
        <v>72342</v>
      </c>
      <c r="B18495" t="s">
        <v>72343</v>
      </c>
      <c r="C18495" t="s">
        <v>83872</v>
      </c>
      <c r="D18495" t="s">
        <v>83873</v>
      </c>
      <c r="E18495" s="1">
        <v>39934.756249999999</v>
      </c>
      <c r="F18495" t="s">
        <v>83874</v>
      </c>
      <c r="G18495" t="s">
        <v>83875</v>
      </c>
      <c r="H18495">
        <v>22</v>
      </c>
      <c r="I18495" t="s">
        <v>9254</v>
      </c>
      <c r="J18495" t="s">
        <v>611</v>
      </c>
      <c r="K18495">
        <v>193</v>
      </c>
      <c r="L18495" t="s">
        <v>30</v>
      </c>
      <c r="M18495" t="s">
        <v>7991</v>
      </c>
      <c r="N18495" t="b">
        <v>1</v>
      </c>
      <c r="O18495" t="s">
        <v>83876</v>
      </c>
      <c r="P18495">
        <v>1</v>
      </c>
      <c r="Q18495">
        <v>4741</v>
      </c>
      <c r="R18495">
        <v>10</v>
      </c>
      <c r="S18495">
        <v>0</v>
      </c>
      <c r="T18495">
        <v>0</v>
      </c>
      <c r="U18495">
        <v>0</v>
      </c>
    </row>
    <row r="18496" spans="1:21" x14ac:dyDescent="0.25">
      <c r="A18496" t="s">
        <v>72342</v>
      </c>
      <c r="B18496" t="s">
        <v>72343</v>
      </c>
      <c r="C18496" t="s">
        <v>83877</v>
      </c>
      <c r="D18496" t="s">
        <v>83878</v>
      </c>
      <c r="E18496" s="1">
        <v>39934.752083333333</v>
      </c>
      <c r="F18496" t="s">
        <v>83879</v>
      </c>
      <c r="G18496" t="s">
        <v>83880</v>
      </c>
      <c r="H18496">
        <v>22</v>
      </c>
      <c r="I18496" t="s">
        <v>9254</v>
      </c>
      <c r="J18496" t="s">
        <v>1237</v>
      </c>
      <c r="K18496">
        <v>312</v>
      </c>
      <c r="L18496" t="s">
        <v>30</v>
      </c>
      <c r="M18496" t="s">
        <v>7991</v>
      </c>
      <c r="N18496" t="b">
        <v>1</v>
      </c>
      <c r="O18496" t="s">
        <v>83881</v>
      </c>
      <c r="P18496">
        <v>1</v>
      </c>
      <c r="Q18496">
        <v>1580</v>
      </c>
      <c r="R18496">
        <v>4</v>
      </c>
      <c r="S18496">
        <v>0</v>
      </c>
      <c r="T18496">
        <v>0</v>
      </c>
      <c r="U18496">
        <v>0</v>
      </c>
    </row>
    <row r="18497" spans="1:21" x14ac:dyDescent="0.25">
      <c r="A18497" t="s">
        <v>72342</v>
      </c>
      <c r="B18497" t="s">
        <v>72343</v>
      </c>
      <c r="C18497" t="s">
        <v>83882</v>
      </c>
      <c r="D18497" t="s">
        <v>83883</v>
      </c>
      <c r="E18497" s="1">
        <v>39934.751388888886</v>
      </c>
      <c r="F18497" t="s">
        <v>83770</v>
      </c>
      <c r="G18497" t="s">
        <v>83771</v>
      </c>
      <c r="H18497">
        <v>22</v>
      </c>
      <c r="I18497" t="s">
        <v>9254</v>
      </c>
      <c r="J18497" t="s">
        <v>1000</v>
      </c>
      <c r="K18497">
        <v>132</v>
      </c>
      <c r="L18497" t="s">
        <v>30</v>
      </c>
      <c r="M18497" t="s">
        <v>7991</v>
      </c>
      <c r="N18497" t="b">
        <v>1</v>
      </c>
      <c r="O18497" t="s">
        <v>83884</v>
      </c>
      <c r="P18497">
        <v>1</v>
      </c>
      <c r="Q18497">
        <v>236</v>
      </c>
      <c r="R18497">
        <v>1</v>
      </c>
      <c r="S18497">
        <v>0</v>
      </c>
      <c r="T18497">
        <v>0</v>
      </c>
      <c r="U18497">
        <v>0</v>
      </c>
    </row>
    <row r="18498" spans="1:21" x14ac:dyDescent="0.25">
      <c r="A18498" t="s">
        <v>72342</v>
      </c>
      <c r="B18498" t="s">
        <v>72343</v>
      </c>
      <c r="C18498" t="s">
        <v>83885</v>
      </c>
      <c r="D18498" t="s">
        <v>83886</v>
      </c>
      <c r="E18498" s="1">
        <v>39934.747916666667</v>
      </c>
      <c r="F18498" t="s">
        <v>83887</v>
      </c>
      <c r="G18498" t="s">
        <v>83888</v>
      </c>
      <c r="H18498">
        <v>22</v>
      </c>
      <c r="I18498" t="s">
        <v>9254</v>
      </c>
      <c r="J18498" t="s">
        <v>6244</v>
      </c>
      <c r="K18498">
        <v>237</v>
      </c>
      <c r="L18498" t="s">
        <v>30</v>
      </c>
      <c r="M18498" t="s">
        <v>7991</v>
      </c>
      <c r="N18498" t="b">
        <v>1</v>
      </c>
      <c r="O18498" t="s">
        <v>83889</v>
      </c>
      <c r="P18498">
        <v>1</v>
      </c>
      <c r="Q18498">
        <v>5184</v>
      </c>
      <c r="R18498">
        <v>10</v>
      </c>
      <c r="S18498">
        <v>2</v>
      </c>
      <c r="T18498">
        <v>0</v>
      </c>
      <c r="U18498">
        <v>1</v>
      </c>
    </row>
    <row r="18499" spans="1:21" x14ac:dyDescent="0.25">
      <c r="A18499" t="s">
        <v>72342</v>
      </c>
      <c r="B18499" t="s">
        <v>72343</v>
      </c>
      <c r="C18499" t="s">
        <v>83890</v>
      </c>
      <c r="D18499" t="s">
        <v>83891</v>
      </c>
      <c r="E18499" s="1">
        <v>39934.648611111108</v>
      </c>
      <c r="F18499" t="s">
        <v>83892</v>
      </c>
      <c r="G18499" t="s">
        <v>83893</v>
      </c>
      <c r="H18499">
        <v>26</v>
      </c>
      <c r="I18499" t="s">
        <v>72349</v>
      </c>
      <c r="J18499" t="s">
        <v>6666</v>
      </c>
      <c r="K18499">
        <v>153</v>
      </c>
      <c r="L18499" t="s">
        <v>30</v>
      </c>
      <c r="M18499" t="s">
        <v>7991</v>
      </c>
      <c r="N18499" t="b">
        <v>1</v>
      </c>
      <c r="O18499" t="s">
        <v>83894</v>
      </c>
      <c r="P18499">
        <v>1</v>
      </c>
      <c r="Q18499">
        <v>248</v>
      </c>
      <c r="R18499">
        <v>1</v>
      </c>
      <c r="S18499">
        <v>1</v>
      </c>
      <c r="T18499">
        <v>0</v>
      </c>
      <c r="U18499">
        <v>0</v>
      </c>
    </row>
    <row r="18500" spans="1:21" x14ac:dyDescent="0.25">
      <c r="A18500" t="s">
        <v>72342</v>
      </c>
      <c r="B18500" t="s">
        <v>72343</v>
      </c>
      <c r="C18500" t="s">
        <v>83895</v>
      </c>
      <c r="D18500" t="s">
        <v>83896</v>
      </c>
      <c r="E18500" s="1">
        <v>39845.612500000003</v>
      </c>
      <c r="F18500" t="s">
        <v>83897</v>
      </c>
      <c r="G18500" t="s">
        <v>83898</v>
      </c>
      <c r="H18500">
        <v>26</v>
      </c>
      <c r="I18500" t="s">
        <v>72349</v>
      </c>
      <c r="J18500" t="s">
        <v>13654</v>
      </c>
      <c r="K18500">
        <v>140</v>
      </c>
      <c r="L18500" t="s">
        <v>30</v>
      </c>
      <c r="M18500" t="s">
        <v>7991</v>
      </c>
      <c r="N18500" t="b">
        <v>1</v>
      </c>
      <c r="O18500" t="s">
        <v>83899</v>
      </c>
      <c r="P18500">
        <v>1</v>
      </c>
      <c r="Q18500">
        <v>300</v>
      </c>
      <c r="R18500">
        <v>2</v>
      </c>
      <c r="S18500">
        <v>1</v>
      </c>
      <c r="T18500">
        <v>0</v>
      </c>
      <c r="U18500">
        <v>0</v>
      </c>
    </row>
    <row r="18501" spans="1:21" x14ac:dyDescent="0.25">
      <c r="A18501" t="s">
        <v>72342</v>
      </c>
      <c r="B18501" t="s">
        <v>72343</v>
      </c>
      <c r="C18501" t="s">
        <v>83900</v>
      </c>
      <c r="D18501" t="s">
        <v>83901</v>
      </c>
      <c r="E18501" t="s">
        <v>83902</v>
      </c>
      <c r="F18501" t="s">
        <v>83903</v>
      </c>
      <c r="G18501" t="s">
        <v>83904</v>
      </c>
      <c r="H18501">
        <v>26</v>
      </c>
      <c r="I18501" t="s">
        <v>72349</v>
      </c>
      <c r="J18501" t="s">
        <v>3957</v>
      </c>
      <c r="K18501">
        <v>120</v>
      </c>
      <c r="L18501" t="s">
        <v>30</v>
      </c>
      <c r="M18501" t="s">
        <v>7991</v>
      </c>
      <c r="N18501" t="b">
        <v>1</v>
      </c>
      <c r="O18501" t="s">
        <v>83905</v>
      </c>
      <c r="P18501">
        <v>1</v>
      </c>
      <c r="Q18501">
        <v>543</v>
      </c>
      <c r="R18501">
        <v>3</v>
      </c>
      <c r="S18501">
        <v>0</v>
      </c>
      <c r="T18501">
        <v>0</v>
      </c>
      <c r="U18501">
        <v>0</v>
      </c>
    </row>
    <row r="18502" spans="1:21" x14ac:dyDescent="0.25">
      <c r="A18502" t="s">
        <v>72342</v>
      </c>
      <c r="B18502" t="s">
        <v>72343</v>
      </c>
      <c r="C18502" t="s">
        <v>83906</v>
      </c>
      <c r="D18502" t="s">
        <v>83907</v>
      </c>
      <c r="E18502" t="s">
        <v>83908</v>
      </c>
      <c r="F18502" t="s">
        <v>83909</v>
      </c>
      <c r="G18502" t="s">
        <v>83910</v>
      </c>
      <c r="H18502">
        <v>26</v>
      </c>
      <c r="I18502" t="s">
        <v>72349</v>
      </c>
      <c r="J18502" t="s">
        <v>12369</v>
      </c>
      <c r="K18502">
        <v>170</v>
      </c>
      <c r="L18502" t="s">
        <v>30</v>
      </c>
      <c r="M18502" t="s">
        <v>7991</v>
      </c>
      <c r="N18502" t="b">
        <v>1</v>
      </c>
      <c r="O18502" t="s">
        <v>83911</v>
      </c>
      <c r="P18502">
        <v>1</v>
      </c>
      <c r="Q18502">
        <v>1156</v>
      </c>
      <c r="R18502">
        <v>4</v>
      </c>
      <c r="S18502">
        <v>0</v>
      </c>
      <c r="T18502">
        <v>0</v>
      </c>
      <c r="U18502">
        <v>0</v>
      </c>
    </row>
    <row r="18503" spans="1:21" x14ac:dyDescent="0.25">
      <c r="A18503" t="s">
        <v>72342</v>
      </c>
      <c r="B18503" t="s">
        <v>72343</v>
      </c>
      <c r="C18503" t="s">
        <v>83912</v>
      </c>
      <c r="D18503" t="s">
        <v>83913</v>
      </c>
      <c r="E18503" t="s">
        <v>83914</v>
      </c>
      <c r="F18503" t="s">
        <v>83915</v>
      </c>
      <c r="G18503" t="s">
        <v>83916</v>
      </c>
      <c r="H18503">
        <v>26</v>
      </c>
      <c r="I18503" t="s">
        <v>72349</v>
      </c>
      <c r="J18503" t="s">
        <v>415</v>
      </c>
      <c r="K18503">
        <v>157</v>
      </c>
      <c r="L18503" t="s">
        <v>30</v>
      </c>
      <c r="M18503" t="s">
        <v>7991</v>
      </c>
      <c r="N18503" t="b">
        <v>1</v>
      </c>
      <c r="O18503" t="s">
        <v>83917</v>
      </c>
      <c r="P18503">
        <v>1</v>
      </c>
      <c r="Q18503">
        <v>630</v>
      </c>
      <c r="R18503">
        <v>3</v>
      </c>
      <c r="S18503">
        <v>0</v>
      </c>
      <c r="T18503">
        <v>0</v>
      </c>
      <c r="U18503">
        <v>0</v>
      </c>
    </row>
    <row r="18504" spans="1:21" x14ac:dyDescent="0.25">
      <c r="A18504" t="s">
        <v>72342</v>
      </c>
      <c r="B18504" t="s">
        <v>72343</v>
      </c>
      <c r="C18504" t="s">
        <v>83918</v>
      </c>
      <c r="D18504" t="s">
        <v>83919</v>
      </c>
      <c r="E18504" t="s">
        <v>83920</v>
      </c>
      <c r="F18504" t="s">
        <v>83921</v>
      </c>
      <c r="G18504" t="s">
        <v>83922</v>
      </c>
      <c r="H18504">
        <v>26</v>
      </c>
      <c r="I18504" t="s">
        <v>72349</v>
      </c>
      <c r="J18504" t="s">
        <v>9088</v>
      </c>
      <c r="K18504">
        <v>278</v>
      </c>
      <c r="L18504" t="s">
        <v>30</v>
      </c>
      <c r="M18504" t="s">
        <v>7991</v>
      </c>
      <c r="N18504" t="b">
        <v>1</v>
      </c>
      <c r="O18504" t="s">
        <v>83923</v>
      </c>
      <c r="P18504">
        <v>1</v>
      </c>
      <c r="Q18504">
        <v>4414</v>
      </c>
      <c r="R18504">
        <v>8</v>
      </c>
      <c r="S18504">
        <v>3</v>
      </c>
      <c r="T18504">
        <v>0</v>
      </c>
      <c r="U18504">
        <v>1</v>
      </c>
    </row>
    <row r="18505" spans="1:21" x14ac:dyDescent="0.25">
      <c r="A18505" t="s">
        <v>72342</v>
      </c>
      <c r="B18505" t="s">
        <v>72343</v>
      </c>
      <c r="C18505" t="s">
        <v>83924</v>
      </c>
      <c r="D18505" t="s">
        <v>83925</v>
      </c>
      <c r="E18505" t="s">
        <v>83926</v>
      </c>
      <c r="F18505" t="s">
        <v>83927</v>
      </c>
      <c r="G18505" t="s">
        <v>83928</v>
      </c>
      <c r="H18505">
        <v>26</v>
      </c>
      <c r="I18505" t="s">
        <v>72349</v>
      </c>
      <c r="J18505" t="s">
        <v>637</v>
      </c>
      <c r="K18505">
        <v>233</v>
      </c>
      <c r="L18505" t="s">
        <v>30</v>
      </c>
      <c r="M18505" t="s">
        <v>7991</v>
      </c>
      <c r="N18505" t="b">
        <v>1</v>
      </c>
      <c r="O18505" t="s">
        <v>83929</v>
      </c>
      <c r="P18505">
        <v>1</v>
      </c>
      <c r="Q18505">
        <v>525</v>
      </c>
      <c r="R18505">
        <v>3</v>
      </c>
      <c r="S18505">
        <v>0</v>
      </c>
      <c r="T18505">
        <v>0</v>
      </c>
      <c r="U18505">
        <v>0</v>
      </c>
    </row>
    <row r="18506" spans="1:21" x14ac:dyDescent="0.25">
      <c r="A18506" t="s">
        <v>72342</v>
      </c>
      <c r="B18506" t="s">
        <v>72343</v>
      </c>
      <c r="C18506" t="s">
        <v>83930</v>
      </c>
      <c r="D18506" t="s">
        <v>83931</v>
      </c>
      <c r="E18506" t="s">
        <v>83932</v>
      </c>
      <c r="F18506" t="s">
        <v>83933</v>
      </c>
      <c r="G18506" t="s">
        <v>83934</v>
      </c>
      <c r="H18506">
        <v>26</v>
      </c>
      <c r="I18506" t="s">
        <v>72349</v>
      </c>
      <c r="J18506" t="s">
        <v>457</v>
      </c>
      <c r="K18506">
        <v>124</v>
      </c>
      <c r="L18506" t="s">
        <v>30</v>
      </c>
      <c r="M18506" t="s">
        <v>7991</v>
      </c>
      <c r="N18506" t="b">
        <v>1</v>
      </c>
      <c r="O18506" t="s">
        <v>83935</v>
      </c>
      <c r="P18506">
        <v>1</v>
      </c>
      <c r="Q18506">
        <v>845</v>
      </c>
      <c r="R18506">
        <v>2</v>
      </c>
      <c r="S18506">
        <v>0</v>
      </c>
      <c r="T18506">
        <v>0</v>
      </c>
      <c r="U18506">
        <v>0</v>
      </c>
    </row>
    <row r="18507" spans="1:21" x14ac:dyDescent="0.25">
      <c r="A18507" t="s">
        <v>72342</v>
      </c>
      <c r="B18507" t="s">
        <v>72343</v>
      </c>
      <c r="C18507" t="s">
        <v>83936</v>
      </c>
      <c r="D18507" t="s">
        <v>83937</v>
      </c>
      <c r="E18507" t="s">
        <v>83938</v>
      </c>
      <c r="F18507" t="s">
        <v>83939</v>
      </c>
      <c r="G18507" t="s">
        <v>83940</v>
      </c>
      <c r="H18507">
        <v>26</v>
      </c>
      <c r="I18507" t="s">
        <v>72349</v>
      </c>
      <c r="J18507" t="s">
        <v>10637</v>
      </c>
      <c r="K18507">
        <v>210</v>
      </c>
      <c r="L18507" t="s">
        <v>30</v>
      </c>
      <c r="M18507" t="s">
        <v>7991</v>
      </c>
      <c r="N18507" t="b">
        <v>1</v>
      </c>
      <c r="O18507" t="s">
        <v>83941</v>
      </c>
      <c r="P18507">
        <v>1</v>
      </c>
      <c r="Q18507">
        <v>609</v>
      </c>
      <c r="R18507">
        <v>3</v>
      </c>
      <c r="S18507">
        <v>0</v>
      </c>
      <c r="T18507">
        <v>0</v>
      </c>
      <c r="U18507">
        <v>1</v>
      </c>
    </row>
    <row r="18508" spans="1:21" x14ac:dyDescent="0.25">
      <c r="A18508" t="s">
        <v>72342</v>
      </c>
      <c r="B18508" t="s">
        <v>72343</v>
      </c>
      <c r="C18508" t="s">
        <v>83942</v>
      </c>
      <c r="D18508" t="s">
        <v>83943</v>
      </c>
      <c r="E18508" t="s">
        <v>83944</v>
      </c>
      <c r="F18508" t="s">
        <v>83945</v>
      </c>
      <c r="G18508" t="s">
        <v>83946</v>
      </c>
      <c r="H18508">
        <v>26</v>
      </c>
      <c r="I18508" t="s">
        <v>72349</v>
      </c>
      <c r="J18508" t="s">
        <v>452</v>
      </c>
      <c r="K18508">
        <v>226</v>
      </c>
      <c r="L18508" t="s">
        <v>30</v>
      </c>
      <c r="M18508" t="s">
        <v>7991</v>
      </c>
      <c r="N18508" t="b">
        <v>1</v>
      </c>
      <c r="O18508" t="s">
        <v>83947</v>
      </c>
      <c r="P18508">
        <v>1</v>
      </c>
      <c r="Q18508">
        <v>767</v>
      </c>
      <c r="R18508">
        <v>3</v>
      </c>
      <c r="S18508">
        <v>0</v>
      </c>
      <c r="T18508">
        <v>0</v>
      </c>
      <c r="U18508">
        <v>0</v>
      </c>
    </row>
    <row r="18509" spans="1:21" x14ac:dyDescent="0.25">
      <c r="A18509" t="s">
        <v>72342</v>
      </c>
      <c r="B18509" t="s">
        <v>72343</v>
      </c>
      <c r="C18509" t="e">
        <v>#NAME?</v>
      </c>
      <c r="D18509" t="s">
        <v>83948</v>
      </c>
      <c r="E18509" t="s">
        <v>83949</v>
      </c>
      <c r="F18509" t="s">
        <v>83950</v>
      </c>
      <c r="G18509" t="s">
        <v>83951</v>
      </c>
      <c r="H18509">
        <v>26</v>
      </c>
      <c r="I18509" t="s">
        <v>72349</v>
      </c>
      <c r="J18509" t="s">
        <v>336</v>
      </c>
      <c r="K18509">
        <v>169</v>
      </c>
      <c r="L18509" t="s">
        <v>30</v>
      </c>
      <c r="M18509" t="s">
        <v>7991</v>
      </c>
      <c r="N18509" t="b">
        <v>1</v>
      </c>
      <c r="O18509" t="s">
        <v>83952</v>
      </c>
      <c r="P18509">
        <v>1</v>
      </c>
      <c r="Q18509">
        <v>520</v>
      </c>
      <c r="R18509">
        <v>2</v>
      </c>
      <c r="S18509">
        <v>0</v>
      </c>
      <c r="T18509">
        <v>0</v>
      </c>
      <c r="U18509">
        <v>0</v>
      </c>
    </row>
    <row r="18510" spans="1:21" x14ac:dyDescent="0.25">
      <c r="A18510" t="s">
        <v>72342</v>
      </c>
      <c r="B18510" t="s">
        <v>72343</v>
      </c>
      <c r="C18510" t="s">
        <v>83953</v>
      </c>
      <c r="D18510" t="s">
        <v>83954</v>
      </c>
      <c r="E18510" t="s">
        <v>83955</v>
      </c>
      <c r="F18510" t="s">
        <v>83956</v>
      </c>
      <c r="G18510" t="s">
        <v>83957</v>
      </c>
      <c r="H18510">
        <v>26</v>
      </c>
      <c r="I18510" t="s">
        <v>72349</v>
      </c>
      <c r="J18510" t="s">
        <v>1605</v>
      </c>
      <c r="K18510">
        <v>247</v>
      </c>
      <c r="L18510" t="s">
        <v>30</v>
      </c>
      <c r="M18510" t="s">
        <v>7991</v>
      </c>
      <c r="N18510" t="b">
        <v>1</v>
      </c>
      <c r="O18510" t="s">
        <v>83958</v>
      </c>
      <c r="P18510">
        <v>1</v>
      </c>
      <c r="Q18510">
        <v>1653</v>
      </c>
      <c r="R18510">
        <v>3</v>
      </c>
      <c r="S18510">
        <v>1</v>
      </c>
      <c r="T18510">
        <v>0</v>
      </c>
      <c r="U18510">
        <v>0</v>
      </c>
    </row>
    <row r="18511" spans="1:21" x14ac:dyDescent="0.25">
      <c r="A18511" t="s">
        <v>72342</v>
      </c>
      <c r="B18511" t="s">
        <v>72343</v>
      </c>
      <c r="C18511" t="s">
        <v>83959</v>
      </c>
      <c r="D18511" t="s">
        <v>83960</v>
      </c>
      <c r="E18511" t="s">
        <v>83961</v>
      </c>
      <c r="F18511" t="s">
        <v>83962</v>
      </c>
      <c r="G18511" t="s">
        <v>83963</v>
      </c>
      <c r="H18511">
        <v>26</v>
      </c>
      <c r="I18511" t="s">
        <v>72349</v>
      </c>
      <c r="J18511" t="s">
        <v>1275</v>
      </c>
      <c r="K18511">
        <v>196</v>
      </c>
      <c r="L18511" t="s">
        <v>30</v>
      </c>
      <c r="M18511" t="s">
        <v>7991</v>
      </c>
      <c r="N18511" t="b">
        <v>1</v>
      </c>
      <c r="O18511" t="s">
        <v>83964</v>
      </c>
      <c r="P18511">
        <v>1</v>
      </c>
      <c r="Q18511">
        <v>9862</v>
      </c>
      <c r="R18511">
        <v>10</v>
      </c>
      <c r="S18511">
        <v>2</v>
      </c>
      <c r="T18511">
        <v>0</v>
      </c>
      <c r="U18511">
        <v>0</v>
      </c>
    </row>
    <row r="18512" spans="1:21" x14ac:dyDescent="0.25">
      <c r="A18512" t="s">
        <v>72342</v>
      </c>
      <c r="B18512" t="s">
        <v>72343</v>
      </c>
      <c r="C18512" t="s">
        <v>83965</v>
      </c>
      <c r="D18512" t="s">
        <v>83966</v>
      </c>
      <c r="E18512" t="s">
        <v>83967</v>
      </c>
      <c r="F18512" t="s">
        <v>83968</v>
      </c>
      <c r="G18512" t="s">
        <v>83969</v>
      </c>
      <c r="H18512">
        <v>26</v>
      </c>
      <c r="I18512" t="s">
        <v>72349</v>
      </c>
      <c r="J18512" t="s">
        <v>2844</v>
      </c>
      <c r="K18512">
        <v>221</v>
      </c>
      <c r="L18512" t="s">
        <v>30</v>
      </c>
      <c r="M18512" t="s">
        <v>7991</v>
      </c>
      <c r="N18512" t="b">
        <v>1</v>
      </c>
      <c r="O18512" t="s">
        <v>83970</v>
      </c>
      <c r="P18512">
        <v>1</v>
      </c>
      <c r="Q18512">
        <v>1155</v>
      </c>
      <c r="R18512">
        <v>6</v>
      </c>
      <c r="S18512">
        <v>1</v>
      </c>
      <c r="T18512">
        <v>0</v>
      </c>
      <c r="U18512">
        <v>0</v>
      </c>
    </row>
    <row r="18513" spans="1:21" x14ac:dyDescent="0.25">
      <c r="A18513" t="s">
        <v>72342</v>
      </c>
      <c r="B18513" t="s">
        <v>72343</v>
      </c>
      <c r="C18513" t="s">
        <v>83971</v>
      </c>
      <c r="D18513" t="s">
        <v>83972</v>
      </c>
      <c r="E18513" t="s">
        <v>83973</v>
      </c>
      <c r="F18513" t="s">
        <v>83974</v>
      </c>
      <c r="G18513" t="s">
        <v>83975</v>
      </c>
      <c r="H18513">
        <v>26</v>
      </c>
      <c r="I18513" t="s">
        <v>72349</v>
      </c>
      <c r="J18513" t="s">
        <v>6244</v>
      </c>
      <c r="K18513">
        <v>237</v>
      </c>
      <c r="L18513" t="s">
        <v>30</v>
      </c>
      <c r="M18513" t="s">
        <v>7991</v>
      </c>
      <c r="N18513" t="b">
        <v>1</v>
      </c>
      <c r="O18513" t="s">
        <v>83976</v>
      </c>
      <c r="P18513">
        <v>1</v>
      </c>
      <c r="Q18513">
        <v>478</v>
      </c>
      <c r="R18513">
        <v>3</v>
      </c>
      <c r="S18513">
        <v>0</v>
      </c>
      <c r="T18513">
        <v>0</v>
      </c>
      <c r="U18513">
        <v>0</v>
      </c>
    </row>
    <row r="18514" spans="1:21" x14ac:dyDescent="0.25">
      <c r="A18514" t="s">
        <v>72342</v>
      </c>
      <c r="B18514" t="s">
        <v>72343</v>
      </c>
      <c r="C18514" t="s">
        <v>83977</v>
      </c>
      <c r="D18514" t="s">
        <v>83978</v>
      </c>
      <c r="E18514" t="s">
        <v>83979</v>
      </c>
      <c r="F18514" t="s">
        <v>83980</v>
      </c>
      <c r="G18514" t="s">
        <v>83981</v>
      </c>
      <c r="H18514">
        <v>26</v>
      </c>
      <c r="I18514" t="s">
        <v>72349</v>
      </c>
      <c r="J18514" t="s">
        <v>9761</v>
      </c>
      <c r="K18514">
        <v>234</v>
      </c>
      <c r="L18514" t="s">
        <v>30</v>
      </c>
      <c r="M18514" t="s">
        <v>7991</v>
      </c>
      <c r="N18514" t="b">
        <v>1</v>
      </c>
      <c r="O18514" t="s">
        <v>83982</v>
      </c>
      <c r="P18514">
        <v>1</v>
      </c>
      <c r="Q18514">
        <v>1632</v>
      </c>
      <c r="R18514">
        <v>6</v>
      </c>
      <c r="S18514">
        <v>0</v>
      </c>
      <c r="T18514">
        <v>0</v>
      </c>
      <c r="U18514">
        <v>2</v>
      </c>
    </row>
    <row r="18515" spans="1:21" x14ac:dyDescent="0.25">
      <c r="A18515" t="s">
        <v>72342</v>
      </c>
      <c r="B18515" t="s">
        <v>72343</v>
      </c>
      <c r="C18515" t="s">
        <v>83983</v>
      </c>
      <c r="D18515" t="s">
        <v>83984</v>
      </c>
      <c r="E18515" t="s">
        <v>83985</v>
      </c>
      <c r="F18515" t="s">
        <v>83986</v>
      </c>
      <c r="G18515" t="s">
        <v>83987</v>
      </c>
      <c r="H18515">
        <v>26</v>
      </c>
      <c r="I18515" t="s">
        <v>72349</v>
      </c>
      <c r="J18515" t="s">
        <v>4701</v>
      </c>
      <c r="K18515">
        <v>182</v>
      </c>
      <c r="L18515" t="s">
        <v>30</v>
      </c>
      <c r="M18515" t="s">
        <v>7991</v>
      </c>
      <c r="N18515" t="b">
        <v>1</v>
      </c>
      <c r="O18515" t="s">
        <v>83988</v>
      </c>
      <c r="P18515">
        <v>1</v>
      </c>
      <c r="Q18515">
        <v>8343</v>
      </c>
      <c r="R18515">
        <v>9</v>
      </c>
      <c r="S18515">
        <v>2</v>
      </c>
      <c r="T18515">
        <v>0</v>
      </c>
      <c r="U18515">
        <v>0</v>
      </c>
    </row>
    <row r="18516" spans="1:21" x14ac:dyDescent="0.25">
      <c r="A18516" t="s">
        <v>72342</v>
      </c>
      <c r="B18516" t="s">
        <v>72343</v>
      </c>
      <c r="C18516" t="e">
        <v>#NAME?</v>
      </c>
      <c r="D18516" t="s">
        <v>83989</v>
      </c>
      <c r="E18516" s="1">
        <v>39794.700694444444</v>
      </c>
      <c r="F18516" t="s">
        <v>83990</v>
      </c>
      <c r="G18516" t="s">
        <v>83991</v>
      </c>
      <c r="H18516">
        <v>26</v>
      </c>
      <c r="I18516" t="s">
        <v>72349</v>
      </c>
      <c r="J18516" t="s">
        <v>7786</v>
      </c>
      <c r="K18516">
        <v>188</v>
      </c>
      <c r="L18516" t="s">
        <v>30</v>
      </c>
      <c r="M18516" t="s">
        <v>7991</v>
      </c>
      <c r="N18516" t="b">
        <v>1</v>
      </c>
      <c r="O18516" t="s">
        <v>83992</v>
      </c>
      <c r="P18516">
        <v>1</v>
      </c>
      <c r="Q18516">
        <v>763</v>
      </c>
      <c r="R18516">
        <v>5</v>
      </c>
      <c r="S18516">
        <v>0</v>
      </c>
      <c r="T18516">
        <v>0</v>
      </c>
      <c r="U18516">
        <v>1</v>
      </c>
    </row>
    <row r="18517" spans="1:21" x14ac:dyDescent="0.25">
      <c r="A18517" t="s">
        <v>72342</v>
      </c>
      <c r="B18517" t="s">
        <v>72343</v>
      </c>
      <c r="C18517" t="s">
        <v>83993</v>
      </c>
      <c r="D18517" t="s">
        <v>83994</v>
      </c>
      <c r="E18517" s="1">
        <v>39733.82708333333</v>
      </c>
      <c r="F18517" t="s">
        <v>83995</v>
      </c>
      <c r="G18517" t="s">
        <v>83996</v>
      </c>
      <c r="H18517">
        <v>26</v>
      </c>
      <c r="I18517" t="s">
        <v>72349</v>
      </c>
      <c r="J18517" t="s">
        <v>6468</v>
      </c>
      <c r="K18517">
        <v>195</v>
      </c>
      <c r="L18517" t="s">
        <v>30</v>
      </c>
      <c r="M18517" t="s">
        <v>7991</v>
      </c>
      <c r="N18517" t="b">
        <v>1</v>
      </c>
      <c r="O18517" t="s">
        <v>83997</v>
      </c>
      <c r="P18517">
        <v>1</v>
      </c>
      <c r="Q18517">
        <v>1625</v>
      </c>
      <c r="R18517">
        <v>9</v>
      </c>
      <c r="S18517">
        <v>0</v>
      </c>
      <c r="T18517">
        <v>0</v>
      </c>
      <c r="U18517">
        <v>0</v>
      </c>
    </row>
    <row r="18518" spans="1:21" x14ac:dyDescent="0.25">
      <c r="A18518" t="s">
        <v>72342</v>
      </c>
      <c r="B18518" t="s">
        <v>72343</v>
      </c>
      <c r="C18518" t="s">
        <v>83998</v>
      </c>
      <c r="D18518" t="s">
        <v>83999</v>
      </c>
      <c r="E18518" s="1">
        <v>39733.822916666664</v>
      </c>
      <c r="F18518" t="s">
        <v>84000</v>
      </c>
      <c r="G18518" t="s">
        <v>84001</v>
      </c>
      <c r="H18518">
        <v>26</v>
      </c>
      <c r="I18518" t="s">
        <v>72349</v>
      </c>
      <c r="J18518" t="s">
        <v>15777</v>
      </c>
      <c r="K18518">
        <v>133</v>
      </c>
      <c r="L18518" t="s">
        <v>30</v>
      </c>
      <c r="M18518" t="s">
        <v>7991</v>
      </c>
      <c r="N18518" t="b">
        <v>1</v>
      </c>
      <c r="O18518" t="s">
        <v>84002</v>
      </c>
      <c r="P18518">
        <v>1</v>
      </c>
      <c r="Q18518">
        <v>889</v>
      </c>
      <c r="R18518">
        <v>7</v>
      </c>
      <c r="S18518">
        <v>0</v>
      </c>
      <c r="T18518">
        <v>0</v>
      </c>
      <c r="U18518">
        <v>0</v>
      </c>
    </row>
    <row r="18519" spans="1:21" x14ac:dyDescent="0.25">
      <c r="A18519" t="s">
        <v>72342</v>
      </c>
      <c r="B18519" t="s">
        <v>72343</v>
      </c>
      <c r="C18519" t="s">
        <v>84003</v>
      </c>
      <c r="D18519" t="s">
        <v>84004</v>
      </c>
      <c r="E18519" s="1">
        <v>39733.727083333331</v>
      </c>
      <c r="F18519" t="s">
        <v>84005</v>
      </c>
      <c r="G18519" t="s">
        <v>84006</v>
      </c>
      <c r="H18519">
        <v>26</v>
      </c>
      <c r="I18519" t="s">
        <v>72349</v>
      </c>
      <c r="J18519" t="s">
        <v>3950</v>
      </c>
      <c r="K18519">
        <v>228</v>
      </c>
      <c r="L18519" t="s">
        <v>30</v>
      </c>
      <c r="M18519" t="s">
        <v>7991</v>
      </c>
      <c r="N18519" t="b">
        <v>1</v>
      </c>
      <c r="O18519" t="s">
        <v>84007</v>
      </c>
      <c r="P18519">
        <v>1</v>
      </c>
      <c r="Q18519">
        <v>2903</v>
      </c>
      <c r="R18519">
        <v>9</v>
      </c>
      <c r="S18519">
        <v>1</v>
      </c>
      <c r="T18519">
        <v>0</v>
      </c>
      <c r="U18519">
        <v>0</v>
      </c>
    </row>
    <row r="18520" spans="1:21" x14ac:dyDescent="0.25">
      <c r="A18520" t="s">
        <v>72342</v>
      </c>
      <c r="B18520" t="s">
        <v>72343</v>
      </c>
      <c r="C18520" t="s">
        <v>84008</v>
      </c>
      <c r="D18520" t="s">
        <v>84009</v>
      </c>
      <c r="E18520" s="1">
        <v>39733.696527777778</v>
      </c>
      <c r="F18520" t="s">
        <v>84010</v>
      </c>
      <c r="G18520" t="s">
        <v>84011</v>
      </c>
      <c r="H18520">
        <v>26</v>
      </c>
      <c r="I18520" t="s">
        <v>72349</v>
      </c>
      <c r="J18520" t="s">
        <v>683</v>
      </c>
      <c r="K18520">
        <v>104</v>
      </c>
      <c r="L18520" t="s">
        <v>30</v>
      </c>
      <c r="M18520" t="s">
        <v>7991</v>
      </c>
      <c r="N18520" t="b">
        <v>1</v>
      </c>
      <c r="O18520" t="s">
        <v>84012</v>
      </c>
      <c r="P18520">
        <v>1</v>
      </c>
      <c r="Q18520">
        <v>1815</v>
      </c>
      <c r="R18520">
        <v>3</v>
      </c>
      <c r="S18520">
        <v>0</v>
      </c>
      <c r="T18520">
        <v>0</v>
      </c>
      <c r="U18520">
        <v>0</v>
      </c>
    </row>
    <row r="18521" spans="1:21" x14ac:dyDescent="0.25">
      <c r="A18521" t="s">
        <v>72342</v>
      </c>
      <c r="B18521" t="s">
        <v>72343</v>
      </c>
      <c r="C18521" t="s">
        <v>84013</v>
      </c>
      <c r="D18521" t="s">
        <v>84014</v>
      </c>
      <c r="E18521" t="s">
        <v>84015</v>
      </c>
      <c r="F18521" t="s">
        <v>84016</v>
      </c>
      <c r="G18521" t="s">
        <v>84017</v>
      </c>
      <c r="H18521">
        <v>26</v>
      </c>
      <c r="I18521" t="s">
        <v>72349</v>
      </c>
      <c r="J18521" t="s">
        <v>861</v>
      </c>
      <c r="K18521">
        <v>68</v>
      </c>
      <c r="L18521" t="s">
        <v>30</v>
      </c>
      <c r="M18521" t="s">
        <v>7991</v>
      </c>
      <c r="N18521" t="b">
        <v>1</v>
      </c>
      <c r="O18521" t="s">
        <v>84018</v>
      </c>
      <c r="P18521">
        <v>1</v>
      </c>
      <c r="Q18521">
        <v>19049</v>
      </c>
      <c r="R18521">
        <v>24</v>
      </c>
      <c r="S18521">
        <v>1</v>
      </c>
      <c r="T18521">
        <v>0</v>
      </c>
      <c r="U18521">
        <v>2</v>
      </c>
    </row>
    <row r="18522" spans="1:21" x14ac:dyDescent="0.25">
      <c r="A18522" t="s">
        <v>84019</v>
      </c>
      <c r="B18522" t="s">
        <v>84020</v>
      </c>
      <c r="C18522" t="s">
        <v>84021</v>
      </c>
      <c r="D18522" t="s">
        <v>84022</v>
      </c>
      <c r="E18522" t="s">
        <v>84023</v>
      </c>
      <c r="F18522" t="s">
        <v>84024</v>
      </c>
      <c r="G18522" t="s">
        <v>84025</v>
      </c>
      <c r="H18522">
        <v>27</v>
      </c>
      <c r="I18522" t="s">
        <v>28</v>
      </c>
      <c r="J18522" t="s">
        <v>84026</v>
      </c>
      <c r="K18522">
        <v>3347</v>
      </c>
      <c r="L18522" t="s">
        <v>30</v>
      </c>
      <c r="M18522" t="s">
        <v>31</v>
      </c>
      <c r="N18522" t="b">
        <v>0</v>
      </c>
      <c r="O18522" t="s">
        <v>84027</v>
      </c>
      <c r="Q18522">
        <v>31266</v>
      </c>
      <c r="R18522">
        <v>2436</v>
      </c>
      <c r="S18522">
        <v>13</v>
      </c>
      <c r="T18522">
        <v>0</v>
      </c>
      <c r="U18522">
        <v>169</v>
      </c>
    </row>
    <row r="18523" spans="1:21" x14ac:dyDescent="0.25">
      <c r="A18523" t="s">
        <v>84019</v>
      </c>
      <c r="B18523" t="s">
        <v>84020</v>
      </c>
      <c r="C18523" t="s">
        <v>84028</v>
      </c>
      <c r="D18523" t="s">
        <v>84029</v>
      </c>
      <c r="E18523" t="s">
        <v>84030</v>
      </c>
      <c r="F18523" t="s">
        <v>84031</v>
      </c>
      <c r="G18523" t="s">
        <v>84032</v>
      </c>
      <c r="H18523">
        <v>27</v>
      </c>
      <c r="I18523" t="s">
        <v>28</v>
      </c>
      <c r="J18523" t="s">
        <v>84033</v>
      </c>
      <c r="K18523">
        <v>3228</v>
      </c>
      <c r="L18523" t="s">
        <v>30</v>
      </c>
      <c r="M18523" t="s">
        <v>31</v>
      </c>
      <c r="N18523" t="b">
        <v>0</v>
      </c>
      <c r="O18523" t="s">
        <v>84034</v>
      </c>
      <c r="P18523">
        <v>1</v>
      </c>
      <c r="Q18523">
        <v>41866</v>
      </c>
      <c r="R18523">
        <v>2530</v>
      </c>
      <c r="S18523">
        <v>28</v>
      </c>
      <c r="T18523">
        <v>0</v>
      </c>
      <c r="U18523">
        <v>216</v>
      </c>
    </row>
    <row r="18524" spans="1:21" x14ac:dyDescent="0.25">
      <c r="A18524" t="s">
        <v>84019</v>
      </c>
      <c r="B18524" t="s">
        <v>84020</v>
      </c>
      <c r="C18524" t="s">
        <v>84035</v>
      </c>
      <c r="D18524" t="s">
        <v>84036</v>
      </c>
      <c r="E18524" t="s">
        <v>84037</v>
      </c>
      <c r="F18524" t="s">
        <v>84038</v>
      </c>
      <c r="G18524" t="s">
        <v>84039</v>
      </c>
      <c r="H18524">
        <v>27</v>
      </c>
      <c r="I18524" t="s">
        <v>28</v>
      </c>
      <c r="J18524" t="s">
        <v>84040</v>
      </c>
      <c r="K18524">
        <v>391</v>
      </c>
      <c r="L18524" t="s">
        <v>30</v>
      </c>
      <c r="M18524" t="s">
        <v>31</v>
      </c>
      <c r="N18524" t="b">
        <v>0</v>
      </c>
      <c r="O18524" t="s">
        <v>84041</v>
      </c>
      <c r="Q18524">
        <v>14799</v>
      </c>
      <c r="R18524">
        <v>597</v>
      </c>
      <c r="S18524">
        <v>11</v>
      </c>
      <c r="T18524">
        <v>0</v>
      </c>
      <c r="U18524">
        <v>22</v>
      </c>
    </row>
    <row r="18525" spans="1:21" x14ac:dyDescent="0.25">
      <c r="A18525" t="s">
        <v>84019</v>
      </c>
      <c r="B18525" t="s">
        <v>84020</v>
      </c>
      <c r="C18525" t="s">
        <v>84042</v>
      </c>
      <c r="D18525" t="s">
        <v>84043</v>
      </c>
      <c r="E18525" t="s">
        <v>84044</v>
      </c>
      <c r="F18525" t="s">
        <v>84045</v>
      </c>
      <c r="G18525" t="s">
        <v>84046</v>
      </c>
      <c r="H18525">
        <v>27</v>
      </c>
      <c r="I18525" t="s">
        <v>28</v>
      </c>
      <c r="J18525" t="s">
        <v>84047</v>
      </c>
      <c r="K18525">
        <v>768</v>
      </c>
      <c r="L18525" t="s">
        <v>30</v>
      </c>
      <c r="M18525" t="s">
        <v>31</v>
      </c>
      <c r="N18525" t="b">
        <v>0</v>
      </c>
      <c r="O18525" t="s">
        <v>84048</v>
      </c>
      <c r="Q18525">
        <v>47265</v>
      </c>
      <c r="R18525">
        <v>1371</v>
      </c>
      <c r="S18525">
        <v>28</v>
      </c>
      <c r="T18525">
        <v>0</v>
      </c>
      <c r="U18525">
        <v>28</v>
      </c>
    </row>
    <row r="18526" spans="1:21" x14ac:dyDescent="0.25">
      <c r="A18526" t="s">
        <v>84019</v>
      </c>
      <c r="B18526" t="s">
        <v>84020</v>
      </c>
      <c r="C18526" t="s">
        <v>84049</v>
      </c>
      <c r="D18526" t="s">
        <v>84050</v>
      </c>
      <c r="E18526" t="s">
        <v>84051</v>
      </c>
      <c r="F18526" t="s">
        <v>84052</v>
      </c>
      <c r="G18526" t="s">
        <v>84053</v>
      </c>
      <c r="H18526">
        <v>27</v>
      </c>
      <c r="I18526" t="s">
        <v>28</v>
      </c>
      <c r="J18526" t="s">
        <v>84054</v>
      </c>
      <c r="K18526">
        <v>514</v>
      </c>
      <c r="L18526" t="s">
        <v>30</v>
      </c>
      <c r="M18526" t="s">
        <v>31</v>
      </c>
      <c r="N18526" t="b">
        <v>0</v>
      </c>
      <c r="O18526" t="s">
        <v>84055</v>
      </c>
      <c r="Q18526">
        <v>14829</v>
      </c>
      <c r="R18526">
        <v>432</v>
      </c>
      <c r="S18526">
        <v>17</v>
      </c>
      <c r="T18526">
        <v>0</v>
      </c>
      <c r="U18526">
        <v>6</v>
      </c>
    </row>
    <row r="18527" spans="1:21" x14ac:dyDescent="0.25">
      <c r="A18527" t="s">
        <v>84019</v>
      </c>
      <c r="B18527" t="s">
        <v>84020</v>
      </c>
      <c r="C18527" t="s">
        <v>84056</v>
      </c>
      <c r="D18527" t="s">
        <v>84057</v>
      </c>
      <c r="E18527" t="s">
        <v>84058</v>
      </c>
      <c r="F18527" t="s">
        <v>84059</v>
      </c>
      <c r="G18527" t="s">
        <v>84060</v>
      </c>
      <c r="H18527">
        <v>27</v>
      </c>
      <c r="I18527" t="s">
        <v>28</v>
      </c>
      <c r="J18527" t="s">
        <v>84061</v>
      </c>
      <c r="K18527">
        <v>1681</v>
      </c>
      <c r="L18527" t="s">
        <v>30</v>
      </c>
      <c r="M18527" t="s">
        <v>31</v>
      </c>
      <c r="N18527" t="b">
        <v>0</v>
      </c>
      <c r="O18527" t="s">
        <v>84062</v>
      </c>
      <c r="Q18527">
        <v>20092</v>
      </c>
      <c r="R18527">
        <v>847</v>
      </c>
      <c r="S18527">
        <v>21</v>
      </c>
      <c r="T18527">
        <v>0</v>
      </c>
      <c r="U18527">
        <v>53</v>
      </c>
    </row>
    <row r="18528" spans="1:21" x14ac:dyDescent="0.25">
      <c r="A18528" t="s">
        <v>84019</v>
      </c>
      <c r="B18528" t="s">
        <v>84020</v>
      </c>
      <c r="C18528" t="s">
        <v>84063</v>
      </c>
      <c r="D18528" t="s">
        <v>84064</v>
      </c>
      <c r="E18528" t="s">
        <v>84065</v>
      </c>
      <c r="F18528" t="s">
        <v>84066</v>
      </c>
      <c r="G18528" t="s">
        <v>84067</v>
      </c>
      <c r="H18528">
        <v>27</v>
      </c>
      <c r="I18528" t="s">
        <v>28</v>
      </c>
      <c r="J18528" t="s">
        <v>84068</v>
      </c>
      <c r="K18528">
        <v>155</v>
      </c>
      <c r="L18528" t="s">
        <v>30</v>
      </c>
      <c r="M18528" t="s">
        <v>7991</v>
      </c>
      <c r="N18528" t="b">
        <v>0</v>
      </c>
      <c r="O18528" t="s">
        <v>84069</v>
      </c>
      <c r="Q18528">
        <v>42559</v>
      </c>
      <c r="R18528">
        <v>2134</v>
      </c>
      <c r="S18528">
        <v>26</v>
      </c>
      <c r="T18528">
        <v>0</v>
      </c>
      <c r="U18528">
        <v>109</v>
      </c>
    </row>
    <row r="18529" spans="1:21" x14ac:dyDescent="0.25">
      <c r="A18529" t="s">
        <v>84019</v>
      </c>
      <c r="B18529" t="s">
        <v>84020</v>
      </c>
      <c r="C18529" t="s">
        <v>84070</v>
      </c>
      <c r="D18529" t="s">
        <v>84071</v>
      </c>
      <c r="E18529" t="s">
        <v>84072</v>
      </c>
      <c r="F18529" t="s">
        <v>84073</v>
      </c>
      <c r="G18529" t="s">
        <v>84039</v>
      </c>
      <c r="H18529">
        <v>27</v>
      </c>
      <c r="I18529" t="s">
        <v>28</v>
      </c>
      <c r="J18529" t="s">
        <v>84074</v>
      </c>
      <c r="K18529">
        <v>2754</v>
      </c>
      <c r="L18529" t="s">
        <v>30</v>
      </c>
      <c r="M18529" t="s">
        <v>7991</v>
      </c>
      <c r="N18529" t="b">
        <v>0</v>
      </c>
      <c r="O18529" t="s">
        <v>84075</v>
      </c>
      <c r="Q18529">
        <v>13912</v>
      </c>
      <c r="R18529">
        <v>516</v>
      </c>
      <c r="S18529">
        <v>13</v>
      </c>
      <c r="T18529">
        <v>0</v>
      </c>
      <c r="U18529">
        <v>7</v>
      </c>
    </row>
    <row r="18530" spans="1:21" x14ac:dyDescent="0.25">
      <c r="A18530" t="s">
        <v>84019</v>
      </c>
      <c r="B18530" t="s">
        <v>84020</v>
      </c>
      <c r="C18530" t="s">
        <v>84076</v>
      </c>
      <c r="D18530" t="s">
        <v>84077</v>
      </c>
      <c r="E18530" t="s">
        <v>84078</v>
      </c>
      <c r="F18530" t="s">
        <v>84079</v>
      </c>
      <c r="G18530" t="s">
        <v>84080</v>
      </c>
      <c r="H18530">
        <v>27</v>
      </c>
      <c r="I18530" t="s">
        <v>28</v>
      </c>
      <c r="J18530" t="s">
        <v>8378</v>
      </c>
      <c r="K18530">
        <v>555</v>
      </c>
      <c r="L18530" t="s">
        <v>30</v>
      </c>
      <c r="M18530" t="s">
        <v>31</v>
      </c>
      <c r="N18530" t="b">
        <v>0</v>
      </c>
      <c r="O18530" t="s">
        <v>84081</v>
      </c>
      <c r="Q18530">
        <v>99501</v>
      </c>
      <c r="R18530">
        <v>4020</v>
      </c>
      <c r="S18530">
        <v>63</v>
      </c>
      <c r="T18530">
        <v>0</v>
      </c>
      <c r="U18530">
        <v>102</v>
      </c>
    </row>
    <row r="18531" spans="1:21" x14ac:dyDescent="0.25">
      <c r="A18531" t="s">
        <v>84019</v>
      </c>
      <c r="B18531" t="s">
        <v>84020</v>
      </c>
      <c r="C18531" t="s">
        <v>84082</v>
      </c>
      <c r="D18531" t="s">
        <v>84083</v>
      </c>
      <c r="E18531" t="s">
        <v>84084</v>
      </c>
      <c r="F18531" t="s">
        <v>84085</v>
      </c>
      <c r="G18531" t="s">
        <v>84086</v>
      </c>
      <c r="H18531">
        <v>27</v>
      </c>
      <c r="I18531" t="s">
        <v>28</v>
      </c>
      <c r="J18531" t="s">
        <v>84087</v>
      </c>
      <c r="K18531">
        <v>1218</v>
      </c>
      <c r="L18531" t="s">
        <v>30</v>
      </c>
      <c r="M18531" t="s">
        <v>7991</v>
      </c>
      <c r="N18531" t="b">
        <v>0</v>
      </c>
      <c r="O18531" t="s">
        <v>84088</v>
      </c>
      <c r="Q18531">
        <v>31428</v>
      </c>
      <c r="R18531">
        <v>1248</v>
      </c>
      <c r="S18531">
        <v>12</v>
      </c>
      <c r="T18531">
        <v>0</v>
      </c>
      <c r="U18531">
        <v>120</v>
      </c>
    </row>
    <row r="18532" spans="1:21" x14ac:dyDescent="0.25">
      <c r="A18532" t="s">
        <v>84019</v>
      </c>
      <c r="B18532" t="s">
        <v>84020</v>
      </c>
      <c r="C18532" t="s">
        <v>84089</v>
      </c>
      <c r="D18532" t="s">
        <v>84090</v>
      </c>
      <c r="E18532" s="1">
        <v>44143.797222222223</v>
      </c>
      <c r="F18532" t="s">
        <v>84091</v>
      </c>
      <c r="G18532" t="s">
        <v>84092</v>
      </c>
      <c r="H18532">
        <v>27</v>
      </c>
      <c r="I18532" t="s">
        <v>28</v>
      </c>
      <c r="J18532" t="s">
        <v>84093</v>
      </c>
      <c r="K18532">
        <v>1025</v>
      </c>
      <c r="L18532" t="s">
        <v>30</v>
      </c>
      <c r="M18532" t="s">
        <v>31</v>
      </c>
      <c r="N18532" t="b">
        <v>0</v>
      </c>
      <c r="O18532" t="s">
        <v>84094</v>
      </c>
      <c r="Q18532">
        <v>24881</v>
      </c>
      <c r="R18532">
        <v>1010</v>
      </c>
      <c r="S18532">
        <v>32</v>
      </c>
      <c r="T18532">
        <v>0</v>
      </c>
      <c r="U18532">
        <v>192</v>
      </c>
    </row>
    <row r="18533" spans="1:21" x14ac:dyDescent="0.25">
      <c r="A18533" t="s">
        <v>84019</v>
      </c>
      <c r="B18533" t="s">
        <v>84020</v>
      </c>
      <c r="C18533" t="s">
        <v>84095</v>
      </c>
      <c r="D18533" t="s">
        <v>84096</v>
      </c>
      <c r="E18533" s="1">
        <v>44143.657638888886</v>
      </c>
      <c r="F18533" t="s">
        <v>84097</v>
      </c>
      <c r="G18533" t="s">
        <v>84039</v>
      </c>
      <c r="H18533">
        <v>27</v>
      </c>
      <c r="I18533" t="s">
        <v>28</v>
      </c>
      <c r="J18533" t="s">
        <v>84098</v>
      </c>
      <c r="K18533">
        <v>2045</v>
      </c>
      <c r="L18533" t="s">
        <v>30</v>
      </c>
      <c r="M18533" t="s">
        <v>31</v>
      </c>
      <c r="N18533" t="b">
        <v>0</v>
      </c>
      <c r="O18533" t="s">
        <v>84099</v>
      </c>
      <c r="Q18533">
        <v>17403</v>
      </c>
      <c r="R18533">
        <v>543</v>
      </c>
      <c r="S18533">
        <v>18</v>
      </c>
      <c r="T18533">
        <v>0</v>
      </c>
      <c r="U18533">
        <v>18</v>
      </c>
    </row>
    <row r="18534" spans="1:21" x14ac:dyDescent="0.25">
      <c r="A18534" t="s">
        <v>84019</v>
      </c>
      <c r="B18534" t="s">
        <v>84020</v>
      </c>
      <c r="C18534" t="s">
        <v>84100</v>
      </c>
      <c r="D18534" t="s">
        <v>84101</v>
      </c>
      <c r="E18534" s="1">
        <v>44020.790972222225</v>
      </c>
      <c r="F18534" t="s">
        <v>84102</v>
      </c>
      <c r="G18534" t="s">
        <v>84103</v>
      </c>
      <c r="H18534">
        <v>27</v>
      </c>
      <c r="I18534" t="s">
        <v>28</v>
      </c>
      <c r="J18534" t="s">
        <v>84104</v>
      </c>
      <c r="K18534">
        <v>515</v>
      </c>
      <c r="L18534" t="s">
        <v>30</v>
      </c>
      <c r="M18534" t="s">
        <v>31</v>
      </c>
      <c r="N18534" t="b">
        <v>0</v>
      </c>
      <c r="O18534" t="s">
        <v>84105</v>
      </c>
      <c r="Q18534">
        <v>65795</v>
      </c>
      <c r="R18534">
        <v>2958</v>
      </c>
      <c r="S18534">
        <v>22</v>
      </c>
      <c r="T18534">
        <v>0</v>
      </c>
      <c r="U18534">
        <v>164</v>
      </c>
    </row>
    <row r="18535" spans="1:21" x14ac:dyDescent="0.25">
      <c r="A18535" t="s">
        <v>84019</v>
      </c>
      <c r="B18535" t="s">
        <v>84020</v>
      </c>
      <c r="C18535" t="s">
        <v>84106</v>
      </c>
      <c r="D18535" t="s">
        <v>84107</v>
      </c>
      <c r="E18535" s="1">
        <v>43929.604166666664</v>
      </c>
      <c r="F18535" t="s">
        <v>84108</v>
      </c>
      <c r="G18535" t="s">
        <v>84109</v>
      </c>
      <c r="H18535">
        <v>27</v>
      </c>
      <c r="I18535" t="s">
        <v>28</v>
      </c>
      <c r="J18535" t="s">
        <v>84110</v>
      </c>
      <c r="K18535">
        <v>1322</v>
      </c>
      <c r="L18535" t="s">
        <v>30</v>
      </c>
      <c r="M18535" t="s">
        <v>7991</v>
      </c>
      <c r="N18535" t="b">
        <v>0</v>
      </c>
      <c r="O18535" t="s">
        <v>84111</v>
      </c>
      <c r="P18535">
        <v>1</v>
      </c>
      <c r="Q18535">
        <v>98494</v>
      </c>
      <c r="R18535">
        <v>4487</v>
      </c>
      <c r="S18535">
        <v>27</v>
      </c>
      <c r="T18535">
        <v>0</v>
      </c>
      <c r="U18535">
        <v>314</v>
      </c>
    </row>
    <row r="18536" spans="1:21" x14ac:dyDescent="0.25">
      <c r="A18536" t="s">
        <v>84019</v>
      </c>
      <c r="B18536" t="s">
        <v>84020</v>
      </c>
      <c r="C18536" t="s">
        <v>84112</v>
      </c>
      <c r="D18536" t="s">
        <v>84113</v>
      </c>
      <c r="E18536" t="s">
        <v>84114</v>
      </c>
      <c r="F18536" t="s">
        <v>84115</v>
      </c>
      <c r="G18536" t="s">
        <v>84116</v>
      </c>
      <c r="H18536">
        <v>27</v>
      </c>
      <c r="I18536" t="s">
        <v>28</v>
      </c>
      <c r="J18536" t="s">
        <v>84117</v>
      </c>
      <c r="K18536">
        <v>3595</v>
      </c>
      <c r="L18536" t="s">
        <v>30</v>
      </c>
      <c r="M18536" t="s">
        <v>31</v>
      </c>
      <c r="N18536" t="b">
        <v>0</v>
      </c>
      <c r="O18536" t="s">
        <v>84118</v>
      </c>
      <c r="Q18536">
        <v>26280</v>
      </c>
      <c r="R18536">
        <v>520</v>
      </c>
      <c r="S18536">
        <v>24</v>
      </c>
      <c r="T18536">
        <v>0</v>
      </c>
      <c r="U18536">
        <v>37</v>
      </c>
    </row>
    <row r="18537" spans="1:21" x14ac:dyDescent="0.25">
      <c r="A18537" t="s">
        <v>84019</v>
      </c>
      <c r="B18537" t="s">
        <v>84020</v>
      </c>
      <c r="C18537" t="s">
        <v>84119</v>
      </c>
      <c r="D18537" t="s">
        <v>84120</v>
      </c>
      <c r="E18537" t="s">
        <v>84121</v>
      </c>
      <c r="F18537" t="s">
        <v>84122</v>
      </c>
      <c r="G18537" t="s">
        <v>84123</v>
      </c>
      <c r="H18537">
        <v>27</v>
      </c>
      <c r="I18537" t="s">
        <v>28</v>
      </c>
      <c r="J18537" t="s">
        <v>84124</v>
      </c>
      <c r="K18537">
        <v>1539</v>
      </c>
      <c r="L18537" t="s">
        <v>30</v>
      </c>
      <c r="M18537" t="s">
        <v>31</v>
      </c>
      <c r="N18537" t="b">
        <v>0</v>
      </c>
      <c r="O18537" t="s">
        <v>84125</v>
      </c>
      <c r="Q18537">
        <v>42501</v>
      </c>
      <c r="R18537">
        <v>1772</v>
      </c>
      <c r="S18537">
        <v>25</v>
      </c>
      <c r="T18537">
        <v>0</v>
      </c>
      <c r="U18537">
        <v>92</v>
      </c>
    </row>
    <row r="18538" spans="1:21" x14ac:dyDescent="0.25">
      <c r="A18538" t="s">
        <v>84019</v>
      </c>
      <c r="B18538" t="s">
        <v>84020</v>
      </c>
      <c r="C18538" t="s">
        <v>84126</v>
      </c>
      <c r="D18538" t="s">
        <v>84127</v>
      </c>
      <c r="E18538" t="s">
        <v>84128</v>
      </c>
      <c r="F18538" t="s">
        <v>84129</v>
      </c>
      <c r="G18538" t="s">
        <v>84039</v>
      </c>
      <c r="H18538">
        <v>27</v>
      </c>
      <c r="I18538" t="s">
        <v>28</v>
      </c>
      <c r="J18538" t="s">
        <v>84130</v>
      </c>
      <c r="K18538">
        <v>3536</v>
      </c>
      <c r="L18538" t="s">
        <v>30</v>
      </c>
      <c r="M18538" t="s">
        <v>7991</v>
      </c>
      <c r="N18538" t="b">
        <v>0</v>
      </c>
      <c r="O18538" t="s">
        <v>84131</v>
      </c>
      <c r="Q18538">
        <v>22749</v>
      </c>
      <c r="R18538">
        <v>664</v>
      </c>
      <c r="S18538">
        <v>21</v>
      </c>
      <c r="T18538">
        <v>0</v>
      </c>
      <c r="U18538">
        <v>16</v>
      </c>
    </row>
    <row r="18539" spans="1:21" x14ac:dyDescent="0.25">
      <c r="A18539" t="s">
        <v>84019</v>
      </c>
      <c r="B18539" t="s">
        <v>84020</v>
      </c>
      <c r="C18539" t="s">
        <v>84132</v>
      </c>
      <c r="D18539" t="s">
        <v>84133</v>
      </c>
      <c r="E18539" t="s">
        <v>84134</v>
      </c>
      <c r="F18539" t="s">
        <v>84135</v>
      </c>
      <c r="G18539" t="s">
        <v>84136</v>
      </c>
      <c r="H18539">
        <v>27</v>
      </c>
      <c r="I18539" t="s">
        <v>28</v>
      </c>
      <c r="J18539" t="s">
        <v>84137</v>
      </c>
      <c r="K18539">
        <v>3386</v>
      </c>
      <c r="L18539" t="s">
        <v>30</v>
      </c>
      <c r="M18539" t="s">
        <v>31</v>
      </c>
      <c r="N18539" t="b">
        <v>0</v>
      </c>
      <c r="O18539" t="s">
        <v>84138</v>
      </c>
      <c r="Q18539">
        <v>48220</v>
      </c>
      <c r="R18539">
        <v>1918</v>
      </c>
      <c r="S18539">
        <v>47</v>
      </c>
      <c r="T18539">
        <v>0</v>
      </c>
      <c r="U18539">
        <v>81</v>
      </c>
    </row>
    <row r="18540" spans="1:21" x14ac:dyDescent="0.25">
      <c r="A18540" t="s">
        <v>84019</v>
      </c>
      <c r="B18540" t="s">
        <v>84020</v>
      </c>
      <c r="C18540" t="s">
        <v>84139</v>
      </c>
      <c r="D18540" t="s">
        <v>84140</v>
      </c>
      <c r="E18540" t="s">
        <v>84141</v>
      </c>
      <c r="F18540" t="s">
        <v>84142</v>
      </c>
      <c r="G18540" t="s">
        <v>84116</v>
      </c>
      <c r="H18540">
        <v>27</v>
      </c>
      <c r="I18540" t="s">
        <v>28</v>
      </c>
      <c r="J18540" t="s">
        <v>84143</v>
      </c>
      <c r="K18540">
        <v>91</v>
      </c>
      <c r="L18540" t="s">
        <v>30</v>
      </c>
      <c r="M18540" t="s">
        <v>31</v>
      </c>
      <c r="N18540" t="b">
        <v>0</v>
      </c>
      <c r="O18540" t="s">
        <v>84144</v>
      </c>
      <c r="Q18540">
        <v>27770</v>
      </c>
      <c r="R18540">
        <v>739</v>
      </c>
      <c r="S18540">
        <v>18</v>
      </c>
      <c r="T18540">
        <v>0</v>
      </c>
      <c r="U18540">
        <v>34</v>
      </c>
    </row>
    <row r="18541" spans="1:21" x14ac:dyDescent="0.25">
      <c r="A18541" t="s">
        <v>84019</v>
      </c>
      <c r="B18541" t="s">
        <v>84020</v>
      </c>
      <c r="C18541" t="s">
        <v>84145</v>
      </c>
      <c r="D18541" t="s">
        <v>84146</v>
      </c>
      <c r="E18541" t="s">
        <v>84147</v>
      </c>
      <c r="F18541" t="s">
        <v>84148</v>
      </c>
      <c r="G18541" t="s">
        <v>84149</v>
      </c>
      <c r="H18541">
        <v>27</v>
      </c>
      <c r="I18541" t="s">
        <v>28</v>
      </c>
      <c r="J18541" t="s">
        <v>84150</v>
      </c>
      <c r="K18541">
        <v>2627</v>
      </c>
      <c r="L18541" t="s">
        <v>30</v>
      </c>
      <c r="M18541" t="s">
        <v>31</v>
      </c>
      <c r="N18541" t="b">
        <v>0</v>
      </c>
      <c r="O18541" t="s">
        <v>84151</v>
      </c>
      <c r="P18541">
        <v>1</v>
      </c>
      <c r="Q18541">
        <v>328865</v>
      </c>
      <c r="R18541">
        <v>15206</v>
      </c>
      <c r="S18541">
        <v>211</v>
      </c>
      <c r="T18541">
        <v>0</v>
      </c>
      <c r="U18541">
        <v>819</v>
      </c>
    </row>
    <row r="18542" spans="1:21" x14ac:dyDescent="0.25">
      <c r="A18542" t="s">
        <v>84019</v>
      </c>
      <c r="B18542" t="s">
        <v>84020</v>
      </c>
      <c r="C18542" t="s">
        <v>84152</v>
      </c>
      <c r="D18542" t="s">
        <v>84153</v>
      </c>
      <c r="E18542" t="s">
        <v>84154</v>
      </c>
      <c r="F18542" t="s">
        <v>84155</v>
      </c>
      <c r="G18542" t="s">
        <v>84039</v>
      </c>
      <c r="H18542">
        <v>27</v>
      </c>
      <c r="I18542" t="s">
        <v>28</v>
      </c>
      <c r="J18542" t="s">
        <v>84156</v>
      </c>
      <c r="K18542">
        <v>3586</v>
      </c>
      <c r="L18542" t="s">
        <v>30</v>
      </c>
      <c r="M18542" t="s">
        <v>31</v>
      </c>
      <c r="N18542" t="b">
        <v>0</v>
      </c>
      <c r="O18542" t="s">
        <v>84157</v>
      </c>
      <c r="Q18542">
        <v>20400</v>
      </c>
      <c r="R18542">
        <v>548</v>
      </c>
      <c r="S18542">
        <v>13</v>
      </c>
      <c r="T18542">
        <v>0</v>
      </c>
      <c r="U18542">
        <v>24</v>
      </c>
    </row>
    <row r="18543" spans="1:21" x14ac:dyDescent="0.25">
      <c r="A18543" t="s">
        <v>84019</v>
      </c>
      <c r="B18543" t="s">
        <v>84020</v>
      </c>
      <c r="C18543" t="s">
        <v>84158</v>
      </c>
      <c r="D18543" t="s">
        <v>84159</v>
      </c>
      <c r="E18543" t="s">
        <v>84160</v>
      </c>
      <c r="F18543" t="s">
        <v>84161</v>
      </c>
      <c r="G18543" t="s">
        <v>84162</v>
      </c>
      <c r="H18543">
        <v>27</v>
      </c>
      <c r="I18543" t="s">
        <v>28</v>
      </c>
      <c r="J18543" t="s">
        <v>84163</v>
      </c>
      <c r="K18543">
        <v>798</v>
      </c>
      <c r="L18543" t="s">
        <v>30</v>
      </c>
      <c r="M18543" t="s">
        <v>31</v>
      </c>
      <c r="N18543" t="b">
        <v>0</v>
      </c>
      <c r="O18543" t="s">
        <v>84164</v>
      </c>
      <c r="Q18543">
        <v>22897</v>
      </c>
      <c r="R18543">
        <v>626</v>
      </c>
      <c r="S18543">
        <v>20</v>
      </c>
      <c r="T18543">
        <v>0</v>
      </c>
      <c r="U18543">
        <v>29</v>
      </c>
    </row>
    <row r="18544" spans="1:21" x14ac:dyDescent="0.25">
      <c r="A18544" t="s">
        <v>84019</v>
      </c>
      <c r="B18544" t="s">
        <v>84020</v>
      </c>
      <c r="C18544" t="s">
        <v>84165</v>
      </c>
      <c r="D18544" t="s">
        <v>84166</v>
      </c>
      <c r="E18544" t="s">
        <v>84167</v>
      </c>
      <c r="F18544" t="s">
        <v>84168</v>
      </c>
      <c r="G18544" t="s">
        <v>84169</v>
      </c>
      <c r="H18544">
        <v>27</v>
      </c>
      <c r="I18544" t="s">
        <v>28</v>
      </c>
      <c r="J18544" t="s">
        <v>84170</v>
      </c>
      <c r="K18544">
        <v>1258</v>
      </c>
      <c r="L18544" t="s">
        <v>30</v>
      </c>
      <c r="M18544" t="s">
        <v>31</v>
      </c>
      <c r="N18544" t="b">
        <v>0</v>
      </c>
      <c r="O18544" t="s">
        <v>84171</v>
      </c>
      <c r="Q18544">
        <v>44630</v>
      </c>
      <c r="R18544">
        <v>1604</v>
      </c>
      <c r="S18544">
        <v>13</v>
      </c>
      <c r="T18544">
        <v>0</v>
      </c>
      <c r="U18544">
        <v>83</v>
      </c>
    </row>
    <row r="18545" spans="1:21" x14ac:dyDescent="0.25">
      <c r="A18545" t="s">
        <v>84019</v>
      </c>
      <c r="B18545" t="s">
        <v>84020</v>
      </c>
      <c r="C18545" t="s">
        <v>84172</v>
      </c>
      <c r="D18545" t="s">
        <v>84173</v>
      </c>
      <c r="E18545" t="s">
        <v>84174</v>
      </c>
      <c r="F18545" t="s">
        <v>84175</v>
      </c>
      <c r="G18545" t="s">
        <v>84176</v>
      </c>
      <c r="H18545">
        <v>27</v>
      </c>
      <c r="I18545" t="s">
        <v>28</v>
      </c>
      <c r="J18545" t="s">
        <v>84177</v>
      </c>
      <c r="K18545">
        <v>672</v>
      </c>
      <c r="L18545" t="s">
        <v>30</v>
      </c>
      <c r="M18545" t="s">
        <v>31</v>
      </c>
      <c r="N18545" t="b">
        <v>0</v>
      </c>
      <c r="O18545" t="s">
        <v>84178</v>
      </c>
      <c r="P18545">
        <v>1</v>
      </c>
      <c r="Q18545">
        <v>25540</v>
      </c>
      <c r="R18545">
        <v>795</v>
      </c>
      <c r="S18545">
        <v>40</v>
      </c>
      <c r="T18545">
        <v>0</v>
      </c>
      <c r="U18545">
        <v>61</v>
      </c>
    </row>
    <row r="18546" spans="1:21" x14ac:dyDescent="0.25">
      <c r="A18546" t="s">
        <v>84019</v>
      </c>
      <c r="B18546" t="s">
        <v>84020</v>
      </c>
      <c r="C18546" t="s">
        <v>84179</v>
      </c>
      <c r="D18546" t="s">
        <v>84180</v>
      </c>
      <c r="E18546" t="s">
        <v>84181</v>
      </c>
      <c r="F18546" t="s">
        <v>84182</v>
      </c>
      <c r="G18546" t="s">
        <v>84039</v>
      </c>
      <c r="H18546">
        <v>27</v>
      </c>
      <c r="I18546" t="s">
        <v>28</v>
      </c>
      <c r="J18546" t="s">
        <v>84183</v>
      </c>
      <c r="K18546">
        <v>3530</v>
      </c>
      <c r="L18546" t="s">
        <v>30</v>
      </c>
      <c r="M18546" t="s">
        <v>7991</v>
      </c>
      <c r="N18546" t="b">
        <v>0</v>
      </c>
      <c r="O18546" t="s">
        <v>84184</v>
      </c>
      <c r="Q18546">
        <v>32757</v>
      </c>
      <c r="R18546">
        <v>1120</v>
      </c>
      <c r="S18546">
        <v>24</v>
      </c>
      <c r="T18546">
        <v>0</v>
      </c>
      <c r="U18546">
        <v>29</v>
      </c>
    </row>
    <row r="18547" spans="1:21" x14ac:dyDescent="0.25">
      <c r="A18547" t="s">
        <v>84019</v>
      </c>
      <c r="B18547" t="s">
        <v>84020</v>
      </c>
      <c r="C18547" t="s">
        <v>84185</v>
      </c>
      <c r="D18547" t="s">
        <v>84186</v>
      </c>
      <c r="E18547" s="1">
        <v>44111.684027777781</v>
      </c>
      <c r="F18547" t="s">
        <v>84187</v>
      </c>
      <c r="G18547" t="s">
        <v>84188</v>
      </c>
      <c r="H18547">
        <v>27</v>
      </c>
      <c r="I18547" t="s">
        <v>28</v>
      </c>
      <c r="J18547" t="s">
        <v>84189</v>
      </c>
      <c r="K18547">
        <v>1162</v>
      </c>
      <c r="L18547" t="s">
        <v>30</v>
      </c>
      <c r="M18547" t="s">
        <v>31</v>
      </c>
      <c r="N18547" t="b">
        <v>0</v>
      </c>
      <c r="O18547" t="s">
        <v>84190</v>
      </c>
      <c r="Q18547">
        <v>24340</v>
      </c>
      <c r="R18547">
        <v>754</v>
      </c>
      <c r="S18547">
        <v>23</v>
      </c>
      <c r="T18547">
        <v>0</v>
      </c>
      <c r="U18547">
        <v>21</v>
      </c>
    </row>
    <row r="18548" spans="1:21" x14ac:dyDescent="0.25">
      <c r="A18548" t="s">
        <v>84019</v>
      </c>
      <c r="B18548" t="s">
        <v>84020</v>
      </c>
      <c r="C18548" t="s">
        <v>84191</v>
      </c>
      <c r="D18548" t="s">
        <v>84192</v>
      </c>
      <c r="E18548" s="1">
        <v>44081.593055555553</v>
      </c>
      <c r="F18548" t="s">
        <v>84193</v>
      </c>
      <c r="G18548" t="s">
        <v>84194</v>
      </c>
      <c r="H18548">
        <v>27</v>
      </c>
      <c r="I18548" t="s">
        <v>28</v>
      </c>
      <c r="J18548" t="s">
        <v>84195</v>
      </c>
      <c r="K18548">
        <v>1201</v>
      </c>
      <c r="L18548" t="s">
        <v>30</v>
      </c>
      <c r="M18548" t="s">
        <v>31</v>
      </c>
      <c r="N18548" t="b">
        <v>0</v>
      </c>
      <c r="O18548" t="s">
        <v>84196</v>
      </c>
      <c r="Q18548">
        <v>53722</v>
      </c>
      <c r="R18548">
        <v>1755</v>
      </c>
      <c r="S18548">
        <v>24</v>
      </c>
      <c r="T18548">
        <v>0</v>
      </c>
      <c r="U18548">
        <v>136</v>
      </c>
    </row>
    <row r="18549" spans="1:21" x14ac:dyDescent="0.25">
      <c r="A18549" t="s">
        <v>84019</v>
      </c>
      <c r="B18549" t="s">
        <v>84020</v>
      </c>
      <c r="C18549" t="s">
        <v>84197</v>
      </c>
      <c r="D18549" t="s">
        <v>84198</v>
      </c>
      <c r="E18549" s="1">
        <v>44019.720833333333</v>
      </c>
      <c r="F18549" t="s">
        <v>84199</v>
      </c>
      <c r="G18549" t="s">
        <v>84200</v>
      </c>
      <c r="H18549">
        <v>27</v>
      </c>
      <c r="I18549" t="s">
        <v>28</v>
      </c>
      <c r="J18549" t="s">
        <v>84201</v>
      </c>
      <c r="K18549">
        <v>2192</v>
      </c>
      <c r="L18549" t="s">
        <v>30</v>
      </c>
      <c r="M18549" t="s">
        <v>7991</v>
      </c>
      <c r="N18549" t="b">
        <v>0</v>
      </c>
      <c r="O18549" t="s">
        <v>84202</v>
      </c>
      <c r="Q18549">
        <v>29056</v>
      </c>
      <c r="R18549">
        <v>1021</v>
      </c>
      <c r="S18549">
        <v>16</v>
      </c>
      <c r="T18549">
        <v>0</v>
      </c>
      <c r="U18549">
        <v>58</v>
      </c>
    </row>
    <row r="18550" spans="1:21" x14ac:dyDescent="0.25">
      <c r="A18550" t="s">
        <v>84019</v>
      </c>
      <c r="B18550" t="s">
        <v>84020</v>
      </c>
      <c r="C18550" t="s">
        <v>84203</v>
      </c>
      <c r="D18550" t="s">
        <v>84204</v>
      </c>
      <c r="E18550" s="1">
        <v>44019.681250000001</v>
      </c>
      <c r="F18550" t="s">
        <v>84205</v>
      </c>
      <c r="G18550" t="s">
        <v>84039</v>
      </c>
      <c r="H18550">
        <v>27</v>
      </c>
      <c r="I18550" t="s">
        <v>28</v>
      </c>
      <c r="J18550" t="s">
        <v>84206</v>
      </c>
      <c r="K18550">
        <v>3557</v>
      </c>
      <c r="L18550" t="s">
        <v>30</v>
      </c>
      <c r="M18550" t="s">
        <v>31</v>
      </c>
      <c r="N18550" t="b">
        <v>0</v>
      </c>
      <c r="O18550" t="s">
        <v>84207</v>
      </c>
      <c r="Q18550">
        <v>64095</v>
      </c>
      <c r="R18550">
        <v>2188</v>
      </c>
      <c r="S18550">
        <v>43</v>
      </c>
      <c r="T18550">
        <v>0</v>
      </c>
      <c r="U18550">
        <v>63</v>
      </c>
    </row>
    <row r="18551" spans="1:21" x14ac:dyDescent="0.25">
      <c r="A18551" t="s">
        <v>84019</v>
      </c>
      <c r="B18551" t="s">
        <v>84020</v>
      </c>
      <c r="C18551" t="s">
        <v>84208</v>
      </c>
      <c r="D18551" t="s">
        <v>84209</v>
      </c>
      <c r="E18551" s="1">
        <v>43897.669444444444</v>
      </c>
      <c r="F18551" t="s">
        <v>84210</v>
      </c>
      <c r="G18551" t="s">
        <v>84211</v>
      </c>
      <c r="H18551">
        <v>27</v>
      </c>
      <c r="I18551" t="s">
        <v>28</v>
      </c>
      <c r="J18551" t="s">
        <v>84212</v>
      </c>
      <c r="K18551">
        <v>3332</v>
      </c>
      <c r="L18551" t="s">
        <v>30</v>
      </c>
      <c r="M18551" t="s">
        <v>31</v>
      </c>
      <c r="N18551" t="b">
        <v>0</v>
      </c>
      <c r="O18551" t="s">
        <v>84213</v>
      </c>
      <c r="Q18551">
        <v>30955</v>
      </c>
      <c r="R18551">
        <v>873</v>
      </c>
      <c r="S18551">
        <v>25</v>
      </c>
      <c r="T18551">
        <v>0</v>
      </c>
      <c r="U18551">
        <v>27</v>
      </c>
    </row>
    <row r="18552" spans="1:21" x14ac:dyDescent="0.25">
      <c r="A18552" t="s">
        <v>84019</v>
      </c>
      <c r="B18552" t="s">
        <v>84020</v>
      </c>
      <c r="C18552" t="s">
        <v>84214</v>
      </c>
      <c r="D18552" t="s">
        <v>84215</v>
      </c>
      <c r="E18552" s="1">
        <v>43868.621527777781</v>
      </c>
      <c r="F18552" t="s">
        <v>84216</v>
      </c>
      <c r="G18552" t="s">
        <v>84217</v>
      </c>
      <c r="H18552">
        <v>27</v>
      </c>
      <c r="I18552" t="s">
        <v>28</v>
      </c>
      <c r="J18552" t="s">
        <v>84218</v>
      </c>
      <c r="K18552">
        <v>2069</v>
      </c>
      <c r="L18552" t="s">
        <v>30</v>
      </c>
      <c r="M18552" t="s">
        <v>7991</v>
      </c>
      <c r="N18552" t="b">
        <v>0</v>
      </c>
      <c r="O18552" t="s">
        <v>84219</v>
      </c>
      <c r="Q18552">
        <v>29434</v>
      </c>
      <c r="R18552">
        <v>1046</v>
      </c>
      <c r="S18552">
        <v>22</v>
      </c>
      <c r="T18552">
        <v>0</v>
      </c>
      <c r="U18552">
        <v>81</v>
      </c>
    </row>
    <row r="18553" spans="1:21" x14ac:dyDescent="0.25">
      <c r="A18553" t="s">
        <v>84019</v>
      </c>
      <c r="B18553" t="s">
        <v>84020</v>
      </c>
      <c r="C18553" t="s">
        <v>84220</v>
      </c>
      <c r="D18553" t="s">
        <v>84221</v>
      </c>
      <c r="E18553" t="s">
        <v>84222</v>
      </c>
      <c r="F18553" t="s">
        <v>84223</v>
      </c>
      <c r="G18553" t="s">
        <v>84224</v>
      </c>
      <c r="H18553">
        <v>27</v>
      </c>
      <c r="I18553" t="s">
        <v>28</v>
      </c>
      <c r="J18553" t="s">
        <v>84225</v>
      </c>
      <c r="K18553">
        <v>1387</v>
      </c>
      <c r="L18553" t="s">
        <v>30</v>
      </c>
      <c r="M18553" t="s">
        <v>31</v>
      </c>
      <c r="N18553" t="b">
        <v>0</v>
      </c>
      <c r="O18553" t="s">
        <v>84226</v>
      </c>
      <c r="Q18553">
        <v>43378</v>
      </c>
      <c r="R18553">
        <v>1706</v>
      </c>
      <c r="S18553">
        <v>21</v>
      </c>
      <c r="T18553">
        <v>0</v>
      </c>
      <c r="U18553">
        <v>140</v>
      </c>
    </row>
    <row r="18554" spans="1:21" x14ac:dyDescent="0.25">
      <c r="A18554" t="s">
        <v>84019</v>
      </c>
      <c r="B18554" t="s">
        <v>84020</v>
      </c>
      <c r="C18554" t="s">
        <v>84227</v>
      </c>
      <c r="D18554" t="s">
        <v>84228</v>
      </c>
      <c r="E18554" t="s">
        <v>84229</v>
      </c>
      <c r="F18554" t="s">
        <v>84230</v>
      </c>
      <c r="G18554" t="s">
        <v>84231</v>
      </c>
      <c r="H18554">
        <v>27</v>
      </c>
      <c r="I18554" t="s">
        <v>28</v>
      </c>
      <c r="J18554" t="s">
        <v>84232</v>
      </c>
      <c r="K18554">
        <v>3594</v>
      </c>
      <c r="L18554" t="s">
        <v>30</v>
      </c>
      <c r="M18554" t="s">
        <v>31</v>
      </c>
      <c r="N18554" t="b">
        <v>0</v>
      </c>
      <c r="O18554" t="s">
        <v>84233</v>
      </c>
      <c r="Q18554">
        <v>27243</v>
      </c>
      <c r="R18554">
        <v>671</v>
      </c>
      <c r="S18554">
        <v>21</v>
      </c>
      <c r="T18554">
        <v>0</v>
      </c>
      <c r="U18554">
        <v>18</v>
      </c>
    </row>
    <row r="18555" spans="1:21" x14ac:dyDescent="0.25">
      <c r="A18555" t="s">
        <v>84019</v>
      </c>
      <c r="B18555" t="s">
        <v>84020</v>
      </c>
      <c r="C18555" t="s">
        <v>84234</v>
      </c>
      <c r="D18555" t="s">
        <v>84235</v>
      </c>
      <c r="E18555" t="s">
        <v>84236</v>
      </c>
      <c r="F18555" t="s">
        <v>84237</v>
      </c>
      <c r="G18555" t="s">
        <v>84238</v>
      </c>
      <c r="H18555">
        <v>27</v>
      </c>
      <c r="I18555" t="s">
        <v>28</v>
      </c>
      <c r="J18555" t="s">
        <v>84239</v>
      </c>
      <c r="K18555">
        <v>3088</v>
      </c>
      <c r="L18555" t="s">
        <v>30</v>
      </c>
      <c r="M18555" t="s">
        <v>31</v>
      </c>
      <c r="N18555" t="b">
        <v>0</v>
      </c>
      <c r="O18555" t="s">
        <v>84240</v>
      </c>
      <c r="Q18555">
        <v>19648</v>
      </c>
      <c r="R18555">
        <v>484</v>
      </c>
      <c r="S18555">
        <v>34</v>
      </c>
      <c r="T18555">
        <v>0</v>
      </c>
      <c r="U18555">
        <v>48</v>
      </c>
    </row>
    <row r="18556" spans="1:21" x14ac:dyDescent="0.25">
      <c r="A18556" t="s">
        <v>84019</v>
      </c>
      <c r="B18556" t="s">
        <v>84020</v>
      </c>
      <c r="C18556" t="s">
        <v>84241</v>
      </c>
      <c r="D18556" t="s">
        <v>84242</v>
      </c>
      <c r="E18556" t="s">
        <v>84243</v>
      </c>
      <c r="F18556" t="s">
        <v>84244</v>
      </c>
      <c r="G18556" t="s">
        <v>84245</v>
      </c>
      <c r="H18556">
        <v>27</v>
      </c>
      <c r="I18556" t="s">
        <v>28</v>
      </c>
      <c r="J18556" t="s">
        <v>84246</v>
      </c>
      <c r="K18556">
        <v>1042</v>
      </c>
      <c r="L18556" t="s">
        <v>30</v>
      </c>
      <c r="M18556" t="s">
        <v>31</v>
      </c>
      <c r="N18556" t="b">
        <v>0</v>
      </c>
      <c r="O18556" t="s">
        <v>84247</v>
      </c>
      <c r="Q18556">
        <v>25541</v>
      </c>
      <c r="R18556">
        <v>805</v>
      </c>
      <c r="S18556">
        <v>10</v>
      </c>
      <c r="T18556">
        <v>0</v>
      </c>
      <c r="U18556">
        <v>37</v>
      </c>
    </row>
    <row r="18557" spans="1:21" x14ac:dyDescent="0.25">
      <c r="A18557" t="s">
        <v>84019</v>
      </c>
      <c r="B18557" t="s">
        <v>84020</v>
      </c>
      <c r="C18557" t="s">
        <v>84248</v>
      </c>
      <c r="D18557" t="s">
        <v>84249</v>
      </c>
      <c r="E18557" t="s">
        <v>84250</v>
      </c>
      <c r="F18557" t="s">
        <v>84251</v>
      </c>
      <c r="G18557" t="s">
        <v>84252</v>
      </c>
      <c r="H18557">
        <v>27</v>
      </c>
      <c r="I18557" t="s">
        <v>28</v>
      </c>
      <c r="J18557" t="s">
        <v>84253</v>
      </c>
      <c r="K18557">
        <v>3265</v>
      </c>
      <c r="L18557" t="s">
        <v>30</v>
      </c>
      <c r="M18557" t="s">
        <v>7991</v>
      </c>
      <c r="N18557" t="b">
        <v>0</v>
      </c>
      <c r="O18557" t="s">
        <v>84254</v>
      </c>
      <c r="Q18557">
        <v>44132</v>
      </c>
      <c r="R18557">
        <v>1425</v>
      </c>
      <c r="S18557">
        <v>31</v>
      </c>
      <c r="T18557">
        <v>0</v>
      </c>
      <c r="U18557">
        <v>61</v>
      </c>
    </row>
    <row r="18558" spans="1:21" x14ac:dyDescent="0.25">
      <c r="A18558" t="s">
        <v>84019</v>
      </c>
      <c r="B18558" t="s">
        <v>84020</v>
      </c>
      <c r="C18558" t="s">
        <v>84255</v>
      </c>
      <c r="D18558" t="s">
        <v>84256</v>
      </c>
      <c r="E18558" t="s">
        <v>84257</v>
      </c>
      <c r="F18558" t="s">
        <v>84258</v>
      </c>
      <c r="G18558" t="s">
        <v>84259</v>
      </c>
      <c r="H18558">
        <v>27</v>
      </c>
      <c r="I18558" t="s">
        <v>28</v>
      </c>
      <c r="J18558" t="s">
        <v>84260</v>
      </c>
      <c r="K18558">
        <v>291</v>
      </c>
      <c r="L18558" t="s">
        <v>30</v>
      </c>
      <c r="M18558" t="s">
        <v>31</v>
      </c>
      <c r="N18558" t="b">
        <v>0</v>
      </c>
      <c r="O18558" t="s">
        <v>84261</v>
      </c>
      <c r="Q18558">
        <v>24850</v>
      </c>
      <c r="R18558">
        <v>591</v>
      </c>
      <c r="S18558">
        <v>16</v>
      </c>
      <c r="T18558">
        <v>0</v>
      </c>
      <c r="U18558">
        <v>26</v>
      </c>
    </row>
    <row r="18559" spans="1:21" x14ac:dyDescent="0.25">
      <c r="A18559" t="s">
        <v>84019</v>
      </c>
      <c r="B18559" t="s">
        <v>84020</v>
      </c>
      <c r="C18559" t="s">
        <v>84262</v>
      </c>
      <c r="D18559" t="s">
        <v>84263</v>
      </c>
      <c r="E18559" t="s">
        <v>84264</v>
      </c>
      <c r="F18559" t="s">
        <v>84265</v>
      </c>
      <c r="G18559" t="s">
        <v>84266</v>
      </c>
      <c r="H18559">
        <v>27</v>
      </c>
      <c r="I18559" t="s">
        <v>28</v>
      </c>
      <c r="J18559" t="s">
        <v>84267</v>
      </c>
      <c r="K18559">
        <v>1327</v>
      </c>
      <c r="L18559" t="s">
        <v>30</v>
      </c>
      <c r="M18559" t="s">
        <v>31</v>
      </c>
      <c r="N18559" t="b">
        <v>0</v>
      </c>
      <c r="O18559" t="s">
        <v>84268</v>
      </c>
      <c r="Q18559">
        <v>23626</v>
      </c>
      <c r="R18559">
        <v>634</v>
      </c>
      <c r="S18559">
        <v>22</v>
      </c>
      <c r="T18559">
        <v>0</v>
      </c>
      <c r="U18559">
        <v>31</v>
      </c>
    </row>
    <row r="18560" spans="1:21" x14ac:dyDescent="0.25">
      <c r="A18560" t="s">
        <v>84019</v>
      </c>
      <c r="B18560" t="s">
        <v>84020</v>
      </c>
      <c r="C18560" t="s">
        <v>84269</v>
      </c>
      <c r="D18560" t="s">
        <v>84270</v>
      </c>
      <c r="E18560" t="s">
        <v>84271</v>
      </c>
      <c r="F18560" t="s">
        <v>84272</v>
      </c>
      <c r="G18560" t="s">
        <v>84273</v>
      </c>
      <c r="H18560">
        <v>27</v>
      </c>
      <c r="I18560" t="s">
        <v>28</v>
      </c>
      <c r="J18560" t="s">
        <v>84274</v>
      </c>
      <c r="K18560">
        <v>2875</v>
      </c>
      <c r="L18560" t="s">
        <v>30</v>
      </c>
      <c r="M18560" t="s">
        <v>31</v>
      </c>
      <c r="N18560" t="b">
        <v>0</v>
      </c>
      <c r="O18560" t="s">
        <v>84275</v>
      </c>
      <c r="Q18560">
        <v>91475</v>
      </c>
      <c r="R18560">
        <v>3183</v>
      </c>
      <c r="S18560">
        <v>34</v>
      </c>
      <c r="T18560">
        <v>0</v>
      </c>
      <c r="U18560">
        <v>194</v>
      </c>
    </row>
    <row r="18561" spans="1:21" x14ac:dyDescent="0.25">
      <c r="A18561" t="s">
        <v>84019</v>
      </c>
      <c r="B18561" t="s">
        <v>84020</v>
      </c>
      <c r="C18561" t="s">
        <v>84276</v>
      </c>
      <c r="D18561" t="s">
        <v>84277</v>
      </c>
      <c r="E18561" t="s">
        <v>84278</v>
      </c>
      <c r="F18561" t="s">
        <v>84279</v>
      </c>
      <c r="G18561" t="s">
        <v>84280</v>
      </c>
      <c r="H18561">
        <v>27</v>
      </c>
      <c r="I18561" t="s">
        <v>28</v>
      </c>
      <c r="J18561" t="s">
        <v>84281</v>
      </c>
      <c r="K18561">
        <v>626</v>
      </c>
      <c r="L18561" t="s">
        <v>30</v>
      </c>
      <c r="M18561" t="s">
        <v>31</v>
      </c>
      <c r="N18561" t="b">
        <v>0</v>
      </c>
      <c r="O18561" t="s">
        <v>84282</v>
      </c>
      <c r="P18561">
        <v>1</v>
      </c>
      <c r="Q18561">
        <v>284395</v>
      </c>
      <c r="R18561">
        <v>6060</v>
      </c>
      <c r="S18561">
        <v>57</v>
      </c>
      <c r="T18561">
        <v>0</v>
      </c>
      <c r="U18561">
        <v>344</v>
      </c>
    </row>
    <row r="18562" spans="1:21" x14ac:dyDescent="0.25">
      <c r="A18562" t="s">
        <v>84019</v>
      </c>
      <c r="B18562" t="s">
        <v>84020</v>
      </c>
      <c r="C18562" t="s">
        <v>84283</v>
      </c>
      <c r="D18562" t="s">
        <v>84284</v>
      </c>
      <c r="E18562" t="s">
        <v>84285</v>
      </c>
      <c r="F18562" t="s">
        <v>84286</v>
      </c>
      <c r="G18562" t="s">
        <v>84287</v>
      </c>
      <c r="H18562">
        <v>27</v>
      </c>
      <c r="I18562" t="s">
        <v>28</v>
      </c>
      <c r="J18562" t="s">
        <v>84288</v>
      </c>
      <c r="K18562">
        <v>1187</v>
      </c>
      <c r="L18562" t="s">
        <v>30</v>
      </c>
      <c r="M18562" t="s">
        <v>31</v>
      </c>
      <c r="N18562" t="b">
        <v>0</v>
      </c>
      <c r="O18562" t="s">
        <v>84289</v>
      </c>
      <c r="Q18562">
        <v>12617</v>
      </c>
      <c r="R18562">
        <v>261</v>
      </c>
      <c r="S18562">
        <v>10</v>
      </c>
      <c r="T18562">
        <v>0</v>
      </c>
      <c r="U18562">
        <v>13</v>
      </c>
    </row>
    <row r="18563" spans="1:21" x14ac:dyDescent="0.25">
      <c r="A18563" t="s">
        <v>84019</v>
      </c>
      <c r="B18563" t="s">
        <v>84020</v>
      </c>
      <c r="C18563" t="s">
        <v>84290</v>
      </c>
      <c r="D18563" t="s">
        <v>84291</v>
      </c>
      <c r="E18563" t="s">
        <v>84292</v>
      </c>
      <c r="F18563" t="s">
        <v>84293</v>
      </c>
      <c r="G18563" t="s">
        <v>84294</v>
      </c>
      <c r="H18563">
        <v>27</v>
      </c>
      <c r="I18563" t="s">
        <v>28</v>
      </c>
      <c r="J18563" t="s">
        <v>84295</v>
      </c>
      <c r="K18563">
        <v>2058</v>
      </c>
      <c r="L18563" t="s">
        <v>30</v>
      </c>
      <c r="M18563" t="s">
        <v>31</v>
      </c>
      <c r="N18563" t="b">
        <v>0</v>
      </c>
      <c r="O18563" t="s">
        <v>84296</v>
      </c>
      <c r="Q18563">
        <v>40412</v>
      </c>
      <c r="R18563">
        <v>1293</v>
      </c>
      <c r="S18563">
        <v>32</v>
      </c>
      <c r="T18563">
        <v>0</v>
      </c>
      <c r="U18563">
        <v>141</v>
      </c>
    </row>
    <row r="18564" spans="1:21" x14ac:dyDescent="0.25">
      <c r="A18564" t="s">
        <v>84019</v>
      </c>
      <c r="B18564" t="s">
        <v>84020</v>
      </c>
      <c r="C18564" t="s">
        <v>84297</v>
      </c>
      <c r="D18564" t="s">
        <v>84298</v>
      </c>
      <c r="E18564" t="s">
        <v>84299</v>
      </c>
      <c r="F18564" t="s">
        <v>84300</v>
      </c>
      <c r="G18564" t="s">
        <v>84301</v>
      </c>
      <c r="H18564">
        <v>27</v>
      </c>
      <c r="I18564" t="s">
        <v>28</v>
      </c>
      <c r="J18564" t="s">
        <v>84302</v>
      </c>
      <c r="K18564">
        <v>271</v>
      </c>
      <c r="L18564" t="s">
        <v>30</v>
      </c>
      <c r="M18564" t="s">
        <v>31</v>
      </c>
      <c r="N18564" t="b">
        <v>0</v>
      </c>
      <c r="O18564" t="s">
        <v>84303</v>
      </c>
      <c r="Q18564">
        <v>29161</v>
      </c>
      <c r="R18564">
        <v>736</v>
      </c>
      <c r="S18564">
        <v>14</v>
      </c>
      <c r="T18564">
        <v>0</v>
      </c>
      <c r="U18564">
        <v>22</v>
      </c>
    </row>
    <row r="18565" spans="1:21" x14ac:dyDescent="0.25">
      <c r="A18565" t="s">
        <v>84019</v>
      </c>
      <c r="B18565" t="s">
        <v>84020</v>
      </c>
      <c r="C18565" t="s">
        <v>84304</v>
      </c>
      <c r="D18565" t="s">
        <v>84305</v>
      </c>
      <c r="E18565" s="1">
        <v>44171.585416666669</v>
      </c>
      <c r="F18565" t="s">
        <v>84306</v>
      </c>
      <c r="G18565" t="s">
        <v>84307</v>
      </c>
      <c r="H18565">
        <v>27</v>
      </c>
      <c r="I18565" t="s">
        <v>28</v>
      </c>
      <c r="J18565" t="s">
        <v>84308</v>
      </c>
      <c r="K18565">
        <v>2768</v>
      </c>
      <c r="L18565" t="s">
        <v>30</v>
      </c>
      <c r="M18565" t="s">
        <v>31</v>
      </c>
      <c r="N18565" t="b">
        <v>0</v>
      </c>
      <c r="O18565" t="s">
        <v>84309</v>
      </c>
      <c r="Q18565">
        <v>60934</v>
      </c>
      <c r="R18565">
        <v>1862</v>
      </c>
      <c r="S18565">
        <v>23</v>
      </c>
      <c r="T18565">
        <v>0</v>
      </c>
      <c r="U18565">
        <v>80</v>
      </c>
    </row>
    <row r="18566" spans="1:21" x14ac:dyDescent="0.25">
      <c r="A18566" t="s">
        <v>84019</v>
      </c>
      <c r="B18566" t="s">
        <v>84020</v>
      </c>
      <c r="C18566" t="s">
        <v>84310</v>
      </c>
      <c r="D18566" t="s">
        <v>84311</v>
      </c>
      <c r="E18566" s="1">
        <v>44110.738194444442</v>
      </c>
      <c r="F18566" t="s">
        <v>84312</v>
      </c>
      <c r="G18566" t="s">
        <v>84287</v>
      </c>
      <c r="H18566">
        <v>27</v>
      </c>
      <c r="I18566" t="s">
        <v>28</v>
      </c>
      <c r="J18566" t="s">
        <v>84313</v>
      </c>
      <c r="K18566">
        <v>2126</v>
      </c>
      <c r="L18566" t="s">
        <v>30</v>
      </c>
      <c r="M18566" t="s">
        <v>31</v>
      </c>
      <c r="N18566" t="b">
        <v>0</v>
      </c>
      <c r="O18566" t="s">
        <v>84314</v>
      </c>
      <c r="Q18566">
        <v>15152</v>
      </c>
      <c r="R18566">
        <v>361</v>
      </c>
      <c r="S18566">
        <v>9</v>
      </c>
      <c r="T18566">
        <v>0</v>
      </c>
      <c r="U18566">
        <v>19</v>
      </c>
    </row>
    <row r="18567" spans="1:21" x14ac:dyDescent="0.25">
      <c r="A18567" t="s">
        <v>84019</v>
      </c>
      <c r="B18567" t="s">
        <v>84020</v>
      </c>
      <c r="C18567" t="s">
        <v>84315</v>
      </c>
      <c r="D18567" t="s">
        <v>84316</v>
      </c>
      <c r="E18567" s="1">
        <v>44080.681250000001</v>
      </c>
      <c r="F18567" t="s">
        <v>84317</v>
      </c>
      <c r="G18567" t="s">
        <v>84318</v>
      </c>
      <c r="H18567">
        <v>27</v>
      </c>
      <c r="I18567" t="s">
        <v>28</v>
      </c>
      <c r="J18567" t="s">
        <v>84319</v>
      </c>
      <c r="K18567">
        <v>1437</v>
      </c>
      <c r="L18567" t="s">
        <v>30</v>
      </c>
      <c r="M18567" t="s">
        <v>31</v>
      </c>
      <c r="N18567" t="b">
        <v>0</v>
      </c>
      <c r="O18567" t="s">
        <v>84320</v>
      </c>
      <c r="Q18567">
        <v>204848</v>
      </c>
      <c r="R18567">
        <v>7595</v>
      </c>
      <c r="S18567">
        <v>62</v>
      </c>
      <c r="T18567">
        <v>0</v>
      </c>
      <c r="U18567">
        <v>237</v>
      </c>
    </row>
    <row r="18568" spans="1:21" x14ac:dyDescent="0.25">
      <c r="A18568" t="s">
        <v>84019</v>
      </c>
      <c r="B18568" t="s">
        <v>84020</v>
      </c>
      <c r="C18568" t="s">
        <v>84321</v>
      </c>
      <c r="D18568" t="s">
        <v>84322</v>
      </c>
      <c r="E18568" s="1">
        <v>43988.725694444445</v>
      </c>
      <c r="F18568" t="s">
        <v>84323</v>
      </c>
      <c r="G18568" t="s">
        <v>84324</v>
      </c>
      <c r="H18568">
        <v>27</v>
      </c>
      <c r="I18568" t="s">
        <v>28</v>
      </c>
      <c r="J18568" t="s">
        <v>84325</v>
      </c>
      <c r="K18568">
        <v>2716</v>
      </c>
      <c r="L18568" t="s">
        <v>30</v>
      </c>
      <c r="M18568" t="s">
        <v>31</v>
      </c>
      <c r="N18568" t="b">
        <v>0</v>
      </c>
      <c r="O18568" t="s">
        <v>84326</v>
      </c>
      <c r="Q18568">
        <v>29683</v>
      </c>
      <c r="R18568">
        <v>792</v>
      </c>
      <c r="S18568">
        <v>17</v>
      </c>
      <c r="T18568">
        <v>0</v>
      </c>
      <c r="U18568">
        <v>30</v>
      </c>
    </row>
    <row r="18569" spans="1:21" x14ac:dyDescent="0.25">
      <c r="A18569" t="s">
        <v>84019</v>
      </c>
      <c r="B18569" t="s">
        <v>84020</v>
      </c>
      <c r="C18569" t="s">
        <v>84327</v>
      </c>
      <c r="D18569" t="s">
        <v>84328</v>
      </c>
      <c r="E18569" s="1">
        <v>43957.61041666667</v>
      </c>
      <c r="F18569" t="s">
        <v>84329</v>
      </c>
      <c r="G18569" t="s">
        <v>84330</v>
      </c>
      <c r="H18569">
        <v>27</v>
      </c>
      <c r="I18569" t="s">
        <v>28</v>
      </c>
      <c r="J18569" t="s">
        <v>84331</v>
      </c>
      <c r="K18569">
        <v>1198</v>
      </c>
      <c r="L18569" t="s">
        <v>30</v>
      </c>
      <c r="M18569" t="s">
        <v>31</v>
      </c>
      <c r="N18569" t="b">
        <v>1</v>
      </c>
      <c r="O18569" t="s">
        <v>84332</v>
      </c>
      <c r="Q18569">
        <v>19413</v>
      </c>
      <c r="R18569">
        <v>683</v>
      </c>
      <c r="S18569">
        <v>9</v>
      </c>
      <c r="T18569">
        <v>0</v>
      </c>
      <c r="U18569">
        <v>58</v>
      </c>
    </row>
    <row r="18570" spans="1:21" x14ac:dyDescent="0.25">
      <c r="A18570" t="s">
        <v>84019</v>
      </c>
      <c r="B18570" t="s">
        <v>84020</v>
      </c>
      <c r="C18570" t="s">
        <v>84333</v>
      </c>
      <c r="D18570" t="s">
        <v>84334</v>
      </c>
      <c r="E18570" s="1">
        <v>43927.625</v>
      </c>
      <c r="F18570" t="s">
        <v>84335</v>
      </c>
      <c r="G18570" t="s">
        <v>84336</v>
      </c>
      <c r="H18570">
        <v>27</v>
      </c>
      <c r="I18570" t="s">
        <v>28</v>
      </c>
      <c r="J18570" t="s">
        <v>84337</v>
      </c>
      <c r="K18570">
        <v>2968</v>
      </c>
      <c r="L18570" t="s">
        <v>30</v>
      </c>
      <c r="M18570" t="s">
        <v>31</v>
      </c>
      <c r="N18570" t="b">
        <v>1</v>
      </c>
      <c r="O18570" t="s">
        <v>84338</v>
      </c>
      <c r="Q18570">
        <v>106259</v>
      </c>
      <c r="R18570">
        <v>4762</v>
      </c>
      <c r="S18570">
        <v>74</v>
      </c>
      <c r="T18570">
        <v>0</v>
      </c>
      <c r="U18570">
        <v>687</v>
      </c>
    </row>
    <row r="18571" spans="1:21" x14ac:dyDescent="0.25">
      <c r="A18571" t="s">
        <v>84019</v>
      </c>
      <c r="B18571" t="s">
        <v>84020</v>
      </c>
      <c r="C18571" t="s">
        <v>84339</v>
      </c>
      <c r="D18571" t="s">
        <v>84340</v>
      </c>
      <c r="E18571" s="1">
        <v>43896.727083333331</v>
      </c>
      <c r="F18571" t="s">
        <v>84341</v>
      </c>
      <c r="G18571" t="s">
        <v>84287</v>
      </c>
      <c r="H18571">
        <v>27</v>
      </c>
      <c r="I18571" t="s">
        <v>28</v>
      </c>
      <c r="J18571" t="s">
        <v>84342</v>
      </c>
      <c r="K18571">
        <v>2634</v>
      </c>
      <c r="L18571" t="s">
        <v>30</v>
      </c>
      <c r="M18571" t="s">
        <v>31</v>
      </c>
      <c r="N18571" t="b">
        <v>0</v>
      </c>
      <c r="O18571" t="s">
        <v>84343</v>
      </c>
      <c r="Q18571">
        <v>15945</v>
      </c>
      <c r="R18571">
        <v>337</v>
      </c>
      <c r="S18571">
        <v>17</v>
      </c>
      <c r="T18571">
        <v>0</v>
      </c>
      <c r="U18571">
        <v>20</v>
      </c>
    </row>
    <row r="18572" spans="1:21" x14ac:dyDescent="0.25">
      <c r="A18572" t="s">
        <v>84019</v>
      </c>
      <c r="B18572" t="s">
        <v>84020</v>
      </c>
      <c r="C18572" t="s">
        <v>84344</v>
      </c>
      <c r="D18572" t="s">
        <v>84345</v>
      </c>
      <c r="E18572" s="1">
        <v>43867.586805555555</v>
      </c>
      <c r="F18572" t="s">
        <v>84346</v>
      </c>
      <c r="G18572" t="s">
        <v>84347</v>
      </c>
      <c r="H18572">
        <v>27</v>
      </c>
      <c r="I18572" t="s">
        <v>28</v>
      </c>
      <c r="J18572" t="s">
        <v>84348</v>
      </c>
      <c r="K18572">
        <v>1192</v>
      </c>
      <c r="L18572" t="s">
        <v>30</v>
      </c>
      <c r="M18572" t="s">
        <v>31</v>
      </c>
      <c r="N18572" t="b">
        <v>0</v>
      </c>
      <c r="O18572" t="s">
        <v>84349</v>
      </c>
      <c r="Q18572">
        <v>274888</v>
      </c>
      <c r="R18572">
        <v>9600</v>
      </c>
      <c r="S18572">
        <v>86</v>
      </c>
      <c r="T18572">
        <v>0</v>
      </c>
      <c r="U18572">
        <v>313</v>
      </c>
    </row>
    <row r="18573" spans="1:21" x14ac:dyDescent="0.25">
      <c r="A18573" t="s">
        <v>84019</v>
      </c>
      <c r="B18573" t="s">
        <v>84020</v>
      </c>
      <c r="C18573" t="s">
        <v>84350</v>
      </c>
      <c r="D18573" t="s">
        <v>84351</v>
      </c>
      <c r="E18573" t="s">
        <v>84352</v>
      </c>
      <c r="F18573" t="s">
        <v>84353</v>
      </c>
      <c r="G18573" t="s">
        <v>84354</v>
      </c>
      <c r="H18573">
        <v>27</v>
      </c>
      <c r="I18573" t="s">
        <v>28</v>
      </c>
      <c r="J18573" t="s">
        <v>84355</v>
      </c>
      <c r="K18573">
        <v>331</v>
      </c>
      <c r="L18573" t="s">
        <v>30</v>
      </c>
      <c r="M18573" t="s">
        <v>31</v>
      </c>
      <c r="N18573" t="b">
        <v>0</v>
      </c>
      <c r="O18573" t="s">
        <v>84356</v>
      </c>
      <c r="Q18573">
        <v>43827</v>
      </c>
      <c r="R18573">
        <v>1242</v>
      </c>
      <c r="S18573">
        <v>26</v>
      </c>
      <c r="T18573">
        <v>0</v>
      </c>
      <c r="U18573">
        <v>63</v>
      </c>
    </row>
    <row r="18574" spans="1:21" x14ac:dyDescent="0.25">
      <c r="A18574" t="s">
        <v>84019</v>
      </c>
      <c r="B18574" t="s">
        <v>84020</v>
      </c>
      <c r="C18574" t="s">
        <v>84357</v>
      </c>
      <c r="D18574" t="s">
        <v>84358</v>
      </c>
      <c r="E18574" t="s">
        <v>84359</v>
      </c>
      <c r="F18574" t="s">
        <v>84360</v>
      </c>
      <c r="G18574" t="s">
        <v>84361</v>
      </c>
      <c r="H18574">
        <v>27</v>
      </c>
      <c r="I18574" t="s">
        <v>28</v>
      </c>
      <c r="J18574" t="s">
        <v>84362</v>
      </c>
      <c r="K18574">
        <v>510</v>
      </c>
      <c r="L18574" t="s">
        <v>30</v>
      </c>
      <c r="M18574" t="s">
        <v>31</v>
      </c>
      <c r="N18574" t="b">
        <v>0</v>
      </c>
      <c r="O18574" t="s">
        <v>84363</v>
      </c>
      <c r="Q18574">
        <v>161370</v>
      </c>
      <c r="R18574">
        <v>7363</v>
      </c>
      <c r="S18574">
        <v>75</v>
      </c>
      <c r="T18574">
        <v>0</v>
      </c>
      <c r="U18574">
        <v>398</v>
      </c>
    </row>
    <row r="18575" spans="1:21" x14ac:dyDescent="0.25">
      <c r="A18575" t="s">
        <v>84019</v>
      </c>
      <c r="B18575" t="s">
        <v>84020</v>
      </c>
      <c r="C18575" t="s">
        <v>84364</v>
      </c>
      <c r="D18575" t="s">
        <v>84365</v>
      </c>
      <c r="E18575" t="s">
        <v>84366</v>
      </c>
      <c r="F18575" t="s">
        <v>84367</v>
      </c>
      <c r="G18575" t="s">
        <v>84287</v>
      </c>
      <c r="H18575">
        <v>27</v>
      </c>
      <c r="I18575" t="s">
        <v>28</v>
      </c>
      <c r="J18575" t="s">
        <v>84368</v>
      </c>
      <c r="K18575">
        <v>754</v>
      </c>
      <c r="L18575" t="s">
        <v>30</v>
      </c>
      <c r="M18575" t="s">
        <v>31</v>
      </c>
      <c r="N18575" t="b">
        <v>0</v>
      </c>
      <c r="O18575" t="s">
        <v>84369</v>
      </c>
      <c r="Q18575">
        <v>18161</v>
      </c>
      <c r="R18575">
        <v>500</v>
      </c>
      <c r="S18575">
        <v>20</v>
      </c>
      <c r="T18575">
        <v>0</v>
      </c>
      <c r="U18575">
        <v>15</v>
      </c>
    </row>
    <row r="18576" spans="1:21" x14ac:dyDescent="0.25">
      <c r="A18576" t="s">
        <v>84019</v>
      </c>
      <c r="B18576" t="s">
        <v>84020</v>
      </c>
      <c r="C18576" t="s">
        <v>84370</v>
      </c>
      <c r="D18576" t="s">
        <v>84371</v>
      </c>
      <c r="E18576" t="s">
        <v>84372</v>
      </c>
      <c r="F18576" t="s">
        <v>84373</v>
      </c>
      <c r="G18576" t="s">
        <v>84374</v>
      </c>
      <c r="H18576">
        <v>27</v>
      </c>
      <c r="I18576" t="s">
        <v>28</v>
      </c>
      <c r="J18576" t="s">
        <v>84375</v>
      </c>
      <c r="K18576">
        <v>2187</v>
      </c>
      <c r="L18576" t="s">
        <v>30</v>
      </c>
      <c r="M18576" t="s">
        <v>31</v>
      </c>
      <c r="N18576" t="b">
        <v>0</v>
      </c>
      <c r="O18576" t="s">
        <v>84376</v>
      </c>
      <c r="Q18576">
        <v>306502</v>
      </c>
      <c r="R18576">
        <v>9054</v>
      </c>
      <c r="S18576">
        <v>93</v>
      </c>
      <c r="T18576">
        <v>0</v>
      </c>
      <c r="U18576">
        <v>431</v>
      </c>
    </row>
    <row r="18577" spans="1:21" x14ac:dyDescent="0.25">
      <c r="A18577" t="s">
        <v>84019</v>
      </c>
      <c r="B18577" t="s">
        <v>84020</v>
      </c>
      <c r="C18577" t="s">
        <v>84377</v>
      </c>
      <c r="D18577" t="s">
        <v>84378</v>
      </c>
      <c r="E18577" t="s">
        <v>84379</v>
      </c>
      <c r="F18577" t="s">
        <v>84380</v>
      </c>
      <c r="G18577" t="s">
        <v>84381</v>
      </c>
      <c r="H18577">
        <v>27</v>
      </c>
      <c r="I18577" t="s">
        <v>28</v>
      </c>
      <c r="J18577" t="s">
        <v>84382</v>
      </c>
      <c r="K18577">
        <v>324</v>
      </c>
      <c r="L18577" t="s">
        <v>30</v>
      </c>
      <c r="M18577" t="s">
        <v>31</v>
      </c>
      <c r="N18577" t="b">
        <v>0</v>
      </c>
      <c r="O18577" t="s">
        <v>84383</v>
      </c>
      <c r="Q18577">
        <v>102432</v>
      </c>
      <c r="R18577">
        <v>4151</v>
      </c>
      <c r="S18577">
        <v>46</v>
      </c>
      <c r="T18577">
        <v>0</v>
      </c>
      <c r="U18577">
        <v>131</v>
      </c>
    </row>
    <row r="18578" spans="1:21" x14ac:dyDescent="0.25">
      <c r="A18578" t="s">
        <v>84019</v>
      </c>
      <c r="B18578" t="s">
        <v>84020</v>
      </c>
      <c r="C18578" t="s">
        <v>84384</v>
      </c>
      <c r="D18578" t="s">
        <v>84385</v>
      </c>
      <c r="E18578" t="s">
        <v>84386</v>
      </c>
      <c r="F18578" t="s">
        <v>84387</v>
      </c>
      <c r="G18578" t="s">
        <v>84388</v>
      </c>
      <c r="H18578">
        <v>27</v>
      </c>
      <c r="I18578" t="s">
        <v>28</v>
      </c>
      <c r="J18578" t="s">
        <v>84389</v>
      </c>
      <c r="K18578">
        <v>75</v>
      </c>
      <c r="L18578" t="s">
        <v>30</v>
      </c>
      <c r="M18578" t="s">
        <v>31</v>
      </c>
      <c r="N18578" t="b">
        <v>0</v>
      </c>
      <c r="O18578" t="s">
        <v>84390</v>
      </c>
      <c r="Q18578">
        <v>60393</v>
      </c>
      <c r="R18578">
        <v>2441</v>
      </c>
      <c r="S18578">
        <v>29</v>
      </c>
      <c r="T18578">
        <v>0</v>
      </c>
      <c r="U18578">
        <v>100</v>
      </c>
    </row>
    <row r="18579" spans="1:21" x14ac:dyDescent="0.25">
      <c r="A18579" t="s">
        <v>84019</v>
      </c>
      <c r="B18579" t="s">
        <v>84020</v>
      </c>
      <c r="C18579" t="s">
        <v>84391</v>
      </c>
      <c r="D18579" t="s">
        <v>84392</v>
      </c>
      <c r="E18579" t="s">
        <v>84393</v>
      </c>
      <c r="F18579" t="s">
        <v>84394</v>
      </c>
      <c r="G18579" t="s">
        <v>84395</v>
      </c>
      <c r="H18579">
        <v>27</v>
      </c>
      <c r="I18579" t="s">
        <v>28</v>
      </c>
      <c r="J18579" t="s">
        <v>84396</v>
      </c>
      <c r="K18579">
        <v>799</v>
      </c>
      <c r="L18579" t="s">
        <v>30</v>
      </c>
      <c r="M18579" t="s">
        <v>31</v>
      </c>
      <c r="N18579" t="b">
        <v>0</v>
      </c>
      <c r="O18579" t="s">
        <v>84397</v>
      </c>
      <c r="Q18579">
        <v>86385</v>
      </c>
      <c r="R18579">
        <v>2664</v>
      </c>
      <c r="S18579">
        <v>26</v>
      </c>
      <c r="T18579">
        <v>0</v>
      </c>
      <c r="U18579">
        <v>179</v>
      </c>
    </row>
    <row r="18580" spans="1:21" x14ac:dyDescent="0.25">
      <c r="A18580" t="s">
        <v>84019</v>
      </c>
      <c r="B18580" t="s">
        <v>84020</v>
      </c>
      <c r="C18580" t="s">
        <v>84398</v>
      </c>
      <c r="D18580" t="s">
        <v>84399</v>
      </c>
      <c r="E18580" t="s">
        <v>84400</v>
      </c>
      <c r="F18580" t="s">
        <v>84401</v>
      </c>
      <c r="G18580" t="s">
        <v>84402</v>
      </c>
      <c r="H18580">
        <v>27</v>
      </c>
      <c r="I18580" t="s">
        <v>28</v>
      </c>
      <c r="J18580" t="s">
        <v>84403</v>
      </c>
      <c r="K18580">
        <v>2168</v>
      </c>
      <c r="L18580" t="s">
        <v>30</v>
      </c>
      <c r="M18580" t="s">
        <v>31</v>
      </c>
      <c r="N18580" t="b">
        <v>0</v>
      </c>
      <c r="O18580" t="s">
        <v>84404</v>
      </c>
      <c r="Q18580">
        <v>127622</v>
      </c>
      <c r="R18580">
        <v>3815</v>
      </c>
      <c r="S18580">
        <v>79</v>
      </c>
      <c r="T18580">
        <v>0</v>
      </c>
      <c r="U18580">
        <v>607</v>
      </c>
    </row>
    <row r="18581" spans="1:21" x14ac:dyDescent="0.25">
      <c r="A18581" t="s">
        <v>84019</v>
      </c>
      <c r="B18581" t="s">
        <v>84020</v>
      </c>
      <c r="C18581" t="s">
        <v>84405</v>
      </c>
      <c r="D18581" t="s">
        <v>84406</v>
      </c>
      <c r="E18581" t="s">
        <v>84407</v>
      </c>
      <c r="F18581" t="s">
        <v>84408</v>
      </c>
      <c r="G18581" t="s">
        <v>84287</v>
      </c>
      <c r="H18581">
        <v>27</v>
      </c>
      <c r="I18581" t="s">
        <v>28</v>
      </c>
      <c r="J18581" t="s">
        <v>84409</v>
      </c>
      <c r="K18581">
        <v>1146</v>
      </c>
      <c r="L18581" t="s">
        <v>30</v>
      </c>
      <c r="M18581" t="s">
        <v>31</v>
      </c>
      <c r="N18581" t="b">
        <v>0</v>
      </c>
      <c r="O18581" t="s">
        <v>84410</v>
      </c>
      <c r="Q18581">
        <v>20570</v>
      </c>
      <c r="R18581">
        <v>514</v>
      </c>
      <c r="S18581">
        <v>16</v>
      </c>
      <c r="T18581">
        <v>0</v>
      </c>
      <c r="U18581">
        <v>16</v>
      </c>
    </row>
    <row r="18582" spans="1:21" x14ac:dyDescent="0.25">
      <c r="A18582" t="s">
        <v>84019</v>
      </c>
      <c r="B18582" t="s">
        <v>84020</v>
      </c>
      <c r="C18582" t="s">
        <v>84411</v>
      </c>
      <c r="D18582" t="s">
        <v>84412</v>
      </c>
      <c r="E18582" s="1">
        <v>44170.67291666667</v>
      </c>
      <c r="F18582" t="s">
        <v>84413</v>
      </c>
      <c r="G18582" t="s">
        <v>84414</v>
      </c>
      <c r="H18582">
        <v>27</v>
      </c>
      <c r="I18582" t="s">
        <v>28</v>
      </c>
      <c r="J18582" t="s">
        <v>84415</v>
      </c>
      <c r="K18582">
        <v>1777</v>
      </c>
      <c r="L18582" t="s">
        <v>30</v>
      </c>
      <c r="M18582" t="s">
        <v>31</v>
      </c>
      <c r="N18582" t="b">
        <v>0</v>
      </c>
      <c r="O18582" t="s">
        <v>84416</v>
      </c>
      <c r="Q18582">
        <v>56513</v>
      </c>
      <c r="R18582">
        <v>2196</v>
      </c>
      <c r="S18582">
        <v>20</v>
      </c>
      <c r="T18582">
        <v>0</v>
      </c>
      <c r="U18582">
        <v>134</v>
      </c>
    </row>
    <row r="18583" spans="1:21" x14ac:dyDescent="0.25">
      <c r="A18583" t="s">
        <v>84019</v>
      </c>
      <c r="B18583" t="s">
        <v>84020</v>
      </c>
      <c r="C18583" t="s">
        <v>84417</v>
      </c>
      <c r="D18583" t="s">
        <v>84418</v>
      </c>
      <c r="E18583" s="1">
        <v>44017.642361111109</v>
      </c>
      <c r="F18583" t="s">
        <v>84419</v>
      </c>
      <c r="G18583" t="s">
        <v>84420</v>
      </c>
      <c r="H18583">
        <v>27</v>
      </c>
      <c r="I18583" t="s">
        <v>28</v>
      </c>
      <c r="J18583" t="s">
        <v>84421</v>
      </c>
      <c r="K18583">
        <v>1901</v>
      </c>
      <c r="L18583" t="s">
        <v>30</v>
      </c>
      <c r="M18583" t="s">
        <v>7991</v>
      </c>
      <c r="N18583" t="b">
        <v>0</v>
      </c>
      <c r="O18583" t="s">
        <v>84422</v>
      </c>
      <c r="Q18583">
        <v>22245</v>
      </c>
      <c r="R18583">
        <v>822</v>
      </c>
      <c r="S18583">
        <v>7</v>
      </c>
      <c r="T18583">
        <v>0</v>
      </c>
      <c r="U18583">
        <v>53</v>
      </c>
    </row>
    <row r="18584" spans="1:21" x14ac:dyDescent="0.25">
      <c r="A18584" t="s">
        <v>84019</v>
      </c>
      <c r="B18584" t="s">
        <v>84020</v>
      </c>
      <c r="C18584" t="s">
        <v>84423</v>
      </c>
      <c r="D18584" t="s">
        <v>84424</v>
      </c>
      <c r="E18584" s="1">
        <v>43956.5625</v>
      </c>
      <c r="F18584" t="s">
        <v>84425</v>
      </c>
      <c r="G18584" t="s">
        <v>84426</v>
      </c>
      <c r="H18584">
        <v>27</v>
      </c>
      <c r="I18584" t="s">
        <v>28</v>
      </c>
      <c r="J18584" t="s">
        <v>84427</v>
      </c>
      <c r="K18584">
        <v>653</v>
      </c>
      <c r="L18584" t="s">
        <v>30</v>
      </c>
      <c r="M18584" t="s">
        <v>31</v>
      </c>
      <c r="N18584" t="b">
        <v>0</v>
      </c>
      <c r="O18584" t="s">
        <v>84428</v>
      </c>
      <c r="Q18584">
        <v>25249</v>
      </c>
      <c r="R18584">
        <v>791</v>
      </c>
      <c r="S18584">
        <v>9</v>
      </c>
      <c r="T18584">
        <v>0</v>
      </c>
      <c r="U18584">
        <v>80</v>
      </c>
    </row>
    <row r="18585" spans="1:21" x14ac:dyDescent="0.25">
      <c r="A18585" t="s">
        <v>84019</v>
      </c>
      <c r="B18585" t="s">
        <v>84020</v>
      </c>
      <c r="C18585" t="s">
        <v>84429</v>
      </c>
      <c r="D18585" t="s">
        <v>84430</v>
      </c>
      <c r="E18585" s="1">
        <v>43895.583333333336</v>
      </c>
      <c r="F18585" t="s">
        <v>84431</v>
      </c>
      <c r="G18585" t="s">
        <v>84432</v>
      </c>
      <c r="H18585">
        <v>27</v>
      </c>
      <c r="I18585" t="s">
        <v>28</v>
      </c>
      <c r="J18585" t="s">
        <v>84433</v>
      </c>
      <c r="K18585">
        <v>288</v>
      </c>
      <c r="L18585" t="s">
        <v>30</v>
      </c>
      <c r="M18585" t="s">
        <v>31</v>
      </c>
      <c r="N18585" t="b">
        <v>0</v>
      </c>
      <c r="O18585" t="s">
        <v>84434</v>
      </c>
      <c r="Q18585">
        <v>24993</v>
      </c>
      <c r="R18585">
        <v>574</v>
      </c>
      <c r="S18585">
        <v>16</v>
      </c>
      <c r="T18585">
        <v>0</v>
      </c>
      <c r="U18585">
        <v>79</v>
      </c>
    </row>
    <row r="18586" spans="1:21" x14ac:dyDescent="0.25">
      <c r="A18586" t="s">
        <v>84019</v>
      </c>
      <c r="B18586" t="s">
        <v>84020</v>
      </c>
      <c r="C18586" t="s">
        <v>84435</v>
      </c>
      <c r="D18586" t="s">
        <v>84436</v>
      </c>
      <c r="E18586" s="1">
        <v>43866.462500000001</v>
      </c>
      <c r="F18586" t="s">
        <v>84437</v>
      </c>
      <c r="G18586" t="s">
        <v>84438</v>
      </c>
      <c r="H18586">
        <v>27</v>
      </c>
      <c r="I18586" t="s">
        <v>28</v>
      </c>
      <c r="J18586" t="s">
        <v>84439</v>
      </c>
      <c r="K18586">
        <v>2826</v>
      </c>
      <c r="L18586" t="s">
        <v>30</v>
      </c>
      <c r="M18586" t="s">
        <v>31</v>
      </c>
      <c r="N18586" t="b">
        <v>0</v>
      </c>
      <c r="O18586" t="s">
        <v>84440</v>
      </c>
      <c r="P18586">
        <v>1</v>
      </c>
      <c r="Q18586">
        <v>89064</v>
      </c>
      <c r="R18586">
        <v>2124</v>
      </c>
      <c r="S18586">
        <v>30</v>
      </c>
      <c r="T18586">
        <v>0</v>
      </c>
      <c r="U18586">
        <v>271</v>
      </c>
    </row>
    <row r="18587" spans="1:21" x14ac:dyDescent="0.25">
      <c r="A18587" t="s">
        <v>84019</v>
      </c>
      <c r="B18587" t="s">
        <v>84020</v>
      </c>
      <c r="C18587" t="s">
        <v>84441</v>
      </c>
      <c r="D18587" t="s">
        <v>84442</v>
      </c>
      <c r="E18587" s="1">
        <v>43835.716666666667</v>
      </c>
      <c r="F18587" t="s">
        <v>84443</v>
      </c>
      <c r="G18587" t="s">
        <v>84444</v>
      </c>
      <c r="H18587">
        <v>27</v>
      </c>
      <c r="I18587" t="s">
        <v>28</v>
      </c>
      <c r="J18587" t="s">
        <v>84445</v>
      </c>
      <c r="K18587">
        <v>755</v>
      </c>
      <c r="L18587" t="s">
        <v>30</v>
      </c>
      <c r="M18587" t="s">
        <v>31</v>
      </c>
      <c r="N18587" t="b">
        <v>0</v>
      </c>
      <c r="O18587" t="s">
        <v>84446</v>
      </c>
      <c r="Q18587">
        <v>50082</v>
      </c>
      <c r="R18587">
        <v>1706</v>
      </c>
      <c r="S18587">
        <v>15</v>
      </c>
      <c r="T18587">
        <v>0</v>
      </c>
      <c r="U18587">
        <v>39</v>
      </c>
    </row>
    <row r="18588" spans="1:21" x14ac:dyDescent="0.25">
      <c r="A18588" t="s">
        <v>84019</v>
      </c>
      <c r="B18588" t="s">
        <v>84020</v>
      </c>
      <c r="C18588" t="s">
        <v>84447</v>
      </c>
      <c r="D18588" t="s">
        <v>84448</v>
      </c>
      <c r="E18588" t="s">
        <v>84449</v>
      </c>
      <c r="F18588" t="s">
        <v>84450</v>
      </c>
      <c r="G18588" t="s">
        <v>84451</v>
      </c>
      <c r="H18588">
        <v>27</v>
      </c>
      <c r="I18588" t="s">
        <v>28</v>
      </c>
      <c r="J18588" t="s">
        <v>84452</v>
      </c>
      <c r="K18588">
        <v>2500</v>
      </c>
      <c r="L18588" t="s">
        <v>30</v>
      </c>
      <c r="M18588" t="s">
        <v>31</v>
      </c>
      <c r="N18588" t="b">
        <v>0</v>
      </c>
      <c r="O18588" t="s">
        <v>84453</v>
      </c>
      <c r="Q18588">
        <v>114717</v>
      </c>
      <c r="R18588">
        <v>3535</v>
      </c>
      <c r="S18588">
        <v>50</v>
      </c>
      <c r="T18588">
        <v>0</v>
      </c>
      <c r="U18588">
        <v>195</v>
      </c>
    </row>
    <row r="18589" spans="1:21" x14ac:dyDescent="0.25">
      <c r="A18589" t="s">
        <v>84019</v>
      </c>
      <c r="B18589" t="s">
        <v>84020</v>
      </c>
      <c r="C18589" t="s">
        <v>84454</v>
      </c>
      <c r="D18589" t="s">
        <v>84455</v>
      </c>
      <c r="E18589" t="s">
        <v>84456</v>
      </c>
      <c r="F18589" t="s">
        <v>84457</v>
      </c>
      <c r="G18589" t="s">
        <v>84458</v>
      </c>
      <c r="H18589">
        <v>27</v>
      </c>
      <c r="I18589" t="s">
        <v>28</v>
      </c>
      <c r="J18589" t="s">
        <v>84459</v>
      </c>
      <c r="K18589">
        <v>264</v>
      </c>
      <c r="L18589" t="s">
        <v>30</v>
      </c>
      <c r="M18589" t="s">
        <v>31</v>
      </c>
      <c r="N18589" t="b">
        <v>0</v>
      </c>
      <c r="O18589" t="s">
        <v>84460</v>
      </c>
      <c r="Q18589">
        <v>35542</v>
      </c>
      <c r="R18589">
        <v>1199</v>
      </c>
      <c r="S18589">
        <v>15</v>
      </c>
      <c r="T18589">
        <v>0</v>
      </c>
      <c r="U18589">
        <v>143</v>
      </c>
    </row>
    <row r="18590" spans="1:21" x14ac:dyDescent="0.25">
      <c r="A18590" t="s">
        <v>84019</v>
      </c>
      <c r="B18590" t="s">
        <v>84020</v>
      </c>
      <c r="C18590" t="s">
        <v>84461</v>
      </c>
      <c r="D18590" t="s">
        <v>84462</v>
      </c>
      <c r="E18590" t="s">
        <v>84463</v>
      </c>
      <c r="F18590" t="s">
        <v>84464</v>
      </c>
      <c r="G18590" t="s">
        <v>84465</v>
      </c>
      <c r="H18590">
        <v>27</v>
      </c>
      <c r="I18590" t="s">
        <v>28</v>
      </c>
      <c r="J18590" t="s">
        <v>84466</v>
      </c>
      <c r="K18590">
        <v>2511</v>
      </c>
      <c r="L18590" t="s">
        <v>30</v>
      </c>
      <c r="M18590" t="s">
        <v>31</v>
      </c>
      <c r="N18590" t="b">
        <v>0</v>
      </c>
      <c r="O18590" t="s">
        <v>84467</v>
      </c>
      <c r="Q18590">
        <v>26000</v>
      </c>
      <c r="R18590">
        <v>652</v>
      </c>
      <c r="S18590">
        <v>9</v>
      </c>
      <c r="T18590">
        <v>0</v>
      </c>
      <c r="U18590">
        <v>13</v>
      </c>
    </row>
    <row r="18591" spans="1:21" x14ac:dyDescent="0.25">
      <c r="A18591" t="s">
        <v>84019</v>
      </c>
      <c r="B18591" t="s">
        <v>84020</v>
      </c>
      <c r="C18591" t="e">
        <v>#NAME?</v>
      </c>
      <c r="D18591" t="s">
        <v>84468</v>
      </c>
      <c r="E18591" t="s">
        <v>84469</v>
      </c>
      <c r="F18591" t="s">
        <v>84470</v>
      </c>
      <c r="G18591" t="s">
        <v>84471</v>
      </c>
      <c r="H18591">
        <v>27</v>
      </c>
      <c r="I18591" t="s">
        <v>28</v>
      </c>
      <c r="J18591" t="s">
        <v>84472</v>
      </c>
      <c r="K18591">
        <v>1955</v>
      </c>
      <c r="L18591" t="s">
        <v>30</v>
      </c>
      <c r="M18591" t="s">
        <v>31</v>
      </c>
      <c r="N18591" t="b">
        <v>0</v>
      </c>
      <c r="O18591" t="s">
        <v>84473</v>
      </c>
      <c r="Q18591">
        <v>84895</v>
      </c>
      <c r="R18591">
        <v>2440</v>
      </c>
      <c r="S18591">
        <v>48</v>
      </c>
      <c r="T18591">
        <v>0</v>
      </c>
      <c r="U18591">
        <v>158</v>
      </c>
    </row>
    <row r="18592" spans="1:21" x14ac:dyDescent="0.25">
      <c r="A18592" t="s">
        <v>84019</v>
      </c>
      <c r="B18592" t="s">
        <v>84020</v>
      </c>
      <c r="C18592" t="s">
        <v>84474</v>
      </c>
      <c r="D18592" t="s">
        <v>84475</v>
      </c>
      <c r="E18592" t="s">
        <v>84476</v>
      </c>
      <c r="F18592" t="s">
        <v>84477</v>
      </c>
      <c r="G18592" t="s">
        <v>84478</v>
      </c>
      <c r="H18592">
        <v>27</v>
      </c>
      <c r="I18592" t="s">
        <v>28</v>
      </c>
      <c r="J18592" t="s">
        <v>84479</v>
      </c>
      <c r="K18592">
        <v>3549</v>
      </c>
      <c r="L18592" t="s">
        <v>30</v>
      </c>
      <c r="M18592" t="s">
        <v>31</v>
      </c>
      <c r="N18592" t="b">
        <v>1</v>
      </c>
      <c r="O18592" t="s">
        <v>84480</v>
      </c>
      <c r="Q18592">
        <v>297140</v>
      </c>
      <c r="R18592">
        <v>9911</v>
      </c>
      <c r="S18592">
        <v>81</v>
      </c>
      <c r="T18592">
        <v>0</v>
      </c>
      <c r="U18592">
        <v>422</v>
      </c>
    </row>
    <row r="18593" spans="1:21" x14ac:dyDescent="0.25">
      <c r="A18593" t="s">
        <v>84019</v>
      </c>
      <c r="B18593" t="s">
        <v>84020</v>
      </c>
      <c r="C18593" t="s">
        <v>84481</v>
      </c>
      <c r="D18593" t="s">
        <v>84482</v>
      </c>
      <c r="E18593" t="s">
        <v>84483</v>
      </c>
      <c r="F18593" t="s">
        <v>84484</v>
      </c>
      <c r="G18593" t="s">
        <v>84485</v>
      </c>
      <c r="H18593">
        <v>27</v>
      </c>
      <c r="I18593" t="s">
        <v>28</v>
      </c>
      <c r="J18593" t="s">
        <v>84486</v>
      </c>
      <c r="K18593">
        <v>1271</v>
      </c>
      <c r="L18593" t="s">
        <v>30</v>
      </c>
      <c r="M18593" t="s">
        <v>31</v>
      </c>
      <c r="N18593" t="b">
        <v>0</v>
      </c>
      <c r="O18593" t="s">
        <v>84487</v>
      </c>
      <c r="Q18593">
        <v>19683</v>
      </c>
      <c r="R18593">
        <v>394</v>
      </c>
      <c r="S18593">
        <v>5</v>
      </c>
      <c r="T18593">
        <v>0</v>
      </c>
      <c r="U18593">
        <v>8</v>
      </c>
    </row>
    <row r="18594" spans="1:21" x14ac:dyDescent="0.25">
      <c r="A18594" t="s">
        <v>84019</v>
      </c>
      <c r="B18594" t="s">
        <v>84020</v>
      </c>
      <c r="C18594" t="s">
        <v>84488</v>
      </c>
      <c r="D18594" t="s">
        <v>84489</v>
      </c>
      <c r="E18594" t="s">
        <v>84490</v>
      </c>
      <c r="F18594" t="s">
        <v>84491</v>
      </c>
      <c r="G18594" t="s">
        <v>84492</v>
      </c>
      <c r="H18594">
        <v>27</v>
      </c>
      <c r="I18594" t="s">
        <v>28</v>
      </c>
      <c r="J18594" t="s">
        <v>84493</v>
      </c>
      <c r="K18594">
        <v>1333</v>
      </c>
      <c r="L18594" t="s">
        <v>30</v>
      </c>
      <c r="M18594" t="s">
        <v>31</v>
      </c>
      <c r="N18594" t="b">
        <v>0</v>
      </c>
      <c r="O18594" t="s">
        <v>84494</v>
      </c>
      <c r="Q18594">
        <v>346845</v>
      </c>
      <c r="R18594">
        <v>9631</v>
      </c>
      <c r="S18594">
        <v>88</v>
      </c>
      <c r="T18594">
        <v>0</v>
      </c>
      <c r="U18594">
        <v>298</v>
      </c>
    </row>
    <row r="18595" spans="1:21" x14ac:dyDescent="0.25">
      <c r="A18595" t="s">
        <v>84019</v>
      </c>
      <c r="B18595" t="s">
        <v>84020</v>
      </c>
      <c r="C18595" t="s">
        <v>84495</v>
      </c>
      <c r="D18595" t="s">
        <v>84496</v>
      </c>
      <c r="E18595" t="s">
        <v>84497</v>
      </c>
      <c r="F18595" t="s">
        <v>84498</v>
      </c>
      <c r="G18595" t="s">
        <v>84499</v>
      </c>
      <c r="H18595">
        <v>27</v>
      </c>
      <c r="I18595" t="s">
        <v>28</v>
      </c>
      <c r="J18595" t="s">
        <v>84500</v>
      </c>
      <c r="K18595">
        <v>2681</v>
      </c>
      <c r="L18595" t="s">
        <v>30</v>
      </c>
      <c r="M18595" t="s">
        <v>31</v>
      </c>
      <c r="N18595" t="b">
        <v>0</v>
      </c>
      <c r="O18595" t="s">
        <v>84501</v>
      </c>
      <c r="Q18595">
        <v>53255</v>
      </c>
      <c r="R18595">
        <v>1866</v>
      </c>
      <c r="S18595">
        <v>50</v>
      </c>
      <c r="T18595">
        <v>0</v>
      </c>
      <c r="U18595">
        <v>36</v>
      </c>
    </row>
    <row r="18596" spans="1:21" x14ac:dyDescent="0.25">
      <c r="A18596" t="s">
        <v>84019</v>
      </c>
      <c r="B18596" t="s">
        <v>84020</v>
      </c>
      <c r="C18596" t="s">
        <v>84502</v>
      </c>
      <c r="D18596" t="s">
        <v>84503</v>
      </c>
      <c r="E18596" s="1">
        <v>44047.675000000003</v>
      </c>
      <c r="F18596" t="s">
        <v>84504</v>
      </c>
      <c r="G18596" t="s">
        <v>84505</v>
      </c>
      <c r="H18596">
        <v>27</v>
      </c>
      <c r="I18596" t="s">
        <v>28</v>
      </c>
      <c r="J18596" t="s">
        <v>84506</v>
      </c>
      <c r="K18596">
        <v>2950</v>
      </c>
      <c r="L18596" t="s">
        <v>30</v>
      </c>
      <c r="M18596" t="s">
        <v>31</v>
      </c>
      <c r="N18596" t="b">
        <v>0</v>
      </c>
      <c r="O18596" t="s">
        <v>84507</v>
      </c>
      <c r="Q18596">
        <v>223505</v>
      </c>
      <c r="R18596">
        <v>8386</v>
      </c>
      <c r="S18596">
        <v>209</v>
      </c>
      <c r="T18596">
        <v>0</v>
      </c>
      <c r="U18596">
        <v>683</v>
      </c>
    </row>
    <row r="18597" spans="1:21" x14ac:dyDescent="0.25">
      <c r="A18597" t="s">
        <v>84019</v>
      </c>
      <c r="B18597" t="s">
        <v>84020</v>
      </c>
      <c r="C18597" t="s">
        <v>84508</v>
      </c>
      <c r="D18597" t="s">
        <v>84509</v>
      </c>
      <c r="E18597" s="1">
        <v>43894.603472222225</v>
      </c>
      <c r="F18597" t="s">
        <v>84510</v>
      </c>
      <c r="G18597" t="s">
        <v>84511</v>
      </c>
      <c r="H18597">
        <v>27</v>
      </c>
      <c r="I18597" t="s">
        <v>28</v>
      </c>
      <c r="J18597" t="s">
        <v>84512</v>
      </c>
      <c r="K18597">
        <v>3517</v>
      </c>
      <c r="L18597" t="s">
        <v>30</v>
      </c>
      <c r="M18597" t="s">
        <v>31</v>
      </c>
      <c r="N18597" t="b">
        <v>0</v>
      </c>
      <c r="O18597" t="s">
        <v>84513</v>
      </c>
      <c r="P18597">
        <v>1</v>
      </c>
      <c r="Q18597">
        <v>158405</v>
      </c>
      <c r="R18597">
        <v>4564</v>
      </c>
      <c r="S18597">
        <v>30</v>
      </c>
      <c r="T18597">
        <v>0</v>
      </c>
      <c r="U18597">
        <v>284</v>
      </c>
    </row>
    <row r="18598" spans="1:21" x14ac:dyDescent="0.25">
      <c r="A18598" t="s">
        <v>84019</v>
      </c>
      <c r="B18598" t="s">
        <v>84020</v>
      </c>
      <c r="C18598" t="s">
        <v>84514</v>
      </c>
      <c r="D18598" t="s">
        <v>84515</v>
      </c>
      <c r="E18598" t="s">
        <v>84516</v>
      </c>
      <c r="F18598" t="s">
        <v>84517</v>
      </c>
      <c r="G18598" t="s">
        <v>84518</v>
      </c>
      <c r="H18598">
        <v>27</v>
      </c>
      <c r="I18598" t="s">
        <v>28</v>
      </c>
      <c r="J18598" t="s">
        <v>84519</v>
      </c>
      <c r="K18598">
        <v>1866</v>
      </c>
      <c r="L18598" t="s">
        <v>30</v>
      </c>
      <c r="M18598" t="s">
        <v>31</v>
      </c>
      <c r="N18598" t="b">
        <v>0</v>
      </c>
      <c r="O18598" t="s">
        <v>84520</v>
      </c>
      <c r="Q18598">
        <v>31190</v>
      </c>
      <c r="R18598">
        <v>403</v>
      </c>
      <c r="S18598">
        <v>14</v>
      </c>
      <c r="T18598">
        <v>0</v>
      </c>
      <c r="U18598">
        <v>16</v>
      </c>
    </row>
    <row r="18599" spans="1:21" x14ac:dyDescent="0.25">
      <c r="A18599" t="s">
        <v>84019</v>
      </c>
      <c r="B18599" t="s">
        <v>84020</v>
      </c>
      <c r="C18599" t="s">
        <v>84521</v>
      </c>
      <c r="D18599" t="s">
        <v>84522</v>
      </c>
      <c r="E18599" t="s">
        <v>84523</v>
      </c>
      <c r="F18599" t="s">
        <v>84524</v>
      </c>
      <c r="G18599" t="s">
        <v>84525</v>
      </c>
      <c r="H18599">
        <v>27</v>
      </c>
      <c r="I18599" t="s">
        <v>28</v>
      </c>
      <c r="J18599" t="s">
        <v>84526</v>
      </c>
      <c r="K18599">
        <v>483</v>
      </c>
      <c r="L18599" t="s">
        <v>30</v>
      </c>
      <c r="M18599" t="s">
        <v>31</v>
      </c>
      <c r="N18599" t="b">
        <v>0</v>
      </c>
      <c r="O18599" t="s">
        <v>84527</v>
      </c>
      <c r="Q18599">
        <v>20814</v>
      </c>
      <c r="R18599">
        <v>400</v>
      </c>
      <c r="S18599">
        <v>9</v>
      </c>
      <c r="T18599">
        <v>0</v>
      </c>
      <c r="U18599">
        <v>12</v>
      </c>
    </row>
    <row r="18600" spans="1:21" x14ac:dyDescent="0.25">
      <c r="A18600" t="s">
        <v>84019</v>
      </c>
      <c r="B18600" t="s">
        <v>84020</v>
      </c>
      <c r="C18600" t="s">
        <v>84528</v>
      </c>
      <c r="D18600" t="s">
        <v>84529</v>
      </c>
      <c r="E18600" t="s">
        <v>84530</v>
      </c>
      <c r="F18600" t="s">
        <v>84531</v>
      </c>
      <c r="G18600" t="s">
        <v>84532</v>
      </c>
      <c r="H18600">
        <v>27</v>
      </c>
      <c r="I18600" t="s">
        <v>28</v>
      </c>
      <c r="J18600" t="s">
        <v>84533</v>
      </c>
      <c r="K18600">
        <v>1402</v>
      </c>
      <c r="L18600" t="s">
        <v>30</v>
      </c>
      <c r="M18600" t="s">
        <v>31</v>
      </c>
      <c r="N18600" t="b">
        <v>0</v>
      </c>
      <c r="O18600" t="s">
        <v>84534</v>
      </c>
      <c r="Q18600">
        <v>15287</v>
      </c>
      <c r="R18600">
        <v>315</v>
      </c>
      <c r="S18600">
        <v>10</v>
      </c>
      <c r="T18600">
        <v>0</v>
      </c>
      <c r="U18600">
        <v>9</v>
      </c>
    </row>
    <row r="18601" spans="1:21" x14ac:dyDescent="0.25">
      <c r="A18601" t="s">
        <v>84019</v>
      </c>
      <c r="B18601" t="s">
        <v>84020</v>
      </c>
      <c r="C18601" t="s">
        <v>84535</v>
      </c>
      <c r="D18601" t="s">
        <v>84536</v>
      </c>
      <c r="E18601" t="s">
        <v>84537</v>
      </c>
      <c r="F18601" t="s">
        <v>84538</v>
      </c>
      <c r="G18601" t="s">
        <v>84539</v>
      </c>
      <c r="H18601">
        <v>27</v>
      </c>
      <c r="I18601" t="s">
        <v>28</v>
      </c>
      <c r="J18601" t="s">
        <v>84540</v>
      </c>
      <c r="K18601">
        <v>1365</v>
      </c>
      <c r="L18601" t="s">
        <v>30</v>
      </c>
      <c r="M18601" t="s">
        <v>31</v>
      </c>
      <c r="N18601" t="b">
        <v>0</v>
      </c>
      <c r="O18601" t="s">
        <v>84541</v>
      </c>
      <c r="Q18601">
        <v>63478</v>
      </c>
      <c r="R18601">
        <v>1763</v>
      </c>
      <c r="S18601">
        <v>12</v>
      </c>
      <c r="T18601">
        <v>0</v>
      </c>
      <c r="U18601">
        <v>156</v>
      </c>
    </row>
    <row r="18602" spans="1:21" x14ac:dyDescent="0.25">
      <c r="A18602" t="s">
        <v>84019</v>
      </c>
      <c r="B18602" t="s">
        <v>84020</v>
      </c>
      <c r="C18602" t="s">
        <v>84542</v>
      </c>
      <c r="D18602" t="s">
        <v>84543</v>
      </c>
      <c r="E18602" t="s">
        <v>84544</v>
      </c>
      <c r="F18602" t="s">
        <v>84545</v>
      </c>
      <c r="G18602" t="s">
        <v>84546</v>
      </c>
      <c r="H18602">
        <v>27</v>
      </c>
      <c r="I18602" t="s">
        <v>28</v>
      </c>
      <c r="J18602" t="s">
        <v>84547</v>
      </c>
      <c r="K18602">
        <v>1906</v>
      </c>
      <c r="L18602" t="s">
        <v>30</v>
      </c>
      <c r="M18602" t="s">
        <v>31</v>
      </c>
      <c r="N18602" t="b">
        <v>0</v>
      </c>
      <c r="O18602" t="s">
        <v>84548</v>
      </c>
      <c r="Q18602">
        <v>19587</v>
      </c>
      <c r="R18602">
        <v>468</v>
      </c>
      <c r="S18602">
        <v>16</v>
      </c>
      <c r="T18602">
        <v>0</v>
      </c>
      <c r="U18602">
        <v>39</v>
      </c>
    </row>
    <row r="18603" spans="1:21" x14ac:dyDescent="0.25">
      <c r="A18603" t="s">
        <v>84019</v>
      </c>
      <c r="B18603" t="s">
        <v>84020</v>
      </c>
      <c r="C18603" t="s">
        <v>84549</v>
      </c>
      <c r="D18603" t="s">
        <v>84550</v>
      </c>
      <c r="E18603" s="1">
        <v>44107.71875</v>
      </c>
      <c r="F18603" t="s">
        <v>84551</v>
      </c>
      <c r="G18603" t="s">
        <v>84552</v>
      </c>
      <c r="H18603">
        <v>27</v>
      </c>
      <c r="I18603" t="s">
        <v>28</v>
      </c>
      <c r="J18603" t="s">
        <v>84553</v>
      </c>
      <c r="K18603">
        <v>1855</v>
      </c>
      <c r="L18603" t="s">
        <v>30</v>
      </c>
      <c r="M18603" t="s">
        <v>31</v>
      </c>
      <c r="N18603" t="b">
        <v>0</v>
      </c>
      <c r="O18603" t="s">
        <v>84554</v>
      </c>
      <c r="P18603">
        <v>1</v>
      </c>
      <c r="Q18603">
        <v>54013</v>
      </c>
      <c r="R18603">
        <v>1546</v>
      </c>
      <c r="S18603">
        <v>18</v>
      </c>
      <c r="T18603">
        <v>0</v>
      </c>
      <c r="U18603">
        <v>104</v>
      </c>
    </row>
    <row r="18604" spans="1:21" x14ac:dyDescent="0.25">
      <c r="A18604" t="s">
        <v>84019</v>
      </c>
      <c r="B18604" t="s">
        <v>84020</v>
      </c>
      <c r="C18604" t="s">
        <v>84555</v>
      </c>
      <c r="D18604" t="s">
        <v>84556</v>
      </c>
      <c r="E18604" s="1">
        <v>43893.655555555553</v>
      </c>
      <c r="F18604" t="s">
        <v>84557</v>
      </c>
      <c r="G18604" t="s">
        <v>84558</v>
      </c>
      <c r="H18604">
        <v>27</v>
      </c>
      <c r="I18604" t="s">
        <v>28</v>
      </c>
      <c r="J18604" t="s">
        <v>84559</v>
      </c>
      <c r="K18604">
        <v>3128</v>
      </c>
      <c r="L18604" t="s">
        <v>30</v>
      </c>
      <c r="M18604" t="s">
        <v>31</v>
      </c>
      <c r="N18604" t="b">
        <v>0</v>
      </c>
      <c r="O18604" t="s">
        <v>84560</v>
      </c>
      <c r="P18604">
        <v>1</v>
      </c>
      <c r="Q18604">
        <v>591395</v>
      </c>
      <c r="R18604">
        <v>16614</v>
      </c>
      <c r="S18604">
        <v>201</v>
      </c>
      <c r="T18604">
        <v>0</v>
      </c>
      <c r="U18604">
        <v>766</v>
      </c>
    </row>
    <row r="18605" spans="1:21" x14ac:dyDescent="0.25">
      <c r="A18605" t="s">
        <v>84019</v>
      </c>
      <c r="B18605" t="s">
        <v>84020</v>
      </c>
      <c r="C18605" t="s">
        <v>84561</v>
      </c>
      <c r="D18605" t="s">
        <v>84562</v>
      </c>
      <c r="E18605" t="s">
        <v>84563</v>
      </c>
      <c r="F18605" t="s">
        <v>84564</v>
      </c>
      <c r="G18605" t="s">
        <v>84565</v>
      </c>
      <c r="H18605">
        <v>27</v>
      </c>
      <c r="I18605" t="s">
        <v>28</v>
      </c>
      <c r="J18605" t="s">
        <v>84566</v>
      </c>
      <c r="K18605">
        <v>1312</v>
      </c>
      <c r="L18605" t="s">
        <v>30</v>
      </c>
      <c r="M18605" t="s">
        <v>31</v>
      </c>
      <c r="N18605" t="b">
        <v>0</v>
      </c>
      <c r="O18605" t="s">
        <v>84567</v>
      </c>
      <c r="P18605">
        <v>1</v>
      </c>
      <c r="Q18605">
        <v>65520</v>
      </c>
      <c r="R18605">
        <v>2036</v>
      </c>
      <c r="S18605">
        <v>30</v>
      </c>
      <c r="T18605">
        <v>0</v>
      </c>
      <c r="U18605">
        <v>60</v>
      </c>
    </row>
    <row r="18606" spans="1:21" x14ac:dyDescent="0.25">
      <c r="A18606" t="s">
        <v>84019</v>
      </c>
      <c r="B18606" t="s">
        <v>84020</v>
      </c>
      <c r="C18606" t="s">
        <v>84568</v>
      </c>
      <c r="D18606" t="s">
        <v>84569</v>
      </c>
      <c r="E18606" t="s">
        <v>84570</v>
      </c>
      <c r="F18606" t="s">
        <v>84571</v>
      </c>
      <c r="G18606" t="s">
        <v>84572</v>
      </c>
      <c r="H18606">
        <v>27</v>
      </c>
      <c r="I18606" t="s">
        <v>28</v>
      </c>
      <c r="J18606" t="s">
        <v>84573</v>
      </c>
      <c r="K18606">
        <v>1396</v>
      </c>
      <c r="L18606" t="s">
        <v>30</v>
      </c>
      <c r="M18606" t="s">
        <v>7991</v>
      </c>
      <c r="N18606" t="b">
        <v>0</v>
      </c>
      <c r="O18606" t="s">
        <v>84574</v>
      </c>
      <c r="P18606">
        <v>1</v>
      </c>
      <c r="Q18606">
        <v>161116</v>
      </c>
      <c r="R18606">
        <v>4759</v>
      </c>
      <c r="S18606">
        <v>45</v>
      </c>
      <c r="T18606">
        <v>0</v>
      </c>
      <c r="U18606">
        <v>181</v>
      </c>
    </row>
    <row r="18607" spans="1:21" x14ac:dyDescent="0.25">
      <c r="A18607" t="s">
        <v>84019</v>
      </c>
      <c r="B18607" t="s">
        <v>84020</v>
      </c>
      <c r="C18607" t="s">
        <v>84575</v>
      </c>
      <c r="D18607" t="s">
        <v>84576</v>
      </c>
      <c r="E18607" t="s">
        <v>84577</v>
      </c>
      <c r="F18607" t="s">
        <v>84578</v>
      </c>
      <c r="G18607" t="s">
        <v>84579</v>
      </c>
      <c r="H18607">
        <v>27</v>
      </c>
      <c r="I18607" t="s">
        <v>28</v>
      </c>
      <c r="J18607" t="s">
        <v>84580</v>
      </c>
      <c r="K18607">
        <v>1418</v>
      </c>
      <c r="L18607" t="s">
        <v>30</v>
      </c>
      <c r="M18607" t="s">
        <v>31</v>
      </c>
      <c r="N18607" t="b">
        <v>0</v>
      </c>
      <c r="O18607" t="s">
        <v>84581</v>
      </c>
      <c r="Q18607">
        <v>40131</v>
      </c>
      <c r="R18607">
        <v>860</v>
      </c>
      <c r="S18607">
        <v>24</v>
      </c>
      <c r="T18607">
        <v>0</v>
      </c>
      <c r="U18607">
        <v>32</v>
      </c>
    </row>
    <row r="18608" spans="1:21" x14ac:dyDescent="0.25">
      <c r="A18608" t="s">
        <v>84019</v>
      </c>
      <c r="B18608" t="s">
        <v>84020</v>
      </c>
      <c r="C18608" t="s">
        <v>84582</v>
      </c>
      <c r="D18608" t="s">
        <v>84583</v>
      </c>
      <c r="E18608" s="1">
        <v>43953.673611111109</v>
      </c>
      <c r="F18608" t="s">
        <v>84584</v>
      </c>
      <c r="G18608" t="s">
        <v>84585</v>
      </c>
      <c r="H18608">
        <v>27</v>
      </c>
      <c r="I18608" t="s">
        <v>28</v>
      </c>
      <c r="J18608" t="s">
        <v>84586</v>
      </c>
      <c r="K18608">
        <v>798</v>
      </c>
      <c r="L18608" t="s">
        <v>30</v>
      </c>
      <c r="M18608" t="s">
        <v>31</v>
      </c>
      <c r="N18608" t="b">
        <v>0</v>
      </c>
      <c r="O18608" t="s">
        <v>84587</v>
      </c>
      <c r="Q18608">
        <v>355484</v>
      </c>
      <c r="R18608">
        <v>5633</v>
      </c>
      <c r="S18608">
        <v>155</v>
      </c>
      <c r="T18608">
        <v>0</v>
      </c>
      <c r="U18608">
        <v>367</v>
      </c>
    </row>
    <row r="18609" spans="1:21" x14ac:dyDescent="0.25">
      <c r="A18609" t="s">
        <v>84019</v>
      </c>
      <c r="B18609" t="s">
        <v>84020</v>
      </c>
      <c r="C18609" t="s">
        <v>84588</v>
      </c>
      <c r="D18609" t="s">
        <v>84589</v>
      </c>
      <c r="E18609" t="s">
        <v>84590</v>
      </c>
      <c r="F18609" t="s">
        <v>84591</v>
      </c>
      <c r="G18609" t="s">
        <v>84592</v>
      </c>
      <c r="H18609">
        <v>27</v>
      </c>
      <c r="I18609" t="s">
        <v>28</v>
      </c>
      <c r="J18609" t="s">
        <v>84593</v>
      </c>
      <c r="K18609">
        <v>2144</v>
      </c>
      <c r="L18609" t="s">
        <v>30</v>
      </c>
      <c r="M18609" t="s">
        <v>31</v>
      </c>
      <c r="N18609" t="b">
        <v>0</v>
      </c>
      <c r="O18609" t="s">
        <v>84594</v>
      </c>
      <c r="Q18609">
        <v>47068</v>
      </c>
      <c r="R18609">
        <v>1593</v>
      </c>
      <c r="S18609">
        <v>35</v>
      </c>
      <c r="T18609">
        <v>0</v>
      </c>
      <c r="U18609">
        <v>72</v>
      </c>
    </row>
    <row r="18610" spans="1:21" x14ac:dyDescent="0.25">
      <c r="A18610" t="s">
        <v>84019</v>
      </c>
      <c r="B18610" t="s">
        <v>84020</v>
      </c>
      <c r="C18610" t="s">
        <v>84595</v>
      </c>
      <c r="D18610" t="s">
        <v>84596</v>
      </c>
      <c r="E18610" t="s">
        <v>84597</v>
      </c>
      <c r="F18610" t="s">
        <v>84598</v>
      </c>
      <c r="G18610" t="s">
        <v>84599</v>
      </c>
      <c r="H18610">
        <v>27</v>
      </c>
      <c r="I18610" t="s">
        <v>28</v>
      </c>
      <c r="J18610" t="s">
        <v>84600</v>
      </c>
      <c r="K18610">
        <v>264</v>
      </c>
      <c r="L18610" t="s">
        <v>30</v>
      </c>
      <c r="M18610" t="s">
        <v>7991</v>
      </c>
      <c r="N18610" t="b">
        <v>0</v>
      </c>
      <c r="O18610" t="s">
        <v>84601</v>
      </c>
      <c r="P18610">
        <v>1</v>
      </c>
      <c r="Q18610">
        <v>50230</v>
      </c>
      <c r="R18610">
        <v>1510</v>
      </c>
      <c r="S18610">
        <v>16</v>
      </c>
      <c r="T18610">
        <v>0</v>
      </c>
      <c r="U18610">
        <v>55</v>
      </c>
    </row>
    <row r="18611" spans="1:21" x14ac:dyDescent="0.25">
      <c r="A18611" t="s">
        <v>84019</v>
      </c>
      <c r="B18611" t="s">
        <v>84020</v>
      </c>
      <c r="C18611" t="s">
        <v>84602</v>
      </c>
      <c r="D18611" t="s">
        <v>84603</v>
      </c>
      <c r="E18611" t="s">
        <v>84604</v>
      </c>
      <c r="F18611" t="s">
        <v>84605</v>
      </c>
      <c r="G18611" t="s">
        <v>84606</v>
      </c>
      <c r="H18611">
        <v>27</v>
      </c>
      <c r="I18611" t="s">
        <v>28</v>
      </c>
      <c r="J18611" t="s">
        <v>84607</v>
      </c>
      <c r="K18611">
        <v>41</v>
      </c>
      <c r="L18611" t="s">
        <v>30</v>
      </c>
      <c r="M18611" t="s">
        <v>31</v>
      </c>
      <c r="N18611" t="b">
        <v>0</v>
      </c>
      <c r="O18611" t="s">
        <v>84608</v>
      </c>
      <c r="Q18611">
        <v>95833</v>
      </c>
      <c r="R18611">
        <v>3749</v>
      </c>
      <c r="S18611">
        <v>44</v>
      </c>
      <c r="T18611">
        <v>0</v>
      </c>
      <c r="U18611">
        <v>143</v>
      </c>
    </row>
    <row r="18612" spans="1:21" x14ac:dyDescent="0.25">
      <c r="A18612" t="s">
        <v>84019</v>
      </c>
      <c r="B18612" t="s">
        <v>84020</v>
      </c>
      <c r="C18612" t="s">
        <v>84609</v>
      </c>
      <c r="D18612" t="s">
        <v>84610</v>
      </c>
      <c r="E18612" s="1">
        <v>43831.242361111108</v>
      </c>
      <c r="F18612" t="s">
        <v>84611</v>
      </c>
      <c r="G18612" t="s">
        <v>84612</v>
      </c>
      <c r="H18612">
        <v>27</v>
      </c>
      <c r="I18612" t="s">
        <v>28</v>
      </c>
      <c r="J18612" t="s">
        <v>84613</v>
      </c>
      <c r="K18612">
        <v>1757</v>
      </c>
      <c r="L18612" t="s">
        <v>30</v>
      </c>
      <c r="M18612" t="s">
        <v>31</v>
      </c>
      <c r="N18612" t="b">
        <v>0</v>
      </c>
      <c r="O18612" t="s">
        <v>84614</v>
      </c>
      <c r="Q18612">
        <v>38223</v>
      </c>
      <c r="R18612">
        <v>821</v>
      </c>
      <c r="S18612">
        <v>23</v>
      </c>
      <c r="T18612">
        <v>0</v>
      </c>
      <c r="U18612">
        <v>40</v>
      </c>
    </row>
    <row r="18613" spans="1:21" x14ac:dyDescent="0.25">
      <c r="A18613" t="s">
        <v>84019</v>
      </c>
      <c r="B18613" t="s">
        <v>84020</v>
      </c>
      <c r="C18613" t="s">
        <v>84615</v>
      </c>
      <c r="D18613" t="s">
        <v>84616</v>
      </c>
      <c r="E18613" t="s">
        <v>84617</v>
      </c>
      <c r="F18613" t="s">
        <v>84618</v>
      </c>
      <c r="G18613" t="s">
        <v>84619</v>
      </c>
      <c r="H18613">
        <v>27</v>
      </c>
      <c r="I18613" t="s">
        <v>28</v>
      </c>
      <c r="J18613" t="s">
        <v>84620</v>
      </c>
      <c r="K18613">
        <v>1579</v>
      </c>
      <c r="L18613" t="s">
        <v>30</v>
      </c>
      <c r="M18613" t="s">
        <v>31</v>
      </c>
      <c r="N18613" t="b">
        <v>0</v>
      </c>
      <c r="O18613" t="s">
        <v>84621</v>
      </c>
      <c r="P18613">
        <v>1</v>
      </c>
      <c r="Q18613">
        <v>718220</v>
      </c>
      <c r="R18613">
        <v>17724</v>
      </c>
      <c r="S18613">
        <v>124</v>
      </c>
      <c r="T18613">
        <v>0</v>
      </c>
      <c r="U18613">
        <v>913</v>
      </c>
    </row>
    <row r="18614" spans="1:21" x14ac:dyDescent="0.25">
      <c r="A18614" t="s">
        <v>84019</v>
      </c>
      <c r="B18614" t="s">
        <v>84020</v>
      </c>
      <c r="C18614" t="s">
        <v>84622</v>
      </c>
      <c r="D18614" t="s">
        <v>84623</v>
      </c>
      <c r="E18614" t="s">
        <v>84624</v>
      </c>
      <c r="F18614" t="s">
        <v>84625</v>
      </c>
      <c r="G18614" t="s">
        <v>84626</v>
      </c>
      <c r="H18614">
        <v>27</v>
      </c>
      <c r="I18614" t="s">
        <v>28</v>
      </c>
      <c r="J18614" t="s">
        <v>84627</v>
      </c>
      <c r="K18614">
        <v>1173</v>
      </c>
      <c r="L18614" t="s">
        <v>30</v>
      </c>
      <c r="M18614" t="s">
        <v>31</v>
      </c>
      <c r="N18614" t="b">
        <v>1</v>
      </c>
      <c r="O18614" t="s">
        <v>84628</v>
      </c>
      <c r="P18614">
        <v>1</v>
      </c>
      <c r="Q18614">
        <v>695460</v>
      </c>
      <c r="R18614">
        <v>22337</v>
      </c>
      <c r="S18614">
        <v>259</v>
      </c>
      <c r="T18614">
        <v>0</v>
      </c>
      <c r="U18614">
        <v>671</v>
      </c>
    </row>
    <row r="18615" spans="1:21" x14ac:dyDescent="0.25">
      <c r="A18615" t="s">
        <v>84019</v>
      </c>
      <c r="B18615" t="s">
        <v>84020</v>
      </c>
      <c r="C18615" t="s">
        <v>84629</v>
      </c>
      <c r="D18615" t="s">
        <v>84630</v>
      </c>
      <c r="E18615" s="1">
        <v>43720.692361111112</v>
      </c>
      <c r="F18615" t="s">
        <v>84631</v>
      </c>
      <c r="G18615" t="s">
        <v>84632</v>
      </c>
      <c r="H18615">
        <v>27</v>
      </c>
      <c r="I18615" t="s">
        <v>28</v>
      </c>
      <c r="J18615" t="s">
        <v>84633</v>
      </c>
      <c r="K18615">
        <v>2563</v>
      </c>
      <c r="L18615" t="s">
        <v>30</v>
      </c>
      <c r="M18615" t="s">
        <v>31</v>
      </c>
      <c r="N18615" t="b">
        <v>0</v>
      </c>
      <c r="O18615" t="s">
        <v>84634</v>
      </c>
      <c r="Q18615">
        <v>225764</v>
      </c>
      <c r="R18615">
        <v>7665</v>
      </c>
      <c r="S18615">
        <v>125</v>
      </c>
      <c r="T18615">
        <v>0</v>
      </c>
      <c r="U18615">
        <v>377</v>
      </c>
    </row>
    <row r="18616" spans="1:21" x14ac:dyDescent="0.25">
      <c r="A18616" t="s">
        <v>84019</v>
      </c>
      <c r="B18616" t="s">
        <v>84020</v>
      </c>
      <c r="C18616" t="s">
        <v>84635</v>
      </c>
      <c r="D18616" t="s">
        <v>84636</v>
      </c>
      <c r="E18616" t="s">
        <v>84637</v>
      </c>
      <c r="F18616" t="s">
        <v>84638</v>
      </c>
      <c r="G18616" t="s">
        <v>84639</v>
      </c>
      <c r="H18616">
        <v>27</v>
      </c>
      <c r="I18616" t="s">
        <v>28</v>
      </c>
      <c r="J18616" t="s">
        <v>84640</v>
      </c>
      <c r="K18616">
        <v>3567</v>
      </c>
      <c r="L18616" t="s">
        <v>30</v>
      </c>
      <c r="M18616" t="s">
        <v>31</v>
      </c>
      <c r="N18616" t="b">
        <v>0</v>
      </c>
      <c r="O18616" t="s">
        <v>84641</v>
      </c>
      <c r="Q18616">
        <v>113109</v>
      </c>
      <c r="R18616">
        <v>3546</v>
      </c>
      <c r="S18616">
        <v>41</v>
      </c>
      <c r="T18616">
        <v>0</v>
      </c>
      <c r="U18616">
        <v>118</v>
      </c>
    </row>
    <row r="18617" spans="1:21" x14ac:dyDescent="0.25">
      <c r="A18617" t="s">
        <v>84019</v>
      </c>
      <c r="B18617" t="s">
        <v>84020</v>
      </c>
      <c r="C18617" t="s">
        <v>84642</v>
      </c>
      <c r="D18617" t="s">
        <v>84643</v>
      </c>
      <c r="E18617" t="s">
        <v>84644</v>
      </c>
      <c r="F18617" t="s">
        <v>84645</v>
      </c>
      <c r="G18617" t="s">
        <v>84646</v>
      </c>
      <c r="H18617">
        <v>27</v>
      </c>
      <c r="I18617" t="s">
        <v>28</v>
      </c>
      <c r="J18617" t="s">
        <v>84647</v>
      </c>
      <c r="K18617">
        <v>3556</v>
      </c>
      <c r="L18617" t="s">
        <v>30</v>
      </c>
      <c r="M18617" t="s">
        <v>31</v>
      </c>
      <c r="N18617" t="b">
        <v>0</v>
      </c>
      <c r="O18617" t="s">
        <v>84648</v>
      </c>
      <c r="Q18617">
        <v>10113</v>
      </c>
      <c r="R18617">
        <v>308</v>
      </c>
      <c r="S18617">
        <v>7</v>
      </c>
      <c r="T18617">
        <v>0</v>
      </c>
      <c r="U18617">
        <v>24</v>
      </c>
    </row>
    <row r="18618" spans="1:21" x14ac:dyDescent="0.25">
      <c r="A18618" t="s">
        <v>84019</v>
      </c>
      <c r="B18618" t="s">
        <v>84020</v>
      </c>
      <c r="C18618" t="s">
        <v>84649</v>
      </c>
      <c r="D18618" t="s">
        <v>84650</v>
      </c>
      <c r="E18618" t="s">
        <v>84651</v>
      </c>
      <c r="F18618" t="s">
        <v>84652</v>
      </c>
      <c r="G18618" t="s">
        <v>84653</v>
      </c>
      <c r="H18618">
        <v>27</v>
      </c>
      <c r="I18618" t="s">
        <v>28</v>
      </c>
      <c r="J18618" t="s">
        <v>84654</v>
      </c>
      <c r="K18618">
        <v>2251</v>
      </c>
      <c r="L18618" t="s">
        <v>30</v>
      </c>
      <c r="M18618" t="s">
        <v>31</v>
      </c>
      <c r="N18618" t="b">
        <v>0</v>
      </c>
      <c r="O18618" t="s">
        <v>84655</v>
      </c>
      <c r="Q18618">
        <v>756277</v>
      </c>
      <c r="R18618">
        <v>16547</v>
      </c>
      <c r="S18618">
        <v>236</v>
      </c>
      <c r="T18618">
        <v>0</v>
      </c>
      <c r="U18618">
        <v>1016</v>
      </c>
    </row>
    <row r="18619" spans="1:21" x14ac:dyDescent="0.25">
      <c r="A18619" t="s">
        <v>84019</v>
      </c>
      <c r="B18619" t="s">
        <v>84020</v>
      </c>
      <c r="C18619" t="s">
        <v>84656</v>
      </c>
      <c r="D18619" t="s">
        <v>84657</v>
      </c>
      <c r="E18619" t="s">
        <v>84658</v>
      </c>
      <c r="F18619" t="s">
        <v>84659</v>
      </c>
      <c r="G18619" t="s">
        <v>84660</v>
      </c>
      <c r="H18619">
        <v>27</v>
      </c>
      <c r="I18619" t="s">
        <v>28</v>
      </c>
      <c r="J18619" t="s">
        <v>84661</v>
      </c>
      <c r="K18619">
        <v>2658</v>
      </c>
      <c r="L18619" t="s">
        <v>30</v>
      </c>
      <c r="M18619" t="s">
        <v>31</v>
      </c>
      <c r="N18619" t="b">
        <v>0</v>
      </c>
      <c r="Q18619">
        <v>16140</v>
      </c>
      <c r="R18619">
        <v>359</v>
      </c>
      <c r="S18619">
        <v>14</v>
      </c>
      <c r="T18619">
        <v>0</v>
      </c>
      <c r="U18619">
        <v>18</v>
      </c>
    </row>
    <row r="18620" spans="1:21" x14ac:dyDescent="0.25">
      <c r="A18620" t="s">
        <v>84019</v>
      </c>
      <c r="B18620" t="s">
        <v>84020</v>
      </c>
      <c r="C18620" t="s">
        <v>84662</v>
      </c>
      <c r="D18620" t="s">
        <v>84663</v>
      </c>
      <c r="E18620" s="1">
        <v>43810.591666666667</v>
      </c>
      <c r="F18620" t="s">
        <v>84664</v>
      </c>
      <c r="G18620" t="s">
        <v>84665</v>
      </c>
      <c r="H18620">
        <v>27</v>
      </c>
      <c r="I18620" t="s">
        <v>28</v>
      </c>
      <c r="J18620" t="s">
        <v>84666</v>
      </c>
      <c r="K18620">
        <v>2460</v>
      </c>
      <c r="L18620" t="s">
        <v>30</v>
      </c>
      <c r="M18620" t="s">
        <v>31</v>
      </c>
      <c r="N18620" t="b">
        <v>0</v>
      </c>
      <c r="O18620" t="s">
        <v>84667</v>
      </c>
      <c r="Q18620">
        <v>44985</v>
      </c>
      <c r="R18620">
        <v>991</v>
      </c>
      <c r="S18620">
        <v>11</v>
      </c>
      <c r="T18620">
        <v>0</v>
      </c>
      <c r="U18620">
        <v>41</v>
      </c>
    </row>
    <row r="18621" spans="1:21" x14ac:dyDescent="0.25">
      <c r="A18621" t="s">
        <v>84019</v>
      </c>
      <c r="B18621" t="s">
        <v>84020</v>
      </c>
      <c r="C18621" t="s">
        <v>84668</v>
      </c>
      <c r="D18621" t="s">
        <v>84669</v>
      </c>
      <c r="E18621" s="1">
        <v>43627.75</v>
      </c>
      <c r="F18621" t="s">
        <v>84670</v>
      </c>
      <c r="G18621" t="s">
        <v>84671</v>
      </c>
      <c r="H18621">
        <v>27</v>
      </c>
      <c r="I18621" t="s">
        <v>28</v>
      </c>
      <c r="J18621" t="s">
        <v>84672</v>
      </c>
      <c r="K18621">
        <v>2623</v>
      </c>
      <c r="L18621" t="s">
        <v>30</v>
      </c>
      <c r="M18621" t="s">
        <v>31</v>
      </c>
      <c r="N18621" t="b">
        <v>0</v>
      </c>
      <c r="O18621" t="s">
        <v>84673</v>
      </c>
      <c r="P18621">
        <v>1</v>
      </c>
      <c r="Q18621">
        <v>687622</v>
      </c>
      <c r="R18621">
        <v>18913</v>
      </c>
      <c r="S18621">
        <v>167</v>
      </c>
      <c r="T18621">
        <v>0</v>
      </c>
      <c r="U18621">
        <v>1171</v>
      </c>
    </row>
    <row r="18622" spans="1:21" x14ac:dyDescent="0.25">
      <c r="A18622" t="s">
        <v>84019</v>
      </c>
      <c r="B18622" t="s">
        <v>84020</v>
      </c>
      <c r="C18622" t="s">
        <v>84674</v>
      </c>
      <c r="D18622" t="s">
        <v>84675</v>
      </c>
      <c r="E18622" t="s">
        <v>84676</v>
      </c>
      <c r="F18622" t="s">
        <v>84677</v>
      </c>
      <c r="G18622" t="s">
        <v>84678</v>
      </c>
      <c r="H18622">
        <v>27</v>
      </c>
      <c r="I18622" t="s">
        <v>28</v>
      </c>
      <c r="J18622" t="s">
        <v>84679</v>
      </c>
      <c r="K18622">
        <v>1495</v>
      </c>
      <c r="L18622" t="s">
        <v>30</v>
      </c>
      <c r="M18622" t="s">
        <v>31</v>
      </c>
      <c r="N18622" t="b">
        <v>0</v>
      </c>
      <c r="O18622" t="s">
        <v>84680</v>
      </c>
      <c r="Q18622">
        <v>128804</v>
      </c>
      <c r="R18622">
        <v>3087</v>
      </c>
      <c r="S18622">
        <v>75</v>
      </c>
      <c r="T18622">
        <v>0</v>
      </c>
      <c r="U18622">
        <v>117</v>
      </c>
    </row>
    <row r="18623" spans="1:21" x14ac:dyDescent="0.25">
      <c r="A18623" t="s">
        <v>84019</v>
      </c>
      <c r="B18623" t="s">
        <v>84020</v>
      </c>
      <c r="C18623" t="s">
        <v>84681</v>
      </c>
      <c r="D18623" t="s">
        <v>84682</v>
      </c>
      <c r="E18623" t="s">
        <v>84683</v>
      </c>
      <c r="F18623" t="s">
        <v>84684</v>
      </c>
      <c r="G18623" t="s">
        <v>84685</v>
      </c>
      <c r="H18623">
        <v>27</v>
      </c>
      <c r="I18623" t="s">
        <v>28</v>
      </c>
      <c r="J18623" t="s">
        <v>84686</v>
      </c>
      <c r="K18623">
        <v>3481</v>
      </c>
      <c r="L18623" t="s">
        <v>30</v>
      </c>
      <c r="M18623" t="s">
        <v>31</v>
      </c>
      <c r="N18623" t="b">
        <v>0</v>
      </c>
      <c r="O18623" t="s">
        <v>84687</v>
      </c>
      <c r="P18623">
        <v>1</v>
      </c>
      <c r="Q18623">
        <v>634025</v>
      </c>
      <c r="R18623">
        <v>11938</v>
      </c>
      <c r="S18623">
        <v>116</v>
      </c>
      <c r="T18623">
        <v>0</v>
      </c>
      <c r="U18623">
        <v>803</v>
      </c>
    </row>
    <row r="18624" spans="1:21" x14ac:dyDescent="0.25">
      <c r="A18624" t="s">
        <v>84019</v>
      </c>
      <c r="B18624" t="s">
        <v>84020</v>
      </c>
      <c r="C18624" t="s">
        <v>84688</v>
      </c>
      <c r="D18624" t="s">
        <v>84689</v>
      </c>
      <c r="E18624" t="s">
        <v>84690</v>
      </c>
      <c r="F18624" t="s">
        <v>84691</v>
      </c>
      <c r="G18624" t="s">
        <v>84692</v>
      </c>
      <c r="H18624">
        <v>27</v>
      </c>
      <c r="I18624" t="s">
        <v>28</v>
      </c>
      <c r="J18624" t="s">
        <v>84693</v>
      </c>
      <c r="K18624">
        <v>949</v>
      </c>
      <c r="L18624" t="s">
        <v>30</v>
      </c>
      <c r="M18624" t="s">
        <v>31</v>
      </c>
      <c r="N18624" t="b">
        <v>0</v>
      </c>
      <c r="O18624" t="s">
        <v>84694</v>
      </c>
      <c r="Q18624">
        <v>552665</v>
      </c>
      <c r="R18624">
        <v>11521</v>
      </c>
      <c r="S18624">
        <v>242</v>
      </c>
      <c r="T18624">
        <v>0</v>
      </c>
      <c r="U18624">
        <v>1566</v>
      </c>
    </row>
    <row r="18625" spans="1:21" x14ac:dyDescent="0.25">
      <c r="A18625" t="s">
        <v>84019</v>
      </c>
      <c r="B18625" t="s">
        <v>84020</v>
      </c>
      <c r="C18625" t="s">
        <v>84695</v>
      </c>
      <c r="D18625" t="s">
        <v>84696</v>
      </c>
      <c r="E18625" t="s">
        <v>84697</v>
      </c>
      <c r="F18625" t="s">
        <v>84698</v>
      </c>
      <c r="G18625" t="s">
        <v>84699</v>
      </c>
      <c r="H18625">
        <v>27</v>
      </c>
      <c r="I18625" t="s">
        <v>28</v>
      </c>
      <c r="J18625" t="s">
        <v>84700</v>
      </c>
      <c r="K18625">
        <v>1118</v>
      </c>
      <c r="L18625" t="s">
        <v>30</v>
      </c>
      <c r="M18625" t="s">
        <v>31</v>
      </c>
      <c r="N18625" t="b">
        <v>0</v>
      </c>
      <c r="O18625" t="s">
        <v>84701</v>
      </c>
      <c r="Q18625">
        <v>642890</v>
      </c>
      <c r="R18625">
        <v>14927</v>
      </c>
      <c r="S18625">
        <v>171</v>
      </c>
      <c r="T18625">
        <v>0</v>
      </c>
      <c r="U18625">
        <v>665</v>
      </c>
    </row>
    <row r="18626" spans="1:21" x14ac:dyDescent="0.25">
      <c r="A18626" t="s">
        <v>84019</v>
      </c>
      <c r="B18626" t="s">
        <v>84020</v>
      </c>
      <c r="C18626" t="s">
        <v>84702</v>
      </c>
      <c r="D18626" t="s">
        <v>84703</v>
      </c>
      <c r="E18626" t="s">
        <v>84704</v>
      </c>
      <c r="F18626" t="s">
        <v>84705</v>
      </c>
      <c r="G18626" t="s">
        <v>84706</v>
      </c>
      <c r="H18626">
        <v>27</v>
      </c>
      <c r="I18626" t="s">
        <v>28</v>
      </c>
      <c r="J18626" t="s">
        <v>84707</v>
      </c>
      <c r="K18626">
        <v>3080</v>
      </c>
      <c r="L18626" t="s">
        <v>30</v>
      </c>
      <c r="M18626" t="s">
        <v>31</v>
      </c>
      <c r="N18626" t="b">
        <v>0</v>
      </c>
      <c r="O18626" t="s">
        <v>84708</v>
      </c>
      <c r="Q18626">
        <v>70229</v>
      </c>
      <c r="R18626">
        <v>1647</v>
      </c>
      <c r="S18626">
        <v>36</v>
      </c>
      <c r="T18626">
        <v>0</v>
      </c>
      <c r="U18626">
        <v>70</v>
      </c>
    </row>
    <row r="18627" spans="1:21" x14ac:dyDescent="0.25">
      <c r="A18627" t="s">
        <v>84019</v>
      </c>
      <c r="B18627" t="s">
        <v>84020</v>
      </c>
      <c r="C18627" t="s">
        <v>84709</v>
      </c>
      <c r="D18627" t="s">
        <v>84710</v>
      </c>
      <c r="E18627" s="1">
        <v>43718.661111111112</v>
      </c>
      <c r="F18627" t="s">
        <v>84711</v>
      </c>
      <c r="G18627" t="s">
        <v>84712</v>
      </c>
      <c r="H18627">
        <v>27</v>
      </c>
      <c r="I18627" t="s">
        <v>28</v>
      </c>
      <c r="J18627" t="s">
        <v>84713</v>
      </c>
      <c r="K18627">
        <v>2680</v>
      </c>
      <c r="L18627" t="s">
        <v>30</v>
      </c>
      <c r="M18627" t="s">
        <v>31</v>
      </c>
      <c r="N18627" t="b">
        <v>0</v>
      </c>
      <c r="O18627" t="s">
        <v>84714</v>
      </c>
      <c r="Q18627">
        <v>464757</v>
      </c>
      <c r="R18627">
        <v>16034</v>
      </c>
      <c r="S18627">
        <v>75</v>
      </c>
      <c r="T18627">
        <v>0</v>
      </c>
      <c r="U18627">
        <v>356</v>
      </c>
    </row>
    <row r="18628" spans="1:21" x14ac:dyDescent="0.25">
      <c r="A18628" t="s">
        <v>84019</v>
      </c>
      <c r="B18628" t="s">
        <v>84020</v>
      </c>
      <c r="C18628" t="s">
        <v>84715</v>
      </c>
      <c r="D18628" t="s">
        <v>84716</v>
      </c>
      <c r="E18628" s="1">
        <v>43656.65902777778</v>
      </c>
      <c r="F18628" t="s">
        <v>84717</v>
      </c>
      <c r="G18628" t="s">
        <v>84718</v>
      </c>
      <c r="H18628">
        <v>27</v>
      </c>
      <c r="I18628" t="s">
        <v>28</v>
      </c>
      <c r="J18628" t="s">
        <v>84719</v>
      </c>
      <c r="K18628">
        <v>2944</v>
      </c>
      <c r="L18628" t="s">
        <v>30</v>
      </c>
      <c r="M18628" t="s">
        <v>31</v>
      </c>
      <c r="N18628" t="b">
        <v>0</v>
      </c>
      <c r="O18628" t="s">
        <v>84720</v>
      </c>
      <c r="Q18628">
        <v>43646</v>
      </c>
      <c r="R18628">
        <v>1264</v>
      </c>
      <c r="S18628">
        <v>15</v>
      </c>
      <c r="T18628">
        <v>0</v>
      </c>
      <c r="U18628">
        <v>98</v>
      </c>
    </row>
    <row r="18629" spans="1:21" x14ac:dyDescent="0.25">
      <c r="A18629" t="s">
        <v>84019</v>
      </c>
      <c r="B18629" t="s">
        <v>84020</v>
      </c>
      <c r="C18629" t="s">
        <v>84721</v>
      </c>
      <c r="D18629" t="s">
        <v>84722</v>
      </c>
      <c r="E18629" s="1">
        <v>43534.571527777778</v>
      </c>
      <c r="F18629" t="s">
        <v>84723</v>
      </c>
      <c r="G18629" t="s">
        <v>84724</v>
      </c>
      <c r="H18629">
        <v>27</v>
      </c>
      <c r="I18629" t="s">
        <v>28</v>
      </c>
      <c r="J18629" t="s">
        <v>84725</v>
      </c>
      <c r="K18629">
        <v>1940</v>
      </c>
      <c r="L18629" t="s">
        <v>30</v>
      </c>
      <c r="M18629" t="s">
        <v>31</v>
      </c>
      <c r="N18629" t="b">
        <v>0</v>
      </c>
      <c r="O18629" t="s">
        <v>84726</v>
      </c>
      <c r="P18629">
        <v>1</v>
      </c>
      <c r="Q18629">
        <v>32731</v>
      </c>
      <c r="R18629">
        <v>739</v>
      </c>
      <c r="S18629">
        <v>15</v>
      </c>
      <c r="T18629">
        <v>0</v>
      </c>
      <c r="U18629">
        <v>56</v>
      </c>
    </row>
    <row r="18630" spans="1:21" x14ac:dyDescent="0.25">
      <c r="A18630" t="s">
        <v>84019</v>
      </c>
      <c r="B18630" t="s">
        <v>84020</v>
      </c>
      <c r="C18630" t="s">
        <v>84727</v>
      </c>
      <c r="D18630" t="s">
        <v>84728</v>
      </c>
      <c r="E18630" s="1">
        <v>43475.563194444447</v>
      </c>
      <c r="F18630" t="s">
        <v>84729</v>
      </c>
      <c r="G18630" t="s">
        <v>84730</v>
      </c>
      <c r="H18630">
        <v>27</v>
      </c>
      <c r="I18630" t="s">
        <v>28</v>
      </c>
      <c r="J18630" t="s">
        <v>84731</v>
      </c>
      <c r="K18630">
        <v>2030</v>
      </c>
      <c r="L18630" t="s">
        <v>30</v>
      </c>
      <c r="M18630" t="s">
        <v>31</v>
      </c>
      <c r="N18630" t="b">
        <v>0</v>
      </c>
      <c r="O18630" t="s">
        <v>84732</v>
      </c>
      <c r="Q18630">
        <v>35431</v>
      </c>
      <c r="R18630">
        <v>792</v>
      </c>
      <c r="S18630">
        <v>10</v>
      </c>
      <c r="T18630">
        <v>0</v>
      </c>
      <c r="U18630">
        <v>42</v>
      </c>
    </row>
    <row r="18631" spans="1:21" x14ac:dyDescent="0.25">
      <c r="A18631" t="s">
        <v>84019</v>
      </c>
      <c r="B18631" t="s">
        <v>84020</v>
      </c>
      <c r="C18631" t="s">
        <v>84733</v>
      </c>
      <c r="D18631" t="s">
        <v>84734</v>
      </c>
      <c r="E18631" t="s">
        <v>84735</v>
      </c>
      <c r="F18631" t="s">
        <v>84736</v>
      </c>
      <c r="G18631" t="s">
        <v>84737</v>
      </c>
      <c r="H18631">
        <v>27</v>
      </c>
      <c r="I18631" t="s">
        <v>28</v>
      </c>
      <c r="J18631" t="s">
        <v>84738</v>
      </c>
      <c r="K18631">
        <v>797</v>
      </c>
      <c r="L18631" t="s">
        <v>30</v>
      </c>
      <c r="M18631" t="s">
        <v>31</v>
      </c>
      <c r="N18631" t="b">
        <v>0</v>
      </c>
      <c r="O18631" t="s">
        <v>84739</v>
      </c>
      <c r="Q18631">
        <v>409993</v>
      </c>
      <c r="R18631">
        <v>9374</v>
      </c>
      <c r="S18631">
        <v>229</v>
      </c>
      <c r="T18631">
        <v>0</v>
      </c>
      <c r="U18631">
        <v>530</v>
      </c>
    </row>
    <row r="18632" spans="1:21" x14ac:dyDescent="0.25">
      <c r="A18632" t="s">
        <v>84019</v>
      </c>
      <c r="B18632" t="s">
        <v>84020</v>
      </c>
      <c r="C18632" t="s">
        <v>84740</v>
      </c>
      <c r="D18632" t="s">
        <v>84741</v>
      </c>
      <c r="E18632" t="s">
        <v>84742</v>
      </c>
      <c r="F18632" t="s">
        <v>84743</v>
      </c>
      <c r="G18632" t="s">
        <v>84744</v>
      </c>
      <c r="H18632">
        <v>27</v>
      </c>
      <c r="I18632" t="s">
        <v>28</v>
      </c>
      <c r="J18632" t="s">
        <v>84745</v>
      </c>
      <c r="K18632">
        <v>197</v>
      </c>
      <c r="L18632" t="s">
        <v>30</v>
      </c>
      <c r="M18632" t="s">
        <v>31</v>
      </c>
      <c r="N18632" t="b">
        <v>0</v>
      </c>
      <c r="O18632" t="s">
        <v>84746</v>
      </c>
      <c r="Q18632">
        <v>1590805</v>
      </c>
      <c r="R18632">
        <v>40433</v>
      </c>
      <c r="S18632">
        <v>384</v>
      </c>
      <c r="T18632">
        <v>0</v>
      </c>
      <c r="U18632">
        <v>987</v>
      </c>
    </row>
    <row r="18633" spans="1:21" x14ac:dyDescent="0.25">
      <c r="A18633" t="s">
        <v>84019</v>
      </c>
      <c r="B18633" t="s">
        <v>84020</v>
      </c>
      <c r="C18633" t="s">
        <v>84747</v>
      </c>
      <c r="D18633" t="s">
        <v>84748</v>
      </c>
      <c r="E18633" t="s">
        <v>84749</v>
      </c>
      <c r="F18633" t="s">
        <v>84750</v>
      </c>
      <c r="G18633" t="s">
        <v>84751</v>
      </c>
      <c r="H18633">
        <v>27</v>
      </c>
      <c r="I18633" t="s">
        <v>28</v>
      </c>
      <c r="J18633" t="s">
        <v>84752</v>
      </c>
      <c r="K18633">
        <v>664</v>
      </c>
      <c r="L18633" t="s">
        <v>30</v>
      </c>
      <c r="M18633" t="s">
        <v>31</v>
      </c>
      <c r="N18633" t="b">
        <v>0</v>
      </c>
      <c r="O18633" t="s">
        <v>84753</v>
      </c>
      <c r="P18633">
        <v>1</v>
      </c>
      <c r="Q18633">
        <v>279884</v>
      </c>
      <c r="R18633">
        <v>8017</v>
      </c>
      <c r="S18633">
        <v>61</v>
      </c>
      <c r="T18633">
        <v>0</v>
      </c>
      <c r="U18633">
        <v>280</v>
      </c>
    </row>
    <row r="18634" spans="1:21" x14ac:dyDescent="0.25">
      <c r="A18634" t="s">
        <v>84019</v>
      </c>
      <c r="B18634" t="s">
        <v>84020</v>
      </c>
      <c r="C18634" t="s">
        <v>84754</v>
      </c>
      <c r="D18634" t="s">
        <v>84755</v>
      </c>
      <c r="E18634" s="1">
        <v>43717.531944444447</v>
      </c>
      <c r="F18634" t="s">
        <v>84756</v>
      </c>
      <c r="G18634" t="s">
        <v>84757</v>
      </c>
      <c r="H18634">
        <v>27</v>
      </c>
      <c r="I18634" t="s">
        <v>28</v>
      </c>
      <c r="J18634" t="s">
        <v>84758</v>
      </c>
      <c r="K18634">
        <v>179</v>
      </c>
      <c r="L18634" t="s">
        <v>30</v>
      </c>
      <c r="M18634" t="s">
        <v>31</v>
      </c>
      <c r="N18634" t="b">
        <v>0</v>
      </c>
      <c r="O18634" t="s">
        <v>84759</v>
      </c>
      <c r="Q18634">
        <v>169121</v>
      </c>
      <c r="R18634">
        <v>4408</v>
      </c>
      <c r="S18634">
        <v>48</v>
      </c>
      <c r="T18634">
        <v>0</v>
      </c>
      <c r="U18634">
        <v>197</v>
      </c>
    </row>
    <row r="18635" spans="1:21" x14ac:dyDescent="0.25">
      <c r="A18635" t="s">
        <v>84019</v>
      </c>
      <c r="B18635" t="s">
        <v>84020</v>
      </c>
      <c r="C18635" t="s">
        <v>84760</v>
      </c>
      <c r="D18635" t="s">
        <v>84761</v>
      </c>
      <c r="E18635" s="1">
        <v>43625.575694444444</v>
      </c>
      <c r="F18635" t="s">
        <v>84762</v>
      </c>
      <c r="G18635" t="s">
        <v>84763</v>
      </c>
      <c r="H18635">
        <v>27</v>
      </c>
      <c r="I18635" t="s">
        <v>28</v>
      </c>
      <c r="J18635" t="s">
        <v>84764</v>
      </c>
      <c r="K18635">
        <v>1482</v>
      </c>
      <c r="L18635" t="s">
        <v>30</v>
      </c>
      <c r="M18635" t="s">
        <v>31</v>
      </c>
      <c r="N18635" t="b">
        <v>0</v>
      </c>
      <c r="O18635" t="s">
        <v>84765</v>
      </c>
      <c r="P18635">
        <v>1</v>
      </c>
      <c r="Q18635">
        <v>50757</v>
      </c>
      <c r="R18635">
        <v>960</v>
      </c>
      <c r="S18635">
        <v>17</v>
      </c>
      <c r="T18635">
        <v>0</v>
      </c>
      <c r="U18635">
        <v>98</v>
      </c>
    </row>
    <row r="18636" spans="1:21" x14ac:dyDescent="0.25">
      <c r="A18636" t="s">
        <v>84019</v>
      </c>
      <c r="B18636" t="s">
        <v>84020</v>
      </c>
      <c r="C18636" t="s">
        <v>84766</v>
      </c>
      <c r="D18636" t="s">
        <v>84767</v>
      </c>
      <c r="E18636" s="1">
        <v>43564.65</v>
      </c>
      <c r="F18636" t="s">
        <v>84768</v>
      </c>
      <c r="G18636" t="s">
        <v>84769</v>
      </c>
      <c r="H18636">
        <v>27</v>
      </c>
      <c r="I18636" t="s">
        <v>28</v>
      </c>
      <c r="J18636" t="s">
        <v>84770</v>
      </c>
      <c r="K18636">
        <v>179</v>
      </c>
      <c r="L18636" t="s">
        <v>30</v>
      </c>
      <c r="M18636" t="s">
        <v>31</v>
      </c>
      <c r="N18636" t="b">
        <v>0</v>
      </c>
      <c r="O18636" t="s">
        <v>84771</v>
      </c>
      <c r="P18636">
        <v>1</v>
      </c>
      <c r="Q18636">
        <v>64163</v>
      </c>
      <c r="R18636">
        <v>3090</v>
      </c>
      <c r="S18636">
        <v>34</v>
      </c>
      <c r="T18636">
        <v>0</v>
      </c>
      <c r="U18636">
        <v>244</v>
      </c>
    </row>
    <row r="18637" spans="1:21" x14ac:dyDescent="0.25">
      <c r="A18637" t="s">
        <v>84019</v>
      </c>
      <c r="B18637" t="s">
        <v>84020</v>
      </c>
      <c r="C18637" t="s">
        <v>84772</v>
      </c>
      <c r="D18637" t="s">
        <v>84773</v>
      </c>
      <c r="E18637" s="1">
        <v>43533.54583333333</v>
      </c>
      <c r="F18637" t="s">
        <v>84774</v>
      </c>
      <c r="G18637" t="s">
        <v>84775</v>
      </c>
      <c r="H18637">
        <v>27</v>
      </c>
      <c r="I18637" t="s">
        <v>28</v>
      </c>
      <c r="J18637" t="s">
        <v>84776</v>
      </c>
      <c r="K18637">
        <v>2969</v>
      </c>
      <c r="L18637" t="s">
        <v>30</v>
      </c>
      <c r="M18637" t="s">
        <v>31</v>
      </c>
      <c r="N18637" t="b">
        <v>0</v>
      </c>
      <c r="O18637" t="s">
        <v>84777</v>
      </c>
      <c r="Q18637">
        <v>417747</v>
      </c>
      <c r="R18637">
        <v>7249</v>
      </c>
      <c r="S18637">
        <v>186</v>
      </c>
      <c r="T18637">
        <v>0</v>
      </c>
      <c r="U18637">
        <v>418</v>
      </c>
    </row>
    <row r="18638" spans="1:21" x14ac:dyDescent="0.25">
      <c r="A18638" t="s">
        <v>84019</v>
      </c>
      <c r="B18638" t="s">
        <v>84020</v>
      </c>
      <c r="C18638" t="s">
        <v>84778</v>
      </c>
      <c r="D18638" t="s">
        <v>84779</v>
      </c>
      <c r="E18638" t="s">
        <v>84780</v>
      </c>
      <c r="F18638" t="s">
        <v>84781</v>
      </c>
      <c r="G18638" t="s">
        <v>84782</v>
      </c>
      <c r="H18638">
        <v>27</v>
      </c>
      <c r="I18638" t="s">
        <v>28</v>
      </c>
      <c r="J18638" t="s">
        <v>84783</v>
      </c>
      <c r="K18638">
        <v>3521</v>
      </c>
      <c r="L18638" t="s">
        <v>30</v>
      </c>
      <c r="M18638" t="s">
        <v>31</v>
      </c>
      <c r="N18638" t="b">
        <v>0</v>
      </c>
      <c r="O18638" t="s">
        <v>84784</v>
      </c>
      <c r="Q18638">
        <v>30792</v>
      </c>
      <c r="R18638">
        <v>594</v>
      </c>
      <c r="S18638">
        <v>11</v>
      </c>
      <c r="T18638">
        <v>0</v>
      </c>
      <c r="U18638">
        <v>28</v>
      </c>
    </row>
    <row r="18639" spans="1:21" x14ac:dyDescent="0.25">
      <c r="A18639" t="s">
        <v>84019</v>
      </c>
      <c r="B18639" t="s">
        <v>84020</v>
      </c>
      <c r="C18639" t="s">
        <v>84785</v>
      </c>
      <c r="D18639" t="s">
        <v>84786</v>
      </c>
      <c r="E18639" t="s">
        <v>84787</v>
      </c>
      <c r="F18639" t="s">
        <v>84788</v>
      </c>
      <c r="G18639" t="s">
        <v>84789</v>
      </c>
      <c r="H18639">
        <v>27</v>
      </c>
      <c r="I18639" t="s">
        <v>28</v>
      </c>
      <c r="J18639" t="s">
        <v>84790</v>
      </c>
      <c r="K18639">
        <v>2319</v>
      </c>
      <c r="L18639" t="s">
        <v>30</v>
      </c>
      <c r="M18639" t="s">
        <v>31</v>
      </c>
      <c r="N18639" t="b">
        <v>0</v>
      </c>
      <c r="O18639" t="s">
        <v>84791</v>
      </c>
      <c r="Q18639">
        <v>96568</v>
      </c>
      <c r="R18639">
        <v>2617</v>
      </c>
      <c r="S18639">
        <v>34</v>
      </c>
      <c r="T18639">
        <v>0</v>
      </c>
      <c r="U18639">
        <v>230</v>
      </c>
    </row>
    <row r="18640" spans="1:21" x14ac:dyDescent="0.25">
      <c r="A18640" t="s">
        <v>84019</v>
      </c>
      <c r="B18640" t="s">
        <v>84020</v>
      </c>
      <c r="C18640" t="s">
        <v>84792</v>
      </c>
      <c r="D18640" t="s">
        <v>84793</v>
      </c>
      <c r="E18640" t="s">
        <v>84794</v>
      </c>
      <c r="F18640" t="s">
        <v>84795</v>
      </c>
      <c r="G18640" t="s">
        <v>84796</v>
      </c>
      <c r="H18640">
        <v>27</v>
      </c>
      <c r="I18640" t="s">
        <v>28</v>
      </c>
      <c r="J18640" t="s">
        <v>84797</v>
      </c>
      <c r="K18640">
        <v>3579</v>
      </c>
      <c r="L18640" t="s">
        <v>30</v>
      </c>
      <c r="M18640" t="s">
        <v>31</v>
      </c>
      <c r="N18640" t="b">
        <v>0</v>
      </c>
      <c r="O18640" t="s">
        <v>84798</v>
      </c>
      <c r="Q18640">
        <v>75101</v>
      </c>
      <c r="R18640">
        <v>1071</v>
      </c>
      <c r="S18640">
        <v>62</v>
      </c>
      <c r="T18640">
        <v>0</v>
      </c>
      <c r="U18640">
        <v>110</v>
      </c>
    </row>
    <row r="18641" spans="1:21" x14ac:dyDescent="0.25">
      <c r="A18641" t="s">
        <v>84019</v>
      </c>
      <c r="B18641" t="s">
        <v>84020</v>
      </c>
      <c r="C18641" t="s">
        <v>84799</v>
      </c>
      <c r="D18641" t="s">
        <v>84800</v>
      </c>
      <c r="E18641" t="s">
        <v>84801</v>
      </c>
      <c r="F18641" t="s">
        <v>84802</v>
      </c>
      <c r="G18641" t="s">
        <v>84803</v>
      </c>
      <c r="H18641">
        <v>27</v>
      </c>
      <c r="I18641" t="s">
        <v>28</v>
      </c>
      <c r="J18641" t="s">
        <v>84804</v>
      </c>
      <c r="K18641">
        <v>1332</v>
      </c>
      <c r="L18641" t="s">
        <v>30</v>
      </c>
      <c r="M18641" t="s">
        <v>31</v>
      </c>
      <c r="N18641" t="b">
        <v>0</v>
      </c>
      <c r="O18641" t="s">
        <v>84805</v>
      </c>
      <c r="Q18641">
        <v>459978</v>
      </c>
      <c r="R18641">
        <v>8830</v>
      </c>
      <c r="S18641">
        <v>137</v>
      </c>
      <c r="T18641">
        <v>0</v>
      </c>
      <c r="U18641">
        <v>363</v>
      </c>
    </row>
    <row r="18642" spans="1:21" x14ac:dyDescent="0.25">
      <c r="A18642" t="s">
        <v>84019</v>
      </c>
      <c r="B18642" t="s">
        <v>84020</v>
      </c>
      <c r="C18642" t="s">
        <v>84806</v>
      </c>
      <c r="D18642" t="s">
        <v>84807</v>
      </c>
      <c r="E18642" t="s">
        <v>84808</v>
      </c>
      <c r="F18642" t="s">
        <v>84809</v>
      </c>
      <c r="G18642" t="s">
        <v>84810</v>
      </c>
      <c r="H18642">
        <v>27</v>
      </c>
      <c r="I18642" t="s">
        <v>28</v>
      </c>
      <c r="J18642" t="s">
        <v>84811</v>
      </c>
      <c r="K18642">
        <v>619</v>
      </c>
      <c r="L18642" t="s">
        <v>30</v>
      </c>
      <c r="M18642" t="s">
        <v>31</v>
      </c>
      <c r="N18642" t="b">
        <v>0</v>
      </c>
      <c r="O18642" t="s">
        <v>84812</v>
      </c>
      <c r="Q18642">
        <v>619808</v>
      </c>
      <c r="R18642">
        <v>12640</v>
      </c>
      <c r="S18642">
        <v>126</v>
      </c>
      <c r="T18642">
        <v>0</v>
      </c>
      <c r="U18642">
        <v>456</v>
      </c>
    </row>
    <row r="18643" spans="1:21" x14ac:dyDescent="0.25">
      <c r="A18643" t="s">
        <v>84019</v>
      </c>
      <c r="B18643" t="s">
        <v>84020</v>
      </c>
      <c r="C18643" t="s">
        <v>84813</v>
      </c>
      <c r="D18643" t="s">
        <v>84814</v>
      </c>
      <c r="E18643" t="s">
        <v>84815</v>
      </c>
      <c r="F18643" t="s">
        <v>84816</v>
      </c>
      <c r="G18643" t="s">
        <v>84817</v>
      </c>
      <c r="H18643">
        <v>27</v>
      </c>
      <c r="I18643" t="s">
        <v>28</v>
      </c>
      <c r="J18643" t="s">
        <v>84295</v>
      </c>
      <c r="K18643">
        <v>2058</v>
      </c>
      <c r="L18643" t="s">
        <v>30</v>
      </c>
      <c r="M18643" t="s">
        <v>31</v>
      </c>
      <c r="N18643" t="b">
        <v>0</v>
      </c>
      <c r="O18643" t="s">
        <v>84818</v>
      </c>
      <c r="Q18643">
        <v>71373</v>
      </c>
      <c r="R18643">
        <v>1961</v>
      </c>
      <c r="S18643">
        <v>28</v>
      </c>
      <c r="T18643">
        <v>0</v>
      </c>
      <c r="U18643">
        <v>157</v>
      </c>
    </row>
    <row r="18644" spans="1:21" x14ac:dyDescent="0.25">
      <c r="A18644" t="s">
        <v>84019</v>
      </c>
      <c r="B18644" t="s">
        <v>84020</v>
      </c>
      <c r="C18644" t="s">
        <v>84819</v>
      </c>
      <c r="D18644" t="s">
        <v>84820</v>
      </c>
      <c r="E18644" t="s">
        <v>84821</v>
      </c>
      <c r="F18644" t="s">
        <v>84822</v>
      </c>
      <c r="G18644" t="s">
        <v>84823</v>
      </c>
      <c r="H18644">
        <v>27</v>
      </c>
      <c r="I18644" t="s">
        <v>28</v>
      </c>
      <c r="J18644" t="s">
        <v>84824</v>
      </c>
      <c r="K18644">
        <v>229</v>
      </c>
      <c r="L18644" t="s">
        <v>30</v>
      </c>
      <c r="M18644" t="s">
        <v>31</v>
      </c>
      <c r="N18644" t="b">
        <v>0</v>
      </c>
      <c r="O18644" t="s">
        <v>84825</v>
      </c>
      <c r="Q18644">
        <v>93675</v>
      </c>
      <c r="R18644">
        <v>1897</v>
      </c>
      <c r="S18644">
        <v>30</v>
      </c>
      <c r="T18644">
        <v>0</v>
      </c>
      <c r="U18644">
        <v>84</v>
      </c>
    </row>
    <row r="18645" spans="1:21" x14ac:dyDescent="0.25">
      <c r="A18645" t="s">
        <v>84019</v>
      </c>
      <c r="B18645" t="s">
        <v>84020</v>
      </c>
      <c r="C18645" t="s">
        <v>84826</v>
      </c>
      <c r="D18645" t="s">
        <v>84827</v>
      </c>
      <c r="E18645" s="1">
        <v>43654.541666666664</v>
      </c>
      <c r="F18645" t="s">
        <v>84828</v>
      </c>
      <c r="G18645" t="s">
        <v>84829</v>
      </c>
      <c r="H18645">
        <v>27</v>
      </c>
      <c r="I18645" t="s">
        <v>28</v>
      </c>
      <c r="J18645" t="s">
        <v>84830</v>
      </c>
      <c r="K18645">
        <v>3490</v>
      </c>
      <c r="L18645" t="s">
        <v>30</v>
      </c>
      <c r="M18645" t="s">
        <v>31</v>
      </c>
      <c r="N18645" t="b">
        <v>0</v>
      </c>
      <c r="O18645" t="s">
        <v>84831</v>
      </c>
      <c r="Q18645">
        <v>173266</v>
      </c>
      <c r="R18645">
        <v>4891</v>
      </c>
      <c r="S18645">
        <v>41</v>
      </c>
      <c r="T18645">
        <v>0</v>
      </c>
      <c r="U18645">
        <v>133</v>
      </c>
    </row>
    <row r="18646" spans="1:21" x14ac:dyDescent="0.25">
      <c r="A18646" t="s">
        <v>84019</v>
      </c>
      <c r="B18646" t="s">
        <v>84020</v>
      </c>
      <c r="C18646" t="s">
        <v>84832</v>
      </c>
      <c r="D18646" t="s">
        <v>84833</v>
      </c>
      <c r="E18646" s="1">
        <v>43593.541666666664</v>
      </c>
      <c r="F18646" t="s">
        <v>84834</v>
      </c>
      <c r="G18646" t="s">
        <v>84835</v>
      </c>
      <c r="H18646">
        <v>27</v>
      </c>
      <c r="I18646" t="s">
        <v>28</v>
      </c>
      <c r="J18646" t="s">
        <v>84836</v>
      </c>
      <c r="K18646">
        <v>598</v>
      </c>
      <c r="L18646" t="s">
        <v>30</v>
      </c>
      <c r="M18646" t="s">
        <v>31</v>
      </c>
      <c r="N18646" t="b">
        <v>0</v>
      </c>
      <c r="O18646" t="s">
        <v>84837</v>
      </c>
      <c r="Q18646">
        <v>48556</v>
      </c>
      <c r="R18646">
        <v>1277</v>
      </c>
      <c r="S18646">
        <v>16</v>
      </c>
      <c r="T18646">
        <v>0</v>
      </c>
      <c r="U18646">
        <v>70</v>
      </c>
    </row>
    <row r="18647" spans="1:21" x14ac:dyDescent="0.25">
      <c r="A18647" t="s">
        <v>84019</v>
      </c>
      <c r="B18647" t="s">
        <v>84020</v>
      </c>
      <c r="C18647" t="s">
        <v>84838</v>
      </c>
      <c r="D18647" t="s">
        <v>84839</v>
      </c>
      <c r="E18647" s="1">
        <v>43504.542361111111</v>
      </c>
      <c r="F18647" t="s">
        <v>84840</v>
      </c>
      <c r="G18647" t="s">
        <v>84841</v>
      </c>
      <c r="H18647">
        <v>27</v>
      </c>
      <c r="I18647" t="s">
        <v>28</v>
      </c>
      <c r="J18647" t="s">
        <v>84842</v>
      </c>
      <c r="K18647">
        <v>3089</v>
      </c>
      <c r="L18647" t="s">
        <v>30</v>
      </c>
      <c r="M18647" t="s">
        <v>31</v>
      </c>
      <c r="N18647" t="b">
        <v>0</v>
      </c>
      <c r="O18647" t="s">
        <v>84843</v>
      </c>
      <c r="Q18647">
        <v>172974</v>
      </c>
      <c r="R18647">
        <v>4456</v>
      </c>
      <c r="S18647">
        <v>44</v>
      </c>
      <c r="T18647">
        <v>0</v>
      </c>
      <c r="U18647">
        <v>171</v>
      </c>
    </row>
    <row r="18648" spans="1:21" x14ac:dyDescent="0.25">
      <c r="A18648" t="s">
        <v>84019</v>
      </c>
      <c r="B18648" t="s">
        <v>84020</v>
      </c>
      <c r="C18648" t="s">
        <v>84844</v>
      </c>
      <c r="D18648" t="s">
        <v>84845</v>
      </c>
      <c r="E18648" t="s">
        <v>84846</v>
      </c>
      <c r="F18648" t="s">
        <v>84847</v>
      </c>
      <c r="G18648" t="s">
        <v>84848</v>
      </c>
      <c r="H18648">
        <v>27</v>
      </c>
      <c r="I18648" t="s">
        <v>28</v>
      </c>
      <c r="J18648" t="s">
        <v>84849</v>
      </c>
      <c r="K18648">
        <v>3074</v>
      </c>
      <c r="L18648" t="s">
        <v>30</v>
      </c>
      <c r="M18648" t="s">
        <v>31</v>
      </c>
      <c r="N18648" t="b">
        <v>0</v>
      </c>
      <c r="O18648" t="s">
        <v>84850</v>
      </c>
      <c r="Q18648">
        <v>2869139</v>
      </c>
      <c r="R18648">
        <v>107387</v>
      </c>
      <c r="S18648">
        <v>899</v>
      </c>
      <c r="T18648">
        <v>0</v>
      </c>
      <c r="U18648">
        <v>3469</v>
      </c>
    </row>
    <row r="18649" spans="1:21" x14ac:dyDescent="0.25">
      <c r="A18649" t="s">
        <v>84019</v>
      </c>
      <c r="B18649" t="s">
        <v>84020</v>
      </c>
      <c r="C18649" t="s">
        <v>84851</v>
      </c>
      <c r="D18649" t="s">
        <v>84852</v>
      </c>
      <c r="E18649" t="s">
        <v>84853</v>
      </c>
      <c r="F18649" t="s">
        <v>84854</v>
      </c>
      <c r="G18649" t="s">
        <v>84855</v>
      </c>
      <c r="H18649">
        <v>27</v>
      </c>
      <c r="I18649" t="s">
        <v>28</v>
      </c>
      <c r="J18649" t="s">
        <v>84856</v>
      </c>
      <c r="K18649">
        <v>3293</v>
      </c>
      <c r="L18649" t="s">
        <v>30</v>
      </c>
      <c r="M18649" t="s">
        <v>31</v>
      </c>
      <c r="N18649" t="b">
        <v>0</v>
      </c>
      <c r="O18649" t="s">
        <v>84857</v>
      </c>
      <c r="Q18649">
        <v>34574</v>
      </c>
      <c r="R18649">
        <v>827</v>
      </c>
      <c r="S18649">
        <v>15</v>
      </c>
      <c r="T18649">
        <v>0</v>
      </c>
      <c r="U18649">
        <v>87</v>
      </c>
    </row>
    <row r="18650" spans="1:21" x14ac:dyDescent="0.25">
      <c r="A18650" t="s">
        <v>84019</v>
      </c>
      <c r="B18650" t="s">
        <v>84020</v>
      </c>
      <c r="C18650" t="s">
        <v>84858</v>
      </c>
      <c r="D18650" t="s">
        <v>84859</v>
      </c>
      <c r="E18650" t="s">
        <v>84860</v>
      </c>
      <c r="F18650" t="s">
        <v>84861</v>
      </c>
      <c r="G18650" t="s">
        <v>84862</v>
      </c>
      <c r="H18650">
        <v>27</v>
      </c>
      <c r="I18650" t="s">
        <v>28</v>
      </c>
      <c r="J18650" t="s">
        <v>84863</v>
      </c>
      <c r="K18650">
        <v>2513</v>
      </c>
      <c r="L18650" t="s">
        <v>30</v>
      </c>
      <c r="M18650" t="s">
        <v>31</v>
      </c>
      <c r="N18650" t="b">
        <v>0</v>
      </c>
      <c r="O18650" t="s">
        <v>84864</v>
      </c>
      <c r="Q18650">
        <v>223401</v>
      </c>
      <c r="R18650">
        <v>4311</v>
      </c>
      <c r="S18650">
        <v>195</v>
      </c>
      <c r="T18650">
        <v>0</v>
      </c>
      <c r="U18650">
        <v>336</v>
      </c>
    </row>
    <row r="18651" spans="1:21" x14ac:dyDescent="0.25">
      <c r="A18651" t="s">
        <v>84019</v>
      </c>
      <c r="B18651" t="s">
        <v>84020</v>
      </c>
      <c r="C18651" t="s">
        <v>84865</v>
      </c>
      <c r="D18651" t="s">
        <v>84866</v>
      </c>
      <c r="E18651" t="s">
        <v>84867</v>
      </c>
      <c r="F18651" t="s">
        <v>84868</v>
      </c>
      <c r="G18651" t="s">
        <v>84869</v>
      </c>
      <c r="H18651">
        <v>27</v>
      </c>
      <c r="I18651" t="s">
        <v>28</v>
      </c>
      <c r="J18651" t="s">
        <v>84870</v>
      </c>
      <c r="K18651">
        <v>707</v>
      </c>
      <c r="L18651" t="s">
        <v>30</v>
      </c>
      <c r="M18651" t="s">
        <v>31</v>
      </c>
      <c r="N18651" t="b">
        <v>0</v>
      </c>
      <c r="O18651" t="s">
        <v>84871</v>
      </c>
      <c r="Q18651">
        <v>41719</v>
      </c>
      <c r="R18651">
        <v>752</v>
      </c>
      <c r="S18651">
        <v>52</v>
      </c>
      <c r="T18651">
        <v>0</v>
      </c>
      <c r="U18651">
        <v>59</v>
      </c>
    </row>
    <row r="18652" spans="1:21" x14ac:dyDescent="0.25">
      <c r="A18652" t="s">
        <v>84019</v>
      </c>
      <c r="B18652" t="s">
        <v>84020</v>
      </c>
      <c r="C18652" t="s">
        <v>84872</v>
      </c>
      <c r="D18652" t="s">
        <v>84873</v>
      </c>
      <c r="E18652" t="s">
        <v>84874</v>
      </c>
      <c r="F18652" t="s">
        <v>84875</v>
      </c>
      <c r="G18652" t="s">
        <v>84876</v>
      </c>
      <c r="H18652">
        <v>27</v>
      </c>
      <c r="I18652" t="s">
        <v>28</v>
      </c>
      <c r="J18652" t="s">
        <v>84877</v>
      </c>
      <c r="K18652">
        <v>1802</v>
      </c>
      <c r="L18652" t="s">
        <v>30</v>
      </c>
      <c r="M18652" t="s">
        <v>31</v>
      </c>
      <c r="N18652" t="b">
        <v>0</v>
      </c>
      <c r="O18652" t="s">
        <v>84878</v>
      </c>
      <c r="Q18652">
        <v>80107</v>
      </c>
      <c r="R18652">
        <v>1875</v>
      </c>
      <c r="S18652">
        <v>35</v>
      </c>
      <c r="T18652">
        <v>0</v>
      </c>
      <c r="U18652">
        <v>104</v>
      </c>
    </row>
    <row r="18653" spans="1:21" x14ac:dyDescent="0.25">
      <c r="A18653" t="s">
        <v>84019</v>
      </c>
      <c r="B18653" t="s">
        <v>84020</v>
      </c>
      <c r="C18653" t="s">
        <v>84879</v>
      </c>
      <c r="D18653" t="s">
        <v>84880</v>
      </c>
      <c r="E18653" t="s">
        <v>84881</v>
      </c>
      <c r="F18653" t="s">
        <v>84882</v>
      </c>
      <c r="G18653" t="s">
        <v>84883</v>
      </c>
      <c r="H18653">
        <v>27</v>
      </c>
      <c r="I18653" t="s">
        <v>28</v>
      </c>
      <c r="J18653" t="s">
        <v>84884</v>
      </c>
      <c r="K18653">
        <v>3321</v>
      </c>
      <c r="L18653" t="s">
        <v>30</v>
      </c>
      <c r="M18653" t="s">
        <v>31</v>
      </c>
      <c r="N18653" t="b">
        <v>0</v>
      </c>
      <c r="O18653" t="s">
        <v>84885</v>
      </c>
      <c r="Q18653">
        <v>34557</v>
      </c>
      <c r="R18653">
        <v>809</v>
      </c>
      <c r="S18653">
        <v>24</v>
      </c>
      <c r="T18653">
        <v>0</v>
      </c>
      <c r="U18653">
        <v>37</v>
      </c>
    </row>
    <row r="18654" spans="1:21" x14ac:dyDescent="0.25">
      <c r="A18654" t="s">
        <v>84019</v>
      </c>
      <c r="B18654" t="s">
        <v>84020</v>
      </c>
      <c r="C18654" t="s">
        <v>84886</v>
      </c>
      <c r="D18654" t="s">
        <v>84887</v>
      </c>
      <c r="E18654" t="s">
        <v>84888</v>
      </c>
      <c r="F18654" t="s">
        <v>84889</v>
      </c>
      <c r="G18654" t="s">
        <v>84890</v>
      </c>
      <c r="H18654">
        <v>27</v>
      </c>
      <c r="I18654" t="s">
        <v>28</v>
      </c>
      <c r="J18654" t="s">
        <v>84891</v>
      </c>
      <c r="K18654">
        <v>3431</v>
      </c>
      <c r="L18654" t="s">
        <v>30</v>
      </c>
      <c r="M18654" t="s">
        <v>31</v>
      </c>
      <c r="N18654" t="b">
        <v>0</v>
      </c>
      <c r="O18654" t="s">
        <v>84892</v>
      </c>
      <c r="Q18654">
        <v>28783</v>
      </c>
      <c r="R18654">
        <v>806</v>
      </c>
      <c r="S18654">
        <v>10</v>
      </c>
      <c r="T18654">
        <v>0</v>
      </c>
      <c r="U18654">
        <v>35</v>
      </c>
    </row>
    <row r="18655" spans="1:21" x14ac:dyDescent="0.25">
      <c r="A18655" t="s">
        <v>84019</v>
      </c>
      <c r="B18655" t="s">
        <v>84020</v>
      </c>
      <c r="C18655" t="s">
        <v>84893</v>
      </c>
      <c r="D18655" t="s">
        <v>84894</v>
      </c>
      <c r="E18655" t="s">
        <v>84895</v>
      </c>
      <c r="F18655" t="s">
        <v>84896</v>
      </c>
      <c r="G18655" t="s">
        <v>84897</v>
      </c>
      <c r="H18655">
        <v>27</v>
      </c>
      <c r="I18655" t="s">
        <v>28</v>
      </c>
      <c r="J18655" t="s">
        <v>84898</v>
      </c>
      <c r="K18655">
        <v>2990</v>
      </c>
      <c r="L18655" t="s">
        <v>30</v>
      </c>
      <c r="M18655" t="s">
        <v>31</v>
      </c>
      <c r="N18655" t="b">
        <v>0</v>
      </c>
      <c r="O18655" t="s">
        <v>84899</v>
      </c>
      <c r="Q18655">
        <v>52061</v>
      </c>
      <c r="R18655">
        <v>1325</v>
      </c>
      <c r="S18655">
        <v>29</v>
      </c>
      <c r="T18655">
        <v>0</v>
      </c>
      <c r="U18655">
        <v>92</v>
      </c>
    </row>
    <row r="18656" spans="1:21" x14ac:dyDescent="0.25">
      <c r="A18656" t="s">
        <v>84019</v>
      </c>
      <c r="B18656" t="s">
        <v>84020</v>
      </c>
      <c r="C18656" t="s">
        <v>84900</v>
      </c>
      <c r="D18656" t="s">
        <v>84901</v>
      </c>
      <c r="E18656" s="1">
        <v>43806.549305555556</v>
      </c>
      <c r="F18656" t="s">
        <v>84902</v>
      </c>
      <c r="G18656" t="s">
        <v>84903</v>
      </c>
      <c r="H18656">
        <v>27</v>
      </c>
      <c r="I18656" t="s">
        <v>28</v>
      </c>
      <c r="J18656" t="s">
        <v>84904</v>
      </c>
      <c r="K18656">
        <v>2311</v>
      </c>
      <c r="L18656" t="s">
        <v>30</v>
      </c>
      <c r="M18656" t="s">
        <v>31</v>
      </c>
      <c r="N18656" t="b">
        <v>1</v>
      </c>
      <c r="O18656" t="s">
        <v>84905</v>
      </c>
      <c r="Q18656">
        <v>375714</v>
      </c>
      <c r="R18656">
        <v>7624</v>
      </c>
      <c r="S18656">
        <v>96</v>
      </c>
      <c r="T18656">
        <v>0</v>
      </c>
      <c r="U18656">
        <v>631</v>
      </c>
    </row>
    <row r="18657" spans="1:21" x14ac:dyDescent="0.25">
      <c r="A18657" t="s">
        <v>84019</v>
      </c>
      <c r="B18657" t="s">
        <v>84020</v>
      </c>
      <c r="C18657" t="s">
        <v>84906</v>
      </c>
      <c r="D18657" t="s">
        <v>84907</v>
      </c>
      <c r="E18657" s="1">
        <v>43745.611111111109</v>
      </c>
      <c r="F18657" t="s">
        <v>84908</v>
      </c>
      <c r="G18657" t="s">
        <v>84909</v>
      </c>
      <c r="H18657">
        <v>27</v>
      </c>
      <c r="I18657" t="s">
        <v>28</v>
      </c>
      <c r="J18657" t="s">
        <v>84910</v>
      </c>
      <c r="K18657">
        <v>189</v>
      </c>
      <c r="L18657" t="s">
        <v>30</v>
      </c>
      <c r="M18657" t="s">
        <v>31</v>
      </c>
      <c r="N18657" t="b">
        <v>0</v>
      </c>
      <c r="O18657" t="s">
        <v>84911</v>
      </c>
      <c r="Q18657">
        <v>38017</v>
      </c>
      <c r="R18657">
        <v>904</v>
      </c>
      <c r="S18657">
        <v>13</v>
      </c>
      <c r="T18657">
        <v>0</v>
      </c>
      <c r="U18657">
        <v>42</v>
      </c>
    </row>
    <row r="18658" spans="1:21" x14ac:dyDescent="0.25">
      <c r="A18658" t="s">
        <v>84019</v>
      </c>
      <c r="B18658" t="s">
        <v>84020</v>
      </c>
      <c r="C18658" t="s">
        <v>84912</v>
      </c>
      <c r="D18658" t="s">
        <v>84913</v>
      </c>
      <c r="E18658" s="1">
        <v>43684.5625</v>
      </c>
      <c r="F18658" t="s">
        <v>84914</v>
      </c>
      <c r="G18658" t="s">
        <v>84915</v>
      </c>
      <c r="H18658">
        <v>27</v>
      </c>
      <c r="I18658" t="s">
        <v>28</v>
      </c>
      <c r="J18658" t="s">
        <v>84916</v>
      </c>
      <c r="K18658">
        <v>1848</v>
      </c>
      <c r="L18658" t="s">
        <v>30</v>
      </c>
      <c r="M18658" t="s">
        <v>31</v>
      </c>
      <c r="N18658" t="b">
        <v>0</v>
      </c>
      <c r="O18658" t="s">
        <v>84917</v>
      </c>
      <c r="Q18658">
        <v>95891</v>
      </c>
      <c r="R18658">
        <v>2060</v>
      </c>
      <c r="S18658">
        <v>37</v>
      </c>
      <c r="T18658">
        <v>0</v>
      </c>
      <c r="U18658">
        <v>71</v>
      </c>
    </row>
    <row r="18659" spans="1:21" x14ac:dyDescent="0.25">
      <c r="A18659" t="s">
        <v>84019</v>
      </c>
      <c r="B18659" t="s">
        <v>84020</v>
      </c>
      <c r="C18659" t="s">
        <v>84918</v>
      </c>
      <c r="D18659" t="s">
        <v>84919</v>
      </c>
      <c r="E18659" s="1">
        <v>43592.689583333333</v>
      </c>
      <c r="F18659" t="s">
        <v>84920</v>
      </c>
      <c r="G18659" t="s">
        <v>84921</v>
      </c>
      <c r="H18659">
        <v>27</v>
      </c>
      <c r="I18659" t="s">
        <v>28</v>
      </c>
      <c r="J18659" t="s">
        <v>84922</v>
      </c>
      <c r="K18659">
        <v>60</v>
      </c>
      <c r="L18659" t="s">
        <v>30</v>
      </c>
      <c r="M18659" t="s">
        <v>31</v>
      </c>
      <c r="N18659" t="b">
        <v>0</v>
      </c>
      <c r="O18659" t="s">
        <v>84923</v>
      </c>
      <c r="Q18659">
        <v>620002</v>
      </c>
      <c r="R18659">
        <v>15826</v>
      </c>
      <c r="S18659">
        <v>276</v>
      </c>
      <c r="T18659">
        <v>0</v>
      </c>
      <c r="U18659">
        <v>662</v>
      </c>
    </row>
    <row r="18660" spans="1:21" x14ac:dyDescent="0.25">
      <c r="A18660" t="s">
        <v>84019</v>
      </c>
      <c r="B18660" t="s">
        <v>84020</v>
      </c>
      <c r="C18660" t="s">
        <v>84924</v>
      </c>
      <c r="D18660" t="s">
        <v>84925</v>
      </c>
      <c r="E18660" s="1">
        <v>43531.59652777778</v>
      </c>
      <c r="F18660" t="s">
        <v>84926</v>
      </c>
      <c r="G18660" t="s">
        <v>84927</v>
      </c>
      <c r="H18660">
        <v>27</v>
      </c>
      <c r="I18660" t="s">
        <v>28</v>
      </c>
      <c r="J18660" t="s">
        <v>84928</v>
      </c>
      <c r="K18660">
        <v>2753</v>
      </c>
      <c r="L18660" t="s">
        <v>30</v>
      </c>
      <c r="M18660" t="s">
        <v>31</v>
      </c>
      <c r="N18660" t="b">
        <v>0</v>
      </c>
      <c r="O18660" t="s">
        <v>84929</v>
      </c>
      <c r="Q18660">
        <v>323018</v>
      </c>
      <c r="R18660">
        <v>6449</v>
      </c>
      <c r="S18660">
        <v>180</v>
      </c>
      <c r="T18660">
        <v>0</v>
      </c>
      <c r="U18660">
        <v>227</v>
      </c>
    </row>
    <row r="18661" spans="1:21" x14ac:dyDescent="0.25">
      <c r="A18661" t="s">
        <v>84019</v>
      </c>
      <c r="B18661" t="s">
        <v>84020</v>
      </c>
      <c r="C18661" t="s">
        <v>84930</v>
      </c>
      <c r="D18661" t="s">
        <v>84931</v>
      </c>
      <c r="E18661" s="1">
        <v>43472.529861111114</v>
      </c>
      <c r="F18661" t="s">
        <v>84932</v>
      </c>
      <c r="G18661" t="s">
        <v>84933</v>
      </c>
      <c r="H18661">
        <v>27</v>
      </c>
      <c r="I18661" t="s">
        <v>28</v>
      </c>
      <c r="J18661" t="s">
        <v>84934</v>
      </c>
      <c r="K18661">
        <v>3457</v>
      </c>
      <c r="L18661" t="s">
        <v>30</v>
      </c>
      <c r="M18661" t="s">
        <v>31</v>
      </c>
      <c r="N18661" t="b">
        <v>0</v>
      </c>
      <c r="O18661" t="s">
        <v>84935</v>
      </c>
      <c r="Q18661">
        <v>366125</v>
      </c>
      <c r="R18661">
        <v>8541</v>
      </c>
      <c r="S18661">
        <v>87</v>
      </c>
      <c r="T18661">
        <v>0</v>
      </c>
      <c r="U18661">
        <v>213</v>
      </c>
    </row>
    <row r="18662" spans="1:21" x14ac:dyDescent="0.25">
      <c r="A18662" t="s">
        <v>84019</v>
      </c>
      <c r="B18662" t="s">
        <v>84020</v>
      </c>
      <c r="C18662" t="s">
        <v>84936</v>
      </c>
      <c r="D18662" t="s">
        <v>84937</v>
      </c>
      <c r="E18662" t="s">
        <v>84938</v>
      </c>
      <c r="F18662" t="s">
        <v>84939</v>
      </c>
      <c r="G18662" t="s">
        <v>84940</v>
      </c>
      <c r="H18662">
        <v>27</v>
      </c>
      <c r="I18662" t="s">
        <v>28</v>
      </c>
      <c r="J18662" t="s">
        <v>84941</v>
      </c>
      <c r="K18662">
        <v>1867</v>
      </c>
      <c r="L18662" t="s">
        <v>30</v>
      </c>
      <c r="M18662" t="s">
        <v>31</v>
      </c>
      <c r="N18662" t="b">
        <v>0</v>
      </c>
      <c r="O18662" t="s">
        <v>84942</v>
      </c>
      <c r="Q18662">
        <v>92426</v>
      </c>
      <c r="R18662">
        <v>2357</v>
      </c>
      <c r="S18662">
        <v>35</v>
      </c>
      <c r="T18662">
        <v>0</v>
      </c>
      <c r="U18662">
        <v>101</v>
      </c>
    </row>
    <row r="18663" spans="1:21" x14ac:dyDescent="0.25">
      <c r="A18663" t="s">
        <v>84019</v>
      </c>
      <c r="B18663" t="s">
        <v>84020</v>
      </c>
      <c r="C18663" t="s">
        <v>84943</v>
      </c>
      <c r="D18663" t="s">
        <v>84944</v>
      </c>
      <c r="E18663" t="s">
        <v>84945</v>
      </c>
      <c r="F18663" t="s">
        <v>84946</v>
      </c>
      <c r="G18663" t="s">
        <v>84947</v>
      </c>
      <c r="H18663">
        <v>27</v>
      </c>
      <c r="I18663" t="s">
        <v>28</v>
      </c>
      <c r="J18663" t="s">
        <v>84948</v>
      </c>
      <c r="K18663">
        <v>2822</v>
      </c>
      <c r="L18663" t="s">
        <v>30</v>
      </c>
      <c r="M18663" t="s">
        <v>31</v>
      </c>
      <c r="N18663" t="b">
        <v>0</v>
      </c>
      <c r="O18663" t="s">
        <v>84949</v>
      </c>
      <c r="P18663">
        <v>1</v>
      </c>
      <c r="Q18663">
        <v>501608</v>
      </c>
      <c r="R18663">
        <v>9834</v>
      </c>
      <c r="S18663">
        <v>175</v>
      </c>
      <c r="T18663">
        <v>0</v>
      </c>
      <c r="U18663">
        <v>949</v>
      </c>
    </row>
    <row r="18664" spans="1:21" x14ac:dyDescent="0.25">
      <c r="A18664" t="s">
        <v>84019</v>
      </c>
      <c r="B18664" t="s">
        <v>84020</v>
      </c>
      <c r="C18664" t="s">
        <v>84950</v>
      </c>
      <c r="D18664" t="s">
        <v>84951</v>
      </c>
      <c r="E18664" t="s">
        <v>84952</v>
      </c>
      <c r="F18664" t="s">
        <v>84953</v>
      </c>
      <c r="G18664" t="s">
        <v>84954</v>
      </c>
      <c r="H18664">
        <v>27</v>
      </c>
      <c r="I18664" t="s">
        <v>28</v>
      </c>
      <c r="J18664" t="s">
        <v>84955</v>
      </c>
      <c r="K18664">
        <v>331</v>
      </c>
      <c r="L18664" t="s">
        <v>30</v>
      </c>
      <c r="M18664" t="s">
        <v>31</v>
      </c>
      <c r="N18664" t="b">
        <v>0</v>
      </c>
      <c r="O18664" t="s">
        <v>84956</v>
      </c>
      <c r="Q18664">
        <v>556478</v>
      </c>
      <c r="R18664">
        <v>15138</v>
      </c>
      <c r="S18664">
        <v>91</v>
      </c>
      <c r="T18664">
        <v>0</v>
      </c>
      <c r="U18664">
        <v>1401</v>
      </c>
    </row>
    <row r="18665" spans="1:21" x14ac:dyDescent="0.25">
      <c r="A18665" t="s">
        <v>84019</v>
      </c>
      <c r="B18665" t="s">
        <v>84020</v>
      </c>
      <c r="C18665" t="s">
        <v>84957</v>
      </c>
      <c r="D18665" t="s">
        <v>84958</v>
      </c>
      <c r="E18665" t="s">
        <v>84959</v>
      </c>
      <c r="F18665" t="s">
        <v>84960</v>
      </c>
      <c r="G18665" t="s">
        <v>84961</v>
      </c>
      <c r="H18665">
        <v>27</v>
      </c>
      <c r="I18665" t="s">
        <v>28</v>
      </c>
      <c r="J18665" t="s">
        <v>84962</v>
      </c>
      <c r="K18665">
        <v>2398</v>
      </c>
      <c r="L18665" t="s">
        <v>30</v>
      </c>
      <c r="M18665" t="s">
        <v>31</v>
      </c>
      <c r="N18665" t="b">
        <v>0</v>
      </c>
      <c r="O18665" t="s">
        <v>84963</v>
      </c>
      <c r="Q18665">
        <v>618944</v>
      </c>
      <c r="R18665">
        <v>13268</v>
      </c>
      <c r="S18665">
        <v>132</v>
      </c>
      <c r="T18665">
        <v>0</v>
      </c>
      <c r="U18665">
        <v>565</v>
      </c>
    </row>
    <row r="18666" spans="1:21" x14ac:dyDescent="0.25">
      <c r="A18666" t="s">
        <v>84019</v>
      </c>
      <c r="B18666" t="s">
        <v>84020</v>
      </c>
      <c r="C18666" t="s">
        <v>84964</v>
      </c>
      <c r="D18666" t="s">
        <v>84965</v>
      </c>
      <c r="E18666" t="s">
        <v>84966</v>
      </c>
      <c r="F18666" t="s">
        <v>84967</v>
      </c>
      <c r="G18666" t="s">
        <v>84968</v>
      </c>
      <c r="H18666">
        <v>27</v>
      </c>
      <c r="I18666" t="s">
        <v>28</v>
      </c>
      <c r="J18666" t="s">
        <v>84969</v>
      </c>
      <c r="K18666">
        <v>3181</v>
      </c>
      <c r="L18666" t="s">
        <v>30</v>
      </c>
      <c r="M18666" t="s">
        <v>31</v>
      </c>
      <c r="N18666" t="b">
        <v>0</v>
      </c>
      <c r="O18666" t="s">
        <v>84970</v>
      </c>
      <c r="Q18666">
        <v>100812</v>
      </c>
      <c r="R18666">
        <v>3097</v>
      </c>
      <c r="S18666">
        <v>46</v>
      </c>
      <c r="T18666">
        <v>0</v>
      </c>
      <c r="U18666">
        <v>222</v>
      </c>
    </row>
    <row r="18667" spans="1:21" x14ac:dyDescent="0.25">
      <c r="A18667" t="s">
        <v>84019</v>
      </c>
      <c r="B18667" t="s">
        <v>84020</v>
      </c>
      <c r="C18667" t="s">
        <v>84971</v>
      </c>
      <c r="D18667" t="s">
        <v>84972</v>
      </c>
      <c r="E18667" t="s">
        <v>84973</v>
      </c>
      <c r="F18667" t="s">
        <v>84974</v>
      </c>
      <c r="G18667" t="s">
        <v>84975</v>
      </c>
      <c r="H18667">
        <v>27</v>
      </c>
      <c r="I18667" t="s">
        <v>28</v>
      </c>
      <c r="J18667" t="s">
        <v>84976</v>
      </c>
      <c r="K18667">
        <v>1795</v>
      </c>
      <c r="L18667" t="s">
        <v>30</v>
      </c>
      <c r="M18667" t="s">
        <v>31</v>
      </c>
      <c r="N18667" t="b">
        <v>0</v>
      </c>
      <c r="Q18667">
        <v>13770</v>
      </c>
      <c r="R18667">
        <v>277</v>
      </c>
      <c r="S18667">
        <v>13</v>
      </c>
      <c r="T18667">
        <v>0</v>
      </c>
      <c r="U18667">
        <v>13</v>
      </c>
    </row>
    <row r="18668" spans="1:21" x14ac:dyDescent="0.25">
      <c r="A18668" t="s">
        <v>84019</v>
      </c>
      <c r="B18668" t="s">
        <v>84020</v>
      </c>
      <c r="C18668" t="s">
        <v>84977</v>
      </c>
      <c r="D18668" t="s">
        <v>84978</v>
      </c>
      <c r="E18668" t="s">
        <v>84979</v>
      </c>
      <c r="F18668" t="s">
        <v>84980</v>
      </c>
      <c r="G18668" t="s">
        <v>84981</v>
      </c>
      <c r="H18668">
        <v>27</v>
      </c>
      <c r="I18668" t="s">
        <v>28</v>
      </c>
      <c r="J18668" t="s">
        <v>84313</v>
      </c>
      <c r="K18668">
        <v>2126</v>
      </c>
      <c r="L18668" t="s">
        <v>30</v>
      </c>
      <c r="M18668" t="s">
        <v>31</v>
      </c>
      <c r="N18668" t="b">
        <v>0</v>
      </c>
      <c r="O18668" t="s">
        <v>84982</v>
      </c>
      <c r="Q18668">
        <v>47586</v>
      </c>
      <c r="R18668">
        <v>827</v>
      </c>
      <c r="S18668">
        <v>61</v>
      </c>
      <c r="T18668">
        <v>0</v>
      </c>
      <c r="U18668">
        <v>79</v>
      </c>
    </row>
    <row r="18669" spans="1:21" x14ac:dyDescent="0.25">
      <c r="A18669" t="s">
        <v>84019</v>
      </c>
      <c r="B18669" t="s">
        <v>84020</v>
      </c>
      <c r="C18669" t="s">
        <v>84983</v>
      </c>
      <c r="D18669" t="s">
        <v>84984</v>
      </c>
      <c r="E18669" s="1">
        <v>43805.624305555553</v>
      </c>
      <c r="F18669" t="s">
        <v>84985</v>
      </c>
      <c r="G18669" t="s">
        <v>84986</v>
      </c>
      <c r="H18669">
        <v>27</v>
      </c>
      <c r="I18669" t="s">
        <v>28</v>
      </c>
      <c r="J18669" t="s">
        <v>84987</v>
      </c>
      <c r="K18669">
        <v>905</v>
      </c>
      <c r="L18669" t="s">
        <v>30</v>
      </c>
      <c r="M18669" t="s">
        <v>31</v>
      </c>
      <c r="N18669" t="b">
        <v>0</v>
      </c>
      <c r="O18669" t="s">
        <v>84988</v>
      </c>
      <c r="P18669">
        <v>1</v>
      </c>
      <c r="Q18669">
        <v>380954</v>
      </c>
      <c r="R18669">
        <v>9832</v>
      </c>
      <c r="S18669">
        <v>116</v>
      </c>
      <c r="T18669">
        <v>0</v>
      </c>
      <c r="U18669">
        <v>282</v>
      </c>
    </row>
    <row r="18670" spans="1:21" x14ac:dyDescent="0.25">
      <c r="A18670" t="s">
        <v>84019</v>
      </c>
      <c r="B18670" t="s">
        <v>84020</v>
      </c>
      <c r="C18670" t="s">
        <v>84989</v>
      </c>
      <c r="D18670" t="s">
        <v>84990</v>
      </c>
      <c r="E18670" s="1">
        <v>43775.588888888888</v>
      </c>
      <c r="F18670" t="s">
        <v>84991</v>
      </c>
      <c r="G18670" t="s">
        <v>84992</v>
      </c>
      <c r="H18670">
        <v>27</v>
      </c>
      <c r="I18670" t="s">
        <v>28</v>
      </c>
      <c r="J18670" t="s">
        <v>84993</v>
      </c>
      <c r="K18670">
        <v>2094</v>
      </c>
      <c r="L18670" t="s">
        <v>30</v>
      </c>
      <c r="M18670" t="s">
        <v>31</v>
      </c>
      <c r="N18670" t="b">
        <v>0</v>
      </c>
      <c r="O18670" t="s">
        <v>84994</v>
      </c>
      <c r="Q18670">
        <v>21588</v>
      </c>
      <c r="R18670">
        <v>385</v>
      </c>
      <c r="S18670">
        <v>15</v>
      </c>
      <c r="T18670">
        <v>0</v>
      </c>
      <c r="U18670">
        <v>26</v>
      </c>
    </row>
    <row r="18671" spans="1:21" x14ac:dyDescent="0.25">
      <c r="A18671" t="s">
        <v>84019</v>
      </c>
      <c r="B18671" t="s">
        <v>84020</v>
      </c>
      <c r="C18671" t="s">
        <v>84995</v>
      </c>
      <c r="D18671" t="s">
        <v>84996</v>
      </c>
      <c r="E18671" s="1">
        <v>43744.844444444447</v>
      </c>
      <c r="F18671" t="s">
        <v>84997</v>
      </c>
      <c r="G18671" t="s">
        <v>84998</v>
      </c>
      <c r="H18671">
        <v>27</v>
      </c>
      <c r="I18671" t="s">
        <v>28</v>
      </c>
      <c r="J18671" t="s">
        <v>84999</v>
      </c>
      <c r="K18671">
        <v>1984</v>
      </c>
      <c r="L18671" t="s">
        <v>30</v>
      </c>
      <c r="M18671" t="s">
        <v>31</v>
      </c>
      <c r="N18671" t="b">
        <v>0</v>
      </c>
      <c r="O18671" t="s">
        <v>85000</v>
      </c>
      <c r="Q18671">
        <v>44209</v>
      </c>
      <c r="R18671">
        <v>1034</v>
      </c>
      <c r="S18671">
        <v>36</v>
      </c>
      <c r="T18671">
        <v>0</v>
      </c>
      <c r="U18671">
        <v>58</v>
      </c>
    </row>
    <row r="18672" spans="1:21" x14ac:dyDescent="0.25">
      <c r="A18672" t="s">
        <v>84019</v>
      </c>
      <c r="B18672" t="s">
        <v>84020</v>
      </c>
      <c r="C18672" t="s">
        <v>85001</v>
      </c>
      <c r="D18672" t="s">
        <v>85002</v>
      </c>
      <c r="E18672" s="1">
        <v>43744.560416666667</v>
      </c>
      <c r="F18672" t="s">
        <v>85003</v>
      </c>
      <c r="G18672" t="s">
        <v>85004</v>
      </c>
      <c r="H18672">
        <v>27</v>
      </c>
      <c r="I18672" t="s">
        <v>28</v>
      </c>
      <c r="J18672" t="s">
        <v>85005</v>
      </c>
      <c r="K18672">
        <v>2582</v>
      </c>
      <c r="L18672" t="s">
        <v>30</v>
      </c>
      <c r="M18672" t="s">
        <v>31</v>
      </c>
      <c r="N18672" t="b">
        <v>0</v>
      </c>
      <c r="Q18672">
        <v>13025</v>
      </c>
      <c r="R18672">
        <v>303</v>
      </c>
      <c r="S18672">
        <v>7</v>
      </c>
      <c r="T18672">
        <v>0</v>
      </c>
      <c r="U18672">
        <v>29</v>
      </c>
    </row>
    <row r="18673" spans="1:21" x14ac:dyDescent="0.25">
      <c r="A18673" t="s">
        <v>84019</v>
      </c>
      <c r="B18673" t="s">
        <v>84020</v>
      </c>
      <c r="C18673" t="s">
        <v>85006</v>
      </c>
      <c r="D18673" t="s">
        <v>85007</v>
      </c>
      <c r="E18673" s="1">
        <v>43622.591666666667</v>
      </c>
      <c r="F18673" t="s">
        <v>85008</v>
      </c>
      <c r="G18673" t="s">
        <v>85009</v>
      </c>
      <c r="H18673">
        <v>27</v>
      </c>
      <c r="I18673" t="s">
        <v>28</v>
      </c>
      <c r="J18673" t="s">
        <v>85010</v>
      </c>
      <c r="K18673">
        <v>639</v>
      </c>
      <c r="L18673" t="s">
        <v>30</v>
      </c>
      <c r="M18673" t="s">
        <v>31</v>
      </c>
      <c r="N18673" t="b">
        <v>0</v>
      </c>
      <c r="O18673" t="s">
        <v>85011</v>
      </c>
      <c r="Q18673">
        <v>940416</v>
      </c>
      <c r="R18673">
        <v>15568</v>
      </c>
      <c r="S18673">
        <v>617</v>
      </c>
      <c r="T18673">
        <v>0</v>
      </c>
      <c r="U18673">
        <v>613</v>
      </c>
    </row>
    <row r="18674" spans="1:21" x14ac:dyDescent="0.25">
      <c r="A18674" t="s">
        <v>84019</v>
      </c>
      <c r="B18674" t="s">
        <v>84020</v>
      </c>
      <c r="C18674" t="s">
        <v>85012</v>
      </c>
      <c r="D18674" t="s">
        <v>85013</v>
      </c>
      <c r="E18674" t="s">
        <v>85014</v>
      </c>
      <c r="F18674" t="s">
        <v>85015</v>
      </c>
      <c r="G18674" t="s">
        <v>85016</v>
      </c>
      <c r="H18674">
        <v>27</v>
      </c>
      <c r="I18674" t="s">
        <v>28</v>
      </c>
      <c r="J18674" t="s">
        <v>85017</v>
      </c>
      <c r="K18674">
        <v>3129</v>
      </c>
      <c r="L18674" t="s">
        <v>30</v>
      </c>
      <c r="M18674" t="s">
        <v>31</v>
      </c>
      <c r="N18674" t="b">
        <v>1</v>
      </c>
      <c r="O18674" t="s">
        <v>85018</v>
      </c>
      <c r="Q18674">
        <v>929660</v>
      </c>
      <c r="R18674">
        <v>24063</v>
      </c>
      <c r="S18674">
        <v>348</v>
      </c>
      <c r="T18674">
        <v>0</v>
      </c>
      <c r="U18674">
        <v>624</v>
      </c>
    </row>
    <row r="18675" spans="1:21" x14ac:dyDescent="0.25">
      <c r="A18675" t="s">
        <v>84019</v>
      </c>
      <c r="B18675" t="s">
        <v>84020</v>
      </c>
      <c r="C18675" t="s">
        <v>85019</v>
      </c>
      <c r="D18675" t="s">
        <v>85020</v>
      </c>
      <c r="E18675" t="s">
        <v>85021</v>
      </c>
      <c r="F18675" t="s">
        <v>85022</v>
      </c>
      <c r="G18675" t="s">
        <v>85023</v>
      </c>
      <c r="H18675">
        <v>27</v>
      </c>
      <c r="I18675" t="s">
        <v>28</v>
      </c>
      <c r="J18675" t="s">
        <v>85024</v>
      </c>
      <c r="K18675">
        <v>2819</v>
      </c>
      <c r="L18675" t="s">
        <v>30</v>
      </c>
      <c r="M18675" t="s">
        <v>31</v>
      </c>
      <c r="N18675" t="b">
        <v>0</v>
      </c>
      <c r="O18675" t="s">
        <v>85025</v>
      </c>
      <c r="Q18675">
        <v>416372</v>
      </c>
      <c r="R18675">
        <v>6857</v>
      </c>
      <c r="S18675">
        <v>160</v>
      </c>
      <c r="T18675">
        <v>0</v>
      </c>
      <c r="U18675">
        <v>604</v>
      </c>
    </row>
    <row r="18676" spans="1:21" x14ac:dyDescent="0.25">
      <c r="A18676" t="s">
        <v>84019</v>
      </c>
      <c r="B18676" t="s">
        <v>84020</v>
      </c>
      <c r="C18676" t="s">
        <v>85026</v>
      </c>
      <c r="D18676" t="s">
        <v>85027</v>
      </c>
      <c r="E18676" t="s">
        <v>85028</v>
      </c>
      <c r="F18676" t="s">
        <v>85029</v>
      </c>
      <c r="G18676" t="s">
        <v>85030</v>
      </c>
      <c r="H18676">
        <v>27</v>
      </c>
      <c r="I18676" t="s">
        <v>28</v>
      </c>
      <c r="J18676" t="s">
        <v>85031</v>
      </c>
      <c r="K18676">
        <v>870</v>
      </c>
      <c r="L18676" t="s">
        <v>30</v>
      </c>
      <c r="M18676" t="s">
        <v>31</v>
      </c>
      <c r="N18676" t="b">
        <v>0</v>
      </c>
      <c r="O18676" t="s">
        <v>85032</v>
      </c>
      <c r="Q18676">
        <v>168589</v>
      </c>
      <c r="R18676">
        <v>4211</v>
      </c>
      <c r="S18676">
        <v>57</v>
      </c>
      <c r="T18676">
        <v>0</v>
      </c>
      <c r="U18676">
        <v>168</v>
      </c>
    </row>
    <row r="18677" spans="1:21" x14ac:dyDescent="0.25">
      <c r="A18677" t="s">
        <v>84019</v>
      </c>
      <c r="B18677" t="s">
        <v>84020</v>
      </c>
      <c r="C18677" t="s">
        <v>85033</v>
      </c>
      <c r="D18677" t="s">
        <v>85034</v>
      </c>
      <c r="E18677" t="s">
        <v>85035</v>
      </c>
      <c r="F18677" t="s">
        <v>85036</v>
      </c>
      <c r="G18677" t="s">
        <v>85037</v>
      </c>
      <c r="H18677">
        <v>27</v>
      </c>
      <c r="I18677" t="s">
        <v>28</v>
      </c>
      <c r="J18677" t="s">
        <v>85038</v>
      </c>
      <c r="K18677">
        <v>2905</v>
      </c>
      <c r="L18677" t="s">
        <v>30</v>
      </c>
      <c r="M18677" t="s">
        <v>31</v>
      </c>
      <c r="N18677" t="b">
        <v>0</v>
      </c>
      <c r="O18677" t="s">
        <v>85039</v>
      </c>
      <c r="Q18677">
        <v>379502</v>
      </c>
      <c r="R18677">
        <v>7273</v>
      </c>
      <c r="S18677">
        <v>98</v>
      </c>
      <c r="T18677">
        <v>0</v>
      </c>
      <c r="U18677">
        <v>303</v>
      </c>
    </row>
    <row r="18678" spans="1:21" x14ac:dyDescent="0.25">
      <c r="A18678" t="s">
        <v>84019</v>
      </c>
      <c r="B18678" t="s">
        <v>84020</v>
      </c>
      <c r="C18678" t="s">
        <v>85040</v>
      </c>
      <c r="D18678" t="s">
        <v>85041</v>
      </c>
      <c r="E18678" t="s">
        <v>85042</v>
      </c>
      <c r="F18678" t="s">
        <v>85043</v>
      </c>
      <c r="G18678" t="s">
        <v>85044</v>
      </c>
      <c r="H18678">
        <v>27</v>
      </c>
      <c r="I18678" t="s">
        <v>28</v>
      </c>
      <c r="J18678" t="s">
        <v>85045</v>
      </c>
      <c r="K18678">
        <v>3540</v>
      </c>
      <c r="L18678" t="s">
        <v>30</v>
      </c>
      <c r="M18678" t="s">
        <v>31</v>
      </c>
      <c r="N18678" t="b">
        <v>0</v>
      </c>
      <c r="O18678" t="s">
        <v>85046</v>
      </c>
      <c r="Q18678">
        <v>134709</v>
      </c>
      <c r="R18678">
        <v>1914</v>
      </c>
      <c r="S18678">
        <v>55</v>
      </c>
      <c r="T18678">
        <v>0</v>
      </c>
      <c r="U18678">
        <v>73</v>
      </c>
    </row>
    <row r="18679" spans="1:21" x14ac:dyDescent="0.25">
      <c r="A18679" t="s">
        <v>84019</v>
      </c>
      <c r="B18679" t="s">
        <v>84020</v>
      </c>
      <c r="C18679" t="s">
        <v>85047</v>
      </c>
      <c r="D18679" t="s">
        <v>85048</v>
      </c>
      <c r="E18679" t="s">
        <v>85049</v>
      </c>
      <c r="F18679" t="s">
        <v>85050</v>
      </c>
      <c r="G18679" t="s">
        <v>85051</v>
      </c>
      <c r="H18679">
        <v>27</v>
      </c>
      <c r="I18679" t="s">
        <v>28</v>
      </c>
      <c r="J18679" t="s">
        <v>85052</v>
      </c>
      <c r="K18679">
        <v>2318</v>
      </c>
      <c r="L18679" t="s">
        <v>30</v>
      </c>
      <c r="M18679" t="s">
        <v>31</v>
      </c>
      <c r="N18679" t="b">
        <v>0</v>
      </c>
      <c r="O18679" t="s">
        <v>85053</v>
      </c>
      <c r="Q18679">
        <v>54033</v>
      </c>
      <c r="R18679">
        <v>1325</v>
      </c>
      <c r="S18679">
        <v>20</v>
      </c>
      <c r="T18679">
        <v>0</v>
      </c>
      <c r="U18679">
        <v>113</v>
      </c>
    </row>
    <row r="18680" spans="1:21" x14ac:dyDescent="0.25">
      <c r="A18680" t="s">
        <v>84019</v>
      </c>
      <c r="B18680" t="s">
        <v>84020</v>
      </c>
      <c r="C18680" t="s">
        <v>85054</v>
      </c>
      <c r="D18680" t="s">
        <v>85055</v>
      </c>
      <c r="E18680" t="s">
        <v>85056</v>
      </c>
      <c r="F18680" t="s">
        <v>85057</v>
      </c>
      <c r="G18680" t="s">
        <v>85058</v>
      </c>
      <c r="H18680">
        <v>27</v>
      </c>
      <c r="I18680" t="s">
        <v>28</v>
      </c>
      <c r="J18680" t="s">
        <v>85059</v>
      </c>
      <c r="K18680">
        <v>3327</v>
      </c>
      <c r="L18680" t="s">
        <v>30</v>
      </c>
      <c r="M18680" t="s">
        <v>31</v>
      </c>
      <c r="N18680" t="b">
        <v>0</v>
      </c>
      <c r="O18680" t="s">
        <v>85060</v>
      </c>
      <c r="Q18680">
        <v>69717</v>
      </c>
      <c r="R18680">
        <v>1818</v>
      </c>
      <c r="S18680">
        <v>46</v>
      </c>
      <c r="T18680">
        <v>0</v>
      </c>
      <c r="U18680">
        <v>94</v>
      </c>
    </row>
    <row r="18681" spans="1:21" x14ac:dyDescent="0.25">
      <c r="A18681" t="s">
        <v>84019</v>
      </c>
      <c r="B18681" t="s">
        <v>84020</v>
      </c>
      <c r="C18681" t="s">
        <v>85061</v>
      </c>
      <c r="D18681" t="s">
        <v>85062</v>
      </c>
      <c r="E18681" s="1">
        <v>43713.56527777778</v>
      </c>
      <c r="F18681" t="s">
        <v>85063</v>
      </c>
      <c r="G18681" t="s">
        <v>85064</v>
      </c>
      <c r="H18681">
        <v>27</v>
      </c>
      <c r="I18681" t="s">
        <v>28</v>
      </c>
      <c r="J18681" t="s">
        <v>85065</v>
      </c>
      <c r="K18681">
        <v>1685</v>
      </c>
      <c r="L18681" t="s">
        <v>30</v>
      </c>
      <c r="M18681" t="s">
        <v>31</v>
      </c>
      <c r="N18681" t="b">
        <v>0</v>
      </c>
      <c r="O18681" t="s">
        <v>85066</v>
      </c>
      <c r="P18681">
        <v>1</v>
      </c>
      <c r="Q18681">
        <v>119335</v>
      </c>
      <c r="R18681">
        <v>1617</v>
      </c>
      <c r="S18681">
        <v>35</v>
      </c>
      <c r="T18681">
        <v>0</v>
      </c>
      <c r="U18681">
        <v>150</v>
      </c>
    </row>
    <row r="18682" spans="1:21" x14ac:dyDescent="0.25">
      <c r="A18682" t="s">
        <v>84019</v>
      </c>
      <c r="B18682" t="s">
        <v>84020</v>
      </c>
      <c r="C18682" t="s">
        <v>85067</v>
      </c>
      <c r="D18682" t="s">
        <v>85068</v>
      </c>
      <c r="E18682" s="1">
        <v>43682.623611111114</v>
      </c>
      <c r="F18682" t="s">
        <v>85069</v>
      </c>
      <c r="G18682" t="s">
        <v>85070</v>
      </c>
      <c r="H18682">
        <v>27</v>
      </c>
      <c r="I18682" t="s">
        <v>28</v>
      </c>
      <c r="J18682" t="s">
        <v>68314</v>
      </c>
      <c r="K18682">
        <v>1906</v>
      </c>
      <c r="L18682" t="s">
        <v>30</v>
      </c>
      <c r="M18682" t="s">
        <v>31</v>
      </c>
      <c r="N18682" t="b">
        <v>0</v>
      </c>
      <c r="O18682" t="s">
        <v>85071</v>
      </c>
      <c r="P18682">
        <v>1</v>
      </c>
      <c r="Q18682">
        <v>22654</v>
      </c>
      <c r="R18682">
        <v>556</v>
      </c>
      <c r="S18682">
        <v>10</v>
      </c>
      <c r="T18682">
        <v>0</v>
      </c>
      <c r="U18682">
        <v>28</v>
      </c>
    </row>
    <row r="18683" spans="1:21" x14ac:dyDescent="0.25">
      <c r="A18683" t="s">
        <v>84019</v>
      </c>
      <c r="B18683" t="s">
        <v>84020</v>
      </c>
      <c r="C18683" t="s">
        <v>85072</v>
      </c>
      <c r="D18683" t="s">
        <v>85073</v>
      </c>
      <c r="E18683" s="1">
        <v>43651.527083333334</v>
      </c>
      <c r="F18683" t="s">
        <v>85074</v>
      </c>
      <c r="G18683" t="s">
        <v>85075</v>
      </c>
      <c r="H18683">
        <v>27</v>
      </c>
      <c r="I18683" t="s">
        <v>28</v>
      </c>
      <c r="J18683" t="s">
        <v>85076</v>
      </c>
      <c r="K18683">
        <v>1505</v>
      </c>
      <c r="L18683" t="s">
        <v>30</v>
      </c>
      <c r="M18683" t="s">
        <v>31</v>
      </c>
      <c r="N18683" t="b">
        <v>0</v>
      </c>
      <c r="O18683" t="s">
        <v>85077</v>
      </c>
      <c r="Q18683">
        <v>941747</v>
      </c>
      <c r="R18683">
        <v>14475</v>
      </c>
      <c r="S18683">
        <v>227</v>
      </c>
      <c r="T18683">
        <v>0</v>
      </c>
      <c r="U18683">
        <v>1785</v>
      </c>
    </row>
    <row r="18684" spans="1:21" x14ac:dyDescent="0.25">
      <c r="A18684" t="s">
        <v>84019</v>
      </c>
      <c r="B18684" t="s">
        <v>84020</v>
      </c>
      <c r="C18684" t="s">
        <v>85078</v>
      </c>
      <c r="D18684" t="s">
        <v>85079</v>
      </c>
      <c r="E18684" s="1">
        <v>43501.503472222219</v>
      </c>
      <c r="F18684" t="s">
        <v>85080</v>
      </c>
      <c r="G18684" t="s">
        <v>85081</v>
      </c>
      <c r="H18684">
        <v>27</v>
      </c>
      <c r="I18684" t="s">
        <v>28</v>
      </c>
      <c r="J18684" t="s">
        <v>85082</v>
      </c>
      <c r="K18684">
        <v>2410</v>
      </c>
      <c r="L18684" t="s">
        <v>30</v>
      </c>
      <c r="M18684" t="s">
        <v>31</v>
      </c>
      <c r="N18684" t="b">
        <v>1</v>
      </c>
      <c r="O18684" t="s">
        <v>85083</v>
      </c>
      <c r="Q18684">
        <v>1548025</v>
      </c>
      <c r="R18684">
        <v>49484</v>
      </c>
      <c r="S18684">
        <v>431</v>
      </c>
      <c r="T18684">
        <v>0</v>
      </c>
      <c r="U18684">
        <v>1890</v>
      </c>
    </row>
    <row r="18685" spans="1:21" x14ac:dyDescent="0.25">
      <c r="A18685" t="s">
        <v>84019</v>
      </c>
      <c r="B18685" t="s">
        <v>84020</v>
      </c>
      <c r="C18685" t="s">
        <v>85084</v>
      </c>
      <c r="D18685" t="s">
        <v>85085</v>
      </c>
      <c r="E18685" s="1">
        <v>43470.529166666667</v>
      </c>
      <c r="F18685" t="s">
        <v>85086</v>
      </c>
      <c r="G18685" t="s">
        <v>85087</v>
      </c>
      <c r="H18685">
        <v>27</v>
      </c>
      <c r="I18685" t="s">
        <v>28</v>
      </c>
      <c r="J18685" t="s">
        <v>85088</v>
      </c>
      <c r="K18685">
        <v>199</v>
      </c>
      <c r="L18685" t="s">
        <v>30</v>
      </c>
      <c r="M18685" t="s">
        <v>31</v>
      </c>
      <c r="N18685" t="b">
        <v>0</v>
      </c>
      <c r="Q18685">
        <v>7757</v>
      </c>
      <c r="R18685">
        <v>117</v>
      </c>
      <c r="S18685">
        <v>4</v>
      </c>
      <c r="T18685">
        <v>0</v>
      </c>
      <c r="U18685">
        <v>7</v>
      </c>
    </row>
    <row r="18686" spans="1:21" x14ac:dyDescent="0.25">
      <c r="A18686" t="s">
        <v>84019</v>
      </c>
      <c r="B18686" t="s">
        <v>84020</v>
      </c>
      <c r="C18686" t="s">
        <v>85089</v>
      </c>
      <c r="D18686" t="s">
        <v>85090</v>
      </c>
      <c r="E18686" t="s">
        <v>85091</v>
      </c>
      <c r="F18686" t="s">
        <v>85092</v>
      </c>
      <c r="G18686" t="s">
        <v>85093</v>
      </c>
      <c r="H18686">
        <v>27</v>
      </c>
      <c r="I18686" t="s">
        <v>28</v>
      </c>
      <c r="J18686" t="s">
        <v>85094</v>
      </c>
      <c r="K18686">
        <v>1853</v>
      </c>
      <c r="L18686" t="s">
        <v>30</v>
      </c>
      <c r="M18686" t="s">
        <v>31</v>
      </c>
      <c r="N18686" t="b">
        <v>1</v>
      </c>
      <c r="O18686" t="s">
        <v>85095</v>
      </c>
      <c r="Q18686">
        <v>1400846</v>
      </c>
      <c r="R18686">
        <v>31524</v>
      </c>
      <c r="S18686">
        <v>341</v>
      </c>
      <c r="T18686">
        <v>0</v>
      </c>
      <c r="U18686">
        <v>1474</v>
      </c>
    </row>
    <row r="18687" spans="1:21" x14ac:dyDescent="0.25">
      <c r="A18687" t="s">
        <v>84019</v>
      </c>
      <c r="B18687" t="s">
        <v>84020</v>
      </c>
      <c r="C18687" t="s">
        <v>85096</v>
      </c>
      <c r="D18687" t="s">
        <v>85097</v>
      </c>
      <c r="E18687" t="s">
        <v>85098</v>
      </c>
      <c r="F18687" t="s">
        <v>85099</v>
      </c>
      <c r="G18687" t="s">
        <v>85100</v>
      </c>
      <c r="H18687">
        <v>27</v>
      </c>
      <c r="I18687" t="s">
        <v>28</v>
      </c>
      <c r="J18687" t="s">
        <v>85101</v>
      </c>
      <c r="K18687">
        <v>1991</v>
      </c>
      <c r="L18687" t="s">
        <v>30</v>
      </c>
      <c r="M18687" t="s">
        <v>31</v>
      </c>
      <c r="N18687" t="b">
        <v>0</v>
      </c>
      <c r="O18687" t="s">
        <v>85102</v>
      </c>
      <c r="P18687">
        <v>1</v>
      </c>
      <c r="Q18687">
        <v>29281</v>
      </c>
      <c r="R18687">
        <v>755</v>
      </c>
      <c r="S18687">
        <v>11</v>
      </c>
      <c r="T18687">
        <v>0</v>
      </c>
      <c r="U18687">
        <v>63</v>
      </c>
    </row>
    <row r="18688" spans="1:21" x14ac:dyDescent="0.25">
      <c r="A18688" t="s">
        <v>84019</v>
      </c>
      <c r="B18688" t="s">
        <v>84020</v>
      </c>
      <c r="C18688" t="s">
        <v>85103</v>
      </c>
      <c r="D18688" t="s">
        <v>85104</v>
      </c>
      <c r="E18688" t="s">
        <v>85105</v>
      </c>
      <c r="F18688" t="s">
        <v>85106</v>
      </c>
      <c r="G18688" t="s">
        <v>85107</v>
      </c>
      <c r="H18688">
        <v>27</v>
      </c>
      <c r="I18688" t="s">
        <v>28</v>
      </c>
      <c r="J18688" t="s">
        <v>85108</v>
      </c>
      <c r="K18688">
        <v>310</v>
      </c>
      <c r="L18688" t="s">
        <v>30</v>
      </c>
      <c r="M18688" t="s">
        <v>31</v>
      </c>
      <c r="N18688" t="b">
        <v>0</v>
      </c>
      <c r="Q18688">
        <v>7638</v>
      </c>
      <c r="R18688">
        <v>163</v>
      </c>
      <c r="S18688">
        <v>7</v>
      </c>
      <c r="T18688">
        <v>0</v>
      </c>
      <c r="U18688">
        <v>5</v>
      </c>
    </row>
    <row r="18689" spans="1:21" x14ac:dyDescent="0.25">
      <c r="A18689" t="s">
        <v>84019</v>
      </c>
      <c r="B18689" t="s">
        <v>84020</v>
      </c>
      <c r="C18689" t="s">
        <v>85109</v>
      </c>
      <c r="D18689" t="s">
        <v>85110</v>
      </c>
      <c r="E18689" t="s">
        <v>85111</v>
      </c>
      <c r="F18689" t="s">
        <v>85112</v>
      </c>
      <c r="G18689" t="s">
        <v>85113</v>
      </c>
      <c r="H18689">
        <v>27</v>
      </c>
      <c r="I18689" t="s">
        <v>28</v>
      </c>
      <c r="J18689" t="s">
        <v>85114</v>
      </c>
      <c r="K18689">
        <v>1028</v>
      </c>
      <c r="L18689" t="s">
        <v>30</v>
      </c>
      <c r="M18689" t="s">
        <v>31</v>
      </c>
      <c r="N18689" t="b">
        <v>0</v>
      </c>
      <c r="O18689" t="s">
        <v>85115</v>
      </c>
      <c r="Q18689">
        <v>82227</v>
      </c>
      <c r="R18689">
        <v>1389</v>
      </c>
      <c r="S18689">
        <v>26</v>
      </c>
      <c r="T18689">
        <v>0</v>
      </c>
      <c r="U18689">
        <v>62</v>
      </c>
    </row>
    <row r="18690" spans="1:21" x14ac:dyDescent="0.25">
      <c r="A18690" t="s">
        <v>84019</v>
      </c>
      <c r="B18690" t="s">
        <v>84020</v>
      </c>
      <c r="C18690" t="s">
        <v>85116</v>
      </c>
      <c r="D18690" t="s">
        <v>85117</v>
      </c>
      <c r="E18690" t="s">
        <v>85118</v>
      </c>
      <c r="F18690" t="s">
        <v>85119</v>
      </c>
      <c r="G18690" t="s">
        <v>85120</v>
      </c>
      <c r="H18690">
        <v>27</v>
      </c>
      <c r="I18690" t="s">
        <v>28</v>
      </c>
      <c r="J18690" t="s">
        <v>85121</v>
      </c>
      <c r="K18690">
        <v>2738</v>
      </c>
      <c r="L18690" t="s">
        <v>30</v>
      </c>
      <c r="M18690" t="s">
        <v>31</v>
      </c>
      <c r="N18690" t="b">
        <v>0</v>
      </c>
      <c r="O18690" t="s">
        <v>85122</v>
      </c>
      <c r="P18690">
        <v>1</v>
      </c>
      <c r="Q18690">
        <v>57380</v>
      </c>
      <c r="R18690">
        <v>1539</v>
      </c>
      <c r="S18690">
        <v>19</v>
      </c>
      <c r="T18690">
        <v>0</v>
      </c>
      <c r="U18690">
        <v>99</v>
      </c>
    </row>
    <row r="18691" spans="1:21" x14ac:dyDescent="0.25">
      <c r="A18691" t="s">
        <v>84019</v>
      </c>
      <c r="B18691" t="s">
        <v>84020</v>
      </c>
      <c r="C18691" t="s">
        <v>85123</v>
      </c>
      <c r="D18691" t="s">
        <v>85124</v>
      </c>
      <c r="E18691" t="s">
        <v>85125</v>
      </c>
      <c r="F18691" t="s">
        <v>85126</v>
      </c>
      <c r="G18691" t="s">
        <v>85127</v>
      </c>
      <c r="H18691">
        <v>27</v>
      </c>
      <c r="I18691" t="s">
        <v>28</v>
      </c>
      <c r="J18691" t="s">
        <v>85128</v>
      </c>
      <c r="K18691">
        <v>62</v>
      </c>
      <c r="L18691" t="s">
        <v>30</v>
      </c>
      <c r="M18691" t="s">
        <v>31</v>
      </c>
      <c r="N18691" t="b">
        <v>0</v>
      </c>
      <c r="Q18691">
        <v>8113</v>
      </c>
      <c r="R18691">
        <v>192</v>
      </c>
      <c r="S18691">
        <v>4</v>
      </c>
      <c r="T18691">
        <v>0</v>
      </c>
      <c r="U18691">
        <v>5</v>
      </c>
    </row>
    <row r="18692" spans="1:21" x14ac:dyDescent="0.25">
      <c r="A18692" t="s">
        <v>84019</v>
      </c>
      <c r="B18692" t="s">
        <v>84020</v>
      </c>
      <c r="C18692" t="s">
        <v>85129</v>
      </c>
      <c r="D18692" t="s">
        <v>85130</v>
      </c>
      <c r="E18692" t="s">
        <v>85131</v>
      </c>
      <c r="F18692" t="s">
        <v>85132</v>
      </c>
      <c r="G18692" t="s">
        <v>85133</v>
      </c>
      <c r="H18692">
        <v>27</v>
      </c>
      <c r="I18692" t="s">
        <v>28</v>
      </c>
      <c r="J18692" t="s">
        <v>85134</v>
      </c>
      <c r="K18692">
        <v>3057</v>
      </c>
      <c r="L18692" t="s">
        <v>30</v>
      </c>
      <c r="M18692" t="s">
        <v>31</v>
      </c>
      <c r="N18692" t="b">
        <v>0</v>
      </c>
      <c r="O18692" t="s">
        <v>85135</v>
      </c>
      <c r="P18692">
        <v>1</v>
      </c>
      <c r="Q18692">
        <v>65677</v>
      </c>
      <c r="R18692">
        <v>1275</v>
      </c>
      <c r="S18692">
        <v>18</v>
      </c>
      <c r="T18692">
        <v>0</v>
      </c>
      <c r="U18692">
        <v>35</v>
      </c>
    </row>
    <row r="18693" spans="1:21" x14ac:dyDescent="0.25">
      <c r="A18693" t="s">
        <v>84019</v>
      </c>
      <c r="B18693" t="s">
        <v>84020</v>
      </c>
      <c r="C18693" t="s">
        <v>85136</v>
      </c>
      <c r="D18693" t="s">
        <v>85137</v>
      </c>
      <c r="E18693" s="1">
        <v>43803.560416666667</v>
      </c>
      <c r="F18693" t="s">
        <v>85138</v>
      </c>
      <c r="G18693" t="s">
        <v>85139</v>
      </c>
      <c r="H18693">
        <v>27</v>
      </c>
      <c r="I18693" t="s">
        <v>28</v>
      </c>
      <c r="J18693" t="s">
        <v>85140</v>
      </c>
      <c r="K18693">
        <v>2096</v>
      </c>
      <c r="L18693" t="s">
        <v>30</v>
      </c>
      <c r="M18693" t="s">
        <v>31</v>
      </c>
      <c r="N18693" t="b">
        <v>0</v>
      </c>
      <c r="O18693" t="s">
        <v>85141</v>
      </c>
      <c r="Q18693">
        <v>70608</v>
      </c>
      <c r="R18693">
        <v>1993</v>
      </c>
      <c r="S18693">
        <v>30</v>
      </c>
      <c r="T18693">
        <v>0</v>
      </c>
      <c r="U18693">
        <v>72</v>
      </c>
    </row>
    <row r="18694" spans="1:21" x14ac:dyDescent="0.25">
      <c r="A18694" t="s">
        <v>84019</v>
      </c>
      <c r="B18694" t="s">
        <v>84020</v>
      </c>
      <c r="C18694" t="s">
        <v>85142</v>
      </c>
      <c r="D18694" t="s">
        <v>85143</v>
      </c>
      <c r="E18694" s="1">
        <v>43742.53125</v>
      </c>
      <c r="F18694" t="s">
        <v>85144</v>
      </c>
      <c r="G18694" t="s">
        <v>85145</v>
      </c>
      <c r="H18694">
        <v>27</v>
      </c>
      <c r="I18694" t="s">
        <v>28</v>
      </c>
      <c r="J18694" t="s">
        <v>85146</v>
      </c>
      <c r="K18694">
        <v>309</v>
      </c>
      <c r="L18694" t="s">
        <v>30</v>
      </c>
      <c r="M18694" t="s">
        <v>31</v>
      </c>
      <c r="N18694" t="b">
        <v>0</v>
      </c>
      <c r="Q18694">
        <v>5801</v>
      </c>
      <c r="R18694">
        <v>130</v>
      </c>
      <c r="S18694">
        <v>5</v>
      </c>
      <c r="T18694">
        <v>0</v>
      </c>
      <c r="U18694">
        <v>9</v>
      </c>
    </row>
    <row r="18695" spans="1:21" x14ac:dyDescent="0.25">
      <c r="A18695" t="s">
        <v>84019</v>
      </c>
      <c r="B18695" t="s">
        <v>84020</v>
      </c>
      <c r="C18695" t="s">
        <v>85147</v>
      </c>
      <c r="D18695" t="s">
        <v>85148</v>
      </c>
      <c r="E18695" s="1">
        <v>43712.571527777778</v>
      </c>
      <c r="F18695" t="s">
        <v>85149</v>
      </c>
      <c r="G18695" t="s">
        <v>85150</v>
      </c>
      <c r="H18695">
        <v>27</v>
      </c>
      <c r="I18695" t="s">
        <v>28</v>
      </c>
      <c r="J18695" t="s">
        <v>85151</v>
      </c>
      <c r="K18695">
        <v>3198</v>
      </c>
      <c r="L18695" t="s">
        <v>30</v>
      </c>
      <c r="M18695" t="s">
        <v>31</v>
      </c>
      <c r="N18695" t="b">
        <v>0</v>
      </c>
      <c r="O18695" t="s">
        <v>85152</v>
      </c>
      <c r="Q18695">
        <v>18773</v>
      </c>
      <c r="R18695">
        <v>408</v>
      </c>
      <c r="S18695">
        <v>5</v>
      </c>
      <c r="T18695">
        <v>0</v>
      </c>
      <c r="U18695">
        <v>20</v>
      </c>
    </row>
    <row r="18696" spans="1:21" x14ac:dyDescent="0.25">
      <c r="A18696" t="s">
        <v>84019</v>
      </c>
      <c r="B18696" t="s">
        <v>84020</v>
      </c>
      <c r="C18696" t="s">
        <v>85153</v>
      </c>
      <c r="D18696" t="s">
        <v>85154</v>
      </c>
      <c r="E18696" s="1">
        <v>43559.583333333336</v>
      </c>
      <c r="F18696" t="s">
        <v>85155</v>
      </c>
      <c r="G18696" t="s">
        <v>85156</v>
      </c>
      <c r="H18696">
        <v>27</v>
      </c>
      <c r="I18696" t="s">
        <v>28</v>
      </c>
      <c r="J18696" t="s">
        <v>85157</v>
      </c>
      <c r="K18696">
        <v>1174</v>
      </c>
      <c r="L18696" t="s">
        <v>30</v>
      </c>
      <c r="M18696" t="s">
        <v>31</v>
      </c>
      <c r="N18696" t="b">
        <v>0</v>
      </c>
      <c r="O18696" t="s">
        <v>85158</v>
      </c>
      <c r="Q18696">
        <v>504712</v>
      </c>
      <c r="R18696">
        <v>10177</v>
      </c>
      <c r="S18696">
        <v>144</v>
      </c>
      <c r="T18696">
        <v>0</v>
      </c>
      <c r="U18696">
        <v>695</v>
      </c>
    </row>
    <row r="18697" spans="1:21" x14ac:dyDescent="0.25">
      <c r="A18697" t="s">
        <v>84019</v>
      </c>
      <c r="B18697" t="s">
        <v>84020</v>
      </c>
      <c r="C18697" t="s">
        <v>85159</v>
      </c>
      <c r="D18697" t="s">
        <v>85160</v>
      </c>
      <c r="E18697" s="1">
        <v>43528.541666666664</v>
      </c>
      <c r="F18697" t="s">
        <v>85161</v>
      </c>
      <c r="G18697" t="s">
        <v>85162</v>
      </c>
      <c r="H18697">
        <v>27</v>
      </c>
      <c r="I18697" t="s">
        <v>28</v>
      </c>
      <c r="J18697" t="s">
        <v>85163</v>
      </c>
      <c r="K18697">
        <v>1044</v>
      </c>
      <c r="L18697" t="s">
        <v>30</v>
      </c>
      <c r="M18697" t="s">
        <v>31</v>
      </c>
      <c r="N18697" t="b">
        <v>0</v>
      </c>
      <c r="Q18697">
        <v>7230</v>
      </c>
      <c r="R18697">
        <v>151</v>
      </c>
      <c r="S18697">
        <v>6</v>
      </c>
      <c r="T18697">
        <v>0</v>
      </c>
      <c r="U18697">
        <v>17</v>
      </c>
    </row>
    <row r="18698" spans="1:21" x14ac:dyDescent="0.25">
      <c r="A18698" t="s">
        <v>84019</v>
      </c>
      <c r="B18698" t="s">
        <v>84020</v>
      </c>
      <c r="C18698" t="s">
        <v>85164</v>
      </c>
      <c r="D18698" t="s">
        <v>85165</v>
      </c>
      <c r="E18698" s="1">
        <v>43500.581250000003</v>
      </c>
      <c r="F18698" t="s">
        <v>85166</v>
      </c>
      <c r="G18698" t="s">
        <v>85167</v>
      </c>
      <c r="H18698">
        <v>27</v>
      </c>
      <c r="I18698" t="s">
        <v>28</v>
      </c>
      <c r="J18698" t="s">
        <v>85168</v>
      </c>
      <c r="K18698">
        <v>2075</v>
      </c>
      <c r="L18698" t="s">
        <v>30</v>
      </c>
      <c r="M18698" t="s">
        <v>31</v>
      </c>
      <c r="N18698" t="b">
        <v>0</v>
      </c>
      <c r="O18698" t="s">
        <v>85169</v>
      </c>
      <c r="Q18698">
        <v>23849</v>
      </c>
      <c r="R18698">
        <v>603</v>
      </c>
      <c r="S18698">
        <v>11</v>
      </c>
      <c r="T18698">
        <v>0</v>
      </c>
      <c r="U18698">
        <v>34</v>
      </c>
    </row>
    <row r="18699" spans="1:21" x14ac:dyDescent="0.25">
      <c r="A18699" t="s">
        <v>84019</v>
      </c>
      <c r="B18699" t="s">
        <v>84020</v>
      </c>
      <c r="C18699" t="s">
        <v>85170</v>
      </c>
      <c r="D18699" t="s">
        <v>85171</v>
      </c>
      <c r="E18699" t="s">
        <v>85172</v>
      </c>
      <c r="F18699" t="s">
        <v>85173</v>
      </c>
      <c r="G18699" t="s">
        <v>85174</v>
      </c>
      <c r="H18699">
        <v>27</v>
      </c>
      <c r="I18699" t="s">
        <v>28</v>
      </c>
      <c r="J18699" t="s">
        <v>85175</v>
      </c>
      <c r="K18699">
        <v>1595</v>
      </c>
      <c r="L18699" t="s">
        <v>30</v>
      </c>
      <c r="M18699" t="s">
        <v>31</v>
      </c>
      <c r="N18699" t="b">
        <v>0</v>
      </c>
      <c r="O18699" t="s">
        <v>85176</v>
      </c>
      <c r="Q18699">
        <v>54265</v>
      </c>
      <c r="R18699">
        <v>739</v>
      </c>
      <c r="S18699">
        <v>13</v>
      </c>
      <c r="T18699">
        <v>0</v>
      </c>
      <c r="U18699">
        <v>45</v>
      </c>
    </row>
    <row r="18700" spans="1:21" x14ac:dyDescent="0.25">
      <c r="A18700" t="s">
        <v>84019</v>
      </c>
      <c r="B18700" t="s">
        <v>84020</v>
      </c>
      <c r="C18700" t="s">
        <v>85177</v>
      </c>
      <c r="D18700" t="s">
        <v>85178</v>
      </c>
      <c r="E18700" t="s">
        <v>85179</v>
      </c>
      <c r="F18700" t="s">
        <v>85180</v>
      </c>
      <c r="G18700" t="s">
        <v>85181</v>
      </c>
      <c r="H18700">
        <v>27</v>
      </c>
      <c r="I18700" t="s">
        <v>28</v>
      </c>
      <c r="J18700" t="s">
        <v>85182</v>
      </c>
      <c r="K18700">
        <v>1281</v>
      </c>
      <c r="L18700" t="s">
        <v>30</v>
      </c>
      <c r="M18700" t="s">
        <v>31</v>
      </c>
      <c r="N18700" t="b">
        <v>0</v>
      </c>
      <c r="O18700" t="s">
        <v>85183</v>
      </c>
      <c r="Q18700">
        <v>118916</v>
      </c>
      <c r="R18700">
        <v>2998</v>
      </c>
      <c r="S18700">
        <v>39</v>
      </c>
      <c r="T18700">
        <v>0</v>
      </c>
      <c r="U18700">
        <v>181</v>
      </c>
    </row>
    <row r="18701" spans="1:21" x14ac:dyDescent="0.25">
      <c r="A18701" t="s">
        <v>84019</v>
      </c>
      <c r="B18701" t="s">
        <v>84020</v>
      </c>
      <c r="C18701" t="s">
        <v>85184</v>
      </c>
      <c r="D18701" t="s">
        <v>85185</v>
      </c>
      <c r="E18701" t="s">
        <v>85186</v>
      </c>
      <c r="F18701" t="s">
        <v>85187</v>
      </c>
      <c r="G18701" t="s">
        <v>85188</v>
      </c>
      <c r="H18701">
        <v>27</v>
      </c>
      <c r="I18701" t="s">
        <v>28</v>
      </c>
      <c r="J18701" t="s">
        <v>85189</v>
      </c>
      <c r="K18701">
        <v>571</v>
      </c>
      <c r="L18701" t="s">
        <v>30</v>
      </c>
      <c r="M18701" t="s">
        <v>31</v>
      </c>
      <c r="N18701" t="b">
        <v>0</v>
      </c>
      <c r="Q18701">
        <v>7987</v>
      </c>
      <c r="R18701">
        <v>161</v>
      </c>
      <c r="S18701">
        <v>3</v>
      </c>
      <c r="T18701">
        <v>0</v>
      </c>
      <c r="U18701">
        <v>14</v>
      </c>
    </row>
    <row r="18702" spans="1:21" x14ac:dyDescent="0.25">
      <c r="A18702" t="s">
        <v>84019</v>
      </c>
      <c r="B18702" t="s">
        <v>84020</v>
      </c>
      <c r="C18702" t="s">
        <v>85190</v>
      </c>
      <c r="D18702" t="s">
        <v>85191</v>
      </c>
      <c r="E18702" t="s">
        <v>85192</v>
      </c>
      <c r="F18702" t="s">
        <v>85193</v>
      </c>
      <c r="G18702" t="s">
        <v>85194</v>
      </c>
      <c r="H18702">
        <v>27</v>
      </c>
      <c r="I18702" t="s">
        <v>28</v>
      </c>
      <c r="J18702" t="s">
        <v>85195</v>
      </c>
      <c r="K18702">
        <v>3522</v>
      </c>
      <c r="L18702" t="s">
        <v>30</v>
      </c>
      <c r="M18702" t="s">
        <v>31</v>
      </c>
      <c r="N18702" t="b">
        <v>0</v>
      </c>
      <c r="O18702" t="s">
        <v>85196</v>
      </c>
      <c r="Q18702">
        <v>814712</v>
      </c>
      <c r="R18702">
        <v>19800</v>
      </c>
      <c r="S18702">
        <v>237</v>
      </c>
      <c r="T18702">
        <v>0</v>
      </c>
      <c r="U18702">
        <v>942</v>
      </c>
    </row>
    <row r="18703" spans="1:21" x14ac:dyDescent="0.25">
      <c r="A18703" t="s">
        <v>84019</v>
      </c>
      <c r="B18703" t="s">
        <v>84020</v>
      </c>
      <c r="C18703" t="s">
        <v>85197</v>
      </c>
      <c r="D18703" t="s">
        <v>85198</v>
      </c>
      <c r="E18703" t="s">
        <v>85199</v>
      </c>
      <c r="F18703" t="s">
        <v>85200</v>
      </c>
      <c r="G18703" t="s">
        <v>85201</v>
      </c>
      <c r="H18703">
        <v>27</v>
      </c>
      <c r="I18703" t="s">
        <v>28</v>
      </c>
      <c r="J18703" t="s">
        <v>85202</v>
      </c>
      <c r="K18703">
        <v>2641</v>
      </c>
      <c r="L18703" t="s">
        <v>30</v>
      </c>
      <c r="M18703" t="s">
        <v>31</v>
      </c>
      <c r="N18703" t="b">
        <v>0</v>
      </c>
      <c r="Q18703">
        <v>7785</v>
      </c>
      <c r="R18703">
        <v>145</v>
      </c>
      <c r="S18703">
        <v>6</v>
      </c>
      <c r="T18703">
        <v>0</v>
      </c>
      <c r="U18703">
        <v>1</v>
      </c>
    </row>
    <row r="18704" spans="1:21" x14ac:dyDescent="0.25">
      <c r="A18704" t="s">
        <v>84019</v>
      </c>
      <c r="B18704" t="s">
        <v>84020</v>
      </c>
      <c r="C18704" t="s">
        <v>85203</v>
      </c>
      <c r="D18704" t="s">
        <v>85204</v>
      </c>
      <c r="E18704" t="s">
        <v>85205</v>
      </c>
      <c r="F18704" t="s">
        <v>85206</v>
      </c>
      <c r="G18704" t="s">
        <v>85207</v>
      </c>
      <c r="H18704">
        <v>27</v>
      </c>
      <c r="I18704" t="s">
        <v>28</v>
      </c>
      <c r="J18704" t="s">
        <v>85175</v>
      </c>
      <c r="K18704">
        <v>1595</v>
      </c>
      <c r="L18704" t="s">
        <v>30</v>
      </c>
      <c r="M18704" t="s">
        <v>31</v>
      </c>
      <c r="N18704" t="b">
        <v>0</v>
      </c>
      <c r="O18704" t="s">
        <v>85208</v>
      </c>
      <c r="Q18704">
        <v>30232</v>
      </c>
      <c r="R18704">
        <v>726</v>
      </c>
      <c r="S18704">
        <v>27</v>
      </c>
      <c r="T18704">
        <v>0</v>
      </c>
      <c r="U18704">
        <v>34</v>
      </c>
    </row>
    <row r="18705" spans="1:21" x14ac:dyDescent="0.25">
      <c r="A18705" t="s">
        <v>84019</v>
      </c>
      <c r="B18705" t="s">
        <v>84020</v>
      </c>
      <c r="C18705" t="s">
        <v>85209</v>
      </c>
      <c r="D18705" t="s">
        <v>85210</v>
      </c>
      <c r="E18705" t="s">
        <v>85211</v>
      </c>
      <c r="F18705" t="s">
        <v>85212</v>
      </c>
      <c r="G18705" t="s">
        <v>85213</v>
      </c>
      <c r="H18705">
        <v>27</v>
      </c>
      <c r="I18705" t="s">
        <v>28</v>
      </c>
      <c r="J18705" t="s">
        <v>85214</v>
      </c>
      <c r="K18705">
        <v>1106</v>
      </c>
      <c r="L18705" t="s">
        <v>30</v>
      </c>
      <c r="M18705" t="s">
        <v>31</v>
      </c>
      <c r="N18705" t="b">
        <v>0</v>
      </c>
      <c r="Q18705">
        <v>7244</v>
      </c>
      <c r="R18705">
        <v>147</v>
      </c>
      <c r="S18705">
        <v>6</v>
      </c>
      <c r="T18705">
        <v>0</v>
      </c>
      <c r="U18705">
        <v>4</v>
      </c>
    </row>
    <row r="18706" spans="1:21" x14ac:dyDescent="0.25">
      <c r="A18706" t="s">
        <v>84019</v>
      </c>
      <c r="B18706" t="s">
        <v>84020</v>
      </c>
      <c r="C18706" t="s">
        <v>85215</v>
      </c>
      <c r="D18706" t="s">
        <v>85216</v>
      </c>
      <c r="E18706" t="s">
        <v>85217</v>
      </c>
      <c r="F18706" t="s">
        <v>85218</v>
      </c>
      <c r="G18706" t="s">
        <v>85219</v>
      </c>
      <c r="H18706">
        <v>27</v>
      </c>
      <c r="I18706" t="s">
        <v>28</v>
      </c>
      <c r="J18706" t="s">
        <v>85220</v>
      </c>
      <c r="K18706">
        <v>3538</v>
      </c>
      <c r="L18706" t="s">
        <v>30</v>
      </c>
      <c r="M18706" t="s">
        <v>31</v>
      </c>
      <c r="N18706" t="b">
        <v>0</v>
      </c>
      <c r="O18706" t="s">
        <v>85221</v>
      </c>
      <c r="Q18706">
        <v>574298</v>
      </c>
      <c r="R18706">
        <v>8724</v>
      </c>
      <c r="S18706">
        <v>149</v>
      </c>
      <c r="T18706">
        <v>0</v>
      </c>
      <c r="U18706">
        <v>637</v>
      </c>
    </row>
    <row r="18707" spans="1:21" x14ac:dyDescent="0.25">
      <c r="A18707" t="s">
        <v>84019</v>
      </c>
      <c r="B18707" t="s">
        <v>84020</v>
      </c>
      <c r="C18707" t="s">
        <v>85222</v>
      </c>
      <c r="D18707" t="s">
        <v>85223</v>
      </c>
      <c r="E18707" t="s">
        <v>85224</v>
      </c>
      <c r="F18707" t="s">
        <v>85225</v>
      </c>
      <c r="G18707" t="s">
        <v>85226</v>
      </c>
      <c r="H18707">
        <v>27</v>
      </c>
      <c r="I18707" t="s">
        <v>28</v>
      </c>
      <c r="J18707" t="s">
        <v>85227</v>
      </c>
      <c r="K18707">
        <v>3546</v>
      </c>
      <c r="L18707" t="s">
        <v>30</v>
      </c>
      <c r="M18707" t="s">
        <v>31</v>
      </c>
      <c r="N18707" t="b">
        <v>0</v>
      </c>
      <c r="Q18707">
        <v>7461</v>
      </c>
      <c r="R18707">
        <v>154</v>
      </c>
      <c r="S18707">
        <v>2</v>
      </c>
      <c r="T18707">
        <v>0</v>
      </c>
      <c r="U18707">
        <v>3</v>
      </c>
    </row>
    <row r="18708" spans="1:21" x14ac:dyDescent="0.25">
      <c r="A18708" t="s">
        <v>84019</v>
      </c>
      <c r="B18708" t="s">
        <v>84020</v>
      </c>
      <c r="C18708" t="s">
        <v>85228</v>
      </c>
      <c r="D18708" t="s">
        <v>85229</v>
      </c>
      <c r="E18708" t="s">
        <v>85230</v>
      </c>
      <c r="F18708" t="s">
        <v>85231</v>
      </c>
      <c r="G18708" t="s">
        <v>85232</v>
      </c>
      <c r="H18708">
        <v>27</v>
      </c>
      <c r="I18708" t="s">
        <v>28</v>
      </c>
      <c r="J18708" t="s">
        <v>85233</v>
      </c>
      <c r="K18708">
        <v>2463</v>
      </c>
      <c r="L18708" t="s">
        <v>30</v>
      </c>
      <c r="M18708" t="s">
        <v>31</v>
      </c>
      <c r="N18708" t="b">
        <v>0</v>
      </c>
      <c r="O18708" t="s">
        <v>85234</v>
      </c>
      <c r="Q18708">
        <v>206301</v>
      </c>
      <c r="R18708">
        <v>2784</v>
      </c>
      <c r="S18708">
        <v>54</v>
      </c>
      <c r="T18708">
        <v>0</v>
      </c>
      <c r="U18708">
        <v>113</v>
      </c>
    </row>
    <row r="18709" spans="1:21" x14ac:dyDescent="0.25">
      <c r="A18709" t="s">
        <v>84019</v>
      </c>
      <c r="B18709" t="s">
        <v>84020</v>
      </c>
      <c r="C18709" t="s">
        <v>85235</v>
      </c>
      <c r="D18709" t="s">
        <v>85236</v>
      </c>
      <c r="E18709" s="1">
        <v>43772.726388888892</v>
      </c>
      <c r="F18709" t="s">
        <v>85237</v>
      </c>
      <c r="G18709" t="s">
        <v>85238</v>
      </c>
      <c r="H18709">
        <v>27</v>
      </c>
      <c r="I18709" t="s">
        <v>28</v>
      </c>
      <c r="J18709" t="s">
        <v>85239</v>
      </c>
      <c r="K18709">
        <v>1634</v>
      </c>
      <c r="L18709" t="s">
        <v>30</v>
      </c>
      <c r="M18709" t="s">
        <v>31</v>
      </c>
      <c r="N18709" t="b">
        <v>0</v>
      </c>
      <c r="O18709" t="s">
        <v>85240</v>
      </c>
      <c r="Q18709">
        <v>321917</v>
      </c>
      <c r="R18709">
        <v>6458</v>
      </c>
      <c r="S18709">
        <v>108</v>
      </c>
      <c r="T18709">
        <v>0</v>
      </c>
      <c r="U18709">
        <v>324</v>
      </c>
    </row>
    <row r="18710" spans="1:21" x14ac:dyDescent="0.25">
      <c r="A18710" t="s">
        <v>84019</v>
      </c>
      <c r="B18710" t="s">
        <v>84020</v>
      </c>
      <c r="C18710" t="s">
        <v>85241</v>
      </c>
      <c r="D18710" t="s">
        <v>85242</v>
      </c>
      <c r="E18710" s="1">
        <v>43680.601388888892</v>
      </c>
      <c r="F18710" t="s">
        <v>85243</v>
      </c>
      <c r="G18710" t="s">
        <v>85244</v>
      </c>
      <c r="H18710">
        <v>27</v>
      </c>
      <c r="I18710" t="s">
        <v>28</v>
      </c>
      <c r="J18710" t="s">
        <v>85245</v>
      </c>
      <c r="K18710">
        <v>1152</v>
      </c>
      <c r="L18710" t="s">
        <v>30</v>
      </c>
      <c r="M18710" t="s">
        <v>31</v>
      </c>
      <c r="N18710" t="b">
        <v>0</v>
      </c>
      <c r="Q18710">
        <v>10268</v>
      </c>
      <c r="R18710">
        <v>237</v>
      </c>
      <c r="S18710">
        <v>5</v>
      </c>
      <c r="T18710">
        <v>0</v>
      </c>
      <c r="U18710">
        <v>4</v>
      </c>
    </row>
    <row r="18711" spans="1:21" x14ac:dyDescent="0.25">
      <c r="A18711" t="s">
        <v>84019</v>
      </c>
      <c r="B18711" t="s">
        <v>84020</v>
      </c>
      <c r="C18711" t="s">
        <v>85246</v>
      </c>
      <c r="D18711" t="s">
        <v>85247</v>
      </c>
      <c r="E18711" s="1">
        <v>43649.761805555558</v>
      </c>
      <c r="F18711" t="s">
        <v>85248</v>
      </c>
      <c r="G18711" t="s">
        <v>85249</v>
      </c>
      <c r="H18711">
        <v>27</v>
      </c>
      <c r="I18711" t="s">
        <v>28</v>
      </c>
      <c r="J18711" t="s">
        <v>85250</v>
      </c>
      <c r="K18711">
        <v>57</v>
      </c>
      <c r="L18711" t="s">
        <v>30</v>
      </c>
      <c r="M18711" t="s">
        <v>31</v>
      </c>
      <c r="N18711" t="b">
        <v>0</v>
      </c>
      <c r="O18711" t="s">
        <v>85251</v>
      </c>
      <c r="Q18711">
        <v>99065</v>
      </c>
      <c r="R18711">
        <v>2403</v>
      </c>
      <c r="S18711">
        <v>70</v>
      </c>
      <c r="T18711">
        <v>0</v>
      </c>
      <c r="U18711">
        <v>101</v>
      </c>
    </row>
    <row r="18712" spans="1:21" x14ac:dyDescent="0.25">
      <c r="A18712" t="s">
        <v>84019</v>
      </c>
      <c r="B18712" t="s">
        <v>84020</v>
      </c>
      <c r="C18712" t="s">
        <v>85252</v>
      </c>
      <c r="D18712" t="s">
        <v>85253</v>
      </c>
      <c r="E18712" s="1">
        <v>43619.602777777778</v>
      </c>
      <c r="F18712" t="s">
        <v>85254</v>
      </c>
      <c r="G18712" t="s">
        <v>85255</v>
      </c>
      <c r="H18712">
        <v>27</v>
      </c>
      <c r="I18712" t="s">
        <v>28</v>
      </c>
      <c r="J18712" t="s">
        <v>85256</v>
      </c>
      <c r="K18712">
        <v>986</v>
      </c>
      <c r="L18712" t="s">
        <v>30</v>
      </c>
      <c r="M18712" t="s">
        <v>31</v>
      </c>
      <c r="N18712" t="b">
        <v>0</v>
      </c>
      <c r="Q18712">
        <v>9032</v>
      </c>
      <c r="R18712">
        <v>191</v>
      </c>
      <c r="S18712">
        <v>0</v>
      </c>
      <c r="T18712">
        <v>0</v>
      </c>
      <c r="U18712">
        <v>12</v>
      </c>
    </row>
    <row r="18713" spans="1:21" x14ac:dyDescent="0.25">
      <c r="A18713" t="s">
        <v>84019</v>
      </c>
      <c r="B18713" t="s">
        <v>84020</v>
      </c>
      <c r="C18713" t="s">
        <v>85257</v>
      </c>
      <c r="D18713" t="s">
        <v>85258</v>
      </c>
      <c r="E18713" s="1">
        <v>43558.763888888891</v>
      </c>
      <c r="F18713" t="s">
        <v>85259</v>
      </c>
      <c r="G18713" t="s">
        <v>85260</v>
      </c>
      <c r="H18713">
        <v>27</v>
      </c>
      <c r="I18713" t="s">
        <v>28</v>
      </c>
      <c r="J18713" t="s">
        <v>85261</v>
      </c>
      <c r="K18713">
        <v>2389</v>
      </c>
      <c r="L18713" t="s">
        <v>30</v>
      </c>
      <c r="M18713" t="s">
        <v>31</v>
      </c>
      <c r="N18713" t="b">
        <v>0</v>
      </c>
      <c r="O18713" t="s">
        <v>85262</v>
      </c>
      <c r="Q18713">
        <v>120192</v>
      </c>
      <c r="R18713">
        <v>2418</v>
      </c>
      <c r="S18713">
        <v>50</v>
      </c>
      <c r="T18713">
        <v>0</v>
      </c>
      <c r="U18713">
        <v>91</v>
      </c>
    </row>
    <row r="18714" spans="1:21" x14ac:dyDescent="0.25">
      <c r="A18714" t="s">
        <v>84019</v>
      </c>
      <c r="B18714" t="s">
        <v>84020</v>
      </c>
      <c r="C18714" t="s">
        <v>85263</v>
      </c>
      <c r="D18714" t="s">
        <v>85264</v>
      </c>
      <c r="E18714" s="1">
        <v>43468.6</v>
      </c>
      <c r="F18714" t="s">
        <v>85265</v>
      </c>
      <c r="G18714" t="s">
        <v>85266</v>
      </c>
      <c r="H18714">
        <v>27</v>
      </c>
      <c r="I18714" t="s">
        <v>28</v>
      </c>
      <c r="J18714" t="s">
        <v>85267</v>
      </c>
      <c r="K18714">
        <v>639</v>
      </c>
      <c r="L18714" t="s">
        <v>30</v>
      </c>
      <c r="M18714" t="s">
        <v>31</v>
      </c>
      <c r="N18714" t="b">
        <v>0</v>
      </c>
      <c r="Q18714">
        <v>10908</v>
      </c>
      <c r="R18714">
        <v>241</v>
      </c>
      <c r="S18714">
        <v>7</v>
      </c>
      <c r="T18714">
        <v>0</v>
      </c>
      <c r="U18714">
        <v>17</v>
      </c>
    </row>
    <row r="18715" spans="1:21" x14ac:dyDescent="0.25">
      <c r="A18715" t="s">
        <v>84019</v>
      </c>
      <c r="B18715" t="s">
        <v>84020</v>
      </c>
      <c r="C18715" t="s">
        <v>85268</v>
      </c>
      <c r="D18715" t="s">
        <v>85269</v>
      </c>
      <c r="E18715" t="s">
        <v>85270</v>
      </c>
      <c r="F18715" t="s">
        <v>85271</v>
      </c>
      <c r="G18715" t="s">
        <v>85272</v>
      </c>
      <c r="H18715">
        <v>27</v>
      </c>
      <c r="I18715" t="s">
        <v>28</v>
      </c>
      <c r="J18715" t="s">
        <v>85273</v>
      </c>
      <c r="K18715">
        <v>2350</v>
      </c>
      <c r="L18715" t="s">
        <v>30</v>
      </c>
      <c r="M18715" t="s">
        <v>31</v>
      </c>
      <c r="N18715" t="b">
        <v>0</v>
      </c>
      <c r="O18715" t="s">
        <v>85274</v>
      </c>
      <c r="Q18715">
        <v>34796</v>
      </c>
      <c r="R18715">
        <v>565</v>
      </c>
      <c r="S18715">
        <v>42</v>
      </c>
      <c r="T18715">
        <v>0</v>
      </c>
      <c r="U18715">
        <v>30</v>
      </c>
    </row>
    <row r="18716" spans="1:21" x14ac:dyDescent="0.25">
      <c r="A18716" t="s">
        <v>84019</v>
      </c>
      <c r="B18716" t="s">
        <v>84020</v>
      </c>
      <c r="C18716" t="s">
        <v>85275</v>
      </c>
      <c r="D18716" t="s">
        <v>85276</v>
      </c>
      <c r="E18716" t="s">
        <v>85277</v>
      </c>
      <c r="F18716" t="s">
        <v>85278</v>
      </c>
      <c r="G18716" t="s">
        <v>85279</v>
      </c>
      <c r="H18716">
        <v>27</v>
      </c>
      <c r="I18716" t="s">
        <v>28</v>
      </c>
      <c r="J18716" t="s">
        <v>85280</v>
      </c>
      <c r="K18716">
        <v>1993</v>
      </c>
      <c r="L18716" t="s">
        <v>30</v>
      </c>
      <c r="M18716" t="s">
        <v>31</v>
      </c>
      <c r="N18716" t="b">
        <v>0</v>
      </c>
      <c r="O18716" t="s">
        <v>85281</v>
      </c>
      <c r="Q18716">
        <v>85662</v>
      </c>
      <c r="R18716">
        <v>1749</v>
      </c>
      <c r="S18716">
        <v>40</v>
      </c>
      <c r="T18716">
        <v>0</v>
      </c>
      <c r="U18716">
        <v>108</v>
      </c>
    </row>
    <row r="18717" spans="1:21" x14ac:dyDescent="0.25">
      <c r="A18717" t="s">
        <v>84019</v>
      </c>
      <c r="B18717" t="s">
        <v>84020</v>
      </c>
      <c r="C18717" t="s">
        <v>85282</v>
      </c>
      <c r="D18717" t="s">
        <v>85283</v>
      </c>
      <c r="E18717" t="s">
        <v>85284</v>
      </c>
      <c r="F18717" t="s">
        <v>85285</v>
      </c>
      <c r="G18717" t="s">
        <v>85286</v>
      </c>
      <c r="H18717">
        <v>27</v>
      </c>
      <c r="I18717" t="s">
        <v>28</v>
      </c>
      <c r="J18717" t="s">
        <v>85287</v>
      </c>
      <c r="K18717">
        <v>3454</v>
      </c>
      <c r="L18717" t="s">
        <v>30</v>
      </c>
      <c r="M18717" t="s">
        <v>31</v>
      </c>
      <c r="N18717" t="b">
        <v>0</v>
      </c>
      <c r="O18717" t="s">
        <v>85288</v>
      </c>
      <c r="Q18717">
        <v>94500</v>
      </c>
      <c r="R18717">
        <v>1680</v>
      </c>
      <c r="S18717">
        <v>39</v>
      </c>
      <c r="T18717">
        <v>0</v>
      </c>
      <c r="U18717">
        <v>64</v>
      </c>
    </row>
    <row r="18718" spans="1:21" x14ac:dyDescent="0.25">
      <c r="A18718" t="s">
        <v>84019</v>
      </c>
      <c r="B18718" t="s">
        <v>84020</v>
      </c>
      <c r="C18718" t="s">
        <v>85289</v>
      </c>
      <c r="D18718" t="s">
        <v>85290</v>
      </c>
      <c r="E18718" t="s">
        <v>85291</v>
      </c>
      <c r="F18718" t="s">
        <v>85292</v>
      </c>
      <c r="G18718" t="s">
        <v>85293</v>
      </c>
      <c r="H18718">
        <v>27</v>
      </c>
      <c r="I18718" t="s">
        <v>28</v>
      </c>
      <c r="J18718" t="s">
        <v>85294</v>
      </c>
      <c r="K18718">
        <v>2828</v>
      </c>
      <c r="L18718" t="s">
        <v>30</v>
      </c>
      <c r="M18718" t="s">
        <v>31</v>
      </c>
      <c r="N18718" t="b">
        <v>0</v>
      </c>
      <c r="O18718" t="s">
        <v>85295</v>
      </c>
      <c r="Q18718">
        <v>146316</v>
      </c>
      <c r="R18718">
        <v>3199</v>
      </c>
      <c r="S18718">
        <v>55</v>
      </c>
      <c r="T18718">
        <v>0</v>
      </c>
      <c r="U18718">
        <v>190</v>
      </c>
    </row>
    <row r="18719" spans="1:21" x14ac:dyDescent="0.25">
      <c r="A18719" t="s">
        <v>84019</v>
      </c>
      <c r="B18719" t="s">
        <v>84020</v>
      </c>
      <c r="C18719" t="s">
        <v>85296</v>
      </c>
      <c r="D18719" t="s">
        <v>85297</v>
      </c>
      <c r="E18719" t="s">
        <v>85298</v>
      </c>
      <c r="F18719" t="s">
        <v>85299</v>
      </c>
      <c r="G18719" t="s">
        <v>85300</v>
      </c>
      <c r="H18719">
        <v>27</v>
      </c>
      <c r="I18719" t="s">
        <v>28</v>
      </c>
      <c r="J18719" t="s">
        <v>85301</v>
      </c>
      <c r="K18719">
        <v>2488</v>
      </c>
      <c r="L18719" t="s">
        <v>30</v>
      </c>
      <c r="M18719" t="s">
        <v>31</v>
      </c>
      <c r="N18719" t="b">
        <v>1</v>
      </c>
      <c r="O18719" t="s">
        <v>85302</v>
      </c>
      <c r="P18719">
        <v>1</v>
      </c>
      <c r="Q18719">
        <v>18393</v>
      </c>
      <c r="R18719">
        <v>589</v>
      </c>
      <c r="S18719">
        <v>3</v>
      </c>
      <c r="T18719">
        <v>0</v>
      </c>
      <c r="U18719">
        <v>48</v>
      </c>
    </row>
    <row r="18720" spans="1:21" x14ac:dyDescent="0.25">
      <c r="A18720" t="s">
        <v>84019</v>
      </c>
      <c r="B18720" t="s">
        <v>84020</v>
      </c>
      <c r="C18720" t="s">
        <v>85303</v>
      </c>
      <c r="D18720" t="s">
        <v>85304</v>
      </c>
      <c r="E18720" s="1">
        <v>43801.825694444444</v>
      </c>
      <c r="F18720" t="s">
        <v>85305</v>
      </c>
      <c r="G18720" t="s">
        <v>85306</v>
      </c>
      <c r="H18720">
        <v>27</v>
      </c>
      <c r="I18720" t="s">
        <v>28</v>
      </c>
      <c r="J18720" t="s">
        <v>85307</v>
      </c>
      <c r="K18720">
        <v>1694</v>
      </c>
      <c r="L18720" t="s">
        <v>30</v>
      </c>
      <c r="M18720" t="s">
        <v>31</v>
      </c>
      <c r="N18720" t="b">
        <v>0</v>
      </c>
      <c r="O18720" t="s">
        <v>85308</v>
      </c>
      <c r="P18720">
        <v>1</v>
      </c>
      <c r="Q18720">
        <v>165098</v>
      </c>
      <c r="R18720">
        <v>2560</v>
      </c>
      <c r="S18720">
        <v>71</v>
      </c>
      <c r="T18720">
        <v>0</v>
      </c>
      <c r="U18720">
        <v>174</v>
      </c>
    </row>
    <row r="18721" spans="1:21" x14ac:dyDescent="0.25">
      <c r="A18721" t="s">
        <v>84019</v>
      </c>
      <c r="B18721" t="s">
        <v>84020</v>
      </c>
      <c r="C18721" t="s">
        <v>85309</v>
      </c>
      <c r="D18721" t="s">
        <v>85310</v>
      </c>
      <c r="E18721" s="1">
        <v>43801.619444444441</v>
      </c>
      <c r="F18721" t="s">
        <v>85311</v>
      </c>
      <c r="G18721" t="s">
        <v>85312</v>
      </c>
      <c r="H18721">
        <v>27</v>
      </c>
      <c r="I18721" t="s">
        <v>28</v>
      </c>
      <c r="J18721" t="s">
        <v>85313</v>
      </c>
      <c r="K18721">
        <v>1943</v>
      </c>
      <c r="L18721" t="s">
        <v>30</v>
      </c>
      <c r="M18721" t="s">
        <v>31</v>
      </c>
      <c r="N18721" t="b">
        <v>0</v>
      </c>
      <c r="O18721" t="s">
        <v>85314</v>
      </c>
      <c r="P18721">
        <v>1</v>
      </c>
      <c r="Q18721">
        <v>13885</v>
      </c>
      <c r="R18721">
        <v>280</v>
      </c>
      <c r="S18721">
        <v>6</v>
      </c>
      <c r="T18721">
        <v>0</v>
      </c>
      <c r="U18721">
        <v>10</v>
      </c>
    </row>
    <row r="18722" spans="1:21" x14ac:dyDescent="0.25">
      <c r="A18722" t="s">
        <v>84019</v>
      </c>
      <c r="B18722" t="s">
        <v>84020</v>
      </c>
      <c r="C18722" t="s">
        <v>85315</v>
      </c>
      <c r="D18722" t="s">
        <v>85316</v>
      </c>
      <c r="E18722" s="1">
        <v>43771.57916666667</v>
      </c>
      <c r="F18722" t="s">
        <v>85317</v>
      </c>
      <c r="G18722" t="s">
        <v>85318</v>
      </c>
      <c r="H18722">
        <v>27</v>
      </c>
      <c r="I18722" t="s">
        <v>28</v>
      </c>
      <c r="J18722" t="s">
        <v>85319</v>
      </c>
      <c r="K18722">
        <v>3270</v>
      </c>
      <c r="L18722" t="s">
        <v>30</v>
      </c>
      <c r="M18722" t="s">
        <v>31</v>
      </c>
      <c r="N18722" t="b">
        <v>0</v>
      </c>
      <c r="O18722" t="s">
        <v>85320</v>
      </c>
      <c r="P18722">
        <v>1</v>
      </c>
      <c r="Q18722">
        <v>6717</v>
      </c>
      <c r="R18722">
        <v>151</v>
      </c>
      <c r="S18722">
        <v>3</v>
      </c>
      <c r="T18722">
        <v>0</v>
      </c>
      <c r="U18722">
        <v>6</v>
      </c>
    </row>
    <row r="18723" spans="1:21" x14ac:dyDescent="0.25">
      <c r="A18723" t="s">
        <v>84019</v>
      </c>
      <c r="B18723" t="s">
        <v>84020</v>
      </c>
      <c r="C18723" t="s">
        <v>85321</v>
      </c>
      <c r="D18723" t="s">
        <v>85322</v>
      </c>
      <c r="E18723" s="1">
        <v>43679.65902777778</v>
      </c>
      <c r="F18723" t="s">
        <v>85323</v>
      </c>
      <c r="G18723" t="s">
        <v>85324</v>
      </c>
      <c r="H18723">
        <v>27</v>
      </c>
      <c r="I18723" t="s">
        <v>28</v>
      </c>
      <c r="J18723" t="s">
        <v>85325</v>
      </c>
      <c r="K18723">
        <v>3416</v>
      </c>
      <c r="L18723" t="s">
        <v>30</v>
      </c>
      <c r="M18723" t="s">
        <v>31</v>
      </c>
      <c r="N18723" t="b">
        <v>1</v>
      </c>
      <c r="O18723" t="s">
        <v>85326</v>
      </c>
      <c r="P18723">
        <v>1</v>
      </c>
      <c r="Q18723">
        <v>18302</v>
      </c>
      <c r="R18723">
        <v>400</v>
      </c>
      <c r="S18723">
        <v>9</v>
      </c>
      <c r="T18723">
        <v>0</v>
      </c>
      <c r="U18723">
        <v>23</v>
      </c>
    </row>
    <row r="18724" spans="1:21" x14ac:dyDescent="0.25">
      <c r="A18724" t="s">
        <v>84019</v>
      </c>
      <c r="B18724" t="s">
        <v>84020</v>
      </c>
      <c r="C18724" t="s">
        <v>85327</v>
      </c>
      <c r="D18724" t="s">
        <v>85328</v>
      </c>
      <c r="E18724" s="1">
        <v>43648.623611111114</v>
      </c>
      <c r="F18724" t="s">
        <v>85329</v>
      </c>
      <c r="G18724" t="s">
        <v>85330</v>
      </c>
      <c r="H18724">
        <v>27</v>
      </c>
      <c r="I18724" t="s">
        <v>28</v>
      </c>
      <c r="J18724" t="s">
        <v>85331</v>
      </c>
      <c r="K18724">
        <v>55</v>
      </c>
      <c r="L18724" t="s">
        <v>30</v>
      </c>
      <c r="M18724" t="s">
        <v>31</v>
      </c>
      <c r="N18724" t="b">
        <v>1</v>
      </c>
      <c r="O18724" t="s">
        <v>85332</v>
      </c>
      <c r="P18724">
        <v>1</v>
      </c>
      <c r="Q18724">
        <v>57778</v>
      </c>
      <c r="R18724">
        <v>1176</v>
      </c>
      <c r="S18724">
        <v>11</v>
      </c>
      <c r="T18724">
        <v>0</v>
      </c>
      <c r="U18724">
        <v>45</v>
      </c>
    </row>
    <row r="18725" spans="1:21" x14ac:dyDescent="0.25">
      <c r="A18725" t="s">
        <v>84019</v>
      </c>
      <c r="B18725" t="s">
        <v>84020</v>
      </c>
      <c r="C18725" t="s">
        <v>85333</v>
      </c>
      <c r="D18725" t="s">
        <v>85334</v>
      </c>
      <c r="E18725" s="1">
        <v>43618.661805555559</v>
      </c>
      <c r="F18725" t="s">
        <v>85335</v>
      </c>
      <c r="G18725" t="s">
        <v>85336</v>
      </c>
      <c r="H18725">
        <v>27</v>
      </c>
      <c r="I18725" t="s">
        <v>28</v>
      </c>
      <c r="J18725" t="s">
        <v>85337</v>
      </c>
      <c r="K18725">
        <v>2005</v>
      </c>
      <c r="L18725" t="s">
        <v>30</v>
      </c>
      <c r="M18725" t="s">
        <v>31</v>
      </c>
      <c r="N18725" t="b">
        <v>1</v>
      </c>
      <c r="O18725" t="s">
        <v>85338</v>
      </c>
      <c r="P18725">
        <v>1</v>
      </c>
      <c r="Q18725">
        <v>19538</v>
      </c>
      <c r="R18725">
        <v>318</v>
      </c>
      <c r="S18725">
        <v>10</v>
      </c>
      <c r="T18725">
        <v>0</v>
      </c>
      <c r="U18725">
        <v>19</v>
      </c>
    </row>
    <row r="18726" spans="1:21" x14ac:dyDescent="0.25">
      <c r="A18726" t="s">
        <v>84019</v>
      </c>
      <c r="B18726" t="s">
        <v>84020</v>
      </c>
      <c r="C18726" t="s">
        <v>85339</v>
      </c>
      <c r="D18726" t="s">
        <v>85340</v>
      </c>
      <c r="E18726" s="1">
        <v>43587.600694444445</v>
      </c>
      <c r="F18726" t="s">
        <v>85341</v>
      </c>
      <c r="G18726" t="s">
        <v>85342</v>
      </c>
      <c r="H18726">
        <v>27</v>
      </c>
      <c r="I18726" t="s">
        <v>28</v>
      </c>
      <c r="J18726" t="s">
        <v>85343</v>
      </c>
      <c r="K18726">
        <v>2519</v>
      </c>
      <c r="L18726" t="s">
        <v>30</v>
      </c>
      <c r="M18726" t="s">
        <v>31</v>
      </c>
      <c r="N18726" t="b">
        <v>0</v>
      </c>
      <c r="O18726" t="s">
        <v>85344</v>
      </c>
      <c r="P18726">
        <v>1</v>
      </c>
      <c r="Q18726">
        <v>19097</v>
      </c>
      <c r="R18726">
        <v>446</v>
      </c>
      <c r="S18726">
        <v>9</v>
      </c>
      <c r="T18726">
        <v>0</v>
      </c>
      <c r="U18726">
        <v>28</v>
      </c>
    </row>
    <row r="18727" spans="1:21" x14ac:dyDescent="0.25">
      <c r="A18727" t="s">
        <v>84019</v>
      </c>
      <c r="B18727" t="s">
        <v>84020</v>
      </c>
      <c r="C18727" t="s">
        <v>85345</v>
      </c>
      <c r="D18727" t="s">
        <v>85346</v>
      </c>
      <c r="E18727" s="1">
        <v>43557.626388888886</v>
      </c>
      <c r="F18727" t="s">
        <v>85347</v>
      </c>
      <c r="G18727" t="s">
        <v>85348</v>
      </c>
      <c r="H18727">
        <v>27</v>
      </c>
      <c r="I18727" t="s">
        <v>28</v>
      </c>
      <c r="J18727" t="s">
        <v>85349</v>
      </c>
      <c r="K18727">
        <v>3261</v>
      </c>
      <c r="L18727" t="s">
        <v>30</v>
      </c>
      <c r="M18727" t="s">
        <v>31</v>
      </c>
      <c r="N18727" t="b">
        <v>1</v>
      </c>
      <c r="O18727" t="s">
        <v>85350</v>
      </c>
      <c r="P18727">
        <v>1</v>
      </c>
      <c r="Q18727">
        <v>46887</v>
      </c>
      <c r="R18727">
        <v>771</v>
      </c>
      <c r="S18727">
        <v>25</v>
      </c>
      <c r="T18727">
        <v>0</v>
      </c>
      <c r="U18727">
        <v>30</v>
      </c>
    </row>
    <row r="18728" spans="1:21" x14ac:dyDescent="0.25">
      <c r="A18728" t="s">
        <v>84019</v>
      </c>
      <c r="B18728" t="s">
        <v>84020</v>
      </c>
      <c r="C18728" t="s">
        <v>85351</v>
      </c>
      <c r="D18728" t="s">
        <v>85352</v>
      </c>
      <c r="E18728" s="1">
        <v>43526.666666666664</v>
      </c>
      <c r="F18728" t="s">
        <v>85353</v>
      </c>
      <c r="G18728" t="s">
        <v>85354</v>
      </c>
      <c r="H18728">
        <v>27</v>
      </c>
      <c r="I18728" t="s">
        <v>28</v>
      </c>
      <c r="J18728" t="s">
        <v>85355</v>
      </c>
      <c r="K18728">
        <v>3253</v>
      </c>
      <c r="L18728" t="s">
        <v>30</v>
      </c>
      <c r="M18728" t="s">
        <v>31</v>
      </c>
      <c r="N18728" t="b">
        <v>1</v>
      </c>
      <c r="O18728" t="s">
        <v>85356</v>
      </c>
      <c r="P18728">
        <v>1</v>
      </c>
      <c r="Q18728">
        <v>10000</v>
      </c>
      <c r="R18728">
        <v>179</v>
      </c>
      <c r="S18728">
        <v>3</v>
      </c>
      <c r="T18728">
        <v>0</v>
      </c>
      <c r="U18728">
        <v>10</v>
      </c>
    </row>
    <row r="18729" spans="1:21" x14ac:dyDescent="0.25">
      <c r="A18729" t="s">
        <v>84019</v>
      </c>
      <c r="B18729" t="s">
        <v>84020</v>
      </c>
      <c r="C18729" t="s">
        <v>85357</v>
      </c>
      <c r="D18729" t="s">
        <v>85358</v>
      </c>
      <c r="E18729" s="1">
        <v>43498.6875</v>
      </c>
      <c r="F18729" t="s">
        <v>85359</v>
      </c>
      <c r="G18729" t="s">
        <v>85360</v>
      </c>
      <c r="H18729">
        <v>27</v>
      </c>
      <c r="I18729" t="s">
        <v>28</v>
      </c>
      <c r="J18729" t="s">
        <v>85361</v>
      </c>
      <c r="K18729">
        <v>3140</v>
      </c>
      <c r="L18729" t="s">
        <v>30</v>
      </c>
      <c r="M18729" t="s">
        <v>31</v>
      </c>
      <c r="N18729" t="b">
        <v>1</v>
      </c>
      <c r="O18729" t="s">
        <v>85362</v>
      </c>
      <c r="P18729">
        <v>1</v>
      </c>
      <c r="Q18729">
        <v>10140</v>
      </c>
      <c r="R18729">
        <v>206</v>
      </c>
      <c r="S18729">
        <v>6</v>
      </c>
      <c r="T18729">
        <v>0</v>
      </c>
      <c r="U18729">
        <v>29</v>
      </c>
    </row>
    <row r="18730" spans="1:21" x14ac:dyDescent="0.25">
      <c r="A18730" t="s">
        <v>84019</v>
      </c>
      <c r="B18730" t="s">
        <v>84020</v>
      </c>
      <c r="C18730" t="s">
        <v>85363</v>
      </c>
      <c r="D18730" t="s">
        <v>85364</v>
      </c>
      <c r="E18730" s="1">
        <v>43467.600694444445</v>
      </c>
      <c r="F18730" t="s">
        <v>85365</v>
      </c>
      <c r="G18730" t="s">
        <v>85366</v>
      </c>
      <c r="H18730">
        <v>27</v>
      </c>
      <c r="I18730" t="s">
        <v>28</v>
      </c>
      <c r="J18730" t="s">
        <v>84382</v>
      </c>
      <c r="K18730">
        <v>324</v>
      </c>
      <c r="L18730" t="s">
        <v>30</v>
      </c>
      <c r="M18730" t="s">
        <v>31</v>
      </c>
      <c r="N18730" t="b">
        <v>0</v>
      </c>
      <c r="O18730" t="s">
        <v>85367</v>
      </c>
      <c r="P18730">
        <v>1</v>
      </c>
      <c r="Q18730">
        <v>23323</v>
      </c>
      <c r="R18730">
        <v>450</v>
      </c>
      <c r="S18730">
        <v>7</v>
      </c>
      <c r="T18730">
        <v>0</v>
      </c>
      <c r="U18730">
        <v>38</v>
      </c>
    </row>
    <row r="18731" spans="1:21" x14ac:dyDescent="0.25">
      <c r="A18731" t="s">
        <v>84019</v>
      </c>
      <c r="B18731" t="s">
        <v>84020</v>
      </c>
      <c r="C18731" t="s">
        <v>85368</v>
      </c>
      <c r="D18731" t="s">
        <v>85369</v>
      </c>
      <c r="E18731" t="s">
        <v>85370</v>
      </c>
      <c r="F18731" t="s">
        <v>85371</v>
      </c>
      <c r="G18731" t="s">
        <v>85372</v>
      </c>
      <c r="H18731">
        <v>27</v>
      </c>
      <c r="I18731" t="s">
        <v>28</v>
      </c>
      <c r="J18731" t="s">
        <v>85373</v>
      </c>
      <c r="K18731">
        <v>2404</v>
      </c>
      <c r="L18731" t="s">
        <v>30</v>
      </c>
      <c r="M18731" t="s">
        <v>31</v>
      </c>
      <c r="N18731" t="b">
        <v>0</v>
      </c>
      <c r="O18731" t="s">
        <v>85374</v>
      </c>
      <c r="Q18731">
        <v>119054</v>
      </c>
      <c r="R18731">
        <v>2548</v>
      </c>
      <c r="S18731">
        <v>33</v>
      </c>
      <c r="T18731">
        <v>0</v>
      </c>
      <c r="U18731">
        <v>118</v>
      </c>
    </row>
    <row r="18732" spans="1:21" x14ac:dyDescent="0.25">
      <c r="A18732" t="s">
        <v>84019</v>
      </c>
      <c r="B18732" t="s">
        <v>84020</v>
      </c>
      <c r="C18732" t="s">
        <v>85375</v>
      </c>
      <c r="D18732" t="s">
        <v>85376</v>
      </c>
      <c r="E18732" t="s">
        <v>85377</v>
      </c>
      <c r="F18732" t="s">
        <v>85378</v>
      </c>
      <c r="G18732" t="s">
        <v>85379</v>
      </c>
      <c r="H18732">
        <v>27</v>
      </c>
      <c r="I18732" t="s">
        <v>28</v>
      </c>
      <c r="J18732" t="s">
        <v>85380</v>
      </c>
      <c r="K18732">
        <v>2223</v>
      </c>
      <c r="L18732" t="s">
        <v>30</v>
      </c>
      <c r="M18732" t="s">
        <v>31</v>
      </c>
      <c r="N18732" t="b">
        <v>1</v>
      </c>
      <c r="O18732" t="s">
        <v>85381</v>
      </c>
      <c r="P18732">
        <v>1</v>
      </c>
      <c r="Q18732">
        <v>49946</v>
      </c>
      <c r="R18732">
        <v>730</v>
      </c>
      <c r="S18732">
        <v>13</v>
      </c>
      <c r="T18732">
        <v>0</v>
      </c>
      <c r="U18732">
        <v>76</v>
      </c>
    </row>
    <row r="18733" spans="1:21" x14ac:dyDescent="0.25">
      <c r="A18733" t="s">
        <v>84019</v>
      </c>
      <c r="B18733" t="s">
        <v>84020</v>
      </c>
      <c r="C18733" t="s">
        <v>85382</v>
      </c>
      <c r="D18733" t="s">
        <v>85383</v>
      </c>
      <c r="E18733" t="s">
        <v>85384</v>
      </c>
      <c r="F18733" t="s">
        <v>85385</v>
      </c>
      <c r="G18733" t="s">
        <v>85386</v>
      </c>
      <c r="H18733">
        <v>27</v>
      </c>
      <c r="I18733" t="s">
        <v>28</v>
      </c>
      <c r="J18733" t="s">
        <v>85387</v>
      </c>
      <c r="K18733">
        <v>3120</v>
      </c>
      <c r="L18733" t="s">
        <v>30</v>
      </c>
      <c r="M18733" t="s">
        <v>31</v>
      </c>
      <c r="N18733" t="b">
        <v>0</v>
      </c>
      <c r="O18733" t="s">
        <v>85388</v>
      </c>
      <c r="P18733">
        <v>1</v>
      </c>
      <c r="Q18733">
        <v>77166</v>
      </c>
      <c r="R18733">
        <v>1641</v>
      </c>
      <c r="S18733">
        <v>21</v>
      </c>
      <c r="T18733">
        <v>0</v>
      </c>
      <c r="U18733">
        <v>71</v>
      </c>
    </row>
    <row r="18734" spans="1:21" x14ac:dyDescent="0.25">
      <c r="A18734" t="s">
        <v>84019</v>
      </c>
      <c r="B18734" t="s">
        <v>84020</v>
      </c>
      <c r="C18734" t="s">
        <v>85389</v>
      </c>
      <c r="D18734" t="s">
        <v>85390</v>
      </c>
      <c r="E18734" t="s">
        <v>85391</v>
      </c>
      <c r="F18734" t="s">
        <v>85392</v>
      </c>
      <c r="G18734" t="s">
        <v>85393</v>
      </c>
      <c r="H18734">
        <v>27</v>
      </c>
      <c r="I18734" t="s">
        <v>28</v>
      </c>
      <c r="J18734" t="s">
        <v>85394</v>
      </c>
      <c r="K18734">
        <v>1722</v>
      </c>
      <c r="L18734" t="s">
        <v>30</v>
      </c>
      <c r="M18734" t="s">
        <v>31</v>
      </c>
      <c r="N18734" t="b">
        <v>0</v>
      </c>
      <c r="O18734" t="s">
        <v>85395</v>
      </c>
      <c r="P18734">
        <v>1</v>
      </c>
      <c r="Q18734">
        <v>211005</v>
      </c>
      <c r="R18734">
        <v>2901</v>
      </c>
      <c r="S18734">
        <v>45</v>
      </c>
      <c r="T18734">
        <v>0</v>
      </c>
      <c r="U18734">
        <v>80</v>
      </c>
    </row>
    <row r="18735" spans="1:21" x14ac:dyDescent="0.25">
      <c r="A18735" t="s">
        <v>84019</v>
      </c>
      <c r="B18735" t="s">
        <v>84020</v>
      </c>
      <c r="C18735" t="s">
        <v>85396</v>
      </c>
      <c r="D18735" t="s">
        <v>85397</v>
      </c>
      <c r="E18735" t="s">
        <v>85398</v>
      </c>
      <c r="F18735" t="s">
        <v>85399</v>
      </c>
      <c r="G18735" t="s">
        <v>85400</v>
      </c>
      <c r="H18735">
        <v>27</v>
      </c>
      <c r="I18735" t="s">
        <v>28</v>
      </c>
      <c r="J18735" t="s">
        <v>85401</v>
      </c>
      <c r="K18735">
        <v>3106</v>
      </c>
      <c r="L18735" t="s">
        <v>30</v>
      </c>
      <c r="M18735" t="s">
        <v>31</v>
      </c>
      <c r="N18735" t="b">
        <v>1</v>
      </c>
      <c r="O18735" t="s">
        <v>85402</v>
      </c>
      <c r="P18735">
        <v>1</v>
      </c>
      <c r="Q18735">
        <v>105838</v>
      </c>
      <c r="R18735">
        <v>2420</v>
      </c>
      <c r="S18735">
        <v>20</v>
      </c>
      <c r="T18735">
        <v>0</v>
      </c>
      <c r="U18735">
        <v>79</v>
      </c>
    </row>
    <row r="18736" spans="1:21" x14ac:dyDescent="0.25">
      <c r="A18736" t="s">
        <v>84019</v>
      </c>
      <c r="B18736" t="s">
        <v>84020</v>
      </c>
      <c r="C18736" t="s">
        <v>85403</v>
      </c>
      <c r="D18736" t="s">
        <v>85404</v>
      </c>
      <c r="E18736" t="s">
        <v>85405</v>
      </c>
      <c r="F18736" t="s">
        <v>85406</v>
      </c>
      <c r="G18736" t="s">
        <v>85407</v>
      </c>
      <c r="H18736">
        <v>27</v>
      </c>
      <c r="I18736" t="s">
        <v>28</v>
      </c>
      <c r="J18736" t="s">
        <v>85408</v>
      </c>
      <c r="K18736">
        <v>3128</v>
      </c>
      <c r="L18736" t="s">
        <v>30</v>
      </c>
      <c r="M18736" t="s">
        <v>31</v>
      </c>
      <c r="N18736" t="b">
        <v>1</v>
      </c>
      <c r="O18736" t="s">
        <v>85409</v>
      </c>
      <c r="P18736">
        <v>1</v>
      </c>
      <c r="Q18736">
        <v>295267</v>
      </c>
      <c r="R18736">
        <v>6079</v>
      </c>
      <c r="S18736">
        <v>82</v>
      </c>
      <c r="T18736">
        <v>0</v>
      </c>
      <c r="U18736">
        <v>244</v>
      </c>
    </row>
    <row r="18737" spans="1:21" x14ac:dyDescent="0.25">
      <c r="A18737" t="s">
        <v>84019</v>
      </c>
      <c r="B18737" t="s">
        <v>84020</v>
      </c>
      <c r="C18737" t="s">
        <v>85410</v>
      </c>
      <c r="D18737" t="s">
        <v>85411</v>
      </c>
      <c r="E18737" t="s">
        <v>85412</v>
      </c>
      <c r="F18737" t="s">
        <v>85413</v>
      </c>
      <c r="G18737" t="s">
        <v>85414</v>
      </c>
      <c r="H18737">
        <v>27</v>
      </c>
      <c r="I18737" t="s">
        <v>28</v>
      </c>
      <c r="J18737" t="s">
        <v>85415</v>
      </c>
      <c r="K18737">
        <v>2779</v>
      </c>
      <c r="L18737" t="s">
        <v>30</v>
      </c>
      <c r="M18737" t="s">
        <v>31</v>
      </c>
      <c r="N18737" t="b">
        <v>1</v>
      </c>
      <c r="O18737" t="s">
        <v>85416</v>
      </c>
      <c r="P18737">
        <v>1</v>
      </c>
      <c r="Q18737">
        <v>77864</v>
      </c>
      <c r="R18737">
        <v>2007</v>
      </c>
      <c r="S18737">
        <v>15</v>
      </c>
      <c r="T18737">
        <v>0</v>
      </c>
      <c r="U18737">
        <v>79</v>
      </c>
    </row>
    <row r="18738" spans="1:21" x14ac:dyDescent="0.25">
      <c r="A18738" t="s">
        <v>84019</v>
      </c>
      <c r="B18738" t="s">
        <v>84020</v>
      </c>
      <c r="C18738" t="s">
        <v>85417</v>
      </c>
      <c r="D18738" t="s">
        <v>85418</v>
      </c>
      <c r="E18738" t="s">
        <v>85419</v>
      </c>
      <c r="F18738" t="s">
        <v>85420</v>
      </c>
      <c r="G18738" t="s">
        <v>85421</v>
      </c>
      <c r="H18738">
        <v>27</v>
      </c>
      <c r="I18738" t="s">
        <v>28</v>
      </c>
      <c r="J18738" t="s">
        <v>85422</v>
      </c>
      <c r="K18738">
        <v>208</v>
      </c>
      <c r="L18738" t="s">
        <v>30</v>
      </c>
      <c r="M18738" t="s">
        <v>31</v>
      </c>
      <c r="N18738" t="b">
        <v>1</v>
      </c>
      <c r="O18738" t="s">
        <v>85423</v>
      </c>
      <c r="P18738">
        <v>1</v>
      </c>
      <c r="Q18738">
        <v>69368</v>
      </c>
      <c r="R18738">
        <v>1303</v>
      </c>
      <c r="S18738">
        <v>19</v>
      </c>
      <c r="T18738">
        <v>0</v>
      </c>
      <c r="U18738">
        <v>48</v>
      </c>
    </row>
    <row r="18739" spans="1:21" x14ac:dyDescent="0.25">
      <c r="A18739" t="s">
        <v>84019</v>
      </c>
      <c r="B18739" t="s">
        <v>84020</v>
      </c>
      <c r="C18739" t="s">
        <v>85424</v>
      </c>
      <c r="D18739" t="s">
        <v>85425</v>
      </c>
      <c r="E18739" t="s">
        <v>85426</v>
      </c>
      <c r="F18739" t="s">
        <v>85427</v>
      </c>
      <c r="G18739" t="s">
        <v>85428</v>
      </c>
      <c r="H18739">
        <v>27</v>
      </c>
      <c r="I18739" t="s">
        <v>28</v>
      </c>
      <c r="J18739" t="s">
        <v>85429</v>
      </c>
      <c r="K18739">
        <v>519</v>
      </c>
      <c r="L18739" t="s">
        <v>30</v>
      </c>
      <c r="M18739" t="s">
        <v>31</v>
      </c>
      <c r="N18739" t="b">
        <v>1</v>
      </c>
      <c r="O18739" t="s">
        <v>85430</v>
      </c>
      <c r="Q18739">
        <v>62110</v>
      </c>
      <c r="R18739">
        <v>1168</v>
      </c>
      <c r="S18739">
        <v>17</v>
      </c>
      <c r="T18739">
        <v>0</v>
      </c>
      <c r="U18739">
        <v>76</v>
      </c>
    </row>
    <row r="18740" spans="1:21" x14ac:dyDescent="0.25">
      <c r="A18740" t="s">
        <v>84019</v>
      </c>
      <c r="B18740" t="s">
        <v>84020</v>
      </c>
      <c r="C18740" t="s">
        <v>85431</v>
      </c>
      <c r="D18740" t="s">
        <v>85432</v>
      </c>
      <c r="E18740" t="s">
        <v>85433</v>
      </c>
      <c r="F18740" t="s">
        <v>85434</v>
      </c>
      <c r="G18740" t="s">
        <v>85435</v>
      </c>
      <c r="H18740">
        <v>27</v>
      </c>
      <c r="I18740" t="s">
        <v>28</v>
      </c>
      <c r="J18740" t="s">
        <v>85436</v>
      </c>
      <c r="K18740">
        <v>453</v>
      </c>
      <c r="L18740" t="s">
        <v>30</v>
      </c>
      <c r="M18740" t="s">
        <v>31</v>
      </c>
      <c r="N18740" t="b">
        <v>1</v>
      </c>
      <c r="O18740" t="s">
        <v>85437</v>
      </c>
      <c r="P18740">
        <v>1</v>
      </c>
      <c r="Q18740">
        <v>79841</v>
      </c>
      <c r="R18740">
        <v>1454</v>
      </c>
      <c r="S18740">
        <v>15</v>
      </c>
      <c r="T18740">
        <v>0</v>
      </c>
      <c r="U18740">
        <v>102</v>
      </c>
    </row>
    <row r="18741" spans="1:21" x14ac:dyDescent="0.25">
      <c r="A18741" t="s">
        <v>84019</v>
      </c>
      <c r="B18741" t="s">
        <v>84020</v>
      </c>
      <c r="C18741" t="s">
        <v>85438</v>
      </c>
      <c r="D18741" t="s">
        <v>85439</v>
      </c>
      <c r="E18741" t="s">
        <v>85440</v>
      </c>
      <c r="F18741" t="s">
        <v>85441</v>
      </c>
      <c r="G18741" t="s">
        <v>85442</v>
      </c>
      <c r="H18741">
        <v>27</v>
      </c>
      <c r="I18741" t="s">
        <v>28</v>
      </c>
      <c r="J18741" t="s">
        <v>84738</v>
      </c>
      <c r="K18741">
        <v>797</v>
      </c>
      <c r="L18741" t="s">
        <v>30</v>
      </c>
      <c r="M18741" t="s">
        <v>31</v>
      </c>
      <c r="N18741" t="b">
        <v>1</v>
      </c>
      <c r="O18741" t="s">
        <v>85443</v>
      </c>
      <c r="P18741">
        <v>1</v>
      </c>
      <c r="Q18741">
        <v>223661</v>
      </c>
      <c r="R18741">
        <v>4670</v>
      </c>
      <c r="S18741">
        <v>62</v>
      </c>
      <c r="T18741">
        <v>0</v>
      </c>
      <c r="U18741">
        <v>211</v>
      </c>
    </row>
    <row r="18742" spans="1:21" x14ac:dyDescent="0.25">
      <c r="A18742" t="s">
        <v>84019</v>
      </c>
      <c r="B18742" t="s">
        <v>84020</v>
      </c>
      <c r="C18742" t="s">
        <v>85444</v>
      </c>
      <c r="D18742" t="s">
        <v>85445</v>
      </c>
      <c r="E18742" t="s">
        <v>85446</v>
      </c>
      <c r="F18742" t="s">
        <v>85447</v>
      </c>
      <c r="G18742" t="s">
        <v>85448</v>
      </c>
      <c r="H18742">
        <v>27</v>
      </c>
      <c r="I18742" t="s">
        <v>28</v>
      </c>
      <c r="J18742" t="s">
        <v>85449</v>
      </c>
      <c r="K18742">
        <v>2628</v>
      </c>
      <c r="L18742" t="s">
        <v>30</v>
      </c>
      <c r="M18742" t="s">
        <v>31</v>
      </c>
      <c r="N18742" t="b">
        <v>0</v>
      </c>
      <c r="O18742" t="s">
        <v>85450</v>
      </c>
      <c r="P18742">
        <v>1</v>
      </c>
      <c r="Q18742">
        <v>27562</v>
      </c>
      <c r="R18742">
        <v>506</v>
      </c>
      <c r="S18742">
        <v>9</v>
      </c>
      <c r="T18742">
        <v>0</v>
      </c>
      <c r="U18742">
        <v>26</v>
      </c>
    </row>
    <row r="18743" spans="1:21" x14ac:dyDescent="0.25">
      <c r="A18743" t="s">
        <v>84019</v>
      </c>
      <c r="B18743" t="s">
        <v>84020</v>
      </c>
      <c r="C18743" t="s">
        <v>85451</v>
      </c>
      <c r="D18743" t="s">
        <v>85452</v>
      </c>
      <c r="E18743" t="s">
        <v>85453</v>
      </c>
      <c r="F18743" t="s">
        <v>85454</v>
      </c>
      <c r="G18743" t="s">
        <v>85455</v>
      </c>
      <c r="H18743">
        <v>27</v>
      </c>
      <c r="I18743" t="s">
        <v>28</v>
      </c>
      <c r="J18743" t="s">
        <v>85456</v>
      </c>
      <c r="K18743">
        <v>635</v>
      </c>
      <c r="L18743" t="s">
        <v>30</v>
      </c>
      <c r="M18743" t="s">
        <v>31</v>
      </c>
      <c r="N18743" t="b">
        <v>1</v>
      </c>
      <c r="O18743" t="s">
        <v>85457</v>
      </c>
      <c r="Q18743">
        <v>255567</v>
      </c>
      <c r="R18743">
        <v>4911</v>
      </c>
      <c r="S18743">
        <v>42</v>
      </c>
      <c r="T18743">
        <v>0</v>
      </c>
      <c r="U18743">
        <v>193</v>
      </c>
    </row>
    <row r="18744" spans="1:21" x14ac:dyDescent="0.25">
      <c r="A18744" t="s">
        <v>84019</v>
      </c>
      <c r="B18744" t="s">
        <v>84020</v>
      </c>
      <c r="C18744" t="s">
        <v>85458</v>
      </c>
      <c r="D18744" t="s">
        <v>85459</v>
      </c>
      <c r="E18744" t="s">
        <v>85460</v>
      </c>
      <c r="F18744" t="s">
        <v>85461</v>
      </c>
      <c r="G18744" t="s">
        <v>85462</v>
      </c>
      <c r="H18744">
        <v>27</v>
      </c>
      <c r="I18744" t="s">
        <v>28</v>
      </c>
      <c r="J18744" t="s">
        <v>85463</v>
      </c>
      <c r="K18744">
        <v>720</v>
      </c>
      <c r="L18744" t="s">
        <v>30</v>
      </c>
      <c r="M18744" t="s">
        <v>31</v>
      </c>
      <c r="N18744" t="b">
        <v>0</v>
      </c>
      <c r="O18744" t="s">
        <v>85464</v>
      </c>
      <c r="Q18744">
        <v>311055</v>
      </c>
      <c r="R18744">
        <v>7002</v>
      </c>
      <c r="S18744">
        <v>156</v>
      </c>
      <c r="T18744">
        <v>0</v>
      </c>
      <c r="U18744">
        <v>561</v>
      </c>
    </row>
    <row r="18745" spans="1:21" x14ac:dyDescent="0.25">
      <c r="A18745" t="s">
        <v>84019</v>
      </c>
      <c r="B18745" t="s">
        <v>84020</v>
      </c>
      <c r="C18745" t="s">
        <v>85465</v>
      </c>
      <c r="D18745" t="s">
        <v>85466</v>
      </c>
      <c r="E18745" t="s">
        <v>85467</v>
      </c>
      <c r="F18745" t="s">
        <v>85468</v>
      </c>
      <c r="G18745" t="s">
        <v>85469</v>
      </c>
      <c r="H18745">
        <v>27</v>
      </c>
      <c r="I18745" t="s">
        <v>28</v>
      </c>
      <c r="J18745" t="s">
        <v>85470</v>
      </c>
      <c r="K18745">
        <v>1447</v>
      </c>
      <c r="L18745" t="s">
        <v>30</v>
      </c>
      <c r="M18745" t="s">
        <v>31</v>
      </c>
      <c r="N18745" t="b">
        <v>0</v>
      </c>
      <c r="Q18745">
        <v>27577</v>
      </c>
      <c r="R18745">
        <v>293</v>
      </c>
      <c r="S18745">
        <v>35</v>
      </c>
      <c r="T18745">
        <v>0</v>
      </c>
      <c r="U18745">
        <v>22</v>
      </c>
    </row>
    <row r="18746" spans="1:21" x14ac:dyDescent="0.25">
      <c r="A18746" t="s">
        <v>84019</v>
      </c>
      <c r="B18746" t="s">
        <v>84020</v>
      </c>
      <c r="C18746" t="s">
        <v>85471</v>
      </c>
      <c r="D18746" t="s">
        <v>85472</v>
      </c>
      <c r="E18746" t="s">
        <v>85473</v>
      </c>
      <c r="F18746" t="s">
        <v>85474</v>
      </c>
      <c r="G18746" t="s">
        <v>85475</v>
      </c>
      <c r="H18746">
        <v>27</v>
      </c>
      <c r="I18746" t="s">
        <v>28</v>
      </c>
      <c r="J18746" t="s">
        <v>7397</v>
      </c>
      <c r="K18746">
        <v>698</v>
      </c>
      <c r="L18746" t="s">
        <v>30</v>
      </c>
      <c r="M18746" t="s">
        <v>31</v>
      </c>
      <c r="N18746" t="b">
        <v>0</v>
      </c>
      <c r="O18746" t="s">
        <v>85476</v>
      </c>
      <c r="Q18746">
        <v>129245</v>
      </c>
      <c r="R18746">
        <v>2979</v>
      </c>
      <c r="S18746">
        <v>51</v>
      </c>
      <c r="T18746">
        <v>0</v>
      </c>
      <c r="U18746">
        <v>289</v>
      </c>
    </row>
    <row r="18747" spans="1:21" x14ac:dyDescent="0.25">
      <c r="A18747" t="s">
        <v>84019</v>
      </c>
      <c r="B18747" t="s">
        <v>84020</v>
      </c>
      <c r="C18747" t="s">
        <v>85477</v>
      </c>
      <c r="D18747" t="s">
        <v>85478</v>
      </c>
      <c r="E18747" t="s">
        <v>85479</v>
      </c>
      <c r="F18747" t="s">
        <v>85480</v>
      </c>
      <c r="G18747" t="s">
        <v>85481</v>
      </c>
      <c r="H18747">
        <v>27</v>
      </c>
      <c r="I18747" t="s">
        <v>28</v>
      </c>
      <c r="J18747" t="s">
        <v>85482</v>
      </c>
      <c r="K18747">
        <v>2695</v>
      </c>
      <c r="L18747" t="s">
        <v>30</v>
      </c>
      <c r="M18747" t="s">
        <v>31</v>
      </c>
      <c r="N18747" t="b">
        <v>0</v>
      </c>
      <c r="O18747" t="s">
        <v>85483</v>
      </c>
      <c r="Q18747">
        <v>169861</v>
      </c>
      <c r="R18747">
        <v>4177</v>
      </c>
      <c r="S18747">
        <v>36</v>
      </c>
      <c r="T18747">
        <v>0</v>
      </c>
      <c r="U18747">
        <v>137</v>
      </c>
    </row>
    <row r="18748" spans="1:21" x14ac:dyDescent="0.25">
      <c r="A18748" t="s">
        <v>84019</v>
      </c>
      <c r="B18748" t="s">
        <v>84020</v>
      </c>
      <c r="C18748" t="s">
        <v>85484</v>
      </c>
      <c r="D18748" t="s">
        <v>85485</v>
      </c>
      <c r="E18748" t="s">
        <v>85486</v>
      </c>
      <c r="F18748" t="s">
        <v>85487</v>
      </c>
      <c r="G18748" t="s">
        <v>85488</v>
      </c>
      <c r="H18748">
        <v>27</v>
      </c>
      <c r="I18748" t="s">
        <v>28</v>
      </c>
      <c r="J18748" t="s">
        <v>85489</v>
      </c>
      <c r="K18748">
        <v>1095</v>
      </c>
      <c r="L18748" t="s">
        <v>30</v>
      </c>
      <c r="M18748" t="s">
        <v>31</v>
      </c>
      <c r="N18748" t="b">
        <v>0</v>
      </c>
      <c r="O18748" t="s">
        <v>85490</v>
      </c>
      <c r="Q18748">
        <v>337929</v>
      </c>
      <c r="R18748">
        <v>5760</v>
      </c>
      <c r="S18748">
        <v>86</v>
      </c>
      <c r="T18748">
        <v>0</v>
      </c>
      <c r="U18748">
        <v>342</v>
      </c>
    </row>
    <row r="18749" spans="1:21" x14ac:dyDescent="0.25">
      <c r="A18749" t="s">
        <v>84019</v>
      </c>
      <c r="B18749" t="s">
        <v>84020</v>
      </c>
      <c r="C18749" t="s">
        <v>85491</v>
      </c>
      <c r="D18749" t="s">
        <v>85492</v>
      </c>
      <c r="E18749" s="1">
        <v>43739.802777777775</v>
      </c>
      <c r="F18749" t="s">
        <v>85493</v>
      </c>
      <c r="G18749" t="s">
        <v>85494</v>
      </c>
      <c r="H18749">
        <v>27</v>
      </c>
      <c r="I18749" t="s">
        <v>28</v>
      </c>
      <c r="J18749" t="s">
        <v>85495</v>
      </c>
      <c r="K18749">
        <v>2823</v>
      </c>
      <c r="L18749" t="s">
        <v>30</v>
      </c>
      <c r="M18749" t="s">
        <v>31</v>
      </c>
      <c r="N18749" t="b">
        <v>0</v>
      </c>
      <c r="O18749" t="s">
        <v>85496</v>
      </c>
      <c r="Q18749">
        <v>36625</v>
      </c>
      <c r="R18749">
        <v>940</v>
      </c>
      <c r="S18749">
        <v>26</v>
      </c>
      <c r="T18749">
        <v>0</v>
      </c>
      <c r="U18749">
        <v>55</v>
      </c>
    </row>
    <row r="18750" spans="1:21" x14ac:dyDescent="0.25">
      <c r="A18750" t="s">
        <v>84019</v>
      </c>
      <c r="B18750" t="s">
        <v>84020</v>
      </c>
      <c r="C18750" t="s">
        <v>85497</v>
      </c>
      <c r="D18750" t="s">
        <v>85498</v>
      </c>
      <c r="E18750" s="1">
        <v>43709.644444444442</v>
      </c>
      <c r="F18750" t="s">
        <v>85499</v>
      </c>
      <c r="G18750" t="s">
        <v>85500</v>
      </c>
      <c r="H18750">
        <v>27</v>
      </c>
      <c r="I18750" t="s">
        <v>28</v>
      </c>
      <c r="J18750" t="s">
        <v>85501</v>
      </c>
      <c r="K18750">
        <v>598</v>
      </c>
      <c r="L18750" t="s">
        <v>30</v>
      </c>
      <c r="M18750" t="s">
        <v>31</v>
      </c>
      <c r="N18750" t="b">
        <v>0</v>
      </c>
      <c r="O18750" t="s">
        <v>85502</v>
      </c>
      <c r="Q18750">
        <v>294317</v>
      </c>
      <c r="R18750">
        <v>4075</v>
      </c>
      <c r="S18750">
        <v>66</v>
      </c>
      <c r="T18750">
        <v>0</v>
      </c>
      <c r="U18750">
        <v>128</v>
      </c>
    </row>
    <row r="18751" spans="1:21" x14ac:dyDescent="0.25">
      <c r="A18751" t="s">
        <v>84019</v>
      </c>
      <c r="B18751" t="s">
        <v>84020</v>
      </c>
      <c r="C18751" t="s">
        <v>85503</v>
      </c>
      <c r="D18751" t="s">
        <v>85504</v>
      </c>
      <c r="E18751" s="1">
        <v>43647.60833333333</v>
      </c>
      <c r="F18751" t="s">
        <v>85505</v>
      </c>
      <c r="G18751" t="s">
        <v>85506</v>
      </c>
      <c r="H18751">
        <v>27</v>
      </c>
      <c r="I18751" t="s">
        <v>28</v>
      </c>
      <c r="J18751" t="s">
        <v>85507</v>
      </c>
      <c r="K18751">
        <v>1927</v>
      </c>
      <c r="L18751" t="s">
        <v>30</v>
      </c>
      <c r="M18751" t="s">
        <v>31</v>
      </c>
      <c r="N18751" t="b">
        <v>0</v>
      </c>
      <c r="O18751" t="s">
        <v>85508</v>
      </c>
      <c r="P18751">
        <v>1</v>
      </c>
      <c r="Q18751">
        <v>60235</v>
      </c>
      <c r="R18751">
        <v>1422</v>
      </c>
      <c r="S18751">
        <v>15</v>
      </c>
      <c r="T18751">
        <v>0</v>
      </c>
      <c r="U18751">
        <v>53</v>
      </c>
    </row>
    <row r="18752" spans="1:21" x14ac:dyDescent="0.25">
      <c r="A18752" t="s">
        <v>84019</v>
      </c>
      <c r="B18752" t="s">
        <v>84020</v>
      </c>
      <c r="C18752" t="s">
        <v>85509</v>
      </c>
      <c r="D18752" t="s">
        <v>85510</v>
      </c>
      <c r="E18752" s="1">
        <v>43556.651388888888</v>
      </c>
      <c r="F18752" t="s">
        <v>85511</v>
      </c>
      <c r="G18752" t="s">
        <v>85512</v>
      </c>
      <c r="H18752">
        <v>27</v>
      </c>
      <c r="I18752" t="s">
        <v>28</v>
      </c>
      <c r="J18752" t="s">
        <v>85513</v>
      </c>
      <c r="K18752">
        <v>2215</v>
      </c>
      <c r="L18752" t="s">
        <v>30</v>
      </c>
      <c r="M18752" t="s">
        <v>31</v>
      </c>
      <c r="N18752" t="b">
        <v>0</v>
      </c>
      <c r="O18752" t="s">
        <v>85514</v>
      </c>
      <c r="Q18752">
        <v>177556</v>
      </c>
      <c r="R18752">
        <v>3316</v>
      </c>
      <c r="S18752">
        <v>64</v>
      </c>
      <c r="T18752">
        <v>0</v>
      </c>
      <c r="U18752">
        <v>200</v>
      </c>
    </row>
    <row r="18753" spans="1:21" x14ac:dyDescent="0.25">
      <c r="A18753" t="s">
        <v>84019</v>
      </c>
      <c r="B18753" t="s">
        <v>84020</v>
      </c>
      <c r="C18753" t="s">
        <v>85515</v>
      </c>
      <c r="D18753" t="s">
        <v>85516</v>
      </c>
      <c r="E18753" s="1">
        <v>43525.724999999999</v>
      </c>
      <c r="F18753" t="s">
        <v>85517</v>
      </c>
      <c r="G18753" t="s">
        <v>85518</v>
      </c>
      <c r="H18753">
        <v>27</v>
      </c>
      <c r="I18753" t="s">
        <v>28</v>
      </c>
      <c r="J18753" t="s">
        <v>19740</v>
      </c>
      <c r="K18753">
        <v>1017</v>
      </c>
      <c r="L18753" t="s">
        <v>30</v>
      </c>
      <c r="M18753" t="s">
        <v>31</v>
      </c>
      <c r="N18753" t="b">
        <v>0</v>
      </c>
      <c r="O18753" t="s">
        <v>85519</v>
      </c>
      <c r="Q18753">
        <v>12476</v>
      </c>
      <c r="R18753">
        <v>315</v>
      </c>
      <c r="S18753">
        <v>16</v>
      </c>
      <c r="T18753">
        <v>0</v>
      </c>
      <c r="U18753">
        <v>32</v>
      </c>
    </row>
    <row r="18754" spans="1:21" x14ac:dyDescent="0.25">
      <c r="A18754" t="s">
        <v>84019</v>
      </c>
      <c r="B18754" t="s">
        <v>84020</v>
      </c>
      <c r="C18754" t="s">
        <v>85520</v>
      </c>
      <c r="D18754" t="s">
        <v>85521</v>
      </c>
      <c r="E18754" s="1">
        <v>43497.723611111112</v>
      </c>
      <c r="F18754" t="s">
        <v>85522</v>
      </c>
      <c r="G18754" t="s">
        <v>85523</v>
      </c>
      <c r="H18754">
        <v>27</v>
      </c>
      <c r="I18754" t="s">
        <v>28</v>
      </c>
      <c r="J18754" t="s">
        <v>85524</v>
      </c>
      <c r="K18754">
        <v>2741</v>
      </c>
      <c r="L18754" t="s">
        <v>30</v>
      </c>
      <c r="M18754" t="s">
        <v>31</v>
      </c>
      <c r="N18754" t="b">
        <v>0</v>
      </c>
      <c r="O18754" t="s">
        <v>85525</v>
      </c>
      <c r="Q18754">
        <v>1410777</v>
      </c>
      <c r="R18754">
        <v>19621</v>
      </c>
      <c r="S18754">
        <v>467</v>
      </c>
      <c r="T18754">
        <v>0</v>
      </c>
      <c r="U18754">
        <v>1103</v>
      </c>
    </row>
    <row r="18755" spans="1:21" x14ac:dyDescent="0.25">
      <c r="A18755" t="s">
        <v>84019</v>
      </c>
      <c r="B18755" t="s">
        <v>84020</v>
      </c>
      <c r="C18755" t="s">
        <v>85526</v>
      </c>
      <c r="D18755" t="s">
        <v>85527</v>
      </c>
      <c r="E18755" t="s">
        <v>85528</v>
      </c>
      <c r="F18755" t="s">
        <v>85529</v>
      </c>
      <c r="G18755" t="s">
        <v>85530</v>
      </c>
      <c r="H18755">
        <v>27</v>
      </c>
      <c r="I18755" t="s">
        <v>28</v>
      </c>
      <c r="J18755" t="s">
        <v>85531</v>
      </c>
      <c r="K18755">
        <v>1419</v>
      </c>
      <c r="L18755" t="s">
        <v>30</v>
      </c>
      <c r="M18755" t="s">
        <v>31</v>
      </c>
      <c r="N18755" t="b">
        <v>0</v>
      </c>
      <c r="O18755" t="s">
        <v>85532</v>
      </c>
      <c r="Q18755">
        <v>44372</v>
      </c>
      <c r="R18755">
        <v>803</v>
      </c>
      <c r="S18755">
        <v>27</v>
      </c>
      <c r="T18755">
        <v>0</v>
      </c>
      <c r="U18755">
        <v>60</v>
      </c>
    </row>
    <row r="18756" spans="1:21" x14ac:dyDescent="0.25">
      <c r="A18756" t="s">
        <v>84019</v>
      </c>
      <c r="B18756" t="s">
        <v>84020</v>
      </c>
      <c r="C18756" t="s">
        <v>85533</v>
      </c>
      <c r="D18756" t="s">
        <v>85534</v>
      </c>
      <c r="E18756" t="s">
        <v>85535</v>
      </c>
      <c r="F18756" t="s">
        <v>85536</v>
      </c>
      <c r="G18756" t="s">
        <v>85537</v>
      </c>
      <c r="H18756">
        <v>27</v>
      </c>
      <c r="I18756" t="s">
        <v>28</v>
      </c>
      <c r="J18756" t="s">
        <v>85538</v>
      </c>
      <c r="K18756">
        <v>761</v>
      </c>
      <c r="L18756" t="s">
        <v>30</v>
      </c>
      <c r="M18756" t="s">
        <v>31</v>
      </c>
      <c r="N18756" t="b">
        <v>0</v>
      </c>
      <c r="O18756" t="s">
        <v>85539</v>
      </c>
      <c r="Q18756">
        <v>103873</v>
      </c>
      <c r="R18756">
        <v>1563</v>
      </c>
      <c r="S18756">
        <v>53</v>
      </c>
      <c r="T18756">
        <v>0</v>
      </c>
      <c r="U18756">
        <v>100</v>
      </c>
    </row>
    <row r="18757" spans="1:21" x14ac:dyDescent="0.25">
      <c r="A18757" t="s">
        <v>84019</v>
      </c>
      <c r="B18757" t="s">
        <v>84020</v>
      </c>
      <c r="C18757" t="s">
        <v>85540</v>
      </c>
      <c r="D18757" t="s">
        <v>85541</v>
      </c>
      <c r="E18757" t="s">
        <v>85542</v>
      </c>
      <c r="F18757" t="s">
        <v>85543</v>
      </c>
      <c r="G18757" t="s">
        <v>85544</v>
      </c>
      <c r="H18757">
        <v>27</v>
      </c>
      <c r="I18757" t="s">
        <v>28</v>
      </c>
      <c r="J18757" t="s">
        <v>84124</v>
      </c>
      <c r="K18757">
        <v>1539</v>
      </c>
      <c r="L18757" t="s">
        <v>30</v>
      </c>
      <c r="M18757" t="s">
        <v>31</v>
      </c>
      <c r="N18757" t="b">
        <v>0</v>
      </c>
      <c r="O18757" t="s">
        <v>85545</v>
      </c>
      <c r="P18757">
        <v>1</v>
      </c>
      <c r="Q18757">
        <v>378060</v>
      </c>
      <c r="R18757">
        <v>7823</v>
      </c>
      <c r="S18757">
        <v>176</v>
      </c>
      <c r="T18757">
        <v>0</v>
      </c>
      <c r="U18757">
        <v>314</v>
      </c>
    </row>
    <row r="18758" spans="1:21" x14ac:dyDescent="0.25">
      <c r="A18758" t="s">
        <v>84019</v>
      </c>
      <c r="B18758" t="s">
        <v>84020</v>
      </c>
      <c r="C18758" t="s">
        <v>85546</v>
      </c>
      <c r="D18758" t="s">
        <v>85547</v>
      </c>
      <c r="E18758" t="s">
        <v>85548</v>
      </c>
      <c r="F18758" t="s">
        <v>85549</v>
      </c>
      <c r="G18758" t="s">
        <v>85550</v>
      </c>
      <c r="H18758">
        <v>27</v>
      </c>
      <c r="I18758" t="s">
        <v>28</v>
      </c>
      <c r="J18758" t="s">
        <v>85551</v>
      </c>
      <c r="K18758">
        <v>1890</v>
      </c>
      <c r="L18758" t="s">
        <v>30</v>
      </c>
      <c r="M18758" t="s">
        <v>31</v>
      </c>
      <c r="N18758" t="b">
        <v>0</v>
      </c>
      <c r="O18758" t="s">
        <v>85552</v>
      </c>
      <c r="Q18758">
        <v>129544</v>
      </c>
      <c r="R18758">
        <v>2593</v>
      </c>
      <c r="S18758">
        <v>42</v>
      </c>
      <c r="T18758">
        <v>0</v>
      </c>
      <c r="U18758">
        <v>123</v>
      </c>
    </row>
    <row r="18759" spans="1:21" x14ac:dyDescent="0.25">
      <c r="A18759" t="s">
        <v>84019</v>
      </c>
      <c r="B18759" t="s">
        <v>84020</v>
      </c>
      <c r="C18759" t="s">
        <v>85553</v>
      </c>
      <c r="D18759" t="s">
        <v>85554</v>
      </c>
      <c r="E18759" t="s">
        <v>85555</v>
      </c>
      <c r="F18759" t="s">
        <v>85556</v>
      </c>
      <c r="G18759" t="s">
        <v>85557</v>
      </c>
      <c r="H18759">
        <v>27</v>
      </c>
      <c r="I18759" t="s">
        <v>28</v>
      </c>
      <c r="J18759" t="s">
        <v>85558</v>
      </c>
      <c r="K18759">
        <v>2643</v>
      </c>
      <c r="L18759" t="s">
        <v>30</v>
      </c>
      <c r="M18759" t="s">
        <v>31</v>
      </c>
      <c r="N18759" t="b">
        <v>0</v>
      </c>
      <c r="O18759" t="s">
        <v>85559</v>
      </c>
      <c r="Q18759">
        <v>287694</v>
      </c>
      <c r="R18759">
        <v>5102</v>
      </c>
      <c r="S18759">
        <v>95</v>
      </c>
      <c r="T18759">
        <v>0</v>
      </c>
      <c r="U18759">
        <v>977</v>
      </c>
    </row>
    <row r="18760" spans="1:21" x14ac:dyDescent="0.25">
      <c r="A18760" t="s">
        <v>84019</v>
      </c>
      <c r="B18760" t="s">
        <v>84020</v>
      </c>
      <c r="C18760" t="s">
        <v>85560</v>
      </c>
      <c r="D18760" t="s">
        <v>85561</v>
      </c>
      <c r="E18760" t="s">
        <v>85562</v>
      </c>
      <c r="F18760" t="s">
        <v>85563</v>
      </c>
      <c r="G18760" t="s">
        <v>85564</v>
      </c>
      <c r="H18760">
        <v>27</v>
      </c>
      <c r="I18760" t="s">
        <v>28</v>
      </c>
      <c r="J18760" t="s">
        <v>85565</v>
      </c>
      <c r="K18760">
        <v>334</v>
      </c>
      <c r="L18760" t="s">
        <v>30</v>
      </c>
      <c r="M18760" t="s">
        <v>31</v>
      </c>
      <c r="N18760" t="b">
        <v>0</v>
      </c>
      <c r="O18760" t="s">
        <v>85566</v>
      </c>
      <c r="P18760">
        <v>1</v>
      </c>
      <c r="Q18760">
        <v>1917071</v>
      </c>
      <c r="R18760">
        <v>28339</v>
      </c>
      <c r="S18760">
        <v>287</v>
      </c>
      <c r="T18760">
        <v>0</v>
      </c>
      <c r="U18760">
        <v>1668</v>
      </c>
    </row>
    <row r="18761" spans="1:21" x14ac:dyDescent="0.25">
      <c r="A18761" t="s">
        <v>84019</v>
      </c>
      <c r="B18761" t="s">
        <v>84020</v>
      </c>
      <c r="C18761" t="s">
        <v>85567</v>
      </c>
      <c r="D18761" t="s">
        <v>85568</v>
      </c>
      <c r="E18761" t="s">
        <v>85569</v>
      </c>
      <c r="F18761" t="s">
        <v>85570</v>
      </c>
      <c r="G18761" t="s">
        <v>85571</v>
      </c>
      <c r="H18761">
        <v>27</v>
      </c>
      <c r="I18761" t="s">
        <v>28</v>
      </c>
      <c r="J18761" t="s">
        <v>85572</v>
      </c>
      <c r="K18761">
        <v>2786</v>
      </c>
      <c r="L18761" t="s">
        <v>30</v>
      </c>
      <c r="M18761" t="s">
        <v>31</v>
      </c>
      <c r="N18761" t="b">
        <v>0</v>
      </c>
      <c r="O18761" t="s">
        <v>85573</v>
      </c>
      <c r="Q18761">
        <v>37399</v>
      </c>
      <c r="R18761">
        <v>562</v>
      </c>
      <c r="S18761">
        <v>45</v>
      </c>
      <c r="T18761">
        <v>0</v>
      </c>
      <c r="U18761">
        <v>36</v>
      </c>
    </row>
    <row r="18762" spans="1:21" x14ac:dyDescent="0.25">
      <c r="A18762" t="s">
        <v>84019</v>
      </c>
      <c r="B18762" t="s">
        <v>84020</v>
      </c>
      <c r="C18762" t="s">
        <v>85574</v>
      </c>
      <c r="D18762" t="s">
        <v>85575</v>
      </c>
      <c r="E18762" t="s">
        <v>85576</v>
      </c>
      <c r="F18762" t="s">
        <v>85577</v>
      </c>
      <c r="G18762" t="s">
        <v>85578</v>
      </c>
      <c r="H18762">
        <v>27</v>
      </c>
      <c r="I18762" t="s">
        <v>28</v>
      </c>
      <c r="J18762" t="s">
        <v>59204</v>
      </c>
      <c r="K18762">
        <v>1686</v>
      </c>
      <c r="L18762" t="s">
        <v>30</v>
      </c>
      <c r="M18762" t="s">
        <v>31</v>
      </c>
      <c r="N18762" t="b">
        <v>0</v>
      </c>
      <c r="O18762" t="s">
        <v>85579</v>
      </c>
      <c r="Q18762">
        <v>35488</v>
      </c>
      <c r="R18762">
        <v>679</v>
      </c>
      <c r="S18762">
        <v>10</v>
      </c>
      <c r="T18762">
        <v>0</v>
      </c>
      <c r="U18762">
        <v>38</v>
      </c>
    </row>
    <row r="18763" spans="1:21" x14ac:dyDescent="0.25">
      <c r="A18763" t="s">
        <v>84019</v>
      </c>
      <c r="B18763" t="s">
        <v>84020</v>
      </c>
      <c r="C18763" t="s">
        <v>85580</v>
      </c>
      <c r="D18763" t="s">
        <v>85581</v>
      </c>
      <c r="E18763" t="s">
        <v>85582</v>
      </c>
      <c r="F18763" t="s">
        <v>85583</v>
      </c>
      <c r="G18763" t="s">
        <v>85584</v>
      </c>
      <c r="H18763">
        <v>27</v>
      </c>
      <c r="I18763" t="s">
        <v>28</v>
      </c>
      <c r="J18763" t="s">
        <v>68110</v>
      </c>
      <c r="K18763">
        <v>2829</v>
      </c>
      <c r="L18763" t="s">
        <v>30</v>
      </c>
      <c r="M18763" t="s">
        <v>31</v>
      </c>
      <c r="N18763" t="b">
        <v>0</v>
      </c>
      <c r="O18763" t="s">
        <v>85585</v>
      </c>
      <c r="P18763">
        <v>1</v>
      </c>
      <c r="Q18763">
        <v>24288</v>
      </c>
      <c r="R18763">
        <v>574</v>
      </c>
      <c r="S18763">
        <v>14</v>
      </c>
      <c r="T18763">
        <v>0</v>
      </c>
      <c r="U18763">
        <v>36</v>
      </c>
    </row>
    <row r="18764" spans="1:21" x14ac:dyDescent="0.25">
      <c r="A18764" t="s">
        <v>84019</v>
      </c>
      <c r="B18764" t="s">
        <v>84020</v>
      </c>
      <c r="C18764" t="s">
        <v>85586</v>
      </c>
      <c r="D18764" t="s">
        <v>85587</v>
      </c>
      <c r="E18764" s="1">
        <v>43446.738888888889</v>
      </c>
      <c r="F18764" t="s">
        <v>85588</v>
      </c>
      <c r="G18764" t="s">
        <v>85589</v>
      </c>
      <c r="H18764">
        <v>27</v>
      </c>
      <c r="I18764" t="s">
        <v>28</v>
      </c>
      <c r="J18764" t="s">
        <v>85590</v>
      </c>
      <c r="K18764">
        <v>2877</v>
      </c>
      <c r="L18764" t="s">
        <v>30</v>
      </c>
      <c r="M18764" t="s">
        <v>31</v>
      </c>
      <c r="N18764" t="b">
        <v>0</v>
      </c>
      <c r="O18764" t="s">
        <v>85591</v>
      </c>
      <c r="Q18764">
        <v>487543</v>
      </c>
      <c r="R18764">
        <v>11530</v>
      </c>
      <c r="S18764">
        <v>168</v>
      </c>
      <c r="T18764">
        <v>0</v>
      </c>
      <c r="U18764">
        <v>298</v>
      </c>
    </row>
    <row r="18765" spans="1:21" x14ac:dyDescent="0.25">
      <c r="A18765" t="s">
        <v>84019</v>
      </c>
      <c r="B18765" t="s">
        <v>84020</v>
      </c>
      <c r="C18765" t="s">
        <v>85592</v>
      </c>
      <c r="D18765" t="s">
        <v>85593</v>
      </c>
      <c r="E18765" s="1">
        <v>43416.713194444441</v>
      </c>
      <c r="F18765" t="s">
        <v>85594</v>
      </c>
      <c r="G18765" t="s">
        <v>85595</v>
      </c>
      <c r="H18765">
        <v>27</v>
      </c>
      <c r="I18765" t="s">
        <v>28</v>
      </c>
      <c r="J18765" t="s">
        <v>85596</v>
      </c>
      <c r="K18765">
        <v>777</v>
      </c>
      <c r="L18765" t="s">
        <v>30</v>
      </c>
      <c r="M18765" t="s">
        <v>31</v>
      </c>
      <c r="N18765" t="b">
        <v>0</v>
      </c>
      <c r="O18765" t="s">
        <v>85597</v>
      </c>
      <c r="Q18765">
        <v>26406</v>
      </c>
      <c r="R18765">
        <v>493</v>
      </c>
      <c r="S18765">
        <v>22</v>
      </c>
      <c r="T18765">
        <v>0</v>
      </c>
      <c r="U18765">
        <v>18</v>
      </c>
    </row>
    <row r="18766" spans="1:21" x14ac:dyDescent="0.25">
      <c r="A18766" t="s">
        <v>84019</v>
      </c>
      <c r="B18766" t="s">
        <v>84020</v>
      </c>
      <c r="C18766" t="s">
        <v>85598</v>
      </c>
      <c r="D18766" t="s">
        <v>85599</v>
      </c>
      <c r="E18766" s="1">
        <v>43385.592361111114</v>
      </c>
      <c r="F18766" t="s">
        <v>85600</v>
      </c>
      <c r="G18766" t="s">
        <v>85601</v>
      </c>
      <c r="H18766">
        <v>27</v>
      </c>
      <c r="I18766" t="s">
        <v>28</v>
      </c>
      <c r="J18766" t="s">
        <v>85602</v>
      </c>
      <c r="K18766">
        <v>1603</v>
      </c>
      <c r="L18766" t="s">
        <v>30</v>
      </c>
      <c r="M18766" t="s">
        <v>7991</v>
      </c>
      <c r="N18766" t="b">
        <v>0</v>
      </c>
      <c r="O18766" t="s">
        <v>85603</v>
      </c>
      <c r="P18766">
        <v>1</v>
      </c>
      <c r="Q18766">
        <v>4163114</v>
      </c>
      <c r="R18766">
        <v>79945</v>
      </c>
      <c r="S18766">
        <v>1069</v>
      </c>
      <c r="T18766">
        <v>0</v>
      </c>
      <c r="U18766">
        <v>3932</v>
      </c>
    </row>
    <row r="18767" spans="1:21" x14ac:dyDescent="0.25">
      <c r="A18767" t="s">
        <v>84019</v>
      </c>
      <c r="B18767" t="s">
        <v>84020</v>
      </c>
      <c r="C18767" t="s">
        <v>85604</v>
      </c>
      <c r="D18767" t="s">
        <v>85605</v>
      </c>
      <c r="E18767" s="1">
        <v>43293.770138888889</v>
      </c>
      <c r="F18767" t="s">
        <v>85606</v>
      </c>
      <c r="G18767" t="s">
        <v>85607</v>
      </c>
      <c r="H18767">
        <v>27</v>
      </c>
      <c r="I18767" t="s">
        <v>28</v>
      </c>
      <c r="J18767" t="s">
        <v>85608</v>
      </c>
      <c r="K18767">
        <v>3278</v>
      </c>
      <c r="L18767" t="s">
        <v>30</v>
      </c>
      <c r="M18767" t="s">
        <v>31</v>
      </c>
      <c r="N18767" t="b">
        <v>0</v>
      </c>
      <c r="O18767" t="s">
        <v>85609</v>
      </c>
      <c r="Q18767">
        <v>92183</v>
      </c>
      <c r="R18767">
        <v>1566</v>
      </c>
      <c r="S18767">
        <v>31</v>
      </c>
      <c r="T18767">
        <v>0</v>
      </c>
      <c r="U18767">
        <v>67</v>
      </c>
    </row>
    <row r="18768" spans="1:21" x14ac:dyDescent="0.25">
      <c r="A18768" t="s">
        <v>84019</v>
      </c>
      <c r="B18768" t="s">
        <v>84020</v>
      </c>
      <c r="C18768" t="s">
        <v>85610</v>
      </c>
      <c r="D18768" t="s">
        <v>85611</v>
      </c>
      <c r="E18768" s="1">
        <v>43263.807638888888</v>
      </c>
      <c r="F18768" t="s">
        <v>85612</v>
      </c>
      <c r="G18768" t="s">
        <v>85613</v>
      </c>
      <c r="H18768">
        <v>27</v>
      </c>
      <c r="I18768" t="s">
        <v>28</v>
      </c>
      <c r="J18768" t="s">
        <v>85614</v>
      </c>
      <c r="K18768">
        <v>3495</v>
      </c>
      <c r="L18768" t="s">
        <v>30</v>
      </c>
      <c r="M18768" t="s">
        <v>31</v>
      </c>
      <c r="N18768" t="b">
        <v>0</v>
      </c>
      <c r="O18768" t="s">
        <v>85615</v>
      </c>
      <c r="P18768">
        <v>1</v>
      </c>
      <c r="Q18768">
        <v>15119</v>
      </c>
      <c r="R18768">
        <v>458</v>
      </c>
      <c r="S18768">
        <v>12</v>
      </c>
      <c r="T18768">
        <v>0</v>
      </c>
      <c r="U18768">
        <v>18</v>
      </c>
    </row>
    <row r="18769" spans="1:21" x14ac:dyDescent="0.25">
      <c r="A18769" t="s">
        <v>84019</v>
      </c>
      <c r="B18769" t="s">
        <v>84020</v>
      </c>
      <c r="C18769" t="s">
        <v>85616</v>
      </c>
      <c r="D18769" t="s">
        <v>85617</v>
      </c>
      <c r="E18769" s="1">
        <v>43263.652083333334</v>
      </c>
      <c r="F18769" t="s">
        <v>85618</v>
      </c>
      <c r="G18769" t="s">
        <v>85619</v>
      </c>
      <c r="H18769">
        <v>27</v>
      </c>
      <c r="I18769" t="s">
        <v>28</v>
      </c>
      <c r="J18769" t="s">
        <v>11064</v>
      </c>
      <c r="K18769">
        <v>777</v>
      </c>
      <c r="L18769" t="s">
        <v>30</v>
      </c>
      <c r="M18769" t="s">
        <v>31</v>
      </c>
      <c r="N18769" t="b">
        <v>0</v>
      </c>
      <c r="O18769" t="s">
        <v>85620</v>
      </c>
      <c r="Q18769">
        <v>9088</v>
      </c>
      <c r="R18769">
        <v>246</v>
      </c>
      <c r="S18769">
        <v>42</v>
      </c>
      <c r="T18769">
        <v>0</v>
      </c>
      <c r="U18769">
        <v>34</v>
      </c>
    </row>
    <row r="18770" spans="1:21" x14ac:dyDescent="0.25">
      <c r="A18770" t="s">
        <v>84019</v>
      </c>
      <c r="B18770" t="s">
        <v>84020</v>
      </c>
      <c r="C18770" t="s">
        <v>85621</v>
      </c>
      <c r="D18770" t="s">
        <v>85622</v>
      </c>
      <c r="E18770" s="1">
        <v>43232.734027777777</v>
      </c>
      <c r="F18770" t="s">
        <v>85623</v>
      </c>
      <c r="G18770" t="s">
        <v>85624</v>
      </c>
      <c r="H18770">
        <v>27</v>
      </c>
      <c r="I18770" t="s">
        <v>28</v>
      </c>
      <c r="J18770" t="s">
        <v>85625</v>
      </c>
      <c r="K18770">
        <v>2406</v>
      </c>
      <c r="L18770" t="s">
        <v>30</v>
      </c>
      <c r="M18770" t="s">
        <v>31</v>
      </c>
      <c r="N18770" t="b">
        <v>0</v>
      </c>
      <c r="O18770" t="s">
        <v>85626</v>
      </c>
      <c r="Q18770">
        <v>127581</v>
      </c>
      <c r="R18770">
        <v>1786</v>
      </c>
      <c r="S18770">
        <v>54</v>
      </c>
      <c r="T18770">
        <v>0</v>
      </c>
      <c r="U18770">
        <v>107</v>
      </c>
    </row>
    <row r="18771" spans="1:21" x14ac:dyDescent="0.25">
      <c r="A18771" t="s">
        <v>84019</v>
      </c>
      <c r="B18771" t="s">
        <v>84020</v>
      </c>
      <c r="C18771" t="s">
        <v>85627</v>
      </c>
      <c r="D18771" t="s">
        <v>85628</v>
      </c>
      <c r="E18771" s="1">
        <v>43202.84097222222</v>
      </c>
      <c r="F18771" t="s">
        <v>85629</v>
      </c>
      <c r="G18771" t="s">
        <v>85630</v>
      </c>
      <c r="H18771">
        <v>27</v>
      </c>
      <c r="I18771" t="s">
        <v>28</v>
      </c>
      <c r="J18771" t="s">
        <v>85631</v>
      </c>
      <c r="K18771">
        <v>1677</v>
      </c>
      <c r="L18771" t="s">
        <v>30</v>
      </c>
      <c r="M18771" t="s">
        <v>31</v>
      </c>
      <c r="N18771" t="b">
        <v>0</v>
      </c>
      <c r="O18771" t="s">
        <v>85632</v>
      </c>
      <c r="P18771">
        <v>1</v>
      </c>
      <c r="Q18771">
        <v>7037</v>
      </c>
      <c r="R18771">
        <v>170</v>
      </c>
      <c r="S18771">
        <v>17</v>
      </c>
      <c r="T18771">
        <v>0</v>
      </c>
      <c r="U18771">
        <v>15</v>
      </c>
    </row>
    <row r="18772" spans="1:21" x14ac:dyDescent="0.25">
      <c r="A18772" t="s">
        <v>84019</v>
      </c>
      <c r="B18772" t="s">
        <v>84020</v>
      </c>
      <c r="C18772" t="s">
        <v>85633</v>
      </c>
      <c r="D18772" t="s">
        <v>85634</v>
      </c>
      <c r="E18772" s="1">
        <v>43202.636805555558</v>
      </c>
      <c r="F18772" t="s">
        <v>85635</v>
      </c>
      <c r="G18772" t="s">
        <v>85636</v>
      </c>
      <c r="H18772">
        <v>27</v>
      </c>
      <c r="I18772" t="s">
        <v>28</v>
      </c>
      <c r="J18772" t="s">
        <v>85637</v>
      </c>
      <c r="K18772">
        <v>2924</v>
      </c>
      <c r="L18772" t="s">
        <v>30</v>
      </c>
      <c r="M18772" t="s">
        <v>31</v>
      </c>
      <c r="N18772" t="b">
        <v>0</v>
      </c>
      <c r="O18772" t="s">
        <v>85638</v>
      </c>
      <c r="Q18772">
        <v>484879</v>
      </c>
      <c r="R18772">
        <v>6458</v>
      </c>
      <c r="S18772">
        <v>138</v>
      </c>
      <c r="T18772">
        <v>0</v>
      </c>
      <c r="U18772">
        <v>355</v>
      </c>
    </row>
    <row r="18773" spans="1:21" x14ac:dyDescent="0.25">
      <c r="A18773" t="s">
        <v>84019</v>
      </c>
      <c r="B18773" t="s">
        <v>84020</v>
      </c>
      <c r="C18773" t="s">
        <v>85639</v>
      </c>
      <c r="D18773" t="s">
        <v>85640</v>
      </c>
      <c r="E18773" s="1">
        <v>43171.715277777781</v>
      </c>
      <c r="F18773" t="s">
        <v>85641</v>
      </c>
      <c r="G18773" t="s">
        <v>85642</v>
      </c>
      <c r="H18773">
        <v>27</v>
      </c>
      <c r="I18773" t="s">
        <v>28</v>
      </c>
      <c r="J18773" t="s">
        <v>8065</v>
      </c>
      <c r="K18773">
        <v>704</v>
      </c>
      <c r="L18773" t="s">
        <v>30</v>
      </c>
      <c r="M18773" t="s">
        <v>31</v>
      </c>
      <c r="N18773" t="b">
        <v>0</v>
      </c>
      <c r="O18773" t="s">
        <v>85643</v>
      </c>
      <c r="Q18773">
        <v>52644</v>
      </c>
      <c r="R18773">
        <v>2081</v>
      </c>
      <c r="S18773">
        <v>12</v>
      </c>
      <c r="T18773">
        <v>0</v>
      </c>
      <c r="U18773">
        <v>130</v>
      </c>
    </row>
    <row r="18774" spans="1:21" x14ac:dyDescent="0.25">
      <c r="A18774" t="s">
        <v>84019</v>
      </c>
      <c r="B18774" t="s">
        <v>84020</v>
      </c>
      <c r="C18774" t="s">
        <v>85644</v>
      </c>
      <c r="D18774" t="s">
        <v>85645</v>
      </c>
      <c r="E18774" t="s">
        <v>85646</v>
      </c>
      <c r="F18774" t="s">
        <v>85647</v>
      </c>
      <c r="G18774" t="s">
        <v>85648</v>
      </c>
      <c r="H18774">
        <v>27</v>
      </c>
      <c r="I18774" t="s">
        <v>28</v>
      </c>
      <c r="J18774" t="s">
        <v>25772</v>
      </c>
      <c r="K18774">
        <v>1873</v>
      </c>
      <c r="L18774" t="s">
        <v>30</v>
      </c>
      <c r="M18774" t="s">
        <v>31</v>
      </c>
      <c r="N18774" t="b">
        <v>0</v>
      </c>
      <c r="O18774" t="s">
        <v>85649</v>
      </c>
      <c r="P18774">
        <v>1</v>
      </c>
      <c r="Q18774">
        <v>18242</v>
      </c>
      <c r="R18774">
        <v>570</v>
      </c>
      <c r="S18774">
        <v>5</v>
      </c>
      <c r="T18774">
        <v>0</v>
      </c>
      <c r="U18774">
        <v>21</v>
      </c>
    </row>
    <row r="18775" spans="1:21" x14ac:dyDescent="0.25">
      <c r="A18775" t="s">
        <v>84019</v>
      </c>
      <c r="B18775" t="s">
        <v>84020</v>
      </c>
      <c r="C18775" t="s">
        <v>85650</v>
      </c>
      <c r="D18775" t="s">
        <v>85651</v>
      </c>
      <c r="E18775" t="s">
        <v>85652</v>
      </c>
      <c r="F18775" t="s">
        <v>85653</v>
      </c>
      <c r="G18775" t="s">
        <v>85654</v>
      </c>
      <c r="H18775">
        <v>27</v>
      </c>
      <c r="I18775" t="s">
        <v>28</v>
      </c>
      <c r="J18775" t="s">
        <v>85655</v>
      </c>
      <c r="K18775">
        <v>421</v>
      </c>
      <c r="L18775" t="s">
        <v>30</v>
      </c>
      <c r="M18775" t="s">
        <v>31</v>
      </c>
      <c r="N18775" t="b">
        <v>0</v>
      </c>
      <c r="O18775" t="s">
        <v>85656</v>
      </c>
      <c r="Q18775">
        <v>367190</v>
      </c>
      <c r="R18775">
        <v>9404</v>
      </c>
      <c r="S18775">
        <v>227</v>
      </c>
      <c r="T18775">
        <v>0</v>
      </c>
      <c r="U18775">
        <v>285</v>
      </c>
    </row>
    <row r="18776" spans="1:21" x14ac:dyDescent="0.25">
      <c r="A18776" t="s">
        <v>84019</v>
      </c>
      <c r="B18776" t="s">
        <v>84020</v>
      </c>
      <c r="C18776" t="s">
        <v>85657</v>
      </c>
      <c r="D18776" t="s">
        <v>85658</v>
      </c>
      <c r="E18776" t="s">
        <v>85659</v>
      </c>
      <c r="F18776" t="s">
        <v>85660</v>
      </c>
      <c r="G18776" t="s">
        <v>85661</v>
      </c>
      <c r="H18776">
        <v>27</v>
      </c>
      <c r="I18776" t="s">
        <v>28</v>
      </c>
      <c r="J18776" t="s">
        <v>85662</v>
      </c>
      <c r="K18776">
        <v>1237</v>
      </c>
      <c r="L18776" t="s">
        <v>30</v>
      </c>
      <c r="M18776" t="s">
        <v>31</v>
      </c>
      <c r="N18776" t="b">
        <v>0</v>
      </c>
      <c r="O18776" t="s">
        <v>85663</v>
      </c>
      <c r="Q18776">
        <v>55429</v>
      </c>
      <c r="R18776">
        <v>1067</v>
      </c>
      <c r="S18776">
        <v>51</v>
      </c>
      <c r="T18776">
        <v>0</v>
      </c>
      <c r="U18776">
        <v>124</v>
      </c>
    </row>
    <row r="18777" spans="1:21" x14ac:dyDescent="0.25">
      <c r="A18777" t="s">
        <v>84019</v>
      </c>
      <c r="B18777" t="s">
        <v>84020</v>
      </c>
      <c r="C18777" t="s">
        <v>85664</v>
      </c>
      <c r="D18777" t="s">
        <v>85665</v>
      </c>
      <c r="E18777" t="s">
        <v>85666</v>
      </c>
      <c r="F18777" t="s">
        <v>85667</v>
      </c>
      <c r="G18777" t="s">
        <v>85668</v>
      </c>
      <c r="H18777">
        <v>27</v>
      </c>
      <c r="I18777" t="s">
        <v>28</v>
      </c>
      <c r="J18777" t="s">
        <v>85669</v>
      </c>
      <c r="K18777">
        <v>2618</v>
      </c>
      <c r="L18777" t="s">
        <v>30</v>
      </c>
      <c r="M18777" t="s">
        <v>31</v>
      </c>
      <c r="N18777" t="b">
        <v>0</v>
      </c>
      <c r="O18777" t="s">
        <v>85670</v>
      </c>
      <c r="P18777">
        <v>1</v>
      </c>
      <c r="Q18777">
        <v>34035</v>
      </c>
      <c r="R18777">
        <v>773</v>
      </c>
      <c r="S18777">
        <v>23</v>
      </c>
      <c r="T18777">
        <v>0</v>
      </c>
      <c r="U18777">
        <v>36</v>
      </c>
    </row>
    <row r="18778" spans="1:21" x14ac:dyDescent="0.25">
      <c r="A18778" t="s">
        <v>84019</v>
      </c>
      <c r="B18778" t="s">
        <v>84020</v>
      </c>
      <c r="C18778" t="s">
        <v>85671</v>
      </c>
      <c r="D18778" t="s">
        <v>85672</v>
      </c>
      <c r="E18778" t="s">
        <v>21346</v>
      </c>
      <c r="F18778" t="s">
        <v>85673</v>
      </c>
      <c r="G18778" t="s">
        <v>85674</v>
      </c>
      <c r="H18778">
        <v>27</v>
      </c>
      <c r="I18778" t="s">
        <v>28</v>
      </c>
      <c r="J18778" t="s">
        <v>22509</v>
      </c>
      <c r="K18778">
        <v>2016</v>
      </c>
      <c r="L18778" t="s">
        <v>30</v>
      </c>
      <c r="M18778" t="s">
        <v>31</v>
      </c>
      <c r="N18778" t="b">
        <v>0</v>
      </c>
      <c r="O18778" t="s">
        <v>85675</v>
      </c>
      <c r="P18778">
        <v>1</v>
      </c>
      <c r="Q18778">
        <v>11337</v>
      </c>
      <c r="R18778">
        <v>327</v>
      </c>
      <c r="S18778">
        <v>5</v>
      </c>
      <c r="T18778">
        <v>0</v>
      </c>
      <c r="U18778">
        <v>9</v>
      </c>
    </row>
    <row r="18779" spans="1:21" x14ac:dyDescent="0.25">
      <c r="A18779" t="s">
        <v>84019</v>
      </c>
      <c r="B18779" t="s">
        <v>84020</v>
      </c>
      <c r="C18779" t="s">
        <v>85676</v>
      </c>
      <c r="D18779" t="s">
        <v>85677</v>
      </c>
      <c r="E18779" t="s">
        <v>85678</v>
      </c>
      <c r="F18779" t="s">
        <v>85679</v>
      </c>
      <c r="G18779" t="s">
        <v>85680</v>
      </c>
      <c r="H18779">
        <v>27</v>
      </c>
      <c r="I18779" t="s">
        <v>28</v>
      </c>
      <c r="J18779" t="s">
        <v>722</v>
      </c>
      <c r="K18779">
        <v>263</v>
      </c>
      <c r="L18779" t="s">
        <v>30</v>
      </c>
      <c r="M18779" t="s">
        <v>31</v>
      </c>
      <c r="N18779" t="b">
        <v>0</v>
      </c>
      <c r="O18779" t="s">
        <v>85681</v>
      </c>
      <c r="Q18779">
        <v>30866</v>
      </c>
      <c r="R18779">
        <v>681</v>
      </c>
      <c r="S18779">
        <v>98</v>
      </c>
      <c r="T18779">
        <v>0</v>
      </c>
      <c r="U18779">
        <v>58</v>
      </c>
    </row>
    <row r="18780" spans="1:21" x14ac:dyDescent="0.25">
      <c r="A18780" t="s">
        <v>84019</v>
      </c>
      <c r="B18780" t="s">
        <v>84020</v>
      </c>
      <c r="C18780" t="s">
        <v>85682</v>
      </c>
      <c r="D18780" t="s">
        <v>85683</v>
      </c>
      <c r="E18780" t="s">
        <v>85684</v>
      </c>
      <c r="F18780" t="s">
        <v>85685</v>
      </c>
      <c r="G18780" t="s">
        <v>85686</v>
      </c>
      <c r="H18780">
        <v>27</v>
      </c>
      <c r="I18780" t="s">
        <v>28</v>
      </c>
      <c r="J18780" t="s">
        <v>8091</v>
      </c>
      <c r="K18780">
        <v>1066</v>
      </c>
      <c r="L18780" t="s">
        <v>30</v>
      </c>
      <c r="M18780" t="s">
        <v>31</v>
      </c>
      <c r="N18780" t="b">
        <v>0</v>
      </c>
      <c r="O18780" t="s">
        <v>85687</v>
      </c>
      <c r="Q18780">
        <v>32658</v>
      </c>
      <c r="R18780">
        <v>694</v>
      </c>
      <c r="S18780">
        <v>26</v>
      </c>
      <c r="T18780">
        <v>0</v>
      </c>
      <c r="U18780">
        <v>39</v>
      </c>
    </row>
    <row r="18781" spans="1:21" x14ac:dyDescent="0.25">
      <c r="A18781" t="s">
        <v>84019</v>
      </c>
      <c r="B18781" t="s">
        <v>84020</v>
      </c>
      <c r="C18781" t="s">
        <v>85688</v>
      </c>
      <c r="D18781" t="s">
        <v>85689</v>
      </c>
      <c r="E18781" t="s">
        <v>85690</v>
      </c>
      <c r="F18781" t="s">
        <v>85691</v>
      </c>
      <c r="G18781" t="s">
        <v>85692</v>
      </c>
      <c r="H18781">
        <v>27</v>
      </c>
      <c r="I18781" t="s">
        <v>28</v>
      </c>
      <c r="J18781" t="s">
        <v>85693</v>
      </c>
      <c r="K18781">
        <v>2948</v>
      </c>
      <c r="L18781" t="s">
        <v>30</v>
      </c>
      <c r="M18781" t="s">
        <v>31</v>
      </c>
      <c r="N18781" t="b">
        <v>0</v>
      </c>
      <c r="O18781" t="s">
        <v>85694</v>
      </c>
      <c r="Q18781">
        <v>53209</v>
      </c>
      <c r="R18781">
        <v>763</v>
      </c>
      <c r="S18781">
        <v>50</v>
      </c>
      <c r="T18781">
        <v>0</v>
      </c>
      <c r="U18781">
        <v>52</v>
      </c>
    </row>
    <row r="18782" spans="1:21" x14ac:dyDescent="0.25">
      <c r="A18782" t="s">
        <v>84019</v>
      </c>
      <c r="B18782" t="s">
        <v>84020</v>
      </c>
      <c r="C18782" t="s">
        <v>85695</v>
      </c>
      <c r="D18782" t="s">
        <v>85696</v>
      </c>
      <c r="E18782" t="s">
        <v>85697</v>
      </c>
      <c r="F18782" t="s">
        <v>85698</v>
      </c>
      <c r="G18782" t="s">
        <v>85699</v>
      </c>
      <c r="H18782">
        <v>27</v>
      </c>
      <c r="I18782" t="s">
        <v>28</v>
      </c>
      <c r="J18782" t="s">
        <v>85700</v>
      </c>
      <c r="K18782">
        <v>2572</v>
      </c>
      <c r="L18782" t="s">
        <v>30</v>
      </c>
      <c r="M18782" t="s">
        <v>31</v>
      </c>
      <c r="N18782" t="b">
        <v>0</v>
      </c>
      <c r="O18782" t="s">
        <v>85701</v>
      </c>
      <c r="Q18782">
        <v>277009</v>
      </c>
      <c r="R18782">
        <v>5255</v>
      </c>
      <c r="S18782">
        <v>112</v>
      </c>
      <c r="T18782">
        <v>0</v>
      </c>
      <c r="U18782">
        <v>177</v>
      </c>
    </row>
    <row r="18783" spans="1:21" x14ac:dyDescent="0.25">
      <c r="A18783" t="s">
        <v>84019</v>
      </c>
      <c r="B18783" t="s">
        <v>84020</v>
      </c>
      <c r="C18783" t="s">
        <v>85702</v>
      </c>
      <c r="D18783" t="s">
        <v>85703</v>
      </c>
      <c r="E18783" t="s">
        <v>85704</v>
      </c>
      <c r="F18783" t="s">
        <v>85705</v>
      </c>
      <c r="G18783" t="s">
        <v>85706</v>
      </c>
      <c r="H18783">
        <v>27</v>
      </c>
      <c r="I18783" t="s">
        <v>28</v>
      </c>
      <c r="J18783" t="s">
        <v>85707</v>
      </c>
      <c r="K18783">
        <v>2709</v>
      </c>
      <c r="L18783" t="s">
        <v>30</v>
      </c>
      <c r="M18783" t="s">
        <v>31</v>
      </c>
      <c r="N18783" t="b">
        <v>0</v>
      </c>
      <c r="O18783" t="s">
        <v>85708</v>
      </c>
      <c r="Q18783">
        <v>52840</v>
      </c>
      <c r="R18783">
        <v>807</v>
      </c>
      <c r="S18783">
        <v>10</v>
      </c>
      <c r="T18783">
        <v>0</v>
      </c>
      <c r="U18783">
        <v>53</v>
      </c>
    </row>
    <row r="18784" spans="1:21" x14ac:dyDescent="0.25">
      <c r="A18784" t="s">
        <v>84019</v>
      </c>
      <c r="B18784" t="s">
        <v>84020</v>
      </c>
      <c r="C18784" t="s">
        <v>85709</v>
      </c>
      <c r="D18784" t="s">
        <v>85710</v>
      </c>
      <c r="E18784" t="s">
        <v>85711</v>
      </c>
      <c r="F18784" t="s">
        <v>85712</v>
      </c>
      <c r="G18784" t="s">
        <v>85713</v>
      </c>
      <c r="H18784">
        <v>27</v>
      </c>
      <c r="I18784" t="s">
        <v>28</v>
      </c>
      <c r="J18784" t="s">
        <v>5854</v>
      </c>
      <c r="K18784">
        <v>560</v>
      </c>
      <c r="L18784" t="s">
        <v>30</v>
      </c>
      <c r="M18784" t="s">
        <v>31</v>
      </c>
      <c r="N18784" t="b">
        <v>0</v>
      </c>
      <c r="O18784" t="s">
        <v>85714</v>
      </c>
      <c r="Q18784">
        <v>53971</v>
      </c>
      <c r="R18784">
        <v>1646</v>
      </c>
      <c r="S18784">
        <v>103</v>
      </c>
      <c r="T18784">
        <v>0</v>
      </c>
      <c r="U18784">
        <v>111</v>
      </c>
    </row>
    <row r="18785" spans="1:21" x14ac:dyDescent="0.25">
      <c r="A18785" t="s">
        <v>84019</v>
      </c>
      <c r="B18785" t="s">
        <v>84020</v>
      </c>
      <c r="C18785" t="s">
        <v>85715</v>
      </c>
      <c r="D18785" t="s">
        <v>85716</v>
      </c>
      <c r="E18785" t="s">
        <v>85717</v>
      </c>
      <c r="F18785" t="s">
        <v>85718</v>
      </c>
      <c r="G18785" t="s">
        <v>85719</v>
      </c>
      <c r="H18785">
        <v>27</v>
      </c>
      <c r="I18785" t="s">
        <v>28</v>
      </c>
      <c r="J18785" t="s">
        <v>23370</v>
      </c>
      <c r="K18785">
        <v>874</v>
      </c>
      <c r="L18785" t="s">
        <v>30</v>
      </c>
      <c r="M18785" t="s">
        <v>31</v>
      </c>
      <c r="N18785" t="b">
        <v>0</v>
      </c>
      <c r="O18785" t="s">
        <v>85720</v>
      </c>
      <c r="Q18785">
        <v>24342</v>
      </c>
      <c r="R18785">
        <v>488</v>
      </c>
      <c r="S18785">
        <v>51</v>
      </c>
      <c r="T18785">
        <v>0</v>
      </c>
      <c r="U18785">
        <v>25</v>
      </c>
    </row>
    <row r="18786" spans="1:21" x14ac:dyDescent="0.25">
      <c r="A18786" t="s">
        <v>84019</v>
      </c>
      <c r="B18786" t="s">
        <v>84020</v>
      </c>
      <c r="C18786" t="s">
        <v>85721</v>
      </c>
      <c r="D18786" t="s">
        <v>85722</v>
      </c>
      <c r="E18786" t="s">
        <v>85723</v>
      </c>
      <c r="F18786" t="s">
        <v>85724</v>
      </c>
      <c r="G18786" t="s">
        <v>85725</v>
      </c>
      <c r="H18786">
        <v>27</v>
      </c>
      <c r="I18786" t="s">
        <v>28</v>
      </c>
      <c r="J18786" t="s">
        <v>85726</v>
      </c>
      <c r="K18786">
        <v>2422</v>
      </c>
      <c r="L18786" t="s">
        <v>30</v>
      </c>
      <c r="M18786" t="s">
        <v>31</v>
      </c>
      <c r="N18786" t="b">
        <v>0</v>
      </c>
      <c r="O18786" t="s">
        <v>85727</v>
      </c>
      <c r="P18786">
        <v>1</v>
      </c>
      <c r="Q18786">
        <v>9745</v>
      </c>
      <c r="R18786">
        <v>95</v>
      </c>
      <c r="S18786">
        <v>6</v>
      </c>
      <c r="T18786">
        <v>0</v>
      </c>
      <c r="U18786">
        <v>10</v>
      </c>
    </row>
    <row r="18787" spans="1:21" x14ac:dyDescent="0.25">
      <c r="A18787" t="s">
        <v>84019</v>
      </c>
      <c r="B18787" t="s">
        <v>84020</v>
      </c>
      <c r="C18787" t="e">
        <v>#NAME?</v>
      </c>
      <c r="D18787" t="s">
        <v>85728</v>
      </c>
      <c r="E18787" t="s">
        <v>85729</v>
      </c>
      <c r="F18787" t="s">
        <v>85730</v>
      </c>
      <c r="G18787" t="s">
        <v>85731</v>
      </c>
      <c r="H18787">
        <v>27</v>
      </c>
      <c r="I18787" t="s">
        <v>28</v>
      </c>
      <c r="J18787" t="s">
        <v>85732</v>
      </c>
      <c r="K18787">
        <v>3327</v>
      </c>
      <c r="L18787" t="s">
        <v>30</v>
      </c>
      <c r="M18787" t="s">
        <v>31</v>
      </c>
      <c r="N18787" t="b">
        <v>0</v>
      </c>
      <c r="O18787" t="s">
        <v>85733</v>
      </c>
      <c r="P18787">
        <v>1</v>
      </c>
      <c r="Q18787">
        <v>5467</v>
      </c>
      <c r="R18787">
        <v>156</v>
      </c>
      <c r="S18787">
        <v>1</v>
      </c>
      <c r="T18787">
        <v>0</v>
      </c>
      <c r="U18787">
        <v>12</v>
      </c>
    </row>
    <row r="18788" spans="1:21" x14ac:dyDescent="0.25">
      <c r="A18788" t="s">
        <v>84019</v>
      </c>
      <c r="B18788" t="s">
        <v>84020</v>
      </c>
      <c r="C18788" t="s">
        <v>85734</v>
      </c>
      <c r="D18788" t="s">
        <v>85735</v>
      </c>
      <c r="E18788" t="s">
        <v>85736</v>
      </c>
      <c r="F18788" t="s">
        <v>85737</v>
      </c>
      <c r="G18788" t="s">
        <v>85738</v>
      </c>
      <c r="H18788">
        <v>27</v>
      </c>
      <c r="I18788" t="s">
        <v>28</v>
      </c>
      <c r="J18788" t="s">
        <v>85739</v>
      </c>
      <c r="K18788">
        <v>867</v>
      </c>
      <c r="L18788" t="s">
        <v>30</v>
      </c>
      <c r="M18788" t="s">
        <v>31</v>
      </c>
      <c r="N18788" t="b">
        <v>0</v>
      </c>
      <c r="O18788" t="s">
        <v>85740</v>
      </c>
      <c r="P18788">
        <v>1</v>
      </c>
      <c r="Q18788">
        <v>28484</v>
      </c>
      <c r="R18788">
        <v>690</v>
      </c>
      <c r="S18788">
        <v>11</v>
      </c>
      <c r="T18788">
        <v>0</v>
      </c>
      <c r="U18788">
        <v>29</v>
      </c>
    </row>
    <row r="18789" spans="1:21" x14ac:dyDescent="0.25">
      <c r="A18789" t="s">
        <v>84019</v>
      </c>
      <c r="B18789" t="s">
        <v>84020</v>
      </c>
      <c r="C18789" t="s">
        <v>85741</v>
      </c>
      <c r="D18789" t="s">
        <v>85742</v>
      </c>
      <c r="E18789" t="s">
        <v>85743</v>
      </c>
      <c r="F18789" t="s">
        <v>85744</v>
      </c>
      <c r="G18789" t="s">
        <v>85745</v>
      </c>
      <c r="H18789">
        <v>27</v>
      </c>
      <c r="I18789" t="s">
        <v>28</v>
      </c>
      <c r="J18789" t="s">
        <v>85746</v>
      </c>
      <c r="K18789">
        <v>1642</v>
      </c>
      <c r="L18789" t="s">
        <v>30</v>
      </c>
      <c r="M18789" t="s">
        <v>31</v>
      </c>
      <c r="N18789" t="b">
        <v>0</v>
      </c>
      <c r="O18789" t="s">
        <v>85747</v>
      </c>
      <c r="Q18789">
        <v>62642</v>
      </c>
      <c r="R18789">
        <v>1362</v>
      </c>
      <c r="S18789">
        <v>36</v>
      </c>
      <c r="T18789">
        <v>0</v>
      </c>
      <c r="U18789">
        <v>272</v>
      </c>
    </row>
    <row r="18790" spans="1:21" x14ac:dyDescent="0.25">
      <c r="A18790" t="s">
        <v>84019</v>
      </c>
      <c r="B18790" t="s">
        <v>84020</v>
      </c>
      <c r="C18790" t="s">
        <v>85748</v>
      </c>
      <c r="D18790" t="s">
        <v>85749</v>
      </c>
      <c r="E18790" t="s">
        <v>85750</v>
      </c>
      <c r="F18790" t="s">
        <v>85751</v>
      </c>
      <c r="G18790" t="s">
        <v>85752</v>
      </c>
      <c r="H18790">
        <v>27</v>
      </c>
      <c r="I18790" t="s">
        <v>28</v>
      </c>
      <c r="J18790" t="s">
        <v>85753</v>
      </c>
      <c r="K18790">
        <v>1177</v>
      </c>
      <c r="L18790" t="s">
        <v>30</v>
      </c>
      <c r="M18790" t="s">
        <v>31</v>
      </c>
      <c r="N18790" t="b">
        <v>0</v>
      </c>
      <c r="O18790" t="s">
        <v>85754</v>
      </c>
      <c r="Q18790">
        <v>88509</v>
      </c>
      <c r="R18790">
        <v>1925</v>
      </c>
      <c r="S18790">
        <v>34</v>
      </c>
      <c r="T18790">
        <v>0</v>
      </c>
      <c r="U18790">
        <v>85</v>
      </c>
    </row>
    <row r="18791" spans="1:21" x14ac:dyDescent="0.25">
      <c r="A18791" t="s">
        <v>84019</v>
      </c>
      <c r="B18791" t="s">
        <v>84020</v>
      </c>
      <c r="C18791" t="s">
        <v>85755</v>
      </c>
      <c r="D18791" t="s">
        <v>85756</v>
      </c>
      <c r="E18791" s="1">
        <v>43445.623611111114</v>
      </c>
      <c r="F18791" t="s">
        <v>85757</v>
      </c>
      <c r="G18791" t="s">
        <v>85758</v>
      </c>
      <c r="H18791">
        <v>27</v>
      </c>
      <c r="I18791" t="s">
        <v>28</v>
      </c>
      <c r="J18791" t="s">
        <v>42479</v>
      </c>
      <c r="K18791">
        <v>1206</v>
      </c>
      <c r="L18791" t="s">
        <v>30</v>
      </c>
      <c r="M18791" t="s">
        <v>31</v>
      </c>
      <c r="N18791" t="b">
        <v>0</v>
      </c>
      <c r="O18791" t="s">
        <v>85759</v>
      </c>
      <c r="Q18791">
        <v>10067</v>
      </c>
      <c r="R18791">
        <v>211</v>
      </c>
      <c r="S18791">
        <v>4</v>
      </c>
      <c r="T18791">
        <v>0</v>
      </c>
      <c r="U18791">
        <v>18</v>
      </c>
    </row>
    <row r="18792" spans="1:21" x14ac:dyDescent="0.25">
      <c r="A18792" t="s">
        <v>84019</v>
      </c>
      <c r="B18792" t="s">
        <v>84020</v>
      </c>
      <c r="C18792" t="s">
        <v>85760</v>
      </c>
      <c r="D18792" t="s">
        <v>85761</v>
      </c>
      <c r="E18792" s="1">
        <v>43354.727777777778</v>
      </c>
      <c r="F18792" t="s">
        <v>85762</v>
      </c>
      <c r="G18792" t="s">
        <v>85763</v>
      </c>
      <c r="H18792">
        <v>27</v>
      </c>
      <c r="I18792" t="s">
        <v>28</v>
      </c>
      <c r="J18792" t="s">
        <v>85764</v>
      </c>
      <c r="K18792">
        <v>1637</v>
      </c>
      <c r="L18792" t="s">
        <v>30</v>
      </c>
      <c r="M18792" t="s">
        <v>31</v>
      </c>
      <c r="N18792" t="b">
        <v>0</v>
      </c>
      <c r="O18792" t="s">
        <v>85765</v>
      </c>
      <c r="Q18792">
        <v>594153</v>
      </c>
      <c r="R18792">
        <v>14377</v>
      </c>
      <c r="S18792">
        <v>297</v>
      </c>
      <c r="T18792">
        <v>0</v>
      </c>
      <c r="U18792">
        <v>828</v>
      </c>
    </row>
    <row r="18793" spans="1:21" x14ac:dyDescent="0.25">
      <c r="A18793" t="s">
        <v>84019</v>
      </c>
      <c r="B18793" t="s">
        <v>84020</v>
      </c>
      <c r="C18793" t="s">
        <v>85766</v>
      </c>
      <c r="D18793" t="s">
        <v>85767</v>
      </c>
      <c r="E18793" s="1">
        <v>43354.654166666667</v>
      </c>
      <c r="F18793" t="s">
        <v>85768</v>
      </c>
      <c r="G18793" t="s">
        <v>85769</v>
      </c>
      <c r="H18793">
        <v>27</v>
      </c>
      <c r="I18793" t="s">
        <v>28</v>
      </c>
      <c r="J18793" t="s">
        <v>85770</v>
      </c>
      <c r="K18793">
        <v>3100</v>
      </c>
      <c r="L18793" t="s">
        <v>30</v>
      </c>
      <c r="M18793" t="s">
        <v>31</v>
      </c>
      <c r="N18793" t="b">
        <v>0</v>
      </c>
      <c r="O18793" t="s">
        <v>85771</v>
      </c>
      <c r="P18793">
        <v>1</v>
      </c>
      <c r="Q18793">
        <v>11692</v>
      </c>
      <c r="R18793">
        <v>219</v>
      </c>
      <c r="S18793">
        <v>5</v>
      </c>
      <c r="T18793">
        <v>0</v>
      </c>
      <c r="U18793">
        <v>4</v>
      </c>
    </row>
    <row r="18794" spans="1:21" x14ac:dyDescent="0.25">
      <c r="A18794" t="s">
        <v>84019</v>
      </c>
      <c r="B18794" t="s">
        <v>84020</v>
      </c>
      <c r="C18794" t="s">
        <v>85772</v>
      </c>
      <c r="D18794" t="s">
        <v>85773</v>
      </c>
      <c r="E18794" s="1">
        <v>43323.761111111111</v>
      </c>
      <c r="F18794" t="s">
        <v>85774</v>
      </c>
      <c r="G18794" t="s">
        <v>85775</v>
      </c>
      <c r="H18794">
        <v>27</v>
      </c>
      <c r="I18794" t="s">
        <v>28</v>
      </c>
      <c r="J18794" t="s">
        <v>2776</v>
      </c>
      <c r="K18794">
        <v>841</v>
      </c>
      <c r="L18794" t="s">
        <v>30</v>
      </c>
      <c r="M18794" t="s">
        <v>31</v>
      </c>
      <c r="N18794" t="b">
        <v>0</v>
      </c>
      <c r="O18794" t="s">
        <v>85776</v>
      </c>
      <c r="Q18794">
        <v>57428</v>
      </c>
      <c r="R18794">
        <v>2211</v>
      </c>
      <c r="S18794">
        <v>45</v>
      </c>
      <c r="T18794">
        <v>0</v>
      </c>
      <c r="U18794">
        <v>96</v>
      </c>
    </row>
    <row r="18795" spans="1:21" x14ac:dyDescent="0.25">
      <c r="A18795" t="s">
        <v>84019</v>
      </c>
      <c r="B18795" t="s">
        <v>84020</v>
      </c>
      <c r="C18795" t="s">
        <v>85777</v>
      </c>
      <c r="D18795" t="s">
        <v>85778</v>
      </c>
      <c r="E18795" s="1">
        <v>43292.623611111114</v>
      </c>
      <c r="F18795" t="s">
        <v>85779</v>
      </c>
      <c r="G18795" t="s">
        <v>85780</v>
      </c>
      <c r="H18795">
        <v>27</v>
      </c>
      <c r="I18795" t="s">
        <v>28</v>
      </c>
      <c r="J18795" t="s">
        <v>85781</v>
      </c>
      <c r="K18795">
        <v>3204</v>
      </c>
      <c r="L18795" t="s">
        <v>30</v>
      </c>
      <c r="M18795" t="s">
        <v>31</v>
      </c>
      <c r="N18795" t="b">
        <v>0</v>
      </c>
      <c r="O18795" t="s">
        <v>85782</v>
      </c>
      <c r="Q18795">
        <v>15850</v>
      </c>
      <c r="R18795">
        <v>430</v>
      </c>
      <c r="S18795">
        <v>5</v>
      </c>
      <c r="T18795">
        <v>0</v>
      </c>
      <c r="U18795">
        <v>24</v>
      </c>
    </row>
    <row r="18796" spans="1:21" x14ac:dyDescent="0.25">
      <c r="A18796" t="s">
        <v>84019</v>
      </c>
      <c r="B18796" t="s">
        <v>84020</v>
      </c>
      <c r="C18796" t="s">
        <v>85783</v>
      </c>
      <c r="D18796" t="s">
        <v>85784</v>
      </c>
      <c r="E18796" s="1">
        <v>43262.786111111112</v>
      </c>
      <c r="F18796" t="s">
        <v>85785</v>
      </c>
      <c r="G18796" t="s">
        <v>85786</v>
      </c>
      <c r="H18796">
        <v>27</v>
      </c>
      <c r="I18796" t="s">
        <v>28</v>
      </c>
      <c r="J18796" t="s">
        <v>85787</v>
      </c>
      <c r="K18796">
        <v>2279</v>
      </c>
      <c r="L18796" t="s">
        <v>30</v>
      </c>
      <c r="M18796" t="s">
        <v>31</v>
      </c>
      <c r="N18796" t="b">
        <v>0</v>
      </c>
      <c r="O18796" t="s">
        <v>85788</v>
      </c>
      <c r="Q18796">
        <v>416520</v>
      </c>
      <c r="R18796">
        <v>5755</v>
      </c>
      <c r="S18796">
        <v>147</v>
      </c>
      <c r="T18796">
        <v>0</v>
      </c>
      <c r="U18796">
        <v>220</v>
      </c>
    </row>
    <row r="18797" spans="1:21" x14ac:dyDescent="0.25">
      <c r="A18797" t="s">
        <v>84019</v>
      </c>
      <c r="B18797" t="s">
        <v>84020</v>
      </c>
      <c r="C18797" t="s">
        <v>85789</v>
      </c>
      <c r="D18797" t="s">
        <v>85790</v>
      </c>
      <c r="E18797" s="1">
        <v>43262.622916666667</v>
      </c>
      <c r="F18797" t="s">
        <v>85791</v>
      </c>
      <c r="G18797" t="s">
        <v>85792</v>
      </c>
      <c r="H18797">
        <v>27</v>
      </c>
      <c r="I18797" t="s">
        <v>28</v>
      </c>
      <c r="J18797" t="s">
        <v>6973</v>
      </c>
      <c r="K18797">
        <v>742</v>
      </c>
      <c r="L18797" t="s">
        <v>30</v>
      </c>
      <c r="M18797" t="s">
        <v>31</v>
      </c>
      <c r="N18797" t="b">
        <v>1</v>
      </c>
      <c r="O18797" t="s">
        <v>85793</v>
      </c>
      <c r="P18797">
        <v>1</v>
      </c>
      <c r="Q18797">
        <v>370014</v>
      </c>
      <c r="R18797">
        <v>7368</v>
      </c>
      <c r="S18797">
        <v>485</v>
      </c>
      <c r="T18797">
        <v>0</v>
      </c>
      <c r="U18797">
        <v>324</v>
      </c>
    </row>
    <row r="18798" spans="1:21" x14ac:dyDescent="0.25">
      <c r="A18798" t="s">
        <v>84019</v>
      </c>
      <c r="B18798" t="s">
        <v>84020</v>
      </c>
      <c r="C18798" t="s">
        <v>85794</v>
      </c>
      <c r="D18798" t="s">
        <v>85795</v>
      </c>
      <c r="E18798" s="1">
        <v>43231.71875</v>
      </c>
      <c r="F18798" t="s">
        <v>85796</v>
      </c>
      <c r="G18798" t="s">
        <v>85797</v>
      </c>
      <c r="H18798">
        <v>27</v>
      </c>
      <c r="I18798" t="s">
        <v>28</v>
      </c>
      <c r="J18798" t="s">
        <v>8541</v>
      </c>
      <c r="K18798">
        <v>337</v>
      </c>
      <c r="L18798" t="s">
        <v>30</v>
      </c>
      <c r="M18798" t="s">
        <v>31</v>
      </c>
      <c r="N18798" t="b">
        <v>0</v>
      </c>
      <c r="O18798" t="s">
        <v>85798</v>
      </c>
      <c r="Q18798">
        <v>11156</v>
      </c>
      <c r="R18798">
        <v>263</v>
      </c>
      <c r="S18798">
        <v>4</v>
      </c>
      <c r="T18798">
        <v>0</v>
      </c>
      <c r="U18798">
        <v>22</v>
      </c>
    </row>
    <row r="18799" spans="1:21" x14ac:dyDescent="0.25">
      <c r="A18799" t="s">
        <v>84019</v>
      </c>
      <c r="B18799" t="s">
        <v>84020</v>
      </c>
      <c r="C18799" t="s">
        <v>85799</v>
      </c>
      <c r="D18799" t="s">
        <v>85800</v>
      </c>
      <c r="E18799" s="1">
        <v>43142.833333333336</v>
      </c>
      <c r="F18799" t="s">
        <v>85801</v>
      </c>
      <c r="G18799" t="s">
        <v>85802</v>
      </c>
      <c r="H18799">
        <v>27</v>
      </c>
      <c r="I18799" t="s">
        <v>28</v>
      </c>
      <c r="J18799" t="s">
        <v>85803</v>
      </c>
      <c r="K18799">
        <v>2961</v>
      </c>
      <c r="L18799" t="s">
        <v>30</v>
      </c>
      <c r="M18799" t="s">
        <v>31</v>
      </c>
      <c r="N18799" t="b">
        <v>0</v>
      </c>
      <c r="O18799" t="s">
        <v>85804</v>
      </c>
      <c r="P18799">
        <v>1</v>
      </c>
      <c r="Q18799">
        <v>10265</v>
      </c>
      <c r="R18799">
        <v>235</v>
      </c>
      <c r="S18799">
        <v>4</v>
      </c>
      <c r="T18799">
        <v>0</v>
      </c>
      <c r="U18799">
        <v>3</v>
      </c>
    </row>
    <row r="18800" spans="1:21" x14ac:dyDescent="0.25">
      <c r="A18800" t="s">
        <v>84019</v>
      </c>
      <c r="B18800" t="s">
        <v>84020</v>
      </c>
      <c r="C18800" t="s">
        <v>85805</v>
      </c>
      <c r="D18800" t="s">
        <v>85806</v>
      </c>
      <c r="E18800" s="1">
        <v>43142.65625</v>
      </c>
      <c r="F18800" t="s">
        <v>85807</v>
      </c>
      <c r="G18800" t="s">
        <v>85808</v>
      </c>
      <c r="H18800">
        <v>27</v>
      </c>
      <c r="I18800" t="s">
        <v>28</v>
      </c>
      <c r="J18800" t="s">
        <v>85809</v>
      </c>
      <c r="K18800">
        <v>344</v>
      </c>
      <c r="L18800" t="s">
        <v>30</v>
      </c>
      <c r="M18800" t="s">
        <v>31</v>
      </c>
      <c r="N18800" t="b">
        <v>0</v>
      </c>
      <c r="O18800" t="s">
        <v>85810</v>
      </c>
      <c r="Q18800">
        <v>42952</v>
      </c>
      <c r="R18800">
        <v>593</v>
      </c>
      <c r="S18800">
        <v>6</v>
      </c>
      <c r="T18800">
        <v>0</v>
      </c>
      <c r="U18800">
        <v>48</v>
      </c>
    </row>
    <row r="18801" spans="1:21" x14ac:dyDescent="0.25">
      <c r="A18801" t="s">
        <v>84019</v>
      </c>
      <c r="B18801" t="s">
        <v>84020</v>
      </c>
      <c r="C18801" t="s">
        <v>85811</v>
      </c>
      <c r="D18801" t="s">
        <v>85812</v>
      </c>
      <c r="E18801" s="1">
        <v>43111.822916666664</v>
      </c>
      <c r="F18801" t="s">
        <v>85813</v>
      </c>
      <c r="G18801" t="s">
        <v>85814</v>
      </c>
      <c r="H18801">
        <v>27</v>
      </c>
      <c r="I18801" t="s">
        <v>28</v>
      </c>
      <c r="J18801" t="s">
        <v>11875</v>
      </c>
      <c r="K18801">
        <v>253</v>
      </c>
      <c r="L18801" t="s">
        <v>30</v>
      </c>
      <c r="M18801" t="s">
        <v>31</v>
      </c>
      <c r="N18801" t="b">
        <v>0</v>
      </c>
      <c r="O18801" t="s">
        <v>85815</v>
      </c>
      <c r="Q18801">
        <v>13325</v>
      </c>
      <c r="R18801">
        <v>658</v>
      </c>
      <c r="S18801">
        <v>5</v>
      </c>
      <c r="T18801">
        <v>0</v>
      </c>
      <c r="U18801">
        <v>36</v>
      </c>
    </row>
    <row r="18802" spans="1:21" x14ac:dyDescent="0.25">
      <c r="A18802" t="s">
        <v>84019</v>
      </c>
      <c r="B18802" t="s">
        <v>84020</v>
      </c>
      <c r="C18802" t="s">
        <v>85816</v>
      </c>
      <c r="D18802" t="s">
        <v>85817</v>
      </c>
      <c r="E18802" s="1">
        <v>43111.625</v>
      </c>
      <c r="F18802" t="s">
        <v>85818</v>
      </c>
      <c r="G18802" t="s">
        <v>85819</v>
      </c>
      <c r="H18802">
        <v>27</v>
      </c>
      <c r="I18802" t="s">
        <v>28</v>
      </c>
      <c r="J18802" t="s">
        <v>85820</v>
      </c>
      <c r="K18802">
        <v>1532</v>
      </c>
      <c r="L18802" t="s">
        <v>30</v>
      </c>
      <c r="M18802" t="s">
        <v>31</v>
      </c>
      <c r="N18802" t="b">
        <v>0</v>
      </c>
      <c r="O18802" t="s">
        <v>85821</v>
      </c>
      <c r="P18802">
        <v>1</v>
      </c>
      <c r="Q18802">
        <v>10765</v>
      </c>
      <c r="R18802">
        <v>242</v>
      </c>
      <c r="S18802">
        <v>6</v>
      </c>
      <c r="T18802">
        <v>0</v>
      </c>
      <c r="U18802">
        <v>11</v>
      </c>
    </row>
    <row r="18803" spans="1:21" x14ac:dyDescent="0.25">
      <c r="A18803" t="s">
        <v>84019</v>
      </c>
      <c r="B18803" t="s">
        <v>84020</v>
      </c>
      <c r="C18803" t="s">
        <v>85822</v>
      </c>
      <c r="D18803" t="s">
        <v>85823</v>
      </c>
      <c r="E18803" t="s">
        <v>85824</v>
      </c>
      <c r="F18803" t="s">
        <v>85825</v>
      </c>
      <c r="G18803" t="s">
        <v>85826</v>
      </c>
      <c r="H18803">
        <v>27</v>
      </c>
      <c r="I18803" t="s">
        <v>28</v>
      </c>
      <c r="J18803" t="s">
        <v>14717</v>
      </c>
      <c r="K18803">
        <v>1261</v>
      </c>
      <c r="L18803" t="s">
        <v>30</v>
      </c>
      <c r="M18803" t="s">
        <v>31</v>
      </c>
      <c r="N18803" t="b">
        <v>0</v>
      </c>
      <c r="O18803" t="s">
        <v>85827</v>
      </c>
      <c r="P18803">
        <v>1</v>
      </c>
      <c r="Q18803">
        <v>12847</v>
      </c>
      <c r="R18803">
        <v>396</v>
      </c>
      <c r="S18803">
        <v>20</v>
      </c>
      <c r="T18803">
        <v>0</v>
      </c>
      <c r="U18803">
        <v>47</v>
      </c>
    </row>
    <row r="18804" spans="1:21" x14ac:dyDescent="0.25">
      <c r="A18804" t="s">
        <v>84019</v>
      </c>
      <c r="B18804" t="s">
        <v>84020</v>
      </c>
      <c r="C18804" t="s">
        <v>85828</v>
      </c>
      <c r="D18804" t="s">
        <v>85829</v>
      </c>
      <c r="E18804" t="s">
        <v>85830</v>
      </c>
      <c r="F18804" t="s">
        <v>85831</v>
      </c>
      <c r="G18804" t="s">
        <v>85832</v>
      </c>
      <c r="H18804">
        <v>27</v>
      </c>
      <c r="I18804" t="s">
        <v>28</v>
      </c>
      <c r="J18804" t="s">
        <v>85833</v>
      </c>
      <c r="K18804">
        <v>2968</v>
      </c>
      <c r="L18804" t="s">
        <v>30</v>
      </c>
      <c r="M18804" t="s">
        <v>31</v>
      </c>
      <c r="N18804" t="b">
        <v>0</v>
      </c>
      <c r="O18804" t="s">
        <v>85834</v>
      </c>
      <c r="Q18804">
        <v>392258</v>
      </c>
      <c r="R18804">
        <v>4076</v>
      </c>
      <c r="S18804">
        <v>223</v>
      </c>
      <c r="T18804">
        <v>0</v>
      </c>
      <c r="U18804">
        <v>373</v>
      </c>
    </row>
    <row r="18805" spans="1:21" x14ac:dyDescent="0.25">
      <c r="A18805" t="s">
        <v>84019</v>
      </c>
      <c r="B18805" t="s">
        <v>84020</v>
      </c>
      <c r="C18805" t="s">
        <v>85835</v>
      </c>
      <c r="D18805" t="s">
        <v>85836</v>
      </c>
      <c r="E18805" t="s">
        <v>85837</v>
      </c>
      <c r="F18805" t="s">
        <v>85838</v>
      </c>
      <c r="G18805" t="s">
        <v>85839</v>
      </c>
      <c r="H18805">
        <v>27</v>
      </c>
      <c r="I18805" t="s">
        <v>28</v>
      </c>
      <c r="J18805" t="s">
        <v>85840</v>
      </c>
      <c r="K18805">
        <v>3273</v>
      </c>
      <c r="L18805" t="s">
        <v>30</v>
      </c>
      <c r="M18805" t="s">
        <v>31</v>
      </c>
      <c r="N18805" t="b">
        <v>0</v>
      </c>
      <c r="Q18805">
        <v>8883</v>
      </c>
      <c r="R18805">
        <v>153</v>
      </c>
      <c r="S18805">
        <v>3</v>
      </c>
      <c r="T18805">
        <v>0</v>
      </c>
      <c r="U18805">
        <v>23</v>
      </c>
    </row>
    <row r="18806" spans="1:21" x14ac:dyDescent="0.25">
      <c r="A18806" t="s">
        <v>84019</v>
      </c>
      <c r="B18806" t="s">
        <v>84020</v>
      </c>
      <c r="C18806" t="s">
        <v>85841</v>
      </c>
      <c r="D18806" t="s">
        <v>85842</v>
      </c>
      <c r="E18806" t="s">
        <v>85843</v>
      </c>
      <c r="F18806" t="s">
        <v>85844</v>
      </c>
      <c r="G18806" t="s">
        <v>85845</v>
      </c>
      <c r="H18806">
        <v>27</v>
      </c>
      <c r="I18806" t="s">
        <v>28</v>
      </c>
      <c r="J18806" t="s">
        <v>85846</v>
      </c>
      <c r="K18806">
        <v>2233</v>
      </c>
      <c r="L18806" t="s">
        <v>30</v>
      </c>
      <c r="M18806" t="s">
        <v>31</v>
      </c>
      <c r="N18806" t="b">
        <v>0</v>
      </c>
      <c r="O18806" t="s">
        <v>85847</v>
      </c>
      <c r="Q18806">
        <v>13320</v>
      </c>
      <c r="R18806">
        <v>151</v>
      </c>
      <c r="S18806">
        <v>24</v>
      </c>
      <c r="T18806">
        <v>0</v>
      </c>
      <c r="U18806">
        <v>19</v>
      </c>
    </row>
    <row r="18807" spans="1:21" x14ac:dyDescent="0.25">
      <c r="A18807" t="s">
        <v>84019</v>
      </c>
      <c r="B18807" t="s">
        <v>84020</v>
      </c>
      <c r="C18807" t="s">
        <v>85848</v>
      </c>
      <c r="D18807" t="s">
        <v>85849</v>
      </c>
      <c r="E18807" t="s">
        <v>85850</v>
      </c>
      <c r="F18807" t="s">
        <v>85851</v>
      </c>
      <c r="G18807" t="s">
        <v>85852</v>
      </c>
      <c r="H18807">
        <v>27</v>
      </c>
      <c r="I18807" t="s">
        <v>28</v>
      </c>
      <c r="J18807" t="s">
        <v>85853</v>
      </c>
      <c r="K18807">
        <v>203</v>
      </c>
      <c r="L18807" t="s">
        <v>30</v>
      </c>
      <c r="M18807" t="s">
        <v>31</v>
      </c>
      <c r="N18807" t="b">
        <v>0</v>
      </c>
      <c r="O18807" t="s">
        <v>85854</v>
      </c>
      <c r="P18807">
        <v>1</v>
      </c>
      <c r="Q18807">
        <v>40918</v>
      </c>
      <c r="R18807">
        <v>868</v>
      </c>
      <c r="S18807">
        <v>8</v>
      </c>
      <c r="T18807">
        <v>0</v>
      </c>
      <c r="U18807">
        <v>65</v>
      </c>
    </row>
    <row r="18808" spans="1:21" x14ac:dyDescent="0.25">
      <c r="A18808" t="s">
        <v>84019</v>
      </c>
      <c r="B18808" t="s">
        <v>84020</v>
      </c>
      <c r="C18808" t="s">
        <v>85855</v>
      </c>
      <c r="D18808" t="s">
        <v>85856</v>
      </c>
      <c r="E18808" t="s">
        <v>85857</v>
      </c>
      <c r="F18808" t="s">
        <v>85858</v>
      </c>
      <c r="G18808" t="s">
        <v>85859</v>
      </c>
      <c r="H18808">
        <v>27</v>
      </c>
      <c r="I18808" t="s">
        <v>28</v>
      </c>
      <c r="J18808" t="s">
        <v>85860</v>
      </c>
      <c r="K18808">
        <v>3168</v>
      </c>
      <c r="L18808" t="s">
        <v>30</v>
      </c>
      <c r="M18808" t="s">
        <v>31</v>
      </c>
      <c r="N18808" t="b">
        <v>0</v>
      </c>
      <c r="O18808" t="s">
        <v>85861</v>
      </c>
      <c r="P18808">
        <v>1</v>
      </c>
      <c r="Q18808">
        <v>3958</v>
      </c>
      <c r="R18808">
        <v>137</v>
      </c>
      <c r="S18808">
        <v>3</v>
      </c>
      <c r="T18808">
        <v>0</v>
      </c>
      <c r="U18808">
        <v>5</v>
      </c>
    </row>
    <row r="18809" spans="1:21" x14ac:dyDescent="0.25">
      <c r="A18809" t="s">
        <v>84019</v>
      </c>
      <c r="B18809" t="s">
        <v>84020</v>
      </c>
      <c r="C18809" t="s">
        <v>85862</v>
      </c>
      <c r="D18809" t="s">
        <v>85863</v>
      </c>
      <c r="E18809" t="s">
        <v>85864</v>
      </c>
      <c r="F18809" t="s">
        <v>85865</v>
      </c>
      <c r="G18809" t="s">
        <v>85866</v>
      </c>
      <c r="H18809">
        <v>27</v>
      </c>
      <c r="I18809" t="s">
        <v>28</v>
      </c>
      <c r="J18809" t="s">
        <v>85867</v>
      </c>
      <c r="K18809">
        <v>3459</v>
      </c>
      <c r="L18809" t="s">
        <v>30</v>
      </c>
      <c r="M18809" t="s">
        <v>31</v>
      </c>
      <c r="N18809" t="b">
        <v>0</v>
      </c>
      <c r="O18809" t="s">
        <v>85868</v>
      </c>
      <c r="P18809">
        <v>1</v>
      </c>
      <c r="Q18809">
        <v>5342</v>
      </c>
      <c r="R18809">
        <v>144</v>
      </c>
      <c r="S18809">
        <v>3</v>
      </c>
      <c r="T18809">
        <v>0</v>
      </c>
      <c r="U18809">
        <v>11</v>
      </c>
    </row>
    <row r="18810" spans="1:21" x14ac:dyDescent="0.25">
      <c r="A18810" t="s">
        <v>84019</v>
      </c>
      <c r="B18810" t="s">
        <v>84020</v>
      </c>
      <c r="C18810" t="s">
        <v>85869</v>
      </c>
      <c r="D18810" t="s">
        <v>85870</v>
      </c>
      <c r="E18810" t="s">
        <v>85871</v>
      </c>
      <c r="F18810" t="s">
        <v>85872</v>
      </c>
      <c r="G18810" t="s">
        <v>85873</v>
      </c>
      <c r="H18810">
        <v>27</v>
      </c>
      <c r="I18810" t="s">
        <v>28</v>
      </c>
      <c r="J18810" t="s">
        <v>85874</v>
      </c>
      <c r="K18810">
        <v>676</v>
      </c>
      <c r="L18810" t="s">
        <v>30</v>
      </c>
      <c r="M18810" t="s">
        <v>31</v>
      </c>
      <c r="N18810" t="b">
        <v>0</v>
      </c>
      <c r="O18810" t="s">
        <v>85875</v>
      </c>
      <c r="Q18810">
        <v>40836</v>
      </c>
      <c r="R18810">
        <v>805</v>
      </c>
      <c r="S18810">
        <v>38</v>
      </c>
      <c r="T18810">
        <v>0</v>
      </c>
      <c r="U18810">
        <v>47</v>
      </c>
    </row>
    <row r="18811" spans="1:21" x14ac:dyDescent="0.25">
      <c r="A18811" t="s">
        <v>84019</v>
      </c>
      <c r="B18811" t="s">
        <v>84020</v>
      </c>
      <c r="C18811" t="s">
        <v>85876</v>
      </c>
      <c r="D18811" t="s">
        <v>85877</v>
      </c>
      <c r="E18811" t="s">
        <v>85878</v>
      </c>
      <c r="F18811" t="s">
        <v>85879</v>
      </c>
      <c r="G18811" t="s">
        <v>85880</v>
      </c>
      <c r="H18811">
        <v>27</v>
      </c>
      <c r="I18811" t="s">
        <v>28</v>
      </c>
      <c r="J18811" t="s">
        <v>29</v>
      </c>
      <c r="K18811">
        <v>711</v>
      </c>
      <c r="L18811" t="s">
        <v>30</v>
      </c>
      <c r="M18811" t="s">
        <v>31</v>
      </c>
      <c r="N18811" t="b">
        <v>0</v>
      </c>
      <c r="O18811" t="s">
        <v>85881</v>
      </c>
      <c r="Q18811">
        <v>26919</v>
      </c>
      <c r="R18811">
        <v>605</v>
      </c>
      <c r="S18811">
        <v>31</v>
      </c>
      <c r="T18811">
        <v>0</v>
      </c>
      <c r="U18811">
        <v>34</v>
      </c>
    </row>
    <row r="18812" spans="1:21" x14ac:dyDescent="0.25">
      <c r="A18812" t="s">
        <v>84019</v>
      </c>
      <c r="B18812" t="s">
        <v>84020</v>
      </c>
      <c r="C18812" t="s">
        <v>85882</v>
      </c>
      <c r="D18812" t="s">
        <v>85883</v>
      </c>
      <c r="E18812" t="s">
        <v>85884</v>
      </c>
      <c r="F18812" t="s">
        <v>85885</v>
      </c>
      <c r="G18812" t="s">
        <v>85886</v>
      </c>
      <c r="H18812">
        <v>27</v>
      </c>
      <c r="I18812" t="s">
        <v>28</v>
      </c>
      <c r="J18812" t="s">
        <v>84877</v>
      </c>
      <c r="K18812">
        <v>1802</v>
      </c>
      <c r="L18812" t="s">
        <v>30</v>
      </c>
      <c r="M18812" t="s">
        <v>31</v>
      </c>
      <c r="N18812" t="b">
        <v>0</v>
      </c>
      <c r="O18812" t="s">
        <v>85887</v>
      </c>
      <c r="Q18812">
        <v>106634</v>
      </c>
      <c r="R18812">
        <v>1776</v>
      </c>
      <c r="S18812">
        <v>22</v>
      </c>
      <c r="T18812">
        <v>0</v>
      </c>
      <c r="U18812">
        <v>162</v>
      </c>
    </row>
    <row r="18813" spans="1:21" x14ac:dyDescent="0.25">
      <c r="A18813" t="s">
        <v>84019</v>
      </c>
      <c r="B18813" t="s">
        <v>84020</v>
      </c>
      <c r="C18813" t="s">
        <v>85888</v>
      </c>
      <c r="D18813" t="s">
        <v>85889</v>
      </c>
      <c r="E18813" t="s">
        <v>85890</v>
      </c>
      <c r="F18813" t="s">
        <v>85891</v>
      </c>
      <c r="G18813" t="s">
        <v>85892</v>
      </c>
      <c r="H18813">
        <v>27</v>
      </c>
      <c r="I18813" t="s">
        <v>28</v>
      </c>
      <c r="J18813" t="s">
        <v>1172</v>
      </c>
      <c r="K18813">
        <v>488</v>
      </c>
      <c r="L18813" t="s">
        <v>30</v>
      </c>
      <c r="M18813" t="s">
        <v>31</v>
      </c>
      <c r="N18813" t="b">
        <v>0</v>
      </c>
      <c r="O18813" t="s">
        <v>85893</v>
      </c>
      <c r="P18813">
        <v>1</v>
      </c>
      <c r="Q18813">
        <v>31529</v>
      </c>
      <c r="R18813">
        <v>763</v>
      </c>
      <c r="S18813">
        <v>25</v>
      </c>
      <c r="T18813">
        <v>0</v>
      </c>
      <c r="U18813">
        <v>29</v>
      </c>
    </row>
    <row r="18814" spans="1:21" x14ac:dyDescent="0.25">
      <c r="A18814" t="s">
        <v>84019</v>
      </c>
      <c r="B18814" t="s">
        <v>84020</v>
      </c>
      <c r="C18814" t="s">
        <v>85894</v>
      </c>
      <c r="D18814" t="s">
        <v>85895</v>
      </c>
      <c r="E18814" t="s">
        <v>85896</v>
      </c>
      <c r="F18814" t="s">
        <v>85897</v>
      </c>
      <c r="G18814" t="s">
        <v>85898</v>
      </c>
      <c r="H18814">
        <v>27</v>
      </c>
      <c r="I18814" t="s">
        <v>28</v>
      </c>
      <c r="J18814" t="s">
        <v>21150</v>
      </c>
      <c r="K18814">
        <v>940</v>
      </c>
      <c r="L18814" t="s">
        <v>30</v>
      </c>
      <c r="M18814" t="s">
        <v>31</v>
      </c>
      <c r="N18814" t="b">
        <v>0</v>
      </c>
      <c r="O18814" t="s">
        <v>85899</v>
      </c>
      <c r="Q18814">
        <v>133975</v>
      </c>
      <c r="R18814">
        <v>2593</v>
      </c>
      <c r="S18814">
        <v>40</v>
      </c>
      <c r="T18814">
        <v>0</v>
      </c>
      <c r="U18814">
        <v>128</v>
      </c>
    </row>
    <row r="18815" spans="1:21" x14ac:dyDescent="0.25">
      <c r="A18815" t="s">
        <v>84019</v>
      </c>
      <c r="B18815" t="s">
        <v>84020</v>
      </c>
      <c r="C18815" t="s">
        <v>85900</v>
      </c>
      <c r="D18815" t="s">
        <v>85901</v>
      </c>
      <c r="E18815" t="s">
        <v>85902</v>
      </c>
      <c r="F18815" t="s">
        <v>85903</v>
      </c>
      <c r="G18815" t="s">
        <v>85904</v>
      </c>
      <c r="H18815">
        <v>27</v>
      </c>
      <c r="I18815" t="s">
        <v>28</v>
      </c>
      <c r="J18815" t="s">
        <v>85905</v>
      </c>
      <c r="K18815">
        <v>2335</v>
      </c>
      <c r="L18815" t="s">
        <v>30</v>
      </c>
      <c r="M18815" t="s">
        <v>31</v>
      </c>
      <c r="N18815" t="b">
        <v>0</v>
      </c>
      <c r="Q18815">
        <v>5759</v>
      </c>
      <c r="R18815">
        <v>105</v>
      </c>
      <c r="S18815">
        <v>5</v>
      </c>
      <c r="T18815">
        <v>0</v>
      </c>
      <c r="U18815">
        <v>3</v>
      </c>
    </row>
    <row r="18816" spans="1:21" x14ac:dyDescent="0.25">
      <c r="A18816" t="s">
        <v>84019</v>
      </c>
      <c r="B18816" t="s">
        <v>84020</v>
      </c>
      <c r="C18816" t="s">
        <v>85906</v>
      </c>
      <c r="D18816" t="s">
        <v>85907</v>
      </c>
      <c r="E18816" t="s">
        <v>85908</v>
      </c>
      <c r="F18816" t="s">
        <v>85909</v>
      </c>
      <c r="G18816" t="s">
        <v>85910</v>
      </c>
      <c r="H18816">
        <v>27</v>
      </c>
      <c r="I18816" t="s">
        <v>28</v>
      </c>
      <c r="J18816" t="s">
        <v>85911</v>
      </c>
      <c r="K18816">
        <v>555</v>
      </c>
      <c r="L18816" t="s">
        <v>30</v>
      </c>
      <c r="M18816" t="s">
        <v>31</v>
      </c>
      <c r="N18816" t="b">
        <v>0</v>
      </c>
      <c r="O18816" t="s">
        <v>85912</v>
      </c>
      <c r="Q18816">
        <v>225800</v>
      </c>
      <c r="R18816">
        <v>4192</v>
      </c>
      <c r="S18816">
        <v>55</v>
      </c>
      <c r="T18816">
        <v>0</v>
      </c>
      <c r="U18816">
        <v>239</v>
      </c>
    </row>
    <row r="18817" spans="1:21" x14ac:dyDescent="0.25">
      <c r="A18817" t="s">
        <v>84019</v>
      </c>
      <c r="B18817" t="s">
        <v>84020</v>
      </c>
      <c r="C18817" t="s">
        <v>85913</v>
      </c>
      <c r="D18817" t="s">
        <v>85914</v>
      </c>
      <c r="E18817" s="1">
        <v>43444.671527777777</v>
      </c>
      <c r="F18817" t="s">
        <v>85915</v>
      </c>
      <c r="G18817" t="s">
        <v>85916</v>
      </c>
      <c r="H18817">
        <v>27</v>
      </c>
      <c r="I18817" t="s">
        <v>28</v>
      </c>
      <c r="J18817" t="s">
        <v>85917</v>
      </c>
      <c r="K18817">
        <v>404</v>
      </c>
      <c r="L18817" t="s">
        <v>30</v>
      </c>
      <c r="M18817" t="s">
        <v>31</v>
      </c>
      <c r="N18817" t="b">
        <v>0</v>
      </c>
      <c r="O18817" t="s">
        <v>85918</v>
      </c>
      <c r="P18817">
        <v>1</v>
      </c>
      <c r="Q18817">
        <v>11494</v>
      </c>
      <c r="R18817">
        <v>216</v>
      </c>
      <c r="S18817">
        <v>8</v>
      </c>
      <c r="T18817">
        <v>0</v>
      </c>
      <c r="U18817">
        <v>18</v>
      </c>
    </row>
    <row r="18818" spans="1:21" x14ac:dyDescent="0.25">
      <c r="A18818" t="s">
        <v>84019</v>
      </c>
      <c r="B18818" t="s">
        <v>84020</v>
      </c>
      <c r="C18818" t="s">
        <v>85919</v>
      </c>
      <c r="D18818" t="s">
        <v>85920</v>
      </c>
      <c r="E18818" s="1">
        <v>43414.62222222222</v>
      </c>
      <c r="F18818" t="s">
        <v>85921</v>
      </c>
      <c r="G18818" t="s">
        <v>85922</v>
      </c>
      <c r="H18818">
        <v>27</v>
      </c>
      <c r="I18818" t="s">
        <v>28</v>
      </c>
      <c r="J18818" t="s">
        <v>85923</v>
      </c>
      <c r="K18818">
        <v>975</v>
      </c>
      <c r="L18818" t="s">
        <v>30</v>
      </c>
      <c r="M18818" t="s">
        <v>31</v>
      </c>
      <c r="N18818" t="b">
        <v>0</v>
      </c>
      <c r="O18818" t="s">
        <v>85924</v>
      </c>
      <c r="Q18818">
        <v>275056</v>
      </c>
      <c r="R18818">
        <v>5563</v>
      </c>
      <c r="S18818">
        <v>91</v>
      </c>
      <c r="T18818">
        <v>0</v>
      </c>
      <c r="U18818">
        <v>492</v>
      </c>
    </row>
    <row r="18819" spans="1:21" x14ac:dyDescent="0.25">
      <c r="A18819" t="s">
        <v>84019</v>
      </c>
      <c r="B18819" t="s">
        <v>84020</v>
      </c>
      <c r="C18819" t="s">
        <v>85925</v>
      </c>
      <c r="D18819" t="s">
        <v>85926</v>
      </c>
      <c r="E18819" s="1">
        <v>43383.791666666664</v>
      </c>
      <c r="F18819" t="s">
        <v>85927</v>
      </c>
      <c r="G18819" t="s">
        <v>85928</v>
      </c>
      <c r="H18819">
        <v>27</v>
      </c>
      <c r="I18819" t="s">
        <v>28</v>
      </c>
      <c r="J18819" t="s">
        <v>8091</v>
      </c>
      <c r="K18819">
        <v>1066</v>
      </c>
      <c r="L18819" t="s">
        <v>30</v>
      </c>
      <c r="M18819" t="s">
        <v>31</v>
      </c>
      <c r="N18819" t="b">
        <v>0</v>
      </c>
      <c r="O18819" t="s">
        <v>85929</v>
      </c>
      <c r="Q18819">
        <v>15679</v>
      </c>
      <c r="R18819">
        <v>340</v>
      </c>
      <c r="S18819">
        <v>5</v>
      </c>
      <c r="T18819">
        <v>0</v>
      </c>
      <c r="U18819">
        <v>34</v>
      </c>
    </row>
    <row r="18820" spans="1:21" x14ac:dyDescent="0.25">
      <c r="A18820" t="s">
        <v>84019</v>
      </c>
      <c r="B18820" t="s">
        <v>84020</v>
      </c>
      <c r="C18820" t="s">
        <v>85930</v>
      </c>
      <c r="D18820" t="s">
        <v>85931</v>
      </c>
      <c r="E18820" s="1">
        <v>43353.791666666664</v>
      </c>
      <c r="F18820" t="s">
        <v>85932</v>
      </c>
      <c r="G18820" t="s">
        <v>85933</v>
      </c>
      <c r="H18820">
        <v>27</v>
      </c>
      <c r="I18820" t="s">
        <v>28</v>
      </c>
      <c r="J18820" t="s">
        <v>2755</v>
      </c>
      <c r="K18820">
        <v>474</v>
      </c>
      <c r="L18820" t="s">
        <v>30</v>
      </c>
      <c r="M18820" t="s">
        <v>31</v>
      </c>
      <c r="N18820" t="b">
        <v>0</v>
      </c>
      <c r="O18820" t="s">
        <v>85934</v>
      </c>
      <c r="Q18820">
        <v>8358</v>
      </c>
      <c r="R18820">
        <v>160</v>
      </c>
      <c r="S18820">
        <v>1</v>
      </c>
      <c r="T18820">
        <v>0</v>
      </c>
      <c r="U18820">
        <v>10</v>
      </c>
    </row>
    <row r="18821" spans="1:21" x14ac:dyDescent="0.25">
      <c r="A18821" t="s">
        <v>84019</v>
      </c>
      <c r="B18821" t="s">
        <v>84020</v>
      </c>
      <c r="C18821" t="s">
        <v>85935</v>
      </c>
      <c r="D18821" t="s">
        <v>85936</v>
      </c>
      <c r="E18821" s="1">
        <v>43353.571527777778</v>
      </c>
      <c r="F18821" t="s">
        <v>85937</v>
      </c>
      <c r="G18821" t="s">
        <v>85938</v>
      </c>
      <c r="H18821">
        <v>27</v>
      </c>
      <c r="I18821" t="s">
        <v>28</v>
      </c>
      <c r="J18821" t="s">
        <v>69558</v>
      </c>
      <c r="K18821">
        <v>89</v>
      </c>
      <c r="L18821" t="s">
        <v>30</v>
      </c>
      <c r="M18821" t="s">
        <v>31</v>
      </c>
      <c r="N18821" t="b">
        <v>0</v>
      </c>
      <c r="O18821" t="s">
        <v>85939</v>
      </c>
      <c r="Q18821">
        <v>72688</v>
      </c>
      <c r="R18821">
        <v>1446</v>
      </c>
      <c r="S18821">
        <v>27</v>
      </c>
      <c r="T18821">
        <v>0</v>
      </c>
      <c r="U18821">
        <v>98</v>
      </c>
    </row>
    <row r="18822" spans="1:21" x14ac:dyDescent="0.25">
      <c r="A18822" t="s">
        <v>84019</v>
      </c>
      <c r="B18822" t="s">
        <v>84020</v>
      </c>
      <c r="C18822" t="s">
        <v>85940</v>
      </c>
      <c r="D18822" t="s">
        <v>85941</v>
      </c>
      <c r="E18822" s="1">
        <v>43322.79583333333</v>
      </c>
      <c r="F18822" t="s">
        <v>85942</v>
      </c>
      <c r="G18822" t="s">
        <v>85943</v>
      </c>
      <c r="H18822">
        <v>27</v>
      </c>
      <c r="I18822" t="s">
        <v>28</v>
      </c>
      <c r="J18822" t="s">
        <v>19073</v>
      </c>
      <c r="K18822">
        <v>757</v>
      </c>
      <c r="L18822" t="s">
        <v>30</v>
      </c>
      <c r="M18822" t="s">
        <v>31</v>
      </c>
      <c r="N18822" t="b">
        <v>0</v>
      </c>
      <c r="O18822" t="s">
        <v>85944</v>
      </c>
      <c r="Q18822">
        <v>8594</v>
      </c>
      <c r="R18822">
        <v>204</v>
      </c>
      <c r="S18822">
        <v>8</v>
      </c>
      <c r="T18822">
        <v>0</v>
      </c>
      <c r="U18822">
        <v>15</v>
      </c>
    </row>
    <row r="18823" spans="1:21" x14ac:dyDescent="0.25">
      <c r="A18823" t="s">
        <v>84019</v>
      </c>
      <c r="B18823" t="s">
        <v>84020</v>
      </c>
      <c r="C18823" t="s">
        <v>85945</v>
      </c>
      <c r="D18823" t="s">
        <v>85946</v>
      </c>
      <c r="E18823" s="1">
        <v>43322.679166666669</v>
      </c>
      <c r="F18823" t="s">
        <v>85947</v>
      </c>
      <c r="G18823" t="s">
        <v>85948</v>
      </c>
      <c r="H18823">
        <v>27</v>
      </c>
      <c r="I18823" t="s">
        <v>28</v>
      </c>
      <c r="J18823" t="s">
        <v>85949</v>
      </c>
      <c r="K18823">
        <v>1732</v>
      </c>
      <c r="L18823" t="s">
        <v>30</v>
      </c>
      <c r="M18823" t="s">
        <v>31</v>
      </c>
      <c r="N18823" t="b">
        <v>0</v>
      </c>
      <c r="Q18823">
        <v>6351</v>
      </c>
      <c r="R18823">
        <v>158</v>
      </c>
      <c r="S18823">
        <v>3</v>
      </c>
      <c r="T18823">
        <v>0</v>
      </c>
      <c r="U18823">
        <v>14</v>
      </c>
    </row>
    <row r="18824" spans="1:21" x14ac:dyDescent="0.25">
      <c r="A18824" t="s">
        <v>84019</v>
      </c>
      <c r="B18824" t="s">
        <v>84020</v>
      </c>
      <c r="C18824" t="s">
        <v>85950</v>
      </c>
      <c r="D18824" t="s">
        <v>85951</v>
      </c>
      <c r="E18824" s="1">
        <v>43291.845833333333</v>
      </c>
      <c r="F18824" t="s">
        <v>85952</v>
      </c>
      <c r="G18824" t="s">
        <v>85953</v>
      </c>
      <c r="H18824">
        <v>27</v>
      </c>
      <c r="I18824" t="s">
        <v>28</v>
      </c>
      <c r="J18824" t="s">
        <v>7410</v>
      </c>
      <c r="K18824">
        <v>562</v>
      </c>
      <c r="L18824" t="s">
        <v>30</v>
      </c>
      <c r="M18824" t="s">
        <v>31</v>
      </c>
      <c r="N18824" t="b">
        <v>0</v>
      </c>
      <c r="O18824" t="s">
        <v>85954</v>
      </c>
      <c r="Q18824">
        <v>11889</v>
      </c>
      <c r="R18824">
        <v>309</v>
      </c>
      <c r="S18824">
        <v>10</v>
      </c>
      <c r="T18824">
        <v>0</v>
      </c>
      <c r="U18824">
        <v>26</v>
      </c>
    </row>
    <row r="18825" spans="1:21" x14ac:dyDescent="0.25">
      <c r="A18825" t="s">
        <v>84019</v>
      </c>
      <c r="B18825" t="s">
        <v>84020</v>
      </c>
      <c r="C18825" t="s">
        <v>85955</v>
      </c>
      <c r="D18825" t="s">
        <v>85956</v>
      </c>
      <c r="E18825" s="1">
        <v>43261.902083333334</v>
      </c>
      <c r="F18825" t="s">
        <v>85957</v>
      </c>
      <c r="G18825" t="s">
        <v>85958</v>
      </c>
      <c r="H18825">
        <v>27</v>
      </c>
      <c r="I18825" t="s">
        <v>28</v>
      </c>
      <c r="J18825" t="s">
        <v>11775</v>
      </c>
      <c r="K18825">
        <v>1090</v>
      </c>
      <c r="L18825" t="s">
        <v>30</v>
      </c>
      <c r="M18825" t="s">
        <v>31</v>
      </c>
      <c r="N18825" t="b">
        <v>0</v>
      </c>
      <c r="O18825" t="s">
        <v>85959</v>
      </c>
      <c r="Q18825">
        <v>14962</v>
      </c>
      <c r="R18825">
        <v>442</v>
      </c>
      <c r="S18825">
        <v>5</v>
      </c>
      <c r="T18825">
        <v>0</v>
      </c>
      <c r="U18825">
        <v>22</v>
      </c>
    </row>
    <row r="18826" spans="1:21" x14ac:dyDescent="0.25">
      <c r="A18826" t="s">
        <v>84019</v>
      </c>
      <c r="B18826" t="s">
        <v>84020</v>
      </c>
      <c r="C18826" t="s">
        <v>85960</v>
      </c>
      <c r="D18826" t="s">
        <v>85961</v>
      </c>
      <c r="E18826" s="1">
        <v>43230.854166666664</v>
      </c>
      <c r="F18826" t="s">
        <v>85962</v>
      </c>
      <c r="G18826" t="s">
        <v>85963</v>
      </c>
      <c r="H18826">
        <v>27</v>
      </c>
      <c r="I18826" t="s">
        <v>28</v>
      </c>
      <c r="J18826" t="s">
        <v>11989</v>
      </c>
      <c r="K18826">
        <v>789</v>
      </c>
      <c r="L18826" t="s">
        <v>30</v>
      </c>
      <c r="M18826" t="s">
        <v>31</v>
      </c>
      <c r="N18826" t="b">
        <v>0</v>
      </c>
      <c r="O18826" t="s">
        <v>85964</v>
      </c>
      <c r="Q18826">
        <v>13452</v>
      </c>
      <c r="R18826">
        <v>281</v>
      </c>
      <c r="S18826">
        <v>1</v>
      </c>
      <c r="T18826">
        <v>0</v>
      </c>
      <c r="U18826">
        <v>11</v>
      </c>
    </row>
    <row r="18827" spans="1:21" x14ac:dyDescent="0.25">
      <c r="A18827" t="s">
        <v>84019</v>
      </c>
      <c r="B18827" t="s">
        <v>84020</v>
      </c>
      <c r="C18827" t="e">
        <v>#NAME?</v>
      </c>
      <c r="D18827" t="s">
        <v>85965</v>
      </c>
      <c r="E18827" s="1">
        <v>43230.574305555558</v>
      </c>
      <c r="F18827" t="s">
        <v>85966</v>
      </c>
      <c r="G18827" t="s">
        <v>85967</v>
      </c>
      <c r="H18827">
        <v>27</v>
      </c>
      <c r="I18827" t="s">
        <v>28</v>
      </c>
      <c r="J18827" t="s">
        <v>85968</v>
      </c>
      <c r="K18827">
        <v>2257</v>
      </c>
      <c r="L18827" t="s">
        <v>30</v>
      </c>
      <c r="M18827" t="s">
        <v>31</v>
      </c>
      <c r="N18827" t="b">
        <v>0</v>
      </c>
      <c r="O18827" t="s">
        <v>85969</v>
      </c>
      <c r="Q18827">
        <v>26821</v>
      </c>
      <c r="R18827">
        <v>606</v>
      </c>
      <c r="S18827">
        <v>14</v>
      </c>
      <c r="T18827">
        <v>0</v>
      </c>
      <c r="U18827">
        <v>23</v>
      </c>
    </row>
    <row r="18828" spans="1:21" x14ac:dyDescent="0.25">
      <c r="A18828" t="s">
        <v>84019</v>
      </c>
      <c r="B18828" t="s">
        <v>84020</v>
      </c>
      <c r="C18828" t="s">
        <v>85970</v>
      </c>
      <c r="D18828" t="s">
        <v>85971</v>
      </c>
      <c r="E18828" s="1">
        <v>43200.779861111114</v>
      </c>
      <c r="F18828" t="s">
        <v>85972</v>
      </c>
      <c r="G18828" t="s">
        <v>85973</v>
      </c>
      <c r="H18828">
        <v>27</v>
      </c>
      <c r="I18828" t="s">
        <v>28</v>
      </c>
      <c r="J18828" t="s">
        <v>5610</v>
      </c>
      <c r="K18828">
        <v>74</v>
      </c>
      <c r="L18828" t="s">
        <v>30</v>
      </c>
      <c r="M18828" t="s">
        <v>31</v>
      </c>
      <c r="N18828" t="b">
        <v>0</v>
      </c>
      <c r="O18828" t="s">
        <v>85974</v>
      </c>
      <c r="Q18828">
        <v>5071</v>
      </c>
      <c r="R18828">
        <v>104</v>
      </c>
      <c r="S18828">
        <v>3</v>
      </c>
      <c r="T18828">
        <v>0</v>
      </c>
      <c r="U18828">
        <v>6</v>
      </c>
    </row>
    <row r="18829" spans="1:21" x14ac:dyDescent="0.25">
      <c r="A18829" t="s">
        <v>84019</v>
      </c>
      <c r="B18829" t="s">
        <v>84020</v>
      </c>
      <c r="C18829" t="s">
        <v>85975</v>
      </c>
      <c r="D18829" t="s">
        <v>85976</v>
      </c>
      <c r="E18829" s="1">
        <v>43169.829861111109</v>
      </c>
      <c r="F18829" t="s">
        <v>85977</v>
      </c>
      <c r="G18829" t="s">
        <v>85978</v>
      </c>
      <c r="H18829">
        <v>27</v>
      </c>
      <c r="I18829" t="s">
        <v>28</v>
      </c>
      <c r="J18829" t="s">
        <v>32349</v>
      </c>
      <c r="K18829">
        <v>892</v>
      </c>
      <c r="L18829" t="s">
        <v>30</v>
      </c>
      <c r="M18829" t="s">
        <v>31</v>
      </c>
      <c r="N18829" t="b">
        <v>0</v>
      </c>
      <c r="O18829" t="s">
        <v>85979</v>
      </c>
      <c r="Q18829">
        <v>7084</v>
      </c>
      <c r="R18829">
        <v>170</v>
      </c>
      <c r="S18829">
        <v>2</v>
      </c>
      <c r="T18829">
        <v>0</v>
      </c>
      <c r="U18829">
        <v>10</v>
      </c>
    </row>
    <row r="18830" spans="1:21" x14ac:dyDescent="0.25">
      <c r="A18830" t="s">
        <v>84019</v>
      </c>
      <c r="B18830" t="s">
        <v>84020</v>
      </c>
      <c r="C18830" t="s">
        <v>85980</v>
      </c>
      <c r="D18830" t="s">
        <v>85981</v>
      </c>
      <c r="E18830" s="1">
        <v>43169.609027777777</v>
      </c>
      <c r="F18830" t="s">
        <v>85982</v>
      </c>
      <c r="G18830" t="s">
        <v>85983</v>
      </c>
      <c r="H18830">
        <v>27</v>
      </c>
      <c r="I18830" t="s">
        <v>28</v>
      </c>
      <c r="J18830" t="s">
        <v>13440</v>
      </c>
      <c r="K18830">
        <v>459</v>
      </c>
      <c r="L18830" t="s">
        <v>30</v>
      </c>
      <c r="M18830" t="s">
        <v>31</v>
      </c>
      <c r="N18830" t="b">
        <v>0</v>
      </c>
      <c r="O18830" t="s">
        <v>85984</v>
      </c>
      <c r="Q18830">
        <v>19075</v>
      </c>
      <c r="R18830">
        <v>640</v>
      </c>
      <c r="S18830">
        <v>14</v>
      </c>
      <c r="T18830">
        <v>0</v>
      </c>
      <c r="U18830">
        <v>27</v>
      </c>
    </row>
    <row r="18831" spans="1:21" x14ac:dyDescent="0.25">
      <c r="A18831" t="s">
        <v>84019</v>
      </c>
      <c r="B18831" t="s">
        <v>84020</v>
      </c>
      <c r="C18831" t="s">
        <v>85985</v>
      </c>
      <c r="D18831" t="s">
        <v>85986</v>
      </c>
      <c r="E18831" s="1">
        <v>43141.806250000001</v>
      </c>
      <c r="F18831" t="s">
        <v>85987</v>
      </c>
      <c r="G18831" t="s">
        <v>85988</v>
      </c>
      <c r="H18831">
        <v>27</v>
      </c>
      <c r="I18831" t="s">
        <v>28</v>
      </c>
      <c r="J18831" t="s">
        <v>53872</v>
      </c>
      <c r="K18831">
        <v>1297</v>
      </c>
      <c r="L18831" t="s">
        <v>30</v>
      </c>
      <c r="M18831" t="s">
        <v>31</v>
      </c>
      <c r="N18831" t="b">
        <v>0</v>
      </c>
      <c r="O18831" t="s">
        <v>85989</v>
      </c>
      <c r="Q18831">
        <v>8607</v>
      </c>
      <c r="R18831">
        <v>187</v>
      </c>
      <c r="S18831">
        <v>3</v>
      </c>
      <c r="T18831">
        <v>0</v>
      </c>
      <c r="U18831">
        <v>16</v>
      </c>
    </row>
    <row r="18832" spans="1:21" x14ac:dyDescent="0.25">
      <c r="A18832" t="s">
        <v>84019</v>
      </c>
      <c r="B18832" t="s">
        <v>84020</v>
      </c>
      <c r="C18832" t="s">
        <v>85990</v>
      </c>
      <c r="D18832" t="s">
        <v>85991</v>
      </c>
      <c r="E18832" s="1">
        <v>43110.820833333331</v>
      </c>
      <c r="F18832" t="s">
        <v>85992</v>
      </c>
      <c r="G18832" t="s">
        <v>85993</v>
      </c>
      <c r="H18832">
        <v>27</v>
      </c>
      <c r="I18832" t="s">
        <v>28</v>
      </c>
      <c r="J18832" t="s">
        <v>2589</v>
      </c>
      <c r="K18832">
        <v>1069</v>
      </c>
      <c r="L18832" t="s">
        <v>30</v>
      </c>
      <c r="M18832" t="s">
        <v>31</v>
      </c>
      <c r="N18832" t="b">
        <v>0</v>
      </c>
      <c r="O18832" t="s">
        <v>85994</v>
      </c>
      <c r="Q18832">
        <v>7720</v>
      </c>
      <c r="R18832">
        <v>216</v>
      </c>
      <c r="S18832">
        <v>4</v>
      </c>
      <c r="T18832">
        <v>0</v>
      </c>
      <c r="U18832">
        <v>15</v>
      </c>
    </row>
    <row r="18833" spans="1:21" x14ac:dyDescent="0.25">
      <c r="A18833" t="s">
        <v>84019</v>
      </c>
      <c r="B18833" t="s">
        <v>84020</v>
      </c>
      <c r="C18833" t="s">
        <v>85995</v>
      </c>
      <c r="D18833" t="s">
        <v>85996</v>
      </c>
      <c r="E18833" s="1">
        <v>43110.663888888892</v>
      </c>
      <c r="F18833" t="s">
        <v>85997</v>
      </c>
      <c r="G18833" t="s">
        <v>85998</v>
      </c>
      <c r="H18833">
        <v>27</v>
      </c>
      <c r="I18833" t="s">
        <v>28</v>
      </c>
      <c r="J18833" t="s">
        <v>85999</v>
      </c>
      <c r="K18833">
        <v>8</v>
      </c>
      <c r="L18833" t="s">
        <v>30</v>
      </c>
      <c r="M18833" t="s">
        <v>31</v>
      </c>
      <c r="N18833" t="b">
        <v>0</v>
      </c>
      <c r="O18833" t="s">
        <v>86000</v>
      </c>
      <c r="P18833">
        <v>1</v>
      </c>
      <c r="Q18833">
        <v>222589</v>
      </c>
      <c r="R18833">
        <v>7233</v>
      </c>
      <c r="S18833">
        <v>69</v>
      </c>
      <c r="T18833">
        <v>0</v>
      </c>
      <c r="U18833">
        <v>212</v>
      </c>
    </row>
    <row r="18834" spans="1:21" x14ac:dyDescent="0.25">
      <c r="A18834" t="s">
        <v>84019</v>
      </c>
      <c r="B18834" t="s">
        <v>84020</v>
      </c>
      <c r="C18834" t="s">
        <v>86001</v>
      </c>
      <c r="D18834" t="s">
        <v>86002</v>
      </c>
      <c r="E18834" t="s">
        <v>86003</v>
      </c>
      <c r="F18834" t="s">
        <v>86004</v>
      </c>
      <c r="G18834" t="s">
        <v>86005</v>
      </c>
      <c r="H18834">
        <v>27</v>
      </c>
      <c r="I18834" t="s">
        <v>28</v>
      </c>
      <c r="J18834" t="s">
        <v>24867</v>
      </c>
      <c r="K18834">
        <v>781</v>
      </c>
      <c r="L18834" t="s">
        <v>30</v>
      </c>
      <c r="M18834" t="s">
        <v>31</v>
      </c>
      <c r="N18834" t="b">
        <v>0</v>
      </c>
      <c r="O18834" t="s">
        <v>86006</v>
      </c>
      <c r="Q18834">
        <v>7099</v>
      </c>
      <c r="R18834">
        <v>209</v>
      </c>
      <c r="S18834">
        <v>3</v>
      </c>
      <c r="T18834">
        <v>0</v>
      </c>
      <c r="U18834">
        <v>21</v>
      </c>
    </row>
    <row r="18835" spans="1:21" x14ac:dyDescent="0.25">
      <c r="A18835" t="s">
        <v>84019</v>
      </c>
      <c r="B18835" t="s">
        <v>84020</v>
      </c>
      <c r="C18835" t="s">
        <v>86007</v>
      </c>
      <c r="D18835" t="s">
        <v>86008</v>
      </c>
      <c r="E18835" t="s">
        <v>86009</v>
      </c>
      <c r="F18835" t="s">
        <v>86010</v>
      </c>
      <c r="G18835" t="s">
        <v>86011</v>
      </c>
      <c r="H18835">
        <v>27</v>
      </c>
      <c r="I18835" t="s">
        <v>28</v>
      </c>
      <c r="J18835" t="s">
        <v>86012</v>
      </c>
      <c r="K18835">
        <v>1355</v>
      </c>
      <c r="L18835" t="s">
        <v>30</v>
      </c>
      <c r="M18835" t="s">
        <v>31</v>
      </c>
      <c r="N18835" t="b">
        <v>0</v>
      </c>
      <c r="O18835" t="s">
        <v>86013</v>
      </c>
      <c r="Q18835">
        <v>14337</v>
      </c>
      <c r="R18835">
        <v>324</v>
      </c>
      <c r="S18835">
        <v>1</v>
      </c>
      <c r="T18835">
        <v>0</v>
      </c>
      <c r="U18835">
        <v>15</v>
      </c>
    </row>
    <row r="18836" spans="1:21" x14ac:dyDescent="0.25">
      <c r="A18836" t="s">
        <v>84019</v>
      </c>
      <c r="B18836" t="s">
        <v>84020</v>
      </c>
      <c r="C18836" t="s">
        <v>86014</v>
      </c>
      <c r="D18836" t="s">
        <v>86015</v>
      </c>
      <c r="E18836" t="s">
        <v>86016</v>
      </c>
      <c r="F18836" t="s">
        <v>86017</v>
      </c>
      <c r="G18836" t="s">
        <v>86018</v>
      </c>
      <c r="H18836">
        <v>27</v>
      </c>
      <c r="I18836" t="s">
        <v>28</v>
      </c>
      <c r="J18836" t="s">
        <v>72265</v>
      </c>
      <c r="K18836">
        <v>1858</v>
      </c>
      <c r="L18836" t="s">
        <v>30</v>
      </c>
      <c r="M18836" t="s">
        <v>31</v>
      </c>
      <c r="N18836" t="b">
        <v>0</v>
      </c>
      <c r="O18836" t="s">
        <v>86019</v>
      </c>
      <c r="Q18836">
        <v>9356</v>
      </c>
      <c r="R18836">
        <v>232</v>
      </c>
      <c r="S18836">
        <v>0</v>
      </c>
      <c r="T18836">
        <v>0</v>
      </c>
      <c r="U18836">
        <v>11</v>
      </c>
    </row>
    <row r="18837" spans="1:21" x14ac:dyDescent="0.25">
      <c r="A18837" t="s">
        <v>84019</v>
      </c>
      <c r="B18837" t="s">
        <v>84020</v>
      </c>
      <c r="C18837" t="s">
        <v>86020</v>
      </c>
      <c r="D18837" t="s">
        <v>86021</v>
      </c>
      <c r="E18837" t="s">
        <v>86022</v>
      </c>
      <c r="F18837" t="s">
        <v>86023</v>
      </c>
      <c r="G18837" t="s">
        <v>86024</v>
      </c>
      <c r="H18837">
        <v>27</v>
      </c>
      <c r="I18837" t="s">
        <v>28</v>
      </c>
      <c r="J18837" t="s">
        <v>86025</v>
      </c>
      <c r="K18837">
        <v>1821</v>
      </c>
      <c r="L18837" t="s">
        <v>30</v>
      </c>
      <c r="M18837" t="s">
        <v>31</v>
      </c>
      <c r="N18837" t="b">
        <v>0</v>
      </c>
      <c r="O18837" t="s">
        <v>86026</v>
      </c>
      <c r="Q18837">
        <v>1401</v>
      </c>
      <c r="R18837">
        <v>47</v>
      </c>
      <c r="S18837">
        <v>1</v>
      </c>
      <c r="T18837">
        <v>0</v>
      </c>
      <c r="U18837">
        <v>2</v>
      </c>
    </row>
    <row r="18838" spans="1:21" x14ac:dyDescent="0.25">
      <c r="A18838" t="s">
        <v>84019</v>
      </c>
      <c r="B18838" t="s">
        <v>84020</v>
      </c>
      <c r="C18838" t="s">
        <v>86027</v>
      </c>
      <c r="D18838" t="s">
        <v>86028</v>
      </c>
      <c r="E18838" t="s">
        <v>86029</v>
      </c>
      <c r="F18838" t="s">
        <v>86030</v>
      </c>
      <c r="G18838" t="s">
        <v>86031</v>
      </c>
      <c r="H18838">
        <v>27</v>
      </c>
      <c r="I18838" t="s">
        <v>28</v>
      </c>
      <c r="J18838" t="s">
        <v>86032</v>
      </c>
      <c r="K18838">
        <v>1938</v>
      </c>
      <c r="L18838" t="s">
        <v>30</v>
      </c>
      <c r="M18838" t="s">
        <v>31</v>
      </c>
      <c r="N18838" t="b">
        <v>0</v>
      </c>
      <c r="O18838" t="s">
        <v>86033</v>
      </c>
      <c r="Q18838">
        <v>10369</v>
      </c>
      <c r="R18838">
        <v>261</v>
      </c>
      <c r="S18838">
        <v>0</v>
      </c>
      <c r="T18838">
        <v>0</v>
      </c>
      <c r="U18838">
        <v>20</v>
      </c>
    </row>
    <row r="18839" spans="1:21" x14ac:dyDescent="0.25">
      <c r="A18839" t="s">
        <v>84019</v>
      </c>
      <c r="B18839" t="s">
        <v>84020</v>
      </c>
      <c r="C18839" t="s">
        <v>86034</v>
      </c>
      <c r="D18839" t="s">
        <v>86035</v>
      </c>
      <c r="E18839" t="s">
        <v>86036</v>
      </c>
      <c r="F18839" t="s">
        <v>86037</v>
      </c>
      <c r="G18839" t="s">
        <v>86038</v>
      </c>
      <c r="H18839">
        <v>27</v>
      </c>
      <c r="I18839" t="s">
        <v>28</v>
      </c>
      <c r="J18839" t="s">
        <v>86039</v>
      </c>
      <c r="K18839">
        <v>2275</v>
      </c>
      <c r="L18839" t="s">
        <v>30</v>
      </c>
      <c r="M18839" t="s">
        <v>31</v>
      </c>
      <c r="N18839" t="b">
        <v>0</v>
      </c>
      <c r="Q18839">
        <v>3360</v>
      </c>
      <c r="R18839">
        <v>84</v>
      </c>
      <c r="S18839">
        <v>1</v>
      </c>
      <c r="T18839">
        <v>0</v>
      </c>
      <c r="U18839">
        <v>4</v>
      </c>
    </row>
    <row r="18840" spans="1:21" x14ac:dyDescent="0.25">
      <c r="A18840" t="s">
        <v>84019</v>
      </c>
      <c r="B18840" t="s">
        <v>84020</v>
      </c>
      <c r="C18840" t="s">
        <v>86040</v>
      </c>
      <c r="D18840" t="s">
        <v>86041</v>
      </c>
      <c r="E18840" t="s">
        <v>86042</v>
      </c>
      <c r="F18840" t="s">
        <v>86043</v>
      </c>
      <c r="G18840" t="s">
        <v>86044</v>
      </c>
      <c r="H18840">
        <v>27</v>
      </c>
      <c r="I18840" t="s">
        <v>28</v>
      </c>
      <c r="J18840" t="s">
        <v>2044</v>
      </c>
      <c r="K18840">
        <v>2290</v>
      </c>
      <c r="L18840" t="s">
        <v>30</v>
      </c>
      <c r="M18840" t="s">
        <v>31</v>
      </c>
      <c r="N18840" t="b">
        <v>0</v>
      </c>
      <c r="O18840" t="s">
        <v>86045</v>
      </c>
      <c r="P18840">
        <v>1</v>
      </c>
      <c r="Q18840">
        <v>86394</v>
      </c>
      <c r="R18840">
        <v>1150</v>
      </c>
      <c r="S18840">
        <v>49</v>
      </c>
      <c r="T18840">
        <v>0</v>
      </c>
      <c r="U18840">
        <v>72</v>
      </c>
    </row>
    <row r="18841" spans="1:21" x14ac:dyDescent="0.25">
      <c r="A18841" t="s">
        <v>84019</v>
      </c>
      <c r="B18841" t="s">
        <v>84020</v>
      </c>
      <c r="C18841" t="s">
        <v>86046</v>
      </c>
      <c r="D18841" t="s">
        <v>86047</v>
      </c>
      <c r="E18841" t="s">
        <v>86048</v>
      </c>
      <c r="F18841" t="s">
        <v>86049</v>
      </c>
      <c r="G18841" t="s">
        <v>86050</v>
      </c>
      <c r="H18841">
        <v>27</v>
      </c>
      <c r="I18841" t="s">
        <v>28</v>
      </c>
      <c r="J18841" t="s">
        <v>86051</v>
      </c>
      <c r="K18841">
        <v>3154</v>
      </c>
      <c r="L18841" t="s">
        <v>30</v>
      </c>
      <c r="M18841" t="s">
        <v>31</v>
      </c>
      <c r="N18841" t="b">
        <v>0</v>
      </c>
      <c r="O18841" t="s">
        <v>86052</v>
      </c>
      <c r="P18841">
        <v>1</v>
      </c>
      <c r="Q18841">
        <v>10269</v>
      </c>
      <c r="R18841">
        <v>211</v>
      </c>
      <c r="S18841">
        <v>3</v>
      </c>
      <c r="T18841">
        <v>0</v>
      </c>
      <c r="U18841">
        <v>2</v>
      </c>
    </row>
    <row r="18842" spans="1:21" x14ac:dyDescent="0.25">
      <c r="A18842" t="s">
        <v>84019</v>
      </c>
      <c r="B18842" t="s">
        <v>84020</v>
      </c>
      <c r="C18842" t="s">
        <v>86053</v>
      </c>
      <c r="D18842" t="s">
        <v>86054</v>
      </c>
      <c r="E18842" t="s">
        <v>86055</v>
      </c>
      <c r="F18842" t="s">
        <v>86056</v>
      </c>
      <c r="G18842" t="s">
        <v>86057</v>
      </c>
      <c r="H18842">
        <v>27</v>
      </c>
      <c r="I18842" t="s">
        <v>28</v>
      </c>
      <c r="J18842" t="s">
        <v>14177</v>
      </c>
      <c r="K18842">
        <v>822</v>
      </c>
      <c r="L18842" t="s">
        <v>30</v>
      </c>
      <c r="M18842" t="s">
        <v>31</v>
      </c>
      <c r="N18842" t="b">
        <v>0</v>
      </c>
      <c r="O18842" t="s">
        <v>86058</v>
      </c>
      <c r="Q18842">
        <v>8863</v>
      </c>
      <c r="R18842">
        <v>262</v>
      </c>
      <c r="S18842">
        <v>4</v>
      </c>
      <c r="T18842">
        <v>0</v>
      </c>
      <c r="U18842">
        <v>7</v>
      </c>
    </row>
    <row r="18843" spans="1:21" x14ac:dyDescent="0.25">
      <c r="A18843" t="s">
        <v>84019</v>
      </c>
      <c r="B18843" t="s">
        <v>84020</v>
      </c>
      <c r="C18843" t="s">
        <v>86059</v>
      </c>
      <c r="D18843" t="s">
        <v>86060</v>
      </c>
      <c r="E18843" t="s">
        <v>86061</v>
      </c>
      <c r="F18843" t="s">
        <v>86062</v>
      </c>
      <c r="G18843" t="s">
        <v>86063</v>
      </c>
      <c r="H18843">
        <v>27</v>
      </c>
      <c r="I18843" t="s">
        <v>28</v>
      </c>
      <c r="J18843" t="s">
        <v>5154</v>
      </c>
      <c r="K18843">
        <v>674</v>
      </c>
      <c r="L18843" t="s">
        <v>30</v>
      </c>
      <c r="M18843" t="s">
        <v>31</v>
      </c>
      <c r="N18843" t="b">
        <v>0</v>
      </c>
      <c r="O18843" t="s">
        <v>86064</v>
      </c>
      <c r="Q18843">
        <v>6205</v>
      </c>
      <c r="R18843">
        <v>176</v>
      </c>
      <c r="S18843">
        <v>3</v>
      </c>
      <c r="T18843">
        <v>0</v>
      </c>
      <c r="U18843">
        <v>24</v>
      </c>
    </row>
    <row r="18844" spans="1:21" x14ac:dyDescent="0.25">
      <c r="A18844" t="s">
        <v>84019</v>
      </c>
      <c r="B18844" t="s">
        <v>84020</v>
      </c>
      <c r="C18844" t="s">
        <v>86065</v>
      </c>
      <c r="D18844" t="s">
        <v>86066</v>
      </c>
      <c r="E18844" t="s">
        <v>86067</v>
      </c>
      <c r="F18844" t="s">
        <v>86068</v>
      </c>
      <c r="G18844" t="s">
        <v>86069</v>
      </c>
      <c r="H18844">
        <v>27</v>
      </c>
      <c r="I18844" t="s">
        <v>28</v>
      </c>
      <c r="J18844" t="s">
        <v>86070</v>
      </c>
      <c r="K18844">
        <v>2701</v>
      </c>
      <c r="L18844" t="s">
        <v>30</v>
      </c>
      <c r="M18844" t="s">
        <v>31</v>
      </c>
      <c r="N18844" t="b">
        <v>0</v>
      </c>
      <c r="O18844" t="s">
        <v>86071</v>
      </c>
      <c r="Q18844">
        <v>33610</v>
      </c>
      <c r="R18844">
        <v>688</v>
      </c>
      <c r="S18844">
        <v>7</v>
      </c>
      <c r="T18844">
        <v>0</v>
      </c>
      <c r="U18844">
        <v>28</v>
      </c>
    </row>
    <row r="18845" spans="1:21" x14ac:dyDescent="0.25">
      <c r="A18845" t="s">
        <v>84019</v>
      </c>
      <c r="B18845" t="s">
        <v>84020</v>
      </c>
      <c r="C18845" t="s">
        <v>86072</v>
      </c>
      <c r="D18845" t="s">
        <v>86073</v>
      </c>
      <c r="E18845" t="s">
        <v>86074</v>
      </c>
      <c r="F18845" t="s">
        <v>86075</v>
      </c>
      <c r="G18845" t="s">
        <v>86076</v>
      </c>
      <c r="H18845">
        <v>27</v>
      </c>
      <c r="I18845" t="s">
        <v>28</v>
      </c>
      <c r="J18845" t="s">
        <v>131</v>
      </c>
      <c r="K18845">
        <v>506</v>
      </c>
      <c r="L18845" t="s">
        <v>30</v>
      </c>
      <c r="M18845" t="s">
        <v>31</v>
      </c>
      <c r="N18845" t="b">
        <v>0</v>
      </c>
      <c r="O18845" t="s">
        <v>86077</v>
      </c>
      <c r="Q18845">
        <v>13221</v>
      </c>
      <c r="R18845">
        <v>258</v>
      </c>
      <c r="S18845">
        <v>9</v>
      </c>
      <c r="T18845">
        <v>0</v>
      </c>
      <c r="U18845">
        <v>5</v>
      </c>
    </row>
    <row r="18846" spans="1:21" x14ac:dyDescent="0.25">
      <c r="A18846" t="s">
        <v>84019</v>
      </c>
      <c r="B18846" t="s">
        <v>84020</v>
      </c>
      <c r="C18846" t="s">
        <v>86078</v>
      </c>
      <c r="D18846" t="s">
        <v>86079</v>
      </c>
      <c r="E18846" t="s">
        <v>86080</v>
      </c>
      <c r="F18846" t="s">
        <v>86081</v>
      </c>
      <c r="G18846" t="s">
        <v>86082</v>
      </c>
      <c r="H18846">
        <v>27</v>
      </c>
      <c r="I18846" t="s">
        <v>28</v>
      </c>
      <c r="J18846" t="s">
        <v>10282</v>
      </c>
      <c r="K18846">
        <v>1416</v>
      </c>
      <c r="L18846" t="s">
        <v>30</v>
      </c>
      <c r="M18846" t="s">
        <v>31</v>
      </c>
      <c r="N18846" t="b">
        <v>0</v>
      </c>
      <c r="O18846" t="s">
        <v>86083</v>
      </c>
      <c r="Q18846">
        <v>34893</v>
      </c>
      <c r="R18846">
        <v>1044</v>
      </c>
      <c r="S18846">
        <v>18</v>
      </c>
      <c r="T18846">
        <v>0</v>
      </c>
      <c r="U18846">
        <v>41</v>
      </c>
    </row>
    <row r="18847" spans="1:21" x14ac:dyDescent="0.25">
      <c r="A18847" t="s">
        <v>84019</v>
      </c>
      <c r="B18847" t="s">
        <v>84020</v>
      </c>
      <c r="C18847" t="s">
        <v>86084</v>
      </c>
      <c r="D18847" t="s">
        <v>86085</v>
      </c>
      <c r="E18847" t="s">
        <v>86086</v>
      </c>
      <c r="F18847" t="s">
        <v>86087</v>
      </c>
      <c r="G18847" t="s">
        <v>86088</v>
      </c>
      <c r="H18847">
        <v>27</v>
      </c>
      <c r="I18847" t="s">
        <v>28</v>
      </c>
      <c r="J18847" t="s">
        <v>14826</v>
      </c>
      <c r="K18847">
        <v>1517</v>
      </c>
      <c r="L18847" t="s">
        <v>30</v>
      </c>
      <c r="M18847" t="s">
        <v>31</v>
      </c>
      <c r="N18847" t="b">
        <v>0</v>
      </c>
      <c r="O18847" t="s">
        <v>86089</v>
      </c>
      <c r="P18847">
        <v>1</v>
      </c>
      <c r="Q18847">
        <v>3665</v>
      </c>
      <c r="R18847">
        <v>86</v>
      </c>
      <c r="S18847">
        <v>2</v>
      </c>
      <c r="T18847">
        <v>0</v>
      </c>
      <c r="U18847">
        <v>2</v>
      </c>
    </row>
    <row r="18848" spans="1:21" x14ac:dyDescent="0.25">
      <c r="A18848" t="s">
        <v>84019</v>
      </c>
      <c r="B18848" t="s">
        <v>84020</v>
      </c>
      <c r="C18848" t="s">
        <v>86090</v>
      </c>
      <c r="D18848" t="s">
        <v>86091</v>
      </c>
      <c r="E18848" t="s">
        <v>86092</v>
      </c>
      <c r="F18848" t="s">
        <v>86093</v>
      </c>
      <c r="G18848" t="s">
        <v>86094</v>
      </c>
      <c r="H18848">
        <v>27</v>
      </c>
      <c r="I18848" t="s">
        <v>28</v>
      </c>
      <c r="J18848" t="s">
        <v>5735</v>
      </c>
      <c r="K18848">
        <v>545</v>
      </c>
      <c r="L18848" t="s">
        <v>30</v>
      </c>
      <c r="M18848" t="s">
        <v>31</v>
      </c>
      <c r="N18848" t="b">
        <v>0</v>
      </c>
      <c r="O18848" t="s">
        <v>86095</v>
      </c>
      <c r="Q18848">
        <v>8319</v>
      </c>
      <c r="R18848">
        <v>165</v>
      </c>
      <c r="S18848">
        <v>3</v>
      </c>
      <c r="T18848">
        <v>0</v>
      </c>
      <c r="U18848">
        <v>17</v>
      </c>
    </row>
    <row r="18849" spans="1:21" x14ac:dyDescent="0.25">
      <c r="A18849" t="s">
        <v>84019</v>
      </c>
      <c r="B18849" t="s">
        <v>84020</v>
      </c>
      <c r="C18849" t="s">
        <v>86096</v>
      </c>
      <c r="D18849" t="s">
        <v>86097</v>
      </c>
      <c r="E18849" t="s">
        <v>86098</v>
      </c>
      <c r="F18849" t="s">
        <v>86099</v>
      </c>
      <c r="G18849" t="s">
        <v>86100</v>
      </c>
      <c r="H18849">
        <v>27</v>
      </c>
      <c r="I18849" t="s">
        <v>28</v>
      </c>
      <c r="J18849" t="s">
        <v>6783</v>
      </c>
      <c r="K18849">
        <v>239</v>
      </c>
      <c r="L18849" t="s">
        <v>30</v>
      </c>
      <c r="M18849" t="s">
        <v>31</v>
      </c>
      <c r="N18849" t="b">
        <v>0</v>
      </c>
      <c r="O18849" t="s">
        <v>86101</v>
      </c>
      <c r="Q18849">
        <v>8574</v>
      </c>
      <c r="R18849">
        <v>355</v>
      </c>
      <c r="S18849">
        <v>15</v>
      </c>
      <c r="T18849">
        <v>0</v>
      </c>
      <c r="U18849">
        <v>26</v>
      </c>
    </row>
    <row r="18850" spans="1:21" x14ac:dyDescent="0.25">
      <c r="A18850" t="s">
        <v>84019</v>
      </c>
      <c r="B18850" t="s">
        <v>84020</v>
      </c>
      <c r="C18850" t="s">
        <v>86102</v>
      </c>
      <c r="D18850" t="s">
        <v>86103</v>
      </c>
      <c r="E18850" t="s">
        <v>86104</v>
      </c>
      <c r="F18850" t="s">
        <v>86105</v>
      </c>
      <c r="G18850" t="s">
        <v>86106</v>
      </c>
      <c r="H18850">
        <v>27</v>
      </c>
      <c r="I18850" t="s">
        <v>28</v>
      </c>
      <c r="J18850" t="s">
        <v>86107</v>
      </c>
      <c r="K18850">
        <v>2629</v>
      </c>
      <c r="L18850" t="s">
        <v>30</v>
      </c>
      <c r="M18850" t="s">
        <v>31</v>
      </c>
      <c r="N18850" t="b">
        <v>0</v>
      </c>
      <c r="O18850" t="s">
        <v>86108</v>
      </c>
      <c r="P18850">
        <v>1</v>
      </c>
      <c r="Q18850">
        <v>10875</v>
      </c>
      <c r="R18850">
        <v>250</v>
      </c>
      <c r="S18850">
        <v>5</v>
      </c>
      <c r="T18850">
        <v>0</v>
      </c>
      <c r="U18850">
        <v>6</v>
      </c>
    </row>
    <row r="18851" spans="1:21" x14ac:dyDescent="0.25">
      <c r="A18851" t="s">
        <v>84019</v>
      </c>
      <c r="B18851" t="s">
        <v>84020</v>
      </c>
      <c r="C18851" t="s">
        <v>86109</v>
      </c>
      <c r="D18851" t="s">
        <v>86110</v>
      </c>
      <c r="E18851" t="s">
        <v>86111</v>
      </c>
      <c r="F18851" t="s">
        <v>86112</v>
      </c>
      <c r="G18851" t="s">
        <v>86113</v>
      </c>
      <c r="H18851">
        <v>27</v>
      </c>
      <c r="I18851" t="s">
        <v>28</v>
      </c>
      <c r="J18851" t="s">
        <v>159</v>
      </c>
      <c r="K18851">
        <v>498</v>
      </c>
      <c r="L18851" t="s">
        <v>30</v>
      </c>
      <c r="M18851" t="s">
        <v>31</v>
      </c>
      <c r="N18851" t="b">
        <v>0</v>
      </c>
      <c r="O18851" t="s">
        <v>86114</v>
      </c>
      <c r="Q18851">
        <v>12419</v>
      </c>
      <c r="R18851">
        <v>273</v>
      </c>
      <c r="S18851">
        <v>9</v>
      </c>
      <c r="T18851">
        <v>0</v>
      </c>
      <c r="U18851">
        <v>20</v>
      </c>
    </row>
    <row r="18852" spans="1:21" x14ac:dyDescent="0.25">
      <c r="A18852" t="s">
        <v>84019</v>
      </c>
      <c r="B18852" t="s">
        <v>84020</v>
      </c>
      <c r="C18852" t="s">
        <v>86115</v>
      </c>
      <c r="D18852" t="s">
        <v>86116</v>
      </c>
      <c r="E18852" t="s">
        <v>86117</v>
      </c>
      <c r="F18852" t="s">
        <v>86118</v>
      </c>
      <c r="G18852" t="s">
        <v>86119</v>
      </c>
      <c r="H18852">
        <v>27</v>
      </c>
      <c r="I18852" t="s">
        <v>28</v>
      </c>
      <c r="J18852" t="s">
        <v>86120</v>
      </c>
      <c r="K18852">
        <v>1665</v>
      </c>
      <c r="L18852" t="s">
        <v>30</v>
      </c>
      <c r="M18852" t="s">
        <v>31</v>
      </c>
      <c r="N18852" t="b">
        <v>0</v>
      </c>
      <c r="O18852" t="s">
        <v>86121</v>
      </c>
      <c r="Q18852">
        <v>3416</v>
      </c>
      <c r="R18852">
        <v>93</v>
      </c>
      <c r="S18852">
        <v>1</v>
      </c>
      <c r="T18852">
        <v>0</v>
      </c>
      <c r="U18852">
        <v>3</v>
      </c>
    </row>
    <row r="18853" spans="1:21" x14ac:dyDescent="0.25">
      <c r="A18853" t="s">
        <v>84019</v>
      </c>
      <c r="B18853" t="s">
        <v>84020</v>
      </c>
      <c r="C18853" t="s">
        <v>86122</v>
      </c>
      <c r="D18853" t="s">
        <v>86123</v>
      </c>
      <c r="E18853" t="s">
        <v>86124</v>
      </c>
      <c r="F18853" t="s">
        <v>86125</v>
      </c>
      <c r="G18853" t="s">
        <v>86126</v>
      </c>
      <c r="H18853">
        <v>27</v>
      </c>
      <c r="I18853" t="s">
        <v>28</v>
      </c>
      <c r="J18853" t="s">
        <v>12069</v>
      </c>
      <c r="K18853">
        <v>672</v>
      </c>
      <c r="L18853" t="s">
        <v>30</v>
      </c>
      <c r="M18853" t="s">
        <v>31</v>
      </c>
      <c r="N18853" t="b">
        <v>0</v>
      </c>
      <c r="O18853" t="s">
        <v>86127</v>
      </c>
      <c r="Q18853">
        <v>7002</v>
      </c>
      <c r="R18853">
        <v>169</v>
      </c>
      <c r="S18853">
        <v>6</v>
      </c>
      <c r="T18853">
        <v>0</v>
      </c>
      <c r="U18853">
        <v>11</v>
      </c>
    </row>
    <row r="18854" spans="1:21" x14ac:dyDescent="0.25">
      <c r="A18854" t="s">
        <v>84019</v>
      </c>
      <c r="B18854" t="s">
        <v>84020</v>
      </c>
      <c r="C18854" t="s">
        <v>86128</v>
      </c>
      <c r="D18854" t="s">
        <v>86129</v>
      </c>
      <c r="E18854" t="s">
        <v>86130</v>
      </c>
      <c r="F18854" t="s">
        <v>86131</v>
      </c>
      <c r="G18854" t="s">
        <v>86132</v>
      </c>
      <c r="H18854">
        <v>27</v>
      </c>
      <c r="I18854" t="s">
        <v>28</v>
      </c>
      <c r="J18854" t="s">
        <v>86133</v>
      </c>
      <c r="K18854">
        <v>567</v>
      </c>
      <c r="L18854" t="s">
        <v>30</v>
      </c>
      <c r="M18854" t="s">
        <v>31</v>
      </c>
      <c r="N18854" t="b">
        <v>0</v>
      </c>
      <c r="Q18854">
        <v>4894</v>
      </c>
      <c r="R18854">
        <v>96</v>
      </c>
      <c r="S18854">
        <v>3</v>
      </c>
      <c r="T18854">
        <v>0</v>
      </c>
      <c r="U18854">
        <v>12</v>
      </c>
    </row>
    <row r="18855" spans="1:21" x14ac:dyDescent="0.25">
      <c r="A18855" t="s">
        <v>84019</v>
      </c>
      <c r="B18855" t="s">
        <v>84020</v>
      </c>
      <c r="C18855" t="s">
        <v>86134</v>
      </c>
      <c r="D18855" t="s">
        <v>86135</v>
      </c>
      <c r="E18855" t="s">
        <v>86136</v>
      </c>
      <c r="F18855" t="s">
        <v>86137</v>
      </c>
      <c r="G18855" t="s">
        <v>86138</v>
      </c>
      <c r="H18855">
        <v>27</v>
      </c>
      <c r="I18855" t="s">
        <v>28</v>
      </c>
      <c r="J18855" t="s">
        <v>8120</v>
      </c>
      <c r="K18855">
        <v>327</v>
      </c>
      <c r="L18855" t="s">
        <v>30</v>
      </c>
      <c r="M18855" t="s">
        <v>31</v>
      </c>
      <c r="N18855" t="b">
        <v>0</v>
      </c>
      <c r="O18855" t="s">
        <v>86139</v>
      </c>
      <c r="Q18855">
        <v>8618</v>
      </c>
      <c r="R18855">
        <v>149</v>
      </c>
      <c r="S18855">
        <v>2</v>
      </c>
      <c r="T18855">
        <v>0</v>
      </c>
      <c r="U18855">
        <v>8</v>
      </c>
    </row>
    <row r="18856" spans="1:21" x14ac:dyDescent="0.25">
      <c r="A18856" t="s">
        <v>84019</v>
      </c>
      <c r="B18856" t="s">
        <v>84020</v>
      </c>
      <c r="C18856" t="s">
        <v>86140</v>
      </c>
      <c r="D18856" t="s">
        <v>86141</v>
      </c>
      <c r="E18856" t="s">
        <v>86142</v>
      </c>
      <c r="F18856" t="s">
        <v>86143</v>
      </c>
      <c r="G18856" t="s">
        <v>86144</v>
      </c>
      <c r="H18856">
        <v>27</v>
      </c>
      <c r="I18856" t="s">
        <v>28</v>
      </c>
      <c r="J18856" t="s">
        <v>1631</v>
      </c>
      <c r="K18856">
        <v>525</v>
      </c>
      <c r="L18856" t="s">
        <v>30</v>
      </c>
      <c r="M18856" t="s">
        <v>31</v>
      </c>
      <c r="N18856" t="b">
        <v>0</v>
      </c>
      <c r="O18856" t="s">
        <v>86145</v>
      </c>
      <c r="Q18856">
        <v>2220</v>
      </c>
      <c r="R18856">
        <v>53</v>
      </c>
      <c r="S18856">
        <v>4</v>
      </c>
      <c r="T18856">
        <v>0</v>
      </c>
      <c r="U18856">
        <v>3</v>
      </c>
    </row>
    <row r="18857" spans="1:21" x14ac:dyDescent="0.25">
      <c r="A18857" t="s">
        <v>84019</v>
      </c>
      <c r="B18857" t="s">
        <v>84020</v>
      </c>
      <c r="C18857" t="s">
        <v>86146</v>
      </c>
      <c r="D18857" t="s">
        <v>86147</v>
      </c>
      <c r="E18857" t="s">
        <v>86148</v>
      </c>
      <c r="F18857" t="s">
        <v>86149</v>
      </c>
      <c r="G18857" t="s">
        <v>86150</v>
      </c>
      <c r="H18857">
        <v>27</v>
      </c>
      <c r="I18857" t="s">
        <v>28</v>
      </c>
      <c r="J18857" t="s">
        <v>1056</v>
      </c>
      <c r="K18857">
        <v>2257</v>
      </c>
      <c r="L18857" t="s">
        <v>30</v>
      </c>
      <c r="M18857" t="s">
        <v>31</v>
      </c>
      <c r="N18857" t="b">
        <v>0</v>
      </c>
      <c r="O18857" t="s">
        <v>86151</v>
      </c>
      <c r="P18857">
        <v>1</v>
      </c>
      <c r="Q18857">
        <v>36959</v>
      </c>
      <c r="R18857">
        <v>1426</v>
      </c>
      <c r="S18857">
        <v>16</v>
      </c>
      <c r="T18857">
        <v>0</v>
      </c>
      <c r="U18857">
        <v>71</v>
      </c>
    </row>
    <row r="18858" spans="1:21" x14ac:dyDescent="0.25">
      <c r="A18858" t="s">
        <v>84019</v>
      </c>
      <c r="B18858" t="s">
        <v>84020</v>
      </c>
      <c r="C18858" t="s">
        <v>86152</v>
      </c>
      <c r="D18858" t="s">
        <v>86153</v>
      </c>
      <c r="E18858" t="s">
        <v>86154</v>
      </c>
      <c r="F18858" t="s">
        <v>86155</v>
      </c>
      <c r="G18858" t="s">
        <v>86156</v>
      </c>
      <c r="H18858">
        <v>27</v>
      </c>
      <c r="I18858" t="s">
        <v>28</v>
      </c>
      <c r="J18858" t="s">
        <v>86157</v>
      </c>
      <c r="K18858">
        <v>1400</v>
      </c>
      <c r="L18858" t="s">
        <v>30</v>
      </c>
      <c r="M18858" t="s">
        <v>31</v>
      </c>
      <c r="N18858" t="b">
        <v>0</v>
      </c>
      <c r="O18858" t="s">
        <v>86158</v>
      </c>
      <c r="Q18858">
        <v>9962</v>
      </c>
      <c r="R18858">
        <v>222</v>
      </c>
      <c r="S18858">
        <v>2</v>
      </c>
      <c r="T18858">
        <v>0</v>
      </c>
      <c r="U18858">
        <v>8</v>
      </c>
    </row>
    <row r="18859" spans="1:21" x14ac:dyDescent="0.25">
      <c r="A18859" t="s">
        <v>84019</v>
      </c>
      <c r="B18859" t="s">
        <v>84020</v>
      </c>
      <c r="C18859" t="s">
        <v>86159</v>
      </c>
      <c r="D18859" t="s">
        <v>86160</v>
      </c>
      <c r="E18859" t="s">
        <v>86161</v>
      </c>
      <c r="F18859" t="s">
        <v>86162</v>
      </c>
      <c r="G18859" t="s">
        <v>86163</v>
      </c>
      <c r="H18859">
        <v>27</v>
      </c>
      <c r="I18859" t="s">
        <v>28</v>
      </c>
      <c r="J18859" t="s">
        <v>54187</v>
      </c>
      <c r="K18859">
        <v>855</v>
      </c>
      <c r="L18859" t="s">
        <v>30</v>
      </c>
      <c r="M18859" t="s">
        <v>31</v>
      </c>
      <c r="N18859" t="b">
        <v>0</v>
      </c>
      <c r="O18859" t="s">
        <v>86164</v>
      </c>
      <c r="Q18859">
        <v>8644</v>
      </c>
      <c r="R18859">
        <v>176</v>
      </c>
      <c r="S18859">
        <v>12</v>
      </c>
      <c r="T18859">
        <v>0</v>
      </c>
      <c r="U18859">
        <v>15</v>
      </c>
    </row>
    <row r="18860" spans="1:21" x14ac:dyDescent="0.25">
      <c r="A18860" t="s">
        <v>84019</v>
      </c>
      <c r="B18860" t="s">
        <v>84020</v>
      </c>
      <c r="C18860" t="s">
        <v>86165</v>
      </c>
      <c r="D18860" t="s">
        <v>86166</v>
      </c>
      <c r="E18860" t="s">
        <v>86167</v>
      </c>
      <c r="F18860" t="s">
        <v>86168</v>
      </c>
      <c r="G18860" t="s">
        <v>86169</v>
      </c>
      <c r="H18860">
        <v>27</v>
      </c>
      <c r="I18860" t="s">
        <v>28</v>
      </c>
      <c r="J18860" t="s">
        <v>68091</v>
      </c>
      <c r="K18860">
        <v>1857</v>
      </c>
      <c r="L18860" t="s">
        <v>30</v>
      </c>
      <c r="M18860" t="s">
        <v>31</v>
      </c>
      <c r="N18860" t="b">
        <v>0</v>
      </c>
      <c r="O18860" t="s">
        <v>86170</v>
      </c>
      <c r="P18860">
        <v>1</v>
      </c>
      <c r="Q18860">
        <v>17927</v>
      </c>
      <c r="R18860">
        <v>573</v>
      </c>
      <c r="S18860">
        <v>18</v>
      </c>
      <c r="T18860">
        <v>0</v>
      </c>
      <c r="U18860">
        <v>26</v>
      </c>
    </row>
    <row r="18861" spans="1:21" x14ac:dyDescent="0.25">
      <c r="A18861" t="s">
        <v>84019</v>
      </c>
      <c r="B18861" t="s">
        <v>84020</v>
      </c>
      <c r="C18861" t="s">
        <v>86171</v>
      </c>
      <c r="D18861" t="s">
        <v>86172</v>
      </c>
      <c r="E18861" t="s">
        <v>86173</v>
      </c>
      <c r="F18861" t="s">
        <v>86174</v>
      </c>
      <c r="G18861" t="s">
        <v>86175</v>
      </c>
      <c r="H18861">
        <v>27</v>
      </c>
      <c r="I18861" t="s">
        <v>28</v>
      </c>
      <c r="J18861" t="s">
        <v>86176</v>
      </c>
      <c r="K18861">
        <v>1074</v>
      </c>
      <c r="L18861" t="s">
        <v>30</v>
      </c>
      <c r="M18861" t="s">
        <v>31</v>
      </c>
      <c r="N18861" t="b">
        <v>0</v>
      </c>
      <c r="O18861" t="s">
        <v>86177</v>
      </c>
      <c r="Q18861">
        <v>12236</v>
      </c>
      <c r="R18861">
        <v>242</v>
      </c>
      <c r="S18861">
        <v>20</v>
      </c>
      <c r="T18861">
        <v>0</v>
      </c>
      <c r="U18861">
        <v>15</v>
      </c>
    </row>
    <row r="18862" spans="1:21" x14ac:dyDescent="0.25">
      <c r="A18862" t="s">
        <v>84019</v>
      </c>
      <c r="B18862" t="s">
        <v>84020</v>
      </c>
      <c r="C18862" t="s">
        <v>86178</v>
      </c>
      <c r="D18862" t="s">
        <v>86179</v>
      </c>
      <c r="E18862" t="s">
        <v>86180</v>
      </c>
      <c r="F18862" t="s">
        <v>86181</v>
      </c>
      <c r="G18862" t="s">
        <v>86182</v>
      </c>
      <c r="H18862">
        <v>27</v>
      </c>
      <c r="I18862" t="s">
        <v>28</v>
      </c>
      <c r="J18862" t="s">
        <v>11892</v>
      </c>
      <c r="K18862">
        <v>1490</v>
      </c>
      <c r="L18862" t="s">
        <v>30</v>
      </c>
      <c r="M18862" t="s">
        <v>31</v>
      </c>
      <c r="N18862" t="b">
        <v>1</v>
      </c>
      <c r="O18862" t="s">
        <v>86183</v>
      </c>
      <c r="P18862">
        <v>1</v>
      </c>
      <c r="Q18862">
        <v>48391</v>
      </c>
      <c r="R18862">
        <v>1087</v>
      </c>
      <c r="S18862">
        <v>19</v>
      </c>
      <c r="T18862">
        <v>0</v>
      </c>
      <c r="U18862">
        <v>68</v>
      </c>
    </row>
    <row r="18863" spans="1:21" x14ac:dyDescent="0.25">
      <c r="A18863" t="s">
        <v>84019</v>
      </c>
      <c r="B18863" t="s">
        <v>84020</v>
      </c>
      <c r="C18863" t="s">
        <v>86184</v>
      </c>
      <c r="D18863" t="s">
        <v>86185</v>
      </c>
      <c r="E18863" t="s">
        <v>86186</v>
      </c>
      <c r="F18863" t="s">
        <v>86187</v>
      </c>
      <c r="G18863" t="s">
        <v>86188</v>
      </c>
      <c r="H18863">
        <v>27</v>
      </c>
      <c r="I18863" t="s">
        <v>28</v>
      </c>
      <c r="J18863" t="s">
        <v>10326</v>
      </c>
      <c r="K18863">
        <v>2111</v>
      </c>
      <c r="L18863" t="s">
        <v>30</v>
      </c>
      <c r="M18863" t="s">
        <v>31</v>
      </c>
      <c r="N18863" t="b">
        <v>0</v>
      </c>
      <c r="O18863" t="s">
        <v>86189</v>
      </c>
      <c r="P18863">
        <v>1</v>
      </c>
      <c r="Q18863">
        <v>9072</v>
      </c>
      <c r="R18863">
        <v>196</v>
      </c>
      <c r="S18863">
        <v>12</v>
      </c>
      <c r="T18863">
        <v>0</v>
      </c>
      <c r="U18863">
        <v>8</v>
      </c>
    </row>
    <row r="18864" spans="1:21" x14ac:dyDescent="0.25">
      <c r="A18864" t="s">
        <v>84019</v>
      </c>
      <c r="B18864" t="s">
        <v>84020</v>
      </c>
      <c r="C18864" t="s">
        <v>86190</v>
      </c>
      <c r="D18864" t="s">
        <v>86191</v>
      </c>
      <c r="E18864" t="s">
        <v>86192</v>
      </c>
      <c r="F18864" t="s">
        <v>86193</v>
      </c>
      <c r="G18864" t="s">
        <v>86194</v>
      </c>
      <c r="H18864">
        <v>27</v>
      </c>
      <c r="I18864" t="s">
        <v>28</v>
      </c>
      <c r="J18864" t="s">
        <v>86195</v>
      </c>
      <c r="K18864">
        <v>1036</v>
      </c>
      <c r="L18864" t="s">
        <v>30</v>
      </c>
      <c r="M18864" t="s">
        <v>31</v>
      </c>
      <c r="N18864" t="b">
        <v>0</v>
      </c>
      <c r="O18864" t="s">
        <v>86196</v>
      </c>
      <c r="Q18864">
        <v>12643</v>
      </c>
      <c r="R18864">
        <v>255</v>
      </c>
      <c r="S18864">
        <v>5</v>
      </c>
      <c r="T18864">
        <v>0</v>
      </c>
      <c r="U18864">
        <v>13</v>
      </c>
    </row>
    <row r="18865" spans="1:21" x14ac:dyDescent="0.25">
      <c r="A18865" t="s">
        <v>84019</v>
      </c>
      <c r="B18865" t="s">
        <v>84020</v>
      </c>
      <c r="C18865" t="s">
        <v>86197</v>
      </c>
      <c r="D18865" t="s">
        <v>86198</v>
      </c>
      <c r="E18865" t="s">
        <v>86199</v>
      </c>
      <c r="F18865" t="s">
        <v>86200</v>
      </c>
      <c r="G18865" t="s">
        <v>86201</v>
      </c>
      <c r="H18865">
        <v>27</v>
      </c>
      <c r="I18865" t="s">
        <v>28</v>
      </c>
      <c r="J18865" t="s">
        <v>86202</v>
      </c>
      <c r="K18865">
        <v>152</v>
      </c>
      <c r="L18865" t="s">
        <v>30</v>
      </c>
      <c r="M18865" t="s">
        <v>31</v>
      </c>
      <c r="N18865" t="b">
        <v>1</v>
      </c>
      <c r="O18865" t="s">
        <v>86203</v>
      </c>
      <c r="Q18865">
        <v>2115653</v>
      </c>
      <c r="R18865">
        <v>51373</v>
      </c>
      <c r="S18865">
        <v>678</v>
      </c>
      <c r="T18865">
        <v>0</v>
      </c>
      <c r="U18865">
        <v>2790</v>
      </c>
    </row>
    <row r="18866" spans="1:21" x14ac:dyDescent="0.25">
      <c r="A18866" t="s">
        <v>84019</v>
      </c>
      <c r="B18866" t="s">
        <v>84020</v>
      </c>
      <c r="C18866" t="s">
        <v>86204</v>
      </c>
      <c r="D18866" t="s">
        <v>86205</v>
      </c>
      <c r="E18866" t="s">
        <v>86206</v>
      </c>
      <c r="F18866" t="s">
        <v>86207</v>
      </c>
      <c r="G18866" t="s">
        <v>86208</v>
      </c>
      <c r="H18866">
        <v>27</v>
      </c>
      <c r="I18866" t="s">
        <v>28</v>
      </c>
      <c r="J18866" t="s">
        <v>9589</v>
      </c>
      <c r="K18866">
        <v>1322</v>
      </c>
      <c r="L18866" t="s">
        <v>30</v>
      </c>
      <c r="M18866" t="s">
        <v>31</v>
      </c>
      <c r="N18866" t="b">
        <v>0</v>
      </c>
      <c r="O18866" t="s">
        <v>86209</v>
      </c>
      <c r="P18866">
        <v>1</v>
      </c>
      <c r="Q18866">
        <v>5296</v>
      </c>
      <c r="R18866">
        <v>113</v>
      </c>
      <c r="S18866">
        <v>3</v>
      </c>
      <c r="T18866">
        <v>0</v>
      </c>
      <c r="U18866">
        <v>4</v>
      </c>
    </row>
    <row r="18867" spans="1:21" x14ac:dyDescent="0.25">
      <c r="A18867" t="s">
        <v>84019</v>
      </c>
      <c r="B18867" t="s">
        <v>84020</v>
      </c>
      <c r="C18867" t="s">
        <v>86210</v>
      </c>
      <c r="D18867" t="s">
        <v>86211</v>
      </c>
      <c r="E18867" t="s">
        <v>86212</v>
      </c>
      <c r="F18867" t="s">
        <v>86213</v>
      </c>
      <c r="G18867" t="s">
        <v>86214</v>
      </c>
      <c r="H18867">
        <v>27</v>
      </c>
      <c r="I18867" t="s">
        <v>28</v>
      </c>
      <c r="J18867" t="s">
        <v>11647</v>
      </c>
      <c r="K18867">
        <v>624</v>
      </c>
      <c r="L18867" t="s">
        <v>30</v>
      </c>
      <c r="M18867" t="s">
        <v>31</v>
      </c>
      <c r="N18867" t="b">
        <v>0</v>
      </c>
      <c r="O18867" t="s">
        <v>86215</v>
      </c>
      <c r="Q18867">
        <v>9908</v>
      </c>
      <c r="R18867">
        <v>210</v>
      </c>
      <c r="S18867">
        <v>1</v>
      </c>
      <c r="T18867">
        <v>0</v>
      </c>
      <c r="U18867">
        <v>6</v>
      </c>
    </row>
    <row r="18868" spans="1:21" x14ac:dyDescent="0.25">
      <c r="A18868" t="s">
        <v>84019</v>
      </c>
      <c r="B18868" t="s">
        <v>84020</v>
      </c>
      <c r="C18868" t="s">
        <v>86216</v>
      </c>
      <c r="D18868" t="s">
        <v>86217</v>
      </c>
      <c r="E18868" t="s">
        <v>86218</v>
      </c>
      <c r="F18868" t="s">
        <v>86219</v>
      </c>
      <c r="G18868" t="s">
        <v>86220</v>
      </c>
      <c r="H18868">
        <v>27</v>
      </c>
      <c r="I18868" t="s">
        <v>28</v>
      </c>
      <c r="J18868" t="s">
        <v>84415</v>
      </c>
      <c r="K18868">
        <v>1777</v>
      </c>
      <c r="L18868" t="s">
        <v>30</v>
      </c>
      <c r="M18868" t="s">
        <v>31</v>
      </c>
      <c r="N18868" t="b">
        <v>0</v>
      </c>
      <c r="Q18868">
        <v>4081</v>
      </c>
      <c r="R18868">
        <v>102</v>
      </c>
      <c r="S18868">
        <v>1</v>
      </c>
      <c r="T18868">
        <v>0</v>
      </c>
      <c r="U18868">
        <v>3</v>
      </c>
    </row>
    <row r="18869" spans="1:21" x14ac:dyDescent="0.25">
      <c r="A18869" t="s">
        <v>84019</v>
      </c>
      <c r="B18869" t="s">
        <v>84020</v>
      </c>
      <c r="C18869" t="s">
        <v>86221</v>
      </c>
      <c r="D18869" t="s">
        <v>86222</v>
      </c>
      <c r="E18869" t="s">
        <v>86223</v>
      </c>
      <c r="F18869" t="s">
        <v>86224</v>
      </c>
      <c r="G18869" t="s">
        <v>86225</v>
      </c>
      <c r="H18869">
        <v>27</v>
      </c>
      <c r="I18869" t="s">
        <v>28</v>
      </c>
      <c r="J18869" t="s">
        <v>19402</v>
      </c>
      <c r="K18869">
        <v>1539</v>
      </c>
      <c r="L18869" t="s">
        <v>30</v>
      </c>
      <c r="M18869" t="s">
        <v>31</v>
      </c>
      <c r="N18869" t="b">
        <v>0</v>
      </c>
      <c r="O18869" t="s">
        <v>86226</v>
      </c>
      <c r="Q18869">
        <v>42447</v>
      </c>
      <c r="R18869">
        <v>886</v>
      </c>
      <c r="S18869">
        <v>30</v>
      </c>
      <c r="T18869">
        <v>0</v>
      </c>
      <c r="U18869">
        <v>71</v>
      </c>
    </row>
    <row r="18870" spans="1:21" x14ac:dyDescent="0.25">
      <c r="A18870" t="s">
        <v>84019</v>
      </c>
      <c r="B18870" t="s">
        <v>84020</v>
      </c>
      <c r="C18870" t="s">
        <v>86227</v>
      </c>
      <c r="D18870" t="s">
        <v>86228</v>
      </c>
      <c r="E18870" t="s">
        <v>86229</v>
      </c>
      <c r="F18870" t="s">
        <v>86230</v>
      </c>
      <c r="G18870" t="s">
        <v>86231</v>
      </c>
      <c r="H18870">
        <v>27</v>
      </c>
      <c r="I18870" t="s">
        <v>28</v>
      </c>
      <c r="J18870" t="s">
        <v>4535</v>
      </c>
      <c r="K18870">
        <v>329</v>
      </c>
      <c r="L18870" t="s">
        <v>30</v>
      </c>
      <c r="M18870" t="s">
        <v>31</v>
      </c>
      <c r="N18870" t="b">
        <v>0</v>
      </c>
      <c r="O18870" t="s">
        <v>86232</v>
      </c>
      <c r="P18870">
        <v>1</v>
      </c>
      <c r="Q18870">
        <v>4005</v>
      </c>
      <c r="R18870">
        <v>135</v>
      </c>
      <c r="S18870">
        <v>5</v>
      </c>
      <c r="T18870">
        <v>0</v>
      </c>
      <c r="U18870">
        <v>9</v>
      </c>
    </row>
    <row r="18871" spans="1:21" x14ac:dyDescent="0.25">
      <c r="A18871" t="s">
        <v>84019</v>
      </c>
      <c r="B18871" t="s">
        <v>84020</v>
      </c>
      <c r="C18871" t="s">
        <v>86233</v>
      </c>
      <c r="D18871" t="s">
        <v>86234</v>
      </c>
      <c r="E18871" t="s">
        <v>86235</v>
      </c>
      <c r="F18871" t="s">
        <v>86236</v>
      </c>
      <c r="G18871" t="s">
        <v>86237</v>
      </c>
      <c r="H18871">
        <v>27</v>
      </c>
      <c r="I18871" t="s">
        <v>28</v>
      </c>
      <c r="J18871" t="s">
        <v>1571</v>
      </c>
      <c r="K18871">
        <v>937</v>
      </c>
      <c r="L18871" t="s">
        <v>30</v>
      </c>
      <c r="M18871" t="s">
        <v>31</v>
      </c>
      <c r="N18871" t="b">
        <v>0</v>
      </c>
      <c r="O18871" t="s">
        <v>86238</v>
      </c>
      <c r="Q18871">
        <v>13651</v>
      </c>
      <c r="R18871">
        <v>186</v>
      </c>
      <c r="S18871">
        <v>1</v>
      </c>
      <c r="T18871">
        <v>0</v>
      </c>
      <c r="U18871">
        <v>8</v>
      </c>
    </row>
    <row r="18872" spans="1:21" x14ac:dyDescent="0.25">
      <c r="A18872" t="s">
        <v>84019</v>
      </c>
      <c r="B18872" t="s">
        <v>84020</v>
      </c>
      <c r="C18872" t="s">
        <v>86239</v>
      </c>
      <c r="D18872" t="s">
        <v>86240</v>
      </c>
      <c r="E18872" t="s">
        <v>86241</v>
      </c>
      <c r="F18872" t="s">
        <v>86242</v>
      </c>
      <c r="G18872" t="s">
        <v>86243</v>
      </c>
      <c r="H18872">
        <v>27</v>
      </c>
      <c r="I18872" t="s">
        <v>28</v>
      </c>
      <c r="J18872" t="s">
        <v>707</v>
      </c>
      <c r="K18872">
        <v>445</v>
      </c>
      <c r="L18872" t="s">
        <v>30</v>
      </c>
      <c r="M18872" t="s">
        <v>31</v>
      </c>
      <c r="N18872" t="b">
        <v>0</v>
      </c>
      <c r="O18872" t="s">
        <v>86244</v>
      </c>
      <c r="Q18872">
        <v>11872</v>
      </c>
      <c r="R18872">
        <v>341</v>
      </c>
      <c r="S18872">
        <v>3</v>
      </c>
      <c r="T18872">
        <v>0</v>
      </c>
      <c r="U18872">
        <v>21</v>
      </c>
    </row>
    <row r="18873" spans="1:21" x14ac:dyDescent="0.25">
      <c r="A18873" t="s">
        <v>84019</v>
      </c>
      <c r="B18873" t="s">
        <v>84020</v>
      </c>
      <c r="C18873" t="s">
        <v>86245</v>
      </c>
      <c r="D18873" t="s">
        <v>86246</v>
      </c>
      <c r="E18873" t="s">
        <v>86247</v>
      </c>
      <c r="F18873" t="s">
        <v>86248</v>
      </c>
      <c r="G18873" t="s">
        <v>86249</v>
      </c>
      <c r="H18873">
        <v>27</v>
      </c>
      <c r="I18873" t="s">
        <v>28</v>
      </c>
      <c r="J18873" t="s">
        <v>9785</v>
      </c>
      <c r="K18873">
        <v>1433</v>
      </c>
      <c r="L18873" t="s">
        <v>30</v>
      </c>
      <c r="M18873" t="s">
        <v>31</v>
      </c>
      <c r="N18873" t="b">
        <v>0</v>
      </c>
      <c r="O18873" t="s">
        <v>86250</v>
      </c>
      <c r="Q18873">
        <v>18788</v>
      </c>
      <c r="R18873">
        <v>395</v>
      </c>
      <c r="S18873">
        <v>10</v>
      </c>
      <c r="T18873">
        <v>0</v>
      </c>
      <c r="U18873">
        <v>20</v>
      </c>
    </row>
    <row r="18874" spans="1:21" x14ac:dyDescent="0.25">
      <c r="A18874" t="s">
        <v>84019</v>
      </c>
      <c r="B18874" t="s">
        <v>84020</v>
      </c>
      <c r="C18874" t="s">
        <v>86251</v>
      </c>
      <c r="D18874" t="s">
        <v>86252</v>
      </c>
      <c r="E18874" t="s">
        <v>86253</v>
      </c>
      <c r="F18874" t="s">
        <v>86254</v>
      </c>
      <c r="G18874" t="s">
        <v>86255</v>
      </c>
      <c r="H18874">
        <v>27</v>
      </c>
      <c r="I18874" t="s">
        <v>28</v>
      </c>
      <c r="J18874" t="s">
        <v>86256</v>
      </c>
      <c r="K18874">
        <v>3391</v>
      </c>
      <c r="L18874" t="s">
        <v>30</v>
      </c>
      <c r="M18874" t="s">
        <v>31</v>
      </c>
      <c r="N18874" t="b">
        <v>0</v>
      </c>
      <c r="O18874" t="s">
        <v>86257</v>
      </c>
      <c r="P18874">
        <v>1</v>
      </c>
      <c r="Q18874">
        <v>5683</v>
      </c>
      <c r="R18874">
        <v>153</v>
      </c>
      <c r="S18874">
        <v>3</v>
      </c>
      <c r="T18874">
        <v>0</v>
      </c>
      <c r="U18874">
        <v>4</v>
      </c>
    </row>
    <row r="18875" spans="1:21" x14ac:dyDescent="0.25">
      <c r="A18875" t="s">
        <v>84019</v>
      </c>
      <c r="B18875" t="s">
        <v>84020</v>
      </c>
      <c r="C18875" t="s">
        <v>86258</v>
      </c>
      <c r="D18875" t="s">
        <v>86259</v>
      </c>
      <c r="E18875" t="s">
        <v>86260</v>
      </c>
      <c r="F18875" t="s">
        <v>86261</v>
      </c>
      <c r="G18875" t="s">
        <v>86262</v>
      </c>
      <c r="H18875">
        <v>27</v>
      </c>
      <c r="I18875" t="s">
        <v>28</v>
      </c>
      <c r="J18875" t="s">
        <v>452</v>
      </c>
      <c r="K18875">
        <v>226</v>
      </c>
      <c r="L18875" t="s">
        <v>30</v>
      </c>
      <c r="M18875" t="s">
        <v>31</v>
      </c>
      <c r="N18875" t="b">
        <v>0</v>
      </c>
      <c r="O18875" t="s">
        <v>86263</v>
      </c>
      <c r="Q18875">
        <v>3942</v>
      </c>
      <c r="R18875">
        <v>155</v>
      </c>
      <c r="S18875">
        <v>4</v>
      </c>
      <c r="T18875">
        <v>0</v>
      </c>
      <c r="U18875">
        <v>16</v>
      </c>
    </row>
    <row r="18876" spans="1:21" x14ac:dyDescent="0.25">
      <c r="A18876" t="s">
        <v>84019</v>
      </c>
      <c r="B18876" t="s">
        <v>84020</v>
      </c>
      <c r="C18876" t="s">
        <v>86264</v>
      </c>
      <c r="D18876" t="s">
        <v>86265</v>
      </c>
      <c r="E18876" t="s">
        <v>86266</v>
      </c>
      <c r="F18876" t="s">
        <v>86267</v>
      </c>
      <c r="G18876" t="s">
        <v>86268</v>
      </c>
      <c r="H18876">
        <v>27</v>
      </c>
      <c r="I18876" t="s">
        <v>28</v>
      </c>
      <c r="J18876" t="s">
        <v>21150</v>
      </c>
      <c r="K18876">
        <v>940</v>
      </c>
      <c r="L18876" t="s">
        <v>30</v>
      </c>
      <c r="M18876" t="s">
        <v>31</v>
      </c>
      <c r="N18876" t="b">
        <v>0</v>
      </c>
      <c r="O18876" t="s">
        <v>86269</v>
      </c>
      <c r="Q18876">
        <v>22493</v>
      </c>
      <c r="R18876">
        <v>538</v>
      </c>
      <c r="S18876">
        <v>4</v>
      </c>
      <c r="T18876">
        <v>0</v>
      </c>
      <c r="U18876">
        <v>29</v>
      </c>
    </row>
    <row r="18877" spans="1:21" x14ac:dyDescent="0.25">
      <c r="A18877" t="s">
        <v>84019</v>
      </c>
      <c r="B18877" t="s">
        <v>84020</v>
      </c>
      <c r="C18877" t="s">
        <v>86270</v>
      </c>
      <c r="D18877" t="s">
        <v>86271</v>
      </c>
      <c r="E18877" t="s">
        <v>86272</v>
      </c>
      <c r="F18877" t="s">
        <v>86273</v>
      </c>
      <c r="G18877" t="s">
        <v>86274</v>
      </c>
      <c r="H18877">
        <v>27</v>
      </c>
      <c r="I18877" t="s">
        <v>28</v>
      </c>
      <c r="J18877" t="s">
        <v>86275</v>
      </c>
      <c r="K18877">
        <v>917</v>
      </c>
      <c r="L18877" t="s">
        <v>30</v>
      </c>
      <c r="M18877" t="s">
        <v>31</v>
      </c>
      <c r="N18877" t="b">
        <v>0</v>
      </c>
      <c r="O18877" t="s">
        <v>86276</v>
      </c>
      <c r="Q18877">
        <v>91272</v>
      </c>
      <c r="R18877">
        <v>1004</v>
      </c>
      <c r="S18877">
        <v>35</v>
      </c>
      <c r="T18877">
        <v>0</v>
      </c>
      <c r="U18877">
        <v>52</v>
      </c>
    </row>
    <row r="18878" spans="1:21" x14ac:dyDescent="0.25">
      <c r="A18878" t="s">
        <v>84019</v>
      </c>
      <c r="B18878" t="s">
        <v>84020</v>
      </c>
      <c r="C18878" t="s">
        <v>86277</v>
      </c>
      <c r="D18878" t="s">
        <v>86278</v>
      </c>
      <c r="E18878" t="s">
        <v>86279</v>
      </c>
      <c r="F18878" t="s">
        <v>86280</v>
      </c>
      <c r="G18878" t="s">
        <v>86281</v>
      </c>
      <c r="H18878">
        <v>27</v>
      </c>
      <c r="I18878" t="s">
        <v>28</v>
      </c>
      <c r="J18878" t="s">
        <v>86282</v>
      </c>
      <c r="K18878">
        <v>1766</v>
      </c>
      <c r="L18878" t="s">
        <v>30</v>
      </c>
      <c r="M18878" t="s">
        <v>31</v>
      </c>
      <c r="N18878" t="b">
        <v>0</v>
      </c>
      <c r="O18878" t="s">
        <v>86283</v>
      </c>
      <c r="P18878">
        <v>1</v>
      </c>
      <c r="Q18878">
        <v>38727</v>
      </c>
      <c r="R18878">
        <v>946</v>
      </c>
      <c r="S18878">
        <v>14</v>
      </c>
      <c r="T18878">
        <v>0</v>
      </c>
      <c r="U18878">
        <v>30</v>
      </c>
    </row>
    <row r="18879" spans="1:21" x14ac:dyDescent="0.25">
      <c r="A18879" t="s">
        <v>84019</v>
      </c>
      <c r="B18879" t="s">
        <v>84020</v>
      </c>
      <c r="C18879" t="s">
        <v>86284</v>
      </c>
      <c r="D18879" t="s">
        <v>86285</v>
      </c>
      <c r="E18879" s="1">
        <v>43443.832638888889</v>
      </c>
      <c r="F18879" t="s">
        <v>86286</v>
      </c>
      <c r="G18879" t="s">
        <v>86287</v>
      </c>
      <c r="H18879">
        <v>27</v>
      </c>
      <c r="I18879" t="s">
        <v>28</v>
      </c>
      <c r="J18879" t="s">
        <v>18864</v>
      </c>
      <c r="K18879">
        <v>715</v>
      </c>
      <c r="L18879" t="s">
        <v>30</v>
      </c>
      <c r="M18879" t="s">
        <v>31</v>
      </c>
      <c r="N18879" t="b">
        <v>0</v>
      </c>
      <c r="O18879" t="s">
        <v>86288</v>
      </c>
      <c r="Q18879">
        <v>23248</v>
      </c>
      <c r="R18879">
        <v>493</v>
      </c>
      <c r="S18879">
        <v>8</v>
      </c>
      <c r="T18879">
        <v>0</v>
      </c>
      <c r="U18879">
        <v>35</v>
      </c>
    </row>
    <row r="18880" spans="1:21" x14ac:dyDescent="0.25">
      <c r="A18880" t="s">
        <v>84019</v>
      </c>
      <c r="B18880" t="s">
        <v>84020</v>
      </c>
      <c r="C18880" t="s">
        <v>86289</v>
      </c>
      <c r="D18880" t="s">
        <v>86290</v>
      </c>
      <c r="E18880" s="1">
        <v>43443.586111111108</v>
      </c>
      <c r="F18880" t="s">
        <v>86291</v>
      </c>
      <c r="G18880" t="s">
        <v>86292</v>
      </c>
      <c r="H18880">
        <v>27</v>
      </c>
      <c r="I18880" t="s">
        <v>28</v>
      </c>
      <c r="J18880" t="s">
        <v>86293</v>
      </c>
      <c r="K18880">
        <v>2857</v>
      </c>
      <c r="L18880" t="s">
        <v>30</v>
      </c>
      <c r="M18880" t="s">
        <v>31</v>
      </c>
      <c r="N18880" t="b">
        <v>0</v>
      </c>
      <c r="O18880" t="s">
        <v>86294</v>
      </c>
      <c r="P18880">
        <v>1</v>
      </c>
      <c r="Q18880">
        <v>7847</v>
      </c>
      <c r="R18880">
        <v>191</v>
      </c>
      <c r="S18880">
        <v>5</v>
      </c>
      <c r="T18880">
        <v>0</v>
      </c>
      <c r="U18880">
        <v>6</v>
      </c>
    </row>
    <row r="18881" spans="1:21" x14ac:dyDescent="0.25">
      <c r="A18881" t="s">
        <v>84019</v>
      </c>
      <c r="B18881" t="s">
        <v>84020</v>
      </c>
      <c r="C18881" t="s">
        <v>86295</v>
      </c>
      <c r="D18881" t="s">
        <v>86296</v>
      </c>
      <c r="E18881" s="1">
        <v>43413.852777777778</v>
      </c>
      <c r="F18881" t="s">
        <v>86297</v>
      </c>
      <c r="G18881" t="s">
        <v>86298</v>
      </c>
      <c r="H18881">
        <v>27</v>
      </c>
      <c r="I18881" t="s">
        <v>28</v>
      </c>
      <c r="J18881" t="s">
        <v>366</v>
      </c>
      <c r="K18881">
        <v>1044</v>
      </c>
      <c r="L18881" t="s">
        <v>30</v>
      </c>
      <c r="M18881" t="s">
        <v>31</v>
      </c>
      <c r="N18881" t="b">
        <v>0</v>
      </c>
      <c r="O18881" t="s">
        <v>86299</v>
      </c>
      <c r="Q18881">
        <v>39893</v>
      </c>
      <c r="R18881">
        <v>853</v>
      </c>
      <c r="S18881">
        <v>18</v>
      </c>
      <c r="T18881">
        <v>0</v>
      </c>
      <c r="U18881">
        <v>69</v>
      </c>
    </row>
    <row r="18882" spans="1:21" x14ac:dyDescent="0.25">
      <c r="A18882" t="s">
        <v>84019</v>
      </c>
      <c r="B18882" t="s">
        <v>84020</v>
      </c>
      <c r="C18882" t="s">
        <v>86300</v>
      </c>
      <c r="D18882" t="s">
        <v>86301</v>
      </c>
      <c r="E18882" s="1">
        <v>43413.675000000003</v>
      </c>
      <c r="F18882" t="s">
        <v>86302</v>
      </c>
      <c r="G18882" t="s">
        <v>86303</v>
      </c>
      <c r="H18882">
        <v>27</v>
      </c>
      <c r="I18882" t="s">
        <v>28</v>
      </c>
      <c r="J18882" t="s">
        <v>86304</v>
      </c>
      <c r="K18882">
        <v>626</v>
      </c>
      <c r="L18882" t="s">
        <v>30</v>
      </c>
      <c r="M18882" t="s">
        <v>31</v>
      </c>
      <c r="N18882" t="b">
        <v>0</v>
      </c>
      <c r="O18882" t="s">
        <v>86305</v>
      </c>
      <c r="Q18882">
        <v>138574</v>
      </c>
      <c r="R18882">
        <v>2318</v>
      </c>
      <c r="S18882">
        <v>25</v>
      </c>
      <c r="T18882">
        <v>0</v>
      </c>
      <c r="U18882">
        <v>127</v>
      </c>
    </row>
    <row r="18883" spans="1:21" x14ac:dyDescent="0.25">
      <c r="A18883" t="s">
        <v>84019</v>
      </c>
      <c r="B18883" t="s">
        <v>84020</v>
      </c>
      <c r="C18883" t="s">
        <v>86306</v>
      </c>
      <c r="D18883" t="s">
        <v>86307</v>
      </c>
      <c r="E18883" s="1">
        <v>43413.602777777778</v>
      </c>
      <c r="F18883" t="s">
        <v>86308</v>
      </c>
      <c r="G18883" t="s">
        <v>86309</v>
      </c>
      <c r="H18883">
        <v>27</v>
      </c>
      <c r="I18883" t="s">
        <v>28</v>
      </c>
      <c r="J18883" t="s">
        <v>86310</v>
      </c>
      <c r="K18883">
        <v>3035</v>
      </c>
      <c r="L18883" t="s">
        <v>30</v>
      </c>
      <c r="M18883" t="s">
        <v>31</v>
      </c>
      <c r="N18883" t="b">
        <v>0</v>
      </c>
      <c r="O18883" t="s">
        <v>86311</v>
      </c>
      <c r="P18883">
        <v>1</v>
      </c>
      <c r="Q18883">
        <v>19768</v>
      </c>
      <c r="R18883">
        <v>460</v>
      </c>
      <c r="S18883">
        <v>8</v>
      </c>
      <c r="T18883">
        <v>0</v>
      </c>
      <c r="U18883">
        <v>16</v>
      </c>
    </row>
    <row r="18884" spans="1:21" x14ac:dyDescent="0.25">
      <c r="A18884" t="s">
        <v>84019</v>
      </c>
      <c r="B18884" t="s">
        <v>84020</v>
      </c>
      <c r="C18884" t="s">
        <v>86312</v>
      </c>
      <c r="D18884" t="s">
        <v>86313</v>
      </c>
      <c r="E18884" s="1">
        <v>43382.6875</v>
      </c>
      <c r="F18884" t="s">
        <v>86314</v>
      </c>
      <c r="G18884" t="s">
        <v>86315</v>
      </c>
      <c r="H18884">
        <v>27</v>
      </c>
      <c r="I18884" t="s">
        <v>28</v>
      </c>
      <c r="J18884" t="s">
        <v>81</v>
      </c>
      <c r="K18884">
        <v>292</v>
      </c>
      <c r="L18884" t="s">
        <v>30</v>
      </c>
      <c r="M18884" t="s">
        <v>31</v>
      </c>
      <c r="N18884" t="b">
        <v>0</v>
      </c>
      <c r="O18884" t="s">
        <v>86316</v>
      </c>
      <c r="Q18884">
        <v>33940</v>
      </c>
      <c r="R18884">
        <v>771</v>
      </c>
      <c r="S18884">
        <v>92</v>
      </c>
      <c r="T18884">
        <v>0</v>
      </c>
      <c r="U18884">
        <v>77</v>
      </c>
    </row>
    <row r="18885" spans="1:21" x14ac:dyDescent="0.25">
      <c r="A18885" t="s">
        <v>84019</v>
      </c>
      <c r="B18885" t="s">
        <v>84020</v>
      </c>
      <c r="C18885" t="s">
        <v>86317</v>
      </c>
      <c r="D18885" t="s">
        <v>86318</v>
      </c>
      <c r="E18885" s="1">
        <v>43382.511111111111</v>
      </c>
      <c r="F18885" t="s">
        <v>86319</v>
      </c>
      <c r="G18885" t="s">
        <v>86320</v>
      </c>
      <c r="H18885">
        <v>27</v>
      </c>
      <c r="I18885" t="s">
        <v>28</v>
      </c>
      <c r="J18885" t="s">
        <v>86321</v>
      </c>
      <c r="K18885">
        <v>3437</v>
      </c>
      <c r="L18885" t="s">
        <v>30</v>
      </c>
      <c r="M18885" t="s">
        <v>31</v>
      </c>
      <c r="N18885" t="b">
        <v>0</v>
      </c>
      <c r="O18885" t="s">
        <v>86322</v>
      </c>
      <c r="P18885">
        <v>1</v>
      </c>
      <c r="Q18885">
        <v>9627</v>
      </c>
      <c r="R18885">
        <v>200</v>
      </c>
      <c r="S18885">
        <v>10</v>
      </c>
      <c r="T18885">
        <v>0</v>
      </c>
      <c r="U18885">
        <v>11</v>
      </c>
    </row>
    <row r="18886" spans="1:21" x14ac:dyDescent="0.25">
      <c r="A18886" t="s">
        <v>84019</v>
      </c>
      <c r="B18886" t="s">
        <v>84020</v>
      </c>
      <c r="C18886" t="s">
        <v>86323</v>
      </c>
      <c r="D18886" t="s">
        <v>86324</v>
      </c>
      <c r="E18886" s="1">
        <v>43290.755555555559</v>
      </c>
      <c r="F18886" t="s">
        <v>86325</v>
      </c>
      <c r="G18886" t="s">
        <v>86326</v>
      </c>
      <c r="H18886">
        <v>27</v>
      </c>
      <c r="I18886" t="s">
        <v>28</v>
      </c>
      <c r="J18886" t="s">
        <v>86327</v>
      </c>
      <c r="K18886">
        <v>1088</v>
      </c>
      <c r="L18886" t="s">
        <v>30</v>
      </c>
      <c r="M18886" t="s">
        <v>31</v>
      </c>
      <c r="N18886" t="b">
        <v>0</v>
      </c>
      <c r="O18886" t="s">
        <v>86328</v>
      </c>
      <c r="Q18886">
        <v>112666</v>
      </c>
      <c r="R18886">
        <v>1370</v>
      </c>
      <c r="S18886">
        <v>47</v>
      </c>
      <c r="T18886">
        <v>0</v>
      </c>
      <c r="U18886">
        <v>62</v>
      </c>
    </row>
    <row r="18887" spans="1:21" x14ac:dyDescent="0.25">
      <c r="A18887" t="s">
        <v>84019</v>
      </c>
      <c r="B18887" t="s">
        <v>84020</v>
      </c>
      <c r="C18887" t="s">
        <v>86329</v>
      </c>
      <c r="D18887" t="s">
        <v>86330</v>
      </c>
      <c r="E18887" s="1">
        <v>43290.611111111109</v>
      </c>
      <c r="F18887" t="s">
        <v>86331</v>
      </c>
      <c r="G18887" t="s">
        <v>86332</v>
      </c>
      <c r="H18887">
        <v>27</v>
      </c>
      <c r="I18887" t="s">
        <v>28</v>
      </c>
      <c r="J18887" t="s">
        <v>86333</v>
      </c>
      <c r="K18887">
        <v>2869</v>
      </c>
      <c r="L18887" t="s">
        <v>30</v>
      </c>
      <c r="M18887" t="s">
        <v>31</v>
      </c>
      <c r="N18887" t="b">
        <v>0</v>
      </c>
      <c r="O18887" t="s">
        <v>86334</v>
      </c>
      <c r="P18887">
        <v>1</v>
      </c>
      <c r="Q18887">
        <v>11135</v>
      </c>
      <c r="R18887">
        <v>303</v>
      </c>
      <c r="S18887">
        <v>2</v>
      </c>
      <c r="T18887">
        <v>0</v>
      </c>
      <c r="U18887">
        <v>9</v>
      </c>
    </row>
    <row r="18888" spans="1:21" x14ac:dyDescent="0.25">
      <c r="A18888" t="s">
        <v>84019</v>
      </c>
      <c r="B18888" t="s">
        <v>84020</v>
      </c>
      <c r="C18888" t="s">
        <v>86335</v>
      </c>
      <c r="D18888" t="s">
        <v>86336</v>
      </c>
      <c r="E18888" s="1">
        <v>43260.900694444441</v>
      </c>
      <c r="F18888" t="s">
        <v>86337</v>
      </c>
      <c r="G18888" t="s">
        <v>86338</v>
      </c>
      <c r="H18888">
        <v>27</v>
      </c>
      <c r="I18888" t="s">
        <v>28</v>
      </c>
      <c r="J18888" t="s">
        <v>86339</v>
      </c>
      <c r="K18888">
        <v>1038</v>
      </c>
      <c r="L18888" t="s">
        <v>30</v>
      </c>
      <c r="M18888" t="s">
        <v>31</v>
      </c>
      <c r="N18888" t="b">
        <v>0</v>
      </c>
      <c r="Q18888">
        <v>3862</v>
      </c>
      <c r="R18888">
        <v>106</v>
      </c>
      <c r="S18888">
        <v>2</v>
      </c>
      <c r="T18888">
        <v>0</v>
      </c>
      <c r="U18888">
        <v>8</v>
      </c>
    </row>
    <row r="18889" spans="1:21" x14ac:dyDescent="0.25">
      <c r="A18889" t="s">
        <v>84019</v>
      </c>
      <c r="B18889" t="s">
        <v>84020</v>
      </c>
      <c r="C18889" t="s">
        <v>86340</v>
      </c>
      <c r="D18889" t="s">
        <v>86341</v>
      </c>
      <c r="E18889" s="1">
        <v>43260.834722222222</v>
      </c>
      <c r="F18889" t="s">
        <v>86342</v>
      </c>
      <c r="G18889" t="s">
        <v>86343</v>
      </c>
      <c r="H18889">
        <v>27</v>
      </c>
      <c r="I18889" t="s">
        <v>28</v>
      </c>
      <c r="J18889" t="s">
        <v>85905</v>
      </c>
      <c r="K18889">
        <v>2335</v>
      </c>
      <c r="L18889" t="s">
        <v>30</v>
      </c>
      <c r="M18889" t="s">
        <v>31</v>
      </c>
      <c r="N18889" t="b">
        <v>0</v>
      </c>
      <c r="O18889" t="s">
        <v>86344</v>
      </c>
      <c r="Q18889">
        <v>108591</v>
      </c>
      <c r="R18889">
        <v>1522</v>
      </c>
      <c r="S18889">
        <v>36</v>
      </c>
      <c r="T18889">
        <v>0</v>
      </c>
      <c r="U18889">
        <v>96</v>
      </c>
    </row>
    <row r="18890" spans="1:21" x14ac:dyDescent="0.25">
      <c r="A18890" t="s">
        <v>84019</v>
      </c>
      <c r="B18890" t="s">
        <v>84020</v>
      </c>
      <c r="C18890" t="s">
        <v>86345</v>
      </c>
      <c r="D18890" t="s">
        <v>86346</v>
      </c>
      <c r="E18890" s="1">
        <v>43260.776388888888</v>
      </c>
      <c r="F18890" t="s">
        <v>86347</v>
      </c>
      <c r="G18890" t="s">
        <v>86348</v>
      </c>
      <c r="H18890">
        <v>27</v>
      </c>
      <c r="I18890" t="s">
        <v>28</v>
      </c>
      <c r="J18890" t="s">
        <v>86349</v>
      </c>
      <c r="K18890">
        <v>1869</v>
      </c>
      <c r="L18890" t="s">
        <v>30</v>
      </c>
      <c r="M18890" t="s">
        <v>31</v>
      </c>
      <c r="N18890" t="b">
        <v>1</v>
      </c>
      <c r="O18890" t="s">
        <v>86350</v>
      </c>
      <c r="Q18890">
        <v>2656674</v>
      </c>
      <c r="R18890">
        <v>59129</v>
      </c>
      <c r="S18890">
        <v>694</v>
      </c>
      <c r="T18890">
        <v>0</v>
      </c>
      <c r="U18890">
        <v>4563</v>
      </c>
    </row>
    <row r="18891" spans="1:21" x14ac:dyDescent="0.25">
      <c r="A18891" t="s">
        <v>84019</v>
      </c>
      <c r="B18891" t="s">
        <v>84020</v>
      </c>
      <c r="C18891" t="s">
        <v>86351</v>
      </c>
      <c r="D18891" t="s">
        <v>86352</v>
      </c>
      <c r="E18891" s="1">
        <v>43260.642361111109</v>
      </c>
      <c r="F18891" t="s">
        <v>86353</v>
      </c>
      <c r="G18891" t="s">
        <v>86354</v>
      </c>
      <c r="H18891">
        <v>27</v>
      </c>
      <c r="I18891" t="s">
        <v>28</v>
      </c>
      <c r="J18891" t="s">
        <v>53703</v>
      </c>
      <c r="K18891">
        <v>1112</v>
      </c>
      <c r="L18891" t="s">
        <v>30</v>
      </c>
      <c r="M18891" t="s">
        <v>31</v>
      </c>
      <c r="N18891" t="b">
        <v>0</v>
      </c>
      <c r="O18891" t="s">
        <v>86355</v>
      </c>
      <c r="P18891">
        <v>1</v>
      </c>
      <c r="Q18891">
        <v>8576</v>
      </c>
      <c r="R18891">
        <v>167</v>
      </c>
      <c r="S18891">
        <v>10</v>
      </c>
      <c r="T18891">
        <v>0</v>
      </c>
      <c r="U18891">
        <v>10</v>
      </c>
    </row>
    <row r="18892" spans="1:21" x14ac:dyDescent="0.25">
      <c r="A18892" t="s">
        <v>84019</v>
      </c>
      <c r="B18892" t="s">
        <v>84020</v>
      </c>
      <c r="C18892" t="s">
        <v>86356</v>
      </c>
      <c r="D18892" t="s">
        <v>86357</v>
      </c>
      <c r="E18892" s="1">
        <v>43229.853472222225</v>
      </c>
      <c r="F18892" t="s">
        <v>86358</v>
      </c>
      <c r="G18892" t="s">
        <v>86359</v>
      </c>
      <c r="H18892">
        <v>27</v>
      </c>
      <c r="I18892" t="s">
        <v>28</v>
      </c>
      <c r="J18892" t="s">
        <v>4173</v>
      </c>
      <c r="K18892">
        <v>1109</v>
      </c>
      <c r="L18892" t="s">
        <v>30</v>
      </c>
      <c r="M18892" t="s">
        <v>31</v>
      </c>
      <c r="N18892" t="b">
        <v>1</v>
      </c>
      <c r="O18892" t="s">
        <v>86360</v>
      </c>
      <c r="P18892">
        <v>1</v>
      </c>
      <c r="Q18892">
        <v>169254</v>
      </c>
      <c r="R18892">
        <v>707</v>
      </c>
      <c r="S18892">
        <v>256</v>
      </c>
      <c r="T18892">
        <v>0</v>
      </c>
      <c r="U18892">
        <v>42</v>
      </c>
    </row>
    <row r="18893" spans="1:21" x14ac:dyDescent="0.25">
      <c r="A18893" t="s">
        <v>84019</v>
      </c>
      <c r="B18893" t="s">
        <v>84020</v>
      </c>
      <c r="C18893" t="s">
        <v>86361</v>
      </c>
      <c r="D18893" t="s">
        <v>86362</v>
      </c>
      <c r="E18893" s="1">
        <v>43229.638194444444</v>
      </c>
      <c r="F18893" t="s">
        <v>86363</v>
      </c>
      <c r="G18893" t="s">
        <v>86364</v>
      </c>
      <c r="H18893">
        <v>27</v>
      </c>
      <c r="I18893" t="s">
        <v>28</v>
      </c>
      <c r="J18893" t="s">
        <v>86365</v>
      </c>
      <c r="K18893">
        <v>98</v>
      </c>
      <c r="L18893" t="s">
        <v>30</v>
      </c>
      <c r="M18893" t="s">
        <v>31</v>
      </c>
      <c r="N18893" t="b">
        <v>0</v>
      </c>
      <c r="O18893" t="s">
        <v>86366</v>
      </c>
      <c r="P18893">
        <v>1</v>
      </c>
      <c r="Q18893">
        <v>13064</v>
      </c>
      <c r="R18893">
        <v>259</v>
      </c>
      <c r="S18893">
        <v>15</v>
      </c>
      <c r="T18893">
        <v>0</v>
      </c>
      <c r="U18893">
        <v>57</v>
      </c>
    </row>
    <row r="18894" spans="1:21" x14ac:dyDescent="0.25">
      <c r="A18894" t="s">
        <v>84019</v>
      </c>
      <c r="B18894" t="s">
        <v>84020</v>
      </c>
      <c r="C18894" t="s">
        <v>86367</v>
      </c>
      <c r="D18894" t="s">
        <v>86368</v>
      </c>
      <c r="E18894" s="1">
        <v>43199.761111111111</v>
      </c>
      <c r="F18894" t="s">
        <v>86369</v>
      </c>
      <c r="G18894" t="s">
        <v>86370</v>
      </c>
      <c r="H18894">
        <v>27</v>
      </c>
      <c r="I18894" t="s">
        <v>28</v>
      </c>
      <c r="J18894" t="s">
        <v>86371</v>
      </c>
      <c r="K18894">
        <v>3175</v>
      </c>
      <c r="L18894" t="s">
        <v>30</v>
      </c>
      <c r="M18894" t="s">
        <v>31</v>
      </c>
      <c r="N18894" t="b">
        <v>1</v>
      </c>
      <c r="O18894" t="s">
        <v>86372</v>
      </c>
      <c r="P18894">
        <v>1</v>
      </c>
      <c r="Q18894">
        <v>400836</v>
      </c>
      <c r="R18894">
        <v>9122</v>
      </c>
      <c r="S18894">
        <v>76</v>
      </c>
      <c r="T18894">
        <v>0</v>
      </c>
      <c r="U18894">
        <v>288</v>
      </c>
    </row>
    <row r="18895" spans="1:21" x14ac:dyDescent="0.25">
      <c r="A18895" t="s">
        <v>84019</v>
      </c>
      <c r="B18895" t="s">
        <v>84020</v>
      </c>
      <c r="C18895" t="s">
        <v>86373</v>
      </c>
      <c r="D18895" t="s">
        <v>86374</v>
      </c>
      <c r="E18895" s="1">
        <v>43199.692361111112</v>
      </c>
      <c r="F18895" t="s">
        <v>86375</v>
      </c>
      <c r="G18895" t="s">
        <v>86376</v>
      </c>
      <c r="H18895">
        <v>27</v>
      </c>
      <c r="I18895" t="s">
        <v>28</v>
      </c>
      <c r="J18895" t="s">
        <v>13654</v>
      </c>
      <c r="K18895">
        <v>140</v>
      </c>
      <c r="L18895" t="s">
        <v>30</v>
      </c>
      <c r="M18895" t="s">
        <v>31</v>
      </c>
      <c r="N18895" t="b">
        <v>0</v>
      </c>
      <c r="O18895" t="s">
        <v>86377</v>
      </c>
      <c r="P18895">
        <v>1</v>
      </c>
      <c r="Q18895">
        <v>32617</v>
      </c>
      <c r="R18895">
        <v>480</v>
      </c>
      <c r="S18895">
        <v>226</v>
      </c>
      <c r="T18895">
        <v>0</v>
      </c>
      <c r="U18895">
        <v>93</v>
      </c>
    </row>
    <row r="18896" spans="1:21" x14ac:dyDescent="0.25">
      <c r="A18896" t="s">
        <v>84019</v>
      </c>
      <c r="B18896" t="s">
        <v>84020</v>
      </c>
      <c r="C18896" t="s">
        <v>86378</v>
      </c>
      <c r="D18896" t="s">
        <v>86379</v>
      </c>
      <c r="E18896" s="1">
        <v>43199.571527777778</v>
      </c>
      <c r="F18896" t="s">
        <v>86380</v>
      </c>
      <c r="G18896" t="s">
        <v>86381</v>
      </c>
      <c r="H18896">
        <v>27</v>
      </c>
      <c r="I18896" t="s">
        <v>28</v>
      </c>
      <c r="J18896" t="s">
        <v>20166</v>
      </c>
      <c r="K18896">
        <v>731</v>
      </c>
      <c r="L18896" t="s">
        <v>30</v>
      </c>
      <c r="M18896" t="s">
        <v>31</v>
      </c>
      <c r="N18896" t="b">
        <v>0</v>
      </c>
      <c r="O18896" t="s">
        <v>86382</v>
      </c>
      <c r="P18896">
        <v>1</v>
      </c>
      <c r="Q18896">
        <v>11595</v>
      </c>
      <c r="R18896">
        <v>361</v>
      </c>
      <c r="S18896">
        <v>30</v>
      </c>
      <c r="T18896">
        <v>0</v>
      </c>
      <c r="U18896">
        <v>38</v>
      </c>
    </row>
    <row r="18897" spans="1:21" x14ac:dyDescent="0.25">
      <c r="A18897" t="s">
        <v>84019</v>
      </c>
      <c r="B18897" t="s">
        <v>84020</v>
      </c>
      <c r="C18897" t="s">
        <v>86383</v>
      </c>
      <c r="D18897" t="s">
        <v>86384</v>
      </c>
      <c r="E18897" s="1">
        <v>43168.703472222223</v>
      </c>
      <c r="F18897" t="s">
        <v>86385</v>
      </c>
      <c r="G18897" t="s">
        <v>86386</v>
      </c>
      <c r="H18897">
        <v>27</v>
      </c>
      <c r="I18897" t="s">
        <v>28</v>
      </c>
      <c r="J18897" t="s">
        <v>22522</v>
      </c>
      <c r="K18897">
        <v>1384</v>
      </c>
      <c r="L18897" t="s">
        <v>30</v>
      </c>
      <c r="M18897" t="s">
        <v>31</v>
      </c>
      <c r="N18897" t="b">
        <v>0</v>
      </c>
      <c r="O18897" t="s">
        <v>86387</v>
      </c>
      <c r="Q18897">
        <v>7142</v>
      </c>
      <c r="R18897">
        <v>196</v>
      </c>
      <c r="S18897">
        <v>0</v>
      </c>
      <c r="T18897">
        <v>0</v>
      </c>
      <c r="U18897">
        <v>12</v>
      </c>
    </row>
    <row r="18898" spans="1:21" x14ac:dyDescent="0.25">
      <c r="A18898" t="s">
        <v>84019</v>
      </c>
      <c r="B18898" t="s">
        <v>84020</v>
      </c>
      <c r="C18898" t="s">
        <v>86388</v>
      </c>
      <c r="D18898" t="s">
        <v>86389</v>
      </c>
      <c r="E18898" s="1">
        <v>43168.543749999997</v>
      </c>
      <c r="F18898" t="s">
        <v>86390</v>
      </c>
      <c r="G18898" t="s">
        <v>86391</v>
      </c>
      <c r="H18898">
        <v>27</v>
      </c>
      <c r="I18898" t="s">
        <v>28</v>
      </c>
      <c r="J18898" t="s">
        <v>1768</v>
      </c>
      <c r="K18898">
        <v>1244</v>
      </c>
      <c r="L18898" t="s">
        <v>30</v>
      </c>
      <c r="M18898" t="s">
        <v>31</v>
      </c>
      <c r="N18898" t="b">
        <v>0</v>
      </c>
      <c r="O18898" t="s">
        <v>86392</v>
      </c>
      <c r="P18898">
        <v>1</v>
      </c>
      <c r="Q18898">
        <v>4826</v>
      </c>
      <c r="R18898">
        <v>121</v>
      </c>
      <c r="S18898">
        <v>4</v>
      </c>
      <c r="T18898">
        <v>0</v>
      </c>
      <c r="U18898">
        <v>4</v>
      </c>
    </row>
    <row r="18899" spans="1:21" x14ac:dyDescent="0.25">
      <c r="A18899" t="s">
        <v>84019</v>
      </c>
      <c r="B18899" t="s">
        <v>84020</v>
      </c>
      <c r="C18899" t="s">
        <v>86393</v>
      </c>
      <c r="D18899" t="s">
        <v>86394</v>
      </c>
      <c r="E18899" t="s">
        <v>86395</v>
      </c>
      <c r="F18899" t="s">
        <v>86396</v>
      </c>
      <c r="G18899" t="s">
        <v>86397</v>
      </c>
      <c r="H18899">
        <v>27</v>
      </c>
      <c r="I18899" t="s">
        <v>28</v>
      </c>
      <c r="J18899" t="s">
        <v>86398</v>
      </c>
      <c r="K18899">
        <v>440</v>
      </c>
      <c r="L18899" t="s">
        <v>30</v>
      </c>
      <c r="M18899" t="s">
        <v>31</v>
      </c>
      <c r="N18899" t="b">
        <v>0</v>
      </c>
      <c r="O18899" t="s">
        <v>86399</v>
      </c>
      <c r="Q18899">
        <v>810458</v>
      </c>
      <c r="R18899">
        <v>18878</v>
      </c>
      <c r="S18899">
        <v>422</v>
      </c>
      <c r="T18899">
        <v>0</v>
      </c>
      <c r="U18899">
        <v>540</v>
      </c>
    </row>
    <row r="18900" spans="1:21" x14ac:dyDescent="0.25">
      <c r="A18900" t="s">
        <v>84019</v>
      </c>
      <c r="B18900" t="s">
        <v>84020</v>
      </c>
      <c r="C18900" t="s">
        <v>86400</v>
      </c>
      <c r="D18900" t="s">
        <v>86401</v>
      </c>
      <c r="E18900" t="s">
        <v>86402</v>
      </c>
      <c r="F18900" t="s">
        <v>86403</v>
      </c>
      <c r="G18900" t="s">
        <v>86404</v>
      </c>
      <c r="H18900">
        <v>27</v>
      </c>
      <c r="I18900" t="s">
        <v>28</v>
      </c>
      <c r="J18900" t="s">
        <v>85202</v>
      </c>
      <c r="K18900">
        <v>2641</v>
      </c>
      <c r="L18900" t="s">
        <v>30</v>
      </c>
      <c r="M18900" t="s">
        <v>31</v>
      </c>
      <c r="N18900" t="b">
        <v>0</v>
      </c>
      <c r="O18900" t="s">
        <v>86405</v>
      </c>
      <c r="P18900">
        <v>1</v>
      </c>
      <c r="Q18900">
        <v>5998</v>
      </c>
      <c r="R18900">
        <v>139</v>
      </c>
      <c r="S18900">
        <v>16</v>
      </c>
      <c r="T18900">
        <v>0</v>
      </c>
      <c r="U18900">
        <v>6</v>
      </c>
    </row>
    <row r="18901" spans="1:21" x14ac:dyDescent="0.25">
      <c r="A18901" t="s">
        <v>84019</v>
      </c>
      <c r="B18901" t="s">
        <v>84020</v>
      </c>
      <c r="C18901" t="s">
        <v>86406</v>
      </c>
      <c r="D18901" t="s">
        <v>86407</v>
      </c>
      <c r="E18901" t="s">
        <v>86408</v>
      </c>
      <c r="F18901" t="s">
        <v>86409</v>
      </c>
      <c r="G18901" t="s">
        <v>86410</v>
      </c>
      <c r="H18901">
        <v>27</v>
      </c>
      <c r="I18901" t="s">
        <v>28</v>
      </c>
      <c r="J18901" t="s">
        <v>86411</v>
      </c>
      <c r="K18901">
        <v>2249</v>
      </c>
      <c r="L18901" t="s">
        <v>30</v>
      </c>
      <c r="M18901" t="s">
        <v>31</v>
      </c>
      <c r="N18901" t="b">
        <v>0</v>
      </c>
      <c r="Q18901">
        <v>3780</v>
      </c>
      <c r="R18901">
        <v>89</v>
      </c>
      <c r="S18901">
        <v>2</v>
      </c>
      <c r="T18901">
        <v>0</v>
      </c>
      <c r="U18901">
        <v>9</v>
      </c>
    </row>
    <row r="18902" spans="1:21" x14ac:dyDescent="0.25">
      <c r="A18902" t="s">
        <v>84019</v>
      </c>
      <c r="B18902" t="s">
        <v>84020</v>
      </c>
      <c r="C18902" t="s">
        <v>86412</v>
      </c>
      <c r="D18902" t="s">
        <v>86413</v>
      </c>
      <c r="E18902" t="s">
        <v>86414</v>
      </c>
      <c r="F18902" t="s">
        <v>86415</v>
      </c>
      <c r="G18902" t="s">
        <v>86416</v>
      </c>
      <c r="H18902">
        <v>27</v>
      </c>
      <c r="I18902" t="s">
        <v>28</v>
      </c>
      <c r="J18902" t="s">
        <v>86417</v>
      </c>
      <c r="K18902">
        <v>1880</v>
      </c>
      <c r="L18902" t="s">
        <v>30</v>
      </c>
      <c r="M18902" t="s">
        <v>31</v>
      </c>
      <c r="N18902" t="b">
        <v>0</v>
      </c>
      <c r="O18902" t="s">
        <v>86418</v>
      </c>
      <c r="Q18902">
        <v>100178</v>
      </c>
      <c r="R18902">
        <v>1607</v>
      </c>
      <c r="S18902">
        <v>128</v>
      </c>
      <c r="T18902">
        <v>0</v>
      </c>
      <c r="U18902">
        <v>118</v>
      </c>
    </row>
    <row r="18903" spans="1:21" x14ac:dyDescent="0.25">
      <c r="A18903" t="s">
        <v>84019</v>
      </c>
      <c r="B18903" t="s">
        <v>84020</v>
      </c>
      <c r="C18903" t="s">
        <v>86419</v>
      </c>
      <c r="D18903" t="s">
        <v>86420</v>
      </c>
      <c r="E18903" t="s">
        <v>86421</v>
      </c>
      <c r="F18903" t="s">
        <v>86422</v>
      </c>
      <c r="G18903" t="s">
        <v>86423</v>
      </c>
      <c r="H18903">
        <v>27</v>
      </c>
      <c r="I18903" t="s">
        <v>28</v>
      </c>
      <c r="J18903" t="s">
        <v>14317</v>
      </c>
      <c r="K18903">
        <v>1879</v>
      </c>
      <c r="L18903" t="s">
        <v>30</v>
      </c>
      <c r="M18903" t="s">
        <v>31</v>
      </c>
      <c r="N18903" t="b">
        <v>0</v>
      </c>
      <c r="O18903" t="s">
        <v>86424</v>
      </c>
      <c r="P18903">
        <v>1</v>
      </c>
      <c r="Q18903">
        <v>8968</v>
      </c>
      <c r="R18903">
        <v>283</v>
      </c>
      <c r="S18903">
        <v>7</v>
      </c>
      <c r="T18903">
        <v>0</v>
      </c>
      <c r="U18903">
        <v>16</v>
      </c>
    </row>
    <row r="18904" spans="1:21" x14ac:dyDescent="0.25">
      <c r="A18904" t="s">
        <v>84019</v>
      </c>
      <c r="B18904" t="s">
        <v>84020</v>
      </c>
      <c r="C18904" t="s">
        <v>86425</v>
      </c>
      <c r="D18904" t="s">
        <v>86426</v>
      </c>
      <c r="E18904" t="s">
        <v>86427</v>
      </c>
      <c r="F18904" t="s">
        <v>86428</v>
      </c>
      <c r="G18904" t="s">
        <v>86429</v>
      </c>
      <c r="H18904">
        <v>27</v>
      </c>
      <c r="I18904" t="s">
        <v>28</v>
      </c>
      <c r="J18904" t="s">
        <v>1443</v>
      </c>
      <c r="K18904">
        <v>523</v>
      </c>
      <c r="L18904" t="s">
        <v>30</v>
      </c>
      <c r="M18904" t="s">
        <v>31</v>
      </c>
      <c r="N18904" t="b">
        <v>0</v>
      </c>
      <c r="O18904" t="s">
        <v>86430</v>
      </c>
      <c r="Q18904">
        <v>54338</v>
      </c>
      <c r="R18904">
        <v>761</v>
      </c>
      <c r="S18904">
        <v>86</v>
      </c>
      <c r="T18904">
        <v>0</v>
      </c>
      <c r="U18904">
        <v>72</v>
      </c>
    </row>
    <row r="18905" spans="1:21" x14ac:dyDescent="0.25">
      <c r="A18905" t="s">
        <v>84019</v>
      </c>
      <c r="B18905" t="s">
        <v>84020</v>
      </c>
      <c r="C18905" t="s">
        <v>86431</v>
      </c>
      <c r="D18905" t="s">
        <v>86432</v>
      </c>
      <c r="E18905" t="s">
        <v>86433</v>
      </c>
      <c r="F18905" t="s">
        <v>86434</v>
      </c>
      <c r="G18905" t="s">
        <v>86435</v>
      </c>
      <c r="H18905">
        <v>27</v>
      </c>
      <c r="I18905" t="s">
        <v>28</v>
      </c>
      <c r="J18905" t="s">
        <v>977</v>
      </c>
      <c r="K18905">
        <v>1208</v>
      </c>
      <c r="L18905" t="s">
        <v>30</v>
      </c>
      <c r="M18905" t="s">
        <v>31</v>
      </c>
      <c r="N18905" t="b">
        <v>0</v>
      </c>
      <c r="O18905" t="s">
        <v>86436</v>
      </c>
      <c r="P18905">
        <v>1</v>
      </c>
      <c r="Q18905">
        <v>7817</v>
      </c>
      <c r="R18905">
        <v>297</v>
      </c>
      <c r="S18905">
        <v>2</v>
      </c>
      <c r="T18905">
        <v>0</v>
      </c>
      <c r="U18905">
        <v>22</v>
      </c>
    </row>
    <row r="18906" spans="1:21" x14ac:dyDescent="0.25">
      <c r="A18906" t="s">
        <v>84019</v>
      </c>
      <c r="B18906" t="s">
        <v>84020</v>
      </c>
      <c r="C18906" t="e">
        <v>#NAME?</v>
      </c>
      <c r="D18906" t="s">
        <v>86437</v>
      </c>
      <c r="E18906" t="s">
        <v>86438</v>
      </c>
      <c r="F18906" t="s">
        <v>86439</v>
      </c>
      <c r="G18906" t="s">
        <v>86440</v>
      </c>
      <c r="H18906">
        <v>27</v>
      </c>
      <c r="I18906" t="s">
        <v>28</v>
      </c>
      <c r="J18906" t="s">
        <v>10737</v>
      </c>
      <c r="K18906">
        <v>2256</v>
      </c>
      <c r="L18906" t="s">
        <v>30</v>
      </c>
      <c r="M18906" t="s">
        <v>31</v>
      </c>
      <c r="N18906" t="b">
        <v>0</v>
      </c>
      <c r="O18906" t="s">
        <v>86441</v>
      </c>
      <c r="Q18906">
        <v>72449</v>
      </c>
      <c r="R18906">
        <v>1571</v>
      </c>
      <c r="S18906">
        <v>71</v>
      </c>
      <c r="T18906">
        <v>0</v>
      </c>
      <c r="U18906">
        <v>109</v>
      </c>
    </row>
    <row r="18907" spans="1:21" x14ac:dyDescent="0.25">
      <c r="A18907" t="s">
        <v>84019</v>
      </c>
      <c r="B18907" t="s">
        <v>84020</v>
      </c>
      <c r="C18907" t="s">
        <v>86442</v>
      </c>
      <c r="D18907" t="s">
        <v>86443</v>
      </c>
      <c r="E18907" t="s">
        <v>86444</v>
      </c>
      <c r="F18907" t="s">
        <v>86445</v>
      </c>
      <c r="G18907" t="s">
        <v>86446</v>
      </c>
      <c r="H18907">
        <v>27</v>
      </c>
      <c r="I18907" t="s">
        <v>28</v>
      </c>
      <c r="J18907" t="s">
        <v>8152</v>
      </c>
      <c r="K18907">
        <v>2173</v>
      </c>
      <c r="L18907" t="s">
        <v>30</v>
      </c>
      <c r="M18907" t="s">
        <v>31</v>
      </c>
      <c r="N18907" t="b">
        <v>0</v>
      </c>
      <c r="O18907" t="s">
        <v>86447</v>
      </c>
      <c r="P18907">
        <v>1</v>
      </c>
      <c r="Q18907">
        <v>16346</v>
      </c>
      <c r="R18907">
        <v>353</v>
      </c>
      <c r="S18907">
        <v>8</v>
      </c>
      <c r="T18907">
        <v>0</v>
      </c>
      <c r="U18907">
        <v>6</v>
      </c>
    </row>
    <row r="18908" spans="1:21" x14ac:dyDescent="0.25">
      <c r="A18908" t="s">
        <v>84019</v>
      </c>
      <c r="B18908" t="s">
        <v>84020</v>
      </c>
      <c r="C18908" t="s">
        <v>86448</v>
      </c>
      <c r="D18908" t="s">
        <v>86449</v>
      </c>
      <c r="E18908" t="s">
        <v>86450</v>
      </c>
      <c r="F18908" t="s">
        <v>86451</v>
      </c>
      <c r="G18908" t="s">
        <v>86452</v>
      </c>
      <c r="H18908">
        <v>27</v>
      </c>
      <c r="I18908" t="s">
        <v>28</v>
      </c>
      <c r="J18908" t="s">
        <v>86453</v>
      </c>
      <c r="K18908">
        <v>79</v>
      </c>
      <c r="L18908" t="s">
        <v>30</v>
      </c>
      <c r="M18908" t="s">
        <v>31</v>
      </c>
      <c r="N18908" t="b">
        <v>1</v>
      </c>
      <c r="O18908" t="s">
        <v>86454</v>
      </c>
      <c r="Q18908">
        <v>4087744</v>
      </c>
      <c r="R18908">
        <v>92554</v>
      </c>
      <c r="S18908">
        <v>1317</v>
      </c>
      <c r="T18908">
        <v>0</v>
      </c>
      <c r="U18908">
        <v>6383</v>
      </c>
    </row>
    <row r="18909" spans="1:21" x14ac:dyDescent="0.25">
      <c r="A18909" t="s">
        <v>84019</v>
      </c>
      <c r="B18909" t="s">
        <v>84020</v>
      </c>
      <c r="C18909" t="s">
        <v>86455</v>
      </c>
      <c r="D18909" t="s">
        <v>86456</v>
      </c>
      <c r="E18909" t="s">
        <v>86457</v>
      </c>
      <c r="F18909" t="s">
        <v>86458</v>
      </c>
      <c r="G18909" t="s">
        <v>86459</v>
      </c>
      <c r="H18909">
        <v>27</v>
      </c>
      <c r="I18909" t="s">
        <v>28</v>
      </c>
      <c r="J18909" t="s">
        <v>3505</v>
      </c>
      <c r="K18909">
        <v>2455</v>
      </c>
      <c r="L18909" t="s">
        <v>30</v>
      </c>
      <c r="M18909" t="s">
        <v>31</v>
      </c>
      <c r="N18909" t="b">
        <v>0</v>
      </c>
      <c r="O18909" t="s">
        <v>86460</v>
      </c>
      <c r="P18909">
        <v>1</v>
      </c>
      <c r="Q18909">
        <v>40414</v>
      </c>
      <c r="R18909">
        <v>820</v>
      </c>
      <c r="S18909">
        <v>18</v>
      </c>
      <c r="T18909">
        <v>0</v>
      </c>
      <c r="U18909">
        <v>25</v>
      </c>
    </row>
    <row r="18910" spans="1:21" x14ac:dyDescent="0.25">
      <c r="A18910" t="s">
        <v>84019</v>
      </c>
      <c r="B18910" t="s">
        <v>84020</v>
      </c>
      <c r="C18910" t="s">
        <v>86461</v>
      </c>
      <c r="D18910" t="s">
        <v>86462</v>
      </c>
      <c r="E18910" t="s">
        <v>86463</v>
      </c>
      <c r="F18910" t="s">
        <v>86464</v>
      </c>
      <c r="G18910" t="s">
        <v>86465</v>
      </c>
      <c r="H18910">
        <v>27</v>
      </c>
      <c r="I18910" t="s">
        <v>28</v>
      </c>
      <c r="J18910" t="s">
        <v>86466</v>
      </c>
      <c r="K18910">
        <v>597</v>
      </c>
      <c r="L18910" t="s">
        <v>30</v>
      </c>
      <c r="M18910" t="s">
        <v>31</v>
      </c>
      <c r="N18910" t="b">
        <v>0</v>
      </c>
      <c r="Q18910">
        <v>4084</v>
      </c>
      <c r="R18910">
        <v>103</v>
      </c>
      <c r="S18910">
        <v>1</v>
      </c>
      <c r="T18910">
        <v>0</v>
      </c>
      <c r="U18910">
        <v>7</v>
      </c>
    </row>
    <row r="18911" spans="1:21" x14ac:dyDescent="0.25">
      <c r="A18911" t="s">
        <v>84019</v>
      </c>
      <c r="B18911" t="s">
        <v>84020</v>
      </c>
      <c r="C18911" t="s">
        <v>86467</v>
      </c>
      <c r="D18911" t="s">
        <v>86468</v>
      </c>
      <c r="E18911" t="s">
        <v>86469</v>
      </c>
      <c r="F18911" t="s">
        <v>86470</v>
      </c>
      <c r="G18911" t="s">
        <v>86471</v>
      </c>
      <c r="H18911">
        <v>27</v>
      </c>
      <c r="I18911" t="s">
        <v>28</v>
      </c>
      <c r="J18911" t="s">
        <v>86472</v>
      </c>
      <c r="K18911">
        <v>1563</v>
      </c>
      <c r="L18911" t="s">
        <v>30</v>
      </c>
      <c r="M18911" t="s">
        <v>31</v>
      </c>
      <c r="N18911" t="b">
        <v>0</v>
      </c>
      <c r="O18911" t="s">
        <v>86473</v>
      </c>
      <c r="Q18911">
        <v>9407</v>
      </c>
      <c r="R18911">
        <v>222</v>
      </c>
      <c r="S18911">
        <v>1</v>
      </c>
      <c r="T18911">
        <v>0</v>
      </c>
      <c r="U18911">
        <v>18</v>
      </c>
    </row>
    <row r="18912" spans="1:21" x14ac:dyDescent="0.25">
      <c r="A18912" t="s">
        <v>84019</v>
      </c>
      <c r="B18912" t="s">
        <v>84020</v>
      </c>
      <c r="C18912" t="s">
        <v>86474</v>
      </c>
      <c r="D18912" t="s">
        <v>86475</v>
      </c>
      <c r="E18912" t="s">
        <v>86476</v>
      </c>
      <c r="F18912" t="s">
        <v>86477</v>
      </c>
      <c r="G18912" t="s">
        <v>86478</v>
      </c>
      <c r="H18912">
        <v>27</v>
      </c>
      <c r="I18912" t="s">
        <v>28</v>
      </c>
      <c r="J18912" t="s">
        <v>86479</v>
      </c>
      <c r="K18912">
        <v>2943</v>
      </c>
      <c r="L18912" t="s">
        <v>30</v>
      </c>
      <c r="M18912" t="s">
        <v>31</v>
      </c>
      <c r="N18912" t="b">
        <v>0</v>
      </c>
      <c r="O18912" t="s">
        <v>86480</v>
      </c>
      <c r="P18912">
        <v>1</v>
      </c>
      <c r="Q18912">
        <v>3764</v>
      </c>
      <c r="R18912">
        <v>119</v>
      </c>
      <c r="S18912">
        <v>8</v>
      </c>
      <c r="T18912">
        <v>0</v>
      </c>
      <c r="U18912">
        <v>4</v>
      </c>
    </row>
    <row r="18913" spans="1:21" x14ac:dyDescent="0.25">
      <c r="A18913" t="s">
        <v>84019</v>
      </c>
      <c r="B18913" t="s">
        <v>84020</v>
      </c>
      <c r="C18913" t="s">
        <v>86481</v>
      </c>
      <c r="D18913" t="s">
        <v>86482</v>
      </c>
      <c r="E18913" t="s">
        <v>86483</v>
      </c>
      <c r="F18913" t="s">
        <v>86484</v>
      </c>
      <c r="G18913" t="s">
        <v>86485</v>
      </c>
      <c r="H18913">
        <v>27</v>
      </c>
      <c r="I18913" t="s">
        <v>28</v>
      </c>
      <c r="J18913" t="s">
        <v>86486</v>
      </c>
      <c r="K18913">
        <v>1523</v>
      </c>
      <c r="L18913" t="s">
        <v>30</v>
      </c>
      <c r="M18913" t="s">
        <v>31</v>
      </c>
      <c r="N18913" t="b">
        <v>0</v>
      </c>
      <c r="Q18913">
        <v>3522</v>
      </c>
      <c r="R18913">
        <v>90</v>
      </c>
      <c r="S18913">
        <v>2</v>
      </c>
      <c r="T18913">
        <v>0</v>
      </c>
      <c r="U18913">
        <v>6</v>
      </c>
    </row>
    <row r="18914" spans="1:21" x14ac:dyDescent="0.25">
      <c r="A18914" t="s">
        <v>84019</v>
      </c>
      <c r="B18914" t="s">
        <v>84020</v>
      </c>
      <c r="C18914" t="s">
        <v>86487</v>
      </c>
      <c r="D18914" t="s">
        <v>86488</v>
      </c>
      <c r="E18914" t="s">
        <v>86489</v>
      </c>
      <c r="F18914" t="s">
        <v>86490</v>
      </c>
      <c r="G18914" t="s">
        <v>86491</v>
      </c>
      <c r="H18914">
        <v>27</v>
      </c>
      <c r="I18914" t="s">
        <v>28</v>
      </c>
      <c r="J18914" t="s">
        <v>86492</v>
      </c>
      <c r="K18914">
        <v>3461</v>
      </c>
      <c r="L18914" t="s">
        <v>30</v>
      </c>
      <c r="M18914" t="s">
        <v>31</v>
      </c>
      <c r="N18914" t="b">
        <v>0</v>
      </c>
      <c r="O18914" t="s">
        <v>86493</v>
      </c>
      <c r="Q18914">
        <v>2149</v>
      </c>
      <c r="R18914">
        <v>64</v>
      </c>
      <c r="S18914">
        <v>0</v>
      </c>
      <c r="T18914">
        <v>0</v>
      </c>
      <c r="U18914">
        <v>6</v>
      </c>
    </row>
    <row r="18915" spans="1:21" x14ac:dyDescent="0.25">
      <c r="A18915" t="s">
        <v>84019</v>
      </c>
      <c r="B18915" t="s">
        <v>84020</v>
      </c>
      <c r="C18915" t="s">
        <v>86494</v>
      </c>
      <c r="D18915" t="s">
        <v>86495</v>
      </c>
      <c r="E18915" t="s">
        <v>86496</v>
      </c>
      <c r="F18915" t="s">
        <v>86497</v>
      </c>
      <c r="G18915" t="s">
        <v>86498</v>
      </c>
      <c r="H18915">
        <v>27</v>
      </c>
      <c r="I18915" t="s">
        <v>28</v>
      </c>
      <c r="J18915" t="s">
        <v>86499</v>
      </c>
      <c r="K18915">
        <v>2089</v>
      </c>
      <c r="L18915" t="s">
        <v>30</v>
      </c>
      <c r="M18915" t="s">
        <v>31</v>
      </c>
      <c r="N18915" t="b">
        <v>0</v>
      </c>
      <c r="O18915" t="s">
        <v>86500</v>
      </c>
      <c r="P18915">
        <v>1</v>
      </c>
      <c r="Q18915">
        <v>154293</v>
      </c>
      <c r="R18915">
        <v>2483</v>
      </c>
      <c r="S18915">
        <v>49</v>
      </c>
      <c r="T18915">
        <v>0</v>
      </c>
      <c r="U18915">
        <v>118</v>
      </c>
    </row>
    <row r="18916" spans="1:21" x14ac:dyDescent="0.25">
      <c r="A18916" t="s">
        <v>84019</v>
      </c>
      <c r="B18916" t="s">
        <v>84020</v>
      </c>
      <c r="C18916" t="s">
        <v>86501</v>
      </c>
      <c r="D18916" t="s">
        <v>86502</v>
      </c>
      <c r="E18916" t="s">
        <v>86503</v>
      </c>
      <c r="F18916" t="s">
        <v>86504</v>
      </c>
      <c r="G18916" t="s">
        <v>86505</v>
      </c>
      <c r="H18916">
        <v>27</v>
      </c>
      <c r="I18916" t="s">
        <v>28</v>
      </c>
      <c r="J18916" t="s">
        <v>86506</v>
      </c>
      <c r="K18916">
        <v>964</v>
      </c>
      <c r="L18916" t="s">
        <v>30</v>
      </c>
      <c r="M18916" t="s">
        <v>31</v>
      </c>
      <c r="N18916" t="b">
        <v>0</v>
      </c>
      <c r="O18916" t="s">
        <v>86507</v>
      </c>
      <c r="Q18916">
        <v>10728</v>
      </c>
      <c r="R18916">
        <v>262</v>
      </c>
      <c r="S18916">
        <v>20</v>
      </c>
      <c r="T18916">
        <v>0</v>
      </c>
      <c r="U18916">
        <v>30</v>
      </c>
    </row>
    <row r="18917" spans="1:21" x14ac:dyDescent="0.25">
      <c r="A18917" t="s">
        <v>84019</v>
      </c>
      <c r="B18917" t="s">
        <v>84020</v>
      </c>
      <c r="C18917" t="s">
        <v>86508</v>
      </c>
      <c r="D18917" t="s">
        <v>86509</v>
      </c>
      <c r="E18917" t="s">
        <v>86510</v>
      </c>
      <c r="F18917" t="s">
        <v>86511</v>
      </c>
      <c r="G18917" t="s">
        <v>86512</v>
      </c>
      <c r="H18917">
        <v>27</v>
      </c>
      <c r="I18917" t="s">
        <v>28</v>
      </c>
      <c r="J18917" t="s">
        <v>86513</v>
      </c>
      <c r="K18917">
        <v>2057</v>
      </c>
      <c r="L18917" t="s">
        <v>30</v>
      </c>
      <c r="M18917" t="s">
        <v>31</v>
      </c>
      <c r="N18917" t="b">
        <v>0</v>
      </c>
      <c r="O18917" t="s">
        <v>86514</v>
      </c>
      <c r="Q18917">
        <v>3714</v>
      </c>
      <c r="R18917">
        <v>122</v>
      </c>
      <c r="S18917">
        <v>3</v>
      </c>
      <c r="T18917">
        <v>0</v>
      </c>
      <c r="U18917">
        <v>6</v>
      </c>
    </row>
    <row r="18918" spans="1:21" x14ac:dyDescent="0.25">
      <c r="A18918" t="s">
        <v>84019</v>
      </c>
      <c r="B18918" t="s">
        <v>84020</v>
      </c>
      <c r="C18918" t="s">
        <v>86515</v>
      </c>
      <c r="D18918" t="s">
        <v>86516</v>
      </c>
      <c r="E18918" t="s">
        <v>86517</v>
      </c>
      <c r="F18918" t="s">
        <v>86518</v>
      </c>
      <c r="G18918" t="s">
        <v>86519</v>
      </c>
      <c r="H18918">
        <v>27</v>
      </c>
      <c r="I18918" t="s">
        <v>28</v>
      </c>
      <c r="J18918" t="s">
        <v>86520</v>
      </c>
      <c r="K18918">
        <v>518</v>
      </c>
      <c r="L18918" t="s">
        <v>30</v>
      </c>
      <c r="M18918" t="s">
        <v>31</v>
      </c>
      <c r="N18918" t="b">
        <v>0</v>
      </c>
      <c r="O18918" t="s">
        <v>86521</v>
      </c>
      <c r="Q18918">
        <v>11538</v>
      </c>
      <c r="R18918">
        <v>215</v>
      </c>
      <c r="S18918">
        <v>3</v>
      </c>
      <c r="T18918">
        <v>0</v>
      </c>
      <c r="U18918">
        <v>9</v>
      </c>
    </row>
    <row r="18919" spans="1:21" x14ac:dyDescent="0.25">
      <c r="A18919" t="s">
        <v>84019</v>
      </c>
      <c r="B18919" t="s">
        <v>84020</v>
      </c>
      <c r="C18919" t="s">
        <v>86522</v>
      </c>
      <c r="D18919" t="s">
        <v>86523</v>
      </c>
      <c r="E18919" t="s">
        <v>86524</v>
      </c>
      <c r="F18919" t="s">
        <v>86525</v>
      </c>
      <c r="G18919" t="s">
        <v>86526</v>
      </c>
      <c r="H18919">
        <v>27</v>
      </c>
      <c r="I18919" t="s">
        <v>28</v>
      </c>
      <c r="J18919" t="s">
        <v>15153</v>
      </c>
      <c r="K18919">
        <v>963</v>
      </c>
      <c r="L18919" t="s">
        <v>30</v>
      </c>
      <c r="M18919" t="s">
        <v>31</v>
      </c>
      <c r="N18919" t="b">
        <v>0</v>
      </c>
      <c r="O18919" t="s">
        <v>86527</v>
      </c>
      <c r="P18919">
        <v>1</v>
      </c>
      <c r="Q18919">
        <v>5739</v>
      </c>
      <c r="R18919">
        <v>114</v>
      </c>
      <c r="S18919">
        <v>14</v>
      </c>
      <c r="T18919">
        <v>0</v>
      </c>
      <c r="U18919">
        <v>7</v>
      </c>
    </row>
    <row r="18920" spans="1:21" x14ac:dyDescent="0.25">
      <c r="A18920" t="s">
        <v>84019</v>
      </c>
      <c r="B18920" t="s">
        <v>84020</v>
      </c>
      <c r="C18920" t="s">
        <v>86528</v>
      </c>
      <c r="D18920" t="s">
        <v>86529</v>
      </c>
      <c r="E18920" t="s">
        <v>86530</v>
      </c>
      <c r="F18920" t="s">
        <v>86531</v>
      </c>
      <c r="G18920" t="s">
        <v>86532</v>
      </c>
      <c r="H18920">
        <v>27</v>
      </c>
      <c r="I18920" t="s">
        <v>28</v>
      </c>
      <c r="J18920" t="s">
        <v>86533</v>
      </c>
      <c r="K18920">
        <v>2773</v>
      </c>
      <c r="L18920" t="s">
        <v>30</v>
      </c>
      <c r="M18920" t="s">
        <v>31</v>
      </c>
      <c r="N18920" t="b">
        <v>1</v>
      </c>
      <c r="O18920" t="s">
        <v>86534</v>
      </c>
      <c r="Q18920">
        <v>2560917</v>
      </c>
      <c r="R18920">
        <v>44491</v>
      </c>
      <c r="S18920">
        <v>1068</v>
      </c>
      <c r="T18920">
        <v>0</v>
      </c>
      <c r="U18920">
        <v>3009</v>
      </c>
    </row>
    <row r="18921" spans="1:21" x14ac:dyDescent="0.25">
      <c r="A18921" t="s">
        <v>84019</v>
      </c>
      <c r="B18921" t="s">
        <v>84020</v>
      </c>
      <c r="C18921" t="s">
        <v>86535</v>
      </c>
      <c r="D18921" t="s">
        <v>86536</v>
      </c>
      <c r="E18921" t="s">
        <v>86537</v>
      </c>
      <c r="F18921" t="s">
        <v>86538</v>
      </c>
      <c r="G18921" t="s">
        <v>86539</v>
      </c>
      <c r="H18921">
        <v>27</v>
      </c>
      <c r="I18921" t="s">
        <v>28</v>
      </c>
      <c r="J18921" t="s">
        <v>5866</v>
      </c>
      <c r="K18921">
        <v>696</v>
      </c>
      <c r="L18921" t="s">
        <v>30</v>
      </c>
      <c r="M18921" t="s">
        <v>31</v>
      </c>
      <c r="N18921" t="b">
        <v>0</v>
      </c>
      <c r="O18921" t="s">
        <v>86540</v>
      </c>
      <c r="Q18921">
        <v>14128</v>
      </c>
      <c r="R18921">
        <v>205</v>
      </c>
      <c r="S18921">
        <v>12</v>
      </c>
      <c r="T18921">
        <v>0</v>
      </c>
      <c r="U18921">
        <v>10</v>
      </c>
    </row>
    <row r="18922" spans="1:21" x14ac:dyDescent="0.25">
      <c r="A18922" t="s">
        <v>84019</v>
      </c>
      <c r="B18922" t="s">
        <v>84020</v>
      </c>
      <c r="C18922" t="s">
        <v>86541</v>
      </c>
      <c r="D18922" t="s">
        <v>86542</v>
      </c>
      <c r="E18922" t="s">
        <v>86543</v>
      </c>
      <c r="F18922" t="s">
        <v>86544</v>
      </c>
      <c r="G18922" t="s">
        <v>86545</v>
      </c>
      <c r="H18922">
        <v>27</v>
      </c>
      <c r="I18922" t="s">
        <v>28</v>
      </c>
      <c r="J18922" t="s">
        <v>2111</v>
      </c>
      <c r="K18922">
        <v>2116</v>
      </c>
      <c r="L18922" t="s">
        <v>30</v>
      </c>
      <c r="M18922" t="s">
        <v>31</v>
      </c>
      <c r="N18922" t="b">
        <v>0</v>
      </c>
      <c r="O18922" t="s">
        <v>86546</v>
      </c>
      <c r="P18922">
        <v>1</v>
      </c>
      <c r="Q18922">
        <v>19135</v>
      </c>
      <c r="R18922">
        <v>417</v>
      </c>
      <c r="S18922">
        <v>16</v>
      </c>
      <c r="T18922">
        <v>0</v>
      </c>
      <c r="U18922">
        <v>40</v>
      </c>
    </row>
    <row r="18923" spans="1:21" x14ac:dyDescent="0.25">
      <c r="A18923" t="s">
        <v>84019</v>
      </c>
      <c r="B18923" t="s">
        <v>84020</v>
      </c>
      <c r="C18923" t="s">
        <v>86547</v>
      </c>
      <c r="D18923" t="s">
        <v>86548</v>
      </c>
      <c r="E18923" t="s">
        <v>86549</v>
      </c>
      <c r="F18923" t="s">
        <v>86550</v>
      </c>
      <c r="G18923" t="s">
        <v>86551</v>
      </c>
      <c r="H18923">
        <v>27</v>
      </c>
      <c r="I18923" t="s">
        <v>28</v>
      </c>
      <c r="J18923" t="s">
        <v>86552</v>
      </c>
      <c r="K18923">
        <v>1093</v>
      </c>
      <c r="L18923" t="s">
        <v>30</v>
      </c>
      <c r="M18923" t="s">
        <v>31</v>
      </c>
      <c r="N18923" t="b">
        <v>0</v>
      </c>
      <c r="Q18923">
        <v>7096</v>
      </c>
      <c r="R18923">
        <v>121</v>
      </c>
      <c r="S18923">
        <v>7</v>
      </c>
      <c r="T18923">
        <v>0</v>
      </c>
      <c r="U18923">
        <v>4</v>
      </c>
    </row>
    <row r="18924" spans="1:21" x14ac:dyDescent="0.25">
      <c r="A18924" t="s">
        <v>84019</v>
      </c>
      <c r="B18924" t="s">
        <v>84020</v>
      </c>
      <c r="C18924" t="s">
        <v>86553</v>
      </c>
      <c r="D18924" t="s">
        <v>86554</v>
      </c>
      <c r="E18924" t="s">
        <v>86555</v>
      </c>
      <c r="F18924" t="s">
        <v>86556</v>
      </c>
      <c r="G18924" t="s">
        <v>86557</v>
      </c>
      <c r="H18924">
        <v>27</v>
      </c>
      <c r="I18924" t="s">
        <v>28</v>
      </c>
      <c r="J18924" t="s">
        <v>86558</v>
      </c>
      <c r="K18924">
        <v>2056</v>
      </c>
      <c r="L18924" t="s">
        <v>30</v>
      </c>
      <c r="M18924" t="s">
        <v>31</v>
      </c>
      <c r="N18924" t="b">
        <v>0</v>
      </c>
      <c r="O18924" t="s">
        <v>86559</v>
      </c>
      <c r="Q18924">
        <v>83429</v>
      </c>
      <c r="R18924">
        <v>2017</v>
      </c>
      <c r="S18924">
        <v>26</v>
      </c>
      <c r="T18924">
        <v>0</v>
      </c>
      <c r="U18924">
        <v>163</v>
      </c>
    </row>
    <row r="18925" spans="1:21" x14ac:dyDescent="0.25">
      <c r="A18925" t="s">
        <v>84019</v>
      </c>
      <c r="B18925" t="s">
        <v>84020</v>
      </c>
      <c r="C18925" t="s">
        <v>86560</v>
      </c>
      <c r="D18925" t="s">
        <v>86561</v>
      </c>
      <c r="E18925" t="s">
        <v>86562</v>
      </c>
      <c r="F18925" t="s">
        <v>86563</v>
      </c>
      <c r="G18925" t="s">
        <v>86564</v>
      </c>
      <c r="H18925">
        <v>27</v>
      </c>
      <c r="I18925" t="s">
        <v>28</v>
      </c>
      <c r="J18925" t="s">
        <v>86565</v>
      </c>
      <c r="K18925">
        <v>1647</v>
      </c>
      <c r="L18925" t="s">
        <v>30</v>
      </c>
      <c r="M18925" t="s">
        <v>31</v>
      </c>
      <c r="N18925" t="b">
        <v>0</v>
      </c>
      <c r="O18925" t="s">
        <v>86566</v>
      </c>
      <c r="P18925">
        <v>1</v>
      </c>
      <c r="Q18925">
        <v>3372</v>
      </c>
      <c r="R18925">
        <v>118</v>
      </c>
      <c r="S18925">
        <v>1</v>
      </c>
      <c r="T18925">
        <v>0</v>
      </c>
      <c r="U18925">
        <v>5</v>
      </c>
    </row>
    <row r="18926" spans="1:21" x14ac:dyDescent="0.25">
      <c r="A18926" t="s">
        <v>84019</v>
      </c>
      <c r="B18926" t="s">
        <v>84020</v>
      </c>
      <c r="C18926" t="s">
        <v>86567</v>
      </c>
      <c r="D18926" t="s">
        <v>86568</v>
      </c>
      <c r="E18926" s="1">
        <v>43351.717361111114</v>
      </c>
      <c r="F18926" t="s">
        <v>86569</v>
      </c>
      <c r="G18926" t="s">
        <v>86570</v>
      </c>
      <c r="H18926">
        <v>27</v>
      </c>
      <c r="I18926" t="s">
        <v>28</v>
      </c>
      <c r="J18926" t="s">
        <v>86571</v>
      </c>
      <c r="K18926">
        <v>336</v>
      </c>
      <c r="L18926" t="s">
        <v>30</v>
      </c>
      <c r="M18926" t="s">
        <v>31</v>
      </c>
      <c r="N18926" t="b">
        <v>0</v>
      </c>
      <c r="O18926" t="s">
        <v>86572</v>
      </c>
      <c r="Q18926">
        <v>71203</v>
      </c>
      <c r="R18926">
        <v>1250</v>
      </c>
      <c r="S18926">
        <v>27</v>
      </c>
      <c r="T18926">
        <v>0</v>
      </c>
      <c r="U18926">
        <v>81</v>
      </c>
    </row>
    <row r="18927" spans="1:21" x14ac:dyDescent="0.25">
      <c r="A18927" t="s">
        <v>84019</v>
      </c>
      <c r="B18927" t="s">
        <v>84020</v>
      </c>
      <c r="C18927" t="s">
        <v>86573</v>
      </c>
      <c r="D18927" t="s">
        <v>86574</v>
      </c>
      <c r="E18927" s="1">
        <v>43351.613194444442</v>
      </c>
      <c r="F18927" t="s">
        <v>86575</v>
      </c>
      <c r="G18927" t="s">
        <v>86576</v>
      </c>
      <c r="H18927">
        <v>27</v>
      </c>
      <c r="I18927" t="s">
        <v>28</v>
      </c>
      <c r="J18927" t="s">
        <v>86577</v>
      </c>
      <c r="K18927">
        <v>2585</v>
      </c>
      <c r="L18927" t="s">
        <v>30</v>
      </c>
      <c r="M18927" t="s">
        <v>31</v>
      </c>
      <c r="N18927" t="b">
        <v>0</v>
      </c>
      <c r="O18927" t="s">
        <v>86578</v>
      </c>
      <c r="P18927">
        <v>1</v>
      </c>
      <c r="Q18927">
        <v>9279</v>
      </c>
      <c r="R18927">
        <v>206</v>
      </c>
      <c r="S18927">
        <v>19</v>
      </c>
      <c r="T18927">
        <v>0</v>
      </c>
      <c r="U18927">
        <v>31</v>
      </c>
    </row>
    <row r="18928" spans="1:21" x14ac:dyDescent="0.25">
      <c r="A18928" t="s">
        <v>84019</v>
      </c>
      <c r="B18928" t="s">
        <v>84020</v>
      </c>
      <c r="C18928" t="s">
        <v>86579</v>
      </c>
      <c r="D18928" t="s">
        <v>86580</v>
      </c>
      <c r="E18928" s="1">
        <v>43320.792361111111</v>
      </c>
      <c r="F18928" t="s">
        <v>86581</v>
      </c>
      <c r="G18928" t="s">
        <v>86582</v>
      </c>
      <c r="H18928">
        <v>27</v>
      </c>
      <c r="I18928" t="s">
        <v>28</v>
      </c>
      <c r="J18928" t="s">
        <v>86583</v>
      </c>
      <c r="K18928">
        <v>2506</v>
      </c>
      <c r="L18928" t="s">
        <v>30</v>
      </c>
      <c r="M18928" t="s">
        <v>31</v>
      </c>
      <c r="N18928" t="b">
        <v>0</v>
      </c>
      <c r="Q18928">
        <v>2678</v>
      </c>
      <c r="R18928">
        <v>63</v>
      </c>
      <c r="S18928">
        <v>2</v>
      </c>
      <c r="T18928">
        <v>0</v>
      </c>
      <c r="U18928">
        <v>13</v>
      </c>
    </row>
    <row r="18929" spans="1:21" x14ac:dyDescent="0.25">
      <c r="A18929" t="s">
        <v>84019</v>
      </c>
      <c r="B18929" t="s">
        <v>84020</v>
      </c>
      <c r="C18929" t="s">
        <v>86584</v>
      </c>
      <c r="D18929" t="s">
        <v>86585</v>
      </c>
      <c r="E18929" s="1">
        <v>43320.605555555558</v>
      </c>
      <c r="F18929" t="s">
        <v>86586</v>
      </c>
      <c r="G18929" t="s">
        <v>86587</v>
      </c>
      <c r="H18929">
        <v>27</v>
      </c>
      <c r="I18929" t="s">
        <v>28</v>
      </c>
      <c r="J18929" t="s">
        <v>86588</v>
      </c>
      <c r="K18929">
        <v>1952</v>
      </c>
      <c r="L18929" t="s">
        <v>30</v>
      </c>
      <c r="M18929" t="s">
        <v>31</v>
      </c>
      <c r="N18929" t="b">
        <v>1</v>
      </c>
      <c r="O18929" t="s">
        <v>86589</v>
      </c>
      <c r="Q18929">
        <v>1955219</v>
      </c>
      <c r="R18929">
        <v>33236</v>
      </c>
      <c r="S18929">
        <v>724</v>
      </c>
      <c r="T18929">
        <v>0</v>
      </c>
      <c r="U18929">
        <v>1555</v>
      </c>
    </row>
    <row r="18930" spans="1:21" x14ac:dyDescent="0.25">
      <c r="A18930" t="s">
        <v>84019</v>
      </c>
      <c r="B18930" t="s">
        <v>84020</v>
      </c>
      <c r="C18930" t="s">
        <v>86590</v>
      </c>
      <c r="D18930" t="s">
        <v>86591</v>
      </c>
      <c r="E18930" s="1">
        <v>43289.724305555559</v>
      </c>
      <c r="F18930" t="s">
        <v>86592</v>
      </c>
      <c r="G18930" t="s">
        <v>86593</v>
      </c>
      <c r="H18930">
        <v>27</v>
      </c>
      <c r="I18930" t="s">
        <v>28</v>
      </c>
      <c r="J18930" t="s">
        <v>147</v>
      </c>
      <c r="K18930">
        <v>642</v>
      </c>
      <c r="L18930" t="s">
        <v>30</v>
      </c>
      <c r="M18930" t="s">
        <v>31</v>
      </c>
      <c r="N18930" t="b">
        <v>0</v>
      </c>
      <c r="O18930" t="s">
        <v>86594</v>
      </c>
      <c r="Q18930">
        <v>41953</v>
      </c>
      <c r="R18930">
        <v>1454</v>
      </c>
      <c r="S18930">
        <v>20</v>
      </c>
      <c r="T18930">
        <v>0</v>
      </c>
      <c r="U18930">
        <v>79</v>
      </c>
    </row>
    <row r="18931" spans="1:21" x14ac:dyDescent="0.25">
      <c r="A18931" t="s">
        <v>84019</v>
      </c>
      <c r="B18931" t="s">
        <v>84020</v>
      </c>
      <c r="C18931" t="s">
        <v>86595</v>
      </c>
      <c r="D18931" t="s">
        <v>86596</v>
      </c>
      <c r="E18931" s="1">
        <v>43289.638888888891</v>
      </c>
      <c r="F18931" t="s">
        <v>86597</v>
      </c>
      <c r="G18931" t="s">
        <v>86598</v>
      </c>
      <c r="H18931">
        <v>27</v>
      </c>
      <c r="I18931" t="s">
        <v>28</v>
      </c>
      <c r="J18931" t="s">
        <v>86599</v>
      </c>
      <c r="K18931">
        <v>2690</v>
      </c>
      <c r="L18931" t="s">
        <v>30</v>
      </c>
      <c r="M18931" t="s">
        <v>31</v>
      </c>
      <c r="N18931" t="b">
        <v>0</v>
      </c>
      <c r="O18931" t="s">
        <v>86600</v>
      </c>
      <c r="P18931">
        <v>1</v>
      </c>
      <c r="Q18931">
        <v>7444</v>
      </c>
      <c r="R18931">
        <v>210</v>
      </c>
      <c r="S18931">
        <v>4</v>
      </c>
      <c r="T18931">
        <v>0</v>
      </c>
      <c r="U18931">
        <v>8</v>
      </c>
    </row>
    <row r="18932" spans="1:21" x14ac:dyDescent="0.25">
      <c r="A18932" t="s">
        <v>84019</v>
      </c>
      <c r="B18932" t="s">
        <v>84020</v>
      </c>
      <c r="C18932" t="s">
        <v>86601</v>
      </c>
      <c r="D18932" t="s">
        <v>86602</v>
      </c>
      <c r="E18932" s="1">
        <v>43259.714583333334</v>
      </c>
      <c r="F18932" t="s">
        <v>86603</v>
      </c>
      <c r="G18932" t="s">
        <v>86604</v>
      </c>
      <c r="H18932">
        <v>27</v>
      </c>
      <c r="I18932" t="s">
        <v>28</v>
      </c>
      <c r="J18932" t="s">
        <v>86605</v>
      </c>
      <c r="K18932">
        <v>3034</v>
      </c>
      <c r="L18932" t="s">
        <v>30</v>
      </c>
      <c r="M18932" t="s">
        <v>31</v>
      </c>
      <c r="N18932" t="b">
        <v>0</v>
      </c>
      <c r="Q18932">
        <v>3870</v>
      </c>
      <c r="R18932">
        <v>88</v>
      </c>
      <c r="S18932">
        <v>3</v>
      </c>
      <c r="T18932">
        <v>0</v>
      </c>
      <c r="U18932">
        <v>10</v>
      </c>
    </row>
    <row r="18933" spans="1:21" x14ac:dyDescent="0.25">
      <c r="A18933" t="s">
        <v>84019</v>
      </c>
      <c r="B18933" t="s">
        <v>84020</v>
      </c>
      <c r="C18933" t="s">
        <v>86606</v>
      </c>
      <c r="D18933" t="s">
        <v>86607</v>
      </c>
      <c r="E18933" s="1">
        <v>43259.665972222225</v>
      </c>
      <c r="F18933" t="s">
        <v>86608</v>
      </c>
      <c r="G18933" t="s">
        <v>86609</v>
      </c>
      <c r="H18933">
        <v>27</v>
      </c>
      <c r="I18933" t="s">
        <v>28</v>
      </c>
      <c r="J18933" t="s">
        <v>86610</v>
      </c>
      <c r="K18933">
        <v>3031</v>
      </c>
      <c r="L18933" t="s">
        <v>30</v>
      </c>
      <c r="M18933" t="s">
        <v>31</v>
      </c>
      <c r="N18933" t="b">
        <v>0</v>
      </c>
      <c r="O18933" t="s">
        <v>86611</v>
      </c>
      <c r="P18933">
        <v>1</v>
      </c>
      <c r="Q18933">
        <v>6568</v>
      </c>
      <c r="R18933">
        <v>229</v>
      </c>
      <c r="S18933">
        <v>2</v>
      </c>
      <c r="T18933">
        <v>0</v>
      </c>
      <c r="U18933">
        <v>11</v>
      </c>
    </row>
    <row r="18934" spans="1:21" x14ac:dyDescent="0.25">
      <c r="A18934" t="s">
        <v>84019</v>
      </c>
      <c r="B18934" t="s">
        <v>84020</v>
      </c>
      <c r="C18934" t="s">
        <v>86612</v>
      </c>
      <c r="D18934" t="s">
        <v>86613</v>
      </c>
      <c r="E18934" s="1">
        <v>43167.667361111111</v>
      </c>
      <c r="F18934" t="s">
        <v>86614</v>
      </c>
      <c r="G18934" t="s">
        <v>86615</v>
      </c>
      <c r="H18934">
        <v>27</v>
      </c>
      <c r="I18934" t="s">
        <v>28</v>
      </c>
      <c r="J18934" t="s">
        <v>86616</v>
      </c>
      <c r="K18934">
        <v>2002</v>
      </c>
      <c r="L18934" t="s">
        <v>30</v>
      </c>
      <c r="M18934" t="s">
        <v>31</v>
      </c>
      <c r="N18934" t="b">
        <v>0</v>
      </c>
      <c r="O18934" t="s">
        <v>86617</v>
      </c>
      <c r="Q18934">
        <v>142004</v>
      </c>
      <c r="R18934">
        <v>2036</v>
      </c>
      <c r="S18934">
        <v>129</v>
      </c>
      <c r="T18934">
        <v>0</v>
      </c>
      <c r="U18934">
        <v>104</v>
      </c>
    </row>
    <row r="18935" spans="1:21" x14ac:dyDescent="0.25">
      <c r="A18935" t="s">
        <v>84019</v>
      </c>
      <c r="B18935" t="s">
        <v>84020</v>
      </c>
      <c r="C18935" t="s">
        <v>86618</v>
      </c>
      <c r="D18935" t="s">
        <v>86619</v>
      </c>
      <c r="E18935" s="1">
        <v>43139.620138888888</v>
      </c>
      <c r="F18935" t="s">
        <v>86620</v>
      </c>
      <c r="G18935" t="s">
        <v>86621</v>
      </c>
      <c r="H18935">
        <v>27</v>
      </c>
      <c r="I18935" t="s">
        <v>28</v>
      </c>
      <c r="J18935" t="s">
        <v>68063</v>
      </c>
      <c r="K18935">
        <v>2126</v>
      </c>
      <c r="L18935" t="s">
        <v>30</v>
      </c>
      <c r="M18935" t="s">
        <v>31</v>
      </c>
      <c r="N18935" t="b">
        <v>0</v>
      </c>
      <c r="O18935" t="s">
        <v>86622</v>
      </c>
      <c r="P18935">
        <v>1</v>
      </c>
      <c r="Q18935">
        <v>2771</v>
      </c>
      <c r="R18935">
        <v>51</v>
      </c>
      <c r="S18935">
        <v>8</v>
      </c>
      <c r="T18935">
        <v>0</v>
      </c>
      <c r="U18935">
        <v>5</v>
      </c>
    </row>
    <row r="18936" spans="1:21" x14ac:dyDescent="0.25">
      <c r="A18936" t="s">
        <v>84019</v>
      </c>
      <c r="B18936" t="s">
        <v>84020</v>
      </c>
      <c r="C18936" t="s">
        <v>86623</v>
      </c>
      <c r="D18936" t="s">
        <v>86624</v>
      </c>
      <c r="E18936" s="1">
        <v>43108.713194444441</v>
      </c>
      <c r="F18936" t="s">
        <v>86625</v>
      </c>
      <c r="G18936" t="s">
        <v>86626</v>
      </c>
      <c r="H18936">
        <v>27</v>
      </c>
      <c r="I18936" t="s">
        <v>28</v>
      </c>
      <c r="J18936" t="s">
        <v>2459</v>
      </c>
      <c r="K18936">
        <v>1356</v>
      </c>
      <c r="L18936" t="s">
        <v>30</v>
      </c>
      <c r="M18936" t="s">
        <v>31</v>
      </c>
      <c r="N18936" t="b">
        <v>0</v>
      </c>
      <c r="O18936" t="s">
        <v>86627</v>
      </c>
      <c r="Q18936">
        <v>112800</v>
      </c>
      <c r="R18936">
        <v>2472</v>
      </c>
      <c r="S18936">
        <v>55</v>
      </c>
      <c r="T18936">
        <v>0</v>
      </c>
      <c r="U18936">
        <v>126</v>
      </c>
    </row>
    <row r="18937" spans="1:21" x14ac:dyDescent="0.25">
      <c r="A18937" t="s">
        <v>84019</v>
      </c>
      <c r="B18937" t="s">
        <v>84020</v>
      </c>
      <c r="C18937" t="s">
        <v>86628</v>
      </c>
      <c r="D18937" t="s">
        <v>86629</v>
      </c>
      <c r="E18937" s="1">
        <v>43108.649305555555</v>
      </c>
      <c r="F18937" t="s">
        <v>86630</v>
      </c>
      <c r="G18937" t="s">
        <v>86631</v>
      </c>
      <c r="H18937">
        <v>27</v>
      </c>
      <c r="I18937" t="s">
        <v>28</v>
      </c>
      <c r="J18937" t="s">
        <v>86632</v>
      </c>
      <c r="K18937">
        <v>2406</v>
      </c>
      <c r="L18937" t="s">
        <v>30</v>
      </c>
      <c r="M18937" t="s">
        <v>31</v>
      </c>
      <c r="N18937" t="b">
        <v>0</v>
      </c>
      <c r="O18937" t="s">
        <v>86633</v>
      </c>
      <c r="P18937">
        <v>1</v>
      </c>
      <c r="Q18937">
        <v>89177</v>
      </c>
      <c r="R18937">
        <v>1157</v>
      </c>
      <c r="S18937">
        <v>282</v>
      </c>
      <c r="T18937">
        <v>0</v>
      </c>
      <c r="U18937">
        <v>248</v>
      </c>
    </row>
    <row r="18938" spans="1:21" x14ac:dyDescent="0.25">
      <c r="A18938" t="s">
        <v>84019</v>
      </c>
      <c r="B18938" t="s">
        <v>84020</v>
      </c>
      <c r="C18938" t="s">
        <v>86634</v>
      </c>
      <c r="D18938" t="s">
        <v>86635</v>
      </c>
      <c r="E18938" t="s">
        <v>86636</v>
      </c>
      <c r="F18938" t="s">
        <v>86637</v>
      </c>
      <c r="G18938" t="s">
        <v>86638</v>
      </c>
      <c r="H18938">
        <v>27</v>
      </c>
      <c r="I18938" t="s">
        <v>28</v>
      </c>
      <c r="J18938" t="s">
        <v>31312</v>
      </c>
      <c r="K18938">
        <v>793</v>
      </c>
      <c r="L18938" t="s">
        <v>30</v>
      </c>
      <c r="M18938" t="s">
        <v>31</v>
      </c>
      <c r="N18938" t="b">
        <v>0</v>
      </c>
      <c r="O18938" t="s">
        <v>86639</v>
      </c>
      <c r="P18938">
        <v>1</v>
      </c>
      <c r="Q18938">
        <v>87854</v>
      </c>
      <c r="R18938">
        <v>2647</v>
      </c>
      <c r="S18938">
        <v>47</v>
      </c>
      <c r="T18938">
        <v>0</v>
      </c>
      <c r="U18938">
        <v>190</v>
      </c>
    </row>
    <row r="18939" spans="1:21" x14ac:dyDescent="0.25">
      <c r="A18939" t="s">
        <v>84019</v>
      </c>
      <c r="B18939" t="s">
        <v>84020</v>
      </c>
      <c r="C18939" t="s">
        <v>86640</v>
      </c>
      <c r="D18939" t="s">
        <v>86641</v>
      </c>
      <c r="E18939" t="s">
        <v>86642</v>
      </c>
      <c r="F18939" t="s">
        <v>86643</v>
      </c>
      <c r="G18939" t="s">
        <v>86644</v>
      </c>
      <c r="H18939">
        <v>27</v>
      </c>
      <c r="I18939" t="s">
        <v>28</v>
      </c>
      <c r="J18939" t="s">
        <v>86645</v>
      </c>
      <c r="K18939">
        <v>2414</v>
      </c>
      <c r="L18939" t="s">
        <v>30</v>
      </c>
      <c r="M18939" t="s">
        <v>31</v>
      </c>
      <c r="N18939" t="b">
        <v>0</v>
      </c>
      <c r="O18939" t="s">
        <v>86646</v>
      </c>
      <c r="P18939">
        <v>1</v>
      </c>
      <c r="Q18939">
        <v>12205</v>
      </c>
      <c r="R18939">
        <v>307</v>
      </c>
      <c r="S18939">
        <v>14</v>
      </c>
      <c r="T18939">
        <v>0</v>
      </c>
      <c r="U18939">
        <v>8</v>
      </c>
    </row>
    <row r="18940" spans="1:21" x14ac:dyDescent="0.25">
      <c r="A18940" t="s">
        <v>84019</v>
      </c>
      <c r="B18940" t="s">
        <v>84020</v>
      </c>
      <c r="C18940" t="s">
        <v>86647</v>
      </c>
      <c r="D18940" t="s">
        <v>86648</v>
      </c>
      <c r="E18940" t="s">
        <v>86649</v>
      </c>
      <c r="F18940" t="s">
        <v>86650</v>
      </c>
      <c r="G18940" t="s">
        <v>86651</v>
      </c>
      <c r="H18940">
        <v>27</v>
      </c>
      <c r="I18940" t="s">
        <v>28</v>
      </c>
      <c r="J18940" t="s">
        <v>5866</v>
      </c>
      <c r="K18940">
        <v>696</v>
      </c>
      <c r="L18940" t="s">
        <v>30</v>
      </c>
      <c r="M18940" t="s">
        <v>31</v>
      </c>
      <c r="N18940" t="b">
        <v>0</v>
      </c>
      <c r="O18940" t="s">
        <v>86652</v>
      </c>
      <c r="Q18940">
        <v>21165</v>
      </c>
      <c r="R18940">
        <v>228</v>
      </c>
      <c r="S18940">
        <v>35</v>
      </c>
      <c r="T18940">
        <v>0</v>
      </c>
      <c r="U18940">
        <v>23</v>
      </c>
    </row>
    <row r="18941" spans="1:21" x14ac:dyDescent="0.25">
      <c r="A18941" t="s">
        <v>84019</v>
      </c>
      <c r="B18941" t="s">
        <v>84020</v>
      </c>
      <c r="C18941" t="s">
        <v>86653</v>
      </c>
      <c r="D18941" t="s">
        <v>86654</v>
      </c>
      <c r="E18941" t="s">
        <v>86655</v>
      </c>
      <c r="F18941" t="s">
        <v>86656</v>
      </c>
      <c r="G18941" t="s">
        <v>86657</v>
      </c>
      <c r="H18941">
        <v>27</v>
      </c>
      <c r="I18941" t="s">
        <v>28</v>
      </c>
      <c r="J18941" t="s">
        <v>86658</v>
      </c>
      <c r="K18941">
        <v>1150</v>
      </c>
      <c r="L18941" t="s">
        <v>30</v>
      </c>
      <c r="M18941" t="s">
        <v>31</v>
      </c>
      <c r="N18941" t="b">
        <v>0</v>
      </c>
      <c r="O18941" t="s">
        <v>86659</v>
      </c>
      <c r="Q18941">
        <v>2763</v>
      </c>
      <c r="R18941">
        <v>62</v>
      </c>
      <c r="S18941">
        <v>3</v>
      </c>
      <c r="T18941">
        <v>0</v>
      </c>
      <c r="U18941">
        <v>1</v>
      </c>
    </row>
    <row r="18942" spans="1:21" x14ac:dyDescent="0.25">
      <c r="A18942" t="s">
        <v>84019</v>
      </c>
      <c r="B18942" t="s">
        <v>84020</v>
      </c>
      <c r="C18942" t="s">
        <v>86660</v>
      </c>
      <c r="D18942" t="s">
        <v>86661</v>
      </c>
      <c r="E18942" t="s">
        <v>86662</v>
      </c>
      <c r="F18942" t="s">
        <v>86663</v>
      </c>
      <c r="G18942" t="s">
        <v>86664</v>
      </c>
      <c r="H18942">
        <v>27</v>
      </c>
      <c r="I18942" t="s">
        <v>28</v>
      </c>
      <c r="J18942" t="s">
        <v>10737</v>
      </c>
      <c r="K18942">
        <v>2256</v>
      </c>
      <c r="L18942" t="s">
        <v>30</v>
      </c>
      <c r="M18942" t="s">
        <v>31</v>
      </c>
      <c r="N18942" t="b">
        <v>0</v>
      </c>
      <c r="O18942" t="s">
        <v>86665</v>
      </c>
      <c r="P18942">
        <v>1</v>
      </c>
      <c r="Q18942">
        <v>4457</v>
      </c>
      <c r="R18942">
        <v>100</v>
      </c>
      <c r="S18942">
        <v>4</v>
      </c>
      <c r="T18942">
        <v>0</v>
      </c>
      <c r="U18942">
        <v>6</v>
      </c>
    </row>
    <row r="18943" spans="1:21" x14ac:dyDescent="0.25">
      <c r="A18943" t="s">
        <v>84019</v>
      </c>
      <c r="B18943" t="s">
        <v>84020</v>
      </c>
      <c r="C18943" t="s">
        <v>86666</v>
      </c>
      <c r="D18943" t="s">
        <v>86667</v>
      </c>
      <c r="E18943" t="s">
        <v>86668</v>
      </c>
      <c r="F18943" t="s">
        <v>86669</v>
      </c>
      <c r="G18943" t="s">
        <v>86670</v>
      </c>
      <c r="H18943">
        <v>27</v>
      </c>
      <c r="I18943" t="s">
        <v>28</v>
      </c>
      <c r="J18943" t="s">
        <v>86671</v>
      </c>
      <c r="K18943">
        <v>2214</v>
      </c>
      <c r="L18943" t="s">
        <v>30</v>
      </c>
      <c r="M18943" t="s">
        <v>31</v>
      </c>
      <c r="N18943" t="b">
        <v>0</v>
      </c>
      <c r="O18943" t="s">
        <v>86672</v>
      </c>
      <c r="Q18943">
        <v>52039</v>
      </c>
      <c r="R18943">
        <v>814</v>
      </c>
      <c r="S18943">
        <v>15</v>
      </c>
      <c r="T18943">
        <v>0</v>
      </c>
      <c r="U18943">
        <v>87</v>
      </c>
    </row>
    <row r="18944" spans="1:21" x14ac:dyDescent="0.25">
      <c r="A18944" t="s">
        <v>84019</v>
      </c>
      <c r="B18944" t="s">
        <v>84020</v>
      </c>
      <c r="C18944" t="s">
        <v>86673</v>
      </c>
      <c r="D18944" t="s">
        <v>86674</v>
      </c>
      <c r="E18944" t="s">
        <v>86675</v>
      </c>
      <c r="F18944" t="s">
        <v>86676</v>
      </c>
      <c r="G18944" t="s">
        <v>86677</v>
      </c>
      <c r="H18944">
        <v>27</v>
      </c>
      <c r="I18944" t="s">
        <v>28</v>
      </c>
      <c r="J18944" t="s">
        <v>86678</v>
      </c>
      <c r="K18944">
        <v>2135</v>
      </c>
      <c r="L18944" t="s">
        <v>30</v>
      </c>
      <c r="M18944" t="s">
        <v>31</v>
      </c>
      <c r="N18944" t="b">
        <v>0</v>
      </c>
      <c r="O18944" t="s">
        <v>86679</v>
      </c>
      <c r="P18944">
        <v>1</v>
      </c>
      <c r="Q18944">
        <v>51953</v>
      </c>
      <c r="R18944">
        <v>817</v>
      </c>
      <c r="S18944">
        <v>47</v>
      </c>
      <c r="T18944">
        <v>0</v>
      </c>
      <c r="U18944">
        <v>15</v>
      </c>
    </row>
    <row r="18945" spans="1:21" x14ac:dyDescent="0.25">
      <c r="A18945" t="s">
        <v>84019</v>
      </c>
      <c r="B18945" t="s">
        <v>84020</v>
      </c>
      <c r="C18945" t="s">
        <v>86680</v>
      </c>
      <c r="D18945" t="s">
        <v>86681</v>
      </c>
      <c r="E18945" t="s">
        <v>86682</v>
      </c>
      <c r="F18945" t="s">
        <v>86683</v>
      </c>
      <c r="G18945" t="s">
        <v>86684</v>
      </c>
      <c r="H18945">
        <v>27</v>
      </c>
      <c r="I18945" t="s">
        <v>28</v>
      </c>
      <c r="J18945" t="s">
        <v>57227</v>
      </c>
      <c r="K18945">
        <v>1271</v>
      </c>
      <c r="L18945" t="s">
        <v>30</v>
      </c>
      <c r="M18945" t="s">
        <v>31</v>
      </c>
      <c r="N18945" t="b">
        <v>0</v>
      </c>
      <c r="O18945" t="s">
        <v>86685</v>
      </c>
      <c r="Q18945">
        <v>55665</v>
      </c>
      <c r="R18945">
        <v>992</v>
      </c>
      <c r="S18945">
        <v>33</v>
      </c>
      <c r="T18945">
        <v>0</v>
      </c>
      <c r="U18945">
        <v>75</v>
      </c>
    </row>
    <row r="18946" spans="1:21" x14ac:dyDescent="0.25">
      <c r="A18946" t="s">
        <v>84019</v>
      </c>
      <c r="B18946" t="s">
        <v>84020</v>
      </c>
      <c r="C18946" t="s">
        <v>86686</v>
      </c>
      <c r="D18946" t="s">
        <v>86687</v>
      </c>
      <c r="E18946" t="s">
        <v>86688</v>
      </c>
      <c r="F18946" t="s">
        <v>86689</v>
      </c>
      <c r="G18946" t="s">
        <v>86690</v>
      </c>
      <c r="H18946">
        <v>27</v>
      </c>
      <c r="I18946" t="s">
        <v>28</v>
      </c>
      <c r="J18946" t="s">
        <v>8421</v>
      </c>
      <c r="K18946">
        <v>1354</v>
      </c>
      <c r="L18946" t="s">
        <v>30</v>
      </c>
      <c r="M18946" t="s">
        <v>31</v>
      </c>
      <c r="N18946" t="b">
        <v>0</v>
      </c>
      <c r="O18946" t="s">
        <v>86691</v>
      </c>
      <c r="Q18946">
        <v>5078</v>
      </c>
      <c r="R18946">
        <v>89</v>
      </c>
      <c r="S18946">
        <v>4</v>
      </c>
      <c r="T18946">
        <v>0</v>
      </c>
      <c r="U18946">
        <v>4</v>
      </c>
    </row>
    <row r="18947" spans="1:21" x14ac:dyDescent="0.25">
      <c r="A18947" t="s">
        <v>84019</v>
      </c>
      <c r="B18947" t="s">
        <v>84020</v>
      </c>
      <c r="C18947" t="s">
        <v>86692</v>
      </c>
      <c r="D18947" t="s">
        <v>86693</v>
      </c>
      <c r="E18947" t="s">
        <v>86694</v>
      </c>
      <c r="F18947" t="s">
        <v>86695</v>
      </c>
      <c r="G18947" t="s">
        <v>86696</v>
      </c>
      <c r="H18947">
        <v>27</v>
      </c>
      <c r="I18947" t="s">
        <v>28</v>
      </c>
      <c r="J18947" t="s">
        <v>17887</v>
      </c>
      <c r="K18947">
        <v>1849</v>
      </c>
      <c r="L18947" t="s">
        <v>30</v>
      </c>
      <c r="M18947" t="s">
        <v>31</v>
      </c>
      <c r="N18947" t="b">
        <v>1</v>
      </c>
      <c r="O18947" t="s">
        <v>86697</v>
      </c>
      <c r="P18947">
        <v>1</v>
      </c>
      <c r="Q18947">
        <v>4849</v>
      </c>
      <c r="R18947">
        <v>157</v>
      </c>
      <c r="S18947">
        <v>29</v>
      </c>
      <c r="T18947">
        <v>0</v>
      </c>
      <c r="U18947">
        <v>19</v>
      </c>
    </row>
    <row r="18948" spans="1:21" x14ac:dyDescent="0.25">
      <c r="A18948" t="s">
        <v>84019</v>
      </c>
      <c r="B18948" t="s">
        <v>84020</v>
      </c>
      <c r="C18948" t="s">
        <v>86698</v>
      </c>
      <c r="D18948" t="s">
        <v>86699</v>
      </c>
      <c r="E18948" t="s">
        <v>86700</v>
      </c>
      <c r="F18948" t="s">
        <v>86701</v>
      </c>
      <c r="G18948" t="s">
        <v>86702</v>
      </c>
      <c r="H18948">
        <v>27</v>
      </c>
      <c r="I18948" t="s">
        <v>28</v>
      </c>
      <c r="J18948" t="s">
        <v>982</v>
      </c>
      <c r="K18948">
        <v>1513</v>
      </c>
      <c r="L18948" t="s">
        <v>30</v>
      </c>
      <c r="M18948" t="s">
        <v>31</v>
      </c>
      <c r="N18948" t="b">
        <v>0</v>
      </c>
      <c r="O18948" t="s">
        <v>86703</v>
      </c>
      <c r="Q18948">
        <v>27887</v>
      </c>
      <c r="R18948">
        <v>658</v>
      </c>
      <c r="S18948">
        <v>32</v>
      </c>
      <c r="T18948">
        <v>0</v>
      </c>
      <c r="U18948">
        <v>40</v>
      </c>
    </row>
    <row r="18949" spans="1:21" x14ac:dyDescent="0.25">
      <c r="A18949" t="s">
        <v>84019</v>
      </c>
      <c r="B18949" t="s">
        <v>84020</v>
      </c>
      <c r="C18949" t="s">
        <v>86704</v>
      </c>
      <c r="D18949" t="s">
        <v>86705</v>
      </c>
      <c r="E18949" t="s">
        <v>86706</v>
      </c>
      <c r="F18949" t="s">
        <v>86707</v>
      </c>
      <c r="G18949" t="s">
        <v>86708</v>
      </c>
      <c r="H18949">
        <v>27</v>
      </c>
      <c r="I18949" t="s">
        <v>28</v>
      </c>
      <c r="J18949" t="s">
        <v>86709</v>
      </c>
      <c r="K18949">
        <v>3532</v>
      </c>
      <c r="L18949" t="s">
        <v>30</v>
      </c>
      <c r="M18949" t="s">
        <v>31</v>
      </c>
      <c r="N18949" t="b">
        <v>0</v>
      </c>
      <c r="Q18949">
        <v>4166</v>
      </c>
      <c r="R18949">
        <v>76</v>
      </c>
      <c r="S18949">
        <v>5</v>
      </c>
      <c r="T18949">
        <v>0</v>
      </c>
      <c r="U18949">
        <v>5</v>
      </c>
    </row>
    <row r="18950" spans="1:21" x14ac:dyDescent="0.25">
      <c r="A18950" t="s">
        <v>84019</v>
      </c>
      <c r="B18950" t="s">
        <v>84020</v>
      </c>
      <c r="C18950" t="s">
        <v>86710</v>
      </c>
      <c r="D18950" t="s">
        <v>86711</v>
      </c>
      <c r="E18950" t="s">
        <v>86712</v>
      </c>
      <c r="F18950" t="s">
        <v>86713</v>
      </c>
      <c r="G18950" t="s">
        <v>86714</v>
      </c>
      <c r="H18950">
        <v>27</v>
      </c>
      <c r="I18950" t="s">
        <v>28</v>
      </c>
      <c r="J18950" t="s">
        <v>7027</v>
      </c>
      <c r="K18950">
        <v>1370</v>
      </c>
      <c r="L18950" t="s">
        <v>30</v>
      </c>
      <c r="M18950" t="s">
        <v>31</v>
      </c>
      <c r="N18950" t="b">
        <v>0</v>
      </c>
      <c r="O18950" t="s">
        <v>86715</v>
      </c>
      <c r="P18950">
        <v>1</v>
      </c>
      <c r="Q18950">
        <v>40567</v>
      </c>
      <c r="R18950">
        <v>833</v>
      </c>
      <c r="S18950">
        <v>17</v>
      </c>
      <c r="T18950">
        <v>0</v>
      </c>
      <c r="U18950">
        <v>35</v>
      </c>
    </row>
    <row r="18951" spans="1:21" x14ac:dyDescent="0.25">
      <c r="A18951" t="s">
        <v>84019</v>
      </c>
      <c r="B18951" t="s">
        <v>84020</v>
      </c>
      <c r="C18951" t="s">
        <v>86716</v>
      </c>
      <c r="D18951" t="s">
        <v>86717</v>
      </c>
      <c r="E18951" t="s">
        <v>86718</v>
      </c>
      <c r="F18951" t="s">
        <v>86719</v>
      </c>
      <c r="G18951" t="s">
        <v>86720</v>
      </c>
      <c r="H18951">
        <v>27</v>
      </c>
      <c r="I18951" t="s">
        <v>28</v>
      </c>
      <c r="J18951" t="s">
        <v>6961</v>
      </c>
      <c r="K18951">
        <v>1465</v>
      </c>
      <c r="L18951" t="s">
        <v>30</v>
      </c>
      <c r="M18951" t="s">
        <v>31</v>
      </c>
      <c r="N18951" t="b">
        <v>0</v>
      </c>
      <c r="O18951" t="s">
        <v>86721</v>
      </c>
      <c r="P18951">
        <v>1</v>
      </c>
      <c r="Q18951">
        <v>4307</v>
      </c>
      <c r="R18951">
        <v>123</v>
      </c>
      <c r="S18951">
        <v>5</v>
      </c>
      <c r="T18951">
        <v>0</v>
      </c>
      <c r="U18951">
        <v>0</v>
      </c>
    </row>
    <row r="18952" spans="1:21" x14ac:dyDescent="0.25">
      <c r="A18952" t="s">
        <v>84019</v>
      </c>
      <c r="B18952" t="s">
        <v>84020</v>
      </c>
      <c r="C18952" t="s">
        <v>86722</v>
      </c>
      <c r="D18952" t="s">
        <v>86723</v>
      </c>
      <c r="E18952" t="s">
        <v>86724</v>
      </c>
      <c r="F18952" t="s">
        <v>86725</v>
      </c>
      <c r="G18952" t="s">
        <v>86726</v>
      </c>
      <c r="H18952">
        <v>27</v>
      </c>
      <c r="I18952" t="s">
        <v>28</v>
      </c>
      <c r="J18952" t="s">
        <v>7210</v>
      </c>
      <c r="K18952">
        <v>363</v>
      </c>
      <c r="L18952" t="s">
        <v>30</v>
      </c>
      <c r="M18952" t="s">
        <v>31</v>
      </c>
      <c r="N18952" t="b">
        <v>0</v>
      </c>
      <c r="O18952" t="s">
        <v>86727</v>
      </c>
      <c r="Q18952">
        <v>5583</v>
      </c>
      <c r="R18952">
        <v>116</v>
      </c>
      <c r="S18952">
        <v>19</v>
      </c>
      <c r="T18952">
        <v>0</v>
      </c>
      <c r="U18952">
        <v>3</v>
      </c>
    </row>
    <row r="18953" spans="1:21" x14ac:dyDescent="0.25">
      <c r="A18953" t="s">
        <v>84019</v>
      </c>
      <c r="B18953" t="s">
        <v>84020</v>
      </c>
      <c r="C18953" t="s">
        <v>86728</v>
      </c>
      <c r="D18953" t="s">
        <v>86729</v>
      </c>
      <c r="E18953" t="s">
        <v>86730</v>
      </c>
      <c r="F18953" t="s">
        <v>86731</v>
      </c>
      <c r="G18953" t="s">
        <v>86732</v>
      </c>
      <c r="H18953">
        <v>27</v>
      </c>
      <c r="I18953" t="s">
        <v>28</v>
      </c>
      <c r="J18953" t="s">
        <v>86733</v>
      </c>
      <c r="K18953">
        <v>2454</v>
      </c>
      <c r="L18953" t="s">
        <v>30</v>
      </c>
      <c r="M18953" t="s">
        <v>31</v>
      </c>
      <c r="N18953" t="b">
        <v>0</v>
      </c>
      <c r="O18953" t="s">
        <v>86734</v>
      </c>
      <c r="Q18953">
        <v>11309</v>
      </c>
      <c r="R18953">
        <v>218</v>
      </c>
      <c r="S18953">
        <v>12</v>
      </c>
      <c r="T18953">
        <v>0</v>
      </c>
      <c r="U18953">
        <v>13</v>
      </c>
    </row>
    <row r="18954" spans="1:21" x14ac:dyDescent="0.25">
      <c r="A18954" t="s">
        <v>84019</v>
      </c>
      <c r="B18954" t="s">
        <v>84020</v>
      </c>
      <c r="C18954" t="s">
        <v>86735</v>
      </c>
      <c r="D18954" t="s">
        <v>86736</v>
      </c>
      <c r="E18954" t="s">
        <v>86737</v>
      </c>
      <c r="F18954" t="s">
        <v>86738</v>
      </c>
      <c r="G18954" t="s">
        <v>86739</v>
      </c>
      <c r="H18954">
        <v>27</v>
      </c>
      <c r="I18954" t="s">
        <v>28</v>
      </c>
      <c r="J18954" t="s">
        <v>1873</v>
      </c>
      <c r="K18954">
        <v>2265</v>
      </c>
      <c r="L18954" t="s">
        <v>30</v>
      </c>
      <c r="M18954" t="s">
        <v>31</v>
      </c>
      <c r="N18954" t="b">
        <v>0</v>
      </c>
      <c r="O18954" t="s">
        <v>86740</v>
      </c>
      <c r="P18954">
        <v>1</v>
      </c>
      <c r="Q18954">
        <v>28499</v>
      </c>
      <c r="R18954">
        <v>390</v>
      </c>
      <c r="S18954">
        <v>25</v>
      </c>
      <c r="T18954">
        <v>0</v>
      </c>
      <c r="U18954">
        <v>24</v>
      </c>
    </row>
    <row r="18955" spans="1:21" x14ac:dyDescent="0.25">
      <c r="A18955" t="s">
        <v>84019</v>
      </c>
      <c r="B18955" t="s">
        <v>84020</v>
      </c>
      <c r="C18955" t="s">
        <v>86741</v>
      </c>
      <c r="D18955" t="s">
        <v>86742</v>
      </c>
      <c r="E18955" t="s">
        <v>86743</v>
      </c>
      <c r="F18955" t="s">
        <v>86744</v>
      </c>
      <c r="G18955" t="s">
        <v>86745</v>
      </c>
      <c r="H18955">
        <v>27</v>
      </c>
      <c r="I18955" t="s">
        <v>28</v>
      </c>
      <c r="J18955" t="s">
        <v>86746</v>
      </c>
      <c r="K18955">
        <v>2691</v>
      </c>
      <c r="L18955" t="s">
        <v>30</v>
      </c>
      <c r="M18955" t="s">
        <v>31</v>
      </c>
      <c r="N18955" t="b">
        <v>0</v>
      </c>
      <c r="Q18955">
        <v>21954</v>
      </c>
      <c r="R18955">
        <v>251</v>
      </c>
      <c r="S18955">
        <v>11</v>
      </c>
      <c r="T18955">
        <v>0</v>
      </c>
      <c r="U18955">
        <v>19</v>
      </c>
    </row>
    <row r="18956" spans="1:21" x14ac:dyDescent="0.25">
      <c r="A18956" t="s">
        <v>84019</v>
      </c>
      <c r="B18956" t="s">
        <v>84020</v>
      </c>
      <c r="C18956" t="s">
        <v>86747</v>
      </c>
      <c r="D18956" t="s">
        <v>86748</v>
      </c>
      <c r="E18956" t="s">
        <v>86749</v>
      </c>
      <c r="F18956" t="s">
        <v>86750</v>
      </c>
      <c r="G18956" t="s">
        <v>86751</v>
      </c>
      <c r="H18956">
        <v>27</v>
      </c>
      <c r="I18956" t="s">
        <v>28</v>
      </c>
      <c r="J18956" t="s">
        <v>86752</v>
      </c>
      <c r="K18956">
        <v>2645</v>
      </c>
      <c r="L18956" t="s">
        <v>30</v>
      </c>
      <c r="M18956" t="s">
        <v>31</v>
      </c>
      <c r="N18956" t="b">
        <v>0</v>
      </c>
      <c r="O18956" t="s">
        <v>86753</v>
      </c>
      <c r="P18956">
        <v>1</v>
      </c>
      <c r="Q18956">
        <v>2040</v>
      </c>
      <c r="R18956">
        <v>49</v>
      </c>
      <c r="S18956">
        <v>2</v>
      </c>
      <c r="T18956">
        <v>0</v>
      </c>
      <c r="U18956">
        <v>0</v>
      </c>
    </row>
    <row r="18957" spans="1:21" x14ac:dyDescent="0.25">
      <c r="A18957" t="s">
        <v>84019</v>
      </c>
      <c r="B18957" t="s">
        <v>84020</v>
      </c>
      <c r="C18957" t="s">
        <v>86754</v>
      </c>
      <c r="D18957" t="s">
        <v>86755</v>
      </c>
      <c r="E18957" t="s">
        <v>86756</v>
      </c>
      <c r="F18957" t="s">
        <v>86757</v>
      </c>
      <c r="G18957" t="s">
        <v>86758</v>
      </c>
      <c r="H18957">
        <v>27</v>
      </c>
      <c r="I18957" t="s">
        <v>28</v>
      </c>
      <c r="J18957" t="s">
        <v>86759</v>
      </c>
      <c r="K18957">
        <v>3468</v>
      </c>
      <c r="L18957" t="s">
        <v>30</v>
      </c>
      <c r="M18957" t="s">
        <v>31</v>
      </c>
      <c r="N18957" t="b">
        <v>0</v>
      </c>
      <c r="Q18957">
        <v>1280</v>
      </c>
      <c r="R18957">
        <v>35</v>
      </c>
      <c r="S18957">
        <v>2</v>
      </c>
      <c r="T18957">
        <v>0</v>
      </c>
      <c r="U18957">
        <v>3</v>
      </c>
    </row>
    <row r="18958" spans="1:21" x14ac:dyDescent="0.25">
      <c r="A18958" t="s">
        <v>84019</v>
      </c>
      <c r="B18958" t="s">
        <v>84020</v>
      </c>
      <c r="C18958" t="s">
        <v>86760</v>
      </c>
      <c r="D18958" t="s">
        <v>86761</v>
      </c>
      <c r="E18958" s="1">
        <v>43441.822222222225</v>
      </c>
      <c r="F18958" t="s">
        <v>86762</v>
      </c>
      <c r="G18958" t="s">
        <v>86763</v>
      </c>
      <c r="H18958">
        <v>27</v>
      </c>
      <c r="I18958" t="s">
        <v>28</v>
      </c>
      <c r="J18958" t="s">
        <v>7358</v>
      </c>
      <c r="K18958">
        <v>580</v>
      </c>
      <c r="L18958" t="s">
        <v>30</v>
      </c>
      <c r="M18958" t="s">
        <v>31</v>
      </c>
      <c r="N18958" t="b">
        <v>0</v>
      </c>
      <c r="O18958" t="s">
        <v>86764</v>
      </c>
      <c r="Q18958">
        <v>5014</v>
      </c>
      <c r="R18958">
        <v>119</v>
      </c>
      <c r="S18958">
        <v>7</v>
      </c>
      <c r="T18958">
        <v>0</v>
      </c>
      <c r="U18958">
        <v>7</v>
      </c>
    </row>
    <row r="18959" spans="1:21" x14ac:dyDescent="0.25">
      <c r="A18959" t="s">
        <v>84019</v>
      </c>
      <c r="B18959" t="s">
        <v>84020</v>
      </c>
      <c r="C18959" t="s">
        <v>86765</v>
      </c>
      <c r="D18959" t="s">
        <v>86766</v>
      </c>
      <c r="E18959" s="1">
        <v>43441.749305555553</v>
      </c>
      <c r="F18959" t="s">
        <v>86767</v>
      </c>
      <c r="G18959" t="s">
        <v>86768</v>
      </c>
      <c r="H18959">
        <v>27</v>
      </c>
      <c r="I18959" t="s">
        <v>28</v>
      </c>
      <c r="J18959" t="s">
        <v>86769</v>
      </c>
      <c r="K18959">
        <v>3318</v>
      </c>
      <c r="L18959" t="s">
        <v>30</v>
      </c>
      <c r="M18959" t="s">
        <v>31</v>
      </c>
      <c r="N18959" t="b">
        <v>0</v>
      </c>
      <c r="Q18959">
        <v>1301</v>
      </c>
      <c r="R18959">
        <v>25</v>
      </c>
      <c r="S18959">
        <v>0</v>
      </c>
      <c r="T18959">
        <v>0</v>
      </c>
      <c r="U18959">
        <v>0</v>
      </c>
    </row>
    <row r="18960" spans="1:21" x14ac:dyDescent="0.25">
      <c r="A18960" t="s">
        <v>84019</v>
      </c>
      <c r="B18960" t="s">
        <v>84020</v>
      </c>
      <c r="C18960" t="s">
        <v>86770</v>
      </c>
      <c r="D18960" t="s">
        <v>86771</v>
      </c>
      <c r="E18960" s="1">
        <v>43441.712500000001</v>
      </c>
      <c r="F18960" t="s">
        <v>86772</v>
      </c>
      <c r="G18960" t="s">
        <v>86773</v>
      </c>
      <c r="H18960">
        <v>27</v>
      </c>
      <c r="I18960" t="s">
        <v>28</v>
      </c>
      <c r="J18960" t="s">
        <v>86774</v>
      </c>
      <c r="K18960">
        <v>1465</v>
      </c>
      <c r="L18960" t="s">
        <v>30</v>
      </c>
      <c r="M18960" t="s">
        <v>31</v>
      </c>
      <c r="N18960" t="b">
        <v>0</v>
      </c>
      <c r="Q18960">
        <v>1005</v>
      </c>
      <c r="R18960">
        <v>23</v>
      </c>
      <c r="S18960">
        <v>0</v>
      </c>
      <c r="T18960">
        <v>0</v>
      </c>
      <c r="U18960">
        <v>0</v>
      </c>
    </row>
    <row r="18961" spans="1:21" x14ac:dyDescent="0.25">
      <c r="A18961" t="s">
        <v>84019</v>
      </c>
      <c r="B18961" t="s">
        <v>84020</v>
      </c>
      <c r="C18961" t="s">
        <v>86775</v>
      </c>
      <c r="D18961" t="s">
        <v>86776</v>
      </c>
      <c r="E18961" s="1">
        <v>43411.759027777778</v>
      </c>
      <c r="F18961" t="s">
        <v>86777</v>
      </c>
      <c r="G18961" t="s">
        <v>86778</v>
      </c>
      <c r="H18961">
        <v>27</v>
      </c>
      <c r="I18961" t="s">
        <v>28</v>
      </c>
      <c r="J18961" t="s">
        <v>86779</v>
      </c>
      <c r="K18961">
        <v>259</v>
      </c>
      <c r="L18961" t="s">
        <v>30</v>
      </c>
      <c r="M18961" t="s">
        <v>31</v>
      </c>
      <c r="N18961" t="b">
        <v>0</v>
      </c>
      <c r="Q18961">
        <v>1648</v>
      </c>
      <c r="R18961">
        <v>35</v>
      </c>
      <c r="S18961">
        <v>0</v>
      </c>
      <c r="T18961">
        <v>0</v>
      </c>
      <c r="U18961">
        <v>0</v>
      </c>
    </row>
    <row r="18962" spans="1:21" x14ac:dyDescent="0.25">
      <c r="A18962" t="s">
        <v>84019</v>
      </c>
      <c r="B18962" t="s">
        <v>84020</v>
      </c>
      <c r="C18962" t="s">
        <v>86780</v>
      </c>
      <c r="D18962" t="s">
        <v>86781</v>
      </c>
      <c r="E18962" s="1">
        <v>43411.75</v>
      </c>
      <c r="F18962" t="s">
        <v>86782</v>
      </c>
      <c r="G18962" t="s">
        <v>86783</v>
      </c>
      <c r="H18962">
        <v>27</v>
      </c>
      <c r="I18962" t="s">
        <v>28</v>
      </c>
      <c r="J18962" t="s">
        <v>86784</v>
      </c>
      <c r="K18962">
        <v>1612</v>
      </c>
      <c r="L18962" t="s">
        <v>30</v>
      </c>
      <c r="M18962" t="s">
        <v>31</v>
      </c>
      <c r="N18962" t="b">
        <v>1</v>
      </c>
      <c r="O18962" t="s">
        <v>86785</v>
      </c>
      <c r="Q18962">
        <v>17787179</v>
      </c>
      <c r="R18962">
        <v>432355</v>
      </c>
      <c r="S18962">
        <v>4823</v>
      </c>
      <c r="T18962">
        <v>0</v>
      </c>
      <c r="U18962">
        <v>25774</v>
      </c>
    </row>
    <row r="18963" spans="1:21" x14ac:dyDescent="0.25">
      <c r="A18963" t="s">
        <v>84019</v>
      </c>
      <c r="B18963" t="s">
        <v>84020</v>
      </c>
      <c r="C18963" t="s">
        <v>86786</v>
      </c>
      <c r="D18963" t="s">
        <v>86787</v>
      </c>
      <c r="E18963" s="1">
        <v>43411.729166666664</v>
      </c>
      <c r="F18963" t="s">
        <v>86788</v>
      </c>
      <c r="G18963" t="s">
        <v>86789</v>
      </c>
      <c r="H18963">
        <v>27</v>
      </c>
      <c r="I18963" t="s">
        <v>28</v>
      </c>
      <c r="J18963" t="s">
        <v>86790</v>
      </c>
      <c r="K18963">
        <v>2205</v>
      </c>
      <c r="L18963" t="s">
        <v>30</v>
      </c>
      <c r="M18963" t="s">
        <v>31</v>
      </c>
      <c r="N18963" t="b">
        <v>0</v>
      </c>
      <c r="Q18963">
        <v>1176</v>
      </c>
      <c r="R18963">
        <v>28</v>
      </c>
      <c r="S18963">
        <v>0</v>
      </c>
      <c r="T18963">
        <v>0</v>
      </c>
      <c r="U18963">
        <v>2</v>
      </c>
    </row>
    <row r="18964" spans="1:21" x14ac:dyDescent="0.25">
      <c r="A18964" t="s">
        <v>84019</v>
      </c>
      <c r="B18964" t="s">
        <v>84020</v>
      </c>
      <c r="C18964" t="s">
        <v>86791</v>
      </c>
      <c r="D18964" t="s">
        <v>86792</v>
      </c>
      <c r="E18964" s="1">
        <v>43380.845833333333</v>
      </c>
      <c r="F18964" t="s">
        <v>86793</v>
      </c>
      <c r="G18964" t="s">
        <v>86794</v>
      </c>
      <c r="H18964">
        <v>27</v>
      </c>
      <c r="I18964" t="s">
        <v>28</v>
      </c>
      <c r="J18964" t="s">
        <v>86795</v>
      </c>
      <c r="K18964">
        <v>3478</v>
      </c>
      <c r="L18964" t="s">
        <v>30</v>
      </c>
      <c r="M18964" t="s">
        <v>31</v>
      </c>
      <c r="N18964" t="b">
        <v>0</v>
      </c>
      <c r="Q18964">
        <v>1158</v>
      </c>
      <c r="R18964">
        <v>29</v>
      </c>
      <c r="S18964">
        <v>0</v>
      </c>
      <c r="T18964">
        <v>0</v>
      </c>
      <c r="U18964">
        <v>4</v>
      </c>
    </row>
    <row r="18965" spans="1:21" x14ac:dyDescent="0.25">
      <c r="A18965" t="s">
        <v>84019</v>
      </c>
      <c r="B18965" t="s">
        <v>84020</v>
      </c>
      <c r="C18965" t="s">
        <v>86796</v>
      </c>
      <c r="D18965" t="s">
        <v>86797</v>
      </c>
      <c r="E18965" s="1">
        <v>43380.793055555558</v>
      </c>
      <c r="F18965" t="s">
        <v>86798</v>
      </c>
      <c r="G18965" t="s">
        <v>86799</v>
      </c>
      <c r="H18965">
        <v>27</v>
      </c>
      <c r="I18965" t="s">
        <v>28</v>
      </c>
      <c r="J18965" t="s">
        <v>2268</v>
      </c>
      <c r="K18965">
        <v>746</v>
      </c>
      <c r="L18965" t="s">
        <v>30</v>
      </c>
      <c r="M18965" t="s">
        <v>31</v>
      </c>
      <c r="N18965" t="b">
        <v>0</v>
      </c>
      <c r="O18965" t="s">
        <v>86800</v>
      </c>
      <c r="Q18965">
        <v>54220</v>
      </c>
      <c r="R18965">
        <v>524</v>
      </c>
      <c r="S18965">
        <v>41</v>
      </c>
      <c r="T18965">
        <v>0</v>
      </c>
      <c r="U18965">
        <v>21</v>
      </c>
    </row>
    <row r="18966" spans="1:21" x14ac:dyDescent="0.25">
      <c r="A18966" t="s">
        <v>84019</v>
      </c>
      <c r="B18966" t="s">
        <v>84020</v>
      </c>
      <c r="C18966" t="s">
        <v>86801</v>
      </c>
      <c r="D18966" t="s">
        <v>86802</v>
      </c>
      <c r="E18966" s="1">
        <v>43380.757638888892</v>
      </c>
      <c r="F18966" t="s">
        <v>86803</v>
      </c>
      <c r="G18966" t="s">
        <v>86804</v>
      </c>
      <c r="H18966">
        <v>27</v>
      </c>
      <c r="I18966" t="s">
        <v>28</v>
      </c>
      <c r="J18966" t="s">
        <v>86805</v>
      </c>
      <c r="K18966">
        <v>286</v>
      </c>
      <c r="L18966" t="s">
        <v>30</v>
      </c>
      <c r="M18966" t="s">
        <v>31</v>
      </c>
      <c r="N18966" t="b">
        <v>0</v>
      </c>
      <c r="Q18966">
        <v>2069</v>
      </c>
      <c r="R18966">
        <v>46</v>
      </c>
      <c r="S18966">
        <v>0</v>
      </c>
      <c r="T18966">
        <v>0</v>
      </c>
      <c r="U18966">
        <v>1</v>
      </c>
    </row>
    <row r="18967" spans="1:21" x14ac:dyDescent="0.25">
      <c r="A18967" t="s">
        <v>84019</v>
      </c>
      <c r="B18967" t="s">
        <v>84020</v>
      </c>
      <c r="C18967" t="s">
        <v>86806</v>
      </c>
      <c r="D18967" t="s">
        <v>86807</v>
      </c>
      <c r="E18967" s="1">
        <v>43350.821527777778</v>
      </c>
      <c r="F18967" t="s">
        <v>86808</v>
      </c>
      <c r="G18967" t="s">
        <v>86809</v>
      </c>
      <c r="H18967">
        <v>27</v>
      </c>
      <c r="I18967" t="s">
        <v>28</v>
      </c>
      <c r="J18967" t="s">
        <v>86810</v>
      </c>
      <c r="K18967">
        <v>2101</v>
      </c>
      <c r="L18967" t="s">
        <v>30</v>
      </c>
      <c r="M18967" t="s">
        <v>31</v>
      </c>
      <c r="N18967" t="b">
        <v>0</v>
      </c>
      <c r="O18967" t="s">
        <v>86811</v>
      </c>
      <c r="P18967">
        <v>1</v>
      </c>
      <c r="Q18967">
        <v>12938</v>
      </c>
      <c r="R18967">
        <v>264</v>
      </c>
      <c r="S18967">
        <v>16</v>
      </c>
      <c r="T18967">
        <v>0</v>
      </c>
      <c r="U18967">
        <v>4</v>
      </c>
    </row>
    <row r="18968" spans="1:21" x14ac:dyDescent="0.25">
      <c r="A18968" t="s">
        <v>84019</v>
      </c>
      <c r="B18968" t="s">
        <v>84020</v>
      </c>
      <c r="C18968" t="s">
        <v>86812</v>
      </c>
      <c r="D18968" t="s">
        <v>86813</v>
      </c>
      <c r="E18968" s="1">
        <v>43350.779166666667</v>
      </c>
      <c r="F18968" t="s">
        <v>86814</v>
      </c>
      <c r="G18968" t="s">
        <v>86815</v>
      </c>
      <c r="H18968">
        <v>27</v>
      </c>
      <c r="I18968" t="s">
        <v>28</v>
      </c>
      <c r="J18968" t="s">
        <v>86816</v>
      </c>
      <c r="K18968">
        <v>1215</v>
      </c>
      <c r="L18968" t="s">
        <v>30</v>
      </c>
      <c r="M18968" t="s">
        <v>31</v>
      </c>
      <c r="N18968" t="b">
        <v>0</v>
      </c>
      <c r="Q18968">
        <v>2048</v>
      </c>
      <c r="R18968">
        <v>51</v>
      </c>
      <c r="S18968">
        <v>2</v>
      </c>
      <c r="T18968">
        <v>0</v>
      </c>
      <c r="U18968">
        <v>5</v>
      </c>
    </row>
    <row r="18969" spans="1:21" x14ac:dyDescent="0.25">
      <c r="A18969" t="s">
        <v>84019</v>
      </c>
      <c r="B18969" t="s">
        <v>84020</v>
      </c>
      <c r="C18969" t="s">
        <v>86817</v>
      </c>
      <c r="D18969" t="s">
        <v>86818</v>
      </c>
      <c r="E18969" s="1">
        <v>43350.754166666666</v>
      </c>
      <c r="F18969" t="s">
        <v>86819</v>
      </c>
      <c r="G18969" t="s">
        <v>86820</v>
      </c>
      <c r="H18969">
        <v>27</v>
      </c>
      <c r="I18969" t="s">
        <v>28</v>
      </c>
      <c r="J18969" t="s">
        <v>86821</v>
      </c>
      <c r="K18969">
        <v>3511</v>
      </c>
      <c r="L18969" t="s">
        <v>30</v>
      </c>
      <c r="M18969" t="s">
        <v>31</v>
      </c>
      <c r="N18969" t="b">
        <v>0</v>
      </c>
      <c r="Q18969">
        <v>7320</v>
      </c>
      <c r="R18969">
        <v>97</v>
      </c>
      <c r="S18969">
        <v>5</v>
      </c>
      <c r="T18969">
        <v>0</v>
      </c>
      <c r="U18969">
        <v>7</v>
      </c>
    </row>
    <row r="18970" spans="1:21" x14ac:dyDescent="0.25">
      <c r="A18970" t="s">
        <v>84019</v>
      </c>
      <c r="B18970" t="s">
        <v>84020</v>
      </c>
      <c r="C18970" t="s">
        <v>86822</v>
      </c>
      <c r="D18970" t="s">
        <v>86823</v>
      </c>
      <c r="E18970" s="1">
        <v>43258.686111111114</v>
      </c>
      <c r="F18970" t="s">
        <v>86824</v>
      </c>
      <c r="G18970" t="s">
        <v>86825</v>
      </c>
      <c r="H18970">
        <v>27</v>
      </c>
      <c r="I18970" t="s">
        <v>28</v>
      </c>
      <c r="J18970" t="s">
        <v>22761</v>
      </c>
      <c r="K18970">
        <v>1852</v>
      </c>
      <c r="L18970" t="s">
        <v>30</v>
      </c>
      <c r="M18970" t="s">
        <v>31</v>
      </c>
      <c r="N18970" t="b">
        <v>0</v>
      </c>
      <c r="Q18970">
        <v>1275</v>
      </c>
      <c r="R18970">
        <v>29</v>
      </c>
      <c r="S18970">
        <v>0</v>
      </c>
      <c r="T18970">
        <v>0</v>
      </c>
      <c r="U18970">
        <v>4</v>
      </c>
    </row>
    <row r="18971" spans="1:21" x14ac:dyDescent="0.25">
      <c r="A18971" t="s">
        <v>84019</v>
      </c>
      <c r="B18971" t="s">
        <v>84020</v>
      </c>
      <c r="C18971" t="s">
        <v>86826</v>
      </c>
      <c r="D18971" t="s">
        <v>86827</v>
      </c>
      <c r="E18971" s="1">
        <v>43258.635416666664</v>
      </c>
      <c r="F18971" t="s">
        <v>86828</v>
      </c>
      <c r="G18971" t="s">
        <v>86829</v>
      </c>
      <c r="H18971">
        <v>27</v>
      </c>
      <c r="I18971" t="s">
        <v>28</v>
      </c>
      <c r="J18971" t="s">
        <v>14600</v>
      </c>
      <c r="K18971">
        <v>2348</v>
      </c>
      <c r="L18971" t="s">
        <v>30</v>
      </c>
      <c r="M18971" t="s">
        <v>31</v>
      </c>
      <c r="N18971" t="b">
        <v>0</v>
      </c>
      <c r="O18971" t="s">
        <v>86830</v>
      </c>
      <c r="P18971">
        <v>1</v>
      </c>
      <c r="Q18971">
        <v>41025</v>
      </c>
      <c r="R18971">
        <v>377</v>
      </c>
      <c r="S18971">
        <v>26</v>
      </c>
      <c r="T18971">
        <v>0</v>
      </c>
      <c r="U18971">
        <v>27</v>
      </c>
    </row>
    <row r="18972" spans="1:21" x14ac:dyDescent="0.25">
      <c r="A18972" t="s">
        <v>84019</v>
      </c>
      <c r="B18972" t="s">
        <v>84020</v>
      </c>
      <c r="C18972" t="s">
        <v>86831</v>
      </c>
      <c r="D18972" t="s">
        <v>86832</v>
      </c>
      <c r="E18972" s="1">
        <v>43227.859722222223</v>
      </c>
      <c r="F18972" t="s">
        <v>86833</v>
      </c>
      <c r="G18972" t="s">
        <v>86834</v>
      </c>
      <c r="H18972">
        <v>27</v>
      </c>
      <c r="I18972" t="s">
        <v>28</v>
      </c>
      <c r="J18972" t="s">
        <v>66742</v>
      </c>
      <c r="K18972">
        <v>3465</v>
      </c>
      <c r="L18972" t="s">
        <v>30</v>
      </c>
      <c r="M18972" t="s">
        <v>31</v>
      </c>
      <c r="N18972" t="b">
        <v>0</v>
      </c>
      <c r="Q18972">
        <v>5615</v>
      </c>
      <c r="R18972">
        <v>93</v>
      </c>
      <c r="S18972">
        <v>4</v>
      </c>
      <c r="T18972">
        <v>0</v>
      </c>
      <c r="U18972">
        <v>4</v>
      </c>
    </row>
    <row r="18973" spans="1:21" x14ac:dyDescent="0.25">
      <c r="A18973" t="s">
        <v>84019</v>
      </c>
      <c r="B18973" t="s">
        <v>84020</v>
      </c>
      <c r="C18973" t="s">
        <v>86835</v>
      </c>
      <c r="D18973" t="s">
        <v>86836</v>
      </c>
      <c r="E18973" s="1">
        <v>43227.70416666667</v>
      </c>
      <c r="F18973" t="s">
        <v>86837</v>
      </c>
      <c r="G18973" t="s">
        <v>86838</v>
      </c>
      <c r="H18973">
        <v>27</v>
      </c>
      <c r="I18973" t="s">
        <v>28</v>
      </c>
      <c r="J18973" t="s">
        <v>98</v>
      </c>
      <c r="K18973">
        <v>421</v>
      </c>
      <c r="L18973" t="s">
        <v>30</v>
      </c>
      <c r="M18973" t="s">
        <v>31</v>
      </c>
      <c r="N18973" t="b">
        <v>0</v>
      </c>
      <c r="O18973" t="s">
        <v>86839</v>
      </c>
      <c r="Q18973">
        <v>9458</v>
      </c>
      <c r="R18973">
        <v>150</v>
      </c>
      <c r="S18973">
        <v>12</v>
      </c>
      <c r="T18973">
        <v>0</v>
      </c>
      <c r="U18973">
        <v>9</v>
      </c>
    </row>
    <row r="18974" spans="1:21" x14ac:dyDescent="0.25">
      <c r="A18974" t="s">
        <v>84019</v>
      </c>
      <c r="B18974" t="s">
        <v>84020</v>
      </c>
      <c r="C18974" t="s">
        <v>86840</v>
      </c>
      <c r="D18974" t="s">
        <v>86841</v>
      </c>
      <c r="E18974" s="1">
        <v>43227.621527777781</v>
      </c>
      <c r="F18974" t="s">
        <v>86842</v>
      </c>
      <c r="G18974" t="s">
        <v>86843</v>
      </c>
      <c r="H18974">
        <v>27</v>
      </c>
      <c r="I18974" t="s">
        <v>28</v>
      </c>
      <c r="J18974" t="s">
        <v>86844</v>
      </c>
      <c r="K18974">
        <v>1198</v>
      </c>
      <c r="L18974" t="s">
        <v>30</v>
      </c>
      <c r="M18974" t="s">
        <v>31</v>
      </c>
      <c r="N18974" t="b">
        <v>0</v>
      </c>
      <c r="O18974" t="s">
        <v>86845</v>
      </c>
      <c r="Q18974">
        <v>11437</v>
      </c>
      <c r="R18974">
        <v>167</v>
      </c>
      <c r="S18974">
        <v>35</v>
      </c>
      <c r="T18974">
        <v>0</v>
      </c>
      <c r="U18974">
        <v>7</v>
      </c>
    </row>
    <row r="18975" spans="1:21" x14ac:dyDescent="0.25">
      <c r="A18975" t="s">
        <v>84019</v>
      </c>
      <c r="B18975" t="s">
        <v>84020</v>
      </c>
      <c r="C18975" t="s">
        <v>86846</v>
      </c>
      <c r="D18975" t="s">
        <v>86847</v>
      </c>
      <c r="E18975" s="1">
        <v>43197.637499999997</v>
      </c>
      <c r="F18975" t="s">
        <v>86848</v>
      </c>
      <c r="G18975" t="s">
        <v>86849</v>
      </c>
      <c r="H18975">
        <v>27</v>
      </c>
      <c r="I18975" t="s">
        <v>28</v>
      </c>
      <c r="J18975" t="s">
        <v>1063</v>
      </c>
      <c r="K18975">
        <v>2683</v>
      </c>
      <c r="L18975" t="s">
        <v>30</v>
      </c>
      <c r="M18975" t="s">
        <v>31</v>
      </c>
      <c r="N18975" t="b">
        <v>0</v>
      </c>
      <c r="O18975" t="s">
        <v>86850</v>
      </c>
      <c r="P18975">
        <v>1</v>
      </c>
      <c r="Q18975">
        <v>1788</v>
      </c>
      <c r="R18975">
        <v>60</v>
      </c>
      <c r="S18975">
        <v>2</v>
      </c>
      <c r="T18975">
        <v>0</v>
      </c>
      <c r="U18975">
        <v>2</v>
      </c>
    </row>
    <row r="18976" spans="1:21" x14ac:dyDescent="0.25">
      <c r="A18976" t="s">
        <v>84019</v>
      </c>
      <c r="B18976" t="s">
        <v>84020</v>
      </c>
      <c r="C18976" t="s">
        <v>86851</v>
      </c>
      <c r="D18976" t="s">
        <v>86852</v>
      </c>
      <c r="E18976" s="1">
        <v>43166.745833333334</v>
      </c>
      <c r="F18976" t="s">
        <v>86853</v>
      </c>
      <c r="G18976" t="s">
        <v>86854</v>
      </c>
      <c r="H18976">
        <v>27</v>
      </c>
      <c r="I18976" t="s">
        <v>28</v>
      </c>
      <c r="J18976" t="s">
        <v>538</v>
      </c>
      <c r="K18976">
        <v>324</v>
      </c>
      <c r="L18976" t="s">
        <v>30</v>
      </c>
      <c r="M18976" t="s">
        <v>31</v>
      </c>
      <c r="N18976" t="b">
        <v>0</v>
      </c>
      <c r="O18976" t="s">
        <v>86855</v>
      </c>
      <c r="Q18976">
        <v>17523</v>
      </c>
      <c r="R18976">
        <v>557</v>
      </c>
      <c r="S18976">
        <v>28</v>
      </c>
      <c r="T18976">
        <v>0</v>
      </c>
      <c r="U18976">
        <v>37</v>
      </c>
    </row>
    <row r="18977" spans="1:21" x14ac:dyDescent="0.25">
      <c r="A18977" t="s">
        <v>84019</v>
      </c>
      <c r="B18977" t="s">
        <v>84020</v>
      </c>
      <c r="C18977" t="s">
        <v>86856</v>
      </c>
      <c r="D18977" t="s">
        <v>86857</v>
      </c>
      <c r="E18977" s="1">
        <v>43166.666666666664</v>
      </c>
      <c r="F18977" t="s">
        <v>86858</v>
      </c>
      <c r="G18977" t="s">
        <v>86859</v>
      </c>
      <c r="H18977">
        <v>27</v>
      </c>
      <c r="I18977" t="s">
        <v>28</v>
      </c>
      <c r="J18977" t="s">
        <v>86860</v>
      </c>
      <c r="K18977">
        <v>2753</v>
      </c>
      <c r="L18977" t="s">
        <v>30</v>
      </c>
      <c r="M18977" t="s">
        <v>31</v>
      </c>
      <c r="N18977" t="b">
        <v>0</v>
      </c>
      <c r="O18977" t="s">
        <v>86861</v>
      </c>
      <c r="P18977">
        <v>1</v>
      </c>
      <c r="Q18977">
        <v>43008</v>
      </c>
      <c r="R18977">
        <v>862</v>
      </c>
      <c r="S18977">
        <v>12</v>
      </c>
      <c r="T18977">
        <v>0</v>
      </c>
      <c r="U18977">
        <v>62</v>
      </c>
    </row>
    <row r="18978" spans="1:21" x14ac:dyDescent="0.25">
      <c r="A18978" t="s">
        <v>84019</v>
      </c>
      <c r="B18978" t="s">
        <v>84020</v>
      </c>
      <c r="C18978" t="s">
        <v>86862</v>
      </c>
      <c r="D18978" t="s">
        <v>86863</v>
      </c>
      <c r="E18978" s="1">
        <v>43138.797222222223</v>
      </c>
      <c r="F18978" t="s">
        <v>86864</v>
      </c>
      <c r="G18978" t="s">
        <v>86865</v>
      </c>
      <c r="H18978">
        <v>27</v>
      </c>
      <c r="I18978" t="s">
        <v>28</v>
      </c>
      <c r="J18978" t="s">
        <v>86866</v>
      </c>
      <c r="K18978">
        <v>3219</v>
      </c>
      <c r="L18978" t="s">
        <v>30</v>
      </c>
      <c r="M18978" t="s">
        <v>31</v>
      </c>
      <c r="N18978" t="b">
        <v>0</v>
      </c>
      <c r="Q18978">
        <v>2498</v>
      </c>
      <c r="R18978">
        <v>52</v>
      </c>
      <c r="S18978">
        <v>1</v>
      </c>
      <c r="T18978">
        <v>0</v>
      </c>
      <c r="U18978">
        <v>3</v>
      </c>
    </row>
    <row r="18979" spans="1:21" x14ac:dyDescent="0.25">
      <c r="A18979" t="s">
        <v>84019</v>
      </c>
      <c r="B18979" t="s">
        <v>84020</v>
      </c>
      <c r="C18979" t="s">
        <v>86867</v>
      </c>
      <c r="D18979" t="s">
        <v>86868</v>
      </c>
      <c r="E18979" s="1">
        <v>43138.717361111114</v>
      </c>
      <c r="F18979" t="s">
        <v>86869</v>
      </c>
      <c r="G18979" t="s">
        <v>86870</v>
      </c>
      <c r="H18979">
        <v>27</v>
      </c>
      <c r="I18979" t="s">
        <v>28</v>
      </c>
      <c r="J18979" t="s">
        <v>86871</v>
      </c>
      <c r="K18979">
        <v>1239</v>
      </c>
      <c r="L18979" t="s">
        <v>30</v>
      </c>
      <c r="M18979" t="s">
        <v>31</v>
      </c>
      <c r="N18979" t="b">
        <v>1</v>
      </c>
      <c r="O18979" t="s">
        <v>86872</v>
      </c>
      <c r="Q18979">
        <v>4566933</v>
      </c>
      <c r="R18979">
        <v>80859</v>
      </c>
      <c r="S18979">
        <v>1077</v>
      </c>
      <c r="T18979">
        <v>0</v>
      </c>
      <c r="U18979">
        <v>4180</v>
      </c>
    </row>
    <row r="18980" spans="1:21" x14ac:dyDescent="0.25">
      <c r="A18980" t="s">
        <v>84019</v>
      </c>
      <c r="B18980" t="s">
        <v>84020</v>
      </c>
      <c r="C18980" t="s">
        <v>86873</v>
      </c>
      <c r="D18980" t="s">
        <v>86874</v>
      </c>
      <c r="E18980" s="1">
        <v>43138.619444444441</v>
      </c>
      <c r="F18980" t="s">
        <v>86875</v>
      </c>
      <c r="G18980" t="s">
        <v>86876</v>
      </c>
      <c r="H18980">
        <v>27</v>
      </c>
      <c r="I18980" t="s">
        <v>28</v>
      </c>
      <c r="J18980" t="s">
        <v>19740</v>
      </c>
      <c r="K18980">
        <v>1017</v>
      </c>
      <c r="L18980" t="s">
        <v>30</v>
      </c>
      <c r="M18980" t="s">
        <v>31</v>
      </c>
      <c r="N18980" t="b">
        <v>1</v>
      </c>
      <c r="O18980" t="s">
        <v>86877</v>
      </c>
      <c r="P18980">
        <v>1</v>
      </c>
      <c r="Q18980">
        <v>6278</v>
      </c>
      <c r="R18980">
        <v>245</v>
      </c>
      <c r="S18980">
        <v>1</v>
      </c>
      <c r="T18980">
        <v>0</v>
      </c>
      <c r="U18980">
        <v>38</v>
      </c>
    </row>
    <row r="18981" spans="1:21" x14ac:dyDescent="0.25">
      <c r="A18981" t="s">
        <v>84019</v>
      </c>
      <c r="B18981" t="s">
        <v>84020</v>
      </c>
      <c r="C18981" t="s">
        <v>86878</v>
      </c>
      <c r="D18981" t="s">
        <v>86879</v>
      </c>
      <c r="E18981" t="s">
        <v>86880</v>
      </c>
      <c r="F18981" t="s">
        <v>86881</v>
      </c>
      <c r="G18981" t="s">
        <v>86882</v>
      </c>
      <c r="H18981">
        <v>27</v>
      </c>
      <c r="I18981" t="s">
        <v>28</v>
      </c>
      <c r="J18981" t="s">
        <v>86883</v>
      </c>
      <c r="K18981">
        <v>848</v>
      </c>
      <c r="L18981" t="s">
        <v>30</v>
      </c>
      <c r="M18981" t="s">
        <v>31</v>
      </c>
      <c r="N18981" t="b">
        <v>0</v>
      </c>
      <c r="O18981" t="s">
        <v>86884</v>
      </c>
      <c r="P18981">
        <v>1</v>
      </c>
      <c r="Q18981">
        <v>25927</v>
      </c>
      <c r="R18981">
        <v>513</v>
      </c>
      <c r="S18981">
        <v>12</v>
      </c>
      <c r="T18981">
        <v>0</v>
      </c>
      <c r="U18981">
        <v>19</v>
      </c>
    </row>
    <row r="18982" spans="1:21" x14ac:dyDescent="0.25">
      <c r="A18982" t="s">
        <v>84019</v>
      </c>
      <c r="B18982" t="s">
        <v>84020</v>
      </c>
      <c r="C18982" t="s">
        <v>86885</v>
      </c>
      <c r="D18982" t="s">
        <v>86886</v>
      </c>
      <c r="E18982" t="s">
        <v>86887</v>
      </c>
      <c r="F18982" t="s">
        <v>86888</v>
      </c>
      <c r="G18982" t="s">
        <v>86889</v>
      </c>
      <c r="H18982">
        <v>27</v>
      </c>
      <c r="I18982" t="s">
        <v>28</v>
      </c>
      <c r="J18982" t="s">
        <v>86890</v>
      </c>
      <c r="K18982">
        <v>1904</v>
      </c>
      <c r="L18982" t="s">
        <v>30</v>
      </c>
      <c r="M18982" t="s">
        <v>31</v>
      </c>
      <c r="N18982" t="b">
        <v>0</v>
      </c>
      <c r="O18982" t="s">
        <v>86891</v>
      </c>
      <c r="Q18982">
        <v>49182</v>
      </c>
      <c r="R18982">
        <v>699</v>
      </c>
      <c r="S18982">
        <v>13</v>
      </c>
      <c r="T18982">
        <v>0</v>
      </c>
      <c r="U18982">
        <v>32</v>
      </c>
    </row>
    <row r="18983" spans="1:21" x14ac:dyDescent="0.25">
      <c r="A18983" t="s">
        <v>84019</v>
      </c>
      <c r="B18983" t="s">
        <v>84020</v>
      </c>
      <c r="C18983" t="s">
        <v>86892</v>
      </c>
      <c r="D18983" t="s">
        <v>86893</v>
      </c>
      <c r="E18983" t="s">
        <v>86894</v>
      </c>
      <c r="F18983" t="s">
        <v>86895</v>
      </c>
      <c r="G18983" t="s">
        <v>86896</v>
      </c>
      <c r="H18983">
        <v>27</v>
      </c>
      <c r="I18983" t="s">
        <v>28</v>
      </c>
      <c r="J18983" t="s">
        <v>86897</v>
      </c>
      <c r="K18983">
        <v>1199</v>
      </c>
      <c r="L18983" t="s">
        <v>30</v>
      </c>
      <c r="M18983" t="s">
        <v>31</v>
      </c>
      <c r="N18983" t="b">
        <v>0</v>
      </c>
      <c r="Q18983">
        <v>23622</v>
      </c>
      <c r="R18983">
        <v>494</v>
      </c>
      <c r="S18983">
        <v>16</v>
      </c>
      <c r="T18983">
        <v>0</v>
      </c>
      <c r="U18983">
        <v>16</v>
      </c>
    </row>
    <row r="18984" spans="1:21" x14ac:dyDescent="0.25">
      <c r="A18984" t="s">
        <v>84019</v>
      </c>
      <c r="B18984" t="s">
        <v>84020</v>
      </c>
      <c r="C18984" t="s">
        <v>86898</v>
      </c>
      <c r="D18984" t="s">
        <v>86899</v>
      </c>
      <c r="E18984" t="s">
        <v>86900</v>
      </c>
      <c r="F18984" t="s">
        <v>86901</v>
      </c>
      <c r="G18984" t="s">
        <v>86902</v>
      </c>
      <c r="H18984">
        <v>27</v>
      </c>
      <c r="I18984" t="s">
        <v>28</v>
      </c>
      <c r="J18984" t="s">
        <v>86903</v>
      </c>
      <c r="K18984">
        <v>118</v>
      </c>
      <c r="L18984" t="s">
        <v>30</v>
      </c>
      <c r="M18984" t="s">
        <v>31</v>
      </c>
      <c r="N18984" t="b">
        <v>0</v>
      </c>
      <c r="O18984" t="s">
        <v>86904</v>
      </c>
      <c r="P18984">
        <v>1</v>
      </c>
      <c r="Q18984">
        <v>14324</v>
      </c>
      <c r="R18984">
        <v>291</v>
      </c>
      <c r="S18984">
        <v>6</v>
      </c>
      <c r="T18984">
        <v>0</v>
      </c>
      <c r="U18984">
        <v>5</v>
      </c>
    </row>
    <row r="18985" spans="1:21" x14ac:dyDescent="0.25">
      <c r="A18985" t="s">
        <v>84019</v>
      </c>
      <c r="B18985" t="s">
        <v>84020</v>
      </c>
      <c r="C18985" t="s">
        <v>86905</v>
      </c>
      <c r="D18985" t="s">
        <v>86906</v>
      </c>
      <c r="E18985" t="s">
        <v>86907</v>
      </c>
      <c r="F18985" t="s">
        <v>86908</v>
      </c>
      <c r="G18985" t="s">
        <v>86909</v>
      </c>
      <c r="H18985">
        <v>27</v>
      </c>
      <c r="I18985" t="s">
        <v>28</v>
      </c>
      <c r="J18985" t="s">
        <v>86910</v>
      </c>
      <c r="K18985">
        <v>2252</v>
      </c>
      <c r="L18985" t="s">
        <v>30</v>
      </c>
      <c r="M18985" t="s">
        <v>31</v>
      </c>
      <c r="N18985" t="b">
        <v>0</v>
      </c>
      <c r="O18985" t="s">
        <v>86911</v>
      </c>
      <c r="Q18985">
        <v>65328</v>
      </c>
      <c r="R18985">
        <v>717</v>
      </c>
      <c r="S18985">
        <v>38</v>
      </c>
      <c r="T18985">
        <v>0</v>
      </c>
      <c r="U18985">
        <v>49</v>
      </c>
    </row>
    <row r="18986" spans="1:21" x14ac:dyDescent="0.25">
      <c r="A18986" t="s">
        <v>84019</v>
      </c>
      <c r="B18986" t="s">
        <v>84020</v>
      </c>
      <c r="C18986" t="s">
        <v>86912</v>
      </c>
      <c r="D18986" t="s">
        <v>86913</v>
      </c>
      <c r="E18986" t="s">
        <v>86914</v>
      </c>
      <c r="F18986" t="s">
        <v>86915</v>
      </c>
      <c r="G18986" t="s">
        <v>86916</v>
      </c>
      <c r="H18986">
        <v>27</v>
      </c>
      <c r="I18986" t="s">
        <v>28</v>
      </c>
      <c r="J18986" t="s">
        <v>86917</v>
      </c>
      <c r="K18986">
        <v>1152</v>
      </c>
      <c r="L18986" t="s">
        <v>30</v>
      </c>
      <c r="M18986" t="s">
        <v>31</v>
      </c>
      <c r="N18986" t="b">
        <v>0</v>
      </c>
      <c r="O18986" t="s">
        <v>86918</v>
      </c>
      <c r="P18986">
        <v>1</v>
      </c>
      <c r="Q18986">
        <v>4458</v>
      </c>
      <c r="R18986">
        <v>82</v>
      </c>
      <c r="S18986">
        <v>8</v>
      </c>
      <c r="T18986">
        <v>0</v>
      </c>
      <c r="U18986">
        <v>7</v>
      </c>
    </row>
    <row r="18987" spans="1:21" x14ac:dyDescent="0.25">
      <c r="A18987" t="s">
        <v>84019</v>
      </c>
      <c r="B18987" t="s">
        <v>84020</v>
      </c>
      <c r="C18987" t="s">
        <v>86919</v>
      </c>
      <c r="D18987" t="s">
        <v>86920</v>
      </c>
      <c r="E18987" t="s">
        <v>86921</v>
      </c>
      <c r="F18987" t="s">
        <v>86922</v>
      </c>
      <c r="G18987" t="s">
        <v>86923</v>
      </c>
      <c r="H18987">
        <v>27</v>
      </c>
      <c r="I18987" t="s">
        <v>28</v>
      </c>
      <c r="J18987" t="s">
        <v>86924</v>
      </c>
      <c r="K18987">
        <v>522</v>
      </c>
      <c r="L18987" t="s">
        <v>30</v>
      </c>
      <c r="M18987" t="s">
        <v>31</v>
      </c>
      <c r="N18987" t="b">
        <v>0</v>
      </c>
      <c r="O18987" t="s">
        <v>86925</v>
      </c>
      <c r="Q18987">
        <v>20855</v>
      </c>
      <c r="R18987">
        <v>259</v>
      </c>
      <c r="S18987">
        <v>19</v>
      </c>
      <c r="T18987">
        <v>0</v>
      </c>
      <c r="U18987">
        <v>21</v>
      </c>
    </row>
    <row r="18988" spans="1:21" x14ac:dyDescent="0.25">
      <c r="A18988" t="s">
        <v>84019</v>
      </c>
      <c r="B18988" t="s">
        <v>84020</v>
      </c>
      <c r="C18988" t="s">
        <v>86926</v>
      </c>
      <c r="D18988" t="s">
        <v>86927</v>
      </c>
      <c r="E18988" t="s">
        <v>86928</v>
      </c>
      <c r="F18988" t="s">
        <v>86929</v>
      </c>
      <c r="G18988" t="s">
        <v>86930</v>
      </c>
      <c r="H18988">
        <v>27</v>
      </c>
      <c r="I18988" t="s">
        <v>28</v>
      </c>
      <c r="J18988" t="s">
        <v>15392</v>
      </c>
      <c r="K18988">
        <v>1351</v>
      </c>
      <c r="L18988" t="s">
        <v>30</v>
      </c>
      <c r="M18988" t="s">
        <v>31</v>
      </c>
      <c r="N18988" t="b">
        <v>0</v>
      </c>
      <c r="O18988" t="s">
        <v>86931</v>
      </c>
      <c r="P18988">
        <v>1</v>
      </c>
      <c r="Q18988">
        <v>9746</v>
      </c>
      <c r="R18988">
        <v>129</v>
      </c>
      <c r="S18988">
        <v>8</v>
      </c>
      <c r="T18988">
        <v>0</v>
      </c>
      <c r="U18988">
        <v>4</v>
      </c>
    </row>
    <row r="18989" spans="1:21" x14ac:dyDescent="0.25">
      <c r="A18989" t="s">
        <v>84019</v>
      </c>
      <c r="B18989" t="s">
        <v>84020</v>
      </c>
      <c r="C18989" t="s">
        <v>86932</v>
      </c>
      <c r="D18989" t="s">
        <v>86933</v>
      </c>
      <c r="E18989" t="s">
        <v>86934</v>
      </c>
      <c r="F18989" t="s">
        <v>86935</v>
      </c>
      <c r="G18989" t="s">
        <v>86936</v>
      </c>
      <c r="H18989">
        <v>27</v>
      </c>
      <c r="I18989" t="s">
        <v>28</v>
      </c>
      <c r="J18989" t="s">
        <v>86937</v>
      </c>
      <c r="K18989">
        <v>2733</v>
      </c>
      <c r="L18989" t="s">
        <v>30</v>
      </c>
      <c r="M18989" t="s">
        <v>31</v>
      </c>
      <c r="N18989" t="b">
        <v>0</v>
      </c>
      <c r="O18989" t="s">
        <v>86938</v>
      </c>
      <c r="Q18989">
        <v>50838</v>
      </c>
      <c r="R18989">
        <v>1134</v>
      </c>
      <c r="S18989">
        <v>7</v>
      </c>
      <c r="T18989">
        <v>0</v>
      </c>
      <c r="U18989">
        <v>90</v>
      </c>
    </row>
    <row r="18990" spans="1:21" x14ac:dyDescent="0.25">
      <c r="A18990" t="s">
        <v>84019</v>
      </c>
      <c r="B18990" t="s">
        <v>84020</v>
      </c>
      <c r="C18990" t="s">
        <v>86939</v>
      </c>
      <c r="D18990" t="s">
        <v>86940</v>
      </c>
      <c r="E18990" t="s">
        <v>86941</v>
      </c>
      <c r="F18990" t="s">
        <v>86942</v>
      </c>
      <c r="G18990" t="s">
        <v>86943</v>
      </c>
      <c r="H18990">
        <v>27</v>
      </c>
      <c r="I18990" t="s">
        <v>28</v>
      </c>
      <c r="J18990" t="s">
        <v>86944</v>
      </c>
      <c r="K18990">
        <v>0</v>
      </c>
      <c r="L18990" t="s">
        <v>30</v>
      </c>
      <c r="M18990" t="s">
        <v>31</v>
      </c>
      <c r="N18990" t="b">
        <v>0</v>
      </c>
      <c r="O18990" t="s">
        <v>86945</v>
      </c>
      <c r="Q18990">
        <v>10805</v>
      </c>
      <c r="R18990">
        <v>151</v>
      </c>
      <c r="S18990">
        <v>5</v>
      </c>
      <c r="T18990">
        <v>0</v>
      </c>
      <c r="U18990">
        <v>16</v>
      </c>
    </row>
    <row r="18991" spans="1:21" x14ac:dyDescent="0.25">
      <c r="A18991" t="s">
        <v>84019</v>
      </c>
      <c r="B18991" t="s">
        <v>84020</v>
      </c>
      <c r="C18991" t="s">
        <v>86946</v>
      </c>
      <c r="D18991" t="s">
        <v>86947</v>
      </c>
      <c r="E18991" t="s">
        <v>86948</v>
      </c>
      <c r="F18991" t="s">
        <v>86949</v>
      </c>
      <c r="G18991" t="s">
        <v>86950</v>
      </c>
      <c r="H18991">
        <v>27</v>
      </c>
      <c r="I18991" t="s">
        <v>28</v>
      </c>
      <c r="J18991" t="s">
        <v>86951</v>
      </c>
      <c r="K18991">
        <v>1508</v>
      </c>
      <c r="L18991" t="s">
        <v>30</v>
      </c>
      <c r="M18991" t="s">
        <v>31</v>
      </c>
      <c r="N18991" t="b">
        <v>0</v>
      </c>
      <c r="O18991" t="s">
        <v>86952</v>
      </c>
      <c r="P18991">
        <v>1</v>
      </c>
      <c r="Q18991">
        <v>9112</v>
      </c>
      <c r="R18991">
        <v>152</v>
      </c>
      <c r="S18991">
        <v>8</v>
      </c>
      <c r="T18991">
        <v>0</v>
      </c>
      <c r="U18991">
        <v>5</v>
      </c>
    </row>
    <row r="18992" spans="1:21" x14ac:dyDescent="0.25">
      <c r="A18992" t="s">
        <v>84019</v>
      </c>
      <c r="B18992" t="s">
        <v>84020</v>
      </c>
      <c r="C18992" t="s">
        <v>86953</v>
      </c>
      <c r="D18992" t="s">
        <v>86954</v>
      </c>
      <c r="E18992" t="s">
        <v>86955</v>
      </c>
      <c r="F18992" t="s">
        <v>86956</v>
      </c>
      <c r="G18992" t="s">
        <v>86957</v>
      </c>
      <c r="H18992">
        <v>27</v>
      </c>
      <c r="I18992" t="s">
        <v>28</v>
      </c>
      <c r="J18992" t="s">
        <v>86958</v>
      </c>
      <c r="K18992">
        <v>918</v>
      </c>
      <c r="L18992" t="s">
        <v>30</v>
      </c>
      <c r="M18992" t="s">
        <v>31</v>
      </c>
      <c r="N18992" t="b">
        <v>0</v>
      </c>
      <c r="Q18992">
        <v>2329</v>
      </c>
      <c r="R18992">
        <v>41</v>
      </c>
      <c r="S18992">
        <v>3</v>
      </c>
      <c r="T18992">
        <v>0</v>
      </c>
      <c r="U18992">
        <v>2</v>
      </c>
    </row>
    <row r="18993" spans="1:21" x14ac:dyDescent="0.25">
      <c r="A18993" t="s">
        <v>84019</v>
      </c>
      <c r="B18993" t="s">
        <v>84020</v>
      </c>
      <c r="C18993" t="s">
        <v>86959</v>
      </c>
      <c r="D18993" t="s">
        <v>86960</v>
      </c>
      <c r="E18993" t="s">
        <v>86961</v>
      </c>
      <c r="F18993" t="s">
        <v>86962</v>
      </c>
      <c r="G18993" t="s">
        <v>86963</v>
      </c>
      <c r="H18993">
        <v>27</v>
      </c>
      <c r="I18993" t="s">
        <v>28</v>
      </c>
      <c r="J18993" t="s">
        <v>86964</v>
      </c>
      <c r="K18993">
        <v>2199</v>
      </c>
      <c r="L18993" t="s">
        <v>30</v>
      </c>
      <c r="M18993" t="s">
        <v>31</v>
      </c>
      <c r="N18993" t="b">
        <v>0</v>
      </c>
      <c r="O18993" t="s">
        <v>86965</v>
      </c>
      <c r="Q18993">
        <v>1572010</v>
      </c>
      <c r="R18993">
        <v>27319</v>
      </c>
      <c r="S18993">
        <v>411</v>
      </c>
      <c r="T18993">
        <v>0</v>
      </c>
      <c r="U18993">
        <v>1797</v>
      </c>
    </row>
    <row r="18994" spans="1:21" x14ac:dyDescent="0.25">
      <c r="A18994" t="s">
        <v>84019</v>
      </c>
      <c r="B18994" t="s">
        <v>84020</v>
      </c>
      <c r="C18994" t="s">
        <v>86966</v>
      </c>
      <c r="D18994" t="s">
        <v>86967</v>
      </c>
      <c r="E18994" t="s">
        <v>86968</v>
      </c>
      <c r="F18994" t="s">
        <v>86969</v>
      </c>
      <c r="G18994" t="s">
        <v>86970</v>
      </c>
      <c r="H18994">
        <v>27</v>
      </c>
      <c r="I18994" t="s">
        <v>28</v>
      </c>
      <c r="J18994" t="s">
        <v>1866</v>
      </c>
      <c r="K18994">
        <v>1026</v>
      </c>
      <c r="L18994" t="s">
        <v>30</v>
      </c>
      <c r="M18994" t="s">
        <v>31</v>
      </c>
      <c r="N18994" t="b">
        <v>0</v>
      </c>
      <c r="O18994" t="s">
        <v>86971</v>
      </c>
      <c r="Q18994">
        <v>8043</v>
      </c>
      <c r="R18994">
        <v>142</v>
      </c>
      <c r="S18994">
        <v>11</v>
      </c>
      <c r="T18994">
        <v>0</v>
      </c>
      <c r="U18994">
        <v>16</v>
      </c>
    </row>
    <row r="18995" spans="1:21" x14ac:dyDescent="0.25">
      <c r="A18995" t="s">
        <v>84019</v>
      </c>
      <c r="B18995" t="s">
        <v>84020</v>
      </c>
      <c r="C18995" t="s">
        <v>86972</v>
      </c>
      <c r="D18995" t="s">
        <v>86973</v>
      </c>
      <c r="E18995" t="s">
        <v>86974</v>
      </c>
      <c r="F18995" t="s">
        <v>86975</v>
      </c>
      <c r="G18995" t="s">
        <v>86976</v>
      </c>
      <c r="H18995">
        <v>27</v>
      </c>
      <c r="I18995" t="s">
        <v>28</v>
      </c>
      <c r="J18995" t="s">
        <v>86977</v>
      </c>
      <c r="K18995">
        <v>182</v>
      </c>
      <c r="L18995" t="s">
        <v>30</v>
      </c>
      <c r="M18995" t="s">
        <v>31</v>
      </c>
      <c r="N18995" t="b">
        <v>0</v>
      </c>
      <c r="O18995" t="s">
        <v>86978</v>
      </c>
      <c r="P18995">
        <v>1</v>
      </c>
      <c r="Q18995">
        <v>16233</v>
      </c>
      <c r="R18995">
        <v>206</v>
      </c>
      <c r="S18995">
        <v>5</v>
      </c>
      <c r="T18995">
        <v>0</v>
      </c>
      <c r="U18995">
        <v>11</v>
      </c>
    </row>
    <row r="18996" spans="1:21" x14ac:dyDescent="0.25">
      <c r="A18996" t="s">
        <v>84019</v>
      </c>
      <c r="B18996" t="s">
        <v>84020</v>
      </c>
      <c r="C18996" t="s">
        <v>86979</v>
      </c>
      <c r="D18996" t="s">
        <v>86980</v>
      </c>
      <c r="E18996" t="s">
        <v>86981</v>
      </c>
      <c r="F18996" t="s">
        <v>86982</v>
      </c>
      <c r="G18996" t="s">
        <v>86983</v>
      </c>
      <c r="H18996">
        <v>27</v>
      </c>
      <c r="I18996" t="s">
        <v>28</v>
      </c>
      <c r="J18996" t="s">
        <v>86984</v>
      </c>
      <c r="K18996">
        <v>2322</v>
      </c>
      <c r="L18996" t="s">
        <v>30</v>
      </c>
      <c r="M18996" t="s">
        <v>31</v>
      </c>
      <c r="N18996" t="b">
        <v>0</v>
      </c>
      <c r="O18996" t="s">
        <v>86985</v>
      </c>
      <c r="Q18996">
        <v>11712</v>
      </c>
      <c r="R18996">
        <v>185</v>
      </c>
      <c r="S18996">
        <v>3</v>
      </c>
      <c r="T18996">
        <v>0</v>
      </c>
      <c r="U18996">
        <v>20</v>
      </c>
    </row>
    <row r="18997" spans="1:21" x14ac:dyDescent="0.25">
      <c r="A18997" t="s">
        <v>84019</v>
      </c>
      <c r="B18997" t="s">
        <v>84020</v>
      </c>
      <c r="C18997" t="s">
        <v>86986</v>
      </c>
      <c r="D18997" t="s">
        <v>86987</v>
      </c>
      <c r="E18997" t="s">
        <v>86988</v>
      </c>
      <c r="F18997" t="s">
        <v>86989</v>
      </c>
      <c r="G18997" t="s">
        <v>86990</v>
      </c>
      <c r="H18997">
        <v>27</v>
      </c>
      <c r="I18997" t="s">
        <v>28</v>
      </c>
      <c r="J18997" t="s">
        <v>9895</v>
      </c>
      <c r="K18997">
        <v>1644</v>
      </c>
      <c r="L18997" t="s">
        <v>30</v>
      </c>
      <c r="M18997" t="s">
        <v>31</v>
      </c>
      <c r="N18997" t="b">
        <v>0</v>
      </c>
      <c r="O18997" t="s">
        <v>86991</v>
      </c>
      <c r="P18997">
        <v>1</v>
      </c>
      <c r="Q18997">
        <v>25010</v>
      </c>
      <c r="R18997">
        <v>552</v>
      </c>
      <c r="S18997">
        <v>9</v>
      </c>
      <c r="T18997">
        <v>0</v>
      </c>
      <c r="U18997">
        <v>33</v>
      </c>
    </row>
    <row r="18998" spans="1:21" x14ac:dyDescent="0.25">
      <c r="A18998" t="s">
        <v>84019</v>
      </c>
      <c r="B18998" t="s">
        <v>84020</v>
      </c>
      <c r="C18998" t="s">
        <v>86992</v>
      </c>
      <c r="D18998" t="s">
        <v>86993</v>
      </c>
      <c r="E18998" t="s">
        <v>86994</v>
      </c>
      <c r="F18998" t="s">
        <v>86995</v>
      </c>
      <c r="G18998" t="s">
        <v>86996</v>
      </c>
      <c r="H18998">
        <v>27</v>
      </c>
      <c r="I18998" t="s">
        <v>28</v>
      </c>
      <c r="J18998" t="s">
        <v>15015</v>
      </c>
      <c r="K18998">
        <v>1285</v>
      </c>
      <c r="L18998" t="s">
        <v>30</v>
      </c>
      <c r="M18998" t="s">
        <v>31</v>
      </c>
      <c r="N18998" t="b">
        <v>0</v>
      </c>
      <c r="O18998" t="s">
        <v>86997</v>
      </c>
      <c r="P18998">
        <v>1</v>
      </c>
      <c r="Q18998">
        <v>8467</v>
      </c>
      <c r="R18998">
        <v>140</v>
      </c>
      <c r="S18998">
        <v>20</v>
      </c>
      <c r="T18998">
        <v>0</v>
      </c>
      <c r="U18998">
        <v>12</v>
      </c>
    </row>
    <row r="18999" spans="1:21" x14ac:dyDescent="0.25">
      <c r="A18999" t="s">
        <v>84019</v>
      </c>
      <c r="B18999" t="s">
        <v>84020</v>
      </c>
      <c r="C18999" t="s">
        <v>86998</v>
      </c>
      <c r="D18999" t="s">
        <v>86999</v>
      </c>
      <c r="E18999" t="s">
        <v>87000</v>
      </c>
      <c r="F18999" t="s">
        <v>87001</v>
      </c>
      <c r="G18999" t="s">
        <v>87002</v>
      </c>
      <c r="H18999">
        <v>27</v>
      </c>
      <c r="I18999" t="s">
        <v>28</v>
      </c>
      <c r="J18999" t="s">
        <v>87003</v>
      </c>
      <c r="K18999">
        <v>1814</v>
      </c>
      <c r="L18999" t="s">
        <v>30</v>
      </c>
      <c r="M18999" t="s">
        <v>31</v>
      </c>
      <c r="N18999" t="b">
        <v>0</v>
      </c>
      <c r="O18999" t="s">
        <v>87004</v>
      </c>
      <c r="Q18999">
        <v>48963</v>
      </c>
      <c r="R18999">
        <v>737</v>
      </c>
      <c r="S18999">
        <v>16</v>
      </c>
      <c r="T18999">
        <v>0</v>
      </c>
      <c r="U18999">
        <v>83</v>
      </c>
    </row>
    <row r="19000" spans="1:21" x14ac:dyDescent="0.25">
      <c r="A19000" t="s">
        <v>84019</v>
      </c>
      <c r="B19000" t="s">
        <v>84020</v>
      </c>
      <c r="C19000" t="s">
        <v>87005</v>
      </c>
      <c r="D19000" t="s">
        <v>87006</v>
      </c>
      <c r="E19000" t="s">
        <v>87007</v>
      </c>
      <c r="F19000" t="s">
        <v>87008</v>
      </c>
      <c r="G19000" t="s">
        <v>87009</v>
      </c>
      <c r="H19000">
        <v>27</v>
      </c>
      <c r="I19000" t="s">
        <v>28</v>
      </c>
      <c r="J19000" t="s">
        <v>9485</v>
      </c>
      <c r="K19000">
        <v>897</v>
      </c>
      <c r="L19000" t="s">
        <v>30</v>
      </c>
      <c r="M19000" t="s">
        <v>31</v>
      </c>
      <c r="N19000" t="b">
        <v>0</v>
      </c>
      <c r="O19000" t="s">
        <v>87010</v>
      </c>
      <c r="P19000">
        <v>1</v>
      </c>
      <c r="Q19000">
        <v>3465</v>
      </c>
      <c r="R19000">
        <v>129</v>
      </c>
      <c r="S19000">
        <v>3</v>
      </c>
      <c r="T19000">
        <v>0</v>
      </c>
      <c r="U19000">
        <v>4</v>
      </c>
    </row>
    <row r="19001" spans="1:21" x14ac:dyDescent="0.25">
      <c r="A19001" t="s">
        <v>84019</v>
      </c>
      <c r="B19001" t="s">
        <v>84020</v>
      </c>
      <c r="C19001" t="s">
        <v>87011</v>
      </c>
      <c r="D19001" t="s">
        <v>87012</v>
      </c>
      <c r="E19001" t="s">
        <v>87013</v>
      </c>
      <c r="F19001" t="s">
        <v>87014</v>
      </c>
      <c r="G19001" t="s">
        <v>87015</v>
      </c>
      <c r="H19001">
        <v>27</v>
      </c>
      <c r="I19001" t="s">
        <v>28</v>
      </c>
      <c r="J19001" t="s">
        <v>87016</v>
      </c>
      <c r="K19001">
        <v>651</v>
      </c>
      <c r="L19001" t="s">
        <v>30</v>
      </c>
      <c r="M19001" t="s">
        <v>31</v>
      </c>
      <c r="N19001" t="b">
        <v>0</v>
      </c>
      <c r="O19001" t="s">
        <v>87017</v>
      </c>
      <c r="P19001">
        <v>1</v>
      </c>
      <c r="Q19001">
        <v>37582</v>
      </c>
      <c r="R19001">
        <v>524</v>
      </c>
      <c r="S19001">
        <v>24</v>
      </c>
      <c r="T19001">
        <v>0</v>
      </c>
      <c r="U19001">
        <v>51</v>
      </c>
    </row>
    <row r="19002" spans="1:21" x14ac:dyDescent="0.25">
      <c r="A19002" t="s">
        <v>84019</v>
      </c>
      <c r="B19002" t="s">
        <v>84020</v>
      </c>
      <c r="C19002" t="s">
        <v>87018</v>
      </c>
      <c r="D19002" t="s">
        <v>87019</v>
      </c>
      <c r="E19002" t="s">
        <v>87020</v>
      </c>
      <c r="F19002" t="s">
        <v>87021</v>
      </c>
      <c r="G19002" t="s">
        <v>87022</v>
      </c>
      <c r="H19002">
        <v>27</v>
      </c>
      <c r="I19002" t="s">
        <v>28</v>
      </c>
      <c r="J19002" t="s">
        <v>85820</v>
      </c>
      <c r="K19002">
        <v>1532</v>
      </c>
      <c r="L19002" t="s">
        <v>30</v>
      </c>
      <c r="M19002" t="s">
        <v>31</v>
      </c>
      <c r="N19002" t="b">
        <v>0</v>
      </c>
      <c r="O19002" t="s">
        <v>87023</v>
      </c>
      <c r="P19002">
        <v>1</v>
      </c>
      <c r="Q19002">
        <v>3760</v>
      </c>
      <c r="R19002">
        <v>106</v>
      </c>
      <c r="S19002">
        <v>2</v>
      </c>
      <c r="T19002">
        <v>0</v>
      </c>
      <c r="U19002">
        <v>0</v>
      </c>
    </row>
    <row r="19003" spans="1:21" x14ac:dyDescent="0.25">
      <c r="A19003" t="s">
        <v>84019</v>
      </c>
      <c r="B19003" t="s">
        <v>84020</v>
      </c>
      <c r="C19003" t="s">
        <v>87024</v>
      </c>
      <c r="D19003" t="s">
        <v>87025</v>
      </c>
      <c r="E19003" s="1">
        <v>43440.772916666669</v>
      </c>
      <c r="F19003" t="s">
        <v>87026</v>
      </c>
      <c r="G19003" t="s">
        <v>87027</v>
      </c>
      <c r="H19003">
        <v>27</v>
      </c>
      <c r="I19003" t="s">
        <v>28</v>
      </c>
      <c r="J19003" t="s">
        <v>87028</v>
      </c>
      <c r="K19003">
        <v>3063</v>
      </c>
      <c r="L19003" t="s">
        <v>30</v>
      </c>
      <c r="M19003" t="s">
        <v>31</v>
      </c>
      <c r="N19003" t="b">
        <v>0</v>
      </c>
      <c r="Q19003">
        <v>1878</v>
      </c>
      <c r="R19003">
        <v>37</v>
      </c>
      <c r="S19003">
        <v>1</v>
      </c>
      <c r="T19003">
        <v>0</v>
      </c>
      <c r="U19003">
        <v>1</v>
      </c>
    </row>
    <row r="19004" spans="1:21" x14ac:dyDescent="0.25">
      <c r="A19004" t="s">
        <v>84019</v>
      </c>
      <c r="B19004" t="s">
        <v>84020</v>
      </c>
      <c r="C19004" t="s">
        <v>87029</v>
      </c>
      <c r="D19004" t="s">
        <v>87030</v>
      </c>
      <c r="E19004" s="1">
        <v>43440.6875</v>
      </c>
      <c r="F19004" t="s">
        <v>87031</v>
      </c>
      <c r="G19004" t="s">
        <v>87032</v>
      </c>
      <c r="H19004">
        <v>27</v>
      </c>
      <c r="I19004" t="s">
        <v>28</v>
      </c>
      <c r="J19004" t="s">
        <v>9829</v>
      </c>
      <c r="K19004">
        <v>676</v>
      </c>
      <c r="L19004" t="s">
        <v>30</v>
      </c>
      <c r="M19004" t="s">
        <v>31</v>
      </c>
      <c r="N19004" t="b">
        <v>0</v>
      </c>
      <c r="O19004" t="s">
        <v>87033</v>
      </c>
      <c r="P19004">
        <v>1</v>
      </c>
      <c r="Q19004">
        <v>18194</v>
      </c>
      <c r="R19004">
        <v>624</v>
      </c>
      <c r="S19004">
        <v>14</v>
      </c>
      <c r="T19004">
        <v>0</v>
      </c>
      <c r="U19004">
        <v>77</v>
      </c>
    </row>
    <row r="19005" spans="1:21" x14ac:dyDescent="0.25">
      <c r="A19005" t="s">
        <v>84019</v>
      </c>
      <c r="B19005" t="s">
        <v>84020</v>
      </c>
      <c r="C19005" t="s">
        <v>87034</v>
      </c>
      <c r="D19005" t="s">
        <v>87035</v>
      </c>
      <c r="E19005" s="1">
        <v>43440.604166666664</v>
      </c>
      <c r="F19005" t="s">
        <v>87036</v>
      </c>
      <c r="G19005" t="s">
        <v>87037</v>
      </c>
      <c r="H19005">
        <v>27</v>
      </c>
      <c r="I19005" t="s">
        <v>28</v>
      </c>
      <c r="J19005" t="s">
        <v>53</v>
      </c>
      <c r="K19005">
        <v>872</v>
      </c>
      <c r="L19005" t="s">
        <v>30</v>
      </c>
      <c r="M19005" t="s">
        <v>31</v>
      </c>
      <c r="N19005" t="b">
        <v>0</v>
      </c>
      <c r="O19005" t="s">
        <v>87038</v>
      </c>
      <c r="P19005">
        <v>1</v>
      </c>
      <c r="Q19005">
        <v>1688</v>
      </c>
      <c r="R19005">
        <v>43</v>
      </c>
      <c r="S19005">
        <v>2</v>
      </c>
      <c r="T19005">
        <v>0</v>
      </c>
      <c r="U19005">
        <v>0</v>
      </c>
    </row>
    <row r="19006" spans="1:21" x14ac:dyDescent="0.25">
      <c r="A19006" t="s">
        <v>84019</v>
      </c>
      <c r="B19006" t="s">
        <v>84020</v>
      </c>
      <c r="C19006" t="s">
        <v>87039</v>
      </c>
      <c r="D19006" t="s">
        <v>87040</v>
      </c>
      <c r="E19006" s="1">
        <v>43410.747916666667</v>
      </c>
      <c r="F19006" t="s">
        <v>87041</v>
      </c>
      <c r="G19006" t="s">
        <v>87042</v>
      </c>
      <c r="H19006">
        <v>27</v>
      </c>
      <c r="I19006" t="s">
        <v>28</v>
      </c>
      <c r="J19006" t="s">
        <v>87043</v>
      </c>
      <c r="K19006">
        <v>406</v>
      </c>
      <c r="L19006" t="s">
        <v>30</v>
      </c>
      <c r="M19006" t="s">
        <v>31</v>
      </c>
      <c r="N19006" t="b">
        <v>0</v>
      </c>
      <c r="O19006" t="s">
        <v>87044</v>
      </c>
      <c r="P19006">
        <v>1</v>
      </c>
      <c r="Q19006">
        <v>25814</v>
      </c>
      <c r="R19006">
        <v>371</v>
      </c>
      <c r="S19006">
        <v>8</v>
      </c>
      <c r="T19006">
        <v>0</v>
      </c>
      <c r="U19006">
        <v>17</v>
      </c>
    </row>
    <row r="19007" spans="1:21" x14ac:dyDescent="0.25">
      <c r="A19007" t="s">
        <v>84019</v>
      </c>
      <c r="B19007" t="s">
        <v>84020</v>
      </c>
      <c r="C19007" t="s">
        <v>87045</v>
      </c>
      <c r="D19007" t="s">
        <v>87046</v>
      </c>
      <c r="E19007" s="1">
        <v>43410.602777777778</v>
      </c>
      <c r="F19007" t="s">
        <v>87047</v>
      </c>
      <c r="G19007" t="s">
        <v>87048</v>
      </c>
      <c r="H19007">
        <v>27</v>
      </c>
      <c r="I19007" t="s">
        <v>28</v>
      </c>
      <c r="J19007" t="s">
        <v>87049</v>
      </c>
      <c r="K19007">
        <v>1666</v>
      </c>
      <c r="L19007" t="s">
        <v>30</v>
      </c>
      <c r="M19007" t="s">
        <v>31</v>
      </c>
      <c r="N19007" t="b">
        <v>0</v>
      </c>
      <c r="O19007" t="s">
        <v>87050</v>
      </c>
      <c r="P19007">
        <v>1</v>
      </c>
      <c r="Q19007">
        <v>7251</v>
      </c>
      <c r="R19007">
        <v>355</v>
      </c>
      <c r="S19007">
        <v>2</v>
      </c>
      <c r="T19007">
        <v>0</v>
      </c>
      <c r="U19007">
        <v>8</v>
      </c>
    </row>
    <row r="19008" spans="1:21" x14ac:dyDescent="0.25">
      <c r="A19008" t="s">
        <v>84019</v>
      </c>
      <c r="B19008" t="s">
        <v>84020</v>
      </c>
      <c r="C19008" t="s">
        <v>87051</v>
      </c>
      <c r="D19008" t="s">
        <v>87052</v>
      </c>
      <c r="E19008" s="1">
        <v>43318.738194444442</v>
      </c>
      <c r="F19008" t="s">
        <v>87053</v>
      </c>
      <c r="G19008" t="s">
        <v>87054</v>
      </c>
      <c r="H19008">
        <v>27</v>
      </c>
      <c r="I19008" t="s">
        <v>28</v>
      </c>
      <c r="J19008" t="s">
        <v>86195</v>
      </c>
      <c r="K19008">
        <v>1036</v>
      </c>
      <c r="L19008" t="s">
        <v>30</v>
      </c>
      <c r="M19008" t="s">
        <v>31</v>
      </c>
      <c r="N19008" t="b">
        <v>0</v>
      </c>
      <c r="O19008" t="s">
        <v>87055</v>
      </c>
      <c r="Q19008">
        <v>49765</v>
      </c>
      <c r="R19008">
        <v>969</v>
      </c>
      <c r="S19008">
        <v>37</v>
      </c>
      <c r="T19008">
        <v>0</v>
      </c>
      <c r="U19008">
        <v>71</v>
      </c>
    </row>
    <row r="19009" spans="1:21" x14ac:dyDescent="0.25">
      <c r="A19009" t="s">
        <v>84019</v>
      </c>
      <c r="B19009" t="s">
        <v>84020</v>
      </c>
      <c r="C19009" t="e">
        <v>#NAME?</v>
      </c>
      <c r="D19009" t="s">
        <v>87056</v>
      </c>
      <c r="E19009" s="1">
        <v>43318.71597222222</v>
      </c>
      <c r="F19009" t="s">
        <v>87057</v>
      </c>
      <c r="G19009" t="s">
        <v>87058</v>
      </c>
      <c r="H19009">
        <v>27</v>
      </c>
      <c r="I19009" t="s">
        <v>28</v>
      </c>
      <c r="J19009" t="s">
        <v>87059</v>
      </c>
      <c r="K19009">
        <v>1820</v>
      </c>
      <c r="L19009" t="s">
        <v>30</v>
      </c>
      <c r="M19009" t="s">
        <v>31</v>
      </c>
      <c r="N19009" t="b">
        <v>0</v>
      </c>
      <c r="Q19009">
        <v>1078</v>
      </c>
      <c r="R19009">
        <v>26</v>
      </c>
      <c r="S19009">
        <v>1</v>
      </c>
      <c r="T19009">
        <v>0</v>
      </c>
      <c r="U19009">
        <v>1</v>
      </c>
    </row>
    <row r="19010" spans="1:21" x14ac:dyDescent="0.25">
      <c r="A19010" t="s">
        <v>84019</v>
      </c>
      <c r="B19010" t="s">
        <v>84020</v>
      </c>
      <c r="C19010" t="s">
        <v>87060</v>
      </c>
      <c r="D19010" t="s">
        <v>87061</v>
      </c>
      <c r="E19010" s="1">
        <v>43318.626388888886</v>
      </c>
      <c r="F19010" t="s">
        <v>87062</v>
      </c>
      <c r="G19010" t="s">
        <v>87063</v>
      </c>
      <c r="H19010">
        <v>27</v>
      </c>
      <c r="I19010" t="s">
        <v>28</v>
      </c>
      <c r="J19010" t="s">
        <v>87064</v>
      </c>
      <c r="K19010">
        <v>1634</v>
      </c>
      <c r="L19010" t="s">
        <v>30</v>
      </c>
      <c r="M19010" t="s">
        <v>31</v>
      </c>
      <c r="N19010" t="b">
        <v>0</v>
      </c>
      <c r="O19010" t="s">
        <v>87065</v>
      </c>
      <c r="P19010">
        <v>1</v>
      </c>
      <c r="Q19010">
        <v>2880</v>
      </c>
      <c r="R19010">
        <v>42</v>
      </c>
      <c r="S19010">
        <v>7</v>
      </c>
      <c r="T19010">
        <v>0</v>
      </c>
      <c r="U19010">
        <v>7</v>
      </c>
    </row>
    <row r="19011" spans="1:21" x14ac:dyDescent="0.25">
      <c r="A19011" t="s">
        <v>84019</v>
      </c>
      <c r="B19011" t="s">
        <v>84020</v>
      </c>
      <c r="C19011" t="s">
        <v>87066</v>
      </c>
      <c r="D19011" t="s">
        <v>87067</v>
      </c>
      <c r="E19011" s="1">
        <v>43287.813194444447</v>
      </c>
      <c r="F19011" t="s">
        <v>87068</v>
      </c>
      <c r="G19011" t="s">
        <v>87069</v>
      </c>
      <c r="H19011">
        <v>27</v>
      </c>
      <c r="I19011" t="s">
        <v>28</v>
      </c>
      <c r="J19011" t="s">
        <v>87070</v>
      </c>
      <c r="K19011">
        <v>2461</v>
      </c>
      <c r="L19011" t="s">
        <v>30</v>
      </c>
      <c r="M19011" t="s">
        <v>31</v>
      </c>
      <c r="N19011" t="b">
        <v>0</v>
      </c>
      <c r="Q19011">
        <v>1226</v>
      </c>
      <c r="R19011">
        <v>39</v>
      </c>
      <c r="S19011">
        <v>1</v>
      </c>
      <c r="T19011">
        <v>0</v>
      </c>
      <c r="U19011">
        <v>0</v>
      </c>
    </row>
    <row r="19012" spans="1:21" x14ac:dyDescent="0.25">
      <c r="A19012" t="s">
        <v>84019</v>
      </c>
      <c r="B19012" t="s">
        <v>84020</v>
      </c>
      <c r="C19012" t="s">
        <v>87071</v>
      </c>
      <c r="D19012" t="s">
        <v>87072</v>
      </c>
      <c r="E19012" s="1">
        <v>43287.725694444445</v>
      </c>
      <c r="F19012" t="s">
        <v>87073</v>
      </c>
      <c r="G19012" t="s">
        <v>87074</v>
      </c>
      <c r="H19012">
        <v>27</v>
      </c>
      <c r="I19012" t="s">
        <v>28</v>
      </c>
      <c r="J19012" t="s">
        <v>87075</v>
      </c>
      <c r="K19012">
        <v>2269</v>
      </c>
      <c r="L19012" t="s">
        <v>30</v>
      </c>
      <c r="M19012" t="s">
        <v>31</v>
      </c>
      <c r="N19012" t="b">
        <v>0</v>
      </c>
      <c r="O19012" t="s">
        <v>87076</v>
      </c>
      <c r="Q19012">
        <v>4806</v>
      </c>
      <c r="R19012">
        <v>90</v>
      </c>
      <c r="S19012">
        <v>6</v>
      </c>
      <c r="T19012">
        <v>0</v>
      </c>
      <c r="U19012">
        <v>3</v>
      </c>
    </row>
    <row r="19013" spans="1:21" x14ac:dyDescent="0.25">
      <c r="A19013" t="s">
        <v>84019</v>
      </c>
      <c r="B19013" t="s">
        <v>84020</v>
      </c>
      <c r="C19013" t="s">
        <v>87077</v>
      </c>
      <c r="D19013" t="s">
        <v>87078</v>
      </c>
      <c r="E19013" s="1">
        <v>43287.626388888886</v>
      </c>
      <c r="F19013" t="s">
        <v>87079</v>
      </c>
      <c r="G19013" t="s">
        <v>87080</v>
      </c>
      <c r="H19013">
        <v>27</v>
      </c>
      <c r="I19013" t="s">
        <v>28</v>
      </c>
      <c r="J19013" t="s">
        <v>87081</v>
      </c>
      <c r="K19013">
        <v>2010</v>
      </c>
      <c r="L19013" t="s">
        <v>30</v>
      </c>
      <c r="M19013" t="s">
        <v>31</v>
      </c>
      <c r="N19013" t="b">
        <v>0</v>
      </c>
      <c r="O19013" t="s">
        <v>87082</v>
      </c>
      <c r="P19013">
        <v>1</v>
      </c>
      <c r="Q19013">
        <v>9983</v>
      </c>
      <c r="R19013">
        <v>190</v>
      </c>
      <c r="S19013">
        <v>3</v>
      </c>
      <c r="T19013">
        <v>0</v>
      </c>
      <c r="U19013">
        <v>17</v>
      </c>
    </row>
    <row r="19014" spans="1:21" x14ac:dyDescent="0.25">
      <c r="A19014" t="s">
        <v>84019</v>
      </c>
      <c r="B19014" t="s">
        <v>84020</v>
      </c>
      <c r="C19014" t="s">
        <v>87083</v>
      </c>
      <c r="D19014" t="s">
        <v>87084</v>
      </c>
      <c r="E19014" s="1">
        <v>43257.820138888892</v>
      </c>
      <c r="F19014" t="s">
        <v>87085</v>
      </c>
      <c r="G19014" t="s">
        <v>87086</v>
      </c>
      <c r="H19014">
        <v>27</v>
      </c>
      <c r="I19014" t="s">
        <v>28</v>
      </c>
      <c r="J19014" t="s">
        <v>87087</v>
      </c>
      <c r="K19014">
        <v>138</v>
      </c>
      <c r="L19014" t="s">
        <v>30</v>
      </c>
      <c r="M19014" t="s">
        <v>31</v>
      </c>
      <c r="N19014" t="b">
        <v>0</v>
      </c>
      <c r="Q19014">
        <v>1822</v>
      </c>
      <c r="R19014">
        <v>36</v>
      </c>
      <c r="S19014">
        <v>1</v>
      </c>
      <c r="T19014">
        <v>0</v>
      </c>
      <c r="U19014">
        <v>0</v>
      </c>
    </row>
    <row r="19015" spans="1:21" x14ac:dyDescent="0.25">
      <c r="A19015" t="s">
        <v>84019</v>
      </c>
      <c r="B19015" t="s">
        <v>84020</v>
      </c>
      <c r="C19015" t="s">
        <v>87088</v>
      </c>
      <c r="D19015" t="s">
        <v>87089</v>
      </c>
      <c r="E19015" s="1">
        <v>43257.720833333333</v>
      </c>
      <c r="F19015" t="s">
        <v>87090</v>
      </c>
      <c r="G19015" t="s">
        <v>87091</v>
      </c>
      <c r="H19015">
        <v>27</v>
      </c>
      <c r="I19015" t="s">
        <v>28</v>
      </c>
      <c r="J19015" t="s">
        <v>87092</v>
      </c>
      <c r="K19015">
        <v>171</v>
      </c>
      <c r="L19015" t="s">
        <v>30</v>
      </c>
      <c r="M19015" t="s">
        <v>31</v>
      </c>
      <c r="N19015" t="b">
        <v>0</v>
      </c>
      <c r="O19015" t="s">
        <v>87093</v>
      </c>
      <c r="Q19015">
        <v>425750</v>
      </c>
      <c r="R19015">
        <v>8417</v>
      </c>
      <c r="S19015">
        <v>163</v>
      </c>
      <c r="T19015">
        <v>0</v>
      </c>
      <c r="U19015">
        <v>607</v>
      </c>
    </row>
    <row r="19016" spans="1:21" x14ac:dyDescent="0.25">
      <c r="A19016" t="s">
        <v>84019</v>
      </c>
      <c r="B19016" t="s">
        <v>84020</v>
      </c>
      <c r="C19016" t="s">
        <v>87094</v>
      </c>
      <c r="D19016" t="s">
        <v>87095</v>
      </c>
      <c r="E19016" s="1">
        <v>43257.573611111111</v>
      </c>
      <c r="F19016" t="s">
        <v>87096</v>
      </c>
      <c r="G19016" t="s">
        <v>87097</v>
      </c>
      <c r="H19016">
        <v>27</v>
      </c>
      <c r="I19016" t="s">
        <v>28</v>
      </c>
      <c r="J19016" t="s">
        <v>21416</v>
      </c>
      <c r="K19016">
        <v>1281</v>
      </c>
      <c r="L19016" t="s">
        <v>30</v>
      </c>
      <c r="M19016" t="s">
        <v>31</v>
      </c>
      <c r="N19016" t="b">
        <v>0</v>
      </c>
      <c r="O19016" t="s">
        <v>87098</v>
      </c>
      <c r="P19016">
        <v>1</v>
      </c>
      <c r="Q19016">
        <v>3453</v>
      </c>
      <c r="R19016">
        <v>82</v>
      </c>
      <c r="S19016">
        <v>5</v>
      </c>
      <c r="T19016">
        <v>0</v>
      </c>
      <c r="U19016">
        <v>8</v>
      </c>
    </row>
    <row r="19017" spans="1:21" x14ac:dyDescent="0.25">
      <c r="A19017" t="s">
        <v>84019</v>
      </c>
      <c r="B19017" t="s">
        <v>84020</v>
      </c>
      <c r="C19017" t="s">
        <v>87099</v>
      </c>
      <c r="D19017" t="s">
        <v>87100</v>
      </c>
      <c r="E19017" s="1">
        <v>43226.817361111112</v>
      </c>
      <c r="F19017" t="s">
        <v>87101</v>
      </c>
      <c r="G19017" t="s">
        <v>87102</v>
      </c>
      <c r="H19017">
        <v>27</v>
      </c>
      <c r="I19017" t="s">
        <v>28</v>
      </c>
      <c r="J19017" t="s">
        <v>87103</v>
      </c>
      <c r="K19017">
        <v>1163</v>
      </c>
      <c r="L19017" t="s">
        <v>30</v>
      </c>
      <c r="M19017" t="s">
        <v>31</v>
      </c>
      <c r="N19017" t="b">
        <v>0</v>
      </c>
      <c r="Q19017">
        <v>1583</v>
      </c>
      <c r="R19017">
        <v>55</v>
      </c>
      <c r="S19017">
        <v>0</v>
      </c>
      <c r="T19017">
        <v>0</v>
      </c>
      <c r="U19017">
        <v>3</v>
      </c>
    </row>
    <row r="19018" spans="1:21" x14ac:dyDescent="0.25">
      <c r="A19018" t="s">
        <v>84019</v>
      </c>
      <c r="B19018" t="s">
        <v>84020</v>
      </c>
      <c r="C19018" t="s">
        <v>87104</v>
      </c>
      <c r="D19018" t="s">
        <v>87105</v>
      </c>
      <c r="E19018" s="1">
        <v>43226.6875</v>
      </c>
      <c r="F19018" t="s">
        <v>87106</v>
      </c>
      <c r="G19018" t="s">
        <v>87107</v>
      </c>
      <c r="H19018">
        <v>27</v>
      </c>
      <c r="I19018" t="s">
        <v>28</v>
      </c>
      <c r="J19018" t="s">
        <v>87108</v>
      </c>
      <c r="K19018">
        <v>2903</v>
      </c>
      <c r="L19018" t="s">
        <v>30</v>
      </c>
      <c r="M19018" t="s">
        <v>31</v>
      </c>
      <c r="N19018" t="b">
        <v>0</v>
      </c>
      <c r="O19018" t="s">
        <v>87109</v>
      </c>
      <c r="P19018">
        <v>1</v>
      </c>
      <c r="Q19018">
        <v>31226</v>
      </c>
      <c r="R19018">
        <v>635</v>
      </c>
      <c r="S19018">
        <v>28</v>
      </c>
      <c r="T19018">
        <v>0</v>
      </c>
      <c r="U19018">
        <v>43</v>
      </c>
    </row>
    <row r="19019" spans="1:21" x14ac:dyDescent="0.25">
      <c r="A19019" t="s">
        <v>84019</v>
      </c>
      <c r="B19019" t="s">
        <v>84020</v>
      </c>
      <c r="C19019" t="s">
        <v>87110</v>
      </c>
      <c r="D19019" t="s">
        <v>87111</v>
      </c>
      <c r="E19019" s="1">
        <v>43226.586805555555</v>
      </c>
      <c r="F19019" t="s">
        <v>87112</v>
      </c>
      <c r="G19019" t="s">
        <v>87113</v>
      </c>
      <c r="H19019">
        <v>27</v>
      </c>
      <c r="I19019" t="s">
        <v>28</v>
      </c>
      <c r="J19019" t="s">
        <v>87114</v>
      </c>
      <c r="K19019">
        <v>1702</v>
      </c>
      <c r="L19019" t="s">
        <v>30</v>
      </c>
      <c r="M19019" t="s">
        <v>31</v>
      </c>
      <c r="N19019" t="b">
        <v>0</v>
      </c>
      <c r="O19019" t="s">
        <v>87115</v>
      </c>
      <c r="P19019">
        <v>1</v>
      </c>
      <c r="Q19019">
        <v>14149</v>
      </c>
      <c r="R19019">
        <v>359</v>
      </c>
      <c r="S19019">
        <v>19</v>
      </c>
      <c r="T19019">
        <v>0</v>
      </c>
      <c r="U19019">
        <v>14</v>
      </c>
    </row>
    <row r="19020" spans="1:21" x14ac:dyDescent="0.25">
      <c r="A19020" t="s">
        <v>84019</v>
      </c>
      <c r="B19020" t="s">
        <v>84020</v>
      </c>
      <c r="C19020" t="s">
        <v>87116</v>
      </c>
      <c r="D19020" t="s">
        <v>87117</v>
      </c>
      <c r="E19020" s="1">
        <v>43196.762499999997</v>
      </c>
      <c r="F19020" t="s">
        <v>87118</v>
      </c>
      <c r="G19020" t="s">
        <v>87119</v>
      </c>
      <c r="H19020">
        <v>27</v>
      </c>
      <c r="I19020" t="s">
        <v>28</v>
      </c>
      <c r="J19020" t="s">
        <v>87120</v>
      </c>
      <c r="K19020">
        <v>41</v>
      </c>
      <c r="L19020" t="s">
        <v>30</v>
      </c>
      <c r="M19020" t="s">
        <v>31</v>
      </c>
      <c r="N19020" t="b">
        <v>0</v>
      </c>
      <c r="O19020" t="s">
        <v>87121</v>
      </c>
      <c r="Q19020">
        <v>11695</v>
      </c>
      <c r="R19020">
        <v>150</v>
      </c>
      <c r="S19020">
        <v>18</v>
      </c>
      <c r="T19020">
        <v>0</v>
      </c>
      <c r="U19020">
        <v>22</v>
      </c>
    </row>
    <row r="19021" spans="1:21" x14ac:dyDescent="0.25">
      <c r="A19021" t="s">
        <v>84019</v>
      </c>
      <c r="B19021" t="s">
        <v>84020</v>
      </c>
      <c r="C19021" t="s">
        <v>87122</v>
      </c>
      <c r="D19021" t="s">
        <v>87123</v>
      </c>
      <c r="E19021" s="1">
        <v>43196.638194444444</v>
      </c>
      <c r="F19021" t="s">
        <v>87124</v>
      </c>
      <c r="G19021" t="s">
        <v>87125</v>
      </c>
      <c r="H19021">
        <v>27</v>
      </c>
      <c r="I19021" t="s">
        <v>28</v>
      </c>
      <c r="J19021" t="s">
        <v>87126</v>
      </c>
      <c r="K19021">
        <v>2795</v>
      </c>
      <c r="L19021" t="s">
        <v>30</v>
      </c>
      <c r="M19021" t="s">
        <v>31</v>
      </c>
      <c r="N19021" t="b">
        <v>0</v>
      </c>
      <c r="O19021" t="s">
        <v>87127</v>
      </c>
      <c r="P19021">
        <v>1</v>
      </c>
      <c r="Q19021">
        <v>11029</v>
      </c>
      <c r="R19021">
        <v>182</v>
      </c>
      <c r="S19021">
        <v>8</v>
      </c>
      <c r="T19021">
        <v>0</v>
      </c>
      <c r="U19021">
        <v>7</v>
      </c>
    </row>
    <row r="19022" spans="1:21" x14ac:dyDescent="0.25">
      <c r="A19022" t="s">
        <v>84019</v>
      </c>
      <c r="B19022" t="s">
        <v>84020</v>
      </c>
      <c r="C19022" t="s">
        <v>87128</v>
      </c>
      <c r="D19022" t="s">
        <v>87129</v>
      </c>
      <c r="E19022" s="1">
        <v>43106.761805555558</v>
      </c>
      <c r="F19022" t="s">
        <v>87130</v>
      </c>
      <c r="G19022" t="s">
        <v>87131</v>
      </c>
      <c r="H19022">
        <v>27</v>
      </c>
      <c r="I19022" t="s">
        <v>28</v>
      </c>
      <c r="J19022" t="s">
        <v>87132</v>
      </c>
      <c r="K19022">
        <v>359</v>
      </c>
      <c r="L19022" t="s">
        <v>30</v>
      </c>
      <c r="M19022" t="s">
        <v>31</v>
      </c>
      <c r="N19022" t="b">
        <v>0</v>
      </c>
      <c r="O19022" t="s">
        <v>87133</v>
      </c>
      <c r="P19022">
        <v>1</v>
      </c>
      <c r="Q19022">
        <v>72915</v>
      </c>
      <c r="R19022">
        <v>941</v>
      </c>
      <c r="S19022">
        <v>56</v>
      </c>
      <c r="T19022">
        <v>0</v>
      </c>
      <c r="U19022">
        <v>86</v>
      </c>
    </row>
    <row r="19023" spans="1:21" x14ac:dyDescent="0.25">
      <c r="A19023" t="s">
        <v>84019</v>
      </c>
      <c r="B19023" t="s">
        <v>84020</v>
      </c>
      <c r="C19023" t="s">
        <v>87134</v>
      </c>
      <c r="D19023" t="s">
        <v>87135</v>
      </c>
      <c r="E19023" s="1">
        <v>43106.583333333336</v>
      </c>
      <c r="F19023" t="s">
        <v>87136</v>
      </c>
      <c r="G19023" t="s">
        <v>87137</v>
      </c>
      <c r="H19023">
        <v>27</v>
      </c>
      <c r="I19023" t="s">
        <v>28</v>
      </c>
      <c r="J19023" t="s">
        <v>10806</v>
      </c>
      <c r="K19023">
        <v>2069</v>
      </c>
      <c r="L19023" t="s">
        <v>30</v>
      </c>
      <c r="M19023" t="s">
        <v>31</v>
      </c>
      <c r="N19023" t="b">
        <v>0</v>
      </c>
      <c r="O19023" t="s">
        <v>87138</v>
      </c>
      <c r="P19023">
        <v>1</v>
      </c>
      <c r="Q19023">
        <v>61757</v>
      </c>
      <c r="R19023">
        <v>1900</v>
      </c>
      <c r="S19023">
        <v>24</v>
      </c>
      <c r="T19023">
        <v>0</v>
      </c>
      <c r="U19023">
        <v>94</v>
      </c>
    </row>
    <row r="19024" spans="1:21" x14ac:dyDescent="0.25">
      <c r="A19024" t="s">
        <v>84019</v>
      </c>
      <c r="B19024" t="s">
        <v>84020</v>
      </c>
      <c r="C19024" t="s">
        <v>87139</v>
      </c>
      <c r="D19024" t="s">
        <v>87140</v>
      </c>
      <c r="E19024" t="s">
        <v>87141</v>
      </c>
      <c r="F19024" t="s">
        <v>87142</v>
      </c>
      <c r="G19024" t="s">
        <v>87143</v>
      </c>
      <c r="H19024">
        <v>27</v>
      </c>
      <c r="I19024" t="s">
        <v>28</v>
      </c>
      <c r="J19024" t="s">
        <v>87144</v>
      </c>
      <c r="K19024">
        <v>2070</v>
      </c>
      <c r="L19024" t="s">
        <v>30</v>
      </c>
      <c r="M19024" t="s">
        <v>31</v>
      </c>
      <c r="N19024" t="b">
        <v>0</v>
      </c>
      <c r="Q19024">
        <v>2292</v>
      </c>
      <c r="R19024">
        <v>59</v>
      </c>
      <c r="S19024">
        <v>0</v>
      </c>
      <c r="T19024">
        <v>0</v>
      </c>
      <c r="U19024">
        <v>2</v>
      </c>
    </row>
    <row r="19025" spans="1:21" x14ac:dyDescent="0.25">
      <c r="A19025" t="s">
        <v>84019</v>
      </c>
      <c r="B19025" t="s">
        <v>84020</v>
      </c>
      <c r="C19025" t="s">
        <v>87145</v>
      </c>
      <c r="D19025" t="s">
        <v>87146</v>
      </c>
      <c r="E19025" t="s">
        <v>87147</v>
      </c>
      <c r="F19025" t="s">
        <v>87148</v>
      </c>
      <c r="G19025" t="s">
        <v>87149</v>
      </c>
      <c r="H19025">
        <v>27</v>
      </c>
      <c r="I19025" t="s">
        <v>28</v>
      </c>
      <c r="J19025" t="s">
        <v>1577</v>
      </c>
      <c r="K19025">
        <v>1300</v>
      </c>
      <c r="L19025" t="s">
        <v>30</v>
      </c>
      <c r="M19025" t="s">
        <v>31</v>
      </c>
      <c r="N19025" t="b">
        <v>0</v>
      </c>
      <c r="O19025" t="s">
        <v>87150</v>
      </c>
      <c r="Q19025">
        <v>49914</v>
      </c>
      <c r="R19025">
        <v>368</v>
      </c>
      <c r="S19025">
        <v>26</v>
      </c>
      <c r="T19025">
        <v>0</v>
      </c>
      <c r="U19025">
        <v>59</v>
      </c>
    </row>
    <row r="19026" spans="1:21" x14ac:dyDescent="0.25">
      <c r="A19026" t="s">
        <v>84019</v>
      </c>
      <c r="B19026" t="s">
        <v>84020</v>
      </c>
      <c r="C19026" t="s">
        <v>87151</v>
      </c>
      <c r="D19026" t="s">
        <v>87152</v>
      </c>
      <c r="E19026" t="s">
        <v>87153</v>
      </c>
      <c r="F19026" t="s">
        <v>87154</v>
      </c>
      <c r="G19026" t="s">
        <v>87155</v>
      </c>
      <c r="H19026">
        <v>27</v>
      </c>
      <c r="I19026" t="s">
        <v>28</v>
      </c>
      <c r="J19026" t="s">
        <v>3703</v>
      </c>
      <c r="K19026">
        <v>3303</v>
      </c>
      <c r="L19026" t="s">
        <v>30</v>
      </c>
      <c r="M19026" t="s">
        <v>31</v>
      </c>
      <c r="N19026" t="b">
        <v>0</v>
      </c>
      <c r="O19026" t="s">
        <v>87156</v>
      </c>
      <c r="P19026">
        <v>1</v>
      </c>
      <c r="Q19026">
        <v>1908</v>
      </c>
      <c r="R19026">
        <v>59</v>
      </c>
      <c r="S19026">
        <v>2</v>
      </c>
      <c r="T19026">
        <v>0</v>
      </c>
      <c r="U19026">
        <v>1</v>
      </c>
    </row>
    <row r="19027" spans="1:21" x14ac:dyDescent="0.25">
      <c r="A19027" t="s">
        <v>84019</v>
      </c>
      <c r="B19027" t="s">
        <v>84020</v>
      </c>
      <c r="C19027" t="s">
        <v>87157</v>
      </c>
      <c r="D19027" t="s">
        <v>87158</v>
      </c>
      <c r="E19027" t="s">
        <v>87159</v>
      </c>
      <c r="F19027" t="s">
        <v>87160</v>
      </c>
      <c r="G19027" t="s">
        <v>87161</v>
      </c>
      <c r="H19027">
        <v>27</v>
      </c>
      <c r="I19027" t="s">
        <v>28</v>
      </c>
      <c r="J19027" t="s">
        <v>87162</v>
      </c>
      <c r="K19027">
        <v>1627</v>
      </c>
      <c r="L19027" t="s">
        <v>30</v>
      </c>
      <c r="M19027" t="s">
        <v>31</v>
      </c>
      <c r="N19027" t="b">
        <v>0</v>
      </c>
      <c r="Q19027">
        <v>2125</v>
      </c>
      <c r="R19027">
        <v>45</v>
      </c>
      <c r="S19027">
        <v>3</v>
      </c>
      <c r="T19027">
        <v>0</v>
      </c>
      <c r="U19027">
        <v>0</v>
      </c>
    </row>
    <row r="19028" spans="1:21" x14ac:dyDescent="0.25">
      <c r="A19028" t="s">
        <v>84019</v>
      </c>
      <c r="B19028" t="s">
        <v>84020</v>
      </c>
      <c r="C19028" t="s">
        <v>87163</v>
      </c>
      <c r="D19028" t="s">
        <v>87164</v>
      </c>
      <c r="E19028" t="s">
        <v>87165</v>
      </c>
      <c r="F19028" t="s">
        <v>87166</v>
      </c>
      <c r="G19028" t="s">
        <v>87167</v>
      </c>
      <c r="H19028">
        <v>27</v>
      </c>
      <c r="I19028" t="s">
        <v>28</v>
      </c>
      <c r="J19028" t="s">
        <v>87168</v>
      </c>
      <c r="K19028">
        <v>3085</v>
      </c>
      <c r="L19028" t="s">
        <v>30</v>
      </c>
      <c r="M19028" t="s">
        <v>31</v>
      </c>
      <c r="N19028" t="b">
        <v>0</v>
      </c>
      <c r="O19028" t="s">
        <v>87169</v>
      </c>
      <c r="P19028">
        <v>1</v>
      </c>
      <c r="Q19028">
        <v>6972</v>
      </c>
      <c r="R19028">
        <v>131</v>
      </c>
      <c r="S19028">
        <v>10</v>
      </c>
      <c r="T19028">
        <v>0</v>
      </c>
      <c r="U19028">
        <v>14</v>
      </c>
    </row>
    <row r="19029" spans="1:21" x14ac:dyDescent="0.25">
      <c r="A19029" t="s">
        <v>84019</v>
      </c>
      <c r="B19029" t="s">
        <v>84020</v>
      </c>
      <c r="C19029" t="s">
        <v>87170</v>
      </c>
      <c r="D19029" t="s">
        <v>87171</v>
      </c>
      <c r="E19029" t="s">
        <v>87172</v>
      </c>
      <c r="F19029" t="s">
        <v>87173</v>
      </c>
      <c r="G19029" t="s">
        <v>87174</v>
      </c>
      <c r="H19029">
        <v>27</v>
      </c>
      <c r="I19029" t="s">
        <v>28</v>
      </c>
      <c r="J19029" t="s">
        <v>87175</v>
      </c>
      <c r="K19029">
        <v>3091</v>
      </c>
      <c r="L19029" t="s">
        <v>30</v>
      </c>
      <c r="M19029" t="s">
        <v>31</v>
      </c>
      <c r="N19029" t="b">
        <v>0</v>
      </c>
      <c r="Q19029">
        <v>1851</v>
      </c>
      <c r="R19029">
        <v>38</v>
      </c>
      <c r="S19029">
        <v>2</v>
      </c>
      <c r="T19029">
        <v>0</v>
      </c>
      <c r="U19029">
        <v>2</v>
      </c>
    </row>
    <row r="19030" spans="1:21" x14ac:dyDescent="0.25">
      <c r="A19030" t="s">
        <v>84019</v>
      </c>
      <c r="B19030" t="s">
        <v>84020</v>
      </c>
      <c r="C19030" t="s">
        <v>87176</v>
      </c>
      <c r="D19030" t="s">
        <v>87177</v>
      </c>
      <c r="E19030" t="s">
        <v>87178</v>
      </c>
      <c r="F19030" t="s">
        <v>87179</v>
      </c>
      <c r="G19030" t="s">
        <v>87180</v>
      </c>
      <c r="H19030">
        <v>27</v>
      </c>
      <c r="I19030" t="s">
        <v>28</v>
      </c>
      <c r="J19030" t="s">
        <v>87181</v>
      </c>
      <c r="K19030">
        <v>1315</v>
      </c>
      <c r="L19030" t="s">
        <v>30</v>
      </c>
      <c r="M19030" t="s">
        <v>31</v>
      </c>
      <c r="N19030" t="b">
        <v>0</v>
      </c>
      <c r="O19030" t="s">
        <v>87182</v>
      </c>
      <c r="Q19030">
        <v>4995</v>
      </c>
      <c r="R19030">
        <v>89</v>
      </c>
      <c r="S19030">
        <v>1</v>
      </c>
      <c r="T19030">
        <v>0</v>
      </c>
      <c r="U19030">
        <v>2</v>
      </c>
    </row>
    <row r="19031" spans="1:21" x14ac:dyDescent="0.25">
      <c r="A19031" t="s">
        <v>84019</v>
      </c>
      <c r="B19031" t="s">
        <v>84020</v>
      </c>
      <c r="C19031" t="s">
        <v>87183</v>
      </c>
      <c r="D19031" t="s">
        <v>87184</v>
      </c>
      <c r="E19031" t="s">
        <v>87185</v>
      </c>
      <c r="F19031" t="s">
        <v>87186</v>
      </c>
      <c r="G19031" t="s">
        <v>87187</v>
      </c>
      <c r="H19031">
        <v>27</v>
      </c>
      <c r="I19031" t="s">
        <v>28</v>
      </c>
      <c r="J19031" t="s">
        <v>2688</v>
      </c>
      <c r="K19031">
        <v>771</v>
      </c>
      <c r="L19031" t="s">
        <v>30</v>
      </c>
      <c r="M19031" t="s">
        <v>31</v>
      </c>
      <c r="N19031" t="b">
        <v>0</v>
      </c>
      <c r="O19031" t="s">
        <v>87188</v>
      </c>
      <c r="P19031">
        <v>1</v>
      </c>
      <c r="Q19031">
        <v>1799</v>
      </c>
      <c r="R19031">
        <v>47</v>
      </c>
      <c r="S19031">
        <v>0</v>
      </c>
      <c r="T19031">
        <v>0</v>
      </c>
      <c r="U19031">
        <v>0</v>
      </c>
    </row>
    <row r="19032" spans="1:21" x14ac:dyDescent="0.25">
      <c r="A19032" t="s">
        <v>84019</v>
      </c>
      <c r="B19032" t="s">
        <v>84020</v>
      </c>
      <c r="C19032" t="s">
        <v>87189</v>
      </c>
      <c r="D19032" t="s">
        <v>87190</v>
      </c>
      <c r="E19032" t="s">
        <v>87191</v>
      </c>
      <c r="F19032" t="s">
        <v>87192</v>
      </c>
      <c r="G19032" t="s">
        <v>87193</v>
      </c>
      <c r="H19032">
        <v>27</v>
      </c>
      <c r="I19032" t="s">
        <v>28</v>
      </c>
      <c r="J19032" t="s">
        <v>87194</v>
      </c>
      <c r="K19032">
        <v>3218</v>
      </c>
      <c r="L19032" t="s">
        <v>30</v>
      </c>
      <c r="M19032" t="s">
        <v>31</v>
      </c>
      <c r="N19032" t="b">
        <v>0</v>
      </c>
      <c r="O19032" t="s">
        <v>87195</v>
      </c>
      <c r="P19032">
        <v>1</v>
      </c>
      <c r="Q19032">
        <v>34734</v>
      </c>
      <c r="R19032">
        <v>281</v>
      </c>
      <c r="S19032">
        <v>23</v>
      </c>
      <c r="T19032">
        <v>0</v>
      </c>
      <c r="U19032">
        <v>15</v>
      </c>
    </row>
    <row r="19033" spans="1:21" x14ac:dyDescent="0.25">
      <c r="A19033" t="s">
        <v>84019</v>
      </c>
      <c r="B19033" t="s">
        <v>84020</v>
      </c>
      <c r="C19033" t="s">
        <v>87196</v>
      </c>
      <c r="D19033" t="s">
        <v>87197</v>
      </c>
      <c r="E19033" t="s">
        <v>87198</v>
      </c>
      <c r="F19033" t="s">
        <v>87199</v>
      </c>
      <c r="G19033" t="s">
        <v>87200</v>
      </c>
      <c r="H19033">
        <v>27</v>
      </c>
      <c r="I19033" t="s">
        <v>28</v>
      </c>
      <c r="J19033" t="s">
        <v>87201</v>
      </c>
      <c r="K19033">
        <v>2926</v>
      </c>
      <c r="L19033" t="s">
        <v>30</v>
      </c>
      <c r="M19033" t="s">
        <v>31</v>
      </c>
      <c r="N19033" t="b">
        <v>0</v>
      </c>
      <c r="O19033" t="s">
        <v>87202</v>
      </c>
      <c r="Q19033">
        <v>10719</v>
      </c>
      <c r="R19033">
        <v>275</v>
      </c>
      <c r="S19033">
        <v>11</v>
      </c>
      <c r="T19033">
        <v>0</v>
      </c>
      <c r="U19033">
        <v>16</v>
      </c>
    </row>
    <row r="19034" spans="1:21" x14ac:dyDescent="0.25">
      <c r="A19034" t="s">
        <v>84019</v>
      </c>
      <c r="B19034" t="s">
        <v>84020</v>
      </c>
      <c r="C19034" t="s">
        <v>87203</v>
      </c>
      <c r="D19034" t="s">
        <v>87204</v>
      </c>
      <c r="E19034" t="s">
        <v>87205</v>
      </c>
      <c r="F19034" t="s">
        <v>87206</v>
      </c>
      <c r="G19034" t="s">
        <v>87207</v>
      </c>
      <c r="H19034">
        <v>27</v>
      </c>
      <c r="I19034" t="s">
        <v>28</v>
      </c>
      <c r="J19034" t="s">
        <v>87208</v>
      </c>
      <c r="K19034">
        <v>1809</v>
      </c>
      <c r="L19034" t="s">
        <v>30</v>
      </c>
      <c r="M19034" t="s">
        <v>31</v>
      </c>
      <c r="N19034" t="b">
        <v>0</v>
      </c>
      <c r="O19034" t="s">
        <v>87209</v>
      </c>
      <c r="P19034">
        <v>1</v>
      </c>
      <c r="Q19034">
        <v>1643</v>
      </c>
      <c r="R19034">
        <v>41</v>
      </c>
      <c r="S19034">
        <v>1</v>
      </c>
      <c r="T19034">
        <v>0</v>
      </c>
      <c r="U19034">
        <v>0</v>
      </c>
    </row>
    <row r="19035" spans="1:21" x14ac:dyDescent="0.25">
      <c r="A19035" t="s">
        <v>84019</v>
      </c>
      <c r="B19035" t="s">
        <v>84020</v>
      </c>
      <c r="C19035" t="s">
        <v>87210</v>
      </c>
      <c r="D19035" t="s">
        <v>87211</v>
      </c>
      <c r="E19035" t="s">
        <v>87212</v>
      </c>
      <c r="F19035" t="s">
        <v>87213</v>
      </c>
      <c r="G19035" t="s">
        <v>87214</v>
      </c>
      <c r="H19035">
        <v>27</v>
      </c>
      <c r="I19035" t="s">
        <v>28</v>
      </c>
      <c r="J19035" t="s">
        <v>1379</v>
      </c>
      <c r="K19035">
        <v>447</v>
      </c>
      <c r="L19035" t="s">
        <v>30</v>
      </c>
      <c r="M19035" t="s">
        <v>31</v>
      </c>
      <c r="N19035" t="b">
        <v>0</v>
      </c>
      <c r="Q19035">
        <v>3934</v>
      </c>
      <c r="R19035">
        <v>35</v>
      </c>
      <c r="S19035">
        <v>4</v>
      </c>
      <c r="T19035">
        <v>0</v>
      </c>
      <c r="U19035">
        <v>2</v>
      </c>
    </row>
    <row r="19036" spans="1:21" x14ac:dyDescent="0.25">
      <c r="A19036" t="s">
        <v>84019</v>
      </c>
      <c r="B19036" t="s">
        <v>84020</v>
      </c>
      <c r="C19036" t="s">
        <v>87215</v>
      </c>
      <c r="D19036" t="s">
        <v>87216</v>
      </c>
      <c r="E19036" t="s">
        <v>87217</v>
      </c>
      <c r="F19036" t="s">
        <v>87218</v>
      </c>
      <c r="G19036" t="s">
        <v>87219</v>
      </c>
      <c r="H19036">
        <v>27</v>
      </c>
      <c r="I19036" t="s">
        <v>28</v>
      </c>
      <c r="J19036" t="s">
        <v>87220</v>
      </c>
      <c r="K19036">
        <v>227</v>
      </c>
      <c r="L19036" t="s">
        <v>30</v>
      </c>
      <c r="M19036" t="s">
        <v>31</v>
      </c>
      <c r="N19036" t="b">
        <v>0</v>
      </c>
      <c r="O19036" t="s">
        <v>87221</v>
      </c>
      <c r="P19036">
        <v>1</v>
      </c>
      <c r="Q19036">
        <v>77973</v>
      </c>
      <c r="R19036">
        <v>1360</v>
      </c>
      <c r="S19036">
        <v>22</v>
      </c>
      <c r="T19036">
        <v>0</v>
      </c>
      <c r="U19036">
        <v>116</v>
      </c>
    </row>
    <row r="19037" spans="1:21" x14ac:dyDescent="0.25">
      <c r="A19037" t="s">
        <v>84019</v>
      </c>
      <c r="B19037" t="s">
        <v>84020</v>
      </c>
      <c r="C19037" t="s">
        <v>87222</v>
      </c>
      <c r="D19037" t="s">
        <v>87223</v>
      </c>
      <c r="E19037" t="s">
        <v>87224</v>
      </c>
      <c r="F19037" t="s">
        <v>87225</v>
      </c>
      <c r="G19037" t="s">
        <v>87226</v>
      </c>
      <c r="H19037">
        <v>27</v>
      </c>
      <c r="I19037" t="s">
        <v>28</v>
      </c>
      <c r="J19037" t="s">
        <v>87227</v>
      </c>
      <c r="K19037">
        <v>1838</v>
      </c>
      <c r="L19037" t="s">
        <v>30</v>
      </c>
      <c r="M19037" t="s">
        <v>31</v>
      </c>
      <c r="N19037" t="b">
        <v>1</v>
      </c>
      <c r="O19037" t="s">
        <v>87228</v>
      </c>
      <c r="P19037">
        <v>1</v>
      </c>
      <c r="Q19037">
        <v>49473</v>
      </c>
      <c r="R19037">
        <v>647</v>
      </c>
      <c r="S19037">
        <v>41</v>
      </c>
      <c r="T19037">
        <v>0</v>
      </c>
      <c r="U19037">
        <v>37</v>
      </c>
    </row>
    <row r="19038" spans="1:21" x14ac:dyDescent="0.25">
      <c r="A19038" t="s">
        <v>84019</v>
      </c>
      <c r="B19038" t="s">
        <v>84020</v>
      </c>
      <c r="C19038" t="s">
        <v>87229</v>
      </c>
      <c r="D19038" t="s">
        <v>87230</v>
      </c>
      <c r="E19038" t="s">
        <v>87231</v>
      </c>
      <c r="F19038" t="s">
        <v>87232</v>
      </c>
      <c r="G19038" t="s">
        <v>87233</v>
      </c>
      <c r="H19038">
        <v>27</v>
      </c>
      <c r="I19038" t="s">
        <v>28</v>
      </c>
      <c r="J19038" t="s">
        <v>87234</v>
      </c>
      <c r="K19038">
        <v>3037</v>
      </c>
      <c r="L19038" t="s">
        <v>30</v>
      </c>
      <c r="M19038" t="s">
        <v>31</v>
      </c>
      <c r="N19038" t="b">
        <v>0</v>
      </c>
      <c r="Q19038">
        <v>4828</v>
      </c>
      <c r="R19038">
        <v>69</v>
      </c>
      <c r="S19038">
        <v>8</v>
      </c>
      <c r="T19038">
        <v>0</v>
      </c>
      <c r="U19038">
        <v>5</v>
      </c>
    </row>
    <row r="19039" spans="1:21" x14ac:dyDescent="0.25">
      <c r="A19039" t="s">
        <v>84019</v>
      </c>
      <c r="B19039" t="s">
        <v>84020</v>
      </c>
      <c r="C19039" t="s">
        <v>87235</v>
      </c>
      <c r="D19039" t="s">
        <v>87236</v>
      </c>
      <c r="E19039" t="s">
        <v>87237</v>
      </c>
      <c r="F19039" t="s">
        <v>87238</v>
      </c>
      <c r="G19039" t="s">
        <v>87239</v>
      </c>
      <c r="H19039">
        <v>27</v>
      </c>
      <c r="I19039" t="s">
        <v>28</v>
      </c>
      <c r="J19039" t="s">
        <v>87240</v>
      </c>
      <c r="K19039">
        <v>592</v>
      </c>
      <c r="L19039" t="s">
        <v>30</v>
      </c>
      <c r="M19039" t="s">
        <v>31</v>
      </c>
      <c r="N19039" t="b">
        <v>0</v>
      </c>
      <c r="O19039" t="s">
        <v>87241</v>
      </c>
      <c r="P19039">
        <v>1</v>
      </c>
      <c r="Q19039">
        <v>2419</v>
      </c>
      <c r="R19039">
        <v>56</v>
      </c>
      <c r="S19039">
        <v>0</v>
      </c>
      <c r="T19039">
        <v>0</v>
      </c>
      <c r="U19039">
        <v>1</v>
      </c>
    </row>
    <row r="19040" spans="1:21" x14ac:dyDescent="0.25">
      <c r="A19040" t="s">
        <v>84019</v>
      </c>
      <c r="B19040" t="s">
        <v>84020</v>
      </c>
      <c r="C19040" t="s">
        <v>87242</v>
      </c>
      <c r="D19040" t="s">
        <v>87243</v>
      </c>
      <c r="E19040" t="s">
        <v>87244</v>
      </c>
      <c r="F19040" t="s">
        <v>87245</v>
      </c>
      <c r="G19040" t="s">
        <v>87246</v>
      </c>
      <c r="H19040">
        <v>27</v>
      </c>
      <c r="I19040" t="s">
        <v>28</v>
      </c>
      <c r="J19040" t="s">
        <v>87247</v>
      </c>
      <c r="K19040">
        <v>2938</v>
      </c>
      <c r="L19040" t="s">
        <v>30</v>
      </c>
      <c r="M19040" t="s">
        <v>31</v>
      </c>
      <c r="N19040" t="b">
        <v>0</v>
      </c>
      <c r="O19040" t="s">
        <v>87248</v>
      </c>
      <c r="Q19040">
        <v>38279</v>
      </c>
      <c r="R19040">
        <v>699</v>
      </c>
      <c r="S19040">
        <v>2</v>
      </c>
      <c r="T19040">
        <v>0</v>
      </c>
      <c r="U19040">
        <v>84</v>
      </c>
    </row>
    <row r="19041" spans="1:21" x14ac:dyDescent="0.25">
      <c r="A19041" t="s">
        <v>84019</v>
      </c>
      <c r="B19041" t="s">
        <v>84020</v>
      </c>
      <c r="C19041" t="s">
        <v>87249</v>
      </c>
      <c r="D19041" t="s">
        <v>87250</v>
      </c>
      <c r="E19041" t="s">
        <v>87251</v>
      </c>
      <c r="F19041" t="s">
        <v>87252</v>
      </c>
      <c r="G19041" t="s">
        <v>87253</v>
      </c>
      <c r="H19041">
        <v>27</v>
      </c>
      <c r="I19041" t="s">
        <v>28</v>
      </c>
      <c r="J19041" t="s">
        <v>6545</v>
      </c>
      <c r="K19041">
        <v>1635</v>
      </c>
      <c r="L19041" t="s">
        <v>30</v>
      </c>
      <c r="M19041" t="s">
        <v>31</v>
      </c>
      <c r="N19041" t="b">
        <v>0</v>
      </c>
      <c r="O19041" t="s">
        <v>87254</v>
      </c>
      <c r="Q19041">
        <v>11722</v>
      </c>
      <c r="R19041">
        <v>208</v>
      </c>
      <c r="S19041">
        <v>5</v>
      </c>
      <c r="T19041">
        <v>0</v>
      </c>
      <c r="U19041">
        <v>18</v>
      </c>
    </row>
    <row r="19042" spans="1:21" x14ac:dyDescent="0.25">
      <c r="A19042" t="s">
        <v>84019</v>
      </c>
      <c r="B19042" t="s">
        <v>84020</v>
      </c>
      <c r="C19042" t="s">
        <v>87255</v>
      </c>
      <c r="D19042" t="s">
        <v>87256</v>
      </c>
      <c r="E19042" t="s">
        <v>87257</v>
      </c>
      <c r="F19042" t="s">
        <v>87258</v>
      </c>
      <c r="G19042" t="s">
        <v>87259</v>
      </c>
      <c r="H19042">
        <v>27</v>
      </c>
      <c r="I19042" t="s">
        <v>28</v>
      </c>
      <c r="J19042" t="s">
        <v>87260</v>
      </c>
      <c r="K19042">
        <v>3385</v>
      </c>
      <c r="L19042" t="s">
        <v>30</v>
      </c>
      <c r="M19042" t="s">
        <v>31</v>
      </c>
      <c r="N19042" t="b">
        <v>0</v>
      </c>
      <c r="O19042" t="s">
        <v>87261</v>
      </c>
      <c r="P19042">
        <v>1</v>
      </c>
      <c r="Q19042">
        <v>17848</v>
      </c>
      <c r="R19042">
        <v>326</v>
      </c>
      <c r="S19042">
        <v>2</v>
      </c>
      <c r="T19042">
        <v>0</v>
      </c>
      <c r="U19042">
        <v>5</v>
      </c>
    </row>
    <row r="19043" spans="1:21" x14ac:dyDescent="0.25">
      <c r="A19043" t="s">
        <v>84019</v>
      </c>
      <c r="B19043" t="s">
        <v>84020</v>
      </c>
      <c r="C19043" t="s">
        <v>87262</v>
      </c>
      <c r="D19043" t="s">
        <v>87263</v>
      </c>
      <c r="E19043" t="s">
        <v>87264</v>
      </c>
      <c r="F19043" t="s">
        <v>87265</v>
      </c>
      <c r="G19043" t="s">
        <v>87266</v>
      </c>
      <c r="H19043">
        <v>27</v>
      </c>
      <c r="I19043" t="s">
        <v>28</v>
      </c>
      <c r="J19043" t="s">
        <v>87267</v>
      </c>
      <c r="K19043">
        <v>3524</v>
      </c>
      <c r="L19043" t="s">
        <v>30</v>
      </c>
      <c r="M19043" t="s">
        <v>31</v>
      </c>
      <c r="N19043" t="b">
        <v>0</v>
      </c>
      <c r="Q19043">
        <v>1576</v>
      </c>
      <c r="R19043">
        <v>52</v>
      </c>
      <c r="S19043">
        <v>4</v>
      </c>
      <c r="T19043">
        <v>0</v>
      </c>
      <c r="U19043">
        <v>2</v>
      </c>
    </row>
    <row r="19044" spans="1:21" x14ac:dyDescent="0.25">
      <c r="A19044" t="s">
        <v>84019</v>
      </c>
      <c r="B19044" t="s">
        <v>84020</v>
      </c>
      <c r="C19044" t="s">
        <v>87268</v>
      </c>
      <c r="D19044" t="s">
        <v>87269</v>
      </c>
      <c r="E19044" t="s">
        <v>87270</v>
      </c>
      <c r="F19044" t="s">
        <v>87271</v>
      </c>
      <c r="G19044" t="s">
        <v>87272</v>
      </c>
      <c r="H19044">
        <v>27</v>
      </c>
      <c r="I19044" t="s">
        <v>28</v>
      </c>
      <c r="J19044" t="s">
        <v>87273</v>
      </c>
      <c r="K19044">
        <v>1978</v>
      </c>
      <c r="L19044" t="s">
        <v>30</v>
      </c>
      <c r="M19044" t="s">
        <v>31</v>
      </c>
      <c r="N19044" t="b">
        <v>0</v>
      </c>
      <c r="O19044" t="s">
        <v>87274</v>
      </c>
      <c r="P19044">
        <v>1</v>
      </c>
      <c r="Q19044">
        <v>109269</v>
      </c>
      <c r="R19044">
        <v>2508</v>
      </c>
      <c r="S19044">
        <v>56</v>
      </c>
      <c r="T19044">
        <v>0</v>
      </c>
      <c r="U19044">
        <v>70</v>
      </c>
    </row>
    <row r="19045" spans="1:21" x14ac:dyDescent="0.25">
      <c r="A19045" t="s">
        <v>84019</v>
      </c>
      <c r="B19045" t="s">
        <v>84020</v>
      </c>
      <c r="C19045" t="s">
        <v>87275</v>
      </c>
      <c r="D19045" t="s">
        <v>87276</v>
      </c>
      <c r="E19045" t="s">
        <v>87277</v>
      </c>
      <c r="F19045" t="s">
        <v>87278</v>
      </c>
      <c r="G19045" t="s">
        <v>87279</v>
      </c>
      <c r="H19045">
        <v>27</v>
      </c>
      <c r="I19045" t="s">
        <v>28</v>
      </c>
      <c r="J19045" t="s">
        <v>87280</v>
      </c>
      <c r="K19045">
        <v>2811</v>
      </c>
      <c r="L19045" t="s">
        <v>30</v>
      </c>
      <c r="M19045" t="s">
        <v>31</v>
      </c>
      <c r="N19045" t="b">
        <v>0</v>
      </c>
      <c r="O19045" t="s">
        <v>87281</v>
      </c>
      <c r="P19045">
        <v>1</v>
      </c>
      <c r="Q19045">
        <v>3838</v>
      </c>
      <c r="R19045">
        <v>86</v>
      </c>
      <c r="S19045">
        <v>4</v>
      </c>
      <c r="T19045">
        <v>0</v>
      </c>
      <c r="U19045">
        <v>4</v>
      </c>
    </row>
    <row r="19046" spans="1:21" x14ac:dyDescent="0.25">
      <c r="A19046" t="s">
        <v>84019</v>
      </c>
      <c r="B19046" t="s">
        <v>84020</v>
      </c>
      <c r="C19046" t="s">
        <v>87282</v>
      </c>
      <c r="D19046" t="s">
        <v>87283</v>
      </c>
      <c r="E19046" t="s">
        <v>87284</v>
      </c>
      <c r="F19046" t="s">
        <v>87285</v>
      </c>
      <c r="G19046" t="s">
        <v>87286</v>
      </c>
      <c r="H19046">
        <v>27</v>
      </c>
      <c r="I19046" t="s">
        <v>28</v>
      </c>
      <c r="J19046" t="s">
        <v>87287</v>
      </c>
      <c r="K19046">
        <v>2039</v>
      </c>
      <c r="L19046" t="s">
        <v>30</v>
      </c>
      <c r="M19046" t="s">
        <v>31</v>
      </c>
      <c r="N19046" t="b">
        <v>0</v>
      </c>
      <c r="O19046" t="s">
        <v>87288</v>
      </c>
      <c r="Q19046">
        <v>14116</v>
      </c>
      <c r="R19046">
        <v>275</v>
      </c>
      <c r="S19046">
        <v>16</v>
      </c>
      <c r="T19046">
        <v>0</v>
      </c>
      <c r="U19046">
        <v>16</v>
      </c>
    </row>
    <row r="19047" spans="1:21" x14ac:dyDescent="0.25">
      <c r="A19047" t="s">
        <v>84019</v>
      </c>
      <c r="B19047" t="s">
        <v>84020</v>
      </c>
      <c r="C19047" t="s">
        <v>87289</v>
      </c>
      <c r="D19047" t="s">
        <v>87290</v>
      </c>
      <c r="E19047" t="s">
        <v>87291</v>
      </c>
      <c r="F19047" t="s">
        <v>87292</v>
      </c>
      <c r="G19047" t="s">
        <v>87293</v>
      </c>
      <c r="H19047">
        <v>27</v>
      </c>
      <c r="I19047" t="s">
        <v>28</v>
      </c>
      <c r="J19047" t="s">
        <v>87294</v>
      </c>
      <c r="K19047">
        <v>3494</v>
      </c>
      <c r="L19047" t="s">
        <v>30</v>
      </c>
      <c r="M19047" t="s">
        <v>31</v>
      </c>
      <c r="N19047" t="b">
        <v>0</v>
      </c>
      <c r="O19047" t="s">
        <v>87295</v>
      </c>
      <c r="P19047">
        <v>1</v>
      </c>
      <c r="Q19047">
        <v>7952</v>
      </c>
      <c r="R19047">
        <v>166</v>
      </c>
      <c r="S19047">
        <v>6</v>
      </c>
      <c r="T19047">
        <v>0</v>
      </c>
      <c r="U19047">
        <v>4</v>
      </c>
    </row>
    <row r="19048" spans="1:21" x14ac:dyDescent="0.25">
      <c r="A19048" t="s">
        <v>84019</v>
      </c>
      <c r="B19048" t="s">
        <v>84020</v>
      </c>
      <c r="C19048" t="s">
        <v>87296</v>
      </c>
      <c r="D19048" t="s">
        <v>87297</v>
      </c>
      <c r="E19048" t="s">
        <v>87298</v>
      </c>
      <c r="F19048" t="s">
        <v>87299</v>
      </c>
      <c r="G19048" t="s">
        <v>87300</v>
      </c>
      <c r="H19048">
        <v>27</v>
      </c>
      <c r="I19048" t="s">
        <v>28</v>
      </c>
      <c r="J19048" t="s">
        <v>8243</v>
      </c>
      <c r="K19048">
        <v>520</v>
      </c>
      <c r="L19048" t="s">
        <v>30</v>
      </c>
      <c r="M19048" t="s">
        <v>31</v>
      </c>
      <c r="N19048" t="b">
        <v>0</v>
      </c>
      <c r="O19048" t="s">
        <v>87301</v>
      </c>
      <c r="P19048">
        <v>1</v>
      </c>
      <c r="Q19048">
        <v>30718</v>
      </c>
      <c r="R19048">
        <v>1272</v>
      </c>
      <c r="S19048">
        <v>21</v>
      </c>
      <c r="T19048">
        <v>0</v>
      </c>
      <c r="U19048">
        <v>94</v>
      </c>
    </row>
    <row r="19049" spans="1:21" x14ac:dyDescent="0.25">
      <c r="A19049" t="s">
        <v>84019</v>
      </c>
      <c r="B19049" t="s">
        <v>84020</v>
      </c>
      <c r="C19049" t="s">
        <v>87302</v>
      </c>
      <c r="D19049" t="s">
        <v>87303</v>
      </c>
      <c r="E19049" t="s">
        <v>87304</v>
      </c>
      <c r="F19049" t="s">
        <v>87305</v>
      </c>
      <c r="G19049" t="s">
        <v>87306</v>
      </c>
      <c r="H19049">
        <v>27</v>
      </c>
      <c r="I19049" t="s">
        <v>28</v>
      </c>
      <c r="J19049" t="s">
        <v>87307</v>
      </c>
      <c r="K19049">
        <v>3124</v>
      </c>
      <c r="L19049" t="s">
        <v>30</v>
      </c>
      <c r="M19049" t="s">
        <v>31</v>
      </c>
      <c r="N19049" t="b">
        <v>0</v>
      </c>
      <c r="O19049" t="s">
        <v>87308</v>
      </c>
      <c r="P19049">
        <v>1</v>
      </c>
      <c r="Q19049">
        <v>25879</v>
      </c>
      <c r="R19049">
        <v>370</v>
      </c>
      <c r="S19049">
        <v>20</v>
      </c>
      <c r="T19049">
        <v>0</v>
      </c>
      <c r="U19049">
        <v>8</v>
      </c>
    </row>
    <row r="19050" spans="1:21" x14ac:dyDescent="0.25">
      <c r="A19050" t="s">
        <v>84019</v>
      </c>
      <c r="B19050" t="s">
        <v>84020</v>
      </c>
      <c r="C19050" t="s">
        <v>87309</v>
      </c>
      <c r="D19050" t="s">
        <v>87310</v>
      </c>
      <c r="E19050" t="s">
        <v>87311</v>
      </c>
      <c r="F19050" t="s">
        <v>87312</v>
      </c>
      <c r="G19050" t="s">
        <v>87313</v>
      </c>
      <c r="H19050">
        <v>27</v>
      </c>
      <c r="I19050" t="s">
        <v>28</v>
      </c>
      <c r="J19050" t="s">
        <v>87314</v>
      </c>
      <c r="K19050">
        <v>3144</v>
      </c>
      <c r="L19050" t="s">
        <v>30</v>
      </c>
      <c r="M19050" t="s">
        <v>31</v>
      </c>
      <c r="N19050" t="b">
        <v>0</v>
      </c>
      <c r="O19050" t="s">
        <v>87315</v>
      </c>
      <c r="P19050">
        <v>1</v>
      </c>
      <c r="Q19050">
        <v>3988</v>
      </c>
      <c r="R19050">
        <v>84</v>
      </c>
      <c r="S19050">
        <v>3</v>
      </c>
      <c r="T19050">
        <v>0</v>
      </c>
      <c r="U19050">
        <v>9</v>
      </c>
    </row>
    <row r="19051" spans="1:21" x14ac:dyDescent="0.25">
      <c r="A19051" t="s">
        <v>84019</v>
      </c>
      <c r="B19051" t="s">
        <v>84020</v>
      </c>
      <c r="C19051" t="s">
        <v>87316</v>
      </c>
      <c r="D19051" t="s">
        <v>87317</v>
      </c>
      <c r="E19051" t="s">
        <v>87318</v>
      </c>
      <c r="F19051" t="s">
        <v>87319</v>
      </c>
      <c r="G19051" t="s">
        <v>87320</v>
      </c>
      <c r="H19051">
        <v>27</v>
      </c>
      <c r="I19051" t="s">
        <v>28</v>
      </c>
      <c r="J19051" t="s">
        <v>87321</v>
      </c>
      <c r="K19051">
        <v>3593</v>
      </c>
      <c r="L19051" t="s">
        <v>30</v>
      </c>
      <c r="M19051" t="s">
        <v>31</v>
      </c>
      <c r="N19051" t="b">
        <v>0</v>
      </c>
      <c r="O19051" t="s">
        <v>87322</v>
      </c>
      <c r="Q19051">
        <v>52482</v>
      </c>
      <c r="R19051">
        <v>1012</v>
      </c>
      <c r="S19051">
        <v>16</v>
      </c>
      <c r="T19051">
        <v>0</v>
      </c>
      <c r="U19051">
        <v>58</v>
      </c>
    </row>
    <row r="19052" spans="1:21" x14ac:dyDescent="0.25">
      <c r="A19052" t="s">
        <v>84019</v>
      </c>
      <c r="B19052" t="s">
        <v>84020</v>
      </c>
      <c r="C19052" t="s">
        <v>87323</v>
      </c>
      <c r="D19052" t="s">
        <v>87324</v>
      </c>
      <c r="E19052" t="s">
        <v>87325</v>
      </c>
      <c r="F19052" t="s">
        <v>87326</v>
      </c>
      <c r="G19052" t="s">
        <v>87327</v>
      </c>
      <c r="H19052">
        <v>27</v>
      </c>
      <c r="I19052" t="s">
        <v>28</v>
      </c>
      <c r="J19052" t="s">
        <v>3950</v>
      </c>
      <c r="K19052">
        <v>228</v>
      </c>
      <c r="L19052" t="s">
        <v>30</v>
      </c>
      <c r="M19052" t="s">
        <v>31</v>
      </c>
      <c r="N19052" t="b">
        <v>1</v>
      </c>
      <c r="O19052" t="s">
        <v>87328</v>
      </c>
      <c r="P19052">
        <v>1</v>
      </c>
      <c r="Q19052">
        <v>42624</v>
      </c>
      <c r="R19052">
        <v>1139</v>
      </c>
      <c r="S19052">
        <v>19</v>
      </c>
      <c r="T19052">
        <v>0</v>
      </c>
      <c r="U19052">
        <v>17</v>
      </c>
    </row>
    <row r="19053" spans="1:21" x14ac:dyDescent="0.25">
      <c r="A19053" t="s">
        <v>84019</v>
      </c>
      <c r="B19053" t="s">
        <v>84020</v>
      </c>
      <c r="C19053" t="s">
        <v>87329</v>
      </c>
      <c r="D19053" t="s">
        <v>87330</v>
      </c>
      <c r="E19053" t="s">
        <v>87331</v>
      </c>
      <c r="F19053" t="s">
        <v>87332</v>
      </c>
      <c r="G19053" t="s">
        <v>87333</v>
      </c>
      <c r="H19053">
        <v>27</v>
      </c>
      <c r="I19053" t="s">
        <v>28</v>
      </c>
      <c r="J19053" t="s">
        <v>87334</v>
      </c>
      <c r="K19053">
        <v>243</v>
      </c>
      <c r="L19053" t="s">
        <v>30</v>
      </c>
      <c r="M19053" t="s">
        <v>31</v>
      </c>
      <c r="N19053" t="b">
        <v>0</v>
      </c>
      <c r="Q19053">
        <v>1672</v>
      </c>
      <c r="R19053">
        <v>40</v>
      </c>
      <c r="S19053">
        <v>0</v>
      </c>
      <c r="T19053">
        <v>0</v>
      </c>
      <c r="U19053">
        <v>0</v>
      </c>
    </row>
    <row r="19054" spans="1:21" x14ac:dyDescent="0.25">
      <c r="A19054" t="s">
        <v>84019</v>
      </c>
      <c r="B19054" t="s">
        <v>84020</v>
      </c>
      <c r="C19054" t="s">
        <v>87335</v>
      </c>
      <c r="D19054" t="s">
        <v>87336</v>
      </c>
      <c r="E19054" t="s">
        <v>87337</v>
      </c>
      <c r="F19054" t="s">
        <v>87338</v>
      </c>
      <c r="G19054" t="s">
        <v>87339</v>
      </c>
      <c r="H19054">
        <v>27</v>
      </c>
      <c r="I19054" t="s">
        <v>28</v>
      </c>
      <c r="J19054" t="s">
        <v>1762</v>
      </c>
      <c r="K19054">
        <v>931</v>
      </c>
      <c r="L19054" t="s">
        <v>30</v>
      </c>
      <c r="M19054" t="s">
        <v>31</v>
      </c>
      <c r="N19054" t="b">
        <v>0</v>
      </c>
      <c r="O19054" t="s">
        <v>87340</v>
      </c>
      <c r="P19054">
        <v>1</v>
      </c>
      <c r="Q19054">
        <v>22460</v>
      </c>
      <c r="R19054">
        <v>254</v>
      </c>
      <c r="S19054">
        <v>4</v>
      </c>
      <c r="T19054">
        <v>0</v>
      </c>
      <c r="U19054">
        <v>4</v>
      </c>
    </row>
    <row r="19055" spans="1:21" x14ac:dyDescent="0.25">
      <c r="A19055" t="s">
        <v>84019</v>
      </c>
      <c r="B19055" t="s">
        <v>84020</v>
      </c>
      <c r="C19055" t="s">
        <v>87341</v>
      </c>
      <c r="D19055" t="s">
        <v>87342</v>
      </c>
      <c r="E19055" t="s">
        <v>87343</v>
      </c>
      <c r="F19055" t="s">
        <v>87344</v>
      </c>
      <c r="G19055" t="s">
        <v>87345</v>
      </c>
      <c r="H19055">
        <v>27</v>
      </c>
      <c r="I19055" t="s">
        <v>28</v>
      </c>
      <c r="J19055" t="s">
        <v>87346</v>
      </c>
      <c r="K19055">
        <v>327</v>
      </c>
      <c r="L19055" t="s">
        <v>30</v>
      </c>
      <c r="M19055" t="s">
        <v>31</v>
      </c>
      <c r="N19055" t="b">
        <v>0</v>
      </c>
      <c r="O19055" t="s">
        <v>87347</v>
      </c>
      <c r="Q19055">
        <v>131803</v>
      </c>
      <c r="R19055">
        <v>2662</v>
      </c>
      <c r="S19055">
        <v>43</v>
      </c>
      <c r="T19055">
        <v>0</v>
      </c>
      <c r="U19055">
        <v>171</v>
      </c>
    </row>
    <row r="19056" spans="1:21" x14ac:dyDescent="0.25">
      <c r="A19056" t="s">
        <v>84019</v>
      </c>
      <c r="B19056" t="s">
        <v>84020</v>
      </c>
      <c r="C19056" t="s">
        <v>87348</v>
      </c>
      <c r="D19056" t="s">
        <v>87349</v>
      </c>
      <c r="E19056" s="1">
        <v>43409.929166666669</v>
      </c>
      <c r="F19056" t="s">
        <v>87350</v>
      </c>
      <c r="G19056" t="s">
        <v>87351</v>
      </c>
      <c r="H19056">
        <v>27</v>
      </c>
      <c r="I19056" t="s">
        <v>28</v>
      </c>
      <c r="J19056" t="s">
        <v>2238</v>
      </c>
      <c r="K19056">
        <v>2270</v>
      </c>
      <c r="L19056" t="s">
        <v>30</v>
      </c>
      <c r="M19056" t="s">
        <v>31</v>
      </c>
      <c r="N19056" t="b">
        <v>0</v>
      </c>
      <c r="O19056" t="s">
        <v>87352</v>
      </c>
      <c r="P19056">
        <v>1</v>
      </c>
      <c r="Q19056">
        <v>2268</v>
      </c>
      <c r="R19056">
        <v>69</v>
      </c>
      <c r="S19056">
        <v>2</v>
      </c>
      <c r="T19056">
        <v>0</v>
      </c>
      <c r="U19056">
        <v>4</v>
      </c>
    </row>
    <row r="19057" spans="1:21" x14ac:dyDescent="0.25">
      <c r="A19057" t="s">
        <v>84019</v>
      </c>
      <c r="B19057" t="s">
        <v>84020</v>
      </c>
      <c r="C19057" t="s">
        <v>87353</v>
      </c>
      <c r="D19057" t="s">
        <v>87354</v>
      </c>
      <c r="E19057" s="1">
        <v>43409.683333333334</v>
      </c>
      <c r="F19057" t="s">
        <v>87355</v>
      </c>
      <c r="G19057" t="s">
        <v>87356</v>
      </c>
      <c r="H19057">
        <v>27</v>
      </c>
      <c r="I19057" t="s">
        <v>28</v>
      </c>
      <c r="J19057" t="s">
        <v>87357</v>
      </c>
      <c r="K19057">
        <v>161</v>
      </c>
      <c r="L19057" t="s">
        <v>30</v>
      </c>
      <c r="M19057" t="s">
        <v>31</v>
      </c>
      <c r="N19057" t="b">
        <v>0</v>
      </c>
      <c r="Q19057">
        <v>2530</v>
      </c>
      <c r="R19057">
        <v>52</v>
      </c>
      <c r="S19057">
        <v>0</v>
      </c>
      <c r="T19057">
        <v>0</v>
      </c>
      <c r="U19057">
        <v>0</v>
      </c>
    </row>
    <row r="19058" spans="1:21" x14ac:dyDescent="0.25">
      <c r="A19058" t="s">
        <v>84019</v>
      </c>
      <c r="B19058" t="s">
        <v>84020</v>
      </c>
      <c r="C19058" t="s">
        <v>87358</v>
      </c>
      <c r="D19058" t="s">
        <v>87359</v>
      </c>
      <c r="E19058" s="1">
        <v>43409.663194444445</v>
      </c>
      <c r="F19058" t="s">
        <v>87360</v>
      </c>
      <c r="G19058" t="s">
        <v>87361</v>
      </c>
      <c r="H19058">
        <v>27</v>
      </c>
      <c r="I19058" t="s">
        <v>28</v>
      </c>
      <c r="J19058" t="s">
        <v>87362</v>
      </c>
      <c r="K19058">
        <v>455</v>
      </c>
      <c r="L19058" t="s">
        <v>30</v>
      </c>
      <c r="M19058" t="s">
        <v>31</v>
      </c>
      <c r="N19058" t="b">
        <v>0</v>
      </c>
      <c r="O19058" t="s">
        <v>87363</v>
      </c>
      <c r="Q19058">
        <v>84007</v>
      </c>
      <c r="R19058">
        <v>1445</v>
      </c>
      <c r="S19058">
        <v>48</v>
      </c>
      <c r="T19058">
        <v>0</v>
      </c>
      <c r="U19058">
        <v>108</v>
      </c>
    </row>
    <row r="19059" spans="1:21" x14ac:dyDescent="0.25">
      <c r="A19059" t="s">
        <v>84019</v>
      </c>
      <c r="B19059" t="s">
        <v>84020</v>
      </c>
      <c r="C19059" t="s">
        <v>87364</v>
      </c>
      <c r="D19059" t="s">
        <v>87365</v>
      </c>
      <c r="E19059" s="1">
        <v>43378.760416666664</v>
      </c>
      <c r="F19059" t="s">
        <v>87366</v>
      </c>
      <c r="G19059" t="s">
        <v>87367</v>
      </c>
      <c r="H19059">
        <v>27</v>
      </c>
      <c r="I19059" t="s">
        <v>28</v>
      </c>
      <c r="J19059" t="s">
        <v>87368</v>
      </c>
      <c r="K19059">
        <v>1636</v>
      </c>
      <c r="L19059" t="s">
        <v>30</v>
      </c>
      <c r="M19059" t="s">
        <v>31</v>
      </c>
      <c r="N19059" t="b">
        <v>0</v>
      </c>
      <c r="Q19059">
        <v>1091</v>
      </c>
      <c r="R19059">
        <v>35</v>
      </c>
      <c r="S19059">
        <v>1</v>
      </c>
      <c r="T19059">
        <v>0</v>
      </c>
      <c r="U19059">
        <v>2</v>
      </c>
    </row>
    <row r="19060" spans="1:21" x14ac:dyDescent="0.25">
      <c r="A19060" t="s">
        <v>84019</v>
      </c>
      <c r="B19060" t="s">
        <v>84020</v>
      </c>
      <c r="C19060" t="s">
        <v>87369</v>
      </c>
      <c r="D19060" t="s">
        <v>87370</v>
      </c>
      <c r="E19060" s="1">
        <v>43378.584027777775</v>
      </c>
      <c r="F19060" t="s">
        <v>87371</v>
      </c>
      <c r="G19060" t="s">
        <v>87372</v>
      </c>
      <c r="H19060">
        <v>27</v>
      </c>
      <c r="I19060" t="s">
        <v>28</v>
      </c>
      <c r="J19060" t="s">
        <v>8440</v>
      </c>
      <c r="K19060">
        <v>3313</v>
      </c>
      <c r="L19060" t="s">
        <v>30</v>
      </c>
      <c r="M19060" t="s">
        <v>31</v>
      </c>
      <c r="N19060" t="b">
        <v>1</v>
      </c>
      <c r="O19060" t="s">
        <v>87373</v>
      </c>
      <c r="P19060">
        <v>1</v>
      </c>
      <c r="Q19060">
        <v>21853</v>
      </c>
      <c r="R19060">
        <v>313</v>
      </c>
      <c r="S19060">
        <v>21</v>
      </c>
      <c r="T19060">
        <v>0</v>
      </c>
      <c r="U19060">
        <v>17</v>
      </c>
    </row>
    <row r="19061" spans="1:21" x14ac:dyDescent="0.25">
      <c r="A19061" t="s">
        <v>84019</v>
      </c>
      <c r="B19061" t="s">
        <v>84020</v>
      </c>
      <c r="C19061" t="s">
        <v>87374</v>
      </c>
      <c r="D19061" t="s">
        <v>87375</v>
      </c>
      <c r="E19061" s="1">
        <v>43348.876388888886</v>
      </c>
      <c r="F19061" t="s">
        <v>87376</v>
      </c>
      <c r="G19061" t="s">
        <v>87377</v>
      </c>
      <c r="H19061">
        <v>27</v>
      </c>
      <c r="I19061" t="s">
        <v>28</v>
      </c>
      <c r="J19061" t="s">
        <v>87378</v>
      </c>
      <c r="K19061">
        <v>1389</v>
      </c>
      <c r="L19061" t="s">
        <v>30</v>
      </c>
      <c r="M19061" t="s">
        <v>31</v>
      </c>
      <c r="N19061" t="b">
        <v>0</v>
      </c>
      <c r="Q19061">
        <v>3618</v>
      </c>
      <c r="R19061">
        <v>47</v>
      </c>
      <c r="S19061">
        <v>3</v>
      </c>
      <c r="T19061">
        <v>0</v>
      </c>
      <c r="U19061">
        <v>0</v>
      </c>
    </row>
    <row r="19062" spans="1:21" x14ac:dyDescent="0.25">
      <c r="A19062" t="s">
        <v>84019</v>
      </c>
      <c r="B19062" t="s">
        <v>84020</v>
      </c>
      <c r="C19062" t="s">
        <v>87379</v>
      </c>
      <c r="D19062" t="s">
        <v>87380</v>
      </c>
      <c r="E19062" s="1">
        <v>43348.767361111109</v>
      </c>
      <c r="F19062" t="s">
        <v>87381</v>
      </c>
      <c r="G19062" t="s">
        <v>87382</v>
      </c>
      <c r="H19062">
        <v>27</v>
      </c>
      <c r="I19062" t="s">
        <v>28</v>
      </c>
      <c r="J19062" t="s">
        <v>87383</v>
      </c>
      <c r="K19062">
        <v>306</v>
      </c>
      <c r="L19062" t="s">
        <v>30</v>
      </c>
      <c r="M19062" t="s">
        <v>31</v>
      </c>
      <c r="N19062" t="b">
        <v>0</v>
      </c>
      <c r="O19062" t="s">
        <v>87384</v>
      </c>
      <c r="Q19062">
        <v>255185</v>
      </c>
      <c r="R19062">
        <v>5689</v>
      </c>
      <c r="S19062">
        <v>36</v>
      </c>
      <c r="T19062">
        <v>0</v>
      </c>
      <c r="U19062">
        <v>325</v>
      </c>
    </row>
    <row r="19063" spans="1:21" x14ac:dyDescent="0.25">
      <c r="A19063" t="s">
        <v>84019</v>
      </c>
      <c r="B19063" t="s">
        <v>84020</v>
      </c>
      <c r="C19063" t="s">
        <v>87385</v>
      </c>
      <c r="D19063" t="s">
        <v>87386</v>
      </c>
      <c r="E19063" s="1">
        <v>43348.666666666664</v>
      </c>
      <c r="F19063" t="s">
        <v>87387</v>
      </c>
      <c r="G19063" t="s">
        <v>87388</v>
      </c>
      <c r="H19063">
        <v>27</v>
      </c>
      <c r="I19063" t="s">
        <v>28</v>
      </c>
      <c r="J19063" t="s">
        <v>87389</v>
      </c>
      <c r="K19063">
        <v>2596</v>
      </c>
      <c r="L19063" t="s">
        <v>30</v>
      </c>
      <c r="M19063" t="s">
        <v>31</v>
      </c>
      <c r="N19063" t="b">
        <v>0</v>
      </c>
      <c r="O19063" t="s">
        <v>87390</v>
      </c>
      <c r="P19063">
        <v>1</v>
      </c>
      <c r="Q19063">
        <v>1937</v>
      </c>
      <c r="R19063">
        <v>50</v>
      </c>
      <c r="S19063">
        <v>0</v>
      </c>
      <c r="T19063">
        <v>0</v>
      </c>
      <c r="U19063">
        <v>4</v>
      </c>
    </row>
    <row r="19064" spans="1:21" x14ac:dyDescent="0.25">
      <c r="A19064" t="s">
        <v>84019</v>
      </c>
      <c r="B19064" t="s">
        <v>84020</v>
      </c>
      <c r="C19064" t="s">
        <v>87391</v>
      </c>
      <c r="D19064" t="s">
        <v>87392</v>
      </c>
      <c r="E19064" s="1">
        <v>43286.787499999999</v>
      </c>
      <c r="F19064" t="s">
        <v>87393</v>
      </c>
      <c r="G19064" t="s">
        <v>87394</v>
      </c>
      <c r="H19064">
        <v>27</v>
      </c>
      <c r="I19064" t="s">
        <v>28</v>
      </c>
      <c r="J19064" t="s">
        <v>87395</v>
      </c>
      <c r="K19064">
        <v>1902</v>
      </c>
      <c r="L19064" t="s">
        <v>30</v>
      </c>
      <c r="M19064" t="s">
        <v>31</v>
      </c>
      <c r="N19064" t="b">
        <v>0</v>
      </c>
      <c r="Q19064">
        <v>1297</v>
      </c>
      <c r="R19064">
        <v>38</v>
      </c>
      <c r="S19064">
        <v>1</v>
      </c>
      <c r="T19064">
        <v>0</v>
      </c>
      <c r="U19064">
        <v>0</v>
      </c>
    </row>
    <row r="19065" spans="1:21" x14ac:dyDescent="0.25">
      <c r="A19065" t="s">
        <v>84019</v>
      </c>
      <c r="B19065" t="s">
        <v>84020</v>
      </c>
      <c r="C19065" t="e">
        <v>#NAME?</v>
      </c>
      <c r="D19065" t="s">
        <v>87396</v>
      </c>
      <c r="E19065" s="1">
        <v>43286.759027777778</v>
      </c>
      <c r="F19065" t="s">
        <v>87397</v>
      </c>
      <c r="G19065" t="s">
        <v>87398</v>
      </c>
      <c r="H19065">
        <v>27</v>
      </c>
      <c r="I19065" t="s">
        <v>28</v>
      </c>
      <c r="J19065" t="s">
        <v>8226</v>
      </c>
      <c r="K19065">
        <v>2412</v>
      </c>
      <c r="L19065" t="s">
        <v>30</v>
      </c>
      <c r="M19065" t="s">
        <v>31</v>
      </c>
      <c r="N19065" t="b">
        <v>0</v>
      </c>
      <c r="O19065" t="s">
        <v>87399</v>
      </c>
      <c r="P19065">
        <v>1</v>
      </c>
      <c r="Q19065">
        <v>14076</v>
      </c>
      <c r="R19065">
        <v>415</v>
      </c>
      <c r="S19065">
        <v>3</v>
      </c>
      <c r="T19065">
        <v>0</v>
      </c>
      <c r="U19065">
        <v>21</v>
      </c>
    </row>
    <row r="19066" spans="1:21" x14ac:dyDescent="0.25">
      <c r="A19066" t="s">
        <v>84019</v>
      </c>
      <c r="B19066" t="s">
        <v>84020</v>
      </c>
      <c r="C19066" t="s">
        <v>87400</v>
      </c>
      <c r="D19066" t="s">
        <v>87401</v>
      </c>
      <c r="E19066" s="1">
        <v>43286.654166666667</v>
      </c>
      <c r="F19066" t="s">
        <v>87402</v>
      </c>
      <c r="G19066" t="s">
        <v>87403</v>
      </c>
      <c r="H19066">
        <v>27</v>
      </c>
      <c r="I19066" t="s">
        <v>28</v>
      </c>
      <c r="J19066" t="s">
        <v>87404</v>
      </c>
      <c r="K19066">
        <v>416</v>
      </c>
      <c r="L19066" t="s">
        <v>30</v>
      </c>
      <c r="M19066" t="s">
        <v>31</v>
      </c>
      <c r="N19066" t="b">
        <v>0</v>
      </c>
      <c r="O19066" t="s">
        <v>87405</v>
      </c>
      <c r="Q19066">
        <v>89697</v>
      </c>
      <c r="R19066">
        <v>1487</v>
      </c>
      <c r="S19066">
        <v>33</v>
      </c>
      <c r="T19066">
        <v>0</v>
      </c>
      <c r="U19066">
        <v>89</v>
      </c>
    </row>
    <row r="19067" spans="1:21" x14ac:dyDescent="0.25">
      <c r="A19067" t="s">
        <v>84019</v>
      </c>
      <c r="B19067" t="s">
        <v>84020</v>
      </c>
      <c r="C19067" t="s">
        <v>87406</v>
      </c>
      <c r="D19067" t="s">
        <v>87407</v>
      </c>
      <c r="E19067" s="1">
        <v>43195.885416666664</v>
      </c>
      <c r="F19067" t="s">
        <v>87408</v>
      </c>
      <c r="G19067" t="s">
        <v>87409</v>
      </c>
      <c r="H19067">
        <v>27</v>
      </c>
      <c r="I19067" t="s">
        <v>28</v>
      </c>
      <c r="J19067" t="s">
        <v>87410</v>
      </c>
      <c r="K19067">
        <v>3206</v>
      </c>
      <c r="L19067" t="s">
        <v>30</v>
      </c>
      <c r="M19067" t="s">
        <v>31</v>
      </c>
      <c r="N19067" t="b">
        <v>0</v>
      </c>
      <c r="O19067" t="s">
        <v>87411</v>
      </c>
      <c r="P19067">
        <v>1</v>
      </c>
      <c r="Q19067">
        <v>1737</v>
      </c>
      <c r="R19067">
        <v>46</v>
      </c>
      <c r="S19067">
        <v>0</v>
      </c>
      <c r="T19067">
        <v>0</v>
      </c>
      <c r="U19067">
        <v>3</v>
      </c>
    </row>
    <row r="19068" spans="1:21" x14ac:dyDescent="0.25">
      <c r="A19068" t="s">
        <v>84019</v>
      </c>
      <c r="B19068" t="s">
        <v>84020</v>
      </c>
      <c r="C19068" t="s">
        <v>87412</v>
      </c>
      <c r="D19068" t="s">
        <v>87413</v>
      </c>
      <c r="E19068" s="1">
        <v>43195.611805555556</v>
      </c>
      <c r="F19068" t="s">
        <v>87414</v>
      </c>
      <c r="G19068" t="s">
        <v>87415</v>
      </c>
      <c r="H19068">
        <v>27</v>
      </c>
      <c r="I19068" t="s">
        <v>28</v>
      </c>
      <c r="J19068" t="s">
        <v>19794</v>
      </c>
      <c r="K19068">
        <v>707</v>
      </c>
      <c r="L19068" t="s">
        <v>30</v>
      </c>
      <c r="M19068" t="s">
        <v>31</v>
      </c>
      <c r="N19068" t="b">
        <v>0</v>
      </c>
      <c r="O19068" t="s">
        <v>87416</v>
      </c>
      <c r="Q19068">
        <v>7087</v>
      </c>
      <c r="R19068">
        <v>179</v>
      </c>
      <c r="S19068">
        <v>21</v>
      </c>
      <c r="T19068">
        <v>0</v>
      </c>
      <c r="U19068">
        <v>30</v>
      </c>
    </row>
    <row r="19069" spans="1:21" x14ac:dyDescent="0.25">
      <c r="A19069" t="s">
        <v>84019</v>
      </c>
      <c r="B19069" t="s">
        <v>84020</v>
      </c>
      <c r="C19069" t="s">
        <v>87417</v>
      </c>
      <c r="D19069" t="s">
        <v>87418</v>
      </c>
      <c r="E19069" s="1">
        <v>43164.739583333336</v>
      </c>
      <c r="F19069" t="s">
        <v>87419</v>
      </c>
      <c r="G19069" t="s">
        <v>87420</v>
      </c>
      <c r="H19069">
        <v>27</v>
      </c>
      <c r="I19069" t="s">
        <v>28</v>
      </c>
      <c r="J19069" t="s">
        <v>87421</v>
      </c>
      <c r="K19069">
        <v>2842</v>
      </c>
      <c r="L19069" t="s">
        <v>30</v>
      </c>
      <c r="M19069" t="s">
        <v>31</v>
      </c>
      <c r="N19069" t="b">
        <v>0</v>
      </c>
      <c r="O19069" t="s">
        <v>87422</v>
      </c>
      <c r="P19069">
        <v>1</v>
      </c>
      <c r="Q19069">
        <v>1203</v>
      </c>
      <c r="R19069">
        <v>29</v>
      </c>
      <c r="S19069">
        <v>1</v>
      </c>
      <c r="T19069">
        <v>0</v>
      </c>
      <c r="U19069">
        <v>1</v>
      </c>
    </row>
    <row r="19070" spans="1:21" x14ac:dyDescent="0.25">
      <c r="A19070" t="s">
        <v>84019</v>
      </c>
      <c r="B19070" t="s">
        <v>84020</v>
      </c>
      <c r="C19070" t="s">
        <v>87423</v>
      </c>
      <c r="D19070" t="s">
        <v>87424</v>
      </c>
      <c r="E19070" s="1">
        <v>43164.712500000001</v>
      </c>
      <c r="F19070" t="s">
        <v>87425</v>
      </c>
      <c r="G19070" t="s">
        <v>87426</v>
      </c>
      <c r="H19070">
        <v>27</v>
      </c>
      <c r="I19070" t="s">
        <v>28</v>
      </c>
      <c r="J19070" t="s">
        <v>87427</v>
      </c>
      <c r="K19070">
        <v>3514</v>
      </c>
      <c r="L19070" t="s">
        <v>30</v>
      </c>
      <c r="M19070" t="s">
        <v>31</v>
      </c>
      <c r="N19070" t="b">
        <v>0</v>
      </c>
      <c r="Q19070">
        <v>1727</v>
      </c>
      <c r="R19070">
        <v>30</v>
      </c>
      <c r="S19070">
        <v>2</v>
      </c>
      <c r="T19070">
        <v>0</v>
      </c>
      <c r="U19070">
        <v>1</v>
      </c>
    </row>
    <row r="19071" spans="1:21" x14ac:dyDescent="0.25">
      <c r="A19071" t="s">
        <v>84019</v>
      </c>
      <c r="B19071" t="s">
        <v>84020</v>
      </c>
      <c r="C19071" t="s">
        <v>87428</v>
      </c>
      <c r="D19071" t="s">
        <v>87429</v>
      </c>
      <c r="E19071" s="1">
        <v>43136.859027777777</v>
      </c>
      <c r="F19071" t="s">
        <v>87430</v>
      </c>
      <c r="G19071" t="s">
        <v>87431</v>
      </c>
      <c r="H19071">
        <v>27</v>
      </c>
      <c r="I19071" t="s">
        <v>28</v>
      </c>
      <c r="J19071" t="s">
        <v>87432</v>
      </c>
      <c r="K19071">
        <v>3501</v>
      </c>
      <c r="L19071" t="s">
        <v>30</v>
      </c>
      <c r="M19071" t="s">
        <v>31</v>
      </c>
      <c r="N19071" t="b">
        <v>0</v>
      </c>
      <c r="Q19071">
        <v>1533</v>
      </c>
      <c r="R19071">
        <v>34</v>
      </c>
      <c r="S19071">
        <v>1</v>
      </c>
      <c r="T19071">
        <v>0</v>
      </c>
      <c r="U19071">
        <v>1</v>
      </c>
    </row>
    <row r="19072" spans="1:21" x14ac:dyDescent="0.25">
      <c r="A19072" t="s">
        <v>84019</v>
      </c>
      <c r="B19072" t="s">
        <v>84020</v>
      </c>
      <c r="C19072" t="s">
        <v>87433</v>
      </c>
      <c r="D19072" t="s">
        <v>87434</v>
      </c>
      <c r="E19072" s="1">
        <v>43136.785416666666</v>
      </c>
      <c r="F19072" t="s">
        <v>87435</v>
      </c>
      <c r="G19072" t="s">
        <v>87436</v>
      </c>
      <c r="H19072">
        <v>27</v>
      </c>
      <c r="I19072" t="s">
        <v>28</v>
      </c>
      <c r="J19072" t="s">
        <v>6565</v>
      </c>
      <c r="K19072">
        <v>1186</v>
      </c>
      <c r="L19072" t="s">
        <v>30</v>
      </c>
      <c r="M19072" t="s">
        <v>31</v>
      </c>
      <c r="N19072" t="b">
        <v>0</v>
      </c>
      <c r="O19072" t="s">
        <v>87437</v>
      </c>
      <c r="P19072">
        <v>1</v>
      </c>
      <c r="Q19072">
        <v>1543</v>
      </c>
      <c r="R19072">
        <v>38</v>
      </c>
      <c r="S19072">
        <v>6</v>
      </c>
      <c r="T19072">
        <v>0</v>
      </c>
      <c r="U19072">
        <v>9</v>
      </c>
    </row>
    <row r="19073" spans="1:21" x14ac:dyDescent="0.25">
      <c r="A19073" t="s">
        <v>84019</v>
      </c>
      <c r="B19073" t="s">
        <v>84020</v>
      </c>
      <c r="C19073" t="s">
        <v>87438</v>
      </c>
      <c r="D19073" t="s">
        <v>87439</v>
      </c>
      <c r="E19073" s="1">
        <v>43105.847916666666</v>
      </c>
      <c r="F19073" t="s">
        <v>87440</v>
      </c>
      <c r="G19073" t="s">
        <v>87441</v>
      </c>
      <c r="H19073">
        <v>27</v>
      </c>
      <c r="I19073" t="s">
        <v>28</v>
      </c>
      <c r="J19073" t="s">
        <v>87442</v>
      </c>
      <c r="K19073">
        <v>2998</v>
      </c>
      <c r="L19073" t="s">
        <v>30</v>
      </c>
      <c r="M19073" t="s">
        <v>31</v>
      </c>
      <c r="N19073" t="b">
        <v>0</v>
      </c>
      <c r="O19073" t="s">
        <v>87443</v>
      </c>
      <c r="P19073">
        <v>1</v>
      </c>
      <c r="Q19073">
        <v>21735</v>
      </c>
      <c r="R19073">
        <v>451</v>
      </c>
      <c r="S19073">
        <v>6</v>
      </c>
      <c r="T19073">
        <v>0</v>
      </c>
      <c r="U19073">
        <v>11</v>
      </c>
    </row>
    <row r="19074" spans="1:21" x14ac:dyDescent="0.25">
      <c r="A19074" t="s">
        <v>84019</v>
      </c>
      <c r="B19074" t="s">
        <v>84020</v>
      </c>
      <c r="C19074" t="s">
        <v>87444</v>
      </c>
      <c r="D19074" t="s">
        <v>87445</v>
      </c>
      <c r="E19074" s="1">
        <v>43105.616666666669</v>
      </c>
      <c r="F19074" t="s">
        <v>87446</v>
      </c>
      <c r="G19074" t="s">
        <v>87447</v>
      </c>
      <c r="H19074">
        <v>27</v>
      </c>
      <c r="I19074" t="s">
        <v>28</v>
      </c>
      <c r="J19074" t="s">
        <v>87448</v>
      </c>
      <c r="K19074">
        <v>2637</v>
      </c>
      <c r="L19074" t="s">
        <v>30</v>
      </c>
      <c r="M19074" t="s">
        <v>31</v>
      </c>
      <c r="N19074" t="b">
        <v>0</v>
      </c>
      <c r="O19074" t="s">
        <v>87449</v>
      </c>
      <c r="P19074">
        <v>1</v>
      </c>
      <c r="Q19074">
        <v>100139</v>
      </c>
      <c r="R19074">
        <v>1451</v>
      </c>
      <c r="S19074">
        <v>53</v>
      </c>
      <c r="T19074">
        <v>0</v>
      </c>
      <c r="U19074">
        <v>64</v>
      </c>
    </row>
    <row r="19075" spans="1:21" x14ac:dyDescent="0.25">
      <c r="A19075" t="s">
        <v>84019</v>
      </c>
      <c r="B19075" t="s">
        <v>84020</v>
      </c>
      <c r="C19075" t="s">
        <v>87450</v>
      </c>
      <c r="D19075" t="s">
        <v>87451</v>
      </c>
      <c r="E19075" t="s">
        <v>87452</v>
      </c>
      <c r="F19075" t="s">
        <v>87453</v>
      </c>
      <c r="G19075" t="s">
        <v>87454</v>
      </c>
      <c r="H19075">
        <v>27</v>
      </c>
      <c r="I19075" t="s">
        <v>28</v>
      </c>
      <c r="J19075" t="s">
        <v>87455</v>
      </c>
      <c r="K19075">
        <v>3365</v>
      </c>
      <c r="L19075" t="s">
        <v>30</v>
      </c>
      <c r="M19075" t="s">
        <v>31</v>
      </c>
      <c r="N19075" t="b">
        <v>0</v>
      </c>
      <c r="Q19075">
        <v>1940</v>
      </c>
      <c r="R19075">
        <v>35</v>
      </c>
      <c r="S19075">
        <v>0</v>
      </c>
      <c r="T19075">
        <v>0</v>
      </c>
      <c r="U19075">
        <v>0</v>
      </c>
    </row>
    <row r="19076" spans="1:21" x14ac:dyDescent="0.25">
      <c r="A19076" t="s">
        <v>84019</v>
      </c>
      <c r="B19076" t="s">
        <v>84020</v>
      </c>
      <c r="C19076" t="s">
        <v>87456</v>
      </c>
      <c r="D19076" t="s">
        <v>87457</v>
      </c>
      <c r="E19076" t="s">
        <v>87458</v>
      </c>
      <c r="F19076" t="s">
        <v>87459</v>
      </c>
      <c r="G19076" t="s">
        <v>87460</v>
      </c>
      <c r="H19076">
        <v>27</v>
      </c>
      <c r="I19076" t="s">
        <v>28</v>
      </c>
      <c r="J19076" t="s">
        <v>8047</v>
      </c>
      <c r="K19076">
        <v>1075</v>
      </c>
      <c r="L19076" t="s">
        <v>30</v>
      </c>
      <c r="M19076" t="s">
        <v>31</v>
      </c>
      <c r="N19076" t="b">
        <v>0</v>
      </c>
      <c r="O19076" t="s">
        <v>87461</v>
      </c>
      <c r="P19076">
        <v>1</v>
      </c>
      <c r="Q19076">
        <v>4944</v>
      </c>
      <c r="R19076">
        <v>177</v>
      </c>
      <c r="S19076">
        <v>6</v>
      </c>
      <c r="T19076">
        <v>0</v>
      </c>
      <c r="U19076">
        <v>2</v>
      </c>
    </row>
    <row r="19077" spans="1:21" x14ac:dyDescent="0.25">
      <c r="A19077" t="s">
        <v>84019</v>
      </c>
      <c r="B19077" t="s">
        <v>84020</v>
      </c>
      <c r="C19077" t="s">
        <v>87462</v>
      </c>
      <c r="D19077" t="s">
        <v>87463</v>
      </c>
      <c r="E19077" t="s">
        <v>87464</v>
      </c>
      <c r="F19077" t="s">
        <v>87465</v>
      </c>
      <c r="G19077" t="s">
        <v>87466</v>
      </c>
      <c r="H19077">
        <v>27</v>
      </c>
      <c r="I19077" t="s">
        <v>28</v>
      </c>
      <c r="J19077" t="s">
        <v>3006</v>
      </c>
      <c r="K19077">
        <v>1243</v>
      </c>
      <c r="L19077" t="s">
        <v>30</v>
      </c>
      <c r="M19077" t="s">
        <v>31</v>
      </c>
      <c r="N19077" t="b">
        <v>0</v>
      </c>
      <c r="O19077" t="s">
        <v>87467</v>
      </c>
      <c r="P19077">
        <v>1</v>
      </c>
      <c r="Q19077">
        <v>1803</v>
      </c>
      <c r="R19077">
        <v>37</v>
      </c>
      <c r="S19077">
        <v>1</v>
      </c>
      <c r="T19077">
        <v>0</v>
      </c>
      <c r="U19077">
        <v>0</v>
      </c>
    </row>
    <row r="19078" spans="1:21" x14ac:dyDescent="0.25">
      <c r="A19078" t="s">
        <v>84019</v>
      </c>
      <c r="B19078" t="s">
        <v>84020</v>
      </c>
      <c r="C19078" t="s">
        <v>87468</v>
      </c>
      <c r="D19078" t="s">
        <v>87469</v>
      </c>
      <c r="E19078" t="s">
        <v>87470</v>
      </c>
      <c r="F19078" t="s">
        <v>87471</v>
      </c>
      <c r="G19078" t="s">
        <v>87472</v>
      </c>
      <c r="H19078">
        <v>27</v>
      </c>
      <c r="I19078" t="s">
        <v>28</v>
      </c>
      <c r="J19078" t="s">
        <v>87473</v>
      </c>
      <c r="K19078">
        <v>2004</v>
      </c>
      <c r="L19078" t="s">
        <v>30</v>
      </c>
      <c r="M19078" t="s">
        <v>31</v>
      </c>
      <c r="N19078" t="b">
        <v>0</v>
      </c>
      <c r="O19078" t="s">
        <v>87474</v>
      </c>
      <c r="Q19078">
        <v>351463</v>
      </c>
      <c r="R19078">
        <v>7649</v>
      </c>
      <c r="S19078">
        <v>171</v>
      </c>
      <c r="T19078">
        <v>0</v>
      </c>
      <c r="U19078">
        <v>468</v>
      </c>
    </row>
    <row r="19079" spans="1:21" x14ac:dyDescent="0.25">
      <c r="A19079" t="s">
        <v>84019</v>
      </c>
      <c r="B19079" t="s">
        <v>84020</v>
      </c>
      <c r="C19079" t="s">
        <v>87475</v>
      </c>
      <c r="D19079" t="s">
        <v>87476</v>
      </c>
      <c r="E19079" t="s">
        <v>87477</v>
      </c>
      <c r="F19079" t="s">
        <v>87478</v>
      </c>
      <c r="G19079" t="s">
        <v>87479</v>
      </c>
      <c r="H19079">
        <v>27</v>
      </c>
      <c r="I19079" t="s">
        <v>28</v>
      </c>
      <c r="J19079" t="s">
        <v>87480</v>
      </c>
      <c r="K19079">
        <v>1614</v>
      </c>
      <c r="L19079" t="s">
        <v>30</v>
      </c>
      <c r="M19079" t="s">
        <v>31</v>
      </c>
      <c r="N19079" t="b">
        <v>0</v>
      </c>
      <c r="Q19079">
        <v>2712</v>
      </c>
      <c r="R19079">
        <v>46</v>
      </c>
      <c r="S19079">
        <v>2</v>
      </c>
      <c r="T19079">
        <v>0</v>
      </c>
      <c r="U19079">
        <v>4</v>
      </c>
    </row>
    <row r="19080" spans="1:21" x14ac:dyDescent="0.25">
      <c r="A19080" t="s">
        <v>84019</v>
      </c>
      <c r="B19080" t="s">
        <v>84020</v>
      </c>
      <c r="C19080" t="s">
        <v>87481</v>
      </c>
      <c r="D19080" t="s">
        <v>87482</v>
      </c>
      <c r="E19080" t="s">
        <v>87483</v>
      </c>
      <c r="F19080" t="s">
        <v>87484</v>
      </c>
      <c r="G19080" t="s">
        <v>87485</v>
      </c>
      <c r="H19080">
        <v>27</v>
      </c>
      <c r="I19080" t="s">
        <v>28</v>
      </c>
      <c r="J19080" t="s">
        <v>87486</v>
      </c>
      <c r="K19080">
        <v>1717</v>
      </c>
      <c r="L19080" t="s">
        <v>30</v>
      </c>
      <c r="M19080" t="s">
        <v>31</v>
      </c>
      <c r="N19080" t="b">
        <v>0</v>
      </c>
      <c r="Q19080">
        <v>1373</v>
      </c>
      <c r="R19080">
        <v>20</v>
      </c>
      <c r="S19080">
        <v>2</v>
      </c>
      <c r="T19080">
        <v>0</v>
      </c>
      <c r="U19080">
        <v>1</v>
      </c>
    </row>
    <row r="19081" spans="1:21" x14ac:dyDescent="0.25">
      <c r="A19081" t="s">
        <v>84019</v>
      </c>
      <c r="B19081" t="s">
        <v>84020</v>
      </c>
      <c r="C19081" t="s">
        <v>87487</v>
      </c>
      <c r="D19081" t="s">
        <v>87488</v>
      </c>
      <c r="E19081" t="s">
        <v>87489</v>
      </c>
      <c r="F19081" t="s">
        <v>87490</v>
      </c>
      <c r="G19081" t="s">
        <v>87491</v>
      </c>
      <c r="H19081">
        <v>27</v>
      </c>
      <c r="I19081" t="s">
        <v>28</v>
      </c>
      <c r="J19081" t="s">
        <v>87492</v>
      </c>
      <c r="K19081">
        <v>1793</v>
      </c>
      <c r="L19081" t="s">
        <v>30</v>
      </c>
      <c r="M19081" t="s">
        <v>31</v>
      </c>
      <c r="N19081" t="b">
        <v>0</v>
      </c>
      <c r="Q19081">
        <v>3462</v>
      </c>
      <c r="R19081">
        <v>31</v>
      </c>
      <c r="S19081">
        <v>6</v>
      </c>
      <c r="T19081">
        <v>0</v>
      </c>
      <c r="U19081">
        <v>1</v>
      </c>
    </row>
    <row r="19082" spans="1:21" x14ac:dyDescent="0.25">
      <c r="A19082" t="s">
        <v>84019</v>
      </c>
      <c r="B19082" t="s">
        <v>84020</v>
      </c>
      <c r="C19082" t="s">
        <v>87493</v>
      </c>
      <c r="D19082" t="s">
        <v>87494</v>
      </c>
      <c r="E19082" t="s">
        <v>87495</v>
      </c>
      <c r="F19082" t="s">
        <v>87496</v>
      </c>
      <c r="G19082" t="s">
        <v>87497</v>
      </c>
      <c r="H19082">
        <v>27</v>
      </c>
      <c r="I19082" t="s">
        <v>28</v>
      </c>
      <c r="J19082" t="s">
        <v>21356</v>
      </c>
      <c r="K19082">
        <v>1636</v>
      </c>
      <c r="L19082" t="s">
        <v>30</v>
      </c>
      <c r="M19082" t="s">
        <v>31</v>
      </c>
      <c r="N19082" t="b">
        <v>0</v>
      </c>
      <c r="O19082" t="s">
        <v>87498</v>
      </c>
      <c r="P19082">
        <v>1</v>
      </c>
      <c r="Q19082">
        <v>169395</v>
      </c>
      <c r="R19082">
        <v>1681</v>
      </c>
      <c r="S19082">
        <v>101</v>
      </c>
      <c r="T19082">
        <v>0</v>
      </c>
      <c r="U19082">
        <v>74</v>
      </c>
    </row>
    <row r="19083" spans="1:21" x14ac:dyDescent="0.25">
      <c r="A19083" t="s">
        <v>84019</v>
      </c>
      <c r="B19083" t="s">
        <v>84020</v>
      </c>
      <c r="C19083" t="s">
        <v>87499</v>
      </c>
      <c r="D19083" t="s">
        <v>87500</v>
      </c>
      <c r="E19083" t="s">
        <v>87501</v>
      </c>
      <c r="F19083" t="s">
        <v>87502</v>
      </c>
      <c r="G19083" t="s">
        <v>87503</v>
      </c>
      <c r="H19083">
        <v>27</v>
      </c>
      <c r="I19083" t="s">
        <v>28</v>
      </c>
      <c r="J19083" t="s">
        <v>87504</v>
      </c>
      <c r="K19083">
        <v>2460</v>
      </c>
      <c r="L19083" t="s">
        <v>30</v>
      </c>
      <c r="M19083" t="s">
        <v>31</v>
      </c>
      <c r="N19083" t="b">
        <v>0</v>
      </c>
      <c r="O19083" t="s">
        <v>87505</v>
      </c>
      <c r="P19083">
        <v>1</v>
      </c>
      <c r="Q19083">
        <v>1828</v>
      </c>
      <c r="R19083">
        <v>34</v>
      </c>
      <c r="S19083">
        <v>1</v>
      </c>
      <c r="T19083">
        <v>0</v>
      </c>
      <c r="U19083">
        <v>1</v>
      </c>
    </row>
    <row r="19084" spans="1:21" x14ac:dyDescent="0.25">
      <c r="A19084" t="s">
        <v>84019</v>
      </c>
      <c r="B19084" t="s">
        <v>84020</v>
      </c>
      <c r="C19084" t="s">
        <v>87506</v>
      </c>
      <c r="D19084" t="s">
        <v>87507</v>
      </c>
      <c r="E19084" t="s">
        <v>87508</v>
      </c>
      <c r="F19084" t="s">
        <v>87509</v>
      </c>
      <c r="G19084" t="s">
        <v>87510</v>
      </c>
      <c r="H19084">
        <v>27</v>
      </c>
      <c r="I19084" t="s">
        <v>28</v>
      </c>
      <c r="J19084" t="s">
        <v>12639</v>
      </c>
      <c r="K19084">
        <v>289</v>
      </c>
      <c r="L19084" t="s">
        <v>30</v>
      </c>
      <c r="M19084" t="s">
        <v>31</v>
      </c>
      <c r="N19084" t="b">
        <v>1</v>
      </c>
      <c r="O19084" t="s">
        <v>87511</v>
      </c>
      <c r="Q19084">
        <v>7060</v>
      </c>
      <c r="R19084">
        <v>289</v>
      </c>
      <c r="S19084">
        <v>11</v>
      </c>
      <c r="T19084">
        <v>0</v>
      </c>
      <c r="U19084">
        <v>26</v>
      </c>
    </row>
    <row r="19085" spans="1:21" x14ac:dyDescent="0.25">
      <c r="A19085" t="s">
        <v>84019</v>
      </c>
      <c r="B19085" t="s">
        <v>84020</v>
      </c>
      <c r="C19085" t="s">
        <v>87512</v>
      </c>
      <c r="D19085" t="s">
        <v>87513</v>
      </c>
      <c r="E19085" t="s">
        <v>87514</v>
      </c>
      <c r="F19085" t="s">
        <v>87515</v>
      </c>
      <c r="G19085" t="s">
        <v>87516</v>
      </c>
      <c r="H19085">
        <v>27</v>
      </c>
      <c r="I19085" t="s">
        <v>28</v>
      </c>
      <c r="J19085" t="s">
        <v>87517</v>
      </c>
      <c r="K19085">
        <v>2204</v>
      </c>
      <c r="L19085" t="s">
        <v>30</v>
      </c>
      <c r="M19085" t="s">
        <v>31</v>
      </c>
      <c r="N19085" t="b">
        <v>0</v>
      </c>
      <c r="Q19085">
        <v>2894</v>
      </c>
      <c r="R19085">
        <v>79</v>
      </c>
      <c r="S19085">
        <v>1</v>
      </c>
      <c r="T19085">
        <v>0</v>
      </c>
      <c r="U19085">
        <v>4</v>
      </c>
    </row>
    <row r="19086" spans="1:21" x14ac:dyDescent="0.25">
      <c r="A19086" t="s">
        <v>84019</v>
      </c>
      <c r="B19086" t="s">
        <v>84020</v>
      </c>
      <c r="C19086" t="s">
        <v>87518</v>
      </c>
      <c r="D19086" t="s">
        <v>87519</v>
      </c>
      <c r="E19086" t="s">
        <v>87520</v>
      </c>
      <c r="F19086" t="s">
        <v>87521</v>
      </c>
      <c r="G19086" t="s">
        <v>87522</v>
      </c>
      <c r="H19086">
        <v>27</v>
      </c>
      <c r="I19086" t="s">
        <v>28</v>
      </c>
      <c r="J19086" t="s">
        <v>1823</v>
      </c>
      <c r="K19086">
        <v>532</v>
      </c>
      <c r="L19086" t="s">
        <v>30</v>
      </c>
      <c r="M19086" t="s">
        <v>31</v>
      </c>
      <c r="N19086" t="b">
        <v>0</v>
      </c>
      <c r="O19086" t="s">
        <v>87523</v>
      </c>
      <c r="Q19086">
        <v>45577</v>
      </c>
      <c r="R19086">
        <v>944</v>
      </c>
      <c r="S19086">
        <v>37</v>
      </c>
      <c r="T19086">
        <v>0</v>
      </c>
      <c r="U19086">
        <v>43</v>
      </c>
    </row>
    <row r="19087" spans="1:21" x14ac:dyDescent="0.25">
      <c r="A19087" t="s">
        <v>84019</v>
      </c>
      <c r="B19087" t="s">
        <v>84020</v>
      </c>
      <c r="C19087" t="s">
        <v>87524</v>
      </c>
      <c r="D19087" t="s">
        <v>87525</v>
      </c>
      <c r="E19087" t="s">
        <v>87526</v>
      </c>
      <c r="F19087" t="s">
        <v>87527</v>
      </c>
      <c r="G19087" t="s">
        <v>87528</v>
      </c>
      <c r="H19087">
        <v>27</v>
      </c>
      <c r="I19087" t="s">
        <v>28</v>
      </c>
      <c r="J19087" t="s">
        <v>3433</v>
      </c>
      <c r="K19087">
        <v>952</v>
      </c>
      <c r="L19087" t="s">
        <v>30</v>
      </c>
      <c r="M19087" t="s">
        <v>31</v>
      </c>
      <c r="N19087" t="b">
        <v>0</v>
      </c>
      <c r="O19087" t="s">
        <v>87529</v>
      </c>
      <c r="P19087">
        <v>1</v>
      </c>
      <c r="Q19087">
        <v>65842</v>
      </c>
      <c r="R19087">
        <v>2053</v>
      </c>
      <c r="S19087">
        <v>25</v>
      </c>
      <c r="T19087">
        <v>0</v>
      </c>
      <c r="U19087">
        <v>44</v>
      </c>
    </row>
    <row r="19088" spans="1:21" x14ac:dyDescent="0.25">
      <c r="A19088" t="s">
        <v>84019</v>
      </c>
      <c r="B19088" t="s">
        <v>84020</v>
      </c>
      <c r="C19088" t="s">
        <v>87530</v>
      </c>
      <c r="D19088" t="s">
        <v>87531</v>
      </c>
      <c r="E19088" t="s">
        <v>87532</v>
      </c>
      <c r="F19088" t="s">
        <v>87533</v>
      </c>
      <c r="G19088" t="s">
        <v>87534</v>
      </c>
      <c r="H19088">
        <v>27</v>
      </c>
      <c r="I19088" t="s">
        <v>28</v>
      </c>
      <c r="J19088" t="s">
        <v>87535</v>
      </c>
      <c r="K19088">
        <v>504</v>
      </c>
      <c r="L19088" t="s">
        <v>30</v>
      </c>
      <c r="M19088" t="s">
        <v>31</v>
      </c>
      <c r="N19088" t="b">
        <v>0</v>
      </c>
      <c r="Q19088">
        <v>2005</v>
      </c>
      <c r="R19088">
        <v>45</v>
      </c>
      <c r="S19088">
        <v>1</v>
      </c>
      <c r="T19088">
        <v>0</v>
      </c>
      <c r="U19088">
        <v>3</v>
      </c>
    </row>
    <row r="19089" spans="1:21" x14ac:dyDescent="0.25">
      <c r="A19089" t="s">
        <v>84019</v>
      </c>
      <c r="B19089" t="s">
        <v>84020</v>
      </c>
      <c r="C19089" t="s">
        <v>87536</v>
      </c>
      <c r="D19089" t="s">
        <v>87537</v>
      </c>
      <c r="E19089" s="1">
        <v>43438.756249999999</v>
      </c>
      <c r="F19089" t="s">
        <v>87538</v>
      </c>
      <c r="G19089" t="s">
        <v>87539</v>
      </c>
      <c r="H19089">
        <v>27</v>
      </c>
      <c r="I19089" t="s">
        <v>28</v>
      </c>
      <c r="J19089" t="s">
        <v>87540</v>
      </c>
      <c r="K19089">
        <v>1421</v>
      </c>
      <c r="L19089" t="s">
        <v>30</v>
      </c>
      <c r="M19089" t="s">
        <v>31</v>
      </c>
      <c r="N19089" t="b">
        <v>0</v>
      </c>
      <c r="Q19089">
        <v>5300</v>
      </c>
      <c r="R19089">
        <v>63</v>
      </c>
      <c r="S19089">
        <v>4</v>
      </c>
      <c r="T19089">
        <v>0</v>
      </c>
      <c r="U19089">
        <v>5</v>
      </c>
    </row>
    <row r="19090" spans="1:21" x14ac:dyDescent="0.25">
      <c r="A19090" t="s">
        <v>84019</v>
      </c>
      <c r="B19090" t="s">
        <v>84020</v>
      </c>
      <c r="C19090" t="s">
        <v>87541</v>
      </c>
      <c r="D19090" t="s">
        <v>87542</v>
      </c>
      <c r="E19090" s="1">
        <v>43408.772916666669</v>
      </c>
      <c r="F19090" t="s">
        <v>87543</v>
      </c>
      <c r="G19090" t="s">
        <v>87544</v>
      </c>
      <c r="H19090">
        <v>27</v>
      </c>
      <c r="I19090" t="s">
        <v>28</v>
      </c>
      <c r="J19090" t="s">
        <v>85245</v>
      </c>
      <c r="K19090">
        <v>1152</v>
      </c>
      <c r="L19090" t="s">
        <v>30</v>
      </c>
      <c r="M19090" t="s">
        <v>31</v>
      </c>
      <c r="N19090" t="b">
        <v>0</v>
      </c>
      <c r="Q19090">
        <v>1036</v>
      </c>
      <c r="R19090">
        <v>18</v>
      </c>
      <c r="S19090">
        <v>1</v>
      </c>
      <c r="T19090">
        <v>0</v>
      </c>
      <c r="U19090">
        <v>0</v>
      </c>
    </row>
    <row r="19091" spans="1:21" x14ac:dyDescent="0.25">
      <c r="A19091" t="s">
        <v>84019</v>
      </c>
      <c r="B19091" t="s">
        <v>84020</v>
      </c>
      <c r="C19091" t="s">
        <v>87545</v>
      </c>
      <c r="D19091" t="s">
        <v>87546</v>
      </c>
      <c r="E19091" s="1">
        <v>43408.707638888889</v>
      </c>
      <c r="F19091" t="s">
        <v>87547</v>
      </c>
      <c r="G19091" t="s">
        <v>87548</v>
      </c>
      <c r="H19091">
        <v>27</v>
      </c>
      <c r="I19091" t="s">
        <v>28</v>
      </c>
      <c r="J19091" t="s">
        <v>185</v>
      </c>
      <c r="K19091">
        <v>596</v>
      </c>
      <c r="L19091" t="s">
        <v>30</v>
      </c>
      <c r="M19091" t="s">
        <v>7991</v>
      </c>
      <c r="N19091" t="b">
        <v>0</v>
      </c>
      <c r="O19091" t="s">
        <v>87549</v>
      </c>
      <c r="P19091">
        <v>1</v>
      </c>
      <c r="Q19091">
        <v>12686</v>
      </c>
      <c r="R19091">
        <v>355</v>
      </c>
      <c r="S19091">
        <v>6</v>
      </c>
      <c r="T19091">
        <v>0</v>
      </c>
      <c r="U19091">
        <v>24</v>
      </c>
    </row>
    <row r="19092" spans="1:21" x14ac:dyDescent="0.25">
      <c r="A19092" t="s">
        <v>84019</v>
      </c>
      <c r="B19092" t="s">
        <v>84020</v>
      </c>
      <c r="C19092" t="s">
        <v>87550</v>
      </c>
      <c r="D19092" t="s">
        <v>87551</v>
      </c>
      <c r="E19092" s="1">
        <v>43377.769444444442</v>
      </c>
      <c r="F19092" t="s">
        <v>87552</v>
      </c>
      <c r="G19092" t="s">
        <v>87553</v>
      </c>
      <c r="H19092">
        <v>27</v>
      </c>
      <c r="I19092" t="s">
        <v>28</v>
      </c>
      <c r="J19092" t="s">
        <v>87554</v>
      </c>
      <c r="K19092">
        <v>145</v>
      </c>
      <c r="L19092" t="s">
        <v>30</v>
      </c>
      <c r="M19092" t="s">
        <v>31</v>
      </c>
      <c r="N19092" t="b">
        <v>0</v>
      </c>
      <c r="Q19092">
        <v>1618</v>
      </c>
      <c r="R19092">
        <v>33</v>
      </c>
      <c r="S19092">
        <v>3</v>
      </c>
      <c r="T19092">
        <v>0</v>
      </c>
      <c r="U19092">
        <v>0</v>
      </c>
    </row>
    <row r="19093" spans="1:21" x14ac:dyDescent="0.25">
      <c r="A19093" t="s">
        <v>84019</v>
      </c>
      <c r="B19093" t="s">
        <v>84020</v>
      </c>
      <c r="C19093" t="s">
        <v>87555</v>
      </c>
      <c r="D19093" t="s">
        <v>87556</v>
      </c>
      <c r="E19093" s="1">
        <v>43255.835416666669</v>
      </c>
      <c r="F19093" t="s">
        <v>87557</v>
      </c>
      <c r="G19093" t="s">
        <v>87558</v>
      </c>
      <c r="H19093">
        <v>27</v>
      </c>
      <c r="I19093" t="s">
        <v>28</v>
      </c>
      <c r="J19093" t="s">
        <v>87559</v>
      </c>
      <c r="K19093">
        <v>2722</v>
      </c>
      <c r="L19093" t="s">
        <v>30</v>
      </c>
      <c r="M19093" t="s">
        <v>31</v>
      </c>
      <c r="N19093" t="b">
        <v>0</v>
      </c>
      <c r="Q19093">
        <v>2200</v>
      </c>
      <c r="R19093">
        <v>45</v>
      </c>
      <c r="S19093">
        <v>0</v>
      </c>
      <c r="T19093">
        <v>0</v>
      </c>
      <c r="U19093">
        <v>2</v>
      </c>
    </row>
    <row r="19094" spans="1:21" x14ac:dyDescent="0.25">
      <c r="A19094" t="s">
        <v>84019</v>
      </c>
      <c r="B19094" t="s">
        <v>84020</v>
      </c>
      <c r="C19094" t="s">
        <v>87560</v>
      </c>
      <c r="D19094" t="s">
        <v>87561</v>
      </c>
      <c r="E19094" s="1">
        <v>43255.6875</v>
      </c>
      <c r="F19094" t="s">
        <v>87562</v>
      </c>
      <c r="G19094" t="s">
        <v>87563</v>
      </c>
      <c r="H19094">
        <v>27</v>
      </c>
      <c r="I19094" t="s">
        <v>28</v>
      </c>
      <c r="J19094" t="s">
        <v>5367</v>
      </c>
      <c r="K19094">
        <v>1455</v>
      </c>
      <c r="L19094" t="s">
        <v>30</v>
      </c>
      <c r="M19094" t="s">
        <v>31</v>
      </c>
      <c r="N19094" t="b">
        <v>0</v>
      </c>
      <c r="O19094" t="s">
        <v>87564</v>
      </c>
      <c r="P19094">
        <v>1</v>
      </c>
      <c r="Q19094">
        <v>31009</v>
      </c>
      <c r="R19094">
        <v>1070</v>
      </c>
      <c r="S19094">
        <v>9</v>
      </c>
      <c r="T19094">
        <v>0</v>
      </c>
      <c r="U19094">
        <v>19</v>
      </c>
    </row>
    <row r="19095" spans="1:21" x14ac:dyDescent="0.25">
      <c r="A19095" t="s">
        <v>84019</v>
      </c>
      <c r="B19095" t="s">
        <v>84020</v>
      </c>
      <c r="C19095" t="s">
        <v>87565</v>
      </c>
      <c r="D19095" t="s">
        <v>87566</v>
      </c>
      <c r="E19095" s="1">
        <v>43224.6875</v>
      </c>
      <c r="F19095" t="s">
        <v>87567</v>
      </c>
      <c r="G19095" t="s">
        <v>87568</v>
      </c>
      <c r="H19095">
        <v>27</v>
      </c>
      <c r="I19095" t="s">
        <v>28</v>
      </c>
      <c r="J19095" t="s">
        <v>87569</v>
      </c>
      <c r="K19095">
        <v>3175</v>
      </c>
      <c r="L19095" t="s">
        <v>30</v>
      </c>
      <c r="M19095" t="s">
        <v>31</v>
      </c>
      <c r="N19095" t="b">
        <v>0</v>
      </c>
      <c r="O19095" t="s">
        <v>87570</v>
      </c>
      <c r="P19095">
        <v>1</v>
      </c>
      <c r="Q19095">
        <v>242237</v>
      </c>
      <c r="R19095">
        <v>3610</v>
      </c>
      <c r="S19095">
        <v>168</v>
      </c>
      <c r="T19095">
        <v>0</v>
      </c>
      <c r="U19095">
        <v>189</v>
      </c>
    </row>
    <row r="19096" spans="1:21" x14ac:dyDescent="0.25">
      <c r="A19096" t="s">
        <v>84019</v>
      </c>
      <c r="B19096" t="s">
        <v>84020</v>
      </c>
      <c r="C19096" t="s">
        <v>87571</v>
      </c>
      <c r="D19096" t="s">
        <v>87572</v>
      </c>
      <c r="E19096" s="1">
        <v>43194.848611111112</v>
      </c>
      <c r="F19096" t="s">
        <v>87573</v>
      </c>
      <c r="G19096" t="s">
        <v>87574</v>
      </c>
      <c r="H19096">
        <v>27</v>
      </c>
      <c r="I19096" t="s">
        <v>28</v>
      </c>
      <c r="J19096" t="s">
        <v>87575</v>
      </c>
      <c r="K19096">
        <v>2361</v>
      </c>
      <c r="L19096" t="s">
        <v>30</v>
      </c>
      <c r="M19096" t="s">
        <v>31</v>
      </c>
      <c r="N19096" t="b">
        <v>0</v>
      </c>
      <c r="Q19096">
        <v>3892</v>
      </c>
      <c r="R19096">
        <v>103</v>
      </c>
      <c r="S19096">
        <v>0</v>
      </c>
      <c r="T19096">
        <v>0</v>
      </c>
      <c r="U19096">
        <v>5</v>
      </c>
    </row>
    <row r="19097" spans="1:21" x14ac:dyDescent="0.25">
      <c r="A19097" t="s">
        <v>84019</v>
      </c>
      <c r="B19097" t="s">
        <v>84020</v>
      </c>
      <c r="C19097" t="s">
        <v>87576</v>
      </c>
      <c r="D19097" t="s">
        <v>87577</v>
      </c>
      <c r="E19097" s="1">
        <v>43163.840277777781</v>
      </c>
      <c r="F19097" t="s">
        <v>87578</v>
      </c>
      <c r="G19097" t="s">
        <v>87579</v>
      </c>
      <c r="H19097">
        <v>27</v>
      </c>
      <c r="I19097" t="s">
        <v>28</v>
      </c>
      <c r="J19097" t="s">
        <v>87580</v>
      </c>
      <c r="K19097">
        <v>2593</v>
      </c>
      <c r="L19097" t="s">
        <v>30</v>
      </c>
      <c r="M19097" t="s">
        <v>31</v>
      </c>
      <c r="N19097" t="b">
        <v>0</v>
      </c>
      <c r="Q19097">
        <v>2457</v>
      </c>
      <c r="R19097">
        <v>28</v>
      </c>
      <c r="S19097">
        <v>3</v>
      </c>
      <c r="T19097">
        <v>0</v>
      </c>
      <c r="U19097">
        <v>3</v>
      </c>
    </row>
    <row r="19098" spans="1:21" x14ac:dyDescent="0.25">
      <c r="A19098" t="s">
        <v>84019</v>
      </c>
      <c r="B19098" t="s">
        <v>84020</v>
      </c>
      <c r="C19098" t="s">
        <v>87581</v>
      </c>
      <c r="D19098" t="s">
        <v>87582</v>
      </c>
      <c r="E19098" t="s">
        <v>87583</v>
      </c>
      <c r="F19098" t="s">
        <v>87584</v>
      </c>
      <c r="G19098" t="s">
        <v>87585</v>
      </c>
      <c r="H19098">
        <v>27</v>
      </c>
      <c r="I19098" t="s">
        <v>28</v>
      </c>
      <c r="J19098" t="s">
        <v>87586</v>
      </c>
      <c r="K19098">
        <v>2398</v>
      </c>
      <c r="L19098" t="s">
        <v>30</v>
      </c>
      <c r="M19098" t="s">
        <v>31</v>
      </c>
      <c r="N19098" t="b">
        <v>0</v>
      </c>
      <c r="Q19098">
        <v>25556</v>
      </c>
      <c r="R19098">
        <v>166</v>
      </c>
      <c r="S19098">
        <v>89</v>
      </c>
      <c r="T19098">
        <v>0</v>
      </c>
      <c r="U19098">
        <v>18</v>
      </c>
    </row>
    <row r="19099" spans="1:21" x14ac:dyDescent="0.25">
      <c r="A19099" t="s">
        <v>84019</v>
      </c>
      <c r="B19099" t="s">
        <v>84020</v>
      </c>
      <c r="C19099" t="s">
        <v>87587</v>
      </c>
      <c r="D19099" t="s">
        <v>87588</v>
      </c>
      <c r="E19099" t="s">
        <v>87589</v>
      </c>
      <c r="F19099" t="s">
        <v>87590</v>
      </c>
      <c r="G19099" t="s">
        <v>87591</v>
      </c>
      <c r="H19099">
        <v>27</v>
      </c>
      <c r="I19099" t="s">
        <v>28</v>
      </c>
      <c r="J19099" t="s">
        <v>22240</v>
      </c>
      <c r="K19099">
        <v>736</v>
      </c>
      <c r="L19099" t="s">
        <v>30</v>
      </c>
      <c r="M19099" t="s">
        <v>31</v>
      </c>
      <c r="N19099" t="b">
        <v>0</v>
      </c>
      <c r="O19099" t="s">
        <v>87592</v>
      </c>
      <c r="Q19099">
        <v>12778</v>
      </c>
      <c r="R19099">
        <v>578</v>
      </c>
      <c r="S19099">
        <v>16</v>
      </c>
      <c r="T19099">
        <v>0</v>
      </c>
      <c r="U19099">
        <v>42</v>
      </c>
    </row>
    <row r="19100" spans="1:21" x14ac:dyDescent="0.25">
      <c r="A19100" t="s">
        <v>84019</v>
      </c>
      <c r="B19100" t="s">
        <v>84020</v>
      </c>
      <c r="C19100" t="s">
        <v>87593</v>
      </c>
      <c r="D19100" t="s">
        <v>87594</v>
      </c>
      <c r="E19100" t="s">
        <v>87595</v>
      </c>
      <c r="F19100" t="s">
        <v>87596</v>
      </c>
      <c r="G19100" t="s">
        <v>87597</v>
      </c>
      <c r="H19100">
        <v>27</v>
      </c>
      <c r="I19100" t="s">
        <v>28</v>
      </c>
      <c r="J19100" t="s">
        <v>87598</v>
      </c>
      <c r="K19100">
        <v>95</v>
      </c>
      <c r="L19100" t="s">
        <v>30</v>
      </c>
      <c r="M19100" t="s">
        <v>31</v>
      </c>
      <c r="N19100" t="b">
        <v>0</v>
      </c>
      <c r="Q19100">
        <v>1859</v>
      </c>
      <c r="R19100">
        <v>25</v>
      </c>
      <c r="S19100">
        <v>1</v>
      </c>
      <c r="T19100">
        <v>0</v>
      </c>
      <c r="U19100">
        <v>0</v>
      </c>
    </row>
    <row r="19101" spans="1:21" x14ac:dyDescent="0.25">
      <c r="A19101" t="s">
        <v>84019</v>
      </c>
      <c r="B19101" t="s">
        <v>84020</v>
      </c>
      <c r="C19101" t="s">
        <v>87599</v>
      </c>
      <c r="D19101" t="s">
        <v>87600</v>
      </c>
      <c r="E19101" t="s">
        <v>87601</v>
      </c>
      <c r="F19101" t="s">
        <v>87602</v>
      </c>
      <c r="G19101" t="s">
        <v>87603</v>
      </c>
      <c r="H19101">
        <v>27</v>
      </c>
      <c r="I19101" t="s">
        <v>28</v>
      </c>
      <c r="J19101" t="s">
        <v>5280</v>
      </c>
      <c r="K19101">
        <v>1928</v>
      </c>
      <c r="L19101" t="s">
        <v>30</v>
      </c>
      <c r="M19101" t="s">
        <v>31</v>
      </c>
      <c r="N19101" t="b">
        <v>0</v>
      </c>
      <c r="O19101" t="s">
        <v>87604</v>
      </c>
      <c r="P19101">
        <v>1</v>
      </c>
      <c r="Q19101">
        <v>3169</v>
      </c>
      <c r="R19101">
        <v>69</v>
      </c>
      <c r="S19101">
        <v>3</v>
      </c>
      <c r="T19101">
        <v>0</v>
      </c>
      <c r="U19101">
        <v>3</v>
      </c>
    </row>
    <row r="19102" spans="1:21" x14ac:dyDescent="0.25">
      <c r="A19102" t="s">
        <v>84019</v>
      </c>
      <c r="B19102" t="s">
        <v>84020</v>
      </c>
      <c r="C19102" t="s">
        <v>87605</v>
      </c>
      <c r="D19102" t="s">
        <v>87606</v>
      </c>
      <c r="E19102" t="s">
        <v>87607</v>
      </c>
      <c r="F19102" t="s">
        <v>87608</v>
      </c>
      <c r="G19102" t="s">
        <v>87609</v>
      </c>
      <c r="H19102">
        <v>27</v>
      </c>
      <c r="I19102" t="s">
        <v>28</v>
      </c>
      <c r="J19102" t="s">
        <v>87610</v>
      </c>
      <c r="K19102">
        <v>2823</v>
      </c>
      <c r="L19102" t="s">
        <v>30</v>
      </c>
      <c r="M19102" t="s">
        <v>31</v>
      </c>
      <c r="N19102" t="b">
        <v>0</v>
      </c>
      <c r="Q19102">
        <v>1615</v>
      </c>
      <c r="R19102">
        <v>30</v>
      </c>
      <c r="S19102">
        <v>1</v>
      </c>
      <c r="T19102">
        <v>0</v>
      </c>
      <c r="U19102">
        <v>5</v>
      </c>
    </row>
    <row r="19103" spans="1:21" x14ac:dyDescent="0.25">
      <c r="A19103" t="s">
        <v>84019</v>
      </c>
      <c r="B19103" t="s">
        <v>84020</v>
      </c>
      <c r="C19103" t="e">
        <v>#NAME?</v>
      </c>
      <c r="D19103" t="s">
        <v>87611</v>
      </c>
      <c r="E19103" t="s">
        <v>87612</v>
      </c>
      <c r="F19103" t="s">
        <v>87613</v>
      </c>
      <c r="G19103" t="s">
        <v>87614</v>
      </c>
      <c r="H19103">
        <v>27</v>
      </c>
      <c r="I19103" t="s">
        <v>28</v>
      </c>
      <c r="J19103" t="s">
        <v>87615</v>
      </c>
      <c r="K19103">
        <v>2923</v>
      </c>
      <c r="L19103" t="s">
        <v>30</v>
      </c>
      <c r="M19103" t="s">
        <v>31</v>
      </c>
      <c r="N19103" t="b">
        <v>0</v>
      </c>
      <c r="O19103" t="s">
        <v>87616</v>
      </c>
      <c r="P19103">
        <v>1</v>
      </c>
      <c r="Q19103">
        <v>122628</v>
      </c>
      <c r="R19103">
        <v>2916</v>
      </c>
      <c r="S19103">
        <v>41</v>
      </c>
      <c r="T19103">
        <v>0</v>
      </c>
      <c r="U19103">
        <v>141</v>
      </c>
    </row>
    <row r="19104" spans="1:21" x14ac:dyDescent="0.25">
      <c r="A19104" t="s">
        <v>84019</v>
      </c>
      <c r="B19104" t="s">
        <v>84020</v>
      </c>
      <c r="C19104" t="s">
        <v>87617</v>
      </c>
      <c r="D19104" t="s">
        <v>87618</v>
      </c>
      <c r="E19104" t="s">
        <v>87619</v>
      </c>
      <c r="F19104" t="s">
        <v>87620</v>
      </c>
      <c r="G19104" t="s">
        <v>87621</v>
      </c>
      <c r="H19104">
        <v>27</v>
      </c>
      <c r="I19104" t="s">
        <v>28</v>
      </c>
      <c r="J19104" t="s">
        <v>87622</v>
      </c>
      <c r="K19104">
        <v>2645</v>
      </c>
      <c r="L19104" t="s">
        <v>30</v>
      </c>
      <c r="M19104" t="s">
        <v>31</v>
      </c>
      <c r="N19104" t="b">
        <v>0</v>
      </c>
      <c r="Q19104">
        <v>2186</v>
      </c>
      <c r="R19104">
        <v>47</v>
      </c>
      <c r="S19104">
        <v>0</v>
      </c>
      <c r="T19104">
        <v>0</v>
      </c>
      <c r="U19104">
        <v>1</v>
      </c>
    </row>
    <row r="19105" spans="1:21" x14ac:dyDescent="0.25">
      <c r="A19105" t="s">
        <v>84019</v>
      </c>
      <c r="B19105" t="s">
        <v>84020</v>
      </c>
      <c r="C19105" t="s">
        <v>87623</v>
      </c>
      <c r="D19105" t="s">
        <v>87624</v>
      </c>
      <c r="E19105" t="s">
        <v>87625</v>
      </c>
      <c r="F19105" t="s">
        <v>87626</v>
      </c>
      <c r="G19105" t="s">
        <v>87627</v>
      </c>
      <c r="H19105">
        <v>27</v>
      </c>
      <c r="I19105" t="s">
        <v>28</v>
      </c>
      <c r="J19105" t="s">
        <v>87628</v>
      </c>
      <c r="K19105">
        <v>2446</v>
      </c>
      <c r="L19105" t="s">
        <v>30</v>
      </c>
      <c r="M19105" t="s">
        <v>31</v>
      </c>
      <c r="N19105" t="b">
        <v>0</v>
      </c>
      <c r="O19105" t="s">
        <v>87629</v>
      </c>
      <c r="P19105">
        <v>1</v>
      </c>
      <c r="Q19105">
        <v>4034</v>
      </c>
      <c r="R19105">
        <v>98</v>
      </c>
      <c r="S19105">
        <v>2</v>
      </c>
      <c r="T19105">
        <v>0</v>
      </c>
      <c r="U19105">
        <v>7</v>
      </c>
    </row>
    <row r="19106" spans="1:21" x14ac:dyDescent="0.25">
      <c r="A19106" t="s">
        <v>84019</v>
      </c>
      <c r="B19106" t="s">
        <v>84020</v>
      </c>
      <c r="C19106" t="s">
        <v>87630</v>
      </c>
      <c r="D19106" t="s">
        <v>87631</v>
      </c>
      <c r="E19106" t="s">
        <v>87632</v>
      </c>
      <c r="F19106" t="s">
        <v>87633</v>
      </c>
      <c r="G19106" t="s">
        <v>87634</v>
      </c>
      <c r="H19106">
        <v>27</v>
      </c>
      <c r="I19106" t="s">
        <v>28</v>
      </c>
      <c r="J19106" t="s">
        <v>68152</v>
      </c>
      <c r="K19106">
        <v>2452</v>
      </c>
      <c r="L19106" t="s">
        <v>30</v>
      </c>
      <c r="M19106" t="s">
        <v>31</v>
      </c>
      <c r="N19106" t="b">
        <v>0</v>
      </c>
      <c r="O19106" t="s">
        <v>87635</v>
      </c>
      <c r="P19106">
        <v>1</v>
      </c>
      <c r="Q19106">
        <v>9017</v>
      </c>
      <c r="R19106">
        <v>150</v>
      </c>
      <c r="S19106">
        <v>9</v>
      </c>
      <c r="T19106">
        <v>0</v>
      </c>
      <c r="U19106">
        <v>11</v>
      </c>
    </row>
    <row r="19107" spans="1:21" x14ac:dyDescent="0.25">
      <c r="A19107" t="s">
        <v>84019</v>
      </c>
      <c r="B19107" t="s">
        <v>84020</v>
      </c>
      <c r="C19107" t="s">
        <v>87636</v>
      </c>
      <c r="D19107" t="s">
        <v>87637</v>
      </c>
      <c r="E19107" t="s">
        <v>87638</v>
      </c>
      <c r="F19107" t="s">
        <v>87639</v>
      </c>
      <c r="G19107" t="s">
        <v>87640</v>
      </c>
      <c r="H19107">
        <v>27</v>
      </c>
      <c r="I19107" t="s">
        <v>28</v>
      </c>
      <c r="J19107" t="s">
        <v>87641</v>
      </c>
      <c r="K19107">
        <v>3249</v>
      </c>
      <c r="L19107" t="s">
        <v>30</v>
      </c>
      <c r="M19107" t="s">
        <v>31</v>
      </c>
      <c r="N19107" t="b">
        <v>0</v>
      </c>
      <c r="Q19107">
        <v>1832</v>
      </c>
      <c r="R19107">
        <v>40</v>
      </c>
      <c r="S19107">
        <v>2</v>
      </c>
      <c r="T19107">
        <v>0</v>
      </c>
      <c r="U19107">
        <v>0</v>
      </c>
    </row>
    <row r="19108" spans="1:21" x14ac:dyDescent="0.25">
      <c r="A19108" t="s">
        <v>84019</v>
      </c>
      <c r="B19108" t="s">
        <v>84020</v>
      </c>
      <c r="C19108" t="s">
        <v>87642</v>
      </c>
      <c r="D19108" t="s">
        <v>87643</v>
      </c>
      <c r="E19108" t="s">
        <v>87644</v>
      </c>
      <c r="F19108" t="s">
        <v>87645</v>
      </c>
      <c r="G19108" t="s">
        <v>87646</v>
      </c>
      <c r="H19108">
        <v>27</v>
      </c>
      <c r="I19108" t="s">
        <v>28</v>
      </c>
      <c r="J19108" t="s">
        <v>87647</v>
      </c>
      <c r="K19108">
        <v>2256</v>
      </c>
      <c r="L19108" t="s">
        <v>30</v>
      </c>
      <c r="M19108" t="s">
        <v>31</v>
      </c>
      <c r="N19108" t="b">
        <v>0</v>
      </c>
      <c r="Q19108">
        <v>1367</v>
      </c>
      <c r="R19108">
        <v>36</v>
      </c>
      <c r="S19108">
        <v>0</v>
      </c>
      <c r="T19108">
        <v>0</v>
      </c>
      <c r="U19108">
        <v>0</v>
      </c>
    </row>
    <row r="19109" spans="1:21" x14ac:dyDescent="0.25">
      <c r="A19109" t="s">
        <v>84019</v>
      </c>
      <c r="B19109" t="s">
        <v>84020</v>
      </c>
      <c r="C19109" t="s">
        <v>87648</v>
      </c>
      <c r="D19109" t="s">
        <v>87649</v>
      </c>
      <c r="E19109" t="s">
        <v>87650</v>
      </c>
      <c r="F19109" t="s">
        <v>87651</v>
      </c>
      <c r="G19109" t="s">
        <v>87652</v>
      </c>
      <c r="H19109">
        <v>27</v>
      </c>
      <c r="I19109" t="s">
        <v>28</v>
      </c>
      <c r="J19109" t="s">
        <v>87653</v>
      </c>
      <c r="K19109">
        <v>164</v>
      </c>
      <c r="L19109" t="s">
        <v>30</v>
      </c>
      <c r="M19109" t="s">
        <v>31</v>
      </c>
      <c r="N19109" t="b">
        <v>1</v>
      </c>
      <c r="O19109" t="s">
        <v>87654</v>
      </c>
      <c r="P19109">
        <v>1</v>
      </c>
      <c r="Q19109">
        <v>204894</v>
      </c>
      <c r="R19109">
        <v>5351</v>
      </c>
      <c r="S19109">
        <v>51</v>
      </c>
      <c r="T19109">
        <v>0</v>
      </c>
      <c r="U19109">
        <v>323</v>
      </c>
    </row>
    <row r="19110" spans="1:21" x14ac:dyDescent="0.25">
      <c r="A19110" t="s">
        <v>84019</v>
      </c>
      <c r="B19110" t="s">
        <v>84020</v>
      </c>
      <c r="C19110" t="s">
        <v>87655</v>
      </c>
      <c r="D19110" t="s">
        <v>87656</v>
      </c>
      <c r="E19110" t="s">
        <v>87657</v>
      </c>
      <c r="F19110" t="s">
        <v>87658</v>
      </c>
      <c r="G19110" t="s">
        <v>87659</v>
      </c>
      <c r="H19110">
        <v>27</v>
      </c>
      <c r="I19110" t="s">
        <v>28</v>
      </c>
      <c r="J19110" t="s">
        <v>87660</v>
      </c>
      <c r="K19110">
        <v>2540</v>
      </c>
      <c r="L19110" t="s">
        <v>30</v>
      </c>
      <c r="M19110" t="s">
        <v>31</v>
      </c>
      <c r="N19110" t="b">
        <v>0</v>
      </c>
      <c r="O19110" t="s">
        <v>87661</v>
      </c>
      <c r="P19110">
        <v>1</v>
      </c>
      <c r="Q19110">
        <v>4406</v>
      </c>
      <c r="R19110">
        <v>184</v>
      </c>
      <c r="S19110">
        <v>4</v>
      </c>
      <c r="T19110">
        <v>0</v>
      </c>
      <c r="U19110">
        <v>6</v>
      </c>
    </row>
    <row r="19111" spans="1:21" x14ac:dyDescent="0.25">
      <c r="A19111" t="s">
        <v>84019</v>
      </c>
      <c r="B19111" t="s">
        <v>84020</v>
      </c>
      <c r="C19111" t="s">
        <v>87662</v>
      </c>
      <c r="D19111" t="s">
        <v>87663</v>
      </c>
      <c r="E19111" t="s">
        <v>87664</v>
      </c>
      <c r="F19111" t="s">
        <v>87665</v>
      </c>
      <c r="G19111" t="s">
        <v>87666</v>
      </c>
      <c r="H19111">
        <v>27</v>
      </c>
      <c r="I19111" t="s">
        <v>28</v>
      </c>
      <c r="J19111" t="s">
        <v>87667</v>
      </c>
      <c r="K19111">
        <v>2288</v>
      </c>
      <c r="L19111" t="s">
        <v>30</v>
      </c>
      <c r="M19111" t="s">
        <v>31</v>
      </c>
      <c r="N19111" t="b">
        <v>0</v>
      </c>
      <c r="O19111" t="s">
        <v>87668</v>
      </c>
      <c r="P19111">
        <v>1</v>
      </c>
      <c r="Q19111">
        <v>15477</v>
      </c>
      <c r="R19111">
        <v>466</v>
      </c>
      <c r="S19111">
        <v>7</v>
      </c>
      <c r="T19111">
        <v>0</v>
      </c>
      <c r="U19111">
        <v>27</v>
      </c>
    </row>
    <row r="19112" spans="1:21" x14ac:dyDescent="0.25">
      <c r="A19112" t="s">
        <v>84019</v>
      </c>
      <c r="B19112" t="s">
        <v>84020</v>
      </c>
      <c r="C19112" t="s">
        <v>87669</v>
      </c>
      <c r="D19112" t="s">
        <v>87670</v>
      </c>
      <c r="E19112" t="s">
        <v>87671</v>
      </c>
      <c r="F19112" t="s">
        <v>87672</v>
      </c>
      <c r="G19112" t="s">
        <v>87673</v>
      </c>
      <c r="H19112">
        <v>27</v>
      </c>
      <c r="I19112" t="s">
        <v>28</v>
      </c>
      <c r="J19112" t="s">
        <v>8306</v>
      </c>
      <c r="K19112">
        <v>475</v>
      </c>
      <c r="L19112" t="s">
        <v>30</v>
      </c>
      <c r="M19112" t="s">
        <v>31</v>
      </c>
      <c r="N19112" t="b">
        <v>0</v>
      </c>
      <c r="O19112" t="s">
        <v>87674</v>
      </c>
      <c r="P19112">
        <v>1</v>
      </c>
      <c r="Q19112">
        <v>5059</v>
      </c>
      <c r="R19112">
        <v>211</v>
      </c>
      <c r="S19112">
        <v>7</v>
      </c>
      <c r="T19112">
        <v>0</v>
      </c>
      <c r="U19112">
        <v>35</v>
      </c>
    </row>
    <row r="19113" spans="1:21" x14ac:dyDescent="0.25">
      <c r="A19113" t="s">
        <v>84019</v>
      </c>
      <c r="B19113" t="s">
        <v>84020</v>
      </c>
      <c r="C19113" t="s">
        <v>87675</v>
      </c>
      <c r="D19113" t="s">
        <v>87676</v>
      </c>
      <c r="E19113" t="s">
        <v>87677</v>
      </c>
      <c r="F19113" t="s">
        <v>87678</v>
      </c>
      <c r="G19113" t="s">
        <v>87679</v>
      </c>
      <c r="H19113">
        <v>27</v>
      </c>
      <c r="I19113" t="s">
        <v>28</v>
      </c>
      <c r="J19113" t="s">
        <v>87680</v>
      </c>
      <c r="K19113">
        <v>2195</v>
      </c>
      <c r="L19113" t="s">
        <v>30</v>
      </c>
      <c r="M19113" t="s">
        <v>31</v>
      </c>
      <c r="N19113" t="b">
        <v>0</v>
      </c>
      <c r="Q19113">
        <v>2208</v>
      </c>
      <c r="R19113">
        <v>53</v>
      </c>
      <c r="S19113">
        <v>1</v>
      </c>
      <c r="T19113">
        <v>0</v>
      </c>
      <c r="U19113">
        <v>1</v>
      </c>
    </row>
    <row r="19114" spans="1:21" x14ac:dyDescent="0.25">
      <c r="A19114" t="s">
        <v>84019</v>
      </c>
      <c r="B19114" t="s">
        <v>84020</v>
      </c>
      <c r="C19114" t="s">
        <v>87681</v>
      </c>
      <c r="D19114" t="s">
        <v>87682</v>
      </c>
      <c r="E19114" s="1">
        <v>43437.688888888886</v>
      </c>
      <c r="F19114" t="s">
        <v>87683</v>
      </c>
      <c r="G19114" t="s">
        <v>87684</v>
      </c>
      <c r="H19114">
        <v>27</v>
      </c>
      <c r="I19114" t="s">
        <v>28</v>
      </c>
      <c r="J19114" t="s">
        <v>87685</v>
      </c>
      <c r="K19114">
        <v>857</v>
      </c>
      <c r="L19114" t="s">
        <v>30</v>
      </c>
      <c r="M19114" t="s">
        <v>31</v>
      </c>
      <c r="N19114" t="b">
        <v>0</v>
      </c>
      <c r="Q19114">
        <v>2400</v>
      </c>
      <c r="R19114">
        <v>38</v>
      </c>
      <c r="S19114">
        <v>1</v>
      </c>
      <c r="T19114">
        <v>0</v>
      </c>
      <c r="U19114">
        <v>1</v>
      </c>
    </row>
    <row r="19115" spans="1:21" x14ac:dyDescent="0.25">
      <c r="A19115" t="s">
        <v>84019</v>
      </c>
      <c r="B19115" t="s">
        <v>84020</v>
      </c>
      <c r="C19115" t="s">
        <v>87686</v>
      </c>
      <c r="D19115" t="s">
        <v>87687</v>
      </c>
      <c r="E19115" s="1">
        <v>43284.786805555559</v>
      </c>
      <c r="F19115" t="s">
        <v>87688</v>
      </c>
      <c r="G19115" t="s">
        <v>87689</v>
      </c>
      <c r="H19115">
        <v>27</v>
      </c>
      <c r="I19115" t="s">
        <v>28</v>
      </c>
      <c r="J19115" t="s">
        <v>87690</v>
      </c>
      <c r="K19115">
        <v>1597</v>
      </c>
      <c r="L19115" t="s">
        <v>30</v>
      </c>
      <c r="M19115" t="s">
        <v>31</v>
      </c>
      <c r="N19115" t="b">
        <v>0</v>
      </c>
      <c r="Q19115">
        <v>2885</v>
      </c>
      <c r="R19115">
        <v>44</v>
      </c>
      <c r="S19115">
        <v>6</v>
      </c>
      <c r="T19115">
        <v>0</v>
      </c>
      <c r="U19115">
        <v>5</v>
      </c>
    </row>
    <row r="19116" spans="1:21" x14ac:dyDescent="0.25">
      <c r="A19116" t="s">
        <v>84019</v>
      </c>
      <c r="B19116" t="s">
        <v>84020</v>
      </c>
      <c r="C19116" t="s">
        <v>87691</v>
      </c>
      <c r="D19116" t="s">
        <v>87692</v>
      </c>
      <c r="E19116" s="1">
        <v>43254.845833333333</v>
      </c>
      <c r="F19116" t="s">
        <v>87693</v>
      </c>
      <c r="G19116" t="s">
        <v>87694</v>
      </c>
      <c r="H19116">
        <v>27</v>
      </c>
      <c r="I19116" t="s">
        <v>28</v>
      </c>
      <c r="J19116" t="s">
        <v>87695</v>
      </c>
      <c r="K19116">
        <v>1238</v>
      </c>
      <c r="L19116" t="s">
        <v>30</v>
      </c>
      <c r="M19116" t="s">
        <v>31</v>
      </c>
      <c r="N19116" t="b">
        <v>0</v>
      </c>
      <c r="Q19116">
        <v>1274</v>
      </c>
      <c r="R19116">
        <v>40</v>
      </c>
      <c r="S19116">
        <v>0</v>
      </c>
      <c r="T19116">
        <v>0</v>
      </c>
      <c r="U19116">
        <v>0</v>
      </c>
    </row>
    <row r="19117" spans="1:21" x14ac:dyDescent="0.25">
      <c r="A19117" t="s">
        <v>84019</v>
      </c>
      <c r="B19117" t="s">
        <v>84020</v>
      </c>
      <c r="C19117" t="s">
        <v>87696</v>
      </c>
      <c r="D19117" t="s">
        <v>87697</v>
      </c>
      <c r="E19117" s="1">
        <v>43254.71597222222</v>
      </c>
      <c r="F19117" t="s">
        <v>87698</v>
      </c>
      <c r="G19117" t="s">
        <v>87699</v>
      </c>
      <c r="H19117">
        <v>27</v>
      </c>
      <c r="I19117" t="s">
        <v>28</v>
      </c>
      <c r="J19117" t="s">
        <v>87700</v>
      </c>
      <c r="K19117">
        <v>1740</v>
      </c>
      <c r="L19117" t="s">
        <v>30</v>
      </c>
      <c r="M19117" t="s">
        <v>31</v>
      </c>
      <c r="N19117" t="b">
        <v>0</v>
      </c>
      <c r="O19117" t="s">
        <v>87701</v>
      </c>
      <c r="P19117">
        <v>1</v>
      </c>
      <c r="Q19117">
        <v>8519</v>
      </c>
      <c r="R19117">
        <v>256</v>
      </c>
      <c r="S19117">
        <v>1</v>
      </c>
      <c r="T19117">
        <v>0</v>
      </c>
      <c r="U19117">
        <v>13</v>
      </c>
    </row>
    <row r="19118" spans="1:21" x14ac:dyDescent="0.25">
      <c r="A19118" t="s">
        <v>84019</v>
      </c>
      <c r="B19118" t="s">
        <v>84020</v>
      </c>
      <c r="C19118" t="s">
        <v>87702</v>
      </c>
      <c r="D19118" t="s">
        <v>87703</v>
      </c>
      <c r="E19118" s="1">
        <v>43223.834722222222</v>
      </c>
      <c r="F19118" t="s">
        <v>87704</v>
      </c>
      <c r="G19118" t="s">
        <v>87705</v>
      </c>
      <c r="H19118">
        <v>27</v>
      </c>
      <c r="I19118" t="s">
        <v>28</v>
      </c>
      <c r="J19118" t="s">
        <v>87706</v>
      </c>
      <c r="K19118">
        <v>1766</v>
      </c>
      <c r="L19118" t="s">
        <v>30</v>
      </c>
      <c r="M19118" t="s">
        <v>31</v>
      </c>
      <c r="N19118" t="b">
        <v>0</v>
      </c>
      <c r="Q19118">
        <v>1310</v>
      </c>
      <c r="R19118">
        <v>42</v>
      </c>
      <c r="S19118">
        <v>0</v>
      </c>
      <c r="T19118">
        <v>0</v>
      </c>
      <c r="U19118">
        <v>1</v>
      </c>
    </row>
    <row r="19119" spans="1:21" x14ac:dyDescent="0.25">
      <c r="A19119" t="s">
        <v>84019</v>
      </c>
      <c r="B19119" t="s">
        <v>84020</v>
      </c>
      <c r="C19119" t="s">
        <v>87707</v>
      </c>
      <c r="D19119" t="s">
        <v>87708</v>
      </c>
      <c r="E19119" s="1">
        <v>43134.78402777778</v>
      </c>
      <c r="F19119" t="s">
        <v>87709</v>
      </c>
      <c r="G19119" t="s">
        <v>87710</v>
      </c>
      <c r="H19119">
        <v>27</v>
      </c>
      <c r="I19119" t="s">
        <v>28</v>
      </c>
      <c r="J19119" t="s">
        <v>4399</v>
      </c>
      <c r="K19119">
        <v>1101</v>
      </c>
      <c r="L19119" t="s">
        <v>30</v>
      </c>
      <c r="M19119" t="s">
        <v>31</v>
      </c>
      <c r="N19119" t="b">
        <v>0</v>
      </c>
      <c r="O19119" t="s">
        <v>87711</v>
      </c>
      <c r="Q19119">
        <v>12142</v>
      </c>
      <c r="R19119">
        <v>155</v>
      </c>
      <c r="S19119">
        <v>6</v>
      </c>
      <c r="T19119">
        <v>0</v>
      </c>
      <c r="U19119">
        <v>7</v>
      </c>
    </row>
    <row r="19120" spans="1:21" x14ac:dyDescent="0.25">
      <c r="A19120" t="s">
        <v>84019</v>
      </c>
      <c r="B19120" t="s">
        <v>84020</v>
      </c>
      <c r="C19120" t="s">
        <v>87712</v>
      </c>
      <c r="D19120" t="s">
        <v>87713</v>
      </c>
      <c r="E19120" s="1">
        <v>43103.806250000001</v>
      </c>
      <c r="F19120" t="s">
        <v>87714</v>
      </c>
      <c r="G19120" t="s">
        <v>87715</v>
      </c>
      <c r="H19120">
        <v>27</v>
      </c>
      <c r="I19120" t="s">
        <v>28</v>
      </c>
      <c r="J19120" t="s">
        <v>87716</v>
      </c>
      <c r="K19120">
        <v>1746</v>
      </c>
      <c r="L19120" t="s">
        <v>30</v>
      </c>
      <c r="M19120" t="s">
        <v>31</v>
      </c>
      <c r="N19120" t="b">
        <v>0</v>
      </c>
      <c r="Q19120">
        <v>1400</v>
      </c>
      <c r="R19120">
        <v>29</v>
      </c>
      <c r="S19120">
        <v>1</v>
      </c>
      <c r="T19120">
        <v>0</v>
      </c>
      <c r="U19120">
        <v>0</v>
      </c>
    </row>
    <row r="19121" spans="1:21" x14ac:dyDescent="0.25">
      <c r="A19121" t="s">
        <v>84019</v>
      </c>
      <c r="B19121" t="s">
        <v>84020</v>
      </c>
      <c r="C19121" t="s">
        <v>87717</v>
      </c>
      <c r="D19121" t="s">
        <v>87718</v>
      </c>
      <c r="E19121" t="s">
        <v>87719</v>
      </c>
      <c r="F19121" t="s">
        <v>87720</v>
      </c>
      <c r="G19121" t="s">
        <v>87721</v>
      </c>
      <c r="H19121">
        <v>27</v>
      </c>
      <c r="I19121" t="s">
        <v>28</v>
      </c>
      <c r="J19121" t="s">
        <v>87722</v>
      </c>
      <c r="K19121">
        <v>1681</v>
      </c>
      <c r="L19121" t="s">
        <v>30</v>
      </c>
      <c r="M19121" t="s">
        <v>31</v>
      </c>
      <c r="N19121" t="b">
        <v>0</v>
      </c>
      <c r="Q19121">
        <v>2242</v>
      </c>
      <c r="R19121">
        <v>43</v>
      </c>
      <c r="S19121">
        <v>2</v>
      </c>
      <c r="T19121">
        <v>0</v>
      </c>
      <c r="U19121">
        <v>0</v>
      </c>
    </row>
    <row r="19122" spans="1:21" x14ac:dyDescent="0.25">
      <c r="A19122" t="s">
        <v>84019</v>
      </c>
      <c r="B19122" t="s">
        <v>84020</v>
      </c>
      <c r="C19122" t="s">
        <v>87723</v>
      </c>
      <c r="D19122" t="s">
        <v>87724</v>
      </c>
      <c r="E19122" t="s">
        <v>87725</v>
      </c>
      <c r="F19122" t="s">
        <v>87726</v>
      </c>
      <c r="G19122" t="s">
        <v>87727</v>
      </c>
      <c r="H19122">
        <v>27</v>
      </c>
      <c r="I19122" t="s">
        <v>28</v>
      </c>
      <c r="J19122" t="s">
        <v>87728</v>
      </c>
      <c r="K19122">
        <v>2011</v>
      </c>
      <c r="L19122" t="s">
        <v>30</v>
      </c>
      <c r="M19122" t="s">
        <v>31</v>
      </c>
      <c r="N19122" t="b">
        <v>0</v>
      </c>
      <c r="Q19122">
        <v>2179</v>
      </c>
      <c r="R19122">
        <v>50</v>
      </c>
      <c r="S19122">
        <v>2</v>
      </c>
      <c r="T19122">
        <v>0</v>
      </c>
      <c r="U19122">
        <v>3</v>
      </c>
    </row>
    <row r="19123" spans="1:21" x14ac:dyDescent="0.25">
      <c r="A19123" t="s">
        <v>84019</v>
      </c>
      <c r="B19123" t="s">
        <v>84020</v>
      </c>
      <c r="C19123" t="s">
        <v>87729</v>
      </c>
      <c r="D19123" t="s">
        <v>87730</v>
      </c>
      <c r="E19123" t="s">
        <v>87731</v>
      </c>
      <c r="F19123" t="s">
        <v>87732</v>
      </c>
      <c r="G19123" t="s">
        <v>87733</v>
      </c>
      <c r="H19123">
        <v>27</v>
      </c>
      <c r="I19123" t="s">
        <v>28</v>
      </c>
      <c r="J19123" t="s">
        <v>87734</v>
      </c>
      <c r="K19123">
        <v>2636</v>
      </c>
      <c r="L19123" t="s">
        <v>30</v>
      </c>
      <c r="M19123" t="s">
        <v>31</v>
      </c>
      <c r="N19123" t="b">
        <v>0</v>
      </c>
      <c r="O19123" t="s">
        <v>87735</v>
      </c>
      <c r="P19123">
        <v>1</v>
      </c>
      <c r="Q19123">
        <v>5054</v>
      </c>
      <c r="R19123">
        <v>210</v>
      </c>
      <c r="S19123">
        <v>1</v>
      </c>
      <c r="T19123">
        <v>0</v>
      </c>
      <c r="U19123">
        <v>9</v>
      </c>
    </row>
    <row r="19124" spans="1:21" x14ac:dyDescent="0.25">
      <c r="A19124" t="s">
        <v>84019</v>
      </c>
      <c r="B19124" t="s">
        <v>84020</v>
      </c>
      <c r="C19124" t="s">
        <v>87736</v>
      </c>
      <c r="D19124" t="s">
        <v>87737</v>
      </c>
      <c r="E19124" t="s">
        <v>87738</v>
      </c>
      <c r="F19124" t="s">
        <v>87739</v>
      </c>
      <c r="G19124" t="s">
        <v>87740</v>
      </c>
      <c r="H19124">
        <v>27</v>
      </c>
      <c r="I19124" t="s">
        <v>28</v>
      </c>
      <c r="J19124" t="s">
        <v>12999</v>
      </c>
      <c r="K19124">
        <v>1476</v>
      </c>
      <c r="L19124" t="s">
        <v>30</v>
      </c>
      <c r="M19124" t="s">
        <v>31</v>
      </c>
      <c r="N19124" t="b">
        <v>0</v>
      </c>
      <c r="O19124" t="s">
        <v>87741</v>
      </c>
      <c r="P19124">
        <v>1</v>
      </c>
      <c r="Q19124">
        <v>8348</v>
      </c>
      <c r="R19124">
        <v>107</v>
      </c>
      <c r="S19124">
        <v>6</v>
      </c>
      <c r="T19124">
        <v>0</v>
      </c>
      <c r="U19124">
        <v>3</v>
      </c>
    </row>
    <row r="19125" spans="1:21" x14ac:dyDescent="0.25">
      <c r="A19125" t="s">
        <v>84019</v>
      </c>
      <c r="B19125" t="s">
        <v>84020</v>
      </c>
      <c r="C19125" t="s">
        <v>87742</v>
      </c>
      <c r="D19125" t="s">
        <v>87743</v>
      </c>
      <c r="E19125" t="s">
        <v>87744</v>
      </c>
      <c r="F19125" t="s">
        <v>87745</v>
      </c>
      <c r="G19125" t="s">
        <v>87746</v>
      </c>
      <c r="H19125">
        <v>27</v>
      </c>
      <c r="I19125" t="s">
        <v>28</v>
      </c>
      <c r="J19125" t="s">
        <v>87747</v>
      </c>
      <c r="K19125">
        <v>65</v>
      </c>
      <c r="L19125" t="s">
        <v>30</v>
      </c>
      <c r="M19125" t="s">
        <v>31</v>
      </c>
      <c r="N19125" t="b">
        <v>0</v>
      </c>
      <c r="Q19125">
        <v>1981</v>
      </c>
      <c r="R19125">
        <v>46</v>
      </c>
      <c r="S19125">
        <v>2</v>
      </c>
      <c r="T19125">
        <v>0</v>
      </c>
      <c r="U19125">
        <v>0</v>
      </c>
    </row>
    <row r="19126" spans="1:21" x14ac:dyDescent="0.25">
      <c r="A19126" t="s">
        <v>84019</v>
      </c>
      <c r="B19126" t="s">
        <v>84020</v>
      </c>
      <c r="C19126" t="s">
        <v>87748</v>
      </c>
      <c r="D19126" t="s">
        <v>87749</v>
      </c>
      <c r="E19126" t="s">
        <v>87750</v>
      </c>
      <c r="F19126" t="s">
        <v>87751</v>
      </c>
      <c r="G19126" t="s">
        <v>87752</v>
      </c>
      <c r="H19126">
        <v>27</v>
      </c>
      <c r="I19126" t="s">
        <v>28</v>
      </c>
      <c r="J19126" t="s">
        <v>87753</v>
      </c>
      <c r="K19126">
        <v>1873</v>
      </c>
      <c r="L19126" t="s">
        <v>30</v>
      </c>
      <c r="M19126" t="s">
        <v>31</v>
      </c>
      <c r="N19126" t="b">
        <v>0</v>
      </c>
      <c r="Q19126">
        <v>2164</v>
      </c>
      <c r="R19126">
        <v>36</v>
      </c>
      <c r="S19126">
        <v>1</v>
      </c>
      <c r="T19126">
        <v>0</v>
      </c>
      <c r="U19126">
        <v>5</v>
      </c>
    </row>
    <row r="19127" spans="1:21" x14ac:dyDescent="0.25">
      <c r="A19127" t="s">
        <v>84019</v>
      </c>
      <c r="B19127" t="s">
        <v>84020</v>
      </c>
      <c r="C19127" t="s">
        <v>87754</v>
      </c>
      <c r="D19127" t="s">
        <v>87755</v>
      </c>
      <c r="E19127" t="s">
        <v>87756</v>
      </c>
      <c r="F19127" t="s">
        <v>87757</v>
      </c>
      <c r="G19127" t="s">
        <v>87758</v>
      </c>
      <c r="H19127">
        <v>27</v>
      </c>
      <c r="I19127" t="s">
        <v>28</v>
      </c>
      <c r="J19127" t="s">
        <v>46633</v>
      </c>
      <c r="K19127">
        <v>961</v>
      </c>
      <c r="L19127" t="s">
        <v>30</v>
      </c>
      <c r="M19127" t="s">
        <v>31</v>
      </c>
      <c r="N19127" t="b">
        <v>1</v>
      </c>
      <c r="O19127" t="s">
        <v>87759</v>
      </c>
      <c r="P19127">
        <v>1</v>
      </c>
      <c r="Q19127">
        <v>4324</v>
      </c>
      <c r="R19127">
        <v>210</v>
      </c>
      <c r="S19127">
        <v>3</v>
      </c>
      <c r="T19127">
        <v>0</v>
      </c>
      <c r="U19127">
        <v>3</v>
      </c>
    </row>
    <row r="19128" spans="1:21" x14ac:dyDescent="0.25">
      <c r="A19128" t="s">
        <v>84019</v>
      </c>
      <c r="B19128" t="s">
        <v>84020</v>
      </c>
      <c r="C19128" t="s">
        <v>87760</v>
      </c>
      <c r="D19128" t="s">
        <v>87761</v>
      </c>
      <c r="E19128" t="s">
        <v>87762</v>
      </c>
      <c r="F19128" t="s">
        <v>87763</v>
      </c>
      <c r="G19128" t="s">
        <v>87764</v>
      </c>
      <c r="H19128">
        <v>27</v>
      </c>
      <c r="I19128" t="s">
        <v>28</v>
      </c>
      <c r="J19128" t="s">
        <v>67451</v>
      </c>
      <c r="K19128">
        <v>1640</v>
      </c>
      <c r="L19128" t="s">
        <v>30</v>
      </c>
      <c r="M19128" t="s">
        <v>31</v>
      </c>
      <c r="N19128" t="b">
        <v>0</v>
      </c>
      <c r="O19128" t="s">
        <v>87765</v>
      </c>
      <c r="P19128">
        <v>1</v>
      </c>
      <c r="Q19128">
        <v>98090</v>
      </c>
      <c r="R19128">
        <v>1308</v>
      </c>
      <c r="S19128">
        <v>36</v>
      </c>
      <c r="T19128">
        <v>0</v>
      </c>
      <c r="U19128">
        <v>86</v>
      </c>
    </row>
    <row r="19129" spans="1:21" x14ac:dyDescent="0.25">
      <c r="A19129" t="s">
        <v>84019</v>
      </c>
      <c r="B19129" t="s">
        <v>84020</v>
      </c>
      <c r="C19129" t="s">
        <v>87766</v>
      </c>
      <c r="D19129" t="s">
        <v>87767</v>
      </c>
      <c r="E19129" t="s">
        <v>87768</v>
      </c>
      <c r="F19129" t="s">
        <v>87769</v>
      </c>
      <c r="G19129" t="s">
        <v>87770</v>
      </c>
      <c r="H19129">
        <v>27</v>
      </c>
      <c r="I19129" t="s">
        <v>28</v>
      </c>
      <c r="J19129" t="s">
        <v>87771</v>
      </c>
      <c r="K19129">
        <v>1620</v>
      </c>
      <c r="L19129" t="s">
        <v>30</v>
      </c>
      <c r="M19129" t="s">
        <v>31</v>
      </c>
      <c r="N19129" t="b">
        <v>0</v>
      </c>
      <c r="Q19129">
        <v>1820</v>
      </c>
      <c r="R19129">
        <v>31</v>
      </c>
      <c r="S19129">
        <v>0</v>
      </c>
      <c r="T19129">
        <v>0</v>
      </c>
      <c r="U19129">
        <v>3</v>
      </c>
    </row>
    <row r="19130" spans="1:21" x14ac:dyDescent="0.25">
      <c r="A19130" t="s">
        <v>84019</v>
      </c>
      <c r="B19130" t="s">
        <v>84020</v>
      </c>
      <c r="C19130" t="s">
        <v>87772</v>
      </c>
      <c r="D19130" t="s">
        <v>87773</v>
      </c>
      <c r="E19130" t="s">
        <v>87774</v>
      </c>
      <c r="F19130" t="s">
        <v>87775</v>
      </c>
      <c r="G19130" t="s">
        <v>87776</v>
      </c>
      <c r="H19130">
        <v>27</v>
      </c>
      <c r="I19130" t="s">
        <v>28</v>
      </c>
      <c r="J19130" t="s">
        <v>87777</v>
      </c>
      <c r="K19130">
        <v>1707</v>
      </c>
      <c r="L19130" t="s">
        <v>30</v>
      </c>
      <c r="M19130" t="s">
        <v>31</v>
      </c>
      <c r="N19130" t="b">
        <v>0</v>
      </c>
      <c r="Q19130">
        <v>1869</v>
      </c>
      <c r="R19130">
        <v>34</v>
      </c>
      <c r="S19130">
        <v>1</v>
      </c>
      <c r="T19130">
        <v>0</v>
      </c>
      <c r="U19130">
        <v>2</v>
      </c>
    </row>
    <row r="19131" spans="1:21" x14ac:dyDescent="0.25">
      <c r="A19131" t="s">
        <v>84019</v>
      </c>
      <c r="B19131" t="s">
        <v>84020</v>
      </c>
      <c r="C19131" t="s">
        <v>87778</v>
      </c>
      <c r="D19131" t="s">
        <v>87779</v>
      </c>
      <c r="E19131" t="s">
        <v>87780</v>
      </c>
      <c r="F19131" t="s">
        <v>87781</v>
      </c>
      <c r="G19131" t="s">
        <v>87782</v>
      </c>
      <c r="H19131">
        <v>27</v>
      </c>
      <c r="I19131" t="s">
        <v>28</v>
      </c>
      <c r="J19131" t="s">
        <v>2097</v>
      </c>
      <c r="K19131">
        <v>1055</v>
      </c>
      <c r="L19131" t="s">
        <v>30</v>
      </c>
      <c r="M19131" t="s">
        <v>31</v>
      </c>
      <c r="N19131" t="b">
        <v>0</v>
      </c>
      <c r="O19131" t="s">
        <v>87783</v>
      </c>
      <c r="Q19131">
        <v>6701</v>
      </c>
      <c r="R19131">
        <v>106</v>
      </c>
      <c r="S19131">
        <v>5</v>
      </c>
      <c r="T19131">
        <v>0</v>
      </c>
      <c r="U19131">
        <v>18</v>
      </c>
    </row>
    <row r="19132" spans="1:21" x14ac:dyDescent="0.25">
      <c r="A19132" t="s">
        <v>84019</v>
      </c>
      <c r="B19132" t="s">
        <v>84020</v>
      </c>
      <c r="C19132" t="s">
        <v>87784</v>
      </c>
      <c r="D19132" t="s">
        <v>87785</v>
      </c>
      <c r="E19132" s="1">
        <v>43436.682638888888</v>
      </c>
      <c r="F19132" t="s">
        <v>87786</v>
      </c>
      <c r="G19132" t="s">
        <v>87787</v>
      </c>
      <c r="H19132">
        <v>27</v>
      </c>
      <c r="I19132" t="s">
        <v>28</v>
      </c>
      <c r="J19132" t="s">
        <v>2155</v>
      </c>
      <c r="K19132">
        <v>962</v>
      </c>
      <c r="L19132" t="s">
        <v>30</v>
      </c>
      <c r="M19132" t="s">
        <v>31</v>
      </c>
      <c r="N19132" t="b">
        <v>0</v>
      </c>
      <c r="O19132" t="s">
        <v>87788</v>
      </c>
      <c r="P19132">
        <v>1</v>
      </c>
      <c r="Q19132">
        <v>47080</v>
      </c>
      <c r="R19132">
        <v>837</v>
      </c>
      <c r="S19132">
        <v>56</v>
      </c>
      <c r="T19132">
        <v>0</v>
      </c>
      <c r="U19132">
        <v>37</v>
      </c>
    </row>
    <row r="19133" spans="1:21" x14ac:dyDescent="0.25">
      <c r="A19133" t="s">
        <v>84019</v>
      </c>
      <c r="B19133" t="s">
        <v>84020</v>
      </c>
      <c r="C19133" t="s">
        <v>87789</v>
      </c>
      <c r="D19133" t="s">
        <v>87790</v>
      </c>
      <c r="E19133" s="1">
        <v>43345.787499999999</v>
      </c>
      <c r="F19133" t="s">
        <v>87791</v>
      </c>
      <c r="G19133" t="s">
        <v>87792</v>
      </c>
      <c r="H19133">
        <v>27</v>
      </c>
      <c r="I19133" t="s">
        <v>28</v>
      </c>
      <c r="J19133" t="s">
        <v>87793</v>
      </c>
      <c r="K19133">
        <v>1653</v>
      </c>
      <c r="L19133" t="s">
        <v>30</v>
      </c>
      <c r="M19133" t="s">
        <v>31</v>
      </c>
      <c r="N19133" t="b">
        <v>0</v>
      </c>
      <c r="Q19133">
        <v>5589</v>
      </c>
      <c r="R19133">
        <v>66</v>
      </c>
      <c r="S19133">
        <v>6</v>
      </c>
      <c r="T19133">
        <v>0</v>
      </c>
      <c r="U19133">
        <v>0</v>
      </c>
    </row>
    <row r="19134" spans="1:21" x14ac:dyDescent="0.25">
      <c r="A19134" t="s">
        <v>84019</v>
      </c>
      <c r="B19134" t="s">
        <v>84020</v>
      </c>
      <c r="C19134" t="s">
        <v>87794</v>
      </c>
      <c r="D19134" t="s">
        <v>87795</v>
      </c>
      <c r="E19134" s="1">
        <v>43283.877083333333</v>
      </c>
      <c r="F19134" t="s">
        <v>87796</v>
      </c>
      <c r="G19134" t="s">
        <v>87797</v>
      </c>
      <c r="H19134">
        <v>27</v>
      </c>
      <c r="I19134" t="s">
        <v>28</v>
      </c>
      <c r="J19134" t="s">
        <v>87798</v>
      </c>
      <c r="K19134">
        <v>1606</v>
      </c>
      <c r="L19134" t="s">
        <v>30</v>
      </c>
      <c r="M19134" t="s">
        <v>31</v>
      </c>
      <c r="N19134" t="b">
        <v>0</v>
      </c>
      <c r="O19134" t="s">
        <v>87799</v>
      </c>
      <c r="P19134">
        <v>1</v>
      </c>
      <c r="Q19134">
        <v>7507</v>
      </c>
      <c r="R19134">
        <v>143</v>
      </c>
      <c r="S19134">
        <v>2</v>
      </c>
      <c r="T19134">
        <v>0</v>
      </c>
      <c r="U19134">
        <v>17</v>
      </c>
    </row>
    <row r="19135" spans="1:21" x14ac:dyDescent="0.25">
      <c r="A19135" t="s">
        <v>84019</v>
      </c>
      <c r="B19135" t="s">
        <v>84020</v>
      </c>
      <c r="C19135" t="s">
        <v>87800</v>
      </c>
      <c r="D19135" t="s">
        <v>87801</v>
      </c>
      <c r="E19135" s="1">
        <v>43253.829861111109</v>
      </c>
      <c r="F19135" t="s">
        <v>87802</v>
      </c>
      <c r="G19135" t="s">
        <v>87803</v>
      </c>
      <c r="H19135">
        <v>27</v>
      </c>
      <c r="I19135" t="s">
        <v>28</v>
      </c>
      <c r="J19135" t="s">
        <v>87804</v>
      </c>
      <c r="K19135">
        <v>1679</v>
      </c>
      <c r="L19135" t="s">
        <v>30</v>
      </c>
      <c r="M19135" t="s">
        <v>31</v>
      </c>
      <c r="N19135" t="b">
        <v>0</v>
      </c>
      <c r="Q19135">
        <v>1348</v>
      </c>
      <c r="R19135">
        <v>27</v>
      </c>
      <c r="S19135">
        <v>1</v>
      </c>
      <c r="T19135">
        <v>0</v>
      </c>
      <c r="U19135">
        <v>0</v>
      </c>
    </row>
    <row r="19136" spans="1:21" x14ac:dyDescent="0.25">
      <c r="A19136" t="s">
        <v>84019</v>
      </c>
      <c r="B19136" t="s">
        <v>84020</v>
      </c>
      <c r="C19136" t="s">
        <v>87805</v>
      </c>
      <c r="D19136" t="s">
        <v>87806</v>
      </c>
      <c r="E19136" s="1">
        <v>43133.779861111114</v>
      </c>
      <c r="F19136" t="s">
        <v>87807</v>
      </c>
      <c r="G19136" t="s">
        <v>87808</v>
      </c>
      <c r="H19136">
        <v>27</v>
      </c>
      <c r="I19136" t="s">
        <v>28</v>
      </c>
      <c r="J19136" t="s">
        <v>87809</v>
      </c>
      <c r="K19136">
        <v>960</v>
      </c>
      <c r="L19136" t="s">
        <v>30</v>
      </c>
      <c r="M19136" t="s">
        <v>31</v>
      </c>
      <c r="N19136" t="b">
        <v>0</v>
      </c>
      <c r="Q19136">
        <v>1311</v>
      </c>
      <c r="R19136">
        <v>25</v>
      </c>
      <c r="S19136">
        <v>0</v>
      </c>
      <c r="T19136">
        <v>0</v>
      </c>
      <c r="U19136">
        <v>0</v>
      </c>
    </row>
    <row r="19137" spans="1:21" x14ac:dyDescent="0.25">
      <c r="A19137" t="s">
        <v>84019</v>
      </c>
      <c r="B19137" t="s">
        <v>84020</v>
      </c>
      <c r="C19137" t="s">
        <v>87810</v>
      </c>
      <c r="D19137" t="s">
        <v>87811</v>
      </c>
      <c r="E19137" s="1">
        <v>43102.795138888891</v>
      </c>
      <c r="F19137" t="s">
        <v>87812</v>
      </c>
      <c r="G19137" t="s">
        <v>87813</v>
      </c>
      <c r="H19137">
        <v>27</v>
      </c>
      <c r="I19137" t="s">
        <v>28</v>
      </c>
      <c r="J19137" t="s">
        <v>87814</v>
      </c>
      <c r="K19137">
        <v>2191</v>
      </c>
      <c r="L19137" t="s">
        <v>30</v>
      </c>
      <c r="M19137" t="s">
        <v>31</v>
      </c>
      <c r="N19137" t="b">
        <v>0</v>
      </c>
      <c r="Q19137">
        <v>1356</v>
      </c>
      <c r="R19137">
        <v>31</v>
      </c>
      <c r="S19137">
        <v>0</v>
      </c>
      <c r="T19137">
        <v>0</v>
      </c>
      <c r="U19137">
        <v>0</v>
      </c>
    </row>
    <row r="19138" spans="1:21" x14ac:dyDescent="0.25">
      <c r="A19138" t="s">
        <v>84019</v>
      </c>
      <c r="B19138" t="s">
        <v>84020</v>
      </c>
      <c r="C19138" t="s">
        <v>87815</v>
      </c>
      <c r="D19138" t="s">
        <v>87816</v>
      </c>
      <c r="E19138" t="s">
        <v>87817</v>
      </c>
      <c r="F19138" t="s">
        <v>87818</v>
      </c>
      <c r="G19138" t="s">
        <v>87819</v>
      </c>
      <c r="H19138">
        <v>27</v>
      </c>
      <c r="I19138" t="s">
        <v>28</v>
      </c>
      <c r="J19138" t="s">
        <v>69103</v>
      </c>
      <c r="K19138">
        <v>131</v>
      </c>
      <c r="L19138" t="s">
        <v>30</v>
      </c>
      <c r="M19138" t="s">
        <v>31</v>
      </c>
      <c r="N19138" t="b">
        <v>0</v>
      </c>
      <c r="Q19138">
        <v>4475</v>
      </c>
      <c r="R19138">
        <v>43</v>
      </c>
      <c r="S19138">
        <v>1</v>
      </c>
      <c r="T19138">
        <v>0</v>
      </c>
      <c r="U19138">
        <v>2</v>
      </c>
    </row>
    <row r="19139" spans="1:21" x14ac:dyDescent="0.25">
      <c r="A19139" t="s">
        <v>84019</v>
      </c>
      <c r="B19139" t="s">
        <v>84020</v>
      </c>
      <c r="C19139" t="s">
        <v>87820</v>
      </c>
      <c r="D19139" t="s">
        <v>87821</v>
      </c>
      <c r="E19139" t="s">
        <v>87822</v>
      </c>
      <c r="F19139" t="s">
        <v>87823</v>
      </c>
      <c r="G19139" t="s">
        <v>87824</v>
      </c>
      <c r="H19139">
        <v>27</v>
      </c>
      <c r="I19139" t="s">
        <v>28</v>
      </c>
      <c r="J19139" t="s">
        <v>87825</v>
      </c>
      <c r="K19139">
        <v>2391</v>
      </c>
      <c r="L19139" t="s">
        <v>30</v>
      </c>
      <c r="M19139" t="s">
        <v>31</v>
      </c>
      <c r="N19139" t="b">
        <v>0</v>
      </c>
      <c r="Q19139">
        <v>1550</v>
      </c>
      <c r="R19139">
        <v>32</v>
      </c>
      <c r="S19139">
        <v>0</v>
      </c>
      <c r="T19139">
        <v>0</v>
      </c>
      <c r="U19139">
        <v>2</v>
      </c>
    </row>
    <row r="19140" spans="1:21" x14ac:dyDescent="0.25">
      <c r="A19140" t="s">
        <v>84019</v>
      </c>
      <c r="B19140" t="s">
        <v>84020</v>
      </c>
      <c r="C19140" t="s">
        <v>87826</v>
      </c>
      <c r="D19140" t="s">
        <v>87827</v>
      </c>
      <c r="E19140" t="s">
        <v>87828</v>
      </c>
      <c r="F19140" t="s">
        <v>87829</v>
      </c>
      <c r="G19140" t="s">
        <v>87830</v>
      </c>
      <c r="H19140">
        <v>27</v>
      </c>
      <c r="I19140" t="s">
        <v>28</v>
      </c>
      <c r="J19140" t="s">
        <v>52507</v>
      </c>
      <c r="K19140">
        <v>1249</v>
      </c>
      <c r="L19140" t="s">
        <v>30</v>
      </c>
      <c r="M19140" t="s">
        <v>31</v>
      </c>
      <c r="N19140" t="b">
        <v>0</v>
      </c>
      <c r="O19140" t="s">
        <v>87831</v>
      </c>
      <c r="Q19140">
        <v>9428</v>
      </c>
      <c r="R19140">
        <v>258</v>
      </c>
      <c r="S19140">
        <v>5</v>
      </c>
      <c r="T19140">
        <v>0</v>
      </c>
      <c r="U19140">
        <v>12</v>
      </c>
    </row>
    <row r="19141" spans="1:21" x14ac:dyDescent="0.25">
      <c r="A19141" t="s">
        <v>84019</v>
      </c>
      <c r="B19141" t="s">
        <v>84020</v>
      </c>
      <c r="C19141" t="s">
        <v>87832</v>
      </c>
      <c r="D19141" t="s">
        <v>87833</v>
      </c>
      <c r="E19141" t="s">
        <v>87834</v>
      </c>
      <c r="F19141" t="s">
        <v>87835</v>
      </c>
      <c r="G19141" t="s">
        <v>87836</v>
      </c>
      <c r="H19141">
        <v>27</v>
      </c>
      <c r="I19141" t="s">
        <v>28</v>
      </c>
      <c r="J19141" t="s">
        <v>87837</v>
      </c>
      <c r="K19141">
        <v>1012</v>
      </c>
      <c r="L19141" t="s">
        <v>30</v>
      </c>
      <c r="M19141" t="s">
        <v>31</v>
      </c>
      <c r="N19141" t="b">
        <v>0</v>
      </c>
      <c r="Q19141">
        <v>1430</v>
      </c>
      <c r="R19141">
        <v>39</v>
      </c>
      <c r="S19141">
        <v>0</v>
      </c>
      <c r="T19141">
        <v>0</v>
      </c>
      <c r="U19141">
        <v>0</v>
      </c>
    </row>
    <row r="19142" spans="1:21" x14ac:dyDescent="0.25">
      <c r="A19142" t="s">
        <v>84019</v>
      </c>
      <c r="B19142" t="s">
        <v>84020</v>
      </c>
      <c r="C19142" t="s">
        <v>87838</v>
      </c>
      <c r="D19142" t="s">
        <v>87839</v>
      </c>
      <c r="E19142" t="s">
        <v>87840</v>
      </c>
      <c r="F19142" t="s">
        <v>87841</v>
      </c>
      <c r="G19142" t="s">
        <v>87842</v>
      </c>
      <c r="H19142">
        <v>27</v>
      </c>
      <c r="I19142" t="s">
        <v>28</v>
      </c>
      <c r="J19142" t="s">
        <v>87843</v>
      </c>
      <c r="K19142">
        <v>242</v>
      </c>
      <c r="L19142" t="s">
        <v>30</v>
      </c>
      <c r="M19142" t="s">
        <v>31</v>
      </c>
      <c r="N19142" t="b">
        <v>0</v>
      </c>
      <c r="Q19142">
        <v>3907</v>
      </c>
      <c r="R19142">
        <v>75</v>
      </c>
      <c r="S19142">
        <v>2</v>
      </c>
      <c r="T19142">
        <v>0</v>
      </c>
      <c r="U19142">
        <v>1</v>
      </c>
    </row>
    <row r="19143" spans="1:21" x14ac:dyDescent="0.25">
      <c r="A19143" t="s">
        <v>84019</v>
      </c>
      <c r="B19143" t="s">
        <v>84020</v>
      </c>
      <c r="C19143" t="s">
        <v>87844</v>
      </c>
      <c r="D19143" t="s">
        <v>87845</v>
      </c>
      <c r="E19143" t="s">
        <v>87846</v>
      </c>
      <c r="F19143" t="s">
        <v>87847</v>
      </c>
      <c r="G19143" t="s">
        <v>87848</v>
      </c>
      <c r="H19143">
        <v>27</v>
      </c>
      <c r="I19143" t="s">
        <v>28</v>
      </c>
      <c r="J19143" t="s">
        <v>87849</v>
      </c>
      <c r="K19143">
        <v>1494</v>
      </c>
      <c r="L19143" t="s">
        <v>30</v>
      </c>
      <c r="M19143" t="s">
        <v>31</v>
      </c>
      <c r="N19143" t="b">
        <v>0</v>
      </c>
      <c r="O19143" t="s">
        <v>87850</v>
      </c>
      <c r="P19143">
        <v>1</v>
      </c>
      <c r="Q19143">
        <v>76576</v>
      </c>
      <c r="R19143">
        <v>1079</v>
      </c>
      <c r="S19143">
        <v>74</v>
      </c>
      <c r="T19143">
        <v>0</v>
      </c>
      <c r="U19143">
        <v>115</v>
      </c>
    </row>
    <row r="19144" spans="1:21" x14ac:dyDescent="0.25">
      <c r="A19144" t="s">
        <v>84019</v>
      </c>
      <c r="B19144" t="s">
        <v>84020</v>
      </c>
      <c r="C19144" t="s">
        <v>87851</v>
      </c>
      <c r="D19144" t="s">
        <v>87852</v>
      </c>
      <c r="E19144" t="s">
        <v>87853</v>
      </c>
      <c r="F19144" t="s">
        <v>87854</v>
      </c>
      <c r="G19144" t="s">
        <v>87855</v>
      </c>
      <c r="H19144">
        <v>27</v>
      </c>
      <c r="I19144" t="s">
        <v>28</v>
      </c>
      <c r="J19144" t="s">
        <v>87856</v>
      </c>
      <c r="K19144">
        <v>1381</v>
      </c>
      <c r="L19144" t="s">
        <v>30</v>
      </c>
      <c r="M19144" t="s">
        <v>31</v>
      </c>
      <c r="N19144" t="b">
        <v>0</v>
      </c>
      <c r="Q19144">
        <v>1599</v>
      </c>
      <c r="R19144">
        <v>26</v>
      </c>
      <c r="S19144">
        <v>0</v>
      </c>
      <c r="T19144">
        <v>0</v>
      </c>
      <c r="U19144">
        <v>1</v>
      </c>
    </row>
    <row r="19145" spans="1:21" x14ac:dyDescent="0.25">
      <c r="A19145" t="s">
        <v>84019</v>
      </c>
      <c r="B19145" t="s">
        <v>84020</v>
      </c>
      <c r="C19145" t="s">
        <v>87857</v>
      </c>
      <c r="D19145" t="s">
        <v>87858</v>
      </c>
      <c r="E19145" t="s">
        <v>87859</v>
      </c>
      <c r="F19145" t="s">
        <v>87860</v>
      </c>
      <c r="G19145" t="s">
        <v>87861</v>
      </c>
      <c r="H19145">
        <v>27</v>
      </c>
      <c r="I19145" t="s">
        <v>28</v>
      </c>
      <c r="J19145" t="s">
        <v>87862</v>
      </c>
      <c r="K19145">
        <v>304</v>
      </c>
      <c r="L19145" t="s">
        <v>30</v>
      </c>
      <c r="M19145" t="s">
        <v>31</v>
      </c>
      <c r="N19145" t="b">
        <v>0</v>
      </c>
      <c r="Q19145">
        <v>6230</v>
      </c>
      <c r="R19145">
        <v>105</v>
      </c>
      <c r="S19145">
        <v>6</v>
      </c>
      <c r="T19145">
        <v>0</v>
      </c>
      <c r="U19145">
        <v>2</v>
      </c>
    </row>
    <row r="19146" spans="1:21" x14ac:dyDescent="0.25">
      <c r="A19146" t="s">
        <v>84019</v>
      </c>
      <c r="B19146" t="s">
        <v>84020</v>
      </c>
      <c r="C19146" t="s">
        <v>87863</v>
      </c>
      <c r="D19146" t="s">
        <v>87864</v>
      </c>
      <c r="E19146" t="s">
        <v>87865</v>
      </c>
      <c r="F19146" t="s">
        <v>87866</v>
      </c>
      <c r="G19146" t="s">
        <v>87867</v>
      </c>
      <c r="H19146">
        <v>27</v>
      </c>
      <c r="I19146" t="s">
        <v>28</v>
      </c>
      <c r="J19146" t="s">
        <v>87868</v>
      </c>
      <c r="K19146">
        <v>861</v>
      </c>
      <c r="L19146" t="s">
        <v>30</v>
      </c>
      <c r="M19146" t="s">
        <v>31</v>
      </c>
      <c r="N19146" t="b">
        <v>0</v>
      </c>
      <c r="Q19146">
        <v>1498</v>
      </c>
      <c r="R19146">
        <v>44</v>
      </c>
      <c r="S19146">
        <v>2</v>
      </c>
      <c r="T19146">
        <v>0</v>
      </c>
      <c r="U19146">
        <v>0</v>
      </c>
    </row>
    <row r="19147" spans="1:21" x14ac:dyDescent="0.25">
      <c r="A19147" t="s">
        <v>84019</v>
      </c>
      <c r="B19147" t="s">
        <v>84020</v>
      </c>
      <c r="C19147" t="s">
        <v>87869</v>
      </c>
      <c r="D19147" t="s">
        <v>87870</v>
      </c>
      <c r="E19147" t="s">
        <v>87871</v>
      </c>
      <c r="F19147" t="s">
        <v>87872</v>
      </c>
      <c r="G19147" t="s">
        <v>87873</v>
      </c>
      <c r="H19147">
        <v>27</v>
      </c>
      <c r="I19147" t="s">
        <v>28</v>
      </c>
      <c r="J19147" t="s">
        <v>87874</v>
      </c>
      <c r="K19147">
        <v>369</v>
      </c>
      <c r="L19147" t="s">
        <v>30</v>
      </c>
      <c r="M19147" t="s">
        <v>31</v>
      </c>
      <c r="N19147" t="b">
        <v>0</v>
      </c>
      <c r="Q19147">
        <v>2448</v>
      </c>
      <c r="R19147">
        <v>42</v>
      </c>
      <c r="S19147">
        <v>2</v>
      </c>
      <c r="T19147">
        <v>0</v>
      </c>
      <c r="U19147">
        <v>1</v>
      </c>
    </row>
    <row r="19148" spans="1:21" x14ac:dyDescent="0.25">
      <c r="A19148" t="s">
        <v>84019</v>
      </c>
      <c r="B19148" t="s">
        <v>84020</v>
      </c>
      <c r="C19148" t="s">
        <v>87875</v>
      </c>
      <c r="D19148" t="s">
        <v>87876</v>
      </c>
      <c r="E19148" t="s">
        <v>87877</v>
      </c>
      <c r="F19148" t="s">
        <v>87878</v>
      </c>
      <c r="G19148" t="s">
        <v>87879</v>
      </c>
      <c r="H19148">
        <v>27</v>
      </c>
      <c r="I19148" t="s">
        <v>28</v>
      </c>
      <c r="J19148" t="s">
        <v>87880</v>
      </c>
      <c r="K19148">
        <v>1324</v>
      </c>
      <c r="L19148" t="s">
        <v>30</v>
      </c>
      <c r="M19148" t="s">
        <v>31</v>
      </c>
      <c r="N19148" t="b">
        <v>0</v>
      </c>
      <c r="Q19148">
        <v>5231</v>
      </c>
      <c r="R19148">
        <v>43</v>
      </c>
      <c r="S19148">
        <v>5</v>
      </c>
      <c r="T19148">
        <v>0</v>
      </c>
      <c r="U19148">
        <v>1</v>
      </c>
    </row>
    <row r="19149" spans="1:21" x14ac:dyDescent="0.25">
      <c r="A19149" t="s">
        <v>84019</v>
      </c>
      <c r="B19149" t="s">
        <v>84020</v>
      </c>
      <c r="C19149" t="s">
        <v>87881</v>
      </c>
      <c r="D19149" t="s">
        <v>87882</v>
      </c>
      <c r="E19149" t="s">
        <v>87883</v>
      </c>
      <c r="F19149" t="s">
        <v>87884</v>
      </c>
      <c r="G19149" t="s">
        <v>87885</v>
      </c>
      <c r="H19149">
        <v>27</v>
      </c>
      <c r="I19149" t="s">
        <v>28</v>
      </c>
      <c r="J19149" t="s">
        <v>87886</v>
      </c>
      <c r="K19149">
        <v>1798</v>
      </c>
      <c r="L19149" t="s">
        <v>30</v>
      </c>
      <c r="M19149" t="s">
        <v>31</v>
      </c>
      <c r="N19149" t="b">
        <v>0</v>
      </c>
      <c r="Q19149">
        <v>3818</v>
      </c>
      <c r="R19149">
        <v>50</v>
      </c>
      <c r="S19149">
        <v>0</v>
      </c>
      <c r="T19149">
        <v>0</v>
      </c>
      <c r="U19149">
        <v>1</v>
      </c>
    </row>
    <row r="19150" spans="1:21" x14ac:dyDescent="0.25">
      <c r="A19150" t="s">
        <v>84019</v>
      </c>
      <c r="B19150" t="s">
        <v>84020</v>
      </c>
      <c r="C19150" t="s">
        <v>87887</v>
      </c>
      <c r="D19150" t="s">
        <v>87888</v>
      </c>
      <c r="E19150" t="s">
        <v>87889</v>
      </c>
      <c r="F19150" t="s">
        <v>87890</v>
      </c>
      <c r="G19150" t="s">
        <v>87891</v>
      </c>
      <c r="H19150">
        <v>27</v>
      </c>
      <c r="I19150" t="s">
        <v>28</v>
      </c>
      <c r="J19150" t="s">
        <v>87892</v>
      </c>
      <c r="K19150">
        <v>1545</v>
      </c>
      <c r="L19150" t="s">
        <v>30</v>
      </c>
      <c r="M19150" t="s">
        <v>31</v>
      </c>
      <c r="N19150" t="b">
        <v>0</v>
      </c>
      <c r="Q19150">
        <v>5349</v>
      </c>
      <c r="R19150">
        <v>41</v>
      </c>
      <c r="S19150">
        <v>4</v>
      </c>
      <c r="T19150">
        <v>0</v>
      </c>
      <c r="U19150">
        <v>4</v>
      </c>
    </row>
    <row r="19151" spans="1:21" x14ac:dyDescent="0.25">
      <c r="A19151" t="s">
        <v>84019</v>
      </c>
      <c r="B19151" t="s">
        <v>84020</v>
      </c>
      <c r="C19151" t="s">
        <v>87893</v>
      </c>
      <c r="D19151" t="s">
        <v>87894</v>
      </c>
      <c r="E19151" t="s">
        <v>87895</v>
      </c>
      <c r="F19151" t="s">
        <v>87896</v>
      </c>
      <c r="G19151" t="s">
        <v>87897</v>
      </c>
      <c r="H19151">
        <v>27</v>
      </c>
      <c r="I19151" t="s">
        <v>28</v>
      </c>
      <c r="J19151" t="s">
        <v>87898</v>
      </c>
      <c r="K19151">
        <v>3115</v>
      </c>
      <c r="L19151" t="s">
        <v>30</v>
      </c>
      <c r="M19151" t="s">
        <v>31</v>
      </c>
      <c r="N19151" t="b">
        <v>0</v>
      </c>
      <c r="Q19151">
        <v>2012</v>
      </c>
      <c r="R19151">
        <v>32</v>
      </c>
      <c r="S19151">
        <v>2</v>
      </c>
      <c r="T19151">
        <v>0</v>
      </c>
      <c r="U19151">
        <v>2</v>
      </c>
    </row>
    <row r="19152" spans="1:21" x14ac:dyDescent="0.25">
      <c r="A19152" t="s">
        <v>84019</v>
      </c>
      <c r="B19152" t="s">
        <v>84020</v>
      </c>
      <c r="C19152" t="s">
        <v>87899</v>
      </c>
      <c r="D19152" t="s">
        <v>87900</v>
      </c>
      <c r="E19152" s="1">
        <v>43405.893055555556</v>
      </c>
      <c r="F19152" t="s">
        <v>87901</v>
      </c>
      <c r="G19152" t="s">
        <v>87902</v>
      </c>
      <c r="H19152">
        <v>27</v>
      </c>
      <c r="I19152" t="s">
        <v>28</v>
      </c>
      <c r="J19152" t="s">
        <v>87903</v>
      </c>
      <c r="K19152">
        <v>1191</v>
      </c>
      <c r="L19152" t="s">
        <v>30</v>
      </c>
      <c r="M19152" t="s">
        <v>31</v>
      </c>
      <c r="N19152" t="b">
        <v>0</v>
      </c>
      <c r="Q19152">
        <v>1741</v>
      </c>
      <c r="R19152">
        <v>37</v>
      </c>
      <c r="S19152">
        <v>0</v>
      </c>
      <c r="T19152">
        <v>0</v>
      </c>
      <c r="U19152">
        <v>4</v>
      </c>
    </row>
    <row r="19153" spans="1:21" x14ac:dyDescent="0.25">
      <c r="A19153" t="s">
        <v>84019</v>
      </c>
      <c r="B19153" t="s">
        <v>84020</v>
      </c>
      <c r="C19153" t="s">
        <v>87904</v>
      </c>
      <c r="D19153" t="s">
        <v>87905</v>
      </c>
      <c r="E19153" s="1">
        <v>43374.854861111111</v>
      </c>
      <c r="F19153" t="s">
        <v>87906</v>
      </c>
      <c r="G19153" t="s">
        <v>87907</v>
      </c>
      <c r="H19153">
        <v>27</v>
      </c>
      <c r="I19153" t="s">
        <v>28</v>
      </c>
      <c r="J19153" t="s">
        <v>87908</v>
      </c>
      <c r="K19153">
        <v>2949</v>
      </c>
      <c r="L19153" t="s">
        <v>30</v>
      </c>
      <c r="M19153" t="s">
        <v>31</v>
      </c>
      <c r="N19153" t="b">
        <v>0</v>
      </c>
      <c r="Q19153">
        <v>3210</v>
      </c>
      <c r="R19153">
        <v>44</v>
      </c>
      <c r="S19153">
        <v>4</v>
      </c>
      <c r="T19153">
        <v>0</v>
      </c>
      <c r="U19153">
        <v>2</v>
      </c>
    </row>
    <row r="19154" spans="1:21" x14ac:dyDescent="0.25">
      <c r="A19154" t="s">
        <v>84019</v>
      </c>
      <c r="B19154" t="s">
        <v>84020</v>
      </c>
      <c r="C19154" t="s">
        <v>87909</v>
      </c>
      <c r="D19154" t="s">
        <v>87910</v>
      </c>
      <c r="E19154" s="1">
        <v>43344.814583333333</v>
      </c>
      <c r="F19154" t="s">
        <v>87911</v>
      </c>
      <c r="G19154" t="s">
        <v>87912</v>
      </c>
      <c r="H19154">
        <v>27</v>
      </c>
      <c r="I19154" t="s">
        <v>28</v>
      </c>
      <c r="J19154" t="s">
        <v>87913</v>
      </c>
      <c r="K19154">
        <v>307</v>
      </c>
      <c r="L19154" t="s">
        <v>30</v>
      </c>
      <c r="M19154" t="s">
        <v>31</v>
      </c>
      <c r="N19154" t="b">
        <v>0</v>
      </c>
      <c r="Q19154">
        <v>2386</v>
      </c>
      <c r="R19154">
        <v>48</v>
      </c>
      <c r="S19154">
        <v>3</v>
      </c>
      <c r="T19154">
        <v>0</v>
      </c>
      <c r="U19154">
        <v>1</v>
      </c>
    </row>
    <row r="19155" spans="1:21" x14ac:dyDescent="0.25">
      <c r="A19155" t="s">
        <v>84019</v>
      </c>
      <c r="B19155" t="s">
        <v>84020</v>
      </c>
      <c r="C19155" t="s">
        <v>87914</v>
      </c>
      <c r="D19155" t="s">
        <v>87915</v>
      </c>
      <c r="E19155" s="1">
        <v>43313.859027777777</v>
      </c>
      <c r="F19155" t="s">
        <v>87916</v>
      </c>
      <c r="G19155" t="s">
        <v>87917</v>
      </c>
      <c r="H19155">
        <v>27</v>
      </c>
      <c r="I19155" t="s">
        <v>28</v>
      </c>
      <c r="J19155" t="s">
        <v>6436</v>
      </c>
      <c r="K19155">
        <v>571</v>
      </c>
      <c r="L19155" t="s">
        <v>30</v>
      </c>
      <c r="M19155" t="s">
        <v>31</v>
      </c>
      <c r="N19155" t="b">
        <v>1</v>
      </c>
      <c r="O19155" t="s">
        <v>87918</v>
      </c>
      <c r="Q19155">
        <v>3498</v>
      </c>
      <c r="R19155">
        <v>58</v>
      </c>
      <c r="S19155">
        <v>40</v>
      </c>
      <c r="T19155">
        <v>0</v>
      </c>
      <c r="U19155">
        <v>5</v>
      </c>
    </row>
    <row r="19156" spans="1:21" x14ac:dyDescent="0.25">
      <c r="A19156" t="s">
        <v>84019</v>
      </c>
      <c r="B19156" t="s">
        <v>84020</v>
      </c>
      <c r="C19156" t="s">
        <v>87919</v>
      </c>
      <c r="D19156" t="s">
        <v>87920</v>
      </c>
      <c r="E19156" s="1">
        <v>43221.86041666667</v>
      </c>
      <c r="F19156" t="s">
        <v>87921</v>
      </c>
      <c r="G19156" t="s">
        <v>87922</v>
      </c>
      <c r="H19156">
        <v>27</v>
      </c>
      <c r="I19156" t="s">
        <v>28</v>
      </c>
      <c r="J19156" t="s">
        <v>87923</v>
      </c>
      <c r="K19156">
        <v>2864</v>
      </c>
      <c r="L19156" t="s">
        <v>30</v>
      </c>
      <c r="M19156" t="s">
        <v>31</v>
      </c>
      <c r="N19156" t="b">
        <v>0</v>
      </c>
      <c r="Q19156">
        <v>2136</v>
      </c>
      <c r="R19156">
        <v>28</v>
      </c>
      <c r="S19156">
        <v>1</v>
      </c>
      <c r="T19156">
        <v>0</v>
      </c>
      <c r="U19156">
        <v>0</v>
      </c>
    </row>
    <row r="19157" spans="1:21" x14ac:dyDescent="0.25">
      <c r="A19157" t="s">
        <v>84019</v>
      </c>
      <c r="B19157" t="s">
        <v>84020</v>
      </c>
      <c r="C19157" t="s">
        <v>87924</v>
      </c>
      <c r="D19157" t="s">
        <v>87925</v>
      </c>
      <c r="E19157" s="1">
        <v>43191.833333333336</v>
      </c>
      <c r="F19157" t="s">
        <v>87926</v>
      </c>
      <c r="G19157" t="s">
        <v>87927</v>
      </c>
      <c r="H19157">
        <v>27</v>
      </c>
      <c r="I19157" t="s">
        <v>28</v>
      </c>
      <c r="J19157" t="s">
        <v>87928</v>
      </c>
      <c r="K19157">
        <v>1442</v>
      </c>
      <c r="L19157" t="s">
        <v>30</v>
      </c>
      <c r="M19157" t="s">
        <v>31</v>
      </c>
      <c r="N19157" t="b">
        <v>0</v>
      </c>
      <c r="Q19157">
        <v>1965</v>
      </c>
      <c r="R19157">
        <v>42</v>
      </c>
      <c r="S19157">
        <v>4</v>
      </c>
      <c r="T19157">
        <v>0</v>
      </c>
      <c r="U19157">
        <v>0</v>
      </c>
    </row>
    <row r="19158" spans="1:21" x14ac:dyDescent="0.25">
      <c r="A19158" t="s">
        <v>84019</v>
      </c>
      <c r="B19158" t="s">
        <v>84020</v>
      </c>
      <c r="C19158" t="s">
        <v>87929</v>
      </c>
      <c r="D19158" t="s">
        <v>87930</v>
      </c>
      <c r="E19158" s="1">
        <v>43160.9</v>
      </c>
      <c r="F19158" t="s">
        <v>87931</v>
      </c>
      <c r="G19158" t="s">
        <v>87932</v>
      </c>
      <c r="H19158">
        <v>27</v>
      </c>
      <c r="I19158" t="s">
        <v>28</v>
      </c>
      <c r="J19158" t="s">
        <v>87933</v>
      </c>
      <c r="K19158">
        <v>3382</v>
      </c>
      <c r="L19158" t="s">
        <v>30</v>
      </c>
      <c r="M19158" t="s">
        <v>31</v>
      </c>
      <c r="N19158" t="b">
        <v>0</v>
      </c>
      <c r="Q19158">
        <v>3982</v>
      </c>
      <c r="R19158">
        <v>85</v>
      </c>
      <c r="S19158">
        <v>1</v>
      </c>
      <c r="T19158">
        <v>0</v>
      </c>
      <c r="U19158">
        <v>0</v>
      </c>
    </row>
    <row r="19159" spans="1:21" x14ac:dyDescent="0.25">
      <c r="A19159" t="s">
        <v>84019</v>
      </c>
      <c r="B19159" t="s">
        <v>84020</v>
      </c>
      <c r="C19159" t="s">
        <v>87934</v>
      </c>
      <c r="D19159" t="s">
        <v>87935</v>
      </c>
      <c r="E19159" t="s">
        <v>87936</v>
      </c>
      <c r="F19159" t="s">
        <v>87937</v>
      </c>
      <c r="G19159" t="s">
        <v>87938</v>
      </c>
      <c r="H19159">
        <v>27</v>
      </c>
      <c r="I19159" t="s">
        <v>28</v>
      </c>
      <c r="J19159" t="s">
        <v>87939</v>
      </c>
      <c r="K19159">
        <v>3358</v>
      </c>
      <c r="L19159" t="s">
        <v>30</v>
      </c>
      <c r="M19159" t="s">
        <v>31</v>
      </c>
      <c r="N19159" t="b">
        <v>0</v>
      </c>
      <c r="Q19159">
        <v>3207</v>
      </c>
      <c r="R19159">
        <v>48</v>
      </c>
      <c r="S19159">
        <v>2</v>
      </c>
      <c r="T19159">
        <v>0</v>
      </c>
      <c r="U19159">
        <v>2</v>
      </c>
    </row>
    <row r="19160" spans="1:21" x14ac:dyDescent="0.25">
      <c r="A19160" t="s">
        <v>84019</v>
      </c>
      <c r="B19160" t="s">
        <v>84020</v>
      </c>
      <c r="C19160" t="s">
        <v>87940</v>
      </c>
      <c r="D19160" t="s">
        <v>87941</v>
      </c>
      <c r="E19160" t="s">
        <v>87942</v>
      </c>
      <c r="F19160" t="s">
        <v>87943</v>
      </c>
      <c r="G19160" t="s">
        <v>87944</v>
      </c>
      <c r="H19160">
        <v>27</v>
      </c>
      <c r="I19160" t="s">
        <v>28</v>
      </c>
      <c r="J19160" t="s">
        <v>87945</v>
      </c>
      <c r="K19160">
        <v>1406</v>
      </c>
      <c r="L19160" t="s">
        <v>30</v>
      </c>
      <c r="M19160" t="s">
        <v>31</v>
      </c>
      <c r="N19160" t="b">
        <v>0</v>
      </c>
      <c r="Q19160">
        <v>1802</v>
      </c>
      <c r="R19160">
        <v>34</v>
      </c>
      <c r="S19160">
        <v>1</v>
      </c>
      <c r="T19160">
        <v>0</v>
      </c>
      <c r="U19160">
        <v>2</v>
      </c>
    </row>
    <row r="19161" spans="1:21" x14ac:dyDescent="0.25">
      <c r="A19161" t="s">
        <v>84019</v>
      </c>
      <c r="B19161" t="s">
        <v>84020</v>
      </c>
      <c r="C19161" t="s">
        <v>87946</v>
      </c>
      <c r="D19161" t="s">
        <v>87947</v>
      </c>
      <c r="E19161" t="s">
        <v>87948</v>
      </c>
      <c r="F19161" t="s">
        <v>87949</v>
      </c>
      <c r="G19161" t="s">
        <v>87950</v>
      </c>
      <c r="H19161">
        <v>27</v>
      </c>
      <c r="I19161" t="s">
        <v>28</v>
      </c>
      <c r="J19161" t="s">
        <v>84130</v>
      </c>
      <c r="K19161">
        <v>3536</v>
      </c>
      <c r="L19161" t="s">
        <v>30</v>
      </c>
      <c r="M19161" t="s">
        <v>31</v>
      </c>
      <c r="N19161" t="b">
        <v>0</v>
      </c>
      <c r="Q19161">
        <v>2469</v>
      </c>
      <c r="R19161">
        <v>61</v>
      </c>
      <c r="S19161">
        <v>2</v>
      </c>
      <c r="T19161">
        <v>0</v>
      </c>
      <c r="U19161">
        <v>0</v>
      </c>
    </row>
    <row r="19162" spans="1:21" x14ac:dyDescent="0.25">
      <c r="A19162" t="s">
        <v>84019</v>
      </c>
      <c r="B19162" t="s">
        <v>84020</v>
      </c>
      <c r="C19162" t="s">
        <v>87951</v>
      </c>
      <c r="D19162" t="s">
        <v>87952</v>
      </c>
      <c r="E19162" t="s">
        <v>87953</v>
      </c>
      <c r="F19162" t="s">
        <v>87954</v>
      </c>
      <c r="G19162" t="s">
        <v>87955</v>
      </c>
      <c r="H19162">
        <v>27</v>
      </c>
      <c r="I19162" t="s">
        <v>28</v>
      </c>
      <c r="J19162" t="s">
        <v>87956</v>
      </c>
      <c r="K19162">
        <v>1480</v>
      </c>
      <c r="L19162" t="s">
        <v>30</v>
      </c>
      <c r="M19162" t="s">
        <v>31</v>
      </c>
      <c r="N19162" t="b">
        <v>0</v>
      </c>
      <c r="Q19162">
        <v>6016</v>
      </c>
      <c r="R19162">
        <v>92</v>
      </c>
      <c r="S19162">
        <v>8</v>
      </c>
      <c r="T19162">
        <v>0</v>
      </c>
      <c r="U19162">
        <v>7</v>
      </c>
    </row>
    <row r="19163" spans="1:21" x14ac:dyDescent="0.25">
      <c r="A19163" t="s">
        <v>84019</v>
      </c>
      <c r="B19163" t="s">
        <v>84020</v>
      </c>
      <c r="C19163" t="s">
        <v>87957</v>
      </c>
      <c r="D19163" t="s">
        <v>87958</v>
      </c>
      <c r="E19163" t="s">
        <v>87959</v>
      </c>
      <c r="F19163" t="s">
        <v>87937</v>
      </c>
      <c r="G19163" t="s">
        <v>87938</v>
      </c>
      <c r="H19163">
        <v>27</v>
      </c>
      <c r="I19163" t="s">
        <v>28</v>
      </c>
      <c r="J19163" t="s">
        <v>87960</v>
      </c>
      <c r="K19163">
        <v>3555</v>
      </c>
      <c r="L19163" t="s">
        <v>30</v>
      </c>
      <c r="M19163" t="s">
        <v>31</v>
      </c>
      <c r="N19163" t="b">
        <v>0</v>
      </c>
      <c r="Q19163">
        <v>2741</v>
      </c>
      <c r="R19163">
        <v>63</v>
      </c>
      <c r="S19163">
        <v>1</v>
      </c>
      <c r="T19163">
        <v>0</v>
      </c>
      <c r="U19163">
        <v>4</v>
      </c>
    </row>
    <row r="19164" spans="1:21" x14ac:dyDescent="0.25">
      <c r="A19164" t="s">
        <v>84019</v>
      </c>
      <c r="B19164" t="s">
        <v>84020</v>
      </c>
      <c r="C19164" t="s">
        <v>87961</v>
      </c>
      <c r="D19164" t="s">
        <v>87962</v>
      </c>
      <c r="E19164" t="s">
        <v>87963</v>
      </c>
      <c r="F19164" t="s">
        <v>87964</v>
      </c>
      <c r="G19164" t="s">
        <v>87965</v>
      </c>
      <c r="H19164">
        <v>27</v>
      </c>
      <c r="I19164" t="s">
        <v>28</v>
      </c>
      <c r="J19164" t="s">
        <v>87966</v>
      </c>
      <c r="K19164">
        <v>3366</v>
      </c>
      <c r="L19164" t="s">
        <v>30</v>
      </c>
      <c r="M19164" t="s">
        <v>31</v>
      </c>
      <c r="N19164" t="b">
        <v>0</v>
      </c>
      <c r="Q19164">
        <v>1640</v>
      </c>
      <c r="R19164">
        <v>36</v>
      </c>
      <c r="S19164">
        <v>2</v>
      </c>
      <c r="T19164">
        <v>0</v>
      </c>
      <c r="U19164">
        <v>2</v>
      </c>
    </row>
    <row r="19165" spans="1:21" x14ac:dyDescent="0.25">
      <c r="A19165" t="s">
        <v>84019</v>
      </c>
      <c r="B19165" t="s">
        <v>84020</v>
      </c>
      <c r="C19165" t="s">
        <v>87967</v>
      </c>
      <c r="D19165" t="s">
        <v>87968</v>
      </c>
      <c r="E19165" t="s">
        <v>87969</v>
      </c>
      <c r="F19165" t="s">
        <v>87970</v>
      </c>
      <c r="G19165" t="s">
        <v>87971</v>
      </c>
      <c r="H19165">
        <v>27</v>
      </c>
      <c r="I19165" t="s">
        <v>28</v>
      </c>
      <c r="J19165" t="s">
        <v>87972</v>
      </c>
      <c r="K19165">
        <v>605</v>
      </c>
      <c r="L19165" t="s">
        <v>30</v>
      </c>
      <c r="M19165" t="s">
        <v>31</v>
      </c>
      <c r="N19165" t="b">
        <v>0</v>
      </c>
      <c r="Q19165">
        <v>2829</v>
      </c>
      <c r="R19165">
        <v>45</v>
      </c>
      <c r="S19165">
        <v>3</v>
      </c>
      <c r="T19165">
        <v>0</v>
      </c>
      <c r="U19165">
        <v>3</v>
      </c>
    </row>
    <row r="19166" spans="1:21" x14ac:dyDescent="0.25">
      <c r="A19166" t="s">
        <v>84019</v>
      </c>
      <c r="B19166" t="s">
        <v>84020</v>
      </c>
      <c r="C19166" t="s">
        <v>87973</v>
      </c>
      <c r="D19166" t="s">
        <v>87974</v>
      </c>
      <c r="E19166" t="s">
        <v>87975</v>
      </c>
      <c r="F19166" t="s">
        <v>87976</v>
      </c>
      <c r="G19166" t="s">
        <v>87977</v>
      </c>
      <c r="H19166">
        <v>27</v>
      </c>
      <c r="I19166" t="s">
        <v>28</v>
      </c>
      <c r="J19166" t="s">
        <v>87978</v>
      </c>
      <c r="K19166">
        <v>1413</v>
      </c>
      <c r="L19166" t="s">
        <v>30</v>
      </c>
      <c r="M19166" t="s">
        <v>31</v>
      </c>
      <c r="N19166" t="b">
        <v>1</v>
      </c>
      <c r="O19166" t="s">
        <v>87979</v>
      </c>
      <c r="P19166">
        <v>1</v>
      </c>
      <c r="Q19166">
        <v>29562</v>
      </c>
      <c r="R19166">
        <v>776</v>
      </c>
      <c r="S19166">
        <v>18</v>
      </c>
      <c r="T19166">
        <v>0</v>
      </c>
      <c r="U19166">
        <v>37</v>
      </c>
    </row>
    <row r="19167" spans="1:21" x14ac:dyDescent="0.25">
      <c r="A19167" t="s">
        <v>84019</v>
      </c>
      <c r="B19167" t="s">
        <v>84020</v>
      </c>
      <c r="C19167" t="s">
        <v>87980</v>
      </c>
      <c r="D19167" t="s">
        <v>87981</v>
      </c>
      <c r="E19167" s="1">
        <v>43081.876388888886</v>
      </c>
      <c r="F19167" t="s">
        <v>87982</v>
      </c>
      <c r="G19167" t="s">
        <v>87983</v>
      </c>
      <c r="H19167">
        <v>27</v>
      </c>
      <c r="I19167" t="s">
        <v>28</v>
      </c>
      <c r="J19167" t="s">
        <v>84580</v>
      </c>
      <c r="K19167">
        <v>1418</v>
      </c>
      <c r="L19167" t="s">
        <v>30</v>
      </c>
      <c r="M19167" t="s">
        <v>31</v>
      </c>
      <c r="N19167" t="b">
        <v>0</v>
      </c>
      <c r="Q19167">
        <v>2775</v>
      </c>
      <c r="R19167">
        <v>62</v>
      </c>
      <c r="S19167">
        <v>0</v>
      </c>
      <c r="T19167">
        <v>0</v>
      </c>
      <c r="U19167">
        <v>2</v>
      </c>
    </row>
    <row r="19168" spans="1:21" x14ac:dyDescent="0.25">
      <c r="A19168" t="s">
        <v>84019</v>
      </c>
      <c r="B19168" t="s">
        <v>84020</v>
      </c>
      <c r="C19168" t="s">
        <v>87984</v>
      </c>
      <c r="D19168" t="s">
        <v>87985</v>
      </c>
      <c r="E19168" s="1">
        <v>43051.845138888886</v>
      </c>
      <c r="F19168" t="s">
        <v>87986</v>
      </c>
      <c r="G19168" t="s">
        <v>87987</v>
      </c>
      <c r="H19168">
        <v>27</v>
      </c>
      <c r="I19168" t="s">
        <v>28</v>
      </c>
      <c r="J19168" t="s">
        <v>1082</v>
      </c>
      <c r="K19168">
        <v>3281</v>
      </c>
      <c r="L19168" t="s">
        <v>30</v>
      </c>
      <c r="M19168" t="s">
        <v>31</v>
      </c>
      <c r="N19168" t="b">
        <v>0</v>
      </c>
      <c r="Q19168">
        <v>5610</v>
      </c>
      <c r="R19168">
        <v>56</v>
      </c>
      <c r="S19168">
        <v>7</v>
      </c>
      <c r="T19168">
        <v>0</v>
      </c>
      <c r="U19168">
        <v>8</v>
      </c>
    </row>
    <row r="19169" spans="1:21" x14ac:dyDescent="0.25">
      <c r="A19169" t="s">
        <v>84019</v>
      </c>
      <c r="B19169" t="s">
        <v>84020</v>
      </c>
      <c r="C19169" t="s">
        <v>87988</v>
      </c>
      <c r="D19169" t="s">
        <v>87989</v>
      </c>
      <c r="E19169" s="1">
        <v>42928.84097222222</v>
      </c>
      <c r="F19169" t="s">
        <v>87990</v>
      </c>
      <c r="G19169" t="s">
        <v>87991</v>
      </c>
      <c r="H19169">
        <v>27</v>
      </c>
      <c r="I19169" t="s">
        <v>28</v>
      </c>
      <c r="J19169" t="s">
        <v>87992</v>
      </c>
      <c r="K19169">
        <v>1837</v>
      </c>
      <c r="L19169" t="s">
        <v>30</v>
      </c>
      <c r="M19169" t="s">
        <v>31</v>
      </c>
      <c r="N19169" t="b">
        <v>0</v>
      </c>
      <c r="Q19169">
        <v>3127</v>
      </c>
      <c r="R19169">
        <v>27</v>
      </c>
      <c r="S19169">
        <v>1</v>
      </c>
      <c r="T19169">
        <v>0</v>
      </c>
      <c r="U19169">
        <v>4</v>
      </c>
    </row>
    <row r="19170" spans="1:21" x14ac:dyDescent="0.25">
      <c r="A19170" t="s">
        <v>84019</v>
      </c>
      <c r="B19170" t="s">
        <v>84020</v>
      </c>
      <c r="C19170" t="s">
        <v>87993</v>
      </c>
      <c r="D19170" t="s">
        <v>87994</v>
      </c>
      <c r="E19170" s="1">
        <v>42898.930555555555</v>
      </c>
      <c r="F19170" t="s">
        <v>87995</v>
      </c>
      <c r="G19170" t="s">
        <v>87996</v>
      </c>
      <c r="H19170">
        <v>27</v>
      </c>
      <c r="I19170" t="s">
        <v>28</v>
      </c>
      <c r="J19170" t="s">
        <v>87997</v>
      </c>
      <c r="K19170">
        <v>3347</v>
      </c>
      <c r="L19170" t="s">
        <v>30</v>
      </c>
      <c r="M19170" t="s">
        <v>31</v>
      </c>
      <c r="N19170" t="b">
        <v>0</v>
      </c>
      <c r="Q19170">
        <v>3061</v>
      </c>
      <c r="R19170">
        <v>31</v>
      </c>
      <c r="S19170">
        <v>2</v>
      </c>
      <c r="T19170">
        <v>0</v>
      </c>
      <c r="U19170">
        <v>4</v>
      </c>
    </row>
    <row r="19171" spans="1:21" x14ac:dyDescent="0.25">
      <c r="A19171" t="s">
        <v>84019</v>
      </c>
      <c r="B19171" t="s">
        <v>84020</v>
      </c>
      <c r="C19171" t="s">
        <v>87998</v>
      </c>
      <c r="D19171" t="s">
        <v>87999</v>
      </c>
      <c r="E19171" s="1">
        <v>42867.708333333336</v>
      </c>
      <c r="F19171" t="s">
        <v>88000</v>
      </c>
      <c r="G19171" t="s">
        <v>88001</v>
      </c>
      <c r="H19171">
        <v>27</v>
      </c>
      <c r="I19171" t="s">
        <v>28</v>
      </c>
      <c r="J19171" t="s">
        <v>88002</v>
      </c>
      <c r="K19171">
        <v>1990</v>
      </c>
      <c r="L19171" t="s">
        <v>30</v>
      </c>
      <c r="M19171" t="s">
        <v>31</v>
      </c>
      <c r="N19171" t="b">
        <v>0</v>
      </c>
      <c r="O19171" t="s">
        <v>88003</v>
      </c>
      <c r="P19171">
        <v>1</v>
      </c>
      <c r="Q19171">
        <v>116382</v>
      </c>
      <c r="R19171">
        <v>1614</v>
      </c>
      <c r="S19171">
        <v>49</v>
      </c>
      <c r="T19171">
        <v>0</v>
      </c>
      <c r="U19171">
        <v>120</v>
      </c>
    </row>
    <row r="19172" spans="1:21" x14ac:dyDescent="0.25">
      <c r="A19172" t="s">
        <v>84019</v>
      </c>
      <c r="B19172" t="s">
        <v>84020</v>
      </c>
      <c r="C19172" t="s">
        <v>88004</v>
      </c>
      <c r="D19172" t="s">
        <v>88005</v>
      </c>
      <c r="E19172" s="1">
        <v>42837.856944444444</v>
      </c>
      <c r="F19172" t="s">
        <v>88006</v>
      </c>
      <c r="G19172" t="s">
        <v>88007</v>
      </c>
      <c r="H19172">
        <v>27</v>
      </c>
      <c r="I19172" t="s">
        <v>28</v>
      </c>
      <c r="J19172" t="s">
        <v>88008</v>
      </c>
      <c r="K19172">
        <v>1642</v>
      </c>
      <c r="L19172" t="s">
        <v>30</v>
      </c>
      <c r="M19172" t="s">
        <v>31</v>
      </c>
      <c r="N19172" t="b">
        <v>0</v>
      </c>
      <c r="Q19172">
        <v>3019</v>
      </c>
      <c r="R19172">
        <v>53</v>
      </c>
      <c r="S19172">
        <v>3</v>
      </c>
      <c r="T19172">
        <v>0</v>
      </c>
      <c r="U19172">
        <v>7</v>
      </c>
    </row>
    <row r="19173" spans="1:21" x14ac:dyDescent="0.25">
      <c r="A19173" t="s">
        <v>84019</v>
      </c>
      <c r="B19173" t="s">
        <v>84020</v>
      </c>
      <c r="C19173" t="s">
        <v>88009</v>
      </c>
      <c r="D19173" t="s">
        <v>88010</v>
      </c>
      <c r="E19173" s="1">
        <v>42837.790972222225</v>
      </c>
      <c r="F19173" t="s">
        <v>88011</v>
      </c>
      <c r="G19173" t="s">
        <v>88012</v>
      </c>
      <c r="H19173">
        <v>27</v>
      </c>
      <c r="I19173" t="s">
        <v>28</v>
      </c>
      <c r="J19173" t="s">
        <v>11647</v>
      </c>
      <c r="K19173">
        <v>624</v>
      </c>
      <c r="L19173" t="s">
        <v>30</v>
      </c>
      <c r="M19173" t="s">
        <v>31</v>
      </c>
      <c r="N19173" t="b">
        <v>1</v>
      </c>
      <c r="O19173" t="s">
        <v>88013</v>
      </c>
      <c r="Q19173">
        <v>9040</v>
      </c>
      <c r="R19173">
        <v>164</v>
      </c>
      <c r="S19173">
        <v>22</v>
      </c>
      <c r="T19173">
        <v>0</v>
      </c>
      <c r="U19173">
        <v>13</v>
      </c>
    </row>
    <row r="19174" spans="1:21" x14ac:dyDescent="0.25">
      <c r="A19174" t="s">
        <v>84019</v>
      </c>
      <c r="B19174" t="s">
        <v>84020</v>
      </c>
      <c r="C19174" t="s">
        <v>88014</v>
      </c>
      <c r="D19174" t="s">
        <v>88015</v>
      </c>
      <c r="E19174" t="s">
        <v>88016</v>
      </c>
      <c r="F19174" t="s">
        <v>88017</v>
      </c>
      <c r="G19174" t="s">
        <v>88018</v>
      </c>
      <c r="H19174">
        <v>27</v>
      </c>
      <c r="I19174" t="s">
        <v>28</v>
      </c>
      <c r="J19174" t="s">
        <v>88019</v>
      </c>
      <c r="K19174">
        <v>1980</v>
      </c>
      <c r="L19174" t="s">
        <v>30</v>
      </c>
      <c r="M19174" t="s">
        <v>31</v>
      </c>
      <c r="N19174" t="b">
        <v>0</v>
      </c>
      <c r="Q19174">
        <v>1636</v>
      </c>
      <c r="R19174">
        <v>38</v>
      </c>
      <c r="S19174">
        <v>0</v>
      </c>
      <c r="T19174">
        <v>0</v>
      </c>
      <c r="U19174">
        <v>3</v>
      </c>
    </row>
    <row r="19175" spans="1:21" x14ac:dyDescent="0.25">
      <c r="A19175" t="s">
        <v>84019</v>
      </c>
      <c r="B19175" t="s">
        <v>84020</v>
      </c>
      <c r="C19175" t="s">
        <v>88020</v>
      </c>
      <c r="D19175" t="s">
        <v>88021</v>
      </c>
      <c r="E19175" t="s">
        <v>88022</v>
      </c>
      <c r="F19175" t="s">
        <v>88023</v>
      </c>
      <c r="G19175" t="s">
        <v>88024</v>
      </c>
      <c r="H19175">
        <v>27</v>
      </c>
      <c r="I19175" t="s">
        <v>28</v>
      </c>
      <c r="J19175" t="s">
        <v>14210</v>
      </c>
      <c r="K19175">
        <v>573</v>
      </c>
      <c r="L19175" t="s">
        <v>30</v>
      </c>
      <c r="M19175" t="s">
        <v>31</v>
      </c>
      <c r="N19175" t="b">
        <v>1</v>
      </c>
      <c r="O19175" t="s">
        <v>88025</v>
      </c>
      <c r="Q19175">
        <v>5265</v>
      </c>
      <c r="R19175">
        <v>109</v>
      </c>
      <c r="S19175">
        <v>3</v>
      </c>
      <c r="T19175">
        <v>0</v>
      </c>
      <c r="U19175">
        <v>33</v>
      </c>
    </row>
    <row r="19176" spans="1:21" x14ac:dyDescent="0.25">
      <c r="A19176" t="s">
        <v>84019</v>
      </c>
      <c r="B19176" t="s">
        <v>84020</v>
      </c>
      <c r="C19176" t="s">
        <v>88026</v>
      </c>
      <c r="D19176" t="s">
        <v>88027</v>
      </c>
      <c r="E19176" t="s">
        <v>88028</v>
      </c>
      <c r="F19176" t="s">
        <v>88029</v>
      </c>
      <c r="G19176" t="s">
        <v>88030</v>
      </c>
      <c r="H19176">
        <v>27</v>
      </c>
      <c r="I19176" t="s">
        <v>28</v>
      </c>
      <c r="J19176" t="s">
        <v>6979</v>
      </c>
      <c r="K19176">
        <v>697</v>
      </c>
      <c r="L19176" t="s">
        <v>30</v>
      </c>
      <c r="M19176" t="s">
        <v>31</v>
      </c>
      <c r="N19176" t="b">
        <v>1</v>
      </c>
      <c r="O19176" t="s">
        <v>88031</v>
      </c>
      <c r="Q19176">
        <v>12210</v>
      </c>
      <c r="R19176">
        <v>337</v>
      </c>
      <c r="S19176">
        <v>3</v>
      </c>
      <c r="T19176">
        <v>0</v>
      </c>
      <c r="U19176">
        <v>70</v>
      </c>
    </row>
    <row r="19177" spans="1:21" x14ac:dyDescent="0.25">
      <c r="A19177" t="s">
        <v>84019</v>
      </c>
      <c r="B19177" t="s">
        <v>84020</v>
      </c>
      <c r="C19177" t="e">
        <v>#NAME?</v>
      </c>
      <c r="D19177" t="s">
        <v>88032</v>
      </c>
      <c r="E19177" t="s">
        <v>88033</v>
      </c>
      <c r="F19177" t="s">
        <v>88034</v>
      </c>
      <c r="G19177" t="s">
        <v>88035</v>
      </c>
      <c r="H19177">
        <v>27</v>
      </c>
      <c r="I19177" t="s">
        <v>28</v>
      </c>
      <c r="J19177" t="s">
        <v>88036</v>
      </c>
      <c r="K19177">
        <v>849</v>
      </c>
      <c r="L19177" t="s">
        <v>30</v>
      </c>
      <c r="M19177" t="s">
        <v>31</v>
      </c>
      <c r="N19177" t="b">
        <v>0</v>
      </c>
      <c r="Q19177">
        <v>3364</v>
      </c>
      <c r="R19177">
        <v>53</v>
      </c>
      <c r="S19177">
        <v>5</v>
      </c>
      <c r="T19177">
        <v>0</v>
      </c>
      <c r="U19177">
        <v>1</v>
      </c>
    </row>
    <row r="19178" spans="1:21" x14ac:dyDescent="0.25">
      <c r="A19178" t="s">
        <v>84019</v>
      </c>
      <c r="B19178" t="s">
        <v>84020</v>
      </c>
      <c r="C19178" t="s">
        <v>88037</v>
      </c>
      <c r="D19178" t="s">
        <v>88038</v>
      </c>
      <c r="E19178" t="s">
        <v>88039</v>
      </c>
      <c r="F19178" t="s">
        <v>88040</v>
      </c>
      <c r="G19178" t="s">
        <v>88041</v>
      </c>
      <c r="H19178">
        <v>27</v>
      </c>
      <c r="I19178" t="s">
        <v>28</v>
      </c>
      <c r="J19178" t="s">
        <v>88042</v>
      </c>
      <c r="K19178">
        <v>2829</v>
      </c>
      <c r="L19178" t="s">
        <v>30</v>
      </c>
      <c r="M19178" t="s">
        <v>31</v>
      </c>
      <c r="N19178" t="b">
        <v>0</v>
      </c>
      <c r="Q19178">
        <v>7029</v>
      </c>
      <c r="R19178">
        <v>189</v>
      </c>
      <c r="S19178">
        <v>3</v>
      </c>
      <c r="T19178">
        <v>0</v>
      </c>
      <c r="U19178">
        <v>11</v>
      </c>
    </row>
    <row r="19179" spans="1:21" x14ac:dyDescent="0.25">
      <c r="A19179" t="s">
        <v>84019</v>
      </c>
      <c r="B19179" t="s">
        <v>84020</v>
      </c>
      <c r="C19179" t="s">
        <v>88043</v>
      </c>
      <c r="D19179" t="s">
        <v>88044</v>
      </c>
      <c r="E19179" t="s">
        <v>88045</v>
      </c>
      <c r="F19179" t="s">
        <v>88046</v>
      </c>
      <c r="G19179" t="s">
        <v>88047</v>
      </c>
      <c r="H19179">
        <v>27</v>
      </c>
      <c r="I19179" t="s">
        <v>28</v>
      </c>
      <c r="J19179" t="s">
        <v>88048</v>
      </c>
      <c r="K19179">
        <v>2830</v>
      </c>
      <c r="L19179" t="s">
        <v>30</v>
      </c>
      <c r="M19179" t="s">
        <v>31</v>
      </c>
      <c r="N19179" t="b">
        <v>0</v>
      </c>
      <c r="Q19179">
        <v>5723</v>
      </c>
      <c r="R19179">
        <v>58</v>
      </c>
      <c r="S19179">
        <v>8</v>
      </c>
      <c r="T19179">
        <v>0</v>
      </c>
      <c r="U19179">
        <v>4</v>
      </c>
    </row>
    <row r="19180" spans="1:21" x14ac:dyDescent="0.25">
      <c r="A19180" t="s">
        <v>84019</v>
      </c>
      <c r="B19180" t="s">
        <v>84020</v>
      </c>
      <c r="C19180" t="s">
        <v>88049</v>
      </c>
      <c r="D19180" t="s">
        <v>88050</v>
      </c>
      <c r="E19180" t="s">
        <v>88051</v>
      </c>
      <c r="F19180" t="s">
        <v>88052</v>
      </c>
      <c r="G19180" t="s">
        <v>88053</v>
      </c>
      <c r="H19180">
        <v>27</v>
      </c>
      <c r="I19180" t="s">
        <v>28</v>
      </c>
      <c r="J19180" t="s">
        <v>88054</v>
      </c>
      <c r="K19180">
        <v>1999</v>
      </c>
      <c r="L19180" t="s">
        <v>30</v>
      </c>
      <c r="M19180" t="s">
        <v>31</v>
      </c>
      <c r="N19180" t="b">
        <v>0</v>
      </c>
      <c r="Q19180">
        <v>5524</v>
      </c>
      <c r="R19180">
        <v>55</v>
      </c>
      <c r="S19180">
        <v>5</v>
      </c>
      <c r="T19180">
        <v>0</v>
      </c>
      <c r="U19180">
        <v>2</v>
      </c>
    </row>
    <row r="19181" spans="1:21" x14ac:dyDescent="0.25">
      <c r="A19181" t="s">
        <v>84019</v>
      </c>
      <c r="B19181" t="s">
        <v>84020</v>
      </c>
      <c r="C19181" t="s">
        <v>88055</v>
      </c>
      <c r="D19181" t="s">
        <v>88056</v>
      </c>
      <c r="E19181" t="s">
        <v>88057</v>
      </c>
      <c r="F19181" t="s">
        <v>88058</v>
      </c>
      <c r="G19181" t="s">
        <v>88059</v>
      </c>
      <c r="H19181">
        <v>27</v>
      </c>
      <c r="I19181" t="s">
        <v>28</v>
      </c>
      <c r="J19181" t="s">
        <v>88060</v>
      </c>
      <c r="K19181">
        <v>1422</v>
      </c>
      <c r="L19181" t="s">
        <v>30</v>
      </c>
      <c r="M19181" t="s">
        <v>31</v>
      </c>
      <c r="N19181" t="b">
        <v>0</v>
      </c>
      <c r="Q19181">
        <v>9388</v>
      </c>
      <c r="R19181">
        <v>74</v>
      </c>
      <c r="S19181">
        <v>17</v>
      </c>
      <c r="T19181">
        <v>0</v>
      </c>
      <c r="U19181">
        <v>2</v>
      </c>
    </row>
    <row r="19182" spans="1:21" x14ac:dyDescent="0.25">
      <c r="A19182" t="s">
        <v>84019</v>
      </c>
      <c r="B19182" t="s">
        <v>84020</v>
      </c>
      <c r="C19182" t="s">
        <v>88061</v>
      </c>
      <c r="D19182" t="s">
        <v>88062</v>
      </c>
      <c r="E19182" t="s">
        <v>88063</v>
      </c>
      <c r="F19182" t="s">
        <v>88064</v>
      </c>
      <c r="G19182" t="s">
        <v>88065</v>
      </c>
      <c r="H19182">
        <v>27</v>
      </c>
      <c r="I19182" t="s">
        <v>28</v>
      </c>
      <c r="J19182" t="s">
        <v>88066</v>
      </c>
      <c r="K19182">
        <v>3342</v>
      </c>
      <c r="L19182" t="s">
        <v>30</v>
      </c>
      <c r="M19182" t="s">
        <v>31</v>
      </c>
      <c r="N19182" t="b">
        <v>0</v>
      </c>
      <c r="O19182" t="s">
        <v>88067</v>
      </c>
      <c r="Q19182">
        <v>7454</v>
      </c>
      <c r="R19182">
        <v>65</v>
      </c>
      <c r="S19182">
        <v>11</v>
      </c>
      <c r="T19182">
        <v>0</v>
      </c>
      <c r="U19182">
        <v>11</v>
      </c>
    </row>
    <row r="19183" spans="1:21" x14ac:dyDescent="0.25">
      <c r="A19183" t="s">
        <v>84019</v>
      </c>
      <c r="B19183" t="s">
        <v>84020</v>
      </c>
      <c r="C19183" t="s">
        <v>88068</v>
      </c>
      <c r="D19183" t="s">
        <v>88069</v>
      </c>
      <c r="E19183" s="1">
        <v>42989.881249999999</v>
      </c>
      <c r="F19183" t="s">
        <v>88070</v>
      </c>
      <c r="G19183" t="s">
        <v>88071</v>
      </c>
      <c r="H19183">
        <v>27</v>
      </c>
      <c r="I19183" t="s">
        <v>28</v>
      </c>
      <c r="J19183" t="s">
        <v>88072</v>
      </c>
      <c r="K19183">
        <v>1476</v>
      </c>
      <c r="L19183" t="s">
        <v>30</v>
      </c>
      <c r="M19183" t="s">
        <v>31</v>
      </c>
      <c r="N19183" t="b">
        <v>0</v>
      </c>
      <c r="Q19183">
        <v>8104</v>
      </c>
      <c r="R19183">
        <v>118</v>
      </c>
      <c r="S19183">
        <v>9</v>
      </c>
      <c r="T19183">
        <v>0</v>
      </c>
      <c r="U19183">
        <v>9</v>
      </c>
    </row>
    <row r="19184" spans="1:21" x14ac:dyDescent="0.25">
      <c r="A19184" t="s">
        <v>84019</v>
      </c>
      <c r="B19184" t="s">
        <v>84020</v>
      </c>
      <c r="C19184" t="s">
        <v>88073</v>
      </c>
      <c r="D19184" t="s">
        <v>88074</v>
      </c>
      <c r="E19184" s="1">
        <v>42958.867361111108</v>
      </c>
      <c r="F19184" t="s">
        <v>88075</v>
      </c>
      <c r="G19184" t="s">
        <v>88076</v>
      </c>
      <c r="H19184">
        <v>27</v>
      </c>
      <c r="I19184" t="s">
        <v>28</v>
      </c>
      <c r="J19184" t="s">
        <v>88077</v>
      </c>
      <c r="K19184">
        <v>746</v>
      </c>
      <c r="L19184" t="s">
        <v>30</v>
      </c>
      <c r="M19184" t="s">
        <v>31</v>
      </c>
      <c r="N19184" t="b">
        <v>0</v>
      </c>
      <c r="Q19184">
        <v>14091</v>
      </c>
      <c r="R19184">
        <v>194</v>
      </c>
      <c r="S19184">
        <v>5</v>
      </c>
      <c r="T19184">
        <v>0</v>
      </c>
      <c r="U19184">
        <v>14</v>
      </c>
    </row>
    <row r="19185" spans="1:21" x14ac:dyDescent="0.25">
      <c r="A19185" t="s">
        <v>84019</v>
      </c>
      <c r="B19185" t="s">
        <v>84020</v>
      </c>
      <c r="C19185" t="s">
        <v>88078</v>
      </c>
      <c r="D19185" t="s">
        <v>88079</v>
      </c>
      <c r="E19185" s="1">
        <v>42897.851388888892</v>
      </c>
      <c r="F19185" t="s">
        <v>88080</v>
      </c>
      <c r="G19185" t="s">
        <v>88081</v>
      </c>
      <c r="H19185">
        <v>27</v>
      </c>
      <c r="I19185" t="s">
        <v>28</v>
      </c>
      <c r="J19185" t="s">
        <v>88082</v>
      </c>
      <c r="K19185">
        <v>1033</v>
      </c>
      <c r="L19185" t="s">
        <v>30</v>
      </c>
      <c r="M19185" t="s">
        <v>31</v>
      </c>
      <c r="N19185" t="b">
        <v>0</v>
      </c>
      <c r="Q19185">
        <v>9792</v>
      </c>
      <c r="R19185">
        <v>52</v>
      </c>
      <c r="S19185">
        <v>5</v>
      </c>
      <c r="T19185">
        <v>0</v>
      </c>
      <c r="U19185">
        <v>1</v>
      </c>
    </row>
    <row r="19186" spans="1:21" x14ac:dyDescent="0.25">
      <c r="A19186" t="s">
        <v>84019</v>
      </c>
      <c r="B19186" t="s">
        <v>84020</v>
      </c>
      <c r="C19186" t="s">
        <v>88083</v>
      </c>
      <c r="D19186" t="s">
        <v>88084</v>
      </c>
      <c r="E19186" s="1">
        <v>42805.883333333331</v>
      </c>
      <c r="F19186" t="s">
        <v>88085</v>
      </c>
      <c r="G19186" t="s">
        <v>88086</v>
      </c>
      <c r="H19186">
        <v>27</v>
      </c>
      <c r="I19186" t="s">
        <v>28</v>
      </c>
      <c r="J19186" t="s">
        <v>88087</v>
      </c>
      <c r="K19186">
        <v>1696</v>
      </c>
      <c r="L19186" t="s">
        <v>30</v>
      </c>
      <c r="M19186" t="s">
        <v>31</v>
      </c>
      <c r="N19186" t="b">
        <v>0</v>
      </c>
      <c r="Q19186">
        <v>2986</v>
      </c>
      <c r="R19186">
        <v>46</v>
      </c>
      <c r="S19186">
        <v>1</v>
      </c>
      <c r="T19186">
        <v>0</v>
      </c>
      <c r="U19186">
        <v>2</v>
      </c>
    </row>
    <row r="19187" spans="1:21" x14ac:dyDescent="0.25">
      <c r="A19187" t="s">
        <v>84019</v>
      </c>
      <c r="B19187" t="s">
        <v>84020</v>
      </c>
      <c r="C19187" t="s">
        <v>88088</v>
      </c>
      <c r="D19187" t="s">
        <v>88089</v>
      </c>
      <c r="E19187" s="1">
        <v>42777.9</v>
      </c>
      <c r="F19187" t="s">
        <v>88090</v>
      </c>
      <c r="G19187" t="s">
        <v>88091</v>
      </c>
      <c r="H19187">
        <v>27</v>
      </c>
      <c r="I19187" t="s">
        <v>28</v>
      </c>
      <c r="J19187" t="s">
        <v>88092</v>
      </c>
      <c r="K19187">
        <v>2675</v>
      </c>
      <c r="L19187" t="s">
        <v>30</v>
      </c>
      <c r="M19187" t="s">
        <v>31</v>
      </c>
      <c r="N19187" t="b">
        <v>0</v>
      </c>
      <c r="Q19187">
        <v>2258</v>
      </c>
      <c r="R19187">
        <v>38</v>
      </c>
      <c r="S19187">
        <v>1</v>
      </c>
      <c r="T19187">
        <v>0</v>
      </c>
      <c r="U19187">
        <v>1</v>
      </c>
    </row>
    <row r="19188" spans="1:21" x14ac:dyDescent="0.25">
      <c r="A19188" t="s">
        <v>84019</v>
      </c>
      <c r="B19188" t="s">
        <v>84020</v>
      </c>
      <c r="C19188" t="s">
        <v>88093</v>
      </c>
      <c r="D19188" t="s">
        <v>88094</v>
      </c>
      <c r="E19188" t="s">
        <v>88095</v>
      </c>
      <c r="F19188" t="s">
        <v>88096</v>
      </c>
      <c r="G19188" t="s">
        <v>88097</v>
      </c>
      <c r="H19188">
        <v>27</v>
      </c>
      <c r="I19188" t="s">
        <v>28</v>
      </c>
      <c r="J19188" t="s">
        <v>88098</v>
      </c>
      <c r="K19188">
        <v>3074</v>
      </c>
      <c r="L19188" t="s">
        <v>30</v>
      </c>
      <c r="M19188" t="s">
        <v>31</v>
      </c>
      <c r="N19188" t="b">
        <v>0</v>
      </c>
      <c r="O19188" t="s">
        <v>88099</v>
      </c>
      <c r="P19188">
        <v>1</v>
      </c>
      <c r="Q19188">
        <v>32317</v>
      </c>
      <c r="R19188">
        <v>644</v>
      </c>
      <c r="S19188">
        <v>21</v>
      </c>
      <c r="T19188">
        <v>0</v>
      </c>
      <c r="U19188">
        <v>61</v>
      </c>
    </row>
    <row r="19189" spans="1:21" x14ac:dyDescent="0.25">
      <c r="A19189" t="s">
        <v>84019</v>
      </c>
      <c r="B19189" t="s">
        <v>84020</v>
      </c>
      <c r="C19189" t="s">
        <v>88100</v>
      </c>
      <c r="D19189" t="s">
        <v>88101</v>
      </c>
      <c r="E19189" t="s">
        <v>88102</v>
      </c>
      <c r="F19189" t="s">
        <v>88103</v>
      </c>
      <c r="G19189" t="s">
        <v>88104</v>
      </c>
      <c r="H19189">
        <v>27</v>
      </c>
      <c r="I19189" t="s">
        <v>28</v>
      </c>
      <c r="J19189" t="s">
        <v>88105</v>
      </c>
      <c r="K19189">
        <v>1457</v>
      </c>
      <c r="L19189" t="s">
        <v>30</v>
      </c>
      <c r="M19189" t="s">
        <v>31</v>
      </c>
      <c r="N19189" t="b">
        <v>0</v>
      </c>
      <c r="Q19189">
        <v>1153</v>
      </c>
      <c r="R19189">
        <v>21</v>
      </c>
      <c r="S19189">
        <v>1</v>
      </c>
      <c r="T19189">
        <v>0</v>
      </c>
      <c r="U19189">
        <v>2</v>
      </c>
    </row>
    <row r="19190" spans="1:21" x14ac:dyDescent="0.25">
      <c r="A19190" t="s">
        <v>84019</v>
      </c>
      <c r="B19190" t="s">
        <v>84020</v>
      </c>
      <c r="C19190" t="s">
        <v>88106</v>
      </c>
      <c r="D19190" t="s">
        <v>88107</v>
      </c>
      <c r="E19190" t="s">
        <v>88108</v>
      </c>
      <c r="F19190" t="s">
        <v>88109</v>
      </c>
      <c r="G19190" t="s">
        <v>88110</v>
      </c>
      <c r="H19190">
        <v>27</v>
      </c>
      <c r="I19190" t="s">
        <v>28</v>
      </c>
      <c r="J19190" t="s">
        <v>88111</v>
      </c>
      <c r="K19190">
        <v>2177</v>
      </c>
      <c r="L19190" t="s">
        <v>30</v>
      </c>
      <c r="M19190" t="s">
        <v>31</v>
      </c>
      <c r="N19190" t="b">
        <v>0</v>
      </c>
      <c r="Q19190">
        <v>1245</v>
      </c>
      <c r="R19190">
        <v>18</v>
      </c>
      <c r="S19190">
        <v>2</v>
      </c>
      <c r="T19190">
        <v>0</v>
      </c>
      <c r="U19190">
        <v>0</v>
      </c>
    </row>
    <row r="19191" spans="1:21" x14ac:dyDescent="0.25">
      <c r="A19191" t="s">
        <v>84019</v>
      </c>
      <c r="B19191" t="s">
        <v>84020</v>
      </c>
      <c r="C19191" t="s">
        <v>88112</v>
      </c>
      <c r="D19191" t="s">
        <v>88113</v>
      </c>
      <c r="E19191" t="s">
        <v>88114</v>
      </c>
      <c r="F19191" t="s">
        <v>88115</v>
      </c>
      <c r="G19191" t="s">
        <v>88110</v>
      </c>
      <c r="H19191">
        <v>27</v>
      </c>
      <c r="I19191" t="s">
        <v>28</v>
      </c>
      <c r="J19191" t="s">
        <v>88116</v>
      </c>
      <c r="K19191">
        <v>2601</v>
      </c>
      <c r="L19191" t="s">
        <v>30</v>
      </c>
      <c r="M19191" t="s">
        <v>31</v>
      </c>
      <c r="N19191" t="b">
        <v>0</v>
      </c>
      <c r="Q19191">
        <v>1279</v>
      </c>
      <c r="R19191">
        <v>22</v>
      </c>
      <c r="S19191">
        <v>1</v>
      </c>
      <c r="T19191">
        <v>0</v>
      </c>
      <c r="U19191">
        <v>0</v>
      </c>
    </row>
    <row r="19192" spans="1:21" x14ac:dyDescent="0.25">
      <c r="A19192" t="s">
        <v>84019</v>
      </c>
      <c r="B19192" t="s">
        <v>84020</v>
      </c>
      <c r="C19192" t="s">
        <v>88117</v>
      </c>
      <c r="D19192" t="s">
        <v>88118</v>
      </c>
      <c r="E19192" t="s">
        <v>88119</v>
      </c>
      <c r="F19192" t="s">
        <v>88120</v>
      </c>
      <c r="G19192" t="s">
        <v>88121</v>
      </c>
      <c r="H19192">
        <v>27</v>
      </c>
      <c r="I19192" t="s">
        <v>28</v>
      </c>
      <c r="J19192" t="s">
        <v>88122</v>
      </c>
      <c r="K19192">
        <v>3565</v>
      </c>
      <c r="L19192" t="s">
        <v>30</v>
      </c>
      <c r="M19192" t="s">
        <v>31</v>
      </c>
      <c r="N19192" t="b">
        <v>0</v>
      </c>
      <c r="Q19192">
        <v>3258</v>
      </c>
      <c r="R19192">
        <v>49</v>
      </c>
      <c r="S19192">
        <v>4</v>
      </c>
      <c r="T19192">
        <v>0</v>
      </c>
      <c r="U19192">
        <v>0</v>
      </c>
    </row>
    <row r="19193" spans="1:21" x14ac:dyDescent="0.25">
      <c r="A19193" t="s">
        <v>84019</v>
      </c>
      <c r="B19193" t="s">
        <v>84020</v>
      </c>
      <c r="C19193" t="s">
        <v>88123</v>
      </c>
      <c r="D19193" t="s">
        <v>88124</v>
      </c>
      <c r="E19193" t="s">
        <v>88125</v>
      </c>
      <c r="F19193" t="s">
        <v>88126</v>
      </c>
      <c r="G19193" t="s">
        <v>88127</v>
      </c>
      <c r="H19193">
        <v>27</v>
      </c>
      <c r="I19193" t="s">
        <v>28</v>
      </c>
      <c r="J19193" t="s">
        <v>88128</v>
      </c>
      <c r="K19193">
        <v>2768</v>
      </c>
      <c r="L19193" t="s">
        <v>30</v>
      </c>
      <c r="M19193" t="s">
        <v>31</v>
      </c>
      <c r="N19193" t="b">
        <v>1</v>
      </c>
      <c r="O19193" t="s">
        <v>88129</v>
      </c>
      <c r="Q19193">
        <v>12706</v>
      </c>
      <c r="R19193">
        <v>124</v>
      </c>
      <c r="S19193">
        <v>16</v>
      </c>
      <c r="T19193">
        <v>0</v>
      </c>
      <c r="U19193">
        <v>20</v>
      </c>
    </row>
    <row r="19194" spans="1:21" x14ac:dyDescent="0.25">
      <c r="A19194" t="s">
        <v>84019</v>
      </c>
      <c r="B19194" t="s">
        <v>84020</v>
      </c>
      <c r="C19194" t="s">
        <v>88130</v>
      </c>
      <c r="D19194" t="s">
        <v>88131</v>
      </c>
      <c r="E19194" t="s">
        <v>88132</v>
      </c>
      <c r="F19194" t="s">
        <v>88133</v>
      </c>
      <c r="G19194" t="s">
        <v>88134</v>
      </c>
      <c r="H19194">
        <v>27</v>
      </c>
      <c r="I19194" t="s">
        <v>28</v>
      </c>
      <c r="J19194" t="s">
        <v>88135</v>
      </c>
      <c r="K19194">
        <v>1452</v>
      </c>
      <c r="L19194" t="s">
        <v>30</v>
      </c>
      <c r="M19194" t="s">
        <v>31</v>
      </c>
      <c r="N19194" t="b">
        <v>0</v>
      </c>
      <c r="Q19194">
        <v>1597</v>
      </c>
      <c r="R19194">
        <v>26</v>
      </c>
      <c r="S19194">
        <v>0</v>
      </c>
      <c r="T19194">
        <v>0</v>
      </c>
      <c r="U19194">
        <v>1</v>
      </c>
    </row>
    <row r="19195" spans="1:21" x14ac:dyDescent="0.25">
      <c r="A19195" t="s">
        <v>84019</v>
      </c>
      <c r="B19195" t="s">
        <v>84020</v>
      </c>
      <c r="C19195" t="s">
        <v>88136</v>
      </c>
      <c r="D19195" t="s">
        <v>88137</v>
      </c>
      <c r="E19195" t="s">
        <v>88138</v>
      </c>
      <c r="F19195" t="s">
        <v>88139</v>
      </c>
      <c r="G19195" t="s">
        <v>88140</v>
      </c>
      <c r="H19195">
        <v>27</v>
      </c>
      <c r="I19195" t="s">
        <v>28</v>
      </c>
      <c r="J19195" t="s">
        <v>88141</v>
      </c>
      <c r="K19195">
        <v>1373</v>
      </c>
      <c r="L19195" t="s">
        <v>30</v>
      </c>
      <c r="M19195" t="s">
        <v>31</v>
      </c>
      <c r="N19195" t="b">
        <v>0</v>
      </c>
      <c r="Q19195">
        <v>4751</v>
      </c>
      <c r="R19195">
        <v>55</v>
      </c>
      <c r="S19195">
        <v>4</v>
      </c>
      <c r="T19195">
        <v>0</v>
      </c>
      <c r="U19195">
        <v>8</v>
      </c>
    </row>
    <row r="19196" spans="1:21" x14ac:dyDescent="0.25">
      <c r="A19196" t="s">
        <v>84019</v>
      </c>
      <c r="B19196" t="s">
        <v>84020</v>
      </c>
      <c r="C19196" t="s">
        <v>88142</v>
      </c>
      <c r="D19196" t="s">
        <v>88143</v>
      </c>
      <c r="E19196" t="s">
        <v>88144</v>
      </c>
      <c r="F19196" t="s">
        <v>88145</v>
      </c>
      <c r="G19196" t="s">
        <v>88146</v>
      </c>
      <c r="H19196">
        <v>27</v>
      </c>
      <c r="I19196" t="s">
        <v>28</v>
      </c>
      <c r="J19196" t="s">
        <v>88147</v>
      </c>
      <c r="K19196">
        <v>2247</v>
      </c>
      <c r="L19196" t="s">
        <v>30</v>
      </c>
      <c r="M19196" t="s">
        <v>31</v>
      </c>
      <c r="N19196" t="b">
        <v>0</v>
      </c>
      <c r="Q19196">
        <v>4893</v>
      </c>
      <c r="R19196">
        <v>52</v>
      </c>
      <c r="S19196">
        <v>6</v>
      </c>
      <c r="T19196">
        <v>0</v>
      </c>
      <c r="U19196">
        <v>12</v>
      </c>
    </row>
    <row r="19197" spans="1:21" x14ac:dyDescent="0.25">
      <c r="A19197" t="s">
        <v>84019</v>
      </c>
      <c r="B19197" t="s">
        <v>84020</v>
      </c>
      <c r="C19197" t="s">
        <v>88148</v>
      </c>
      <c r="D19197" t="s">
        <v>88149</v>
      </c>
      <c r="E19197" t="s">
        <v>88150</v>
      </c>
      <c r="F19197" t="s">
        <v>88151</v>
      </c>
      <c r="G19197" t="s">
        <v>88152</v>
      </c>
      <c r="H19197">
        <v>27</v>
      </c>
      <c r="I19197" t="s">
        <v>28</v>
      </c>
      <c r="J19197" t="s">
        <v>88153</v>
      </c>
      <c r="K19197">
        <v>2959</v>
      </c>
      <c r="L19197" t="s">
        <v>30</v>
      </c>
      <c r="M19197" t="s">
        <v>31</v>
      </c>
      <c r="N19197" t="b">
        <v>0</v>
      </c>
      <c r="Q19197">
        <v>1748</v>
      </c>
      <c r="R19197">
        <v>32</v>
      </c>
      <c r="S19197">
        <v>1</v>
      </c>
      <c r="T19197">
        <v>0</v>
      </c>
      <c r="U19197">
        <v>0</v>
      </c>
    </row>
    <row r="19198" spans="1:21" x14ac:dyDescent="0.25">
      <c r="A19198" t="s">
        <v>84019</v>
      </c>
      <c r="B19198" t="s">
        <v>84020</v>
      </c>
      <c r="C19198" t="s">
        <v>88154</v>
      </c>
      <c r="D19198" t="s">
        <v>88155</v>
      </c>
      <c r="E19198" t="s">
        <v>88156</v>
      </c>
      <c r="F19198" t="s">
        <v>88157</v>
      </c>
      <c r="G19198" t="s">
        <v>88158</v>
      </c>
      <c r="H19198">
        <v>27</v>
      </c>
      <c r="I19198" t="s">
        <v>28</v>
      </c>
      <c r="J19198" t="s">
        <v>88159</v>
      </c>
      <c r="K19198">
        <v>546</v>
      </c>
      <c r="L19198" t="s">
        <v>30</v>
      </c>
      <c r="M19198" t="s">
        <v>31</v>
      </c>
      <c r="N19198" t="b">
        <v>0</v>
      </c>
      <c r="Q19198">
        <v>5939</v>
      </c>
      <c r="R19198">
        <v>59</v>
      </c>
      <c r="S19198">
        <v>6</v>
      </c>
      <c r="T19198">
        <v>0</v>
      </c>
      <c r="U19198">
        <v>1</v>
      </c>
    </row>
    <row r="19199" spans="1:21" x14ac:dyDescent="0.25">
      <c r="A19199" t="s">
        <v>84019</v>
      </c>
      <c r="B19199" t="s">
        <v>84020</v>
      </c>
      <c r="C19199" t="s">
        <v>88160</v>
      </c>
      <c r="D19199" t="s">
        <v>88161</v>
      </c>
      <c r="E19199" t="s">
        <v>88162</v>
      </c>
      <c r="F19199" t="s">
        <v>88163</v>
      </c>
      <c r="G19199" t="s">
        <v>88164</v>
      </c>
      <c r="H19199">
        <v>27</v>
      </c>
      <c r="I19199" t="s">
        <v>28</v>
      </c>
      <c r="J19199" t="s">
        <v>88165</v>
      </c>
      <c r="K19199">
        <v>2452</v>
      </c>
      <c r="L19199" t="s">
        <v>30</v>
      </c>
      <c r="M19199" t="s">
        <v>31</v>
      </c>
      <c r="N19199" t="b">
        <v>0</v>
      </c>
      <c r="Q19199">
        <v>9680</v>
      </c>
      <c r="R19199">
        <v>56</v>
      </c>
      <c r="S19199">
        <v>16</v>
      </c>
      <c r="T19199">
        <v>0</v>
      </c>
      <c r="U19199">
        <v>0</v>
      </c>
    </row>
    <row r="19200" spans="1:21" x14ac:dyDescent="0.25">
      <c r="A19200" t="s">
        <v>84019</v>
      </c>
      <c r="B19200" t="s">
        <v>84020</v>
      </c>
      <c r="C19200" t="s">
        <v>88166</v>
      </c>
      <c r="D19200" t="s">
        <v>88167</v>
      </c>
      <c r="E19200" s="1">
        <v>43079.836111111108</v>
      </c>
      <c r="F19200" t="s">
        <v>88168</v>
      </c>
      <c r="G19200" t="s">
        <v>88169</v>
      </c>
      <c r="H19200">
        <v>27</v>
      </c>
      <c r="I19200" t="s">
        <v>28</v>
      </c>
      <c r="J19200" t="s">
        <v>88170</v>
      </c>
      <c r="K19200">
        <v>1474</v>
      </c>
      <c r="L19200" t="s">
        <v>30</v>
      </c>
      <c r="M19200" t="s">
        <v>31</v>
      </c>
      <c r="N19200" t="b">
        <v>0</v>
      </c>
      <c r="Q19200">
        <v>2202</v>
      </c>
      <c r="R19200">
        <v>47</v>
      </c>
      <c r="S19200">
        <v>0</v>
      </c>
      <c r="T19200">
        <v>0</v>
      </c>
      <c r="U19200">
        <v>0</v>
      </c>
    </row>
    <row r="19201" spans="1:21" x14ac:dyDescent="0.25">
      <c r="A19201" t="s">
        <v>84019</v>
      </c>
      <c r="B19201" t="s">
        <v>84020</v>
      </c>
      <c r="C19201" t="s">
        <v>88171</v>
      </c>
      <c r="D19201" t="s">
        <v>88172</v>
      </c>
      <c r="E19201" s="1">
        <v>43049.864583333336</v>
      </c>
      <c r="F19201" t="s">
        <v>88173</v>
      </c>
      <c r="G19201" t="s">
        <v>88174</v>
      </c>
      <c r="H19201">
        <v>27</v>
      </c>
      <c r="I19201" t="s">
        <v>28</v>
      </c>
      <c r="J19201" t="s">
        <v>88175</v>
      </c>
      <c r="K19201">
        <v>348</v>
      </c>
      <c r="L19201" t="s">
        <v>30</v>
      </c>
      <c r="M19201" t="s">
        <v>31</v>
      </c>
      <c r="N19201" t="b">
        <v>0</v>
      </c>
      <c r="Q19201">
        <v>1511</v>
      </c>
      <c r="R19201">
        <v>25</v>
      </c>
      <c r="S19201">
        <v>0</v>
      </c>
      <c r="T19201">
        <v>0</v>
      </c>
      <c r="U19201">
        <v>2</v>
      </c>
    </row>
    <row r="19202" spans="1:21" x14ac:dyDescent="0.25">
      <c r="A19202" t="s">
        <v>84019</v>
      </c>
      <c r="B19202" t="s">
        <v>84020</v>
      </c>
      <c r="C19202" t="s">
        <v>88176</v>
      </c>
      <c r="D19202" t="s">
        <v>88177</v>
      </c>
      <c r="E19202" s="1">
        <v>43049.773611111108</v>
      </c>
      <c r="F19202" t="s">
        <v>88178</v>
      </c>
      <c r="G19202" t="s">
        <v>88179</v>
      </c>
      <c r="H19202">
        <v>27</v>
      </c>
      <c r="I19202" t="s">
        <v>28</v>
      </c>
      <c r="J19202" t="s">
        <v>4388</v>
      </c>
      <c r="K19202">
        <v>990</v>
      </c>
      <c r="L19202" t="s">
        <v>30</v>
      </c>
      <c r="M19202" t="s">
        <v>31</v>
      </c>
      <c r="N19202" t="b">
        <v>1</v>
      </c>
      <c r="O19202" t="s">
        <v>88180</v>
      </c>
      <c r="Q19202">
        <v>6550</v>
      </c>
      <c r="R19202">
        <v>201</v>
      </c>
      <c r="S19202">
        <v>2</v>
      </c>
      <c r="T19202">
        <v>0</v>
      </c>
      <c r="U19202">
        <v>15</v>
      </c>
    </row>
    <row r="19203" spans="1:21" x14ac:dyDescent="0.25">
      <c r="A19203" t="s">
        <v>84019</v>
      </c>
      <c r="B19203" t="s">
        <v>84020</v>
      </c>
      <c r="C19203" t="s">
        <v>88181</v>
      </c>
      <c r="D19203" t="s">
        <v>88182</v>
      </c>
      <c r="E19203" s="1">
        <v>43018.947916666664</v>
      </c>
      <c r="F19203" t="s">
        <v>88183</v>
      </c>
      <c r="G19203" t="s">
        <v>88184</v>
      </c>
      <c r="H19203">
        <v>27</v>
      </c>
      <c r="I19203" t="s">
        <v>28</v>
      </c>
      <c r="J19203" t="s">
        <v>88185</v>
      </c>
      <c r="K19203">
        <v>3184</v>
      </c>
      <c r="L19203" t="s">
        <v>30</v>
      </c>
      <c r="M19203" t="s">
        <v>31</v>
      </c>
      <c r="N19203" t="b">
        <v>0</v>
      </c>
      <c r="Q19203">
        <v>10493</v>
      </c>
      <c r="R19203">
        <v>292</v>
      </c>
      <c r="S19203">
        <v>5</v>
      </c>
      <c r="T19203">
        <v>0</v>
      </c>
      <c r="U19203">
        <v>20</v>
      </c>
    </row>
    <row r="19204" spans="1:21" x14ac:dyDescent="0.25">
      <c r="A19204" t="s">
        <v>84019</v>
      </c>
      <c r="B19204" t="s">
        <v>84020</v>
      </c>
      <c r="C19204" t="s">
        <v>88186</v>
      </c>
      <c r="D19204" t="s">
        <v>88187</v>
      </c>
      <c r="E19204" s="1">
        <v>43018.863888888889</v>
      </c>
      <c r="F19204" t="s">
        <v>88188</v>
      </c>
      <c r="G19204" t="s">
        <v>88189</v>
      </c>
      <c r="H19204">
        <v>27</v>
      </c>
      <c r="I19204" t="s">
        <v>28</v>
      </c>
      <c r="J19204" t="s">
        <v>88190</v>
      </c>
      <c r="K19204">
        <v>327</v>
      </c>
      <c r="L19204" t="s">
        <v>30</v>
      </c>
      <c r="M19204" t="s">
        <v>31</v>
      </c>
      <c r="N19204" t="b">
        <v>0</v>
      </c>
      <c r="Q19204">
        <v>2397</v>
      </c>
      <c r="R19204">
        <v>41</v>
      </c>
      <c r="S19204">
        <v>0</v>
      </c>
      <c r="T19204">
        <v>0</v>
      </c>
      <c r="U19204">
        <v>3</v>
      </c>
    </row>
    <row r="19205" spans="1:21" x14ac:dyDescent="0.25">
      <c r="A19205" t="s">
        <v>84019</v>
      </c>
      <c r="B19205" t="s">
        <v>84020</v>
      </c>
      <c r="C19205" t="s">
        <v>88191</v>
      </c>
      <c r="D19205" t="s">
        <v>88192</v>
      </c>
      <c r="E19205" s="1">
        <v>42988.793749999997</v>
      </c>
      <c r="F19205" t="s">
        <v>88193</v>
      </c>
      <c r="G19205" t="s">
        <v>88194</v>
      </c>
      <c r="H19205">
        <v>27</v>
      </c>
      <c r="I19205" t="s">
        <v>28</v>
      </c>
      <c r="J19205" t="s">
        <v>88195</v>
      </c>
      <c r="K19205">
        <v>1246</v>
      </c>
      <c r="L19205" t="s">
        <v>30</v>
      </c>
      <c r="M19205" t="s">
        <v>31</v>
      </c>
      <c r="N19205" t="b">
        <v>0</v>
      </c>
      <c r="Q19205">
        <v>5121</v>
      </c>
      <c r="R19205">
        <v>58</v>
      </c>
      <c r="S19205">
        <v>4</v>
      </c>
      <c r="T19205">
        <v>0</v>
      </c>
      <c r="U19205">
        <v>3</v>
      </c>
    </row>
    <row r="19206" spans="1:21" x14ac:dyDescent="0.25">
      <c r="A19206" t="s">
        <v>84019</v>
      </c>
      <c r="B19206" t="s">
        <v>84020</v>
      </c>
      <c r="C19206" t="s">
        <v>88196</v>
      </c>
      <c r="D19206" t="s">
        <v>88197</v>
      </c>
      <c r="E19206" s="1">
        <v>42988.010416666664</v>
      </c>
      <c r="F19206" t="s">
        <v>88198</v>
      </c>
      <c r="G19206" t="s">
        <v>88199</v>
      </c>
      <c r="H19206">
        <v>27</v>
      </c>
      <c r="I19206" t="s">
        <v>28</v>
      </c>
      <c r="J19206" t="s">
        <v>88200</v>
      </c>
      <c r="K19206">
        <v>2117</v>
      </c>
      <c r="L19206" t="s">
        <v>30</v>
      </c>
      <c r="M19206" t="s">
        <v>31</v>
      </c>
      <c r="N19206" t="b">
        <v>0</v>
      </c>
      <c r="O19206" t="s">
        <v>88201</v>
      </c>
      <c r="Q19206">
        <v>43856</v>
      </c>
      <c r="R19206">
        <v>1563</v>
      </c>
      <c r="S19206">
        <v>13</v>
      </c>
      <c r="T19206">
        <v>0</v>
      </c>
      <c r="U19206">
        <v>72</v>
      </c>
    </row>
    <row r="19207" spans="1:21" x14ac:dyDescent="0.25">
      <c r="A19207" t="s">
        <v>84019</v>
      </c>
      <c r="B19207" t="s">
        <v>84020</v>
      </c>
      <c r="C19207" t="s">
        <v>88202</v>
      </c>
      <c r="D19207" t="s">
        <v>88203</v>
      </c>
      <c r="E19207" s="1">
        <v>42957.061805555553</v>
      </c>
      <c r="F19207" t="s">
        <v>88204</v>
      </c>
      <c r="G19207" t="s">
        <v>88205</v>
      </c>
      <c r="H19207">
        <v>27</v>
      </c>
      <c r="I19207" t="s">
        <v>28</v>
      </c>
      <c r="J19207" t="s">
        <v>88206</v>
      </c>
      <c r="K19207">
        <v>1532</v>
      </c>
      <c r="L19207" t="s">
        <v>30</v>
      </c>
      <c r="M19207" t="s">
        <v>31</v>
      </c>
      <c r="N19207" t="b">
        <v>0</v>
      </c>
      <c r="Q19207">
        <v>2798</v>
      </c>
      <c r="R19207">
        <v>33</v>
      </c>
      <c r="S19207">
        <v>2</v>
      </c>
      <c r="T19207">
        <v>0</v>
      </c>
      <c r="U19207">
        <v>1</v>
      </c>
    </row>
    <row r="19208" spans="1:21" x14ac:dyDescent="0.25">
      <c r="A19208" t="s">
        <v>84019</v>
      </c>
      <c r="B19208" t="s">
        <v>84020</v>
      </c>
      <c r="C19208" t="s">
        <v>88207</v>
      </c>
      <c r="D19208" t="s">
        <v>88208</v>
      </c>
      <c r="E19208" s="1">
        <v>42865.82708333333</v>
      </c>
      <c r="F19208" t="s">
        <v>88209</v>
      </c>
      <c r="G19208" t="s">
        <v>88210</v>
      </c>
      <c r="H19208">
        <v>27</v>
      </c>
      <c r="I19208" t="s">
        <v>28</v>
      </c>
      <c r="J19208" t="s">
        <v>88211</v>
      </c>
      <c r="K19208">
        <v>2632</v>
      </c>
      <c r="L19208" t="s">
        <v>30</v>
      </c>
      <c r="M19208" t="s">
        <v>31</v>
      </c>
      <c r="N19208" t="b">
        <v>0</v>
      </c>
      <c r="Q19208">
        <v>4617</v>
      </c>
      <c r="R19208">
        <v>69</v>
      </c>
      <c r="S19208">
        <v>3</v>
      </c>
      <c r="T19208">
        <v>0</v>
      </c>
      <c r="U19208">
        <v>1</v>
      </c>
    </row>
    <row r="19209" spans="1:21" x14ac:dyDescent="0.25">
      <c r="A19209" t="s">
        <v>84019</v>
      </c>
      <c r="B19209" t="s">
        <v>84020</v>
      </c>
      <c r="C19209" t="s">
        <v>88212</v>
      </c>
      <c r="D19209" t="s">
        <v>88213</v>
      </c>
      <c r="E19209" s="1">
        <v>42835.831250000003</v>
      </c>
      <c r="F19209" t="s">
        <v>88214</v>
      </c>
      <c r="G19209" t="s">
        <v>88215</v>
      </c>
      <c r="H19209">
        <v>27</v>
      </c>
      <c r="I19209" t="s">
        <v>28</v>
      </c>
      <c r="J19209" t="s">
        <v>88216</v>
      </c>
      <c r="K19209">
        <v>2854</v>
      </c>
      <c r="L19209" t="s">
        <v>30</v>
      </c>
      <c r="M19209" t="s">
        <v>31</v>
      </c>
      <c r="N19209" t="b">
        <v>0</v>
      </c>
      <c r="Q19209">
        <v>4046</v>
      </c>
      <c r="R19209">
        <v>61</v>
      </c>
      <c r="S19209">
        <v>5</v>
      </c>
      <c r="T19209">
        <v>0</v>
      </c>
      <c r="U19209">
        <v>2</v>
      </c>
    </row>
    <row r="19210" spans="1:21" x14ac:dyDescent="0.25">
      <c r="A19210" t="s">
        <v>84019</v>
      </c>
      <c r="B19210" t="s">
        <v>84020</v>
      </c>
      <c r="C19210" t="s">
        <v>88217</v>
      </c>
      <c r="D19210" t="s">
        <v>88218</v>
      </c>
      <c r="E19210" s="1">
        <v>42804.859722222223</v>
      </c>
      <c r="F19210" t="s">
        <v>88219</v>
      </c>
      <c r="G19210" t="s">
        <v>88220</v>
      </c>
      <c r="H19210">
        <v>27</v>
      </c>
      <c r="I19210" t="s">
        <v>28</v>
      </c>
      <c r="J19210" t="s">
        <v>88221</v>
      </c>
      <c r="K19210">
        <v>1758</v>
      </c>
      <c r="L19210" t="s">
        <v>30</v>
      </c>
      <c r="M19210" t="s">
        <v>31</v>
      </c>
      <c r="N19210" t="b">
        <v>0</v>
      </c>
      <c r="Q19210">
        <v>8413</v>
      </c>
      <c r="R19210">
        <v>109</v>
      </c>
      <c r="S19210">
        <v>6</v>
      </c>
      <c r="T19210">
        <v>0</v>
      </c>
      <c r="U19210">
        <v>21</v>
      </c>
    </row>
    <row r="19211" spans="1:21" x14ac:dyDescent="0.25">
      <c r="A19211" t="s">
        <v>84019</v>
      </c>
      <c r="B19211" t="s">
        <v>84020</v>
      </c>
      <c r="C19211" t="s">
        <v>88222</v>
      </c>
      <c r="D19211" t="s">
        <v>88223</v>
      </c>
      <c r="E19211" t="s">
        <v>88224</v>
      </c>
      <c r="F19211" t="s">
        <v>88225</v>
      </c>
      <c r="G19211" t="s">
        <v>88226</v>
      </c>
      <c r="H19211">
        <v>27</v>
      </c>
      <c r="I19211" t="s">
        <v>28</v>
      </c>
      <c r="J19211" t="s">
        <v>88227</v>
      </c>
      <c r="K19211">
        <v>2694</v>
      </c>
      <c r="L19211" t="s">
        <v>30</v>
      </c>
      <c r="M19211" t="s">
        <v>31</v>
      </c>
      <c r="N19211" t="b">
        <v>0</v>
      </c>
      <c r="Q19211">
        <v>4728</v>
      </c>
      <c r="R19211">
        <v>53</v>
      </c>
      <c r="S19211">
        <v>3</v>
      </c>
      <c r="T19211">
        <v>0</v>
      </c>
      <c r="U19211">
        <v>6</v>
      </c>
    </row>
    <row r="19212" spans="1:21" x14ac:dyDescent="0.25">
      <c r="A19212" t="s">
        <v>84019</v>
      </c>
      <c r="B19212" t="s">
        <v>84020</v>
      </c>
      <c r="C19212" t="s">
        <v>88228</v>
      </c>
      <c r="D19212" t="s">
        <v>88229</v>
      </c>
      <c r="E19212" t="s">
        <v>88230</v>
      </c>
      <c r="F19212" t="s">
        <v>88231</v>
      </c>
      <c r="G19212" t="s">
        <v>88232</v>
      </c>
      <c r="H19212">
        <v>27</v>
      </c>
      <c r="I19212" t="s">
        <v>28</v>
      </c>
      <c r="J19212" t="s">
        <v>6930</v>
      </c>
      <c r="K19212">
        <v>1091</v>
      </c>
      <c r="L19212" t="s">
        <v>30</v>
      </c>
      <c r="M19212" t="s">
        <v>31</v>
      </c>
      <c r="N19212" t="b">
        <v>1</v>
      </c>
      <c r="O19212" t="s">
        <v>88233</v>
      </c>
      <c r="P19212">
        <v>1</v>
      </c>
      <c r="Q19212">
        <v>13855</v>
      </c>
      <c r="R19212">
        <v>219</v>
      </c>
      <c r="S19212">
        <v>9</v>
      </c>
      <c r="T19212">
        <v>0</v>
      </c>
      <c r="U19212">
        <v>11</v>
      </c>
    </row>
    <row r="19213" spans="1:21" x14ac:dyDescent="0.25">
      <c r="A19213" t="s">
        <v>84019</v>
      </c>
      <c r="B19213" t="s">
        <v>84020</v>
      </c>
      <c r="C19213" t="s">
        <v>88234</v>
      </c>
      <c r="D19213" t="s">
        <v>88235</v>
      </c>
      <c r="E19213" t="s">
        <v>88236</v>
      </c>
      <c r="F19213" t="s">
        <v>88237</v>
      </c>
      <c r="G19213" t="s">
        <v>88238</v>
      </c>
      <c r="H19213">
        <v>27</v>
      </c>
      <c r="I19213" t="s">
        <v>28</v>
      </c>
      <c r="J19213" t="s">
        <v>88239</v>
      </c>
      <c r="K19213">
        <v>3280</v>
      </c>
      <c r="L19213" t="s">
        <v>30</v>
      </c>
      <c r="M19213" t="s">
        <v>31</v>
      </c>
      <c r="N19213" t="b">
        <v>0</v>
      </c>
      <c r="O19213" t="s">
        <v>88240</v>
      </c>
      <c r="P19213">
        <v>1</v>
      </c>
      <c r="Q19213">
        <v>54120</v>
      </c>
      <c r="R19213">
        <v>741</v>
      </c>
      <c r="S19213">
        <v>21</v>
      </c>
      <c r="T19213">
        <v>0</v>
      </c>
      <c r="U19213">
        <v>83</v>
      </c>
    </row>
    <row r="19214" spans="1:21" x14ac:dyDescent="0.25">
      <c r="A19214" t="s">
        <v>84019</v>
      </c>
      <c r="B19214" t="s">
        <v>84020</v>
      </c>
      <c r="C19214" t="s">
        <v>88241</v>
      </c>
      <c r="D19214" t="s">
        <v>88242</v>
      </c>
      <c r="E19214" t="s">
        <v>88243</v>
      </c>
      <c r="F19214" t="s">
        <v>88244</v>
      </c>
      <c r="G19214" t="s">
        <v>88245</v>
      </c>
      <c r="H19214">
        <v>27</v>
      </c>
      <c r="I19214" t="s">
        <v>28</v>
      </c>
      <c r="J19214" t="s">
        <v>88246</v>
      </c>
      <c r="K19214">
        <v>2744</v>
      </c>
      <c r="L19214" t="s">
        <v>30</v>
      </c>
      <c r="M19214" t="s">
        <v>31</v>
      </c>
      <c r="N19214" t="b">
        <v>0</v>
      </c>
      <c r="Q19214">
        <v>18492</v>
      </c>
      <c r="R19214">
        <v>331</v>
      </c>
      <c r="S19214">
        <v>11</v>
      </c>
      <c r="T19214">
        <v>0</v>
      </c>
      <c r="U19214">
        <v>18</v>
      </c>
    </row>
    <row r="19215" spans="1:21" x14ac:dyDescent="0.25">
      <c r="A19215" t="s">
        <v>84019</v>
      </c>
      <c r="B19215" t="s">
        <v>84020</v>
      </c>
      <c r="C19215" t="s">
        <v>88247</v>
      </c>
      <c r="D19215" t="s">
        <v>88248</v>
      </c>
      <c r="E19215" t="s">
        <v>88249</v>
      </c>
      <c r="F19215" t="s">
        <v>88250</v>
      </c>
      <c r="G19215" t="s">
        <v>88251</v>
      </c>
      <c r="H19215">
        <v>27</v>
      </c>
      <c r="I19215" t="s">
        <v>28</v>
      </c>
      <c r="J19215" t="s">
        <v>88252</v>
      </c>
      <c r="K19215">
        <v>1302</v>
      </c>
      <c r="L19215" t="s">
        <v>30</v>
      </c>
      <c r="M19215" t="s">
        <v>31</v>
      </c>
      <c r="N19215" t="b">
        <v>0</v>
      </c>
      <c r="Q19215">
        <v>1718</v>
      </c>
      <c r="R19215">
        <v>35</v>
      </c>
      <c r="S19215">
        <v>1</v>
      </c>
      <c r="T19215">
        <v>0</v>
      </c>
      <c r="U19215">
        <v>0</v>
      </c>
    </row>
    <row r="19216" spans="1:21" x14ac:dyDescent="0.25">
      <c r="A19216" t="s">
        <v>84019</v>
      </c>
      <c r="B19216" t="s">
        <v>84020</v>
      </c>
      <c r="C19216" t="s">
        <v>88253</v>
      </c>
      <c r="D19216" t="s">
        <v>88254</v>
      </c>
      <c r="E19216" t="s">
        <v>88255</v>
      </c>
      <c r="F19216" t="s">
        <v>88256</v>
      </c>
      <c r="G19216" t="s">
        <v>88257</v>
      </c>
      <c r="H19216">
        <v>27</v>
      </c>
      <c r="I19216" t="s">
        <v>28</v>
      </c>
      <c r="J19216" t="s">
        <v>1343</v>
      </c>
      <c r="K19216">
        <v>197</v>
      </c>
      <c r="L19216" t="s">
        <v>30</v>
      </c>
      <c r="M19216" t="s">
        <v>31</v>
      </c>
      <c r="N19216" t="b">
        <v>1</v>
      </c>
      <c r="O19216" t="s">
        <v>88258</v>
      </c>
      <c r="Q19216">
        <v>2291</v>
      </c>
      <c r="R19216">
        <v>191</v>
      </c>
      <c r="S19216">
        <v>1</v>
      </c>
      <c r="T19216">
        <v>0</v>
      </c>
      <c r="U19216">
        <v>36</v>
      </c>
    </row>
    <row r="19217" spans="1:21" x14ac:dyDescent="0.25">
      <c r="A19217" t="s">
        <v>84019</v>
      </c>
      <c r="B19217" t="s">
        <v>84020</v>
      </c>
      <c r="C19217" t="s">
        <v>88259</v>
      </c>
      <c r="D19217" t="s">
        <v>88260</v>
      </c>
      <c r="E19217" t="s">
        <v>88261</v>
      </c>
      <c r="F19217" t="s">
        <v>88262</v>
      </c>
      <c r="G19217" t="s">
        <v>88263</v>
      </c>
      <c r="H19217">
        <v>27</v>
      </c>
      <c r="I19217" t="s">
        <v>28</v>
      </c>
      <c r="J19217" t="s">
        <v>88264</v>
      </c>
      <c r="K19217">
        <v>3326</v>
      </c>
      <c r="L19217" t="s">
        <v>30</v>
      </c>
      <c r="M19217" t="s">
        <v>31</v>
      </c>
      <c r="N19217" t="b">
        <v>0</v>
      </c>
      <c r="Q19217">
        <v>2895</v>
      </c>
      <c r="R19217">
        <v>46</v>
      </c>
      <c r="S19217">
        <v>1</v>
      </c>
      <c r="T19217">
        <v>0</v>
      </c>
      <c r="U19217">
        <v>3</v>
      </c>
    </row>
    <row r="19218" spans="1:21" x14ac:dyDescent="0.25">
      <c r="A19218" t="s">
        <v>84019</v>
      </c>
      <c r="B19218" t="s">
        <v>84020</v>
      </c>
      <c r="C19218" t="s">
        <v>88265</v>
      </c>
      <c r="D19218" t="s">
        <v>88266</v>
      </c>
      <c r="E19218" t="s">
        <v>88267</v>
      </c>
      <c r="F19218" t="s">
        <v>88268</v>
      </c>
      <c r="G19218" t="s">
        <v>88269</v>
      </c>
      <c r="H19218">
        <v>27</v>
      </c>
      <c r="I19218" t="s">
        <v>28</v>
      </c>
      <c r="J19218" t="s">
        <v>22421</v>
      </c>
      <c r="K19218">
        <v>1791</v>
      </c>
      <c r="L19218" t="s">
        <v>30</v>
      </c>
      <c r="M19218" t="s">
        <v>31</v>
      </c>
      <c r="N19218" t="b">
        <v>0</v>
      </c>
      <c r="O19218" t="s">
        <v>88270</v>
      </c>
      <c r="P19218">
        <v>1</v>
      </c>
      <c r="Q19218">
        <v>39169</v>
      </c>
      <c r="R19218">
        <v>788</v>
      </c>
      <c r="S19218">
        <v>24</v>
      </c>
      <c r="T19218">
        <v>0</v>
      </c>
      <c r="U19218">
        <v>52</v>
      </c>
    </row>
    <row r="19219" spans="1:21" x14ac:dyDescent="0.25">
      <c r="A19219" t="s">
        <v>84019</v>
      </c>
      <c r="B19219" t="s">
        <v>84020</v>
      </c>
      <c r="C19219" t="s">
        <v>88271</v>
      </c>
      <c r="D19219" t="s">
        <v>88272</v>
      </c>
      <c r="E19219" t="s">
        <v>88273</v>
      </c>
      <c r="F19219" t="s">
        <v>88274</v>
      </c>
      <c r="G19219" t="s">
        <v>88275</v>
      </c>
      <c r="H19219">
        <v>27</v>
      </c>
      <c r="I19219" t="s">
        <v>28</v>
      </c>
      <c r="J19219" t="s">
        <v>88276</v>
      </c>
      <c r="K19219">
        <v>554</v>
      </c>
      <c r="L19219" t="s">
        <v>30</v>
      </c>
      <c r="M19219" t="s">
        <v>31</v>
      </c>
      <c r="N19219" t="b">
        <v>0</v>
      </c>
      <c r="Q19219">
        <v>2179</v>
      </c>
      <c r="R19219">
        <v>29</v>
      </c>
      <c r="S19219">
        <v>1</v>
      </c>
      <c r="T19219">
        <v>0</v>
      </c>
      <c r="U19219">
        <v>0</v>
      </c>
    </row>
    <row r="19220" spans="1:21" x14ac:dyDescent="0.25">
      <c r="A19220" t="s">
        <v>84019</v>
      </c>
      <c r="B19220" t="s">
        <v>84020</v>
      </c>
      <c r="C19220" t="s">
        <v>88277</v>
      </c>
      <c r="D19220" t="s">
        <v>88278</v>
      </c>
      <c r="E19220" t="s">
        <v>88279</v>
      </c>
      <c r="F19220" t="s">
        <v>88280</v>
      </c>
      <c r="G19220" t="s">
        <v>88281</v>
      </c>
      <c r="H19220">
        <v>27</v>
      </c>
      <c r="I19220" t="s">
        <v>28</v>
      </c>
      <c r="J19220" t="s">
        <v>988</v>
      </c>
      <c r="K19220">
        <v>667</v>
      </c>
      <c r="L19220" t="s">
        <v>30</v>
      </c>
      <c r="M19220" t="s">
        <v>31</v>
      </c>
      <c r="N19220" t="b">
        <v>1</v>
      </c>
      <c r="O19220" t="s">
        <v>88282</v>
      </c>
      <c r="P19220">
        <v>1</v>
      </c>
      <c r="Q19220">
        <v>70104</v>
      </c>
      <c r="R19220">
        <v>1224</v>
      </c>
      <c r="S19220">
        <v>36</v>
      </c>
      <c r="T19220">
        <v>0</v>
      </c>
      <c r="U19220">
        <v>165</v>
      </c>
    </row>
    <row r="19221" spans="1:21" x14ac:dyDescent="0.25">
      <c r="A19221" t="s">
        <v>84019</v>
      </c>
      <c r="B19221" t="s">
        <v>84020</v>
      </c>
      <c r="C19221" t="s">
        <v>88283</v>
      </c>
      <c r="D19221" t="s">
        <v>88284</v>
      </c>
      <c r="E19221" t="s">
        <v>88285</v>
      </c>
      <c r="F19221" t="s">
        <v>88286</v>
      </c>
      <c r="G19221" t="s">
        <v>88287</v>
      </c>
      <c r="H19221">
        <v>27</v>
      </c>
      <c r="I19221" t="s">
        <v>28</v>
      </c>
      <c r="J19221" t="s">
        <v>84466</v>
      </c>
      <c r="K19221">
        <v>2511</v>
      </c>
      <c r="L19221" t="s">
        <v>30</v>
      </c>
      <c r="M19221" t="s">
        <v>31</v>
      </c>
      <c r="N19221" t="b">
        <v>0</v>
      </c>
      <c r="Q19221">
        <v>1593</v>
      </c>
      <c r="R19221">
        <v>24</v>
      </c>
      <c r="S19221">
        <v>3</v>
      </c>
      <c r="T19221">
        <v>0</v>
      </c>
      <c r="U19221">
        <v>0</v>
      </c>
    </row>
    <row r="19222" spans="1:21" x14ac:dyDescent="0.25">
      <c r="A19222" t="s">
        <v>84019</v>
      </c>
      <c r="B19222" t="s">
        <v>84020</v>
      </c>
      <c r="C19222" t="s">
        <v>88288</v>
      </c>
      <c r="D19222" t="s">
        <v>88289</v>
      </c>
      <c r="E19222" t="s">
        <v>88290</v>
      </c>
      <c r="F19222" t="s">
        <v>88291</v>
      </c>
      <c r="G19222" t="s">
        <v>88292</v>
      </c>
      <c r="H19222">
        <v>27</v>
      </c>
      <c r="I19222" t="s">
        <v>28</v>
      </c>
      <c r="J19222" t="s">
        <v>88293</v>
      </c>
      <c r="K19222">
        <v>3027</v>
      </c>
      <c r="L19222" t="s">
        <v>30</v>
      </c>
      <c r="M19222" t="s">
        <v>31</v>
      </c>
      <c r="N19222" t="b">
        <v>0</v>
      </c>
      <c r="Q19222">
        <v>2196</v>
      </c>
      <c r="R19222">
        <v>44</v>
      </c>
      <c r="S19222">
        <v>0</v>
      </c>
      <c r="T19222">
        <v>0</v>
      </c>
      <c r="U19222">
        <v>0</v>
      </c>
    </row>
    <row r="19223" spans="1:21" x14ac:dyDescent="0.25">
      <c r="A19223" t="s">
        <v>84019</v>
      </c>
      <c r="B19223" t="s">
        <v>84020</v>
      </c>
      <c r="C19223" t="s">
        <v>88294</v>
      </c>
      <c r="D19223" t="s">
        <v>88295</v>
      </c>
      <c r="E19223" t="s">
        <v>88296</v>
      </c>
      <c r="F19223" t="s">
        <v>88297</v>
      </c>
      <c r="G19223" t="s">
        <v>88298</v>
      </c>
      <c r="H19223">
        <v>27</v>
      </c>
      <c r="I19223" t="s">
        <v>28</v>
      </c>
      <c r="J19223" t="s">
        <v>1638</v>
      </c>
      <c r="K19223">
        <v>815</v>
      </c>
      <c r="L19223" t="s">
        <v>30</v>
      </c>
      <c r="M19223" t="s">
        <v>31</v>
      </c>
      <c r="N19223" t="b">
        <v>0</v>
      </c>
      <c r="O19223" t="s">
        <v>88299</v>
      </c>
      <c r="Q19223">
        <v>9828</v>
      </c>
      <c r="R19223">
        <v>144</v>
      </c>
      <c r="S19223">
        <v>6</v>
      </c>
      <c r="T19223">
        <v>0</v>
      </c>
      <c r="U19223">
        <v>15</v>
      </c>
    </row>
    <row r="19224" spans="1:21" x14ac:dyDescent="0.25">
      <c r="A19224" t="s">
        <v>84019</v>
      </c>
      <c r="B19224" t="s">
        <v>84020</v>
      </c>
      <c r="C19224" t="s">
        <v>88300</v>
      </c>
      <c r="D19224" t="s">
        <v>88301</v>
      </c>
      <c r="E19224" t="s">
        <v>88302</v>
      </c>
      <c r="F19224" t="s">
        <v>88303</v>
      </c>
      <c r="G19224" t="s">
        <v>88304</v>
      </c>
      <c r="H19224">
        <v>27</v>
      </c>
      <c r="I19224" t="s">
        <v>28</v>
      </c>
      <c r="J19224" t="s">
        <v>88305</v>
      </c>
      <c r="K19224">
        <v>508</v>
      </c>
      <c r="L19224" t="s">
        <v>30</v>
      </c>
      <c r="M19224" t="s">
        <v>31</v>
      </c>
      <c r="N19224" t="b">
        <v>0</v>
      </c>
      <c r="O19224" t="s">
        <v>88306</v>
      </c>
      <c r="Q19224">
        <v>104877</v>
      </c>
      <c r="R19224">
        <v>1339</v>
      </c>
      <c r="S19224">
        <v>19</v>
      </c>
      <c r="T19224">
        <v>0</v>
      </c>
      <c r="U19224">
        <v>104</v>
      </c>
    </row>
    <row r="19225" spans="1:21" x14ac:dyDescent="0.25">
      <c r="A19225" t="s">
        <v>84019</v>
      </c>
      <c r="B19225" t="s">
        <v>84020</v>
      </c>
      <c r="C19225" t="s">
        <v>88307</v>
      </c>
      <c r="D19225" t="s">
        <v>88308</v>
      </c>
      <c r="E19225" t="s">
        <v>88309</v>
      </c>
      <c r="F19225" t="s">
        <v>88310</v>
      </c>
      <c r="G19225" t="s">
        <v>88311</v>
      </c>
      <c r="H19225">
        <v>27</v>
      </c>
      <c r="I19225" t="s">
        <v>28</v>
      </c>
      <c r="J19225" t="s">
        <v>88312</v>
      </c>
      <c r="K19225">
        <v>1055</v>
      </c>
      <c r="L19225" t="s">
        <v>30</v>
      </c>
      <c r="M19225" t="s">
        <v>31</v>
      </c>
      <c r="N19225" t="b">
        <v>0</v>
      </c>
      <c r="Q19225">
        <v>2205</v>
      </c>
      <c r="R19225">
        <v>36</v>
      </c>
      <c r="S19225">
        <v>2</v>
      </c>
      <c r="T19225">
        <v>0</v>
      </c>
      <c r="U19225">
        <v>1</v>
      </c>
    </row>
    <row r="19226" spans="1:21" x14ac:dyDescent="0.25">
      <c r="A19226" t="s">
        <v>84019</v>
      </c>
      <c r="B19226" t="s">
        <v>84020</v>
      </c>
      <c r="C19226" t="s">
        <v>88313</v>
      </c>
      <c r="D19226" t="s">
        <v>88314</v>
      </c>
      <c r="E19226" t="s">
        <v>88315</v>
      </c>
      <c r="F19226" t="s">
        <v>88316</v>
      </c>
      <c r="G19226" t="s">
        <v>88317</v>
      </c>
      <c r="H19226">
        <v>27</v>
      </c>
      <c r="I19226" t="s">
        <v>28</v>
      </c>
      <c r="J19226" t="s">
        <v>4498</v>
      </c>
      <c r="K19226">
        <v>658</v>
      </c>
      <c r="L19226" t="s">
        <v>30</v>
      </c>
      <c r="M19226" t="s">
        <v>31</v>
      </c>
      <c r="N19226" t="b">
        <v>1</v>
      </c>
      <c r="O19226" t="s">
        <v>88318</v>
      </c>
      <c r="P19226">
        <v>1</v>
      </c>
      <c r="Q19226">
        <v>28037</v>
      </c>
      <c r="R19226">
        <v>640</v>
      </c>
      <c r="S19226">
        <v>8</v>
      </c>
      <c r="T19226">
        <v>0</v>
      </c>
      <c r="U19226">
        <v>46</v>
      </c>
    </row>
    <row r="19227" spans="1:21" x14ac:dyDescent="0.25">
      <c r="A19227" t="s">
        <v>84019</v>
      </c>
      <c r="B19227" t="s">
        <v>84020</v>
      </c>
      <c r="C19227" t="s">
        <v>88319</v>
      </c>
      <c r="D19227" t="s">
        <v>88320</v>
      </c>
      <c r="E19227" t="s">
        <v>88321</v>
      </c>
      <c r="F19227" t="s">
        <v>88322</v>
      </c>
      <c r="G19227" t="s">
        <v>88323</v>
      </c>
      <c r="H19227">
        <v>27</v>
      </c>
      <c r="I19227" t="s">
        <v>28</v>
      </c>
      <c r="J19227" t="s">
        <v>88324</v>
      </c>
      <c r="K19227">
        <v>2926</v>
      </c>
      <c r="L19227" t="s">
        <v>30</v>
      </c>
      <c r="M19227" t="s">
        <v>31</v>
      </c>
      <c r="N19227" t="b">
        <v>0</v>
      </c>
      <c r="Q19227">
        <v>1606</v>
      </c>
      <c r="R19227">
        <v>18</v>
      </c>
      <c r="S19227">
        <v>0</v>
      </c>
      <c r="T19227">
        <v>0</v>
      </c>
      <c r="U19227">
        <v>0</v>
      </c>
    </row>
    <row r="19228" spans="1:21" x14ac:dyDescent="0.25">
      <c r="A19228" t="s">
        <v>84019</v>
      </c>
      <c r="B19228" t="s">
        <v>84020</v>
      </c>
      <c r="C19228" t="s">
        <v>88325</v>
      </c>
      <c r="D19228" t="s">
        <v>88326</v>
      </c>
      <c r="E19228" t="s">
        <v>88327</v>
      </c>
      <c r="F19228" t="s">
        <v>88328</v>
      </c>
      <c r="G19228" t="s">
        <v>88329</v>
      </c>
      <c r="H19228">
        <v>27</v>
      </c>
      <c r="I19228" t="s">
        <v>28</v>
      </c>
      <c r="J19228" t="s">
        <v>88330</v>
      </c>
      <c r="K19228">
        <v>144</v>
      </c>
      <c r="L19228" t="s">
        <v>30</v>
      </c>
      <c r="M19228" t="s">
        <v>31</v>
      </c>
      <c r="N19228" t="b">
        <v>0</v>
      </c>
      <c r="Q19228">
        <v>1705</v>
      </c>
      <c r="R19228">
        <v>28</v>
      </c>
      <c r="S19228">
        <v>1</v>
      </c>
      <c r="T19228">
        <v>0</v>
      </c>
      <c r="U19228">
        <v>0</v>
      </c>
    </row>
    <row r="19229" spans="1:21" x14ac:dyDescent="0.25">
      <c r="A19229" t="s">
        <v>84019</v>
      </c>
      <c r="B19229" t="s">
        <v>84020</v>
      </c>
      <c r="C19229" t="s">
        <v>88331</v>
      </c>
      <c r="D19229" t="s">
        <v>88332</v>
      </c>
      <c r="E19229" t="s">
        <v>88333</v>
      </c>
      <c r="F19229" t="s">
        <v>88334</v>
      </c>
      <c r="G19229" t="s">
        <v>88335</v>
      </c>
      <c r="H19229">
        <v>27</v>
      </c>
      <c r="I19229" t="s">
        <v>28</v>
      </c>
      <c r="J19229" t="s">
        <v>88336</v>
      </c>
      <c r="K19229">
        <v>3113</v>
      </c>
      <c r="L19229" t="s">
        <v>30</v>
      </c>
      <c r="M19229" t="s">
        <v>31</v>
      </c>
      <c r="N19229" t="b">
        <v>0</v>
      </c>
      <c r="Q19229">
        <v>2553</v>
      </c>
      <c r="R19229">
        <v>46</v>
      </c>
      <c r="S19229">
        <v>2</v>
      </c>
      <c r="T19229">
        <v>0</v>
      </c>
      <c r="U19229">
        <v>0</v>
      </c>
    </row>
    <row r="19230" spans="1:21" x14ac:dyDescent="0.25">
      <c r="A19230" t="s">
        <v>84019</v>
      </c>
      <c r="B19230" t="s">
        <v>84020</v>
      </c>
      <c r="C19230" t="s">
        <v>88337</v>
      </c>
      <c r="D19230" t="s">
        <v>88338</v>
      </c>
      <c r="E19230" s="1">
        <v>43078.824305555558</v>
      </c>
      <c r="F19230" t="s">
        <v>88339</v>
      </c>
      <c r="G19230" t="s">
        <v>88340</v>
      </c>
      <c r="H19230">
        <v>27</v>
      </c>
      <c r="I19230" t="s">
        <v>28</v>
      </c>
      <c r="J19230" t="s">
        <v>88341</v>
      </c>
      <c r="K19230">
        <v>2454</v>
      </c>
      <c r="L19230" t="s">
        <v>30</v>
      </c>
      <c r="M19230" t="s">
        <v>31</v>
      </c>
      <c r="N19230" t="b">
        <v>0</v>
      </c>
      <c r="Q19230">
        <v>2808</v>
      </c>
      <c r="R19230">
        <v>66</v>
      </c>
      <c r="S19230">
        <v>2</v>
      </c>
      <c r="T19230">
        <v>0</v>
      </c>
      <c r="U19230">
        <v>3</v>
      </c>
    </row>
    <row r="19231" spans="1:21" x14ac:dyDescent="0.25">
      <c r="A19231" t="s">
        <v>84019</v>
      </c>
      <c r="B19231" t="s">
        <v>84020</v>
      </c>
      <c r="C19231" t="s">
        <v>88342</v>
      </c>
      <c r="D19231" t="s">
        <v>88343</v>
      </c>
      <c r="E19231" s="1">
        <v>43048.802083333336</v>
      </c>
      <c r="F19231" t="s">
        <v>88344</v>
      </c>
      <c r="G19231" t="s">
        <v>88345</v>
      </c>
      <c r="H19231">
        <v>27</v>
      </c>
      <c r="I19231" t="s">
        <v>28</v>
      </c>
      <c r="J19231" t="s">
        <v>88346</v>
      </c>
      <c r="K19231">
        <v>2262</v>
      </c>
      <c r="L19231" t="s">
        <v>30</v>
      </c>
      <c r="M19231" t="s">
        <v>31</v>
      </c>
      <c r="N19231" t="b">
        <v>0</v>
      </c>
      <c r="Q19231">
        <v>3506</v>
      </c>
      <c r="R19231">
        <v>49</v>
      </c>
      <c r="S19231">
        <v>5</v>
      </c>
      <c r="T19231">
        <v>0</v>
      </c>
      <c r="U19231">
        <v>1</v>
      </c>
    </row>
    <row r="19232" spans="1:21" x14ac:dyDescent="0.25">
      <c r="A19232" t="s">
        <v>84019</v>
      </c>
      <c r="B19232" t="s">
        <v>84020</v>
      </c>
      <c r="C19232" t="s">
        <v>88347</v>
      </c>
      <c r="D19232" t="s">
        <v>88348</v>
      </c>
      <c r="E19232" s="1">
        <v>43048.188888888886</v>
      </c>
      <c r="F19232" t="s">
        <v>88349</v>
      </c>
      <c r="G19232" t="s">
        <v>88350</v>
      </c>
      <c r="H19232">
        <v>27</v>
      </c>
      <c r="I19232" t="s">
        <v>28</v>
      </c>
      <c r="J19232" t="s">
        <v>88351</v>
      </c>
      <c r="K19232">
        <v>653</v>
      </c>
      <c r="L19232" t="s">
        <v>30</v>
      </c>
      <c r="M19232" t="s">
        <v>31</v>
      </c>
      <c r="N19232" t="b">
        <v>0</v>
      </c>
      <c r="O19232" t="s">
        <v>88352</v>
      </c>
      <c r="Q19232">
        <v>28379</v>
      </c>
      <c r="R19232">
        <v>419</v>
      </c>
      <c r="S19232">
        <v>1</v>
      </c>
      <c r="T19232">
        <v>0</v>
      </c>
      <c r="U19232">
        <v>155</v>
      </c>
    </row>
    <row r="19233" spans="1:21" x14ac:dyDescent="0.25">
      <c r="A19233" t="s">
        <v>84019</v>
      </c>
      <c r="B19233" t="s">
        <v>84020</v>
      </c>
      <c r="C19233" t="s">
        <v>88353</v>
      </c>
      <c r="D19233" t="s">
        <v>88354</v>
      </c>
      <c r="E19233" s="1">
        <v>43048.15625</v>
      </c>
      <c r="F19233" t="s">
        <v>88355</v>
      </c>
      <c r="G19233" t="s">
        <v>88356</v>
      </c>
      <c r="H19233">
        <v>27</v>
      </c>
      <c r="I19233" t="s">
        <v>28</v>
      </c>
      <c r="J19233" t="s">
        <v>88357</v>
      </c>
      <c r="K19233">
        <v>902</v>
      </c>
      <c r="L19233" t="s">
        <v>30</v>
      </c>
      <c r="M19233" t="s">
        <v>31</v>
      </c>
      <c r="N19233" t="b">
        <v>0</v>
      </c>
      <c r="O19233" t="s">
        <v>88358</v>
      </c>
      <c r="Q19233">
        <v>22597</v>
      </c>
      <c r="R19233">
        <v>207</v>
      </c>
      <c r="S19233">
        <v>2</v>
      </c>
      <c r="T19233">
        <v>0</v>
      </c>
      <c r="U19233">
        <v>64</v>
      </c>
    </row>
    <row r="19234" spans="1:21" x14ac:dyDescent="0.25">
      <c r="A19234" t="s">
        <v>84019</v>
      </c>
      <c r="B19234" t="s">
        <v>84020</v>
      </c>
      <c r="C19234" t="s">
        <v>88359</v>
      </c>
      <c r="D19234" t="s">
        <v>88360</v>
      </c>
      <c r="E19234" s="1">
        <v>42987.823611111111</v>
      </c>
      <c r="F19234" t="s">
        <v>88361</v>
      </c>
      <c r="G19234" t="s">
        <v>88362</v>
      </c>
      <c r="H19234">
        <v>27</v>
      </c>
      <c r="I19234" t="s">
        <v>28</v>
      </c>
      <c r="J19234" t="s">
        <v>88098</v>
      </c>
      <c r="K19234">
        <v>3074</v>
      </c>
      <c r="L19234" t="s">
        <v>30</v>
      </c>
      <c r="M19234" t="s">
        <v>31</v>
      </c>
      <c r="N19234" t="b">
        <v>0</v>
      </c>
      <c r="O19234" t="s">
        <v>88363</v>
      </c>
      <c r="Q19234">
        <v>23307</v>
      </c>
      <c r="R19234">
        <v>249</v>
      </c>
      <c r="S19234">
        <v>6</v>
      </c>
      <c r="T19234">
        <v>0</v>
      </c>
      <c r="U19234">
        <v>44</v>
      </c>
    </row>
    <row r="19235" spans="1:21" x14ac:dyDescent="0.25">
      <c r="A19235" t="s">
        <v>84019</v>
      </c>
      <c r="B19235" t="s">
        <v>84020</v>
      </c>
      <c r="C19235" t="s">
        <v>88364</v>
      </c>
      <c r="D19235" t="s">
        <v>88365</v>
      </c>
      <c r="E19235" s="1">
        <v>42987.631944444445</v>
      </c>
      <c r="F19235" t="s">
        <v>88366</v>
      </c>
      <c r="G19235" t="s">
        <v>88367</v>
      </c>
      <c r="H19235">
        <v>27</v>
      </c>
      <c r="I19235" t="s">
        <v>28</v>
      </c>
      <c r="J19235" t="s">
        <v>88368</v>
      </c>
      <c r="K19235">
        <v>3103</v>
      </c>
      <c r="L19235" t="s">
        <v>30</v>
      </c>
      <c r="M19235" t="s">
        <v>31</v>
      </c>
      <c r="N19235" t="b">
        <v>1</v>
      </c>
      <c r="O19235" t="s">
        <v>88369</v>
      </c>
      <c r="P19235">
        <v>1</v>
      </c>
      <c r="Q19235">
        <v>169037</v>
      </c>
      <c r="R19235">
        <v>2336</v>
      </c>
      <c r="S19235">
        <v>75</v>
      </c>
      <c r="T19235">
        <v>0</v>
      </c>
      <c r="U19235">
        <v>305</v>
      </c>
    </row>
    <row r="19236" spans="1:21" x14ac:dyDescent="0.25">
      <c r="A19236" t="s">
        <v>84019</v>
      </c>
      <c r="B19236" t="s">
        <v>84020</v>
      </c>
      <c r="C19236" t="s">
        <v>88370</v>
      </c>
      <c r="D19236" t="s">
        <v>88371</v>
      </c>
      <c r="E19236" s="1">
        <v>42956.163888888892</v>
      </c>
      <c r="F19236" t="s">
        <v>88372</v>
      </c>
      <c r="G19236" t="s">
        <v>88373</v>
      </c>
      <c r="H19236">
        <v>27</v>
      </c>
      <c r="I19236" t="s">
        <v>28</v>
      </c>
      <c r="J19236" t="s">
        <v>88374</v>
      </c>
      <c r="K19236">
        <v>601</v>
      </c>
      <c r="L19236" t="s">
        <v>30</v>
      </c>
      <c r="M19236" t="s">
        <v>31</v>
      </c>
      <c r="N19236" t="b">
        <v>0</v>
      </c>
      <c r="O19236" t="s">
        <v>88375</v>
      </c>
      <c r="Q19236">
        <v>46738</v>
      </c>
      <c r="R19236">
        <v>401</v>
      </c>
      <c r="S19236">
        <v>5</v>
      </c>
      <c r="T19236">
        <v>0</v>
      </c>
      <c r="U19236">
        <v>55</v>
      </c>
    </row>
    <row r="19237" spans="1:21" x14ac:dyDescent="0.25">
      <c r="A19237" t="s">
        <v>84019</v>
      </c>
      <c r="B19237" t="s">
        <v>84020</v>
      </c>
      <c r="C19237" t="s">
        <v>88376</v>
      </c>
      <c r="D19237" t="s">
        <v>88377</v>
      </c>
      <c r="E19237" s="1">
        <v>42956.04583333333</v>
      </c>
      <c r="F19237" t="s">
        <v>88378</v>
      </c>
      <c r="G19237" t="s">
        <v>88379</v>
      </c>
      <c r="H19237">
        <v>27</v>
      </c>
      <c r="I19237" t="s">
        <v>28</v>
      </c>
      <c r="J19237" t="s">
        <v>88380</v>
      </c>
      <c r="K19237">
        <v>257</v>
      </c>
      <c r="L19237" t="s">
        <v>30</v>
      </c>
      <c r="M19237" t="s">
        <v>31</v>
      </c>
      <c r="N19237" t="b">
        <v>0</v>
      </c>
      <c r="O19237" t="s">
        <v>88381</v>
      </c>
      <c r="Q19237">
        <v>67303</v>
      </c>
      <c r="R19237">
        <v>599</v>
      </c>
      <c r="S19237">
        <v>13</v>
      </c>
      <c r="T19237">
        <v>0</v>
      </c>
      <c r="U19237">
        <v>238</v>
      </c>
    </row>
    <row r="19238" spans="1:21" x14ac:dyDescent="0.25">
      <c r="A19238" t="s">
        <v>84019</v>
      </c>
      <c r="B19238" t="s">
        <v>84020</v>
      </c>
      <c r="C19238" t="s">
        <v>88382</v>
      </c>
      <c r="D19238" t="s">
        <v>88383</v>
      </c>
      <c r="E19238" s="1">
        <v>42925.863194444442</v>
      </c>
      <c r="F19238" t="s">
        <v>88384</v>
      </c>
      <c r="G19238" t="s">
        <v>88385</v>
      </c>
      <c r="H19238">
        <v>27</v>
      </c>
      <c r="I19238" t="s">
        <v>28</v>
      </c>
      <c r="J19238" t="s">
        <v>88386</v>
      </c>
      <c r="K19238">
        <v>139</v>
      </c>
      <c r="L19238" t="s">
        <v>30</v>
      </c>
      <c r="M19238" t="s">
        <v>31</v>
      </c>
      <c r="N19238" t="b">
        <v>0</v>
      </c>
      <c r="Q19238">
        <v>2192</v>
      </c>
      <c r="R19238">
        <v>24</v>
      </c>
      <c r="S19238">
        <v>2</v>
      </c>
      <c r="T19238">
        <v>0</v>
      </c>
      <c r="U19238">
        <v>4</v>
      </c>
    </row>
    <row r="19239" spans="1:21" x14ac:dyDescent="0.25">
      <c r="A19239" t="s">
        <v>84019</v>
      </c>
      <c r="B19239" t="s">
        <v>84020</v>
      </c>
      <c r="C19239" t="s">
        <v>88387</v>
      </c>
      <c r="D19239" t="s">
        <v>88388</v>
      </c>
      <c r="E19239" s="1">
        <v>42895.821527777778</v>
      </c>
      <c r="F19239" t="s">
        <v>88389</v>
      </c>
      <c r="G19239" t="s">
        <v>88390</v>
      </c>
      <c r="H19239">
        <v>27</v>
      </c>
      <c r="I19239" t="s">
        <v>28</v>
      </c>
      <c r="J19239" t="s">
        <v>88391</v>
      </c>
      <c r="K19239">
        <v>2184</v>
      </c>
      <c r="L19239" t="s">
        <v>30</v>
      </c>
      <c r="M19239" t="s">
        <v>31</v>
      </c>
      <c r="N19239" t="b">
        <v>0</v>
      </c>
      <c r="Q19239">
        <v>3442</v>
      </c>
      <c r="R19239">
        <v>53</v>
      </c>
      <c r="S19239">
        <v>2</v>
      </c>
      <c r="T19239">
        <v>0</v>
      </c>
      <c r="U19239">
        <v>2</v>
      </c>
    </row>
    <row r="19240" spans="1:21" x14ac:dyDescent="0.25">
      <c r="A19240" t="s">
        <v>84019</v>
      </c>
      <c r="B19240" t="s">
        <v>84020</v>
      </c>
      <c r="C19240" t="s">
        <v>88392</v>
      </c>
      <c r="D19240" t="s">
        <v>88393</v>
      </c>
      <c r="E19240" s="1">
        <v>42895.143750000003</v>
      </c>
      <c r="F19240" t="s">
        <v>88394</v>
      </c>
      <c r="G19240" t="s">
        <v>88395</v>
      </c>
      <c r="H19240">
        <v>27</v>
      </c>
      <c r="I19240" t="s">
        <v>28</v>
      </c>
      <c r="J19240" t="s">
        <v>88396</v>
      </c>
      <c r="K19240">
        <v>2668</v>
      </c>
      <c r="L19240" t="s">
        <v>30</v>
      </c>
      <c r="M19240" t="s">
        <v>31</v>
      </c>
      <c r="N19240" t="b">
        <v>0</v>
      </c>
      <c r="O19240" t="s">
        <v>88397</v>
      </c>
      <c r="Q19240">
        <v>80627</v>
      </c>
      <c r="R19240">
        <v>891</v>
      </c>
      <c r="S19240">
        <v>23</v>
      </c>
      <c r="T19240">
        <v>0</v>
      </c>
      <c r="U19240">
        <v>303</v>
      </c>
    </row>
    <row r="19241" spans="1:21" x14ac:dyDescent="0.25">
      <c r="A19241" t="s">
        <v>84019</v>
      </c>
      <c r="B19241" t="s">
        <v>84020</v>
      </c>
      <c r="C19241" t="s">
        <v>88398</v>
      </c>
      <c r="D19241" t="s">
        <v>88399</v>
      </c>
      <c r="E19241" s="1">
        <v>42864.847222222219</v>
      </c>
      <c r="F19241" t="s">
        <v>88400</v>
      </c>
      <c r="G19241" t="s">
        <v>88401</v>
      </c>
      <c r="H19241">
        <v>27</v>
      </c>
      <c r="I19241" t="s">
        <v>28</v>
      </c>
      <c r="J19241" t="s">
        <v>88402</v>
      </c>
      <c r="K19241">
        <v>739</v>
      </c>
      <c r="L19241" t="s">
        <v>30</v>
      </c>
      <c r="M19241" t="s">
        <v>31</v>
      </c>
      <c r="N19241" t="b">
        <v>0</v>
      </c>
      <c r="Q19241">
        <v>3778</v>
      </c>
      <c r="R19241">
        <v>47</v>
      </c>
      <c r="S19241">
        <v>6</v>
      </c>
      <c r="T19241">
        <v>0</v>
      </c>
      <c r="U19241">
        <v>4</v>
      </c>
    </row>
    <row r="19242" spans="1:21" x14ac:dyDescent="0.25">
      <c r="A19242" t="s">
        <v>84019</v>
      </c>
      <c r="B19242" t="s">
        <v>84020</v>
      </c>
      <c r="C19242" t="s">
        <v>88403</v>
      </c>
      <c r="D19242" t="s">
        <v>88404</v>
      </c>
      <c r="E19242" s="1">
        <v>42803.201388888891</v>
      </c>
      <c r="F19242" t="s">
        <v>88405</v>
      </c>
      <c r="G19242" t="s">
        <v>88406</v>
      </c>
      <c r="H19242">
        <v>27</v>
      </c>
      <c r="I19242" t="s">
        <v>28</v>
      </c>
      <c r="J19242" t="s">
        <v>65233</v>
      </c>
      <c r="K19242">
        <v>3356</v>
      </c>
      <c r="L19242" t="s">
        <v>30</v>
      </c>
      <c r="M19242" t="s">
        <v>31</v>
      </c>
      <c r="N19242" t="b">
        <v>0</v>
      </c>
      <c r="O19242" t="s">
        <v>88407</v>
      </c>
      <c r="Q19242">
        <v>279263</v>
      </c>
      <c r="R19242">
        <v>4109</v>
      </c>
      <c r="S19242">
        <v>68</v>
      </c>
      <c r="T19242">
        <v>0</v>
      </c>
      <c r="U19242">
        <v>433</v>
      </c>
    </row>
    <row r="19243" spans="1:21" x14ac:dyDescent="0.25">
      <c r="A19243" t="s">
        <v>84019</v>
      </c>
      <c r="B19243" t="s">
        <v>84020</v>
      </c>
      <c r="C19243" t="s">
        <v>88408</v>
      </c>
      <c r="D19243" t="s">
        <v>88409</v>
      </c>
      <c r="E19243" s="1">
        <v>42744.787499999999</v>
      </c>
      <c r="F19243" t="s">
        <v>88410</v>
      </c>
      <c r="G19243" t="s">
        <v>88411</v>
      </c>
      <c r="H19243">
        <v>27</v>
      </c>
      <c r="I19243" t="s">
        <v>28</v>
      </c>
      <c r="J19243" t="s">
        <v>88412</v>
      </c>
      <c r="K19243">
        <v>1158</v>
      </c>
      <c r="L19243" t="s">
        <v>30</v>
      </c>
      <c r="M19243" t="s">
        <v>31</v>
      </c>
      <c r="N19243" t="b">
        <v>0</v>
      </c>
      <c r="Q19243">
        <v>7773</v>
      </c>
      <c r="R19243">
        <v>79</v>
      </c>
      <c r="S19243">
        <v>3</v>
      </c>
      <c r="T19243">
        <v>0</v>
      </c>
      <c r="U19243">
        <v>10</v>
      </c>
    </row>
    <row r="19244" spans="1:21" x14ac:dyDescent="0.25">
      <c r="A19244" t="s">
        <v>84019</v>
      </c>
      <c r="B19244" t="s">
        <v>84020</v>
      </c>
      <c r="C19244" t="s">
        <v>88413</v>
      </c>
      <c r="D19244" t="s">
        <v>88414</v>
      </c>
      <c r="E19244" t="s">
        <v>88415</v>
      </c>
      <c r="F19244" t="s">
        <v>88416</v>
      </c>
      <c r="G19244" t="s">
        <v>88417</v>
      </c>
      <c r="H19244">
        <v>27</v>
      </c>
      <c r="I19244" t="s">
        <v>28</v>
      </c>
      <c r="J19244" t="s">
        <v>88418</v>
      </c>
      <c r="K19244">
        <v>721</v>
      </c>
      <c r="L19244" t="s">
        <v>30</v>
      </c>
      <c r="M19244" t="s">
        <v>31</v>
      </c>
      <c r="N19244" t="b">
        <v>0</v>
      </c>
      <c r="Q19244">
        <v>2702</v>
      </c>
      <c r="R19244">
        <v>23</v>
      </c>
      <c r="S19244">
        <v>2</v>
      </c>
      <c r="T19244">
        <v>0</v>
      </c>
      <c r="U19244">
        <v>0</v>
      </c>
    </row>
    <row r="19245" spans="1:21" x14ac:dyDescent="0.25">
      <c r="A19245" t="s">
        <v>84019</v>
      </c>
      <c r="B19245" t="s">
        <v>84020</v>
      </c>
      <c r="C19245" t="s">
        <v>88419</v>
      </c>
      <c r="D19245" t="s">
        <v>88420</v>
      </c>
      <c r="E19245" t="s">
        <v>88421</v>
      </c>
      <c r="F19245" t="s">
        <v>88422</v>
      </c>
      <c r="G19245" t="s">
        <v>88423</v>
      </c>
      <c r="H19245">
        <v>27</v>
      </c>
      <c r="I19245" t="s">
        <v>28</v>
      </c>
      <c r="J19245" t="s">
        <v>88424</v>
      </c>
      <c r="K19245">
        <v>1461</v>
      </c>
      <c r="L19245" t="s">
        <v>30</v>
      </c>
      <c r="M19245" t="s">
        <v>31</v>
      </c>
      <c r="N19245" t="b">
        <v>0</v>
      </c>
      <c r="Q19245">
        <v>1846</v>
      </c>
      <c r="R19245">
        <v>27</v>
      </c>
      <c r="S19245">
        <v>0</v>
      </c>
      <c r="T19245">
        <v>0</v>
      </c>
      <c r="U19245">
        <v>3</v>
      </c>
    </row>
    <row r="19246" spans="1:21" x14ac:dyDescent="0.25">
      <c r="A19246" t="s">
        <v>84019</v>
      </c>
      <c r="B19246" t="s">
        <v>84020</v>
      </c>
      <c r="C19246" t="s">
        <v>88425</v>
      </c>
      <c r="D19246" t="s">
        <v>88426</v>
      </c>
      <c r="E19246" t="s">
        <v>88427</v>
      </c>
      <c r="F19246" t="s">
        <v>88428</v>
      </c>
      <c r="G19246" t="s">
        <v>88429</v>
      </c>
      <c r="H19246">
        <v>27</v>
      </c>
      <c r="I19246" t="s">
        <v>28</v>
      </c>
      <c r="J19246" t="s">
        <v>88430</v>
      </c>
      <c r="K19246">
        <v>3453</v>
      </c>
      <c r="L19246" t="s">
        <v>30</v>
      </c>
      <c r="M19246" t="s">
        <v>31</v>
      </c>
      <c r="N19246" t="b">
        <v>0</v>
      </c>
      <c r="Q19246">
        <v>1801</v>
      </c>
      <c r="R19246">
        <v>32</v>
      </c>
      <c r="S19246">
        <v>2</v>
      </c>
      <c r="T19246">
        <v>0</v>
      </c>
      <c r="U19246">
        <v>0</v>
      </c>
    </row>
    <row r="19247" spans="1:21" x14ac:dyDescent="0.25">
      <c r="A19247" t="s">
        <v>84019</v>
      </c>
      <c r="B19247" t="s">
        <v>84020</v>
      </c>
      <c r="C19247" t="s">
        <v>88431</v>
      </c>
      <c r="D19247" t="s">
        <v>88432</v>
      </c>
      <c r="E19247" t="s">
        <v>88433</v>
      </c>
      <c r="F19247" t="s">
        <v>88434</v>
      </c>
      <c r="G19247" t="s">
        <v>88435</v>
      </c>
      <c r="H19247">
        <v>27</v>
      </c>
      <c r="I19247" t="s">
        <v>28</v>
      </c>
      <c r="J19247" t="s">
        <v>88436</v>
      </c>
      <c r="K19247">
        <v>1998</v>
      </c>
      <c r="L19247" t="s">
        <v>30</v>
      </c>
      <c r="M19247" t="s">
        <v>31</v>
      </c>
      <c r="N19247" t="b">
        <v>0</v>
      </c>
      <c r="Q19247">
        <v>2017</v>
      </c>
      <c r="R19247">
        <v>38</v>
      </c>
      <c r="S19247">
        <v>4</v>
      </c>
      <c r="T19247">
        <v>0</v>
      </c>
      <c r="U19247">
        <v>0</v>
      </c>
    </row>
    <row r="19248" spans="1:21" x14ac:dyDescent="0.25">
      <c r="A19248" t="s">
        <v>84019</v>
      </c>
      <c r="B19248" t="s">
        <v>84020</v>
      </c>
      <c r="C19248" t="s">
        <v>88437</v>
      </c>
      <c r="D19248" t="s">
        <v>88438</v>
      </c>
      <c r="E19248" t="s">
        <v>88439</v>
      </c>
      <c r="F19248" t="s">
        <v>88440</v>
      </c>
      <c r="G19248" t="s">
        <v>88441</v>
      </c>
      <c r="H19248">
        <v>27</v>
      </c>
      <c r="I19248" t="s">
        <v>28</v>
      </c>
      <c r="J19248" t="s">
        <v>88442</v>
      </c>
      <c r="K19248">
        <v>197</v>
      </c>
      <c r="L19248" t="s">
        <v>30</v>
      </c>
      <c r="M19248" t="s">
        <v>31</v>
      </c>
      <c r="N19248" t="b">
        <v>0</v>
      </c>
      <c r="Q19248">
        <v>2310</v>
      </c>
      <c r="R19248">
        <v>30</v>
      </c>
      <c r="S19248">
        <v>0</v>
      </c>
      <c r="T19248">
        <v>0</v>
      </c>
      <c r="U19248">
        <v>4</v>
      </c>
    </row>
    <row r="19249" spans="1:21" x14ac:dyDescent="0.25">
      <c r="A19249" t="s">
        <v>84019</v>
      </c>
      <c r="B19249" t="s">
        <v>84020</v>
      </c>
      <c r="C19249" t="s">
        <v>88443</v>
      </c>
      <c r="D19249" t="s">
        <v>88444</v>
      </c>
      <c r="E19249" t="s">
        <v>88445</v>
      </c>
      <c r="F19249" t="s">
        <v>88446</v>
      </c>
      <c r="G19249" t="s">
        <v>88447</v>
      </c>
      <c r="H19249">
        <v>27</v>
      </c>
      <c r="I19249" t="s">
        <v>28</v>
      </c>
      <c r="J19249" t="s">
        <v>2922</v>
      </c>
      <c r="K19249">
        <v>313</v>
      </c>
      <c r="L19249" t="s">
        <v>30</v>
      </c>
      <c r="M19249" t="s">
        <v>31</v>
      </c>
      <c r="N19249" t="b">
        <v>1</v>
      </c>
      <c r="O19249" t="s">
        <v>88448</v>
      </c>
      <c r="P19249">
        <v>1</v>
      </c>
      <c r="Q19249">
        <v>32622</v>
      </c>
      <c r="R19249">
        <v>566</v>
      </c>
      <c r="S19249">
        <v>6</v>
      </c>
      <c r="T19249">
        <v>0</v>
      </c>
      <c r="U19249">
        <v>33</v>
      </c>
    </row>
    <row r="19250" spans="1:21" x14ac:dyDescent="0.25">
      <c r="A19250" t="s">
        <v>84019</v>
      </c>
      <c r="B19250" t="s">
        <v>84020</v>
      </c>
      <c r="C19250" t="s">
        <v>88449</v>
      </c>
      <c r="D19250" t="s">
        <v>88450</v>
      </c>
      <c r="E19250" t="s">
        <v>88451</v>
      </c>
      <c r="F19250" t="s">
        <v>88452</v>
      </c>
      <c r="G19250" t="s">
        <v>88453</v>
      </c>
      <c r="H19250">
        <v>27</v>
      </c>
      <c r="I19250" t="s">
        <v>28</v>
      </c>
      <c r="J19250" t="s">
        <v>88454</v>
      </c>
      <c r="K19250">
        <v>728</v>
      </c>
      <c r="L19250" t="s">
        <v>30</v>
      </c>
      <c r="M19250" t="s">
        <v>31</v>
      </c>
      <c r="N19250" t="b">
        <v>0</v>
      </c>
      <c r="Q19250">
        <v>1512</v>
      </c>
      <c r="R19250">
        <v>12</v>
      </c>
      <c r="S19250">
        <v>0</v>
      </c>
      <c r="T19250">
        <v>0</v>
      </c>
      <c r="U19250">
        <v>3</v>
      </c>
    </row>
    <row r="19251" spans="1:21" x14ac:dyDescent="0.25">
      <c r="A19251" t="s">
        <v>84019</v>
      </c>
      <c r="B19251" t="s">
        <v>84020</v>
      </c>
      <c r="C19251" t="s">
        <v>88455</v>
      </c>
      <c r="D19251" t="s">
        <v>88456</v>
      </c>
      <c r="E19251" t="s">
        <v>88457</v>
      </c>
      <c r="F19251" t="s">
        <v>88458</v>
      </c>
      <c r="G19251" t="s">
        <v>88459</v>
      </c>
      <c r="H19251">
        <v>27</v>
      </c>
      <c r="I19251" t="s">
        <v>28</v>
      </c>
      <c r="J19251" t="s">
        <v>9178</v>
      </c>
      <c r="K19251">
        <v>309</v>
      </c>
      <c r="L19251" t="s">
        <v>30</v>
      </c>
      <c r="M19251" t="s">
        <v>31</v>
      </c>
      <c r="N19251" t="b">
        <v>1</v>
      </c>
      <c r="O19251" t="s">
        <v>88460</v>
      </c>
      <c r="P19251">
        <v>1</v>
      </c>
      <c r="Q19251">
        <v>31733</v>
      </c>
      <c r="R19251">
        <v>623</v>
      </c>
      <c r="S19251">
        <v>5</v>
      </c>
      <c r="T19251">
        <v>0</v>
      </c>
      <c r="U19251">
        <v>38</v>
      </c>
    </row>
    <row r="19252" spans="1:21" x14ac:dyDescent="0.25">
      <c r="A19252" t="s">
        <v>84019</v>
      </c>
      <c r="B19252" t="s">
        <v>84020</v>
      </c>
      <c r="C19252" t="s">
        <v>88461</v>
      </c>
      <c r="D19252" t="s">
        <v>88462</v>
      </c>
      <c r="E19252" t="s">
        <v>88463</v>
      </c>
      <c r="F19252" t="s">
        <v>88464</v>
      </c>
      <c r="G19252" t="s">
        <v>88465</v>
      </c>
      <c r="H19252">
        <v>27</v>
      </c>
      <c r="I19252" t="s">
        <v>28</v>
      </c>
      <c r="J19252" t="s">
        <v>88466</v>
      </c>
      <c r="K19252">
        <v>3288</v>
      </c>
      <c r="L19252" t="s">
        <v>30</v>
      </c>
      <c r="M19252" t="s">
        <v>31</v>
      </c>
      <c r="N19252" t="b">
        <v>0</v>
      </c>
      <c r="Q19252">
        <v>2238</v>
      </c>
      <c r="R19252">
        <v>27</v>
      </c>
      <c r="S19252">
        <v>0</v>
      </c>
      <c r="T19252">
        <v>0</v>
      </c>
      <c r="U19252">
        <v>1</v>
      </c>
    </row>
    <row r="19253" spans="1:21" x14ac:dyDescent="0.25">
      <c r="A19253" t="s">
        <v>84019</v>
      </c>
      <c r="B19253" t="s">
        <v>84020</v>
      </c>
      <c r="C19253" t="s">
        <v>88467</v>
      </c>
      <c r="D19253" t="s">
        <v>88468</v>
      </c>
      <c r="E19253" t="s">
        <v>88469</v>
      </c>
      <c r="F19253" t="s">
        <v>88470</v>
      </c>
      <c r="G19253" t="s">
        <v>88471</v>
      </c>
      <c r="H19253">
        <v>27</v>
      </c>
      <c r="I19253" t="s">
        <v>28</v>
      </c>
      <c r="J19253" t="s">
        <v>88472</v>
      </c>
      <c r="K19253">
        <v>1243</v>
      </c>
      <c r="L19253" t="s">
        <v>30</v>
      </c>
      <c r="M19253" t="s">
        <v>31</v>
      </c>
      <c r="N19253" t="b">
        <v>0</v>
      </c>
      <c r="Q19253">
        <v>1804</v>
      </c>
      <c r="R19253">
        <v>33</v>
      </c>
      <c r="S19253">
        <v>1</v>
      </c>
      <c r="T19253">
        <v>0</v>
      </c>
      <c r="U19253">
        <v>0</v>
      </c>
    </row>
    <row r="19254" spans="1:21" x14ac:dyDescent="0.25">
      <c r="A19254" t="s">
        <v>84019</v>
      </c>
      <c r="B19254" t="s">
        <v>84020</v>
      </c>
      <c r="C19254" t="s">
        <v>88473</v>
      </c>
      <c r="D19254" t="s">
        <v>88474</v>
      </c>
      <c r="E19254" t="s">
        <v>88475</v>
      </c>
      <c r="F19254" t="s">
        <v>88476</v>
      </c>
      <c r="G19254" t="s">
        <v>88477</v>
      </c>
      <c r="H19254">
        <v>27</v>
      </c>
      <c r="I19254" t="s">
        <v>28</v>
      </c>
      <c r="J19254" t="s">
        <v>9558</v>
      </c>
      <c r="K19254">
        <v>811</v>
      </c>
      <c r="L19254" t="s">
        <v>30</v>
      </c>
      <c r="M19254" t="s">
        <v>31</v>
      </c>
      <c r="N19254" t="b">
        <v>1</v>
      </c>
      <c r="O19254" t="s">
        <v>88478</v>
      </c>
      <c r="P19254">
        <v>1</v>
      </c>
      <c r="Q19254">
        <v>62044</v>
      </c>
      <c r="R19254">
        <v>1425</v>
      </c>
      <c r="S19254">
        <v>48</v>
      </c>
      <c r="T19254">
        <v>0</v>
      </c>
      <c r="U19254">
        <v>108</v>
      </c>
    </row>
    <row r="19255" spans="1:21" x14ac:dyDescent="0.25">
      <c r="A19255" t="s">
        <v>84019</v>
      </c>
      <c r="B19255" t="s">
        <v>84020</v>
      </c>
      <c r="C19255" t="s">
        <v>88479</v>
      </c>
      <c r="D19255" t="s">
        <v>88480</v>
      </c>
      <c r="E19255" t="s">
        <v>88481</v>
      </c>
      <c r="F19255" t="s">
        <v>88482</v>
      </c>
      <c r="G19255" t="s">
        <v>88483</v>
      </c>
      <c r="H19255">
        <v>27</v>
      </c>
      <c r="I19255" t="s">
        <v>28</v>
      </c>
      <c r="J19255" t="s">
        <v>285</v>
      </c>
      <c r="K19255">
        <v>105</v>
      </c>
      <c r="L19255" t="s">
        <v>30</v>
      </c>
      <c r="M19255" t="s">
        <v>31</v>
      </c>
      <c r="N19255" t="b">
        <v>1</v>
      </c>
      <c r="O19255" t="s">
        <v>88484</v>
      </c>
      <c r="P19255">
        <v>1</v>
      </c>
      <c r="Q19255">
        <v>37106</v>
      </c>
      <c r="R19255">
        <v>414</v>
      </c>
      <c r="S19255">
        <v>11</v>
      </c>
      <c r="T19255">
        <v>0</v>
      </c>
      <c r="U19255">
        <v>9</v>
      </c>
    </row>
    <row r="19256" spans="1:21" x14ac:dyDescent="0.25">
      <c r="A19256" t="s">
        <v>84019</v>
      </c>
      <c r="B19256" t="s">
        <v>84020</v>
      </c>
      <c r="C19256" t="s">
        <v>88485</v>
      </c>
      <c r="D19256" t="s">
        <v>88486</v>
      </c>
      <c r="E19256" t="s">
        <v>88487</v>
      </c>
      <c r="F19256" t="s">
        <v>88488</v>
      </c>
      <c r="G19256" t="s">
        <v>88489</v>
      </c>
      <c r="H19256">
        <v>27</v>
      </c>
      <c r="I19256" t="s">
        <v>28</v>
      </c>
      <c r="J19256" t="s">
        <v>88490</v>
      </c>
      <c r="K19256">
        <v>2315</v>
      </c>
      <c r="L19256" t="s">
        <v>30</v>
      </c>
      <c r="M19256" t="s">
        <v>31</v>
      </c>
      <c r="N19256" t="b">
        <v>0</v>
      </c>
      <c r="Q19256">
        <v>1758</v>
      </c>
      <c r="R19256">
        <v>30</v>
      </c>
      <c r="S19256">
        <v>0</v>
      </c>
      <c r="T19256">
        <v>0</v>
      </c>
      <c r="U19256">
        <v>2</v>
      </c>
    </row>
    <row r="19257" spans="1:21" x14ac:dyDescent="0.25">
      <c r="A19257" t="s">
        <v>84019</v>
      </c>
      <c r="B19257" t="s">
        <v>84020</v>
      </c>
      <c r="C19257" t="s">
        <v>88491</v>
      </c>
      <c r="D19257" t="s">
        <v>88492</v>
      </c>
      <c r="E19257" t="s">
        <v>88493</v>
      </c>
      <c r="F19257" t="s">
        <v>88494</v>
      </c>
      <c r="G19257" t="s">
        <v>88495</v>
      </c>
      <c r="H19257">
        <v>27</v>
      </c>
      <c r="I19257" t="s">
        <v>28</v>
      </c>
      <c r="J19257" t="s">
        <v>86</v>
      </c>
      <c r="K19257">
        <v>361</v>
      </c>
      <c r="L19257" t="s">
        <v>30</v>
      </c>
      <c r="M19257" t="s">
        <v>31</v>
      </c>
      <c r="N19257" t="b">
        <v>0</v>
      </c>
      <c r="O19257" t="s">
        <v>88496</v>
      </c>
      <c r="P19257">
        <v>1</v>
      </c>
      <c r="Q19257">
        <v>8176</v>
      </c>
      <c r="R19257">
        <v>133</v>
      </c>
      <c r="S19257">
        <v>3</v>
      </c>
      <c r="T19257">
        <v>0</v>
      </c>
      <c r="U19257">
        <v>2</v>
      </c>
    </row>
    <row r="19258" spans="1:21" x14ac:dyDescent="0.25">
      <c r="A19258" t="s">
        <v>84019</v>
      </c>
      <c r="B19258" t="s">
        <v>84020</v>
      </c>
      <c r="C19258" t="s">
        <v>88497</v>
      </c>
      <c r="D19258" t="s">
        <v>88498</v>
      </c>
      <c r="E19258" t="s">
        <v>88499</v>
      </c>
      <c r="F19258" t="s">
        <v>88500</v>
      </c>
      <c r="G19258" t="s">
        <v>88501</v>
      </c>
      <c r="H19258">
        <v>27</v>
      </c>
      <c r="I19258" t="s">
        <v>28</v>
      </c>
      <c r="J19258" t="s">
        <v>88502</v>
      </c>
      <c r="K19258">
        <v>2316</v>
      </c>
      <c r="L19258" t="s">
        <v>30</v>
      </c>
      <c r="M19258" t="s">
        <v>31</v>
      </c>
      <c r="N19258" t="b">
        <v>0</v>
      </c>
      <c r="Q19258">
        <v>1831</v>
      </c>
      <c r="R19258">
        <v>28</v>
      </c>
      <c r="S19258">
        <v>2</v>
      </c>
      <c r="T19258">
        <v>0</v>
      </c>
      <c r="U19258">
        <v>2</v>
      </c>
    </row>
    <row r="19259" spans="1:21" x14ac:dyDescent="0.25">
      <c r="A19259" t="s">
        <v>84019</v>
      </c>
      <c r="B19259" t="s">
        <v>84020</v>
      </c>
      <c r="C19259" t="s">
        <v>88503</v>
      </c>
      <c r="D19259" t="s">
        <v>88504</v>
      </c>
      <c r="E19259" s="1">
        <v>43047.774305555555</v>
      </c>
      <c r="F19259" t="s">
        <v>88505</v>
      </c>
      <c r="G19259" t="s">
        <v>88506</v>
      </c>
      <c r="H19259">
        <v>27</v>
      </c>
      <c r="I19259" t="s">
        <v>28</v>
      </c>
      <c r="J19259" t="s">
        <v>88507</v>
      </c>
      <c r="K19259">
        <v>3574</v>
      </c>
      <c r="L19259" t="s">
        <v>30</v>
      </c>
      <c r="M19259" t="s">
        <v>31</v>
      </c>
      <c r="N19259" t="b">
        <v>0</v>
      </c>
      <c r="Q19259">
        <v>1870</v>
      </c>
      <c r="R19259">
        <v>24</v>
      </c>
      <c r="S19259">
        <v>1</v>
      </c>
      <c r="T19259">
        <v>0</v>
      </c>
      <c r="U19259">
        <v>1</v>
      </c>
    </row>
    <row r="19260" spans="1:21" x14ac:dyDescent="0.25">
      <c r="A19260" t="s">
        <v>84019</v>
      </c>
      <c r="B19260" t="s">
        <v>84020</v>
      </c>
      <c r="C19260" t="s">
        <v>88508</v>
      </c>
      <c r="D19260" t="s">
        <v>88509</v>
      </c>
      <c r="E19260" s="1">
        <v>43016.859027777777</v>
      </c>
      <c r="F19260" t="s">
        <v>88510</v>
      </c>
      <c r="G19260" t="s">
        <v>88511</v>
      </c>
      <c r="H19260">
        <v>27</v>
      </c>
      <c r="I19260" t="s">
        <v>28</v>
      </c>
      <c r="J19260" t="s">
        <v>88512</v>
      </c>
      <c r="K19260">
        <v>1560</v>
      </c>
      <c r="L19260" t="s">
        <v>30</v>
      </c>
      <c r="M19260" t="s">
        <v>31</v>
      </c>
      <c r="N19260" t="b">
        <v>0</v>
      </c>
      <c r="Q19260">
        <v>1551</v>
      </c>
      <c r="R19260">
        <v>17</v>
      </c>
      <c r="S19260">
        <v>1</v>
      </c>
      <c r="T19260">
        <v>0</v>
      </c>
      <c r="U19260">
        <v>3</v>
      </c>
    </row>
    <row r="19261" spans="1:21" x14ac:dyDescent="0.25">
      <c r="A19261" t="s">
        <v>84019</v>
      </c>
      <c r="B19261" t="s">
        <v>84020</v>
      </c>
      <c r="C19261" t="s">
        <v>88513</v>
      </c>
      <c r="D19261" t="s">
        <v>88514</v>
      </c>
      <c r="E19261" s="1">
        <v>42986.881944444445</v>
      </c>
      <c r="F19261" t="s">
        <v>88515</v>
      </c>
      <c r="G19261" t="s">
        <v>88516</v>
      </c>
      <c r="H19261">
        <v>27</v>
      </c>
      <c r="I19261" t="s">
        <v>28</v>
      </c>
      <c r="J19261" t="s">
        <v>88517</v>
      </c>
      <c r="K19261">
        <v>105</v>
      </c>
      <c r="L19261" t="s">
        <v>30</v>
      </c>
      <c r="M19261" t="s">
        <v>31</v>
      </c>
      <c r="N19261" t="b">
        <v>0</v>
      </c>
      <c r="Q19261">
        <v>1746</v>
      </c>
      <c r="R19261">
        <v>26</v>
      </c>
      <c r="S19261">
        <v>1</v>
      </c>
      <c r="T19261">
        <v>0</v>
      </c>
      <c r="U19261">
        <v>1</v>
      </c>
    </row>
    <row r="19262" spans="1:21" x14ac:dyDescent="0.25">
      <c r="A19262" t="s">
        <v>84019</v>
      </c>
      <c r="B19262" t="s">
        <v>84020</v>
      </c>
      <c r="C19262" t="s">
        <v>88518</v>
      </c>
      <c r="D19262" t="s">
        <v>88519</v>
      </c>
      <c r="E19262" s="1">
        <v>42955.924305555556</v>
      </c>
      <c r="F19262" t="s">
        <v>88520</v>
      </c>
      <c r="G19262" t="s">
        <v>88521</v>
      </c>
      <c r="H19262">
        <v>27</v>
      </c>
      <c r="I19262" t="s">
        <v>28</v>
      </c>
      <c r="J19262" t="s">
        <v>9785</v>
      </c>
      <c r="K19262">
        <v>1433</v>
      </c>
      <c r="L19262" t="s">
        <v>30</v>
      </c>
      <c r="M19262" t="s">
        <v>31</v>
      </c>
      <c r="N19262" t="b">
        <v>0</v>
      </c>
      <c r="O19262" t="s">
        <v>88522</v>
      </c>
      <c r="Q19262">
        <v>2272</v>
      </c>
      <c r="R19262">
        <v>39</v>
      </c>
      <c r="S19262">
        <v>2</v>
      </c>
      <c r="T19262">
        <v>0</v>
      </c>
      <c r="U19262">
        <v>13</v>
      </c>
    </row>
    <row r="19263" spans="1:21" x14ac:dyDescent="0.25">
      <c r="A19263" t="s">
        <v>84019</v>
      </c>
      <c r="B19263" t="s">
        <v>84020</v>
      </c>
      <c r="C19263" t="s">
        <v>88523</v>
      </c>
      <c r="D19263" t="s">
        <v>88524</v>
      </c>
      <c r="E19263" s="1">
        <v>42955.852777777778</v>
      </c>
      <c r="F19263" t="s">
        <v>88525</v>
      </c>
      <c r="G19263" t="s">
        <v>88526</v>
      </c>
      <c r="H19263">
        <v>27</v>
      </c>
      <c r="I19263" t="s">
        <v>28</v>
      </c>
      <c r="J19263" t="s">
        <v>88527</v>
      </c>
      <c r="K19263">
        <v>1137</v>
      </c>
      <c r="L19263" t="s">
        <v>30</v>
      </c>
      <c r="M19263" t="s">
        <v>31</v>
      </c>
      <c r="N19263" t="b">
        <v>0</v>
      </c>
      <c r="Q19263">
        <v>1595</v>
      </c>
      <c r="R19263">
        <v>28</v>
      </c>
      <c r="S19263">
        <v>0</v>
      </c>
      <c r="T19263">
        <v>0</v>
      </c>
      <c r="U19263">
        <v>3</v>
      </c>
    </row>
    <row r="19264" spans="1:21" x14ac:dyDescent="0.25">
      <c r="A19264" t="s">
        <v>84019</v>
      </c>
      <c r="B19264" t="s">
        <v>84020</v>
      </c>
      <c r="C19264" t="s">
        <v>88528</v>
      </c>
      <c r="D19264" t="s">
        <v>88529</v>
      </c>
      <c r="E19264" s="1">
        <v>42955.732638888891</v>
      </c>
      <c r="F19264" t="s">
        <v>88530</v>
      </c>
      <c r="G19264" t="s">
        <v>88531</v>
      </c>
      <c r="H19264">
        <v>27</v>
      </c>
      <c r="I19264" t="s">
        <v>28</v>
      </c>
      <c r="J19264" t="s">
        <v>6008</v>
      </c>
      <c r="K19264">
        <v>411</v>
      </c>
      <c r="L19264" t="s">
        <v>30</v>
      </c>
      <c r="M19264" t="s">
        <v>31</v>
      </c>
      <c r="N19264" t="b">
        <v>0</v>
      </c>
      <c r="O19264" t="s">
        <v>88532</v>
      </c>
      <c r="P19264">
        <v>1</v>
      </c>
      <c r="Q19264">
        <v>11782</v>
      </c>
      <c r="R19264">
        <v>264</v>
      </c>
      <c r="S19264">
        <v>0</v>
      </c>
      <c r="T19264">
        <v>0</v>
      </c>
      <c r="U19264">
        <v>12</v>
      </c>
    </row>
    <row r="19265" spans="1:21" x14ac:dyDescent="0.25">
      <c r="A19265" t="s">
        <v>84019</v>
      </c>
      <c r="B19265" t="s">
        <v>84020</v>
      </c>
      <c r="C19265" t="s">
        <v>88533</v>
      </c>
      <c r="D19265" t="s">
        <v>88534</v>
      </c>
      <c r="E19265" s="1">
        <v>42924.793749999997</v>
      </c>
      <c r="F19265" t="s">
        <v>88535</v>
      </c>
      <c r="G19265" t="s">
        <v>88536</v>
      </c>
      <c r="H19265">
        <v>27</v>
      </c>
      <c r="I19265" t="s">
        <v>28</v>
      </c>
      <c r="J19265" t="s">
        <v>88537</v>
      </c>
      <c r="K19265">
        <v>3516</v>
      </c>
      <c r="L19265" t="s">
        <v>30</v>
      </c>
      <c r="M19265" t="s">
        <v>31</v>
      </c>
      <c r="N19265" t="b">
        <v>0</v>
      </c>
      <c r="Q19265">
        <v>2090</v>
      </c>
      <c r="R19265">
        <v>31</v>
      </c>
      <c r="S19265">
        <v>0</v>
      </c>
      <c r="T19265">
        <v>0</v>
      </c>
      <c r="U19265">
        <v>6</v>
      </c>
    </row>
    <row r="19266" spans="1:21" x14ac:dyDescent="0.25">
      <c r="A19266" t="s">
        <v>84019</v>
      </c>
      <c r="B19266" t="s">
        <v>84020</v>
      </c>
      <c r="C19266" t="s">
        <v>88538</v>
      </c>
      <c r="D19266" t="s">
        <v>88539</v>
      </c>
      <c r="E19266" s="1">
        <v>42833.777777777781</v>
      </c>
      <c r="F19266" t="s">
        <v>88540</v>
      </c>
      <c r="G19266" t="s">
        <v>88541</v>
      </c>
      <c r="H19266">
        <v>27</v>
      </c>
      <c r="I19266" t="s">
        <v>28</v>
      </c>
      <c r="J19266" t="s">
        <v>88542</v>
      </c>
      <c r="K19266">
        <v>2103</v>
      </c>
      <c r="L19266" t="s">
        <v>30</v>
      </c>
      <c r="M19266" t="s">
        <v>31</v>
      </c>
      <c r="N19266" t="b">
        <v>0</v>
      </c>
      <c r="Q19266">
        <v>2201</v>
      </c>
      <c r="R19266">
        <v>21</v>
      </c>
      <c r="S19266">
        <v>2</v>
      </c>
      <c r="T19266">
        <v>0</v>
      </c>
      <c r="U19266">
        <v>5</v>
      </c>
    </row>
    <row r="19267" spans="1:21" x14ac:dyDescent="0.25">
      <c r="A19267" t="s">
        <v>84019</v>
      </c>
      <c r="B19267" t="s">
        <v>84020</v>
      </c>
      <c r="C19267" t="s">
        <v>88543</v>
      </c>
      <c r="D19267" t="s">
        <v>88544</v>
      </c>
      <c r="E19267" s="1">
        <v>42802.865277777775</v>
      </c>
      <c r="F19267" t="s">
        <v>88545</v>
      </c>
      <c r="G19267" t="s">
        <v>88546</v>
      </c>
      <c r="H19267">
        <v>27</v>
      </c>
      <c r="I19267" t="s">
        <v>28</v>
      </c>
      <c r="J19267" t="s">
        <v>88547</v>
      </c>
      <c r="K19267">
        <v>2322</v>
      </c>
      <c r="L19267" t="s">
        <v>30</v>
      </c>
      <c r="M19267" t="s">
        <v>31</v>
      </c>
      <c r="N19267" t="b">
        <v>0</v>
      </c>
      <c r="Q19267">
        <v>3523</v>
      </c>
      <c r="R19267">
        <v>37</v>
      </c>
      <c r="S19267">
        <v>0</v>
      </c>
      <c r="T19267">
        <v>0</v>
      </c>
      <c r="U19267">
        <v>2</v>
      </c>
    </row>
    <row r="19268" spans="1:21" x14ac:dyDescent="0.25">
      <c r="A19268" t="s">
        <v>84019</v>
      </c>
      <c r="B19268" t="s">
        <v>84020</v>
      </c>
      <c r="C19268" t="s">
        <v>88548</v>
      </c>
      <c r="D19268" t="s">
        <v>88549</v>
      </c>
      <c r="E19268" s="1">
        <v>42774.866666666669</v>
      </c>
      <c r="F19268" t="s">
        <v>88550</v>
      </c>
      <c r="G19268" t="s">
        <v>88551</v>
      </c>
      <c r="H19268">
        <v>27</v>
      </c>
      <c r="I19268" t="s">
        <v>28</v>
      </c>
      <c r="J19268" t="s">
        <v>88552</v>
      </c>
      <c r="K19268">
        <v>1261</v>
      </c>
      <c r="L19268" t="s">
        <v>30</v>
      </c>
      <c r="M19268" t="s">
        <v>31</v>
      </c>
      <c r="N19268" t="b">
        <v>0</v>
      </c>
      <c r="Q19268">
        <v>2398</v>
      </c>
      <c r="R19268">
        <v>24</v>
      </c>
      <c r="S19268">
        <v>2</v>
      </c>
      <c r="T19268">
        <v>0</v>
      </c>
      <c r="U19268">
        <v>2</v>
      </c>
    </row>
    <row r="19269" spans="1:21" x14ac:dyDescent="0.25">
      <c r="A19269" t="s">
        <v>84019</v>
      </c>
      <c r="B19269" t="s">
        <v>84020</v>
      </c>
      <c r="C19269" t="s">
        <v>88553</v>
      </c>
      <c r="D19269" t="s">
        <v>88554</v>
      </c>
      <c r="E19269" s="1">
        <v>42774.010416666664</v>
      </c>
      <c r="F19269" t="s">
        <v>88555</v>
      </c>
      <c r="G19269" t="s">
        <v>88556</v>
      </c>
      <c r="H19269">
        <v>27</v>
      </c>
      <c r="I19269" t="s">
        <v>28</v>
      </c>
      <c r="J19269" t="s">
        <v>1571</v>
      </c>
      <c r="K19269">
        <v>937</v>
      </c>
      <c r="L19269" t="s">
        <v>30</v>
      </c>
      <c r="M19269" t="s">
        <v>31</v>
      </c>
      <c r="N19269" t="b">
        <v>1</v>
      </c>
      <c r="O19269" t="s">
        <v>88557</v>
      </c>
      <c r="Q19269">
        <v>13540</v>
      </c>
      <c r="R19269">
        <v>309</v>
      </c>
      <c r="S19269">
        <v>4</v>
      </c>
      <c r="T19269">
        <v>0</v>
      </c>
      <c r="U19269">
        <v>30</v>
      </c>
    </row>
    <row r="19270" spans="1:21" x14ac:dyDescent="0.25">
      <c r="A19270" t="s">
        <v>84019</v>
      </c>
      <c r="B19270" t="s">
        <v>84020</v>
      </c>
      <c r="C19270" t="s">
        <v>88558</v>
      </c>
      <c r="D19270" t="s">
        <v>88559</v>
      </c>
      <c r="E19270" s="1">
        <v>42743.85</v>
      </c>
      <c r="F19270" t="s">
        <v>88560</v>
      </c>
      <c r="G19270" t="s">
        <v>88561</v>
      </c>
      <c r="H19270">
        <v>27</v>
      </c>
      <c r="I19270" t="s">
        <v>28</v>
      </c>
      <c r="J19270" t="s">
        <v>88562</v>
      </c>
      <c r="K19270">
        <v>907</v>
      </c>
      <c r="L19270" t="s">
        <v>30</v>
      </c>
      <c r="M19270" t="s">
        <v>31</v>
      </c>
      <c r="N19270" t="b">
        <v>0</v>
      </c>
      <c r="Q19270">
        <v>2356</v>
      </c>
      <c r="R19270">
        <v>30</v>
      </c>
      <c r="S19270">
        <v>3</v>
      </c>
      <c r="T19270">
        <v>0</v>
      </c>
      <c r="U19270">
        <v>5</v>
      </c>
    </row>
    <row r="19271" spans="1:21" x14ac:dyDescent="0.25">
      <c r="A19271" t="s">
        <v>84019</v>
      </c>
      <c r="B19271" t="s">
        <v>84020</v>
      </c>
      <c r="C19271" t="s">
        <v>88563</v>
      </c>
      <c r="D19271" t="s">
        <v>88564</v>
      </c>
      <c r="E19271" t="s">
        <v>88565</v>
      </c>
      <c r="F19271" t="s">
        <v>88566</v>
      </c>
      <c r="G19271" t="s">
        <v>88567</v>
      </c>
      <c r="H19271">
        <v>27</v>
      </c>
      <c r="I19271" t="s">
        <v>28</v>
      </c>
      <c r="J19271" t="s">
        <v>34411</v>
      </c>
      <c r="K19271">
        <v>784</v>
      </c>
      <c r="L19271" t="s">
        <v>30</v>
      </c>
      <c r="M19271" t="s">
        <v>31</v>
      </c>
      <c r="N19271" t="b">
        <v>1</v>
      </c>
      <c r="O19271" t="s">
        <v>88568</v>
      </c>
      <c r="Q19271">
        <v>2624</v>
      </c>
      <c r="R19271">
        <v>67</v>
      </c>
      <c r="S19271">
        <v>0</v>
      </c>
      <c r="T19271">
        <v>0</v>
      </c>
      <c r="U19271">
        <v>11</v>
      </c>
    </row>
    <row r="19272" spans="1:21" x14ac:dyDescent="0.25">
      <c r="A19272" t="s">
        <v>84019</v>
      </c>
      <c r="B19272" t="s">
        <v>84020</v>
      </c>
      <c r="C19272" t="s">
        <v>88569</v>
      </c>
      <c r="D19272" t="s">
        <v>88570</v>
      </c>
      <c r="E19272" t="s">
        <v>88571</v>
      </c>
      <c r="F19272" t="s">
        <v>88572</v>
      </c>
      <c r="G19272" t="s">
        <v>88573</v>
      </c>
      <c r="H19272">
        <v>27</v>
      </c>
      <c r="I19272" t="s">
        <v>28</v>
      </c>
      <c r="J19272" t="s">
        <v>88574</v>
      </c>
      <c r="K19272">
        <v>660</v>
      </c>
      <c r="L19272" t="s">
        <v>30</v>
      </c>
      <c r="M19272" t="s">
        <v>31</v>
      </c>
      <c r="N19272" t="b">
        <v>0</v>
      </c>
      <c r="Q19272">
        <v>2595</v>
      </c>
      <c r="R19272">
        <v>34</v>
      </c>
      <c r="S19272">
        <v>2</v>
      </c>
      <c r="T19272">
        <v>0</v>
      </c>
      <c r="U19272">
        <v>1</v>
      </c>
    </row>
    <row r="19273" spans="1:21" x14ac:dyDescent="0.25">
      <c r="A19273" t="s">
        <v>84019</v>
      </c>
      <c r="B19273" t="s">
        <v>84020</v>
      </c>
      <c r="C19273" t="s">
        <v>88575</v>
      </c>
      <c r="D19273" t="s">
        <v>88576</v>
      </c>
      <c r="E19273" t="s">
        <v>88577</v>
      </c>
      <c r="F19273" t="s">
        <v>88578</v>
      </c>
      <c r="G19273" t="s">
        <v>88579</v>
      </c>
      <c r="H19273">
        <v>27</v>
      </c>
      <c r="I19273" t="s">
        <v>28</v>
      </c>
      <c r="J19273" t="s">
        <v>384</v>
      </c>
      <c r="K19273">
        <v>332</v>
      </c>
      <c r="L19273" t="s">
        <v>30</v>
      </c>
      <c r="M19273" t="s">
        <v>31</v>
      </c>
      <c r="N19273" t="b">
        <v>0</v>
      </c>
      <c r="O19273" t="s">
        <v>88580</v>
      </c>
      <c r="Q19273">
        <v>5453</v>
      </c>
      <c r="R19273">
        <v>68</v>
      </c>
      <c r="S19273">
        <v>2</v>
      </c>
      <c r="T19273">
        <v>0</v>
      </c>
      <c r="U19273">
        <v>4</v>
      </c>
    </row>
    <row r="19274" spans="1:21" x14ac:dyDescent="0.25">
      <c r="A19274" t="s">
        <v>84019</v>
      </c>
      <c r="B19274" t="s">
        <v>84020</v>
      </c>
      <c r="C19274" t="s">
        <v>88581</v>
      </c>
      <c r="D19274" t="s">
        <v>88582</v>
      </c>
      <c r="E19274" t="s">
        <v>88583</v>
      </c>
      <c r="F19274" t="s">
        <v>88584</v>
      </c>
      <c r="G19274" t="s">
        <v>88585</v>
      </c>
      <c r="H19274">
        <v>27</v>
      </c>
      <c r="I19274" t="s">
        <v>28</v>
      </c>
      <c r="J19274" t="s">
        <v>88586</v>
      </c>
      <c r="K19274">
        <v>971</v>
      </c>
      <c r="L19274" t="s">
        <v>30</v>
      </c>
      <c r="M19274" t="s">
        <v>31</v>
      </c>
      <c r="N19274" t="b">
        <v>0</v>
      </c>
      <c r="Q19274">
        <v>2926</v>
      </c>
      <c r="R19274">
        <v>46</v>
      </c>
      <c r="S19274">
        <v>1</v>
      </c>
      <c r="T19274">
        <v>0</v>
      </c>
      <c r="U19274">
        <v>1</v>
      </c>
    </row>
    <row r="19275" spans="1:21" x14ac:dyDescent="0.25">
      <c r="A19275" t="s">
        <v>84019</v>
      </c>
      <c r="B19275" t="s">
        <v>84020</v>
      </c>
      <c r="C19275" t="s">
        <v>88587</v>
      </c>
      <c r="D19275" t="s">
        <v>88588</v>
      </c>
      <c r="E19275" t="s">
        <v>88589</v>
      </c>
      <c r="F19275" t="s">
        <v>88590</v>
      </c>
      <c r="G19275" t="s">
        <v>88591</v>
      </c>
      <c r="H19275">
        <v>27</v>
      </c>
      <c r="I19275" t="s">
        <v>28</v>
      </c>
      <c r="J19275" t="s">
        <v>88592</v>
      </c>
      <c r="K19275">
        <v>650</v>
      </c>
      <c r="L19275" t="s">
        <v>30</v>
      </c>
      <c r="M19275" t="s">
        <v>31</v>
      </c>
      <c r="N19275" t="b">
        <v>0</v>
      </c>
      <c r="Q19275">
        <v>2525</v>
      </c>
      <c r="R19275">
        <v>31</v>
      </c>
      <c r="S19275">
        <v>0</v>
      </c>
      <c r="T19275">
        <v>0</v>
      </c>
      <c r="U19275">
        <v>4</v>
      </c>
    </row>
    <row r="19276" spans="1:21" x14ac:dyDescent="0.25">
      <c r="A19276" t="s">
        <v>84019</v>
      </c>
      <c r="B19276" t="s">
        <v>84020</v>
      </c>
      <c r="C19276" t="s">
        <v>88593</v>
      </c>
      <c r="D19276" t="s">
        <v>88594</v>
      </c>
      <c r="E19276" t="s">
        <v>88595</v>
      </c>
      <c r="F19276" t="s">
        <v>88596</v>
      </c>
      <c r="G19276" t="s">
        <v>88597</v>
      </c>
      <c r="H19276">
        <v>27</v>
      </c>
      <c r="I19276" t="s">
        <v>28</v>
      </c>
      <c r="J19276" t="s">
        <v>722</v>
      </c>
      <c r="K19276">
        <v>263</v>
      </c>
      <c r="L19276" t="s">
        <v>30</v>
      </c>
      <c r="M19276" t="s">
        <v>31</v>
      </c>
      <c r="N19276" t="b">
        <v>0</v>
      </c>
      <c r="O19276" t="s">
        <v>88598</v>
      </c>
      <c r="P19276">
        <v>1</v>
      </c>
      <c r="Q19276">
        <v>7575</v>
      </c>
      <c r="R19276">
        <v>93</v>
      </c>
      <c r="S19276">
        <v>1</v>
      </c>
      <c r="T19276">
        <v>0</v>
      </c>
      <c r="U19276">
        <v>5</v>
      </c>
    </row>
    <row r="19277" spans="1:21" x14ac:dyDescent="0.25">
      <c r="A19277" t="s">
        <v>84019</v>
      </c>
      <c r="B19277" t="s">
        <v>84020</v>
      </c>
      <c r="C19277" t="s">
        <v>88599</v>
      </c>
      <c r="D19277" t="s">
        <v>88600</v>
      </c>
      <c r="E19277" t="s">
        <v>88601</v>
      </c>
      <c r="F19277" t="s">
        <v>88602</v>
      </c>
      <c r="G19277" t="s">
        <v>88603</v>
      </c>
      <c r="H19277">
        <v>27</v>
      </c>
      <c r="I19277" t="s">
        <v>28</v>
      </c>
      <c r="J19277" t="s">
        <v>88604</v>
      </c>
      <c r="K19277">
        <v>549</v>
      </c>
      <c r="L19277" t="s">
        <v>30</v>
      </c>
      <c r="M19277" t="s">
        <v>31</v>
      </c>
      <c r="N19277" t="b">
        <v>0</v>
      </c>
      <c r="Q19277">
        <v>3284</v>
      </c>
      <c r="R19277">
        <v>42</v>
      </c>
      <c r="S19277">
        <v>0</v>
      </c>
      <c r="T19277">
        <v>0</v>
      </c>
      <c r="U19277">
        <v>9</v>
      </c>
    </row>
    <row r="19278" spans="1:21" x14ac:dyDescent="0.25">
      <c r="A19278" t="s">
        <v>84019</v>
      </c>
      <c r="B19278" t="s">
        <v>84020</v>
      </c>
      <c r="C19278" t="s">
        <v>88605</v>
      </c>
      <c r="D19278" t="s">
        <v>88606</v>
      </c>
      <c r="E19278" t="s">
        <v>88607</v>
      </c>
      <c r="F19278" t="s">
        <v>88608</v>
      </c>
      <c r="G19278" t="s">
        <v>88609</v>
      </c>
      <c r="H19278">
        <v>27</v>
      </c>
      <c r="I19278" t="s">
        <v>28</v>
      </c>
      <c r="J19278" t="s">
        <v>11135</v>
      </c>
      <c r="K19278">
        <v>136</v>
      </c>
      <c r="L19278" t="s">
        <v>30</v>
      </c>
      <c r="M19278" t="s">
        <v>31</v>
      </c>
      <c r="N19278" t="b">
        <v>1</v>
      </c>
      <c r="O19278" t="s">
        <v>88610</v>
      </c>
      <c r="P19278">
        <v>1</v>
      </c>
      <c r="Q19278">
        <v>6241</v>
      </c>
      <c r="R19278">
        <v>61</v>
      </c>
      <c r="S19278">
        <v>1</v>
      </c>
      <c r="T19278">
        <v>0</v>
      </c>
      <c r="U19278">
        <v>7</v>
      </c>
    </row>
    <row r="19279" spans="1:21" x14ac:dyDescent="0.25">
      <c r="A19279" t="s">
        <v>84019</v>
      </c>
      <c r="B19279" t="s">
        <v>84020</v>
      </c>
      <c r="C19279" t="s">
        <v>88611</v>
      </c>
      <c r="D19279" t="s">
        <v>88612</v>
      </c>
      <c r="E19279" t="s">
        <v>88613</v>
      </c>
      <c r="F19279" t="s">
        <v>88614</v>
      </c>
      <c r="G19279" t="s">
        <v>88615</v>
      </c>
      <c r="H19279">
        <v>27</v>
      </c>
      <c r="I19279" t="s">
        <v>28</v>
      </c>
      <c r="J19279" t="s">
        <v>88616</v>
      </c>
      <c r="K19279">
        <v>3168</v>
      </c>
      <c r="L19279" t="s">
        <v>30</v>
      </c>
      <c r="M19279" t="s">
        <v>31</v>
      </c>
      <c r="N19279" t="b">
        <v>0</v>
      </c>
      <c r="Q19279">
        <v>3595</v>
      </c>
      <c r="R19279">
        <v>40</v>
      </c>
      <c r="S19279">
        <v>5</v>
      </c>
      <c r="T19279">
        <v>0</v>
      </c>
      <c r="U19279">
        <v>7</v>
      </c>
    </row>
    <row r="19280" spans="1:21" x14ac:dyDescent="0.25">
      <c r="A19280" t="s">
        <v>84019</v>
      </c>
      <c r="B19280" t="s">
        <v>84020</v>
      </c>
      <c r="C19280" t="s">
        <v>88617</v>
      </c>
      <c r="D19280" t="s">
        <v>88618</v>
      </c>
      <c r="E19280" t="s">
        <v>88619</v>
      </c>
      <c r="F19280" t="s">
        <v>88620</v>
      </c>
      <c r="G19280" t="s">
        <v>88621</v>
      </c>
      <c r="H19280">
        <v>27</v>
      </c>
      <c r="I19280" t="s">
        <v>28</v>
      </c>
      <c r="J19280" t="s">
        <v>10912</v>
      </c>
      <c r="K19280">
        <v>1223</v>
      </c>
      <c r="L19280" t="s">
        <v>30</v>
      </c>
      <c r="M19280" t="s">
        <v>31</v>
      </c>
      <c r="N19280" t="b">
        <v>1</v>
      </c>
      <c r="O19280" t="s">
        <v>88622</v>
      </c>
      <c r="Q19280">
        <v>2629</v>
      </c>
      <c r="R19280">
        <v>66</v>
      </c>
      <c r="S19280">
        <v>1</v>
      </c>
      <c r="T19280">
        <v>0</v>
      </c>
      <c r="U19280">
        <v>9</v>
      </c>
    </row>
    <row r="19281" spans="1:21" x14ac:dyDescent="0.25">
      <c r="A19281" t="s">
        <v>84019</v>
      </c>
      <c r="B19281" t="s">
        <v>84020</v>
      </c>
      <c r="C19281" t="s">
        <v>88623</v>
      </c>
      <c r="D19281" t="s">
        <v>88624</v>
      </c>
      <c r="E19281" t="s">
        <v>88625</v>
      </c>
      <c r="F19281" t="s">
        <v>88626</v>
      </c>
      <c r="G19281" t="s">
        <v>88627</v>
      </c>
      <c r="H19281">
        <v>27</v>
      </c>
      <c r="I19281" t="s">
        <v>28</v>
      </c>
      <c r="J19281" t="s">
        <v>7435</v>
      </c>
      <c r="K19281">
        <v>208</v>
      </c>
      <c r="L19281" t="s">
        <v>30</v>
      </c>
      <c r="M19281" t="s">
        <v>31</v>
      </c>
      <c r="N19281" t="b">
        <v>1</v>
      </c>
      <c r="O19281" t="s">
        <v>88628</v>
      </c>
      <c r="Q19281">
        <v>8653</v>
      </c>
      <c r="R19281">
        <v>76</v>
      </c>
      <c r="S19281">
        <v>5</v>
      </c>
      <c r="T19281">
        <v>0</v>
      </c>
      <c r="U19281">
        <v>1</v>
      </c>
    </row>
    <row r="19282" spans="1:21" x14ac:dyDescent="0.25">
      <c r="A19282" t="s">
        <v>84019</v>
      </c>
      <c r="B19282" t="s">
        <v>84020</v>
      </c>
      <c r="C19282" t="s">
        <v>88629</v>
      </c>
      <c r="D19282" t="s">
        <v>88630</v>
      </c>
      <c r="E19282" t="s">
        <v>88631</v>
      </c>
      <c r="F19282" t="s">
        <v>88632</v>
      </c>
      <c r="G19282" t="s">
        <v>88633</v>
      </c>
      <c r="H19282">
        <v>27</v>
      </c>
      <c r="I19282" t="s">
        <v>28</v>
      </c>
      <c r="J19282" t="s">
        <v>88634</v>
      </c>
      <c r="K19282">
        <v>45</v>
      </c>
      <c r="L19282" t="s">
        <v>30</v>
      </c>
      <c r="M19282" t="s">
        <v>7991</v>
      </c>
      <c r="N19282" t="b">
        <v>0</v>
      </c>
      <c r="Q19282">
        <v>5670</v>
      </c>
      <c r="R19282">
        <v>65</v>
      </c>
      <c r="S19282">
        <v>2</v>
      </c>
      <c r="T19282">
        <v>0</v>
      </c>
      <c r="U19282">
        <v>16</v>
      </c>
    </row>
    <row r="19283" spans="1:21" x14ac:dyDescent="0.25">
      <c r="A19283" t="s">
        <v>84019</v>
      </c>
      <c r="B19283" t="s">
        <v>84020</v>
      </c>
      <c r="C19283" t="s">
        <v>88635</v>
      </c>
      <c r="D19283" t="s">
        <v>88636</v>
      </c>
      <c r="E19283" t="s">
        <v>88637</v>
      </c>
      <c r="F19283" t="s">
        <v>88638</v>
      </c>
      <c r="G19283" t="s">
        <v>88639</v>
      </c>
      <c r="H19283">
        <v>27</v>
      </c>
      <c r="I19283" t="s">
        <v>28</v>
      </c>
      <c r="J19283" t="s">
        <v>3892</v>
      </c>
      <c r="K19283">
        <v>458</v>
      </c>
      <c r="L19283" t="s">
        <v>30</v>
      </c>
      <c r="M19283" t="s">
        <v>31</v>
      </c>
      <c r="N19283" t="b">
        <v>0</v>
      </c>
      <c r="O19283" t="s">
        <v>88640</v>
      </c>
      <c r="P19283">
        <v>1</v>
      </c>
      <c r="Q19283">
        <v>11494</v>
      </c>
      <c r="R19283">
        <v>151</v>
      </c>
      <c r="S19283">
        <v>8</v>
      </c>
      <c r="T19283">
        <v>0</v>
      </c>
      <c r="U19283">
        <v>8</v>
      </c>
    </row>
    <row r="19284" spans="1:21" x14ac:dyDescent="0.25">
      <c r="A19284" t="s">
        <v>84019</v>
      </c>
      <c r="B19284" t="s">
        <v>84020</v>
      </c>
      <c r="C19284" t="s">
        <v>88641</v>
      </c>
      <c r="D19284" t="s">
        <v>88642</v>
      </c>
      <c r="E19284" t="s">
        <v>88643</v>
      </c>
      <c r="F19284" t="s">
        <v>88644</v>
      </c>
      <c r="G19284" t="s">
        <v>88645</v>
      </c>
      <c r="H19284">
        <v>27</v>
      </c>
      <c r="I19284" t="s">
        <v>28</v>
      </c>
      <c r="J19284" t="s">
        <v>12806</v>
      </c>
      <c r="K19284">
        <v>109</v>
      </c>
      <c r="L19284" t="s">
        <v>30</v>
      </c>
      <c r="M19284" t="s">
        <v>31</v>
      </c>
      <c r="N19284" t="b">
        <v>1</v>
      </c>
      <c r="O19284" t="s">
        <v>88646</v>
      </c>
      <c r="P19284">
        <v>1</v>
      </c>
      <c r="Q19284">
        <v>4399</v>
      </c>
      <c r="R19284">
        <v>68</v>
      </c>
      <c r="S19284">
        <v>5</v>
      </c>
      <c r="T19284">
        <v>0</v>
      </c>
      <c r="U19284">
        <v>5</v>
      </c>
    </row>
    <row r="19285" spans="1:21" x14ac:dyDescent="0.25">
      <c r="A19285" t="s">
        <v>84019</v>
      </c>
      <c r="B19285" t="s">
        <v>84020</v>
      </c>
      <c r="C19285" t="s">
        <v>88647</v>
      </c>
      <c r="D19285" t="s">
        <v>88648</v>
      </c>
      <c r="E19285" t="s">
        <v>88649</v>
      </c>
      <c r="F19285" t="s">
        <v>88650</v>
      </c>
      <c r="G19285" t="s">
        <v>88651</v>
      </c>
      <c r="H19285">
        <v>27</v>
      </c>
      <c r="I19285" t="s">
        <v>28</v>
      </c>
      <c r="J19285" t="s">
        <v>88402</v>
      </c>
      <c r="K19285">
        <v>739</v>
      </c>
      <c r="L19285" t="s">
        <v>30</v>
      </c>
      <c r="M19285" t="s">
        <v>31</v>
      </c>
      <c r="N19285" t="b">
        <v>0</v>
      </c>
      <c r="Q19285">
        <v>23116</v>
      </c>
      <c r="R19285">
        <v>166</v>
      </c>
      <c r="S19285">
        <v>13</v>
      </c>
      <c r="T19285">
        <v>0</v>
      </c>
      <c r="U19285">
        <v>24</v>
      </c>
    </row>
    <row r="19286" spans="1:21" x14ac:dyDescent="0.25">
      <c r="A19286" t="s">
        <v>84019</v>
      </c>
      <c r="B19286" t="s">
        <v>84020</v>
      </c>
      <c r="C19286" t="s">
        <v>88652</v>
      </c>
      <c r="D19286" t="s">
        <v>88653</v>
      </c>
      <c r="E19286" t="s">
        <v>88654</v>
      </c>
      <c r="F19286" t="s">
        <v>88655</v>
      </c>
      <c r="G19286" t="s">
        <v>88656</v>
      </c>
      <c r="H19286">
        <v>27</v>
      </c>
      <c r="I19286" t="s">
        <v>28</v>
      </c>
      <c r="J19286" t="s">
        <v>1894</v>
      </c>
      <c r="K19286">
        <v>533</v>
      </c>
      <c r="L19286" t="s">
        <v>30</v>
      </c>
      <c r="M19286" t="s">
        <v>31</v>
      </c>
      <c r="N19286" t="b">
        <v>1</v>
      </c>
      <c r="O19286" t="s">
        <v>88657</v>
      </c>
      <c r="Q19286">
        <v>4097</v>
      </c>
      <c r="R19286">
        <v>84</v>
      </c>
      <c r="S19286">
        <v>0</v>
      </c>
      <c r="T19286">
        <v>0</v>
      </c>
      <c r="U19286">
        <v>21</v>
      </c>
    </row>
    <row r="19287" spans="1:21" x14ac:dyDescent="0.25">
      <c r="A19287" t="s">
        <v>84019</v>
      </c>
      <c r="B19287" t="s">
        <v>84020</v>
      </c>
      <c r="C19287" t="s">
        <v>88658</v>
      </c>
      <c r="D19287" t="s">
        <v>88659</v>
      </c>
      <c r="E19287" t="s">
        <v>88660</v>
      </c>
      <c r="F19287" t="s">
        <v>88661</v>
      </c>
      <c r="G19287" t="s">
        <v>88662</v>
      </c>
      <c r="H19287">
        <v>27</v>
      </c>
      <c r="I19287" t="s">
        <v>28</v>
      </c>
      <c r="J19287" t="s">
        <v>88663</v>
      </c>
      <c r="K19287">
        <v>3148</v>
      </c>
      <c r="L19287" t="s">
        <v>30</v>
      </c>
      <c r="M19287" t="s">
        <v>31</v>
      </c>
      <c r="N19287" t="b">
        <v>0</v>
      </c>
      <c r="Q19287">
        <v>41586</v>
      </c>
      <c r="R19287">
        <v>469</v>
      </c>
      <c r="S19287">
        <v>17</v>
      </c>
      <c r="T19287">
        <v>0</v>
      </c>
      <c r="U19287">
        <v>58</v>
      </c>
    </row>
    <row r="19288" spans="1:21" x14ac:dyDescent="0.25">
      <c r="A19288" t="s">
        <v>84019</v>
      </c>
      <c r="B19288" t="s">
        <v>84020</v>
      </c>
      <c r="C19288" t="s">
        <v>88664</v>
      </c>
      <c r="D19288" t="s">
        <v>88665</v>
      </c>
      <c r="E19288" t="s">
        <v>88666</v>
      </c>
      <c r="F19288" t="s">
        <v>88667</v>
      </c>
      <c r="G19288" t="s">
        <v>88668</v>
      </c>
      <c r="H19288">
        <v>27</v>
      </c>
      <c r="I19288" t="s">
        <v>28</v>
      </c>
      <c r="J19288" t="s">
        <v>13923</v>
      </c>
      <c r="K19288">
        <v>504</v>
      </c>
      <c r="L19288" t="s">
        <v>30</v>
      </c>
      <c r="M19288" t="s">
        <v>31</v>
      </c>
      <c r="N19288" t="b">
        <v>1</v>
      </c>
      <c r="O19288" t="s">
        <v>88669</v>
      </c>
      <c r="Q19288">
        <v>2757</v>
      </c>
      <c r="R19288">
        <v>47</v>
      </c>
      <c r="S19288">
        <v>3</v>
      </c>
      <c r="T19288">
        <v>0</v>
      </c>
      <c r="U19288">
        <v>19</v>
      </c>
    </row>
    <row r="19289" spans="1:21" x14ac:dyDescent="0.25">
      <c r="A19289" t="s">
        <v>84019</v>
      </c>
      <c r="B19289" t="s">
        <v>84020</v>
      </c>
      <c r="C19289" t="s">
        <v>88670</v>
      </c>
      <c r="D19289" t="s">
        <v>88671</v>
      </c>
      <c r="E19289" t="s">
        <v>88672</v>
      </c>
      <c r="F19289" t="s">
        <v>88673</v>
      </c>
      <c r="G19289" t="s">
        <v>88674</v>
      </c>
      <c r="H19289">
        <v>27</v>
      </c>
      <c r="I19289" t="s">
        <v>28</v>
      </c>
      <c r="J19289" t="s">
        <v>88675</v>
      </c>
      <c r="K19289">
        <v>35</v>
      </c>
      <c r="L19289" t="s">
        <v>30</v>
      </c>
      <c r="M19289" t="s">
        <v>31</v>
      </c>
      <c r="N19289" t="b">
        <v>0</v>
      </c>
      <c r="Q19289">
        <v>1758</v>
      </c>
      <c r="R19289">
        <v>18</v>
      </c>
      <c r="S19289">
        <v>1</v>
      </c>
      <c r="T19289">
        <v>0</v>
      </c>
      <c r="U19289">
        <v>13</v>
      </c>
    </row>
    <row r="19290" spans="1:21" x14ac:dyDescent="0.25">
      <c r="A19290" t="s">
        <v>84019</v>
      </c>
      <c r="B19290" t="s">
        <v>84020</v>
      </c>
      <c r="C19290" t="s">
        <v>88676</v>
      </c>
      <c r="D19290" t="s">
        <v>88677</v>
      </c>
      <c r="E19290" t="s">
        <v>88678</v>
      </c>
      <c r="F19290" t="s">
        <v>88679</v>
      </c>
      <c r="G19290" t="s">
        <v>88680</v>
      </c>
      <c r="H19290">
        <v>27</v>
      </c>
      <c r="I19290" t="s">
        <v>28</v>
      </c>
      <c r="J19290" t="s">
        <v>13304</v>
      </c>
      <c r="K19290">
        <v>340</v>
      </c>
      <c r="L19290" t="s">
        <v>30</v>
      </c>
      <c r="M19290" t="s">
        <v>31</v>
      </c>
      <c r="N19290" t="b">
        <v>0</v>
      </c>
      <c r="O19290" t="s">
        <v>88681</v>
      </c>
      <c r="P19290">
        <v>1</v>
      </c>
      <c r="Q19290">
        <v>5710</v>
      </c>
      <c r="R19290">
        <v>129</v>
      </c>
      <c r="S19290">
        <v>1</v>
      </c>
      <c r="T19290">
        <v>0</v>
      </c>
      <c r="U19290">
        <v>9</v>
      </c>
    </row>
    <row r="19291" spans="1:21" x14ac:dyDescent="0.25">
      <c r="A19291" t="s">
        <v>84019</v>
      </c>
      <c r="B19291" t="s">
        <v>84020</v>
      </c>
      <c r="C19291" t="s">
        <v>88682</v>
      </c>
      <c r="D19291" t="s">
        <v>88683</v>
      </c>
      <c r="E19291" t="s">
        <v>88684</v>
      </c>
      <c r="F19291" t="s">
        <v>88685</v>
      </c>
      <c r="G19291" t="s">
        <v>88686</v>
      </c>
      <c r="H19291">
        <v>27</v>
      </c>
      <c r="I19291" t="s">
        <v>28</v>
      </c>
      <c r="J19291" t="s">
        <v>88687</v>
      </c>
      <c r="K19291">
        <v>2390</v>
      </c>
      <c r="L19291" t="s">
        <v>30</v>
      </c>
      <c r="M19291" t="s">
        <v>31</v>
      </c>
      <c r="N19291" t="b">
        <v>0</v>
      </c>
      <c r="Q19291">
        <v>2007</v>
      </c>
      <c r="R19291">
        <v>33</v>
      </c>
      <c r="S19291">
        <v>1</v>
      </c>
      <c r="T19291">
        <v>0</v>
      </c>
      <c r="U19291">
        <v>6</v>
      </c>
    </row>
    <row r="19292" spans="1:21" x14ac:dyDescent="0.25">
      <c r="A19292" t="s">
        <v>84019</v>
      </c>
      <c r="B19292" t="s">
        <v>84020</v>
      </c>
      <c r="C19292" t="s">
        <v>88688</v>
      </c>
      <c r="D19292" t="s">
        <v>88689</v>
      </c>
      <c r="E19292" t="s">
        <v>88690</v>
      </c>
      <c r="F19292" t="s">
        <v>88691</v>
      </c>
      <c r="G19292" t="s">
        <v>88692</v>
      </c>
      <c r="H19292">
        <v>27</v>
      </c>
      <c r="I19292" t="s">
        <v>28</v>
      </c>
      <c r="J19292" t="s">
        <v>10473</v>
      </c>
      <c r="K19292">
        <v>648</v>
      </c>
      <c r="L19292" t="s">
        <v>30</v>
      </c>
      <c r="M19292" t="s">
        <v>31</v>
      </c>
      <c r="N19292" t="b">
        <v>1</v>
      </c>
      <c r="O19292" t="s">
        <v>88693</v>
      </c>
      <c r="Q19292">
        <v>2437</v>
      </c>
      <c r="R19292">
        <v>77</v>
      </c>
      <c r="S19292">
        <v>0</v>
      </c>
      <c r="T19292">
        <v>0</v>
      </c>
      <c r="U19292">
        <v>13</v>
      </c>
    </row>
    <row r="19293" spans="1:21" x14ac:dyDescent="0.25">
      <c r="A19293" t="s">
        <v>84019</v>
      </c>
      <c r="B19293" t="s">
        <v>84020</v>
      </c>
      <c r="C19293" t="s">
        <v>88694</v>
      </c>
      <c r="D19293" t="s">
        <v>88695</v>
      </c>
      <c r="E19293" t="s">
        <v>88696</v>
      </c>
      <c r="F19293" t="s">
        <v>88697</v>
      </c>
      <c r="G19293" t="s">
        <v>88698</v>
      </c>
      <c r="H19293">
        <v>27</v>
      </c>
      <c r="I19293" t="s">
        <v>28</v>
      </c>
      <c r="J19293" t="s">
        <v>37</v>
      </c>
      <c r="K19293">
        <v>479</v>
      </c>
      <c r="L19293" t="s">
        <v>30</v>
      </c>
      <c r="M19293" t="s">
        <v>31</v>
      </c>
      <c r="N19293" t="b">
        <v>0</v>
      </c>
      <c r="O19293" t="s">
        <v>88699</v>
      </c>
      <c r="P19293">
        <v>1</v>
      </c>
      <c r="Q19293">
        <v>7407</v>
      </c>
      <c r="R19293">
        <v>144</v>
      </c>
      <c r="S19293">
        <v>0</v>
      </c>
      <c r="T19293">
        <v>0</v>
      </c>
      <c r="U19293">
        <v>5</v>
      </c>
    </row>
    <row r="19294" spans="1:21" x14ac:dyDescent="0.25">
      <c r="A19294" t="s">
        <v>84019</v>
      </c>
      <c r="B19294" t="s">
        <v>84020</v>
      </c>
      <c r="C19294" t="s">
        <v>88700</v>
      </c>
      <c r="D19294" t="s">
        <v>88701</v>
      </c>
      <c r="E19294" t="s">
        <v>88702</v>
      </c>
      <c r="F19294" t="s">
        <v>88703</v>
      </c>
      <c r="G19294" t="s">
        <v>88704</v>
      </c>
      <c r="H19294">
        <v>27</v>
      </c>
      <c r="I19294" t="s">
        <v>28</v>
      </c>
      <c r="J19294" t="s">
        <v>1443</v>
      </c>
      <c r="K19294">
        <v>523</v>
      </c>
      <c r="L19294" t="s">
        <v>30</v>
      </c>
      <c r="M19294" t="s">
        <v>31</v>
      </c>
      <c r="N19294" t="b">
        <v>1</v>
      </c>
      <c r="O19294" t="s">
        <v>88705</v>
      </c>
      <c r="Q19294">
        <v>2507</v>
      </c>
      <c r="R19294">
        <v>70</v>
      </c>
      <c r="S19294">
        <v>2</v>
      </c>
      <c r="T19294">
        <v>0</v>
      </c>
      <c r="U19294">
        <v>10</v>
      </c>
    </row>
    <row r="19295" spans="1:21" x14ac:dyDescent="0.25">
      <c r="A19295" t="s">
        <v>84019</v>
      </c>
      <c r="B19295" t="s">
        <v>84020</v>
      </c>
      <c r="C19295" t="s">
        <v>88706</v>
      </c>
      <c r="D19295" t="s">
        <v>88707</v>
      </c>
      <c r="E19295" t="s">
        <v>88708</v>
      </c>
      <c r="F19295" t="s">
        <v>88709</v>
      </c>
      <c r="G19295" t="s">
        <v>88710</v>
      </c>
      <c r="H19295">
        <v>27</v>
      </c>
      <c r="I19295" t="s">
        <v>28</v>
      </c>
      <c r="J19295" t="s">
        <v>5481</v>
      </c>
      <c r="K19295">
        <v>542</v>
      </c>
      <c r="L19295" t="s">
        <v>30</v>
      </c>
      <c r="M19295" t="s">
        <v>31</v>
      </c>
      <c r="N19295" t="b">
        <v>1</v>
      </c>
      <c r="O19295" t="s">
        <v>88711</v>
      </c>
      <c r="Q19295">
        <v>27043</v>
      </c>
      <c r="R19295">
        <v>296</v>
      </c>
      <c r="S19295">
        <v>324</v>
      </c>
      <c r="T19295">
        <v>0</v>
      </c>
      <c r="U19295">
        <v>65</v>
      </c>
    </row>
    <row r="19296" spans="1:21" x14ac:dyDescent="0.25">
      <c r="A19296" t="s">
        <v>84019</v>
      </c>
      <c r="B19296" t="s">
        <v>84020</v>
      </c>
      <c r="C19296" t="s">
        <v>88712</v>
      </c>
      <c r="D19296" t="s">
        <v>88713</v>
      </c>
      <c r="E19296" t="s">
        <v>88714</v>
      </c>
      <c r="F19296" t="s">
        <v>88715</v>
      </c>
      <c r="G19296" t="s">
        <v>88716</v>
      </c>
      <c r="H19296">
        <v>27</v>
      </c>
      <c r="I19296" t="s">
        <v>28</v>
      </c>
      <c r="J19296" t="s">
        <v>88717</v>
      </c>
      <c r="K19296">
        <v>2854</v>
      </c>
      <c r="L19296" t="s">
        <v>30</v>
      </c>
      <c r="M19296" t="s">
        <v>31</v>
      </c>
      <c r="N19296" t="b">
        <v>0</v>
      </c>
      <c r="Q19296">
        <v>2054</v>
      </c>
      <c r="R19296">
        <v>34</v>
      </c>
      <c r="S19296">
        <v>1</v>
      </c>
      <c r="T19296">
        <v>0</v>
      </c>
      <c r="U19296">
        <v>0</v>
      </c>
    </row>
    <row r="19297" spans="1:21" x14ac:dyDescent="0.25">
      <c r="A19297" t="s">
        <v>84019</v>
      </c>
      <c r="B19297" t="s">
        <v>84020</v>
      </c>
      <c r="C19297" t="s">
        <v>88718</v>
      </c>
      <c r="D19297" t="s">
        <v>88719</v>
      </c>
      <c r="E19297" t="s">
        <v>88720</v>
      </c>
      <c r="F19297" t="s">
        <v>88721</v>
      </c>
      <c r="G19297" t="s">
        <v>88722</v>
      </c>
      <c r="H19297">
        <v>27</v>
      </c>
      <c r="I19297" t="s">
        <v>28</v>
      </c>
      <c r="J19297" t="s">
        <v>88723</v>
      </c>
      <c r="K19297">
        <v>2072</v>
      </c>
      <c r="L19297" t="s">
        <v>30</v>
      </c>
      <c r="M19297" t="s">
        <v>31</v>
      </c>
      <c r="N19297" t="b">
        <v>0</v>
      </c>
      <c r="Q19297">
        <v>3504</v>
      </c>
      <c r="R19297">
        <v>33</v>
      </c>
      <c r="S19297">
        <v>1</v>
      </c>
      <c r="T19297">
        <v>0</v>
      </c>
      <c r="U19297">
        <v>6</v>
      </c>
    </row>
    <row r="19298" spans="1:21" x14ac:dyDescent="0.25">
      <c r="A19298" t="s">
        <v>84019</v>
      </c>
      <c r="B19298" t="s">
        <v>84020</v>
      </c>
      <c r="C19298" t="s">
        <v>88724</v>
      </c>
      <c r="D19298" t="s">
        <v>88725</v>
      </c>
      <c r="E19298" t="s">
        <v>88726</v>
      </c>
      <c r="F19298" t="s">
        <v>88727</v>
      </c>
      <c r="G19298" t="s">
        <v>88728</v>
      </c>
      <c r="H19298">
        <v>27</v>
      </c>
      <c r="I19298" t="s">
        <v>28</v>
      </c>
      <c r="J19298" t="s">
        <v>2727</v>
      </c>
      <c r="K19298">
        <v>660</v>
      </c>
      <c r="L19298" t="s">
        <v>30</v>
      </c>
      <c r="M19298" t="s">
        <v>31</v>
      </c>
      <c r="N19298" t="b">
        <v>1</v>
      </c>
      <c r="O19298" t="s">
        <v>88729</v>
      </c>
      <c r="Q19298">
        <v>9508</v>
      </c>
      <c r="R19298">
        <v>286</v>
      </c>
      <c r="S19298">
        <v>4</v>
      </c>
      <c r="T19298">
        <v>0</v>
      </c>
      <c r="U19298">
        <v>33</v>
      </c>
    </row>
    <row r="19299" spans="1:21" x14ac:dyDescent="0.25">
      <c r="A19299" t="s">
        <v>84019</v>
      </c>
      <c r="B19299" t="s">
        <v>84020</v>
      </c>
      <c r="C19299" t="s">
        <v>88730</v>
      </c>
      <c r="D19299" t="s">
        <v>88731</v>
      </c>
      <c r="E19299" s="1">
        <v>43076.861111111109</v>
      </c>
      <c r="F19299" t="s">
        <v>88732</v>
      </c>
      <c r="G19299" t="s">
        <v>88733</v>
      </c>
      <c r="H19299">
        <v>27</v>
      </c>
      <c r="I19299" t="s">
        <v>28</v>
      </c>
      <c r="J19299" t="s">
        <v>88734</v>
      </c>
      <c r="K19299">
        <v>1606</v>
      </c>
      <c r="L19299" t="s">
        <v>30</v>
      </c>
      <c r="M19299" t="s">
        <v>31</v>
      </c>
      <c r="N19299" t="b">
        <v>0</v>
      </c>
      <c r="Q19299">
        <v>4412</v>
      </c>
      <c r="R19299">
        <v>48</v>
      </c>
      <c r="S19299">
        <v>4</v>
      </c>
      <c r="T19299">
        <v>0</v>
      </c>
      <c r="U19299">
        <v>5</v>
      </c>
    </row>
    <row r="19300" spans="1:21" x14ac:dyDescent="0.25">
      <c r="A19300" t="s">
        <v>84019</v>
      </c>
      <c r="B19300" t="s">
        <v>84020</v>
      </c>
      <c r="C19300" t="s">
        <v>88735</v>
      </c>
      <c r="D19300" t="s">
        <v>88736</v>
      </c>
      <c r="E19300" s="1">
        <v>43076.672222222223</v>
      </c>
      <c r="F19300" t="s">
        <v>88737</v>
      </c>
      <c r="G19300" t="s">
        <v>88738</v>
      </c>
      <c r="H19300">
        <v>27</v>
      </c>
      <c r="I19300" t="s">
        <v>28</v>
      </c>
      <c r="J19300" t="s">
        <v>3532</v>
      </c>
      <c r="K19300">
        <v>364</v>
      </c>
      <c r="L19300" t="s">
        <v>30</v>
      </c>
      <c r="M19300" t="s">
        <v>31</v>
      </c>
      <c r="N19300" t="b">
        <v>0</v>
      </c>
      <c r="O19300" t="s">
        <v>88739</v>
      </c>
      <c r="P19300">
        <v>1</v>
      </c>
      <c r="Q19300">
        <v>8933</v>
      </c>
      <c r="R19300">
        <v>150</v>
      </c>
      <c r="S19300">
        <v>1</v>
      </c>
      <c r="T19300">
        <v>0</v>
      </c>
      <c r="U19300">
        <v>5</v>
      </c>
    </row>
    <row r="19301" spans="1:21" x14ac:dyDescent="0.25">
      <c r="A19301" t="s">
        <v>84019</v>
      </c>
      <c r="B19301" t="s">
        <v>84020</v>
      </c>
      <c r="C19301" t="s">
        <v>88740</v>
      </c>
      <c r="D19301" t="s">
        <v>88741</v>
      </c>
      <c r="E19301" s="1">
        <v>43046.868055555555</v>
      </c>
      <c r="F19301" t="s">
        <v>88742</v>
      </c>
      <c r="G19301" t="s">
        <v>88743</v>
      </c>
      <c r="H19301">
        <v>27</v>
      </c>
      <c r="I19301" t="s">
        <v>28</v>
      </c>
      <c r="J19301" t="s">
        <v>88744</v>
      </c>
      <c r="K19301">
        <v>2502</v>
      </c>
      <c r="L19301" t="s">
        <v>30</v>
      </c>
      <c r="M19301" t="s">
        <v>31</v>
      </c>
      <c r="N19301" t="b">
        <v>0</v>
      </c>
      <c r="Q19301">
        <v>4306</v>
      </c>
      <c r="R19301">
        <v>56</v>
      </c>
      <c r="S19301">
        <v>3</v>
      </c>
      <c r="T19301">
        <v>0</v>
      </c>
      <c r="U19301">
        <v>2</v>
      </c>
    </row>
    <row r="19302" spans="1:21" x14ac:dyDescent="0.25">
      <c r="A19302" t="s">
        <v>84019</v>
      </c>
      <c r="B19302" t="s">
        <v>84020</v>
      </c>
      <c r="C19302" t="s">
        <v>88745</v>
      </c>
      <c r="D19302" t="s">
        <v>88746</v>
      </c>
      <c r="E19302" s="1">
        <v>43046.706944444442</v>
      </c>
      <c r="F19302" t="s">
        <v>88747</v>
      </c>
      <c r="G19302" t="s">
        <v>88748</v>
      </c>
      <c r="H19302">
        <v>27</v>
      </c>
      <c r="I19302" t="s">
        <v>28</v>
      </c>
      <c r="J19302" t="s">
        <v>441</v>
      </c>
      <c r="K19302">
        <v>264</v>
      </c>
      <c r="L19302" t="s">
        <v>30</v>
      </c>
      <c r="M19302" t="s">
        <v>31</v>
      </c>
      <c r="N19302" t="b">
        <v>1</v>
      </c>
      <c r="O19302" t="s">
        <v>88749</v>
      </c>
      <c r="Q19302">
        <v>8074</v>
      </c>
      <c r="R19302">
        <v>483</v>
      </c>
      <c r="S19302">
        <v>0</v>
      </c>
      <c r="T19302">
        <v>0</v>
      </c>
      <c r="U19302">
        <v>69</v>
      </c>
    </row>
    <row r="19303" spans="1:21" x14ac:dyDescent="0.25">
      <c r="A19303" t="s">
        <v>84019</v>
      </c>
      <c r="B19303" t="s">
        <v>84020</v>
      </c>
      <c r="C19303" t="s">
        <v>88750</v>
      </c>
      <c r="D19303" t="s">
        <v>88751</v>
      </c>
      <c r="E19303" s="1">
        <v>43015.870138888888</v>
      </c>
      <c r="F19303" t="s">
        <v>88752</v>
      </c>
      <c r="G19303" t="s">
        <v>88753</v>
      </c>
      <c r="H19303">
        <v>27</v>
      </c>
      <c r="I19303" t="s">
        <v>28</v>
      </c>
      <c r="J19303" t="s">
        <v>88754</v>
      </c>
      <c r="K19303">
        <v>642</v>
      </c>
      <c r="L19303" t="s">
        <v>30</v>
      </c>
      <c r="M19303" t="s">
        <v>31</v>
      </c>
      <c r="N19303" t="b">
        <v>0</v>
      </c>
      <c r="Q19303">
        <v>12759</v>
      </c>
      <c r="R19303">
        <v>166</v>
      </c>
      <c r="S19303">
        <v>11</v>
      </c>
      <c r="T19303">
        <v>0</v>
      </c>
      <c r="U19303">
        <v>7</v>
      </c>
    </row>
    <row r="19304" spans="1:21" x14ac:dyDescent="0.25">
      <c r="A19304" t="s">
        <v>84019</v>
      </c>
      <c r="B19304" t="s">
        <v>84020</v>
      </c>
      <c r="C19304" t="s">
        <v>88755</v>
      </c>
      <c r="D19304" t="s">
        <v>88756</v>
      </c>
      <c r="E19304" s="1">
        <v>42985.765277777777</v>
      </c>
      <c r="F19304" t="s">
        <v>88757</v>
      </c>
      <c r="G19304" t="s">
        <v>88758</v>
      </c>
      <c r="H19304">
        <v>27</v>
      </c>
      <c r="I19304" t="s">
        <v>28</v>
      </c>
      <c r="J19304" t="s">
        <v>12301</v>
      </c>
      <c r="K19304">
        <v>276</v>
      </c>
      <c r="L19304" t="s">
        <v>30</v>
      </c>
      <c r="M19304" t="s">
        <v>31</v>
      </c>
      <c r="N19304" t="b">
        <v>0</v>
      </c>
      <c r="O19304" t="s">
        <v>88759</v>
      </c>
      <c r="P19304">
        <v>1</v>
      </c>
      <c r="Q19304">
        <v>24187</v>
      </c>
      <c r="R19304">
        <v>345</v>
      </c>
      <c r="S19304">
        <v>3</v>
      </c>
      <c r="T19304">
        <v>0</v>
      </c>
      <c r="U19304">
        <v>23</v>
      </c>
    </row>
    <row r="19305" spans="1:21" x14ac:dyDescent="0.25">
      <c r="A19305" t="s">
        <v>84019</v>
      </c>
      <c r="B19305" t="s">
        <v>84020</v>
      </c>
      <c r="C19305" t="s">
        <v>88760</v>
      </c>
      <c r="D19305" t="s">
        <v>88761</v>
      </c>
      <c r="E19305" s="1">
        <v>42985.073611111111</v>
      </c>
      <c r="F19305" t="s">
        <v>88762</v>
      </c>
      <c r="G19305" t="s">
        <v>88763</v>
      </c>
      <c r="H19305">
        <v>27</v>
      </c>
      <c r="I19305" t="s">
        <v>28</v>
      </c>
      <c r="J19305" t="s">
        <v>342</v>
      </c>
      <c r="K19305">
        <v>148</v>
      </c>
      <c r="L19305" t="s">
        <v>30</v>
      </c>
      <c r="M19305" t="s">
        <v>31</v>
      </c>
      <c r="N19305" t="b">
        <v>1</v>
      </c>
      <c r="O19305" t="s">
        <v>88764</v>
      </c>
      <c r="P19305">
        <v>1</v>
      </c>
      <c r="Q19305">
        <v>13000</v>
      </c>
      <c r="R19305">
        <v>136</v>
      </c>
      <c r="S19305">
        <v>8</v>
      </c>
      <c r="T19305">
        <v>0</v>
      </c>
      <c r="U19305">
        <v>7</v>
      </c>
    </row>
    <row r="19306" spans="1:21" x14ac:dyDescent="0.25">
      <c r="A19306" t="s">
        <v>84019</v>
      </c>
      <c r="B19306" t="s">
        <v>84020</v>
      </c>
      <c r="C19306" t="s">
        <v>88765</v>
      </c>
      <c r="D19306" t="s">
        <v>88766</v>
      </c>
      <c r="E19306" s="1">
        <v>42923.88958333333</v>
      </c>
      <c r="F19306" t="s">
        <v>88767</v>
      </c>
      <c r="G19306" t="s">
        <v>88768</v>
      </c>
      <c r="H19306">
        <v>27</v>
      </c>
      <c r="I19306" t="s">
        <v>28</v>
      </c>
      <c r="J19306" t="s">
        <v>88769</v>
      </c>
      <c r="K19306">
        <v>2476</v>
      </c>
      <c r="L19306" t="s">
        <v>30</v>
      </c>
      <c r="M19306" t="s">
        <v>31</v>
      </c>
      <c r="N19306" t="b">
        <v>0</v>
      </c>
      <c r="Q19306">
        <v>4549</v>
      </c>
      <c r="R19306">
        <v>78</v>
      </c>
      <c r="S19306">
        <v>3</v>
      </c>
      <c r="T19306">
        <v>0</v>
      </c>
      <c r="U19306">
        <v>4</v>
      </c>
    </row>
    <row r="19307" spans="1:21" x14ac:dyDescent="0.25">
      <c r="A19307" t="s">
        <v>84019</v>
      </c>
      <c r="B19307" t="s">
        <v>84020</v>
      </c>
      <c r="C19307" t="s">
        <v>88770</v>
      </c>
      <c r="D19307" t="s">
        <v>88771</v>
      </c>
      <c r="E19307" s="1">
        <v>42893.811111111114</v>
      </c>
      <c r="F19307" t="s">
        <v>88772</v>
      </c>
      <c r="G19307" t="s">
        <v>88773</v>
      </c>
      <c r="H19307">
        <v>27</v>
      </c>
      <c r="I19307" t="s">
        <v>28</v>
      </c>
      <c r="J19307" t="s">
        <v>88774</v>
      </c>
      <c r="K19307">
        <v>1366</v>
      </c>
      <c r="L19307" t="s">
        <v>30</v>
      </c>
      <c r="M19307" t="s">
        <v>31</v>
      </c>
      <c r="N19307" t="b">
        <v>0</v>
      </c>
      <c r="Q19307">
        <v>4009</v>
      </c>
      <c r="R19307">
        <v>39</v>
      </c>
      <c r="S19307">
        <v>2</v>
      </c>
      <c r="T19307">
        <v>0</v>
      </c>
      <c r="U19307">
        <v>5</v>
      </c>
    </row>
    <row r="19308" spans="1:21" x14ac:dyDescent="0.25">
      <c r="A19308" t="s">
        <v>84019</v>
      </c>
      <c r="B19308" t="s">
        <v>84020</v>
      </c>
      <c r="C19308" t="s">
        <v>88775</v>
      </c>
      <c r="D19308" t="s">
        <v>88776</v>
      </c>
      <c r="E19308" s="1">
        <v>42862.854861111111</v>
      </c>
      <c r="F19308" t="s">
        <v>88777</v>
      </c>
      <c r="G19308" t="s">
        <v>88778</v>
      </c>
      <c r="H19308">
        <v>27</v>
      </c>
      <c r="I19308" t="s">
        <v>28</v>
      </c>
      <c r="J19308" t="s">
        <v>88779</v>
      </c>
      <c r="K19308">
        <v>496</v>
      </c>
      <c r="L19308" t="s">
        <v>30</v>
      </c>
      <c r="M19308" t="s">
        <v>7991</v>
      </c>
      <c r="N19308" t="b">
        <v>0</v>
      </c>
      <c r="Q19308">
        <v>12765</v>
      </c>
      <c r="R19308">
        <v>73</v>
      </c>
      <c r="S19308">
        <v>11</v>
      </c>
      <c r="T19308">
        <v>0</v>
      </c>
      <c r="U19308">
        <v>3</v>
      </c>
    </row>
    <row r="19309" spans="1:21" x14ac:dyDescent="0.25">
      <c r="A19309" t="s">
        <v>84019</v>
      </c>
      <c r="B19309" t="s">
        <v>84020</v>
      </c>
      <c r="C19309" t="s">
        <v>88780</v>
      </c>
      <c r="D19309" t="s">
        <v>88781</v>
      </c>
      <c r="E19309" s="1">
        <v>42862.71597222222</v>
      </c>
      <c r="F19309" t="s">
        <v>88782</v>
      </c>
      <c r="G19309" t="s">
        <v>88783</v>
      </c>
      <c r="H19309">
        <v>27</v>
      </c>
      <c r="I19309" t="s">
        <v>28</v>
      </c>
      <c r="J19309" t="s">
        <v>22240</v>
      </c>
      <c r="K19309">
        <v>736</v>
      </c>
      <c r="L19309" t="s">
        <v>30</v>
      </c>
      <c r="M19309" t="s">
        <v>31</v>
      </c>
      <c r="N19309" t="b">
        <v>0</v>
      </c>
      <c r="O19309" t="s">
        <v>88784</v>
      </c>
      <c r="Q19309">
        <v>4783</v>
      </c>
      <c r="R19309">
        <v>77</v>
      </c>
      <c r="S19309">
        <v>2</v>
      </c>
      <c r="T19309">
        <v>0</v>
      </c>
      <c r="U19309">
        <v>13</v>
      </c>
    </row>
    <row r="19310" spans="1:21" x14ac:dyDescent="0.25">
      <c r="A19310" t="s">
        <v>84019</v>
      </c>
      <c r="B19310" t="s">
        <v>84020</v>
      </c>
      <c r="C19310" t="s">
        <v>88785</v>
      </c>
      <c r="D19310" t="s">
        <v>88786</v>
      </c>
      <c r="E19310" s="1">
        <v>42742.841666666667</v>
      </c>
      <c r="F19310" t="s">
        <v>88787</v>
      </c>
      <c r="G19310" t="s">
        <v>88788</v>
      </c>
      <c r="H19310">
        <v>27</v>
      </c>
      <c r="I19310" t="s">
        <v>28</v>
      </c>
      <c r="J19310" t="s">
        <v>7281</v>
      </c>
      <c r="K19310">
        <v>138</v>
      </c>
      <c r="L19310" t="s">
        <v>30</v>
      </c>
      <c r="M19310" t="s">
        <v>31</v>
      </c>
      <c r="N19310" t="b">
        <v>1</v>
      </c>
      <c r="O19310" t="s">
        <v>88789</v>
      </c>
      <c r="P19310">
        <v>1</v>
      </c>
      <c r="Q19310">
        <v>5819</v>
      </c>
      <c r="R19310">
        <v>58</v>
      </c>
      <c r="S19310">
        <v>5</v>
      </c>
      <c r="T19310">
        <v>0</v>
      </c>
      <c r="U19310">
        <v>1</v>
      </c>
    </row>
    <row r="19311" spans="1:21" x14ac:dyDescent="0.25">
      <c r="A19311" t="s">
        <v>84019</v>
      </c>
      <c r="B19311" t="s">
        <v>84020</v>
      </c>
      <c r="C19311" t="s">
        <v>88790</v>
      </c>
      <c r="D19311" t="s">
        <v>88791</v>
      </c>
      <c r="E19311" t="s">
        <v>88792</v>
      </c>
      <c r="F19311" t="s">
        <v>88793</v>
      </c>
      <c r="G19311" t="s">
        <v>88794</v>
      </c>
      <c r="H19311">
        <v>27</v>
      </c>
      <c r="I19311" t="s">
        <v>28</v>
      </c>
      <c r="J19311" t="s">
        <v>88795</v>
      </c>
      <c r="K19311">
        <v>3495</v>
      </c>
      <c r="L19311" t="s">
        <v>30</v>
      </c>
      <c r="M19311" t="s">
        <v>7991</v>
      </c>
      <c r="N19311" t="b">
        <v>0</v>
      </c>
      <c r="Q19311">
        <v>2890</v>
      </c>
      <c r="R19311">
        <v>43</v>
      </c>
      <c r="S19311">
        <v>0</v>
      </c>
      <c r="T19311">
        <v>0</v>
      </c>
      <c r="U19311">
        <v>3</v>
      </c>
    </row>
    <row r="19312" spans="1:21" x14ac:dyDescent="0.25">
      <c r="A19312" t="s">
        <v>84019</v>
      </c>
      <c r="B19312" t="s">
        <v>84020</v>
      </c>
      <c r="C19312" t="s">
        <v>88796</v>
      </c>
      <c r="D19312" t="s">
        <v>88797</v>
      </c>
      <c r="E19312" t="s">
        <v>88798</v>
      </c>
      <c r="F19312" t="s">
        <v>88799</v>
      </c>
      <c r="G19312" t="s">
        <v>88800</v>
      </c>
      <c r="H19312">
        <v>27</v>
      </c>
      <c r="I19312" t="s">
        <v>28</v>
      </c>
      <c r="J19312" t="s">
        <v>24600</v>
      </c>
      <c r="K19312">
        <v>802</v>
      </c>
      <c r="L19312" t="s">
        <v>30</v>
      </c>
      <c r="M19312" t="s">
        <v>31</v>
      </c>
      <c r="N19312" t="b">
        <v>0</v>
      </c>
      <c r="O19312" t="s">
        <v>88801</v>
      </c>
      <c r="P19312">
        <v>1</v>
      </c>
      <c r="Q19312">
        <v>64501</v>
      </c>
      <c r="R19312">
        <v>1243</v>
      </c>
      <c r="S19312">
        <v>63</v>
      </c>
      <c r="T19312">
        <v>0</v>
      </c>
      <c r="U19312">
        <v>167</v>
      </c>
    </row>
    <row r="19313" spans="1:21" x14ac:dyDescent="0.25">
      <c r="A19313" t="s">
        <v>84019</v>
      </c>
      <c r="B19313" t="s">
        <v>84020</v>
      </c>
      <c r="C19313" t="s">
        <v>88802</v>
      </c>
      <c r="D19313" t="s">
        <v>88803</v>
      </c>
      <c r="E19313" t="s">
        <v>88804</v>
      </c>
      <c r="F19313" t="s">
        <v>88805</v>
      </c>
      <c r="G19313" t="s">
        <v>88806</v>
      </c>
      <c r="H19313">
        <v>27</v>
      </c>
      <c r="I19313" t="s">
        <v>28</v>
      </c>
      <c r="J19313" t="s">
        <v>88807</v>
      </c>
      <c r="K19313">
        <v>1021</v>
      </c>
      <c r="L19313" t="s">
        <v>30</v>
      </c>
      <c r="M19313" t="s">
        <v>31</v>
      </c>
      <c r="N19313" t="b">
        <v>0</v>
      </c>
      <c r="O19313" t="s">
        <v>88808</v>
      </c>
      <c r="Q19313">
        <v>3416</v>
      </c>
      <c r="R19313">
        <v>55</v>
      </c>
      <c r="S19313">
        <v>0</v>
      </c>
      <c r="T19313">
        <v>0</v>
      </c>
      <c r="U19313">
        <v>2</v>
      </c>
    </row>
    <row r="19314" spans="1:21" x14ac:dyDescent="0.25">
      <c r="A19314" t="s">
        <v>84019</v>
      </c>
      <c r="B19314" t="s">
        <v>84020</v>
      </c>
      <c r="C19314" t="s">
        <v>88809</v>
      </c>
      <c r="D19314" t="s">
        <v>88810</v>
      </c>
      <c r="E19314" t="s">
        <v>88811</v>
      </c>
      <c r="F19314" t="s">
        <v>88812</v>
      </c>
      <c r="G19314" t="s">
        <v>88813</v>
      </c>
      <c r="H19314">
        <v>27</v>
      </c>
      <c r="I19314" t="s">
        <v>28</v>
      </c>
      <c r="J19314" t="s">
        <v>88814</v>
      </c>
      <c r="K19314">
        <v>5</v>
      </c>
      <c r="L19314" t="s">
        <v>30</v>
      </c>
      <c r="M19314" t="s">
        <v>31</v>
      </c>
      <c r="N19314" t="b">
        <v>0</v>
      </c>
      <c r="O19314" t="s">
        <v>88815</v>
      </c>
      <c r="Q19314">
        <v>8663</v>
      </c>
      <c r="R19314">
        <v>59</v>
      </c>
      <c r="S19314">
        <v>22</v>
      </c>
      <c r="T19314">
        <v>0</v>
      </c>
      <c r="U19314">
        <v>18</v>
      </c>
    </row>
    <row r="19315" spans="1:21" x14ac:dyDescent="0.25">
      <c r="A19315" t="s">
        <v>84019</v>
      </c>
      <c r="B19315" t="s">
        <v>84020</v>
      </c>
      <c r="C19315" t="s">
        <v>88816</v>
      </c>
      <c r="D19315" t="s">
        <v>88817</v>
      </c>
      <c r="E19315" t="s">
        <v>88818</v>
      </c>
      <c r="F19315" t="s">
        <v>88819</v>
      </c>
      <c r="G19315" t="s">
        <v>88820</v>
      </c>
      <c r="H19315">
        <v>27</v>
      </c>
      <c r="I19315" t="s">
        <v>28</v>
      </c>
      <c r="J19315" t="s">
        <v>1049</v>
      </c>
      <c r="K19315">
        <v>877</v>
      </c>
      <c r="L19315" t="s">
        <v>30</v>
      </c>
      <c r="M19315" t="s">
        <v>31</v>
      </c>
      <c r="N19315" t="b">
        <v>0</v>
      </c>
      <c r="O19315" t="s">
        <v>88821</v>
      </c>
      <c r="P19315">
        <v>1</v>
      </c>
      <c r="Q19315">
        <v>89546</v>
      </c>
      <c r="R19315">
        <v>1489</v>
      </c>
      <c r="S19315">
        <v>87</v>
      </c>
      <c r="T19315">
        <v>0</v>
      </c>
      <c r="U19315">
        <v>98</v>
      </c>
    </row>
    <row r="19316" spans="1:21" x14ac:dyDescent="0.25">
      <c r="A19316" t="s">
        <v>84019</v>
      </c>
      <c r="B19316" t="s">
        <v>84020</v>
      </c>
      <c r="C19316" t="s">
        <v>88822</v>
      </c>
      <c r="D19316" t="s">
        <v>88823</v>
      </c>
      <c r="E19316" t="s">
        <v>88824</v>
      </c>
      <c r="F19316" t="s">
        <v>88825</v>
      </c>
      <c r="G19316" t="s">
        <v>88826</v>
      </c>
      <c r="H19316">
        <v>27</v>
      </c>
      <c r="I19316" t="s">
        <v>28</v>
      </c>
      <c r="J19316" t="s">
        <v>6468</v>
      </c>
      <c r="K19316">
        <v>195</v>
      </c>
      <c r="L19316" t="s">
        <v>30</v>
      </c>
      <c r="M19316" t="s">
        <v>31</v>
      </c>
      <c r="N19316" t="b">
        <v>1</v>
      </c>
      <c r="O19316" t="s">
        <v>88827</v>
      </c>
      <c r="P19316">
        <v>1</v>
      </c>
      <c r="Q19316">
        <v>12172</v>
      </c>
      <c r="R19316">
        <v>136</v>
      </c>
      <c r="S19316">
        <v>1</v>
      </c>
      <c r="T19316">
        <v>0</v>
      </c>
      <c r="U19316">
        <v>7</v>
      </c>
    </row>
    <row r="19317" spans="1:21" x14ac:dyDescent="0.25">
      <c r="A19317" t="s">
        <v>84019</v>
      </c>
      <c r="B19317" t="s">
        <v>84020</v>
      </c>
      <c r="C19317" t="s">
        <v>88828</v>
      </c>
      <c r="D19317" t="s">
        <v>88829</v>
      </c>
      <c r="E19317" t="s">
        <v>88830</v>
      </c>
      <c r="F19317" t="s">
        <v>88831</v>
      </c>
      <c r="G19317" t="s">
        <v>88832</v>
      </c>
      <c r="H19317">
        <v>27</v>
      </c>
      <c r="I19317" t="s">
        <v>28</v>
      </c>
      <c r="J19317" t="s">
        <v>948</v>
      </c>
      <c r="K19317">
        <v>651</v>
      </c>
      <c r="L19317" t="s">
        <v>30</v>
      </c>
      <c r="M19317" t="s">
        <v>31</v>
      </c>
      <c r="N19317" t="b">
        <v>0</v>
      </c>
      <c r="O19317" t="s">
        <v>88833</v>
      </c>
      <c r="P19317">
        <v>1</v>
      </c>
      <c r="Q19317">
        <v>36607</v>
      </c>
      <c r="R19317">
        <v>525</v>
      </c>
      <c r="S19317">
        <v>15</v>
      </c>
      <c r="T19317">
        <v>0</v>
      </c>
      <c r="U19317">
        <v>34</v>
      </c>
    </row>
    <row r="19318" spans="1:21" x14ac:dyDescent="0.25">
      <c r="A19318" t="s">
        <v>84019</v>
      </c>
      <c r="B19318" t="s">
        <v>84020</v>
      </c>
      <c r="C19318" t="s">
        <v>88834</v>
      </c>
      <c r="D19318" t="s">
        <v>88835</v>
      </c>
      <c r="E19318" t="s">
        <v>88836</v>
      </c>
      <c r="F19318" t="s">
        <v>88837</v>
      </c>
      <c r="G19318" t="s">
        <v>88838</v>
      </c>
      <c r="H19318">
        <v>27</v>
      </c>
      <c r="I19318" t="s">
        <v>28</v>
      </c>
      <c r="J19318" t="s">
        <v>13094</v>
      </c>
      <c r="K19318">
        <v>179</v>
      </c>
      <c r="L19318" t="s">
        <v>30</v>
      </c>
      <c r="M19318" t="s">
        <v>31</v>
      </c>
      <c r="N19318" t="b">
        <v>1</v>
      </c>
      <c r="O19318" t="s">
        <v>88839</v>
      </c>
      <c r="P19318">
        <v>1</v>
      </c>
      <c r="Q19318">
        <v>4832</v>
      </c>
      <c r="R19318">
        <v>101</v>
      </c>
      <c r="S19318">
        <v>6</v>
      </c>
      <c r="T19318">
        <v>0</v>
      </c>
      <c r="U19318">
        <v>0</v>
      </c>
    </row>
    <row r="19319" spans="1:21" x14ac:dyDescent="0.25">
      <c r="A19319" t="s">
        <v>84019</v>
      </c>
      <c r="B19319" t="s">
        <v>84020</v>
      </c>
      <c r="C19319" t="s">
        <v>88840</v>
      </c>
      <c r="D19319" t="s">
        <v>88841</v>
      </c>
      <c r="E19319" t="s">
        <v>88842</v>
      </c>
      <c r="F19319" t="s">
        <v>88843</v>
      </c>
      <c r="G19319" t="s">
        <v>88844</v>
      </c>
      <c r="H19319">
        <v>27</v>
      </c>
      <c r="I19319" t="s">
        <v>28</v>
      </c>
      <c r="J19319" t="s">
        <v>88845</v>
      </c>
      <c r="K19319">
        <v>3292</v>
      </c>
      <c r="L19319" t="s">
        <v>30</v>
      </c>
      <c r="M19319" t="s">
        <v>31</v>
      </c>
      <c r="N19319" t="b">
        <v>0</v>
      </c>
      <c r="O19319" t="s">
        <v>88846</v>
      </c>
      <c r="Q19319">
        <v>4685</v>
      </c>
      <c r="R19319">
        <v>84</v>
      </c>
      <c r="S19319">
        <v>1</v>
      </c>
      <c r="T19319">
        <v>0</v>
      </c>
      <c r="U19319">
        <v>5</v>
      </c>
    </row>
    <row r="19320" spans="1:21" x14ac:dyDescent="0.25">
      <c r="A19320" t="s">
        <v>84019</v>
      </c>
      <c r="B19320" t="s">
        <v>84020</v>
      </c>
      <c r="C19320" t="s">
        <v>88847</v>
      </c>
      <c r="D19320" t="s">
        <v>88848</v>
      </c>
      <c r="E19320" t="s">
        <v>88849</v>
      </c>
      <c r="F19320" t="s">
        <v>88850</v>
      </c>
      <c r="G19320" t="s">
        <v>88851</v>
      </c>
      <c r="H19320">
        <v>27</v>
      </c>
      <c r="I19320" t="s">
        <v>28</v>
      </c>
      <c r="J19320" t="s">
        <v>88852</v>
      </c>
      <c r="K19320">
        <v>807</v>
      </c>
      <c r="L19320" t="s">
        <v>30</v>
      </c>
      <c r="M19320" t="s">
        <v>31</v>
      </c>
      <c r="N19320" t="b">
        <v>0</v>
      </c>
      <c r="O19320" t="s">
        <v>88853</v>
      </c>
      <c r="Q19320">
        <v>5481</v>
      </c>
      <c r="R19320">
        <v>43</v>
      </c>
      <c r="S19320">
        <v>3</v>
      </c>
      <c r="T19320">
        <v>0</v>
      </c>
      <c r="U19320">
        <v>1</v>
      </c>
    </row>
    <row r="19321" spans="1:21" x14ac:dyDescent="0.25">
      <c r="A19321" t="s">
        <v>84019</v>
      </c>
      <c r="B19321" t="s">
        <v>84020</v>
      </c>
      <c r="C19321" t="s">
        <v>88854</v>
      </c>
      <c r="D19321" t="s">
        <v>88855</v>
      </c>
      <c r="E19321" t="s">
        <v>88856</v>
      </c>
      <c r="F19321" t="s">
        <v>88857</v>
      </c>
      <c r="G19321" t="s">
        <v>88858</v>
      </c>
      <c r="H19321">
        <v>27</v>
      </c>
      <c r="I19321" t="s">
        <v>28</v>
      </c>
      <c r="J19321" t="s">
        <v>88859</v>
      </c>
      <c r="K19321">
        <v>1825</v>
      </c>
      <c r="L19321" t="s">
        <v>30</v>
      </c>
      <c r="M19321" t="s">
        <v>31</v>
      </c>
      <c r="N19321" t="b">
        <v>0</v>
      </c>
      <c r="O19321" t="s">
        <v>88860</v>
      </c>
      <c r="Q19321">
        <v>4370</v>
      </c>
      <c r="R19321">
        <v>53</v>
      </c>
      <c r="S19321">
        <v>4</v>
      </c>
      <c r="T19321">
        <v>0</v>
      </c>
      <c r="U19321">
        <v>11</v>
      </c>
    </row>
    <row r="19322" spans="1:21" x14ac:dyDescent="0.25">
      <c r="A19322" t="s">
        <v>84019</v>
      </c>
      <c r="B19322" t="s">
        <v>84020</v>
      </c>
      <c r="C19322" t="s">
        <v>88861</v>
      </c>
      <c r="D19322" t="s">
        <v>88862</v>
      </c>
      <c r="E19322" s="1">
        <v>43075.793055555558</v>
      </c>
      <c r="F19322" t="s">
        <v>88863</v>
      </c>
      <c r="G19322" t="s">
        <v>88864</v>
      </c>
      <c r="H19322">
        <v>27</v>
      </c>
      <c r="I19322" t="s">
        <v>28</v>
      </c>
      <c r="J19322" t="s">
        <v>72290</v>
      </c>
      <c r="K19322">
        <v>3469</v>
      </c>
      <c r="L19322" t="s">
        <v>30</v>
      </c>
      <c r="M19322" t="s">
        <v>31</v>
      </c>
      <c r="N19322" t="b">
        <v>0</v>
      </c>
      <c r="O19322" t="s">
        <v>88865</v>
      </c>
      <c r="Q19322">
        <v>2555</v>
      </c>
      <c r="R19322">
        <v>47</v>
      </c>
      <c r="S19322">
        <v>1</v>
      </c>
      <c r="T19322">
        <v>0</v>
      </c>
      <c r="U19322">
        <v>16</v>
      </c>
    </row>
    <row r="19323" spans="1:21" x14ac:dyDescent="0.25">
      <c r="A19323" t="s">
        <v>84019</v>
      </c>
      <c r="B19323" t="s">
        <v>84020</v>
      </c>
      <c r="C19323" t="s">
        <v>88866</v>
      </c>
      <c r="D19323" t="s">
        <v>88867</v>
      </c>
      <c r="E19323" s="1">
        <v>42984.834722222222</v>
      </c>
      <c r="F19323" t="s">
        <v>88868</v>
      </c>
      <c r="G19323" t="s">
        <v>88869</v>
      </c>
      <c r="H19323">
        <v>27</v>
      </c>
      <c r="I19323" t="s">
        <v>28</v>
      </c>
      <c r="J19323" t="s">
        <v>86371</v>
      </c>
      <c r="K19323">
        <v>3175</v>
      </c>
      <c r="L19323" t="s">
        <v>30</v>
      </c>
      <c r="M19323" t="s">
        <v>31</v>
      </c>
      <c r="N19323" t="b">
        <v>0</v>
      </c>
      <c r="O19323" t="s">
        <v>88870</v>
      </c>
      <c r="Q19323">
        <v>2679</v>
      </c>
      <c r="R19323">
        <v>57</v>
      </c>
      <c r="S19323">
        <v>3</v>
      </c>
      <c r="T19323">
        <v>0</v>
      </c>
      <c r="U19323">
        <v>9</v>
      </c>
    </row>
    <row r="19324" spans="1:21" x14ac:dyDescent="0.25">
      <c r="A19324" t="s">
        <v>84019</v>
      </c>
      <c r="B19324" t="s">
        <v>84020</v>
      </c>
      <c r="C19324" t="s">
        <v>88871</v>
      </c>
      <c r="D19324" t="s">
        <v>88872</v>
      </c>
      <c r="E19324" s="1">
        <v>42984.830555555556</v>
      </c>
      <c r="F19324" t="s">
        <v>88873</v>
      </c>
      <c r="G19324" t="s">
        <v>88874</v>
      </c>
      <c r="H19324">
        <v>27</v>
      </c>
      <c r="I19324" t="s">
        <v>28</v>
      </c>
      <c r="J19324" t="s">
        <v>257</v>
      </c>
      <c r="K19324">
        <v>485</v>
      </c>
      <c r="L19324" t="s">
        <v>30</v>
      </c>
      <c r="M19324" t="s">
        <v>31</v>
      </c>
      <c r="N19324" t="b">
        <v>0</v>
      </c>
      <c r="O19324" t="s">
        <v>88875</v>
      </c>
      <c r="P19324">
        <v>1</v>
      </c>
      <c r="Q19324">
        <v>14279</v>
      </c>
      <c r="R19324">
        <v>209</v>
      </c>
      <c r="S19324">
        <v>2</v>
      </c>
      <c r="T19324">
        <v>0</v>
      </c>
      <c r="U19324">
        <v>12</v>
      </c>
    </row>
    <row r="19325" spans="1:21" x14ac:dyDescent="0.25">
      <c r="A19325" t="s">
        <v>84019</v>
      </c>
      <c r="B19325" t="s">
        <v>84020</v>
      </c>
      <c r="C19325" t="s">
        <v>88876</v>
      </c>
      <c r="D19325" t="s">
        <v>88877</v>
      </c>
      <c r="E19325" s="1">
        <v>42953.819444444445</v>
      </c>
      <c r="F19325" t="s">
        <v>88878</v>
      </c>
      <c r="G19325" t="s">
        <v>88879</v>
      </c>
      <c r="H19325">
        <v>27</v>
      </c>
      <c r="I19325" t="s">
        <v>28</v>
      </c>
      <c r="J19325" t="s">
        <v>88880</v>
      </c>
      <c r="K19325">
        <v>2028</v>
      </c>
      <c r="L19325" t="s">
        <v>30</v>
      </c>
      <c r="M19325" t="s">
        <v>31</v>
      </c>
      <c r="N19325" t="b">
        <v>0</v>
      </c>
      <c r="O19325" t="s">
        <v>88881</v>
      </c>
      <c r="Q19325">
        <v>2971</v>
      </c>
      <c r="R19325">
        <v>58</v>
      </c>
      <c r="S19325">
        <v>3</v>
      </c>
      <c r="T19325">
        <v>0</v>
      </c>
      <c r="U19325">
        <v>5</v>
      </c>
    </row>
    <row r="19326" spans="1:21" x14ac:dyDescent="0.25">
      <c r="A19326" t="s">
        <v>84019</v>
      </c>
      <c r="B19326" t="s">
        <v>84020</v>
      </c>
      <c r="C19326" t="s">
        <v>88882</v>
      </c>
      <c r="D19326" t="s">
        <v>88883</v>
      </c>
      <c r="E19326" s="1">
        <v>42922.90347222222</v>
      </c>
      <c r="F19326" t="s">
        <v>88884</v>
      </c>
      <c r="G19326" t="s">
        <v>87977</v>
      </c>
      <c r="H19326">
        <v>27</v>
      </c>
      <c r="I19326" t="s">
        <v>28</v>
      </c>
      <c r="J19326" t="s">
        <v>7726</v>
      </c>
      <c r="K19326">
        <v>355</v>
      </c>
      <c r="L19326" t="s">
        <v>30</v>
      </c>
      <c r="M19326" t="s">
        <v>31</v>
      </c>
      <c r="N19326" t="b">
        <v>1</v>
      </c>
      <c r="O19326" t="s">
        <v>88885</v>
      </c>
      <c r="Q19326">
        <v>7131</v>
      </c>
      <c r="R19326">
        <v>91</v>
      </c>
      <c r="S19326">
        <v>1</v>
      </c>
      <c r="T19326">
        <v>0</v>
      </c>
      <c r="U19326">
        <v>6</v>
      </c>
    </row>
    <row r="19327" spans="1:21" x14ac:dyDescent="0.25">
      <c r="A19327" t="s">
        <v>84019</v>
      </c>
      <c r="B19327" t="s">
        <v>84020</v>
      </c>
      <c r="C19327" t="s">
        <v>88886</v>
      </c>
      <c r="D19327" t="s">
        <v>88887</v>
      </c>
      <c r="E19327" s="1">
        <v>42922.864583333336</v>
      </c>
      <c r="F19327" t="s">
        <v>88888</v>
      </c>
      <c r="G19327" t="s">
        <v>88889</v>
      </c>
      <c r="H19327">
        <v>27</v>
      </c>
      <c r="I19327" t="s">
        <v>28</v>
      </c>
      <c r="J19327" t="s">
        <v>88890</v>
      </c>
      <c r="K19327">
        <v>2006</v>
      </c>
      <c r="L19327" t="s">
        <v>30</v>
      </c>
      <c r="M19327" t="s">
        <v>31</v>
      </c>
      <c r="N19327" t="b">
        <v>0</v>
      </c>
      <c r="O19327" t="s">
        <v>88891</v>
      </c>
      <c r="Q19327">
        <v>2911</v>
      </c>
      <c r="R19327">
        <v>53</v>
      </c>
      <c r="S19327">
        <v>1</v>
      </c>
      <c r="T19327">
        <v>0</v>
      </c>
      <c r="U19327">
        <v>4</v>
      </c>
    </row>
    <row r="19328" spans="1:21" x14ac:dyDescent="0.25">
      <c r="A19328" t="s">
        <v>84019</v>
      </c>
      <c r="B19328" t="s">
        <v>84020</v>
      </c>
      <c r="C19328" t="s">
        <v>88892</v>
      </c>
      <c r="D19328" t="s">
        <v>88893</v>
      </c>
      <c r="E19328" s="1">
        <v>42861.79583333333</v>
      </c>
      <c r="F19328" t="s">
        <v>88894</v>
      </c>
      <c r="G19328" t="s">
        <v>88895</v>
      </c>
      <c r="H19328">
        <v>27</v>
      </c>
      <c r="I19328" t="s">
        <v>28</v>
      </c>
      <c r="J19328" t="s">
        <v>88896</v>
      </c>
      <c r="K19328">
        <v>3564</v>
      </c>
      <c r="L19328" t="s">
        <v>30</v>
      </c>
      <c r="M19328" t="s">
        <v>31</v>
      </c>
      <c r="N19328" t="b">
        <v>0</v>
      </c>
      <c r="O19328" t="s">
        <v>88897</v>
      </c>
      <c r="Q19328">
        <v>2164</v>
      </c>
      <c r="R19328">
        <v>21</v>
      </c>
      <c r="S19328">
        <v>2</v>
      </c>
      <c r="T19328">
        <v>0</v>
      </c>
      <c r="U19328">
        <v>9</v>
      </c>
    </row>
    <row r="19329" spans="1:21" x14ac:dyDescent="0.25">
      <c r="A19329" t="s">
        <v>84019</v>
      </c>
      <c r="B19329" t="s">
        <v>84020</v>
      </c>
      <c r="C19329" t="s">
        <v>88898</v>
      </c>
      <c r="D19329" t="s">
        <v>88899</v>
      </c>
      <c r="E19329" s="1">
        <v>42861.668749999997</v>
      </c>
      <c r="F19329" t="s">
        <v>88900</v>
      </c>
      <c r="G19329" t="s">
        <v>88901</v>
      </c>
      <c r="H19329">
        <v>27</v>
      </c>
      <c r="I19329" t="s">
        <v>28</v>
      </c>
      <c r="J19329" t="s">
        <v>1497</v>
      </c>
      <c r="K19329">
        <v>371</v>
      </c>
      <c r="L19329" t="s">
        <v>30</v>
      </c>
      <c r="M19329" t="s">
        <v>31</v>
      </c>
      <c r="N19329" t="b">
        <v>0</v>
      </c>
      <c r="O19329" t="s">
        <v>88902</v>
      </c>
      <c r="P19329">
        <v>1</v>
      </c>
      <c r="Q19329">
        <v>28346</v>
      </c>
      <c r="R19329">
        <v>290</v>
      </c>
      <c r="S19329">
        <v>18</v>
      </c>
      <c r="T19329">
        <v>0</v>
      </c>
      <c r="U19329">
        <v>22</v>
      </c>
    </row>
    <row r="19330" spans="1:21" x14ac:dyDescent="0.25">
      <c r="A19330" t="s">
        <v>84019</v>
      </c>
      <c r="B19330" t="s">
        <v>84020</v>
      </c>
      <c r="C19330" t="s">
        <v>88903</v>
      </c>
      <c r="D19330" t="s">
        <v>88904</v>
      </c>
      <c r="E19330" s="1">
        <v>42772.849305555559</v>
      </c>
      <c r="F19330" t="s">
        <v>88905</v>
      </c>
      <c r="G19330" t="s">
        <v>88906</v>
      </c>
      <c r="H19330">
        <v>27</v>
      </c>
      <c r="I19330" t="s">
        <v>28</v>
      </c>
      <c r="J19330" t="s">
        <v>88907</v>
      </c>
      <c r="K19330">
        <v>815</v>
      </c>
      <c r="L19330" t="s">
        <v>30</v>
      </c>
      <c r="M19330" t="s">
        <v>7991</v>
      </c>
      <c r="N19330" t="b">
        <v>0</v>
      </c>
      <c r="O19330" t="s">
        <v>88908</v>
      </c>
      <c r="Q19330">
        <v>3143</v>
      </c>
      <c r="R19330">
        <v>29</v>
      </c>
      <c r="S19330">
        <v>0</v>
      </c>
      <c r="T19330">
        <v>0</v>
      </c>
      <c r="U19330">
        <v>2</v>
      </c>
    </row>
    <row r="19331" spans="1:21" x14ac:dyDescent="0.25">
      <c r="A19331" t="s">
        <v>84019</v>
      </c>
      <c r="B19331" t="s">
        <v>84020</v>
      </c>
      <c r="C19331" t="s">
        <v>88909</v>
      </c>
      <c r="D19331" t="s">
        <v>88910</v>
      </c>
      <c r="E19331" s="1">
        <v>42772.706944444442</v>
      </c>
      <c r="F19331" t="s">
        <v>88911</v>
      </c>
      <c r="G19331" t="s">
        <v>88912</v>
      </c>
      <c r="H19331">
        <v>27</v>
      </c>
      <c r="I19331" t="s">
        <v>28</v>
      </c>
      <c r="J19331" t="s">
        <v>1141</v>
      </c>
      <c r="K19331">
        <v>346</v>
      </c>
      <c r="L19331" t="s">
        <v>30</v>
      </c>
      <c r="M19331" t="s">
        <v>31</v>
      </c>
      <c r="N19331" t="b">
        <v>0</v>
      </c>
      <c r="O19331" t="s">
        <v>88913</v>
      </c>
      <c r="P19331">
        <v>1</v>
      </c>
      <c r="Q19331">
        <v>56868</v>
      </c>
      <c r="R19331">
        <v>1176</v>
      </c>
      <c r="S19331">
        <v>19</v>
      </c>
      <c r="T19331">
        <v>0</v>
      </c>
      <c r="U19331">
        <v>32</v>
      </c>
    </row>
    <row r="19332" spans="1:21" x14ac:dyDescent="0.25">
      <c r="A19332" t="s">
        <v>84019</v>
      </c>
      <c r="B19332" t="s">
        <v>84020</v>
      </c>
      <c r="C19332" t="s">
        <v>88914</v>
      </c>
      <c r="D19332" t="s">
        <v>88915</v>
      </c>
      <c r="E19332" s="1">
        <v>42741.867361111108</v>
      </c>
      <c r="F19332" t="s">
        <v>88916</v>
      </c>
      <c r="G19332" t="s">
        <v>88917</v>
      </c>
      <c r="H19332">
        <v>27</v>
      </c>
      <c r="I19332" t="s">
        <v>28</v>
      </c>
      <c r="J19332" t="s">
        <v>88918</v>
      </c>
      <c r="K19332">
        <v>1538</v>
      </c>
      <c r="L19332" t="s">
        <v>30</v>
      </c>
      <c r="M19332" t="s">
        <v>7991</v>
      </c>
      <c r="N19332" t="b">
        <v>0</v>
      </c>
      <c r="O19332" t="s">
        <v>88919</v>
      </c>
      <c r="Q19332">
        <v>2762</v>
      </c>
      <c r="R19332">
        <v>57</v>
      </c>
      <c r="S19332">
        <v>4</v>
      </c>
      <c r="T19332">
        <v>0</v>
      </c>
      <c r="U19332">
        <v>5</v>
      </c>
    </row>
    <row r="19333" spans="1:21" x14ac:dyDescent="0.25">
      <c r="A19333" t="s">
        <v>84019</v>
      </c>
      <c r="B19333" t="s">
        <v>84020</v>
      </c>
      <c r="C19333" t="s">
        <v>88920</v>
      </c>
      <c r="D19333" t="s">
        <v>88921</v>
      </c>
      <c r="E19333" t="s">
        <v>88922</v>
      </c>
      <c r="F19333" t="s">
        <v>88923</v>
      </c>
      <c r="G19333" t="s">
        <v>88924</v>
      </c>
      <c r="H19333">
        <v>27</v>
      </c>
      <c r="I19333" t="s">
        <v>28</v>
      </c>
      <c r="J19333" t="s">
        <v>88925</v>
      </c>
      <c r="K19333">
        <v>1077</v>
      </c>
      <c r="L19333" t="s">
        <v>30</v>
      </c>
      <c r="M19333" t="s">
        <v>31</v>
      </c>
      <c r="N19333" t="b">
        <v>0</v>
      </c>
      <c r="O19333" t="s">
        <v>88926</v>
      </c>
      <c r="Q19333">
        <v>6448</v>
      </c>
      <c r="R19333">
        <v>61</v>
      </c>
      <c r="S19333">
        <v>4</v>
      </c>
      <c r="T19333">
        <v>0</v>
      </c>
      <c r="U19333">
        <v>1</v>
      </c>
    </row>
    <row r="19334" spans="1:21" x14ac:dyDescent="0.25">
      <c r="A19334" t="s">
        <v>84019</v>
      </c>
      <c r="B19334" t="s">
        <v>84020</v>
      </c>
      <c r="C19334" t="s">
        <v>88927</v>
      </c>
      <c r="D19334" t="s">
        <v>88928</v>
      </c>
      <c r="E19334" t="s">
        <v>88929</v>
      </c>
      <c r="F19334" t="s">
        <v>88930</v>
      </c>
      <c r="G19334" t="s">
        <v>88931</v>
      </c>
      <c r="H19334">
        <v>27</v>
      </c>
      <c r="I19334" t="s">
        <v>28</v>
      </c>
      <c r="J19334" t="s">
        <v>86571</v>
      </c>
      <c r="K19334">
        <v>336</v>
      </c>
      <c r="L19334" t="s">
        <v>30</v>
      </c>
      <c r="M19334" t="s">
        <v>31</v>
      </c>
      <c r="N19334" t="b">
        <v>0</v>
      </c>
      <c r="O19334" t="s">
        <v>88932</v>
      </c>
      <c r="Q19334">
        <v>13666</v>
      </c>
      <c r="R19334">
        <v>106</v>
      </c>
      <c r="S19334">
        <v>13</v>
      </c>
      <c r="T19334">
        <v>0</v>
      </c>
      <c r="U19334">
        <v>8</v>
      </c>
    </row>
    <row r="19335" spans="1:21" x14ac:dyDescent="0.25">
      <c r="A19335" t="s">
        <v>84019</v>
      </c>
      <c r="B19335" t="s">
        <v>84020</v>
      </c>
      <c r="C19335" t="s">
        <v>88933</v>
      </c>
      <c r="D19335" t="s">
        <v>88934</v>
      </c>
      <c r="E19335" t="s">
        <v>88935</v>
      </c>
      <c r="F19335" t="s">
        <v>88936</v>
      </c>
      <c r="G19335" t="s">
        <v>88937</v>
      </c>
      <c r="H19335">
        <v>27</v>
      </c>
      <c r="I19335" t="s">
        <v>28</v>
      </c>
      <c r="J19335" t="s">
        <v>6876</v>
      </c>
      <c r="K19335">
        <v>1826</v>
      </c>
      <c r="L19335" t="s">
        <v>30</v>
      </c>
      <c r="M19335" t="s">
        <v>31</v>
      </c>
      <c r="N19335" t="b">
        <v>0</v>
      </c>
      <c r="O19335" t="s">
        <v>88938</v>
      </c>
      <c r="Q19335">
        <v>6133</v>
      </c>
      <c r="R19335">
        <v>132</v>
      </c>
      <c r="S19335">
        <v>3</v>
      </c>
      <c r="T19335">
        <v>0</v>
      </c>
      <c r="U19335">
        <v>4</v>
      </c>
    </row>
    <row r="19336" spans="1:21" x14ac:dyDescent="0.25">
      <c r="A19336" t="s">
        <v>84019</v>
      </c>
      <c r="B19336" t="s">
        <v>84020</v>
      </c>
      <c r="C19336" t="s">
        <v>88939</v>
      </c>
      <c r="D19336" t="s">
        <v>88940</v>
      </c>
      <c r="E19336" t="s">
        <v>88941</v>
      </c>
      <c r="F19336" t="s">
        <v>88942</v>
      </c>
      <c r="G19336" t="s">
        <v>88943</v>
      </c>
      <c r="H19336">
        <v>27</v>
      </c>
      <c r="I19336" t="s">
        <v>28</v>
      </c>
      <c r="J19336" t="s">
        <v>86365</v>
      </c>
      <c r="K19336">
        <v>98</v>
      </c>
      <c r="L19336" t="s">
        <v>30</v>
      </c>
      <c r="M19336" t="s">
        <v>31</v>
      </c>
      <c r="N19336" t="b">
        <v>0</v>
      </c>
      <c r="O19336" t="s">
        <v>88944</v>
      </c>
      <c r="Q19336">
        <v>1703</v>
      </c>
      <c r="R19336">
        <v>26</v>
      </c>
      <c r="S19336">
        <v>0</v>
      </c>
      <c r="T19336">
        <v>0</v>
      </c>
      <c r="U19336">
        <v>8</v>
      </c>
    </row>
    <row r="19337" spans="1:21" x14ac:dyDescent="0.25">
      <c r="A19337" t="s">
        <v>84019</v>
      </c>
      <c r="B19337" t="s">
        <v>84020</v>
      </c>
      <c r="C19337" t="s">
        <v>88945</v>
      </c>
      <c r="D19337" t="s">
        <v>88946</v>
      </c>
      <c r="E19337" t="s">
        <v>88947</v>
      </c>
      <c r="F19337" t="s">
        <v>88948</v>
      </c>
      <c r="G19337" t="s">
        <v>88949</v>
      </c>
      <c r="H19337">
        <v>27</v>
      </c>
      <c r="I19337" t="s">
        <v>28</v>
      </c>
      <c r="J19337" t="s">
        <v>88950</v>
      </c>
      <c r="K19337">
        <v>1908</v>
      </c>
      <c r="L19337" t="s">
        <v>30</v>
      </c>
      <c r="M19337" t="s">
        <v>31</v>
      </c>
      <c r="N19337" t="b">
        <v>0</v>
      </c>
      <c r="O19337" t="s">
        <v>88951</v>
      </c>
      <c r="Q19337">
        <v>2017</v>
      </c>
      <c r="R19337">
        <v>34</v>
      </c>
      <c r="S19337">
        <v>4</v>
      </c>
      <c r="T19337">
        <v>0</v>
      </c>
      <c r="U19337">
        <v>0</v>
      </c>
    </row>
    <row r="19338" spans="1:21" x14ac:dyDescent="0.25">
      <c r="A19338" t="s">
        <v>84019</v>
      </c>
      <c r="B19338" t="s">
        <v>84020</v>
      </c>
      <c r="C19338" t="s">
        <v>88952</v>
      </c>
      <c r="D19338" t="s">
        <v>88953</v>
      </c>
      <c r="E19338" t="s">
        <v>88954</v>
      </c>
      <c r="F19338" t="s">
        <v>88955</v>
      </c>
      <c r="G19338" t="s">
        <v>88956</v>
      </c>
      <c r="H19338">
        <v>27</v>
      </c>
      <c r="I19338" t="s">
        <v>28</v>
      </c>
      <c r="J19338" t="s">
        <v>88957</v>
      </c>
      <c r="K19338">
        <v>3492</v>
      </c>
      <c r="L19338" t="s">
        <v>30</v>
      </c>
      <c r="M19338" t="s">
        <v>31</v>
      </c>
      <c r="N19338" t="b">
        <v>0</v>
      </c>
      <c r="O19338" t="s">
        <v>88958</v>
      </c>
      <c r="Q19338">
        <v>2495</v>
      </c>
      <c r="R19338">
        <v>31</v>
      </c>
      <c r="S19338">
        <v>2</v>
      </c>
      <c r="T19338">
        <v>0</v>
      </c>
      <c r="U19338">
        <v>0</v>
      </c>
    </row>
    <row r="19339" spans="1:21" x14ac:dyDescent="0.25">
      <c r="A19339" t="s">
        <v>84019</v>
      </c>
      <c r="B19339" t="s">
        <v>84020</v>
      </c>
      <c r="C19339" t="s">
        <v>88959</v>
      </c>
      <c r="D19339" t="s">
        <v>88960</v>
      </c>
      <c r="E19339" t="s">
        <v>88961</v>
      </c>
      <c r="F19339" t="s">
        <v>88962</v>
      </c>
      <c r="G19339" t="s">
        <v>88963</v>
      </c>
      <c r="H19339">
        <v>27</v>
      </c>
      <c r="I19339" t="s">
        <v>28</v>
      </c>
      <c r="J19339" t="s">
        <v>792</v>
      </c>
      <c r="K19339">
        <v>172</v>
      </c>
      <c r="L19339" t="s">
        <v>30</v>
      </c>
      <c r="M19339" t="s">
        <v>31</v>
      </c>
      <c r="N19339" t="b">
        <v>0</v>
      </c>
      <c r="O19339" t="s">
        <v>88964</v>
      </c>
      <c r="P19339">
        <v>1</v>
      </c>
      <c r="Q19339">
        <v>24153</v>
      </c>
      <c r="R19339">
        <v>391</v>
      </c>
      <c r="S19339">
        <v>9</v>
      </c>
      <c r="T19339">
        <v>0</v>
      </c>
      <c r="U19339">
        <v>25</v>
      </c>
    </row>
    <row r="19340" spans="1:21" x14ac:dyDescent="0.25">
      <c r="A19340" t="s">
        <v>84019</v>
      </c>
      <c r="B19340" t="s">
        <v>84020</v>
      </c>
      <c r="C19340" t="s">
        <v>88965</v>
      </c>
      <c r="D19340" t="s">
        <v>88966</v>
      </c>
      <c r="E19340" t="s">
        <v>88967</v>
      </c>
      <c r="F19340" t="s">
        <v>88968</v>
      </c>
      <c r="G19340" t="s">
        <v>88969</v>
      </c>
      <c r="H19340">
        <v>27</v>
      </c>
      <c r="I19340" t="s">
        <v>28</v>
      </c>
      <c r="J19340" t="s">
        <v>88970</v>
      </c>
      <c r="K19340">
        <v>297</v>
      </c>
      <c r="L19340" t="s">
        <v>30</v>
      </c>
      <c r="M19340" t="s">
        <v>31</v>
      </c>
      <c r="N19340" t="b">
        <v>0</v>
      </c>
      <c r="O19340" t="s">
        <v>88971</v>
      </c>
      <c r="Q19340">
        <v>2683</v>
      </c>
      <c r="R19340">
        <v>42</v>
      </c>
      <c r="S19340">
        <v>1</v>
      </c>
      <c r="T19340">
        <v>0</v>
      </c>
      <c r="U19340">
        <v>2</v>
      </c>
    </row>
    <row r="19341" spans="1:21" x14ac:dyDescent="0.25">
      <c r="A19341" t="s">
        <v>84019</v>
      </c>
      <c r="B19341" t="s">
        <v>84020</v>
      </c>
      <c r="C19341" t="s">
        <v>88972</v>
      </c>
      <c r="D19341" t="s">
        <v>88973</v>
      </c>
      <c r="E19341" t="s">
        <v>88974</v>
      </c>
      <c r="F19341" t="s">
        <v>88975</v>
      </c>
      <c r="G19341" t="s">
        <v>88976</v>
      </c>
      <c r="H19341">
        <v>27</v>
      </c>
      <c r="I19341" t="s">
        <v>28</v>
      </c>
      <c r="J19341" t="s">
        <v>88977</v>
      </c>
      <c r="K19341">
        <v>3181</v>
      </c>
      <c r="L19341" t="s">
        <v>30</v>
      </c>
      <c r="M19341" t="s">
        <v>31</v>
      </c>
      <c r="N19341" t="b">
        <v>0</v>
      </c>
      <c r="O19341" t="s">
        <v>88978</v>
      </c>
      <c r="Q19341">
        <v>6087</v>
      </c>
      <c r="R19341">
        <v>62</v>
      </c>
      <c r="S19341">
        <v>1</v>
      </c>
      <c r="T19341">
        <v>0</v>
      </c>
      <c r="U19341">
        <v>5</v>
      </c>
    </row>
    <row r="19342" spans="1:21" x14ac:dyDescent="0.25">
      <c r="A19342" t="s">
        <v>84019</v>
      </c>
      <c r="B19342" t="s">
        <v>84020</v>
      </c>
      <c r="C19342" t="s">
        <v>88979</v>
      </c>
      <c r="D19342" t="s">
        <v>88980</v>
      </c>
      <c r="E19342" t="s">
        <v>88981</v>
      </c>
      <c r="F19342" t="s">
        <v>88982</v>
      </c>
      <c r="G19342" t="s">
        <v>88983</v>
      </c>
      <c r="H19342">
        <v>27</v>
      </c>
      <c r="I19342" t="s">
        <v>28</v>
      </c>
      <c r="J19342" t="s">
        <v>1796</v>
      </c>
      <c r="K19342">
        <v>293</v>
      </c>
      <c r="L19342" t="s">
        <v>30</v>
      </c>
      <c r="M19342" t="s">
        <v>31</v>
      </c>
      <c r="N19342" t="b">
        <v>0</v>
      </c>
      <c r="O19342" t="s">
        <v>88984</v>
      </c>
      <c r="P19342">
        <v>1</v>
      </c>
      <c r="Q19342">
        <v>55596</v>
      </c>
      <c r="R19342">
        <v>739</v>
      </c>
      <c r="S19342">
        <v>76</v>
      </c>
      <c r="T19342">
        <v>0</v>
      </c>
      <c r="U19342">
        <v>46</v>
      </c>
    </row>
    <row r="19343" spans="1:21" x14ac:dyDescent="0.25">
      <c r="A19343" t="s">
        <v>84019</v>
      </c>
      <c r="B19343" t="s">
        <v>84020</v>
      </c>
      <c r="C19343" t="s">
        <v>88985</v>
      </c>
      <c r="D19343" t="s">
        <v>88986</v>
      </c>
      <c r="E19343" t="s">
        <v>88987</v>
      </c>
      <c r="F19343" t="s">
        <v>88988</v>
      </c>
      <c r="G19343" t="s">
        <v>88989</v>
      </c>
      <c r="H19343">
        <v>27</v>
      </c>
      <c r="I19343" t="s">
        <v>28</v>
      </c>
      <c r="J19343" t="s">
        <v>4732</v>
      </c>
      <c r="K19343">
        <v>493</v>
      </c>
      <c r="L19343" t="s">
        <v>30</v>
      </c>
      <c r="M19343" t="s">
        <v>31</v>
      </c>
      <c r="N19343" t="b">
        <v>0</v>
      </c>
      <c r="O19343" t="s">
        <v>88990</v>
      </c>
      <c r="P19343">
        <v>1</v>
      </c>
      <c r="Q19343">
        <v>20720</v>
      </c>
      <c r="R19343">
        <v>311</v>
      </c>
      <c r="S19343">
        <v>12</v>
      </c>
      <c r="T19343">
        <v>0</v>
      </c>
      <c r="U19343">
        <v>16</v>
      </c>
    </row>
    <row r="19344" spans="1:21" x14ac:dyDescent="0.25">
      <c r="A19344" t="s">
        <v>84019</v>
      </c>
      <c r="B19344" t="s">
        <v>84020</v>
      </c>
      <c r="C19344" t="s">
        <v>88991</v>
      </c>
      <c r="D19344" t="s">
        <v>88992</v>
      </c>
      <c r="E19344" t="s">
        <v>88993</v>
      </c>
      <c r="F19344" t="s">
        <v>88994</v>
      </c>
      <c r="G19344" t="s">
        <v>88995</v>
      </c>
      <c r="H19344">
        <v>27</v>
      </c>
      <c r="I19344" t="s">
        <v>28</v>
      </c>
      <c r="J19344" t="s">
        <v>5735</v>
      </c>
      <c r="K19344">
        <v>545</v>
      </c>
      <c r="L19344" t="s">
        <v>30</v>
      </c>
      <c r="M19344" t="s">
        <v>31</v>
      </c>
      <c r="N19344" t="b">
        <v>0</v>
      </c>
      <c r="O19344" t="s">
        <v>88996</v>
      </c>
      <c r="P19344">
        <v>1</v>
      </c>
      <c r="Q19344">
        <v>117735</v>
      </c>
      <c r="R19344">
        <v>2504</v>
      </c>
      <c r="S19344">
        <v>31</v>
      </c>
      <c r="T19344">
        <v>0</v>
      </c>
      <c r="U19344">
        <v>85</v>
      </c>
    </row>
    <row r="19345" spans="1:21" x14ac:dyDescent="0.25">
      <c r="A19345" t="s">
        <v>84019</v>
      </c>
      <c r="B19345" t="s">
        <v>84020</v>
      </c>
      <c r="C19345" t="s">
        <v>88997</v>
      </c>
      <c r="D19345" t="s">
        <v>88998</v>
      </c>
      <c r="E19345" t="s">
        <v>88999</v>
      </c>
      <c r="F19345" t="s">
        <v>89000</v>
      </c>
      <c r="G19345" t="s">
        <v>89001</v>
      </c>
      <c r="H19345">
        <v>27</v>
      </c>
      <c r="I19345" t="s">
        <v>28</v>
      </c>
      <c r="J19345" t="s">
        <v>89002</v>
      </c>
      <c r="K19345">
        <v>1138</v>
      </c>
      <c r="L19345" t="s">
        <v>30</v>
      </c>
      <c r="M19345" t="s">
        <v>31</v>
      </c>
      <c r="N19345" t="b">
        <v>0</v>
      </c>
      <c r="O19345" t="s">
        <v>89003</v>
      </c>
      <c r="Q19345">
        <v>3527</v>
      </c>
      <c r="R19345">
        <v>35</v>
      </c>
      <c r="S19345">
        <v>6</v>
      </c>
      <c r="T19345">
        <v>0</v>
      </c>
      <c r="U19345">
        <v>11</v>
      </c>
    </row>
    <row r="19346" spans="1:21" x14ac:dyDescent="0.25">
      <c r="A19346" t="s">
        <v>84019</v>
      </c>
      <c r="B19346" t="s">
        <v>84020</v>
      </c>
      <c r="C19346" t="s">
        <v>89004</v>
      </c>
      <c r="D19346" t="s">
        <v>89005</v>
      </c>
      <c r="E19346" t="s">
        <v>89006</v>
      </c>
      <c r="F19346" t="s">
        <v>89007</v>
      </c>
      <c r="G19346" t="s">
        <v>89008</v>
      </c>
      <c r="H19346">
        <v>27</v>
      </c>
      <c r="I19346" t="s">
        <v>28</v>
      </c>
      <c r="J19346" t="s">
        <v>89009</v>
      </c>
      <c r="K19346">
        <v>2671</v>
      </c>
      <c r="L19346" t="s">
        <v>30</v>
      </c>
      <c r="M19346" t="s">
        <v>31</v>
      </c>
      <c r="N19346" t="b">
        <v>0</v>
      </c>
      <c r="O19346" t="s">
        <v>89010</v>
      </c>
      <c r="Q19346">
        <v>7718</v>
      </c>
      <c r="R19346">
        <v>78</v>
      </c>
      <c r="S19346">
        <v>20</v>
      </c>
      <c r="T19346">
        <v>0</v>
      </c>
      <c r="U19346">
        <v>10</v>
      </c>
    </row>
    <row r="19347" spans="1:21" x14ac:dyDescent="0.25">
      <c r="A19347" t="s">
        <v>84019</v>
      </c>
      <c r="B19347" t="s">
        <v>84020</v>
      </c>
      <c r="C19347" t="s">
        <v>89011</v>
      </c>
      <c r="D19347" t="s">
        <v>89012</v>
      </c>
      <c r="E19347" t="s">
        <v>89013</v>
      </c>
      <c r="F19347" t="s">
        <v>89014</v>
      </c>
      <c r="G19347" t="s">
        <v>89015</v>
      </c>
      <c r="H19347">
        <v>27</v>
      </c>
      <c r="I19347" t="s">
        <v>28</v>
      </c>
      <c r="J19347" t="s">
        <v>7668</v>
      </c>
      <c r="K19347">
        <v>882</v>
      </c>
      <c r="L19347" t="s">
        <v>30</v>
      </c>
      <c r="M19347" t="s">
        <v>31</v>
      </c>
      <c r="N19347" t="b">
        <v>0</v>
      </c>
      <c r="O19347" t="s">
        <v>89016</v>
      </c>
      <c r="P19347">
        <v>1</v>
      </c>
      <c r="Q19347">
        <v>20545</v>
      </c>
      <c r="R19347">
        <v>234</v>
      </c>
      <c r="S19347">
        <v>13</v>
      </c>
      <c r="T19347">
        <v>0</v>
      </c>
      <c r="U19347">
        <v>27</v>
      </c>
    </row>
    <row r="19348" spans="1:21" x14ac:dyDescent="0.25">
      <c r="A19348" t="s">
        <v>84019</v>
      </c>
      <c r="B19348" t="s">
        <v>84020</v>
      </c>
      <c r="C19348" t="s">
        <v>89017</v>
      </c>
      <c r="D19348" t="s">
        <v>89018</v>
      </c>
      <c r="E19348" s="1">
        <v>43074.803472222222</v>
      </c>
      <c r="F19348" t="s">
        <v>89019</v>
      </c>
      <c r="G19348" t="s">
        <v>89020</v>
      </c>
      <c r="H19348">
        <v>27</v>
      </c>
      <c r="I19348" t="s">
        <v>28</v>
      </c>
      <c r="J19348" t="s">
        <v>89021</v>
      </c>
      <c r="K19348">
        <v>713</v>
      </c>
      <c r="L19348" t="s">
        <v>30</v>
      </c>
      <c r="M19348" t="s">
        <v>31</v>
      </c>
      <c r="N19348" t="b">
        <v>0</v>
      </c>
      <c r="O19348" t="s">
        <v>89022</v>
      </c>
      <c r="Q19348">
        <v>6149</v>
      </c>
      <c r="R19348">
        <v>74</v>
      </c>
      <c r="S19348">
        <v>3</v>
      </c>
      <c r="T19348">
        <v>0</v>
      </c>
      <c r="U19348">
        <v>13</v>
      </c>
    </row>
    <row r="19349" spans="1:21" x14ac:dyDescent="0.25">
      <c r="A19349" t="s">
        <v>84019</v>
      </c>
      <c r="B19349" t="s">
        <v>84020</v>
      </c>
      <c r="C19349" t="s">
        <v>89023</v>
      </c>
      <c r="D19349" t="s">
        <v>89024</v>
      </c>
      <c r="E19349" s="1">
        <v>43074.678472222222</v>
      </c>
      <c r="F19349" t="s">
        <v>89025</v>
      </c>
      <c r="G19349" t="s">
        <v>89026</v>
      </c>
      <c r="H19349">
        <v>27</v>
      </c>
      <c r="I19349" t="s">
        <v>28</v>
      </c>
      <c r="J19349" t="s">
        <v>4201</v>
      </c>
      <c r="K19349">
        <v>285</v>
      </c>
      <c r="L19349" t="s">
        <v>30</v>
      </c>
      <c r="M19349" t="s">
        <v>31</v>
      </c>
      <c r="N19349" t="b">
        <v>0</v>
      </c>
      <c r="O19349" t="s">
        <v>89027</v>
      </c>
      <c r="P19349">
        <v>1</v>
      </c>
      <c r="Q19349">
        <v>125038</v>
      </c>
      <c r="R19349">
        <v>1081</v>
      </c>
      <c r="S19349">
        <v>163</v>
      </c>
      <c r="T19349">
        <v>0</v>
      </c>
      <c r="U19349">
        <v>110</v>
      </c>
    </row>
    <row r="19350" spans="1:21" x14ac:dyDescent="0.25">
      <c r="A19350" t="s">
        <v>84019</v>
      </c>
      <c r="B19350" t="s">
        <v>84020</v>
      </c>
      <c r="C19350" t="s">
        <v>89028</v>
      </c>
      <c r="D19350" t="s">
        <v>89029</v>
      </c>
      <c r="E19350" s="1">
        <v>43044.780555555553</v>
      </c>
      <c r="F19350" t="s">
        <v>89030</v>
      </c>
      <c r="G19350" t="s">
        <v>89031</v>
      </c>
      <c r="H19350">
        <v>27</v>
      </c>
      <c r="I19350" t="s">
        <v>28</v>
      </c>
      <c r="J19350" t="s">
        <v>89032</v>
      </c>
      <c r="K19350">
        <v>2146</v>
      </c>
      <c r="L19350" t="s">
        <v>30</v>
      </c>
      <c r="M19350" t="s">
        <v>31</v>
      </c>
      <c r="N19350" t="b">
        <v>0</v>
      </c>
      <c r="O19350" t="s">
        <v>89033</v>
      </c>
      <c r="Q19350">
        <v>2299</v>
      </c>
      <c r="R19350">
        <v>47</v>
      </c>
      <c r="S19350">
        <v>1</v>
      </c>
      <c r="T19350">
        <v>0</v>
      </c>
      <c r="U19350">
        <v>1</v>
      </c>
    </row>
    <row r="19351" spans="1:21" x14ac:dyDescent="0.25">
      <c r="A19351" t="s">
        <v>84019</v>
      </c>
      <c r="B19351" t="s">
        <v>84020</v>
      </c>
      <c r="C19351" t="s">
        <v>89034</v>
      </c>
      <c r="D19351" t="s">
        <v>89035</v>
      </c>
      <c r="E19351" s="1">
        <v>43044.693055555559</v>
      </c>
      <c r="F19351" t="s">
        <v>89036</v>
      </c>
      <c r="G19351" t="s">
        <v>89037</v>
      </c>
      <c r="H19351">
        <v>27</v>
      </c>
      <c r="I19351" t="s">
        <v>28</v>
      </c>
      <c r="J19351" t="s">
        <v>611</v>
      </c>
      <c r="K19351">
        <v>193</v>
      </c>
      <c r="L19351" t="s">
        <v>30</v>
      </c>
      <c r="M19351" t="s">
        <v>31</v>
      </c>
      <c r="N19351" t="b">
        <v>0</v>
      </c>
      <c r="O19351" t="s">
        <v>89038</v>
      </c>
      <c r="P19351">
        <v>1</v>
      </c>
      <c r="Q19351">
        <v>8359</v>
      </c>
      <c r="R19351">
        <v>134</v>
      </c>
      <c r="S19351">
        <v>0</v>
      </c>
      <c r="T19351">
        <v>0</v>
      </c>
      <c r="U19351">
        <v>6</v>
      </c>
    </row>
    <row r="19352" spans="1:21" x14ac:dyDescent="0.25">
      <c r="A19352" t="s">
        <v>84019</v>
      </c>
      <c r="B19352" t="s">
        <v>84020</v>
      </c>
      <c r="C19352" t="s">
        <v>89039</v>
      </c>
      <c r="D19352" t="s">
        <v>89040</v>
      </c>
      <c r="E19352" s="1">
        <v>43013.77847222222</v>
      </c>
      <c r="F19352" t="s">
        <v>89041</v>
      </c>
      <c r="G19352" t="s">
        <v>89042</v>
      </c>
      <c r="H19352">
        <v>27</v>
      </c>
      <c r="I19352" t="s">
        <v>28</v>
      </c>
      <c r="J19352" t="s">
        <v>68044</v>
      </c>
      <c r="K19352">
        <v>2286</v>
      </c>
      <c r="L19352" t="s">
        <v>30</v>
      </c>
      <c r="M19352" t="s">
        <v>31</v>
      </c>
      <c r="N19352" t="b">
        <v>0</v>
      </c>
      <c r="O19352" t="s">
        <v>89043</v>
      </c>
      <c r="Q19352">
        <v>3147</v>
      </c>
      <c r="R19352">
        <v>41</v>
      </c>
      <c r="S19352">
        <v>1</v>
      </c>
      <c r="T19352">
        <v>0</v>
      </c>
      <c r="U19352">
        <v>23</v>
      </c>
    </row>
    <row r="19353" spans="1:21" x14ac:dyDescent="0.25">
      <c r="A19353" t="s">
        <v>84019</v>
      </c>
      <c r="B19353" t="s">
        <v>84020</v>
      </c>
      <c r="C19353" t="s">
        <v>89044</v>
      </c>
      <c r="D19353" t="s">
        <v>89045</v>
      </c>
      <c r="E19353" s="1">
        <v>42983.78125</v>
      </c>
      <c r="F19353" t="s">
        <v>89046</v>
      </c>
      <c r="G19353" t="s">
        <v>89047</v>
      </c>
      <c r="H19353">
        <v>27</v>
      </c>
      <c r="I19353" t="s">
        <v>28</v>
      </c>
      <c r="J19353" t="s">
        <v>89048</v>
      </c>
      <c r="K19353">
        <v>2175</v>
      </c>
      <c r="L19353" t="s">
        <v>30</v>
      </c>
      <c r="M19353" t="s">
        <v>31</v>
      </c>
      <c r="N19353" t="b">
        <v>0</v>
      </c>
      <c r="O19353" t="s">
        <v>89049</v>
      </c>
      <c r="Q19353">
        <v>6451</v>
      </c>
      <c r="R19353">
        <v>117</v>
      </c>
      <c r="S19353">
        <v>1</v>
      </c>
      <c r="T19353">
        <v>0</v>
      </c>
      <c r="U19353">
        <v>18</v>
      </c>
    </row>
    <row r="19354" spans="1:21" x14ac:dyDescent="0.25">
      <c r="A19354" t="s">
        <v>84019</v>
      </c>
      <c r="B19354" t="s">
        <v>84020</v>
      </c>
      <c r="C19354" t="s">
        <v>89050</v>
      </c>
      <c r="D19354" t="s">
        <v>89051</v>
      </c>
      <c r="E19354" s="1">
        <v>42983.713194444441</v>
      </c>
      <c r="F19354" t="s">
        <v>89052</v>
      </c>
      <c r="G19354" t="s">
        <v>89053</v>
      </c>
      <c r="H19354">
        <v>27</v>
      </c>
      <c r="I19354" t="s">
        <v>28</v>
      </c>
      <c r="J19354" t="s">
        <v>104</v>
      </c>
      <c r="K19354">
        <v>398</v>
      </c>
      <c r="L19354" t="s">
        <v>30</v>
      </c>
      <c r="M19354" t="s">
        <v>31</v>
      </c>
      <c r="N19354" t="b">
        <v>0</v>
      </c>
      <c r="O19354" t="s">
        <v>89054</v>
      </c>
      <c r="P19354">
        <v>1</v>
      </c>
      <c r="Q19354">
        <v>20619</v>
      </c>
      <c r="R19354">
        <v>330</v>
      </c>
      <c r="S19354">
        <v>2</v>
      </c>
      <c r="T19354">
        <v>0</v>
      </c>
      <c r="U19354">
        <v>17</v>
      </c>
    </row>
    <row r="19355" spans="1:21" x14ac:dyDescent="0.25">
      <c r="A19355" t="s">
        <v>84019</v>
      </c>
      <c r="B19355" t="s">
        <v>84020</v>
      </c>
      <c r="C19355" t="s">
        <v>89055</v>
      </c>
      <c r="D19355" t="s">
        <v>89056</v>
      </c>
      <c r="E19355" s="1">
        <v>42952.777083333334</v>
      </c>
      <c r="F19355" t="s">
        <v>89057</v>
      </c>
      <c r="G19355" t="s">
        <v>89058</v>
      </c>
      <c r="H19355">
        <v>27</v>
      </c>
      <c r="I19355" t="s">
        <v>28</v>
      </c>
      <c r="J19355" t="s">
        <v>2251</v>
      </c>
      <c r="K19355">
        <v>2049</v>
      </c>
      <c r="L19355" t="s">
        <v>30</v>
      </c>
      <c r="M19355" t="s">
        <v>31</v>
      </c>
      <c r="N19355" t="b">
        <v>1</v>
      </c>
      <c r="O19355" t="s">
        <v>89059</v>
      </c>
      <c r="Q19355">
        <v>3929</v>
      </c>
      <c r="R19355">
        <v>61</v>
      </c>
      <c r="S19355">
        <v>3</v>
      </c>
      <c r="T19355">
        <v>0</v>
      </c>
      <c r="U19355">
        <v>7</v>
      </c>
    </row>
    <row r="19356" spans="1:21" x14ac:dyDescent="0.25">
      <c r="A19356" t="s">
        <v>84019</v>
      </c>
      <c r="B19356" t="s">
        <v>84020</v>
      </c>
      <c r="C19356" t="s">
        <v>89060</v>
      </c>
      <c r="D19356" t="s">
        <v>89061</v>
      </c>
      <c r="E19356" s="1">
        <v>42891.726388888892</v>
      </c>
      <c r="F19356" t="s">
        <v>89062</v>
      </c>
      <c r="G19356" t="s">
        <v>89063</v>
      </c>
      <c r="H19356">
        <v>27</v>
      </c>
      <c r="I19356" t="s">
        <v>28</v>
      </c>
      <c r="J19356" t="s">
        <v>6423</v>
      </c>
      <c r="K19356">
        <v>752</v>
      </c>
      <c r="L19356" t="s">
        <v>30</v>
      </c>
      <c r="M19356" t="s">
        <v>31</v>
      </c>
      <c r="N19356" t="b">
        <v>0</v>
      </c>
      <c r="O19356" t="s">
        <v>89064</v>
      </c>
      <c r="P19356">
        <v>1</v>
      </c>
      <c r="Q19356">
        <v>19662</v>
      </c>
      <c r="R19356">
        <v>228</v>
      </c>
      <c r="S19356">
        <v>4</v>
      </c>
      <c r="T19356">
        <v>0</v>
      </c>
      <c r="U19356">
        <v>20</v>
      </c>
    </row>
    <row r="19357" spans="1:21" x14ac:dyDescent="0.25">
      <c r="A19357" t="s">
        <v>84019</v>
      </c>
      <c r="B19357" t="s">
        <v>84020</v>
      </c>
      <c r="C19357" t="s">
        <v>89065</v>
      </c>
      <c r="D19357" t="s">
        <v>89066</v>
      </c>
      <c r="E19357" s="1">
        <v>42860.783333333333</v>
      </c>
      <c r="F19357" t="s">
        <v>89067</v>
      </c>
      <c r="G19357" t="s">
        <v>89068</v>
      </c>
      <c r="H19357">
        <v>27</v>
      </c>
      <c r="I19357" t="s">
        <v>28</v>
      </c>
      <c r="J19357" t="s">
        <v>89069</v>
      </c>
      <c r="K19357">
        <v>2615</v>
      </c>
      <c r="L19357" t="s">
        <v>30</v>
      </c>
      <c r="M19357" t="s">
        <v>31</v>
      </c>
      <c r="N19357" t="b">
        <v>0</v>
      </c>
      <c r="O19357" t="s">
        <v>89070</v>
      </c>
      <c r="Q19357">
        <v>8091</v>
      </c>
      <c r="R19357">
        <v>116</v>
      </c>
      <c r="S19357">
        <v>7</v>
      </c>
      <c r="T19357">
        <v>0</v>
      </c>
      <c r="U19357">
        <v>14</v>
      </c>
    </row>
    <row r="19358" spans="1:21" x14ac:dyDescent="0.25">
      <c r="A19358" t="s">
        <v>84019</v>
      </c>
      <c r="B19358" t="s">
        <v>84020</v>
      </c>
      <c r="C19358" t="s">
        <v>89071</v>
      </c>
      <c r="D19358" t="s">
        <v>89072</v>
      </c>
      <c r="E19358" s="1">
        <v>42860.729166666664</v>
      </c>
      <c r="F19358" t="s">
        <v>89073</v>
      </c>
      <c r="G19358" t="s">
        <v>89074</v>
      </c>
      <c r="H19358">
        <v>27</v>
      </c>
      <c r="I19358" t="s">
        <v>28</v>
      </c>
      <c r="J19358" t="s">
        <v>587</v>
      </c>
      <c r="K19358">
        <v>262</v>
      </c>
      <c r="L19358" t="s">
        <v>30</v>
      </c>
      <c r="M19358" t="s">
        <v>31</v>
      </c>
      <c r="N19358" t="b">
        <v>0</v>
      </c>
      <c r="O19358" t="s">
        <v>89075</v>
      </c>
      <c r="P19358">
        <v>1</v>
      </c>
      <c r="Q19358">
        <v>22331</v>
      </c>
      <c r="R19358">
        <v>289</v>
      </c>
      <c r="S19358">
        <v>32</v>
      </c>
      <c r="T19358">
        <v>0</v>
      </c>
      <c r="U19358">
        <v>10</v>
      </c>
    </row>
    <row r="19359" spans="1:21" x14ac:dyDescent="0.25">
      <c r="A19359" t="s">
        <v>84019</v>
      </c>
      <c r="B19359" t="s">
        <v>84020</v>
      </c>
      <c r="C19359" t="s">
        <v>89076</v>
      </c>
      <c r="D19359" t="s">
        <v>89077</v>
      </c>
      <c r="E19359" s="1">
        <v>42830.779166666667</v>
      </c>
      <c r="F19359" t="s">
        <v>89078</v>
      </c>
      <c r="G19359" t="s">
        <v>89079</v>
      </c>
      <c r="H19359">
        <v>27</v>
      </c>
      <c r="I19359" t="s">
        <v>28</v>
      </c>
      <c r="J19359" t="s">
        <v>89080</v>
      </c>
      <c r="K19359">
        <v>2017</v>
      </c>
      <c r="L19359" t="s">
        <v>30</v>
      </c>
      <c r="M19359" t="s">
        <v>31</v>
      </c>
      <c r="N19359" t="b">
        <v>0</v>
      </c>
      <c r="O19359" t="s">
        <v>89081</v>
      </c>
      <c r="Q19359">
        <v>5949</v>
      </c>
      <c r="R19359">
        <v>112</v>
      </c>
      <c r="S19359">
        <v>1</v>
      </c>
      <c r="T19359">
        <v>0</v>
      </c>
      <c r="U19359">
        <v>16</v>
      </c>
    </row>
    <row r="19360" spans="1:21" x14ac:dyDescent="0.25">
      <c r="A19360" t="s">
        <v>84019</v>
      </c>
      <c r="B19360" t="s">
        <v>84020</v>
      </c>
      <c r="C19360" t="s">
        <v>89082</v>
      </c>
      <c r="D19360" t="s">
        <v>89083</v>
      </c>
      <c r="E19360" s="1">
        <v>42799.775000000001</v>
      </c>
      <c r="F19360" t="s">
        <v>89084</v>
      </c>
      <c r="G19360" t="s">
        <v>89085</v>
      </c>
      <c r="H19360">
        <v>27</v>
      </c>
      <c r="I19360" t="s">
        <v>28</v>
      </c>
      <c r="J19360" t="s">
        <v>89086</v>
      </c>
      <c r="K19360">
        <v>1930</v>
      </c>
      <c r="L19360" t="s">
        <v>30</v>
      </c>
      <c r="M19360" t="s">
        <v>31</v>
      </c>
      <c r="N19360" t="b">
        <v>0</v>
      </c>
      <c r="O19360" t="s">
        <v>89087</v>
      </c>
      <c r="Q19360">
        <v>23636</v>
      </c>
      <c r="R19360">
        <v>314</v>
      </c>
      <c r="S19360">
        <v>9</v>
      </c>
      <c r="T19360">
        <v>0</v>
      </c>
      <c r="U19360">
        <v>26</v>
      </c>
    </row>
    <row r="19361" spans="1:21" x14ac:dyDescent="0.25">
      <c r="A19361" t="s">
        <v>84019</v>
      </c>
      <c r="B19361" t="s">
        <v>84020</v>
      </c>
      <c r="C19361" t="s">
        <v>89088</v>
      </c>
      <c r="D19361" t="s">
        <v>89089</v>
      </c>
      <c r="E19361" s="1">
        <v>42799.678472222222</v>
      </c>
      <c r="F19361" t="s">
        <v>89090</v>
      </c>
      <c r="G19361" t="s">
        <v>89091</v>
      </c>
      <c r="H19361">
        <v>27</v>
      </c>
      <c r="I19361" t="s">
        <v>28</v>
      </c>
      <c r="J19361" t="s">
        <v>8146</v>
      </c>
      <c r="K19361">
        <v>460</v>
      </c>
      <c r="L19361" t="s">
        <v>30</v>
      </c>
      <c r="M19361" t="s">
        <v>31</v>
      </c>
      <c r="N19361" t="b">
        <v>0</v>
      </c>
      <c r="O19361" t="s">
        <v>89092</v>
      </c>
      <c r="P19361">
        <v>1</v>
      </c>
      <c r="Q19361">
        <v>23507</v>
      </c>
      <c r="R19361">
        <v>387</v>
      </c>
      <c r="S19361">
        <v>4</v>
      </c>
      <c r="T19361">
        <v>0</v>
      </c>
      <c r="U19361">
        <v>13</v>
      </c>
    </row>
    <row r="19362" spans="1:21" x14ac:dyDescent="0.25">
      <c r="A19362" t="s">
        <v>84019</v>
      </c>
      <c r="B19362" t="s">
        <v>84020</v>
      </c>
      <c r="C19362" t="s">
        <v>89093</v>
      </c>
      <c r="D19362" t="s">
        <v>89094</v>
      </c>
      <c r="E19362" t="s">
        <v>89095</v>
      </c>
      <c r="F19362" t="s">
        <v>89096</v>
      </c>
      <c r="G19362" t="s">
        <v>89097</v>
      </c>
      <c r="H19362">
        <v>27</v>
      </c>
      <c r="I19362" t="s">
        <v>28</v>
      </c>
      <c r="J19362" t="s">
        <v>9178</v>
      </c>
      <c r="K19362">
        <v>309</v>
      </c>
      <c r="L19362" t="s">
        <v>30</v>
      </c>
      <c r="M19362" t="s">
        <v>31</v>
      </c>
      <c r="N19362" t="b">
        <v>0</v>
      </c>
      <c r="O19362" t="s">
        <v>89098</v>
      </c>
      <c r="P19362">
        <v>1</v>
      </c>
      <c r="Q19362">
        <v>14927</v>
      </c>
      <c r="R19362">
        <v>295</v>
      </c>
      <c r="S19362">
        <v>8</v>
      </c>
      <c r="T19362">
        <v>0</v>
      </c>
      <c r="U19362">
        <v>29</v>
      </c>
    </row>
    <row r="19363" spans="1:21" x14ac:dyDescent="0.25">
      <c r="A19363" t="s">
        <v>84019</v>
      </c>
      <c r="B19363" t="s">
        <v>84020</v>
      </c>
      <c r="C19363" t="s">
        <v>89099</v>
      </c>
      <c r="D19363" t="s">
        <v>89100</v>
      </c>
      <c r="E19363" t="s">
        <v>89101</v>
      </c>
      <c r="F19363" t="s">
        <v>89102</v>
      </c>
      <c r="G19363" t="s">
        <v>89103</v>
      </c>
      <c r="H19363">
        <v>27</v>
      </c>
      <c r="I19363" t="s">
        <v>28</v>
      </c>
      <c r="J19363" t="s">
        <v>1147</v>
      </c>
      <c r="K19363">
        <v>305</v>
      </c>
      <c r="L19363" t="s">
        <v>30</v>
      </c>
      <c r="M19363" t="s">
        <v>31</v>
      </c>
      <c r="N19363" t="b">
        <v>0</v>
      </c>
      <c r="O19363" t="s">
        <v>89104</v>
      </c>
      <c r="P19363">
        <v>1</v>
      </c>
      <c r="Q19363">
        <v>18134</v>
      </c>
      <c r="R19363">
        <v>319</v>
      </c>
      <c r="S19363">
        <v>7</v>
      </c>
      <c r="T19363">
        <v>0</v>
      </c>
      <c r="U19363">
        <v>9</v>
      </c>
    </row>
    <row r="19364" spans="1:21" x14ac:dyDescent="0.25">
      <c r="A19364" t="s">
        <v>84019</v>
      </c>
      <c r="B19364" t="s">
        <v>84020</v>
      </c>
      <c r="C19364" t="s">
        <v>89105</v>
      </c>
      <c r="D19364" t="s">
        <v>89106</v>
      </c>
      <c r="E19364" t="s">
        <v>89107</v>
      </c>
      <c r="F19364" t="s">
        <v>89108</v>
      </c>
      <c r="G19364" t="s">
        <v>89109</v>
      </c>
      <c r="H19364">
        <v>27</v>
      </c>
      <c r="I19364" t="s">
        <v>28</v>
      </c>
      <c r="J19364" t="s">
        <v>384</v>
      </c>
      <c r="K19364">
        <v>332</v>
      </c>
      <c r="L19364" t="s">
        <v>30</v>
      </c>
      <c r="M19364" t="s">
        <v>31</v>
      </c>
      <c r="N19364" t="b">
        <v>0</v>
      </c>
      <c r="O19364" t="s">
        <v>89110</v>
      </c>
      <c r="P19364">
        <v>1</v>
      </c>
      <c r="Q19364">
        <v>60226</v>
      </c>
      <c r="R19364">
        <v>803</v>
      </c>
      <c r="S19364">
        <v>13</v>
      </c>
      <c r="T19364">
        <v>0</v>
      </c>
      <c r="U19364">
        <v>40</v>
      </c>
    </row>
    <row r="19365" spans="1:21" x14ac:dyDescent="0.25">
      <c r="A19365" t="s">
        <v>84019</v>
      </c>
      <c r="B19365" t="s">
        <v>84020</v>
      </c>
      <c r="C19365" t="s">
        <v>89111</v>
      </c>
      <c r="D19365" t="s">
        <v>89112</v>
      </c>
      <c r="E19365" t="s">
        <v>89113</v>
      </c>
      <c r="F19365" t="s">
        <v>89114</v>
      </c>
      <c r="G19365" t="s">
        <v>89115</v>
      </c>
      <c r="H19365">
        <v>27</v>
      </c>
      <c r="I19365" t="s">
        <v>28</v>
      </c>
      <c r="J19365" t="s">
        <v>6062</v>
      </c>
      <c r="K19365">
        <v>717</v>
      </c>
      <c r="L19365" t="s">
        <v>30</v>
      </c>
      <c r="M19365" t="s">
        <v>31</v>
      </c>
      <c r="N19365" t="b">
        <v>0</v>
      </c>
      <c r="P19365">
        <v>1</v>
      </c>
      <c r="Q19365">
        <v>55106</v>
      </c>
      <c r="R19365">
        <v>577</v>
      </c>
      <c r="S19365">
        <v>19</v>
      </c>
      <c r="T19365">
        <v>0</v>
      </c>
      <c r="U19365">
        <v>58</v>
      </c>
    </row>
    <row r="19366" spans="1:21" x14ac:dyDescent="0.25">
      <c r="A19366" t="s">
        <v>84019</v>
      </c>
      <c r="B19366" t="s">
        <v>84020</v>
      </c>
      <c r="C19366" t="s">
        <v>89116</v>
      </c>
      <c r="D19366" t="s">
        <v>89117</v>
      </c>
      <c r="E19366" t="s">
        <v>89118</v>
      </c>
      <c r="F19366" t="s">
        <v>89119</v>
      </c>
      <c r="G19366" t="s">
        <v>89120</v>
      </c>
      <c r="H19366">
        <v>27</v>
      </c>
      <c r="I19366" t="s">
        <v>28</v>
      </c>
      <c r="J19366" t="s">
        <v>3532</v>
      </c>
      <c r="K19366">
        <v>364</v>
      </c>
      <c r="L19366" t="s">
        <v>30</v>
      </c>
      <c r="M19366" t="s">
        <v>31</v>
      </c>
      <c r="N19366" t="b">
        <v>0</v>
      </c>
      <c r="O19366" t="s">
        <v>89121</v>
      </c>
      <c r="P19366">
        <v>1</v>
      </c>
      <c r="Q19366">
        <v>18327</v>
      </c>
      <c r="R19366">
        <v>382</v>
      </c>
      <c r="S19366">
        <v>4</v>
      </c>
      <c r="T19366">
        <v>0</v>
      </c>
      <c r="U19366">
        <v>15</v>
      </c>
    </row>
    <row r="19367" spans="1:21" x14ac:dyDescent="0.25">
      <c r="A19367" t="s">
        <v>84019</v>
      </c>
      <c r="B19367" t="s">
        <v>84020</v>
      </c>
      <c r="C19367" t="s">
        <v>89122</v>
      </c>
      <c r="D19367" t="s">
        <v>89123</v>
      </c>
      <c r="E19367" t="s">
        <v>89124</v>
      </c>
      <c r="F19367" t="s">
        <v>89125</v>
      </c>
      <c r="G19367" t="s">
        <v>89126</v>
      </c>
      <c r="H19367">
        <v>27</v>
      </c>
      <c r="I19367" t="s">
        <v>28</v>
      </c>
      <c r="J19367" t="s">
        <v>104</v>
      </c>
      <c r="K19367">
        <v>398</v>
      </c>
      <c r="L19367" t="s">
        <v>30</v>
      </c>
      <c r="M19367" t="s">
        <v>31</v>
      </c>
      <c r="N19367" t="b">
        <v>0</v>
      </c>
      <c r="O19367" t="s">
        <v>89127</v>
      </c>
      <c r="P19367">
        <v>1</v>
      </c>
      <c r="Q19367">
        <v>22778</v>
      </c>
      <c r="R19367">
        <v>378</v>
      </c>
      <c r="S19367">
        <v>3</v>
      </c>
      <c r="T19367">
        <v>0</v>
      </c>
      <c r="U19367">
        <v>17</v>
      </c>
    </row>
    <row r="19368" spans="1:21" x14ac:dyDescent="0.25">
      <c r="A19368" t="s">
        <v>84019</v>
      </c>
      <c r="B19368" t="s">
        <v>84020</v>
      </c>
      <c r="C19368" t="s">
        <v>89128</v>
      </c>
      <c r="D19368" t="s">
        <v>89129</v>
      </c>
      <c r="E19368" t="s">
        <v>89130</v>
      </c>
      <c r="F19368" t="s">
        <v>89131</v>
      </c>
      <c r="G19368" t="s">
        <v>89132</v>
      </c>
      <c r="H19368">
        <v>27</v>
      </c>
      <c r="I19368" t="s">
        <v>28</v>
      </c>
      <c r="J19368" t="s">
        <v>10865</v>
      </c>
      <c r="K19368">
        <v>339</v>
      </c>
      <c r="L19368" t="s">
        <v>30</v>
      </c>
      <c r="M19368" t="s">
        <v>31</v>
      </c>
      <c r="N19368" t="b">
        <v>0</v>
      </c>
      <c r="O19368" t="s">
        <v>89133</v>
      </c>
      <c r="P19368">
        <v>1</v>
      </c>
      <c r="Q19368">
        <v>68370</v>
      </c>
      <c r="R19368">
        <v>891</v>
      </c>
      <c r="S19368">
        <v>5</v>
      </c>
      <c r="T19368">
        <v>0</v>
      </c>
      <c r="U19368">
        <v>30</v>
      </c>
    </row>
    <row r="19369" spans="1:21" x14ac:dyDescent="0.25">
      <c r="A19369" t="s">
        <v>84019</v>
      </c>
      <c r="B19369" t="s">
        <v>84020</v>
      </c>
      <c r="C19369" t="s">
        <v>89134</v>
      </c>
      <c r="D19369" t="s">
        <v>89135</v>
      </c>
      <c r="E19369" t="s">
        <v>89136</v>
      </c>
      <c r="F19369" t="s">
        <v>89137</v>
      </c>
      <c r="G19369" t="s">
        <v>89138</v>
      </c>
      <c r="H19369">
        <v>27</v>
      </c>
      <c r="I19369" t="s">
        <v>28</v>
      </c>
      <c r="J19369" t="s">
        <v>4469</v>
      </c>
      <c r="K19369">
        <v>590</v>
      </c>
      <c r="L19369" t="s">
        <v>30</v>
      </c>
      <c r="M19369" t="s">
        <v>31</v>
      </c>
      <c r="N19369" t="b">
        <v>0</v>
      </c>
      <c r="O19369" t="s">
        <v>89139</v>
      </c>
      <c r="P19369">
        <v>1</v>
      </c>
      <c r="Q19369">
        <v>42597</v>
      </c>
      <c r="R19369">
        <v>645</v>
      </c>
      <c r="S19369">
        <v>28</v>
      </c>
      <c r="T19369">
        <v>0</v>
      </c>
      <c r="U19369">
        <v>27</v>
      </c>
    </row>
    <row r="19370" spans="1:21" x14ac:dyDescent="0.25">
      <c r="A19370" t="s">
        <v>84019</v>
      </c>
      <c r="B19370" t="s">
        <v>84020</v>
      </c>
      <c r="C19370" t="s">
        <v>89140</v>
      </c>
      <c r="D19370" t="s">
        <v>89141</v>
      </c>
      <c r="E19370" t="s">
        <v>89142</v>
      </c>
      <c r="F19370" t="s">
        <v>89143</v>
      </c>
      <c r="G19370" t="s">
        <v>89144</v>
      </c>
      <c r="H19370">
        <v>27</v>
      </c>
      <c r="I19370" t="s">
        <v>28</v>
      </c>
      <c r="J19370" t="s">
        <v>689</v>
      </c>
      <c r="K19370">
        <v>127</v>
      </c>
      <c r="L19370" t="s">
        <v>30</v>
      </c>
      <c r="M19370" t="s">
        <v>31</v>
      </c>
      <c r="N19370" t="b">
        <v>0</v>
      </c>
      <c r="O19370" t="s">
        <v>89145</v>
      </c>
      <c r="P19370">
        <v>1</v>
      </c>
      <c r="Q19370">
        <v>11035</v>
      </c>
      <c r="R19370">
        <v>216</v>
      </c>
      <c r="S19370">
        <v>2</v>
      </c>
      <c r="T19370">
        <v>0</v>
      </c>
      <c r="U19370">
        <v>15</v>
      </c>
    </row>
    <row r="19371" spans="1:21" x14ac:dyDescent="0.25">
      <c r="A19371" t="s">
        <v>84019</v>
      </c>
      <c r="B19371" t="s">
        <v>84020</v>
      </c>
      <c r="C19371" t="s">
        <v>89146</v>
      </c>
      <c r="D19371" t="s">
        <v>89147</v>
      </c>
      <c r="E19371" s="1">
        <v>43073.677083333336</v>
      </c>
      <c r="F19371" t="s">
        <v>89148</v>
      </c>
      <c r="G19371" t="s">
        <v>89149</v>
      </c>
      <c r="H19371">
        <v>27</v>
      </c>
      <c r="I19371" t="s">
        <v>28</v>
      </c>
      <c r="J19371" t="s">
        <v>4304</v>
      </c>
      <c r="K19371">
        <v>376</v>
      </c>
      <c r="L19371" t="s">
        <v>30</v>
      </c>
      <c r="M19371" t="s">
        <v>31</v>
      </c>
      <c r="N19371" t="b">
        <v>0</v>
      </c>
      <c r="O19371" t="s">
        <v>89150</v>
      </c>
      <c r="P19371">
        <v>1</v>
      </c>
      <c r="Q19371">
        <v>21437</v>
      </c>
      <c r="R19371">
        <v>391</v>
      </c>
      <c r="S19371">
        <v>4</v>
      </c>
      <c r="T19371">
        <v>0</v>
      </c>
      <c r="U19371">
        <v>8</v>
      </c>
    </row>
    <row r="19372" spans="1:21" x14ac:dyDescent="0.25">
      <c r="A19372" t="s">
        <v>84019</v>
      </c>
      <c r="B19372" t="s">
        <v>84020</v>
      </c>
      <c r="C19372" t="s">
        <v>89151</v>
      </c>
      <c r="D19372" t="s">
        <v>89152</v>
      </c>
      <c r="E19372" s="1">
        <v>43043.661111111112</v>
      </c>
      <c r="F19372" t="s">
        <v>89153</v>
      </c>
      <c r="G19372" t="s">
        <v>89154</v>
      </c>
      <c r="H19372">
        <v>27</v>
      </c>
      <c r="I19372" t="s">
        <v>28</v>
      </c>
      <c r="J19372" t="s">
        <v>4423</v>
      </c>
      <c r="K19372">
        <v>199</v>
      </c>
      <c r="L19372" t="s">
        <v>30</v>
      </c>
      <c r="M19372" t="s">
        <v>31</v>
      </c>
      <c r="N19372" t="b">
        <v>1</v>
      </c>
      <c r="O19372" t="s">
        <v>89155</v>
      </c>
      <c r="P19372">
        <v>1</v>
      </c>
      <c r="Q19372">
        <v>35027</v>
      </c>
      <c r="R19372">
        <v>574</v>
      </c>
      <c r="S19372">
        <v>39</v>
      </c>
      <c r="T19372">
        <v>0</v>
      </c>
      <c r="U19372">
        <v>33</v>
      </c>
    </row>
    <row r="19373" spans="1:21" x14ac:dyDescent="0.25">
      <c r="A19373" t="s">
        <v>84019</v>
      </c>
      <c r="B19373" t="s">
        <v>84020</v>
      </c>
      <c r="C19373" t="s">
        <v>89156</v>
      </c>
      <c r="D19373" t="s">
        <v>89157</v>
      </c>
      <c r="E19373" s="1">
        <v>43012.73541666667</v>
      </c>
      <c r="F19373" t="s">
        <v>89158</v>
      </c>
      <c r="G19373" t="s">
        <v>89159</v>
      </c>
      <c r="H19373">
        <v>27</v>
      </c>
      <c r="I19373" t="s">
        <v>28</v>
      </c>
      <c r="J19373" t="s">
        <v>378</v>
      </c>
      <c r="K19373">
        <v>212</v>
      </c>
      <c r="L19373" t="s">
        <v>30</v>
      </c>
      <c r="M19373" t="s">
        <v>31</v>
      </c>
      <c r="N19373" t="b">
        <v>0</v>
      </c>
      <c r="O19373" t="s">
        <v>89160</v>
      </c>
      <c r="P19373">
        <v>1</v>
      </c>
      <c r="Q19373">
        <v>27791</v>
      </c>
      <c r="R19373">
        <v>646</v>
      </c>
      <c r="S19373">
        <v>10</v>
      </c>
      <c r="T19373">
        <v>0</v>
      </c>
      <c r="U19373">
        <v>31</v>
      </c>
    </row>
    <row r="19374" spans="1:21" x14ac:dyDescent="0.25">
      <c r="A19374" t="s">
        <v>84019</v>
      </c>
      <c r="B19374" t="s">
        <v>84020</v>
      </c>
      <c r="C19374" t="s">
        <v>89161</v>
      </c>
      <c r="D19374" t="s">
        <v>89162</v>
      </c>
      <c r="E19374" s="1">
        <v>42982.871527777781</v>
      </c>
      <c r="F19374" t="s">
        <v>89163</v>
      </c>
      <c r="G19374" t="s">
        <v>89164</v>
      </c>
      <c r="H19374">
        <v>27</v>
      </c>
      <c r="I19374" t="s">
        <v>28</v>
      </c>
      <c r="J19374" t="s">
        <v>1135</v>
      </c>
      <c r="K19374">
        <v>360</v>
      </c>
      <c r="L19374" t="s">
        <v>30</v>
      </c>
      <c r="M19374" t="s">
        <v>31</v>
      </c>
      <c r="N19374" t="b">
        <v>0</v>
      </c>
      <c r="O19374" t="s">
        <v>89165</v>
      </c>
      <c r="P19374">
        <v>1</v>
      </c>
      <c r="Q19374">
        <v>27817</v>
      </c>
      <c r="R19374">
        <v>310</v>
      </c>
      <c r="S19374">
        <v>17</v>
      </c>
      <c r="T19374">
        <v>0</v>
      </c>
      <c r="U19374">
        <v>17</v>
      </c>
    </row>
    <row r="19375" spans="1:21" x14ac:dyDescent="0.25">
      <c r="A19375" t="s">
        <v>84019</v>
      </c>
      <c r="B19375" t="s">
        <v>84020</v>
      </c>
      <c r="C19375" t="s">
        <v>89166</v>
      </c>
      <c r="D19375" t="s">
        <v>89167</v>
      </c>
      <c r="E19375" s="1">
        <v>42920.700694444444</v>
      </c>
      <c r="F19375" t="s">
        <v>89168</v>
      </c>
      <c r="G19375" t="s">
        <v>89169</v>
      </c>
      <c r="H19375">
        <v>27</v>
      </c>
      <c r="I19375" t="s">
        <v>28</v>
      </c>
      <c r="J19375" t="s">
        <v>11457</v>
      </c>
      <c r="K19375">
        <v>149</v>
      </c>
      <c r="L19375" t="s">
        <v>30</v>
      </c>
      <c r="M19375" t="s">
        <v>31</v>
      </c>
      <c r="N19375" t="b">
        <v>0</v>
      </c>
      <c r="O19375" t="s">
        <v>89170</v>
      </c>
      <c r="P19375">
        <v>1</v>
      </c>
      <c r="Q19375">
        <v>4654</v>
      </c>
      <c r="R19375">
        <v>92</v>
      </c>
      <c r="S19375">
        <v>1</v>
      </c>
      <c r="T19375">
        <v>0</v>
      </c>
      <c r="U19375">
        <v>9</v>
      </c>
    </row>
    <row r="19376" spans="1:21" x14ac:dyDescent="0.25">
      <c r="A19376" t="s">
        <v>84019</v>
      </c>
      <c r="B19376" t="s">
        <v>84020</v>
      </c>
      <c r="C19376" t="e">
        <v>#NAME?</v>
      </c>
      <c r="D19376" t="s">
        <v>89171</v>
      </c>
      <c r="E19376" s="1">
        <v>42890.68472222222</v>
      </c>
      <c r="F19376" t="s">
        <v>89172</v>
      </c>
      <c r="G19376" t="s">
        <v>89173</v>
      </c>
      <c r="H19376">
        <v>27</v>
      </c>
      <c r="I19376" t="s">
        <v>28</v>
      </c>
      <c r="J19376" t="s">
        <v>3838</v>
      </c>
      <c r="K19376">
        <v>370</v>
      </c>
      <c r="L19376" t="s">
        <v>30</v>
      </c>
      <c r="M19376" t="s">
        <v>31</v>
      </c>
      <c r="N19376" t="b">
        <v>0</v>
      </c>
      <c r="O19376" t="s">
        <v>89174</v>
      </c>
      <c r="P19376">
        <v>1</v>
      </c>
      <c r="Q19376">
        <v>39023</v>
      </c>
      <c r="R19376">
        <v>1142</v>
      </c>
      <c r="S19376">
        <v>14</v>
      </c>
      <c r="T19376">
        <v>0</v>
      </c>
      <c r="U19376">
        <v>68</v>
      </c>
    </row>
    <row r="19377" spans="1:21" x14ac:dyDescent="0.25">
      <c r="A19377" t="s">
        <v>84019</v>
      </c>
      <c r="B19377" t="s">
        <v>84020</v>
      </c>
      <c r="C19377" t="s">
        <v>89175</v>
      </c>
      <c r="D19377" t="s">
        <v>89176</v>
      </c>
      <c r="E19377" s="1">
        <v>42859.679166666669</v>
      </c>
      <c r="F19377" t="s">
        <v>89177</v>
      </c>
      <c r="G19377" t="s">
        <v>89178</v>
      </c>
      <c r="H19377">
        <v>27</v>
      </c>
      <c r="I19377" t="s">
        <v>28</v>
      </c>
      <c r="J19377" t="s">
        <v>2875</v>
      </c>
      <c r="K19377">
        <v>235</v>
      </c>
      <c r="L19377" t="s">
        <v>30</v>
      </c>
      <c r="M19377" t="s">
        <v>31</v>
      </c>
      <c r="N19377" t="b">
        <v>0</v>
      </c>
      <c r="O19377" t="s">
        <v>89179</v>
      </c>
      <c r="P19377">
        <v>1</v>
      </c>
      <c r="Q19377">
        <v>26040</v>
      </c>
      <c r="R19377">
        <v>620</v>
      </c>
      <c r="S19377">
        <v>16</v>
      </c>
      <c r="T19377">
        <v>0</v>
      </c>
      <c r="U19377">
        <v>19</v>
      </c>
    </row>
    <row r="19378" spans="1:21" x14ac:dyDescent="0.25">
      <c r="A19378" t="s">
        <v>84019</v>
      </c>
      <c r="B19378" t="s">
        <v>84020</v>
      </c>
      <c r="C19378" t="s">
        <v>89180</v>
      </c>
      <c r="D19378" t="s">
        <v>89181</v>
      </c>
      <c r="E19378" s="1">
        <v>42770.629861111112</v>
      </c>
      <c r="F19378" t="s">
        <v>89182</v>
      </c>
      <c r="G19378" t="s">
        <v>89183</v>
      </c>
      <c r="H19378">
        <v>27</v>
      </c>
      <c r="I19378" t="s">
        <v>28</v>
      </c>
      <c r="J19378" t="s">
        <v>2776</v>
      </c>
      <c r="K19378">
        <v>841</v>
      </c>
      <c r="L19378" t="s">
        <v>30</v>
      </c>
      <c r="M19378" t="s">
        <v>31</v>
      </c>
      <c r="N19378" t="b">
        <v>0</v>
      </c>
      <c r="O19378" t="s">
        <v>89184</v>
      </c>
      <c r="P19378">
        <v>1</v>
      </c>
      <c r="Q19378">
        <v>16945</v>
      </c>
      <c r="R19378">
        <v>171</v>
      </c>
      <c r="S19378">
        <v>7</v>
      </c>
      <c r="T19378">
        <v>0</v>
      </c>
      <c r="U19378">
        <v>10</v>
      </c>
    </row>
    <row r="19379" spans="1:21" x14ac:dyDescent="0.25">
      <c r="A19379" t="s">
        <v>84019</v>
      </c>
      <c r="B19379" t="s">
        <v>84020</v>
      </c>
      <c r="C19379" t="s">
        <v>89185</v>
      </c>
      <c r="D19379" t="s">
        <v>89186</v>
      </c>
      <c r="E19379" s="1">
        <v>42739.630555555559</v>
      </c>
      <c r="F19379" t="s">
        <v>89187</v>
      </c>
      <c r="G19379" t="s">
        <v>89188</v>
      </c>
      <c r="H19379">
        <v>27</v>
      </c>
      <c r="I19379" t="s">
        <v>28</v>
      </c>
      <c r="J19379" t="s">
        <v>2378</v>
      </c>
      <c r="K19379">
        <v>248</v>
      </c>
      <c r="L19379" t="s">
        <v>30</v>
      </c>
      <c r="M19379" t="s">
        <v>31</v>
      </c>
      <c r="N19379" t="b">
        <v>0</v>
      </c>
      <c r="O19379" t="s">
        <v>89189</v>
      </c>
      <c r="P19379">
        <v>1</v>
      </c>
      <c r="Q19379">
        <v>10434</v>
      </c>
      <c r="R19379">
        <v>229</v>
      </c>
      <c r="S19379">
        <v>6</v>
      </c>
      <c r="T19379">
        <v>0</v>
      </c>
      <c r="U19379">
        <v>10</v>
      </c>
    </row>
    <row r="19380" spans="1:21" x14ac:dyDescent="0.25">
      <c r="A19380" t="s">
        <v>84019</v>
      </c>
      <c r="B19380" t="s">
        <v>84020</v>
      </c>
      <c r="C19380" t="s">
        <v>89190</v>
      </c>
      <c r="D19380" t="s">
        <v>89191</v>
      </c>
      <c r="E19380" t="s">
        <v>89192</v>
      </c>
      <c r="F19380" t="s">
        <v>89193</v>
      </c>
      <c r="G19380" t="s">
        <v>89194</v>
      </c>
      <c r="H19380">
        <v>27</v>
      </c>
      <c r="I19380" t="s">
        <v>28</v>
      </c>
      <c r="J19380" t="s">
        <v>32945</v>
      </c>
      <c r="K19380">
        <v>528</v>
      </c>
      <c r="L19380" t="s">
        <v>30</v>
      </c>
      <c r="M19380" t="s">
        <v>31</v>
      </c>
      <c r="N19380" t="b">
        <v>1</v>
      </c>
      <c r="O19380" t="s">
        <v>89195</v>
      </c>
      <c r="P19380">
        <v>1</v>
      </c>
      <c r="Q19380">
        <v>35263</v>
      </c>
      <c r="R19380">
        <v>495</v>
      </c>
      <c r="S19380">
        <v>88</v>
      </c>
      <c r="T19380">
        <v>0</v>
      </c>
      <c r="U19380">
        <v>57</v>
      </c>
    </row>
    <row r="19381" spans="1:21" x14ac:dyDescent="0.25">
      <c r="A19381" t="s">
        <v>84019</v>
      </c>
      <c r="B19381" t="s">
        <v>84020</v>
      </c>
      <c r="C19381" t="s">
        <v>89196</v>
      </c>
      <c r="D19381" t="s">
        <v>89197</v>
      </c>
      <c r="E19381" t="s">
        <v>89198</v>
      </c>
      <c r="F19381" t="s">
        <v>89199</v>
      </c>
      <c r="G19381" t="s">
        <v>89200</v>
      </c>
      <c r="H19381">
        <v>27</v>
      </c>
      <c r="I19381" t="s">
        <v>28</v>
      </c>
      <c r="J19381" t="s">
        <v>3957</v>
      </c>
      <c r="K19381">
        <v>120</v>
      </c>
      <c r="L19381" t="s">
        <v>30</v>
      </c>
      <c r="M19381" t="s">
        <v>31</v>
      </c>
      <c r="N19381" t="b">
        <v>0</v>
      </c>
      <c r="O19381" t="s">
        <v>89201</v>
      </c>
      <c r="P19381">
        <v>1</v>
      </c>
      <c r="Q19381">
        <v>22373</v>
      </c>
      <c r="R19381">
        <v>247</v>
      </c>
      <c r="S19381">
        <v>1</v>
      </c>
      <c r="T19381">
        <v>0</v>
      </c>
      <c r="U19381">
        <v>12</v>
      </c>
    </row>
    <row r="19382" spans="1:21" x14ac:dyDescent="0.25">
      <c r="A19382" t="s">
        <v>84019</v>
      </c>
      <c r="B19382" t="s">
        <v>84020</v>
      </c>
      <c r="C19382" t="s">
        <v>89202</v>
      </c>
      <c r="D19382" t="s">
        <v>89203</v>
      </c>
      <c r="E19382" t="s">
        <v>89204</v>
      </c>
      <c r="F19382" t="s">
        <v>89205</v>
      </c>
      <c r="G19382" t="s">
        <v>89206</v>
      </c>
      <c r="H19382">
        <v>27</v>
      </c>
      <c r="I19382" t="s">
        <v>28</v>
      </c>
      <c r="J19382" t="s">
        <v>86810</v>
      </c>
      <c r="K19382">
        <v>2101</v>
      </c>
      <c r="L19382" t="s">
        <v>30</v>
      </c>
      <c r="M19382" t="s">
        <v>31</v>
      </c>
      <c r="N19382" t="b">
        <v>0</v>
      </c>
      <c r="O19382" t="s">
        <v>89207</v>
      </c>
      <c r="Q19382">
        <v>6690</v>
      </c>
      <c r="R19382">
        <v>101</v>
      </c>
      <c r="S19382">
        <v>1</v>
      </c>
      <c r="T19382">
        <v>0</v>
      </c>
      <c r="U19382">
        <v>10</v>
      </c>
    </row>
    <row r="19383" spans="1:21" x14ac:dyDescent="0.25">
      <c r="A19383" t="s">
        <v>84019</v>
      </c>
      <c r="B19383" t="s">
        <v>84020</v>
      </c>
      <c r="C19383" t="s">
        <v>89208</v>
      </c>
      <c r="D19383" t="s">
        <v>89209</v>
      </c>
      <c r="E19383" t="s">
        <v>89210</v>
      </c>
      <c r="F19383" t="s">
        <v>89211</v>
      </c>
      <c r="G19383" t="s">
        <v>89212</v>
      </c>
      <c r="H19383">
        <v>27</v>
      </c>
      <c r="I19383" t="s">
        <v>28</v>
      </c>
      <c r="J19383" t="s">
        <v>7580</v>
      </c>
      <c r="K19383">
        <v>356</v>
      </c>
      <c r="L19383" t="s">
        <v>30</v>
      </c>
      <c r="M19383" t="s">
        <v>31</v>
      </c>
      <c r="N19383" t="b">
        <v>0</v>
      </c>
      <c r="O19383" t="s">
        <v>89213</v>
      </c>
      <c r="P19383">
        <v>1</v>
      </c>
      <c r="Q19383">
        <v>24172</v>
      </c>
      <c r="R19383">
        <v>475</v>
      </c>
      <c r="S19383">
        <v>11</v>
      </c>
      <c r="T19383">
        <v>0</v>
      </c>
      <c r="U19383">
        <v>42</v>
      </c>
    </row>
    <row r="19384" spans="1:21" x14ac:dyDescent="0.25">
      <c r="A19384" t="s">
        <v>84019</v>
      </c>
      <c r="B19384" t="s">
        <v>84020</v>
      </c>
      <c r="C19384" t="s">
        <v>89214</v>
      </c>
      <c r="D19384" t="s">
        <v>89215</v>
      </c>
      <c r="E19384" t="s">
        <v>89216</v>
      </c>
      <c r="F19384" t="s">
        <v>89217</v>
      </c>
      <c r="G19384" t="s">
        <v>89218</v>
      </c>
      <c r="H19384">
        <v>27</v>
      </c>
      <c r="I19384" t="s">
        <v>28</v>
      </c>
      <c r="J19384" t="s">
        <v>13738</v>
      </c>
      <c r="K19384">
        <v>272</v>
      </c>
      <c r="L19384" t="s">
        <v>30</v>
      </c>
      <c r="M19384" t="s">
        <v>31</v>
      </c>
      <c r="N19384" t="b">
        <v>0</v>
      </c>
      <c r="O19384" t="s">
        <v>89219</v>
      </c>
      <c r="P19384">
        <v>1</v>
      </c>
      <c r="Q19384">
        <v>36214</v>
      </c>
      <c r="R19384">
        <v>731</v>
      </c>
      <c r="S19384">
        <v>25</v>
      </c>
      <c r="T19384">
        <v>0</v>
      </c>
      <c r="U19384">
        <v>41</v>
      </c>
    </row>
    <row r="19385" spans="1:21" x14ac:dyDescent="0.25">
      <c r="A19385" t="s">
        <v>84019</v>
      </c>
      <c r="B19385" t="s">
        <v>84020</v>
      </c>
      <c r="C19385" t="s">
        <v>89220</v>
      </c>
      <c r="D19385" t="s">
        <v>89221</v>
      </c>
      <c r="E19385" t="s">
        <v>89222</v>
      </c>
      <c r="F19385" t="s">
        <v>89223</v>
      </c>
      <c r="G19385" t="s">
        <v>89224</v>
      </c>
      <c r="H19385">
        <v>27</v>
      </c>
      <c r="I19385" t="s">
        <v>28</v>
      </c>
      <c r="J19385" t="s">
        <v>2802</v>
      </c>
      <c r="K19385">
        <v>814</v>
      </c>
      <c r="L19385" t="s">
        <v>30</v>
      </c>
      <c r="M19385" t="s">
        <v>31</v>
      </c>
      <c r="N19385" t="b">
        <v>0</v>
      </c>
      <c r="O19385" t="s">
        <v>89225</v>
      </c>
      <c r="P19385">
        <v>1</v>
      </c>
      <c r="Q19385">
        <v>50414</v>
      </c>
      <c r="R19385">
        <v>683</v>
      </c>
      <c r="S19385">
        <v>7</v>
      </c>
      <c r="T19385">
        <v>0</v>
      </c>
      <c r="U19385">
        <v>48</v>
      </c>
    </row>
    <row r="19386" spans="1:21" x14ac:dyDescent="0.25">
      <c r="A19386" t="s">
        <v>84019</v>
      </c>
      <c r="B19386" t="s">
        <v>84020</v>
      </c>
      <c r="C19386" t="s">
        <v>89226</v>
      </c>
      <c r="D19386" t="s">
        <v>89227</v>
      </c>
      <c r="E19386" t="s">
        <v>89228</v>
      </c>
      <c r="F19386" t="s">
        <v>89229</v>
      </c>
      <c r="G19386" t="s">
        <v>89230</v>
      </c>
      <c r="H19386">
        <v>27</v>
      </c>
      <c r="I19386" t="s">
        <v>28</v>
      </c>
      <c r="J19386" t="s">
        <v>6627</v>
      </c>
      <c r="K19386">
        <v>258</v>
      </c>
      <c r="L19386" t="s">
        <v>30</v>
      </c>
      <c r="M19386" t="s">
        <v>31</v>
      </c>
      <c r="N19386" t="b">
        <v>0</v>
      </c>
      <c r="O19386" t="s">
        <v>89231</v>
      </c>
      <c r="P19386">
        <v>1</v>
      </c>
      <c r="Q19386">
        <v>6105</v>
      </c>
      <c r="R19386">
        <v>133</v>
      </c>
      <c r="S19386">
        <v>2</v>
      </c>
      <c r="T19386">
        <v>0</v>
      </c>
      <c r="U19386">
        <v>2</v>
      </c>
    </row>
    <row r="19387" spans="1:21" x14ac:dyDescent="0.25">
      <c r="A19387" t="s">
        <v>84019</v>
      </c>
      <c r="B19387" t="s">
        <v>84020</v>
      </c>
      <c r="C19387" t="s">
        <v>89232</v>
      </c>
      <c r="D19387" t="s">
        <v>89233</v>
      </c>
      <c r="E19387" t="s">
        <v>89234</v>
      </c>
      <c r="F19387" t="s">
        <v>89235</v>
      </c>
      <c r="G19387" t="s">
        <v>89236</v>
      </c>
      <c r="H19387">
        <v>27</v>
      </c>
      <c r="I19387" t="s">
        <v>28</v>
      </c>
      <c r="J19387" t="s">
        <v>501</v>
      </c>
      <c r="K19387">
        <v>298</v>
      </c>
      <c r="L19387" t="s">
        <v>30</v>
      </c>
      <c r="M19387" t="s">
        <v>31</v>
      </c>
      <c r="N19387" t="b">
        <v>0</v>
      </c>
      <c r="O19387" t="s">
        <v>89237</v>
      </c>
      <c r="P19387">
        <v>1</v>
      </c>
      <c r="Q19387">
        <v>17258</v>
      </c>
      <c r="R19387">
        <v>277</v>
      </c>
      <c r="S19387">
        <v>6</v>
      </c>
      <c r="T19387">
        <v>0</v>
      </c>
      <c r="U19387">
        <v>13</v>
      </c>
    </row>
    <row r="19388" spans="1:21" x14ac:dyDescent="0.25">
      <c r="A19388" t="s">
        <v>84019</v>
      </c>
      <c r="B19388" t="s">
        <v>84020</v>
      </c>
      <c r="C19388" t="s">
        <v>89238</v>
      </c>
      <c r="D19388" t="s">
        <v>89239</v>
      </c>
      <c r="E19388" t="s">
        <v>89240</v>
      </c>
      <c r="F19388" t="s">
        <v>89241</v>
      </c>
      <c r="G19388" t="s">
        <v>89242</v>
      </c>
      <c r="H19388">
        <v>27</v>
      </c>
      <c r="I19388" t="s">
        <v>28</v>
      </c>
      <c r="J19388" t="s">
        <v>378</v>
      </c>
      <c r="K19388">
        <v>212</v>
      </c>
      <c r="L19388" t="s">
        <v>30</v>
      </c>
      <c r="M19388" t="s">
        <v>31</v>
      </c>
      <c r="N19388" t="b">
        <v>0</v>
      </c>
      <c r="O19388" t="s">
        <v>89243</v>
      </c>
      <c r="P19388">
        <v>1</v>
      </c>
      <c r="Q19388">
        <v>22046</v>
      </c>
      <c r="R19388">
        <v>265</v>
      </c>
      <c r="S19388">
        <v>0</v>
      </c>
      <c r="T19388">
        <v>0</v>
      </c>
      <c r="U19388">
        <v>21</v>
      </c>
    </row>
    <row r="19389" spans="1:21" x14ac:dyDescent="0.25">
      <c r="A19389" t="s">
        <v>84019</v>
      </c>
      <c r="B19389" t="s">
        <v>84020</v>
      </c>
      <c r="C19389" t="e">
        <v>#NAME?</v>
      </c>
      <c r="D19389" t="s">
        <v>89244</v>
      </c>
      <c r="E19389" t="s">
        <v>89245</v>
      </c>
      <c r="F19389" t="s">
        <v>89246</v>
      </c>
      <c r="G19389" t="s">
        <v>89247</v>
      </c>
      <c r="H19389">
        <v>27</v>
      </c>
      <c r="I19389" t="s">
        <v>28</v>
      </c>
      <c r="J19389" t="s">
        <v>7435</v>
      </c>
      <c r="K19389">
        <v>208</v>
      </c>
      <c r="L19389" t="s">
        <v>30</v>
      </c>
      <c r="M19389" t="s">
        <v>31</v>
      </c>
      <c r="N19389" t="b">
        <v>0</v>
      </c>
      <c r="O19389" t="s">
        <v>89248</v>
      </c>
      <c r="P19389">
        <v>1</v>
      </c>
      <c r="Q19389">
        <v>19896</v>
      </c>
      <c r="R19389">
        <v>249</v>
      </c>
      <c r="S19389">
        <v>14</v>
      </c>
      <c r="T19389">
        <v>0</v>
      </c>
      <c r="U19389">
        <v>18</v>
      </c>
    </row>
    <row r="19390" spans="1:21" x14ac:dyDescent="0.25">
      <c r="A19390" t="s">
        <v>84019</v>
      </c>
      <c r="B19390" t="s">
        <v>84020</v>
      </c>
      <c r="C19390" t="s">
        <v>89249</v>
      </c>
      <c r="D19390" t="s">
        <v>89250</v>
      </c>
      <c r="E19390" t="s">
        <v>89251</v>
      </c>
      <c r="F19390" t="s">
        <v>89252</v>
      </c>
      <c r="G19390" t="s">
        <v>89253</v>
      </c>
      <c r="H19390">
        <v>27</v>
      </c>
      <c r="I19390" t="s">
        <v>28</v>
      </c>
      <c r="J19390" t="s">
        <v>5285</v>
      </c>
      <c r="K19390">
        <v>418</v>
      </c>
      <c r="L19390" t="s">
        <v>30</v>
      </c>
      <c r="M19390" t="s">
        <v>31</v>
      </c>
      <c r="N19390" t="b">
        <v>0</v>
      </c>
      <c r="O19390" t="s">
        <v>89254</v>
      </c>
      <c r="P19390">
        <v>1</v>
      </c>
      <c r="Q19390">
        <v>59402</v>
      </c>
      <c r="R19390">
        <v>2057</v>
      </c>
      <c r="S19390">
        <v>28</v>
      </c>
      <c r="T19390">
        <v>0</v>
      </c>
      <c r="U19390">
        <v>103</v>
      </c>
    </row>
    <row r="19391" spans="1:21" x14ac:dyDescent="0.25">
      <c r="A19391" t="s">
        <v>84019</v>
      </c>
      <c r="B19391" t="s">
        <v>84020</v>
      </c>
      <c r="C19391" t="s">
        <v>89255</v>
      </c>
      <c r="D19391" t="s">
        <v>89256</v>
      </c>
      <c r="E19391" t="s">
        <v>89257</v>
      </c>
      <c r="F19391" t="s">
        <v>89258</v>
      </c>
      <c r="G19391" t="s">
        <v>89259</v>
      </c>
      <c r="H19391">
        <v>27</v>
      </c>
      <c r="I19391" t="s">
        <v>28</v>
      </c>
      <c r="J19391" t="s">
        <v>587</v>
      </c>
      <c r="K19391">
        <v>262</v>
      </c>
      <c r="L19391" t="s">
        <v>30</v>
      </c>
      <c r="M19391" t="s">
        <v>31</v>
      </c>
      <c r="N19391" t="b">
        <v>0</v>
      </c>
      <c r="O19391" t="s">
        <v>89260</v>
      </c>
      <c r="P19391">
        <v>1</v>
      </c>
      <c r="Q19391">
        <v>11837</v>
      </c>
      <c r="R19391">
        <v>169</v>
      </c>
      <c r="S19391">
        <v>0</v>
      </c>
      <c r="T19391">
        <v>0</v>
      </c>
      <c r="U19391">
        <v>4</v>
      </c>
    </row>
    <row r="19392" spans="1:21" x14ac:dyDescent="0.25">
      <c r="A19392" t="s">
        <v>84019</v>
      </c>
      <c r="B19392" t="s">
        <v>84020</v>
      </c>
      <c r="C19392" t="s">
        <v>89261</v>
      </c>
      <c r="D19392" t="s">
        <v>89262</v>
      </c>
      <c r="E19392" t="s">
        <v>89263</v>
      </c>
      <c r="F19392" t="s">
        <v>89264</v>
      </c>
      <c r="G19392" t="s">
        <v>89265</v>
      </c>
      <c r="H19392">
        <v>27</v>
      </c>
      <c r="I19392" t="s">
        <v>28</v>
      </c>
      <c r="J19392" t="s">
        <v>6134</v>
      </c>
      <c r="K19392">
        <v>311</v>
      </c>
      <c r="L19392" t="s">
        <v>30</v>
      </c>
      <c r="M19392" t="s">
        <v>31</v>
      </c>
      <c r="N19392" t="b">
        <v>0</v>
      </c>
      <c r="O19392" t="s">
        <v>89266</v>
      </c>
      <c r="P19392">
        <v>1</v>
      </c>
      <c r="Q19392">
        <v>33586</v>
      </c>
      <c r="R19392">
        <v>416</v>
      </c>
      <c r="S19392">
        <v>53</v>
      </c>
      <c r="T19392">
        <v>0</v>
      </c>
      <c r="U19392">
        <v>16</v>
      </c>
    </row>
    <row r="19393" spans="1:21" x14ac:dyDescent="0.25">
      <c r="A19393" t="s">
        <v>84019</v>
      </c>
      <c r="B19393" t="s">
        <v>84020</v>
      </c>
      <c r="C19393" t="s">
        <v>89267</v>
      </c>
      <c r="D19393" t="s">
        <v>89268</v>
      </c>
      <c r="E19393" t="s">
        <v>89269</v>
      </c>
      <c r="F19393" t="s">
        <v>89270</v>
      </c>
      <c r="G19393" t="s">
        <v>89271</v>
      </c>
      <c r="H19393">
        <v>27</v>
      </c>
      <c r="I19393" t="s">
        <v>28</v>
      </c>
      <c r="J19393" t="s">
        <v>6514</v>
      </c>
      <c r="K19393">
        <v>399</v>
      </c>
      <c r="L19393" t="s">
        <v>30</v>
      </c>
      <c r="M19393" t="s">
        <v>31</v>
      </c>
      <c r="N19393" t="b">
        <v>0</v>
      </c>
      <c r="O19393" t="s">
        <v>89272</v>
      </c>
      <c r="P19393">
        <v>1</v>
      </c>
      <c r="Q19393">
        <v>24347</v>
      </c>
      <c r="R19393">
        <v>251</v>
      </c>
      <c r="S19393">
        <v>8</v>
      </c>
      <c r="T19393">
        <v>0</v>
      </c>
      <c r="U19393">
        <v>20</v>
      </c>
    </row>
    <row r="19394" spans="1:21" x14ac:dyDescent="0.25">
      <c r="A19394" t="s">
        <v>84019</v>
      </c>
      <c r="B19394" t="s">
        <v>84020</v>
      </c>
      <c r="C19394" t="s">
        <v>89273</v>
      </c>
      <c r="D19394" t="s">
        <v>89274</v>
      </c>
      <c r="E19394" t="s">
        <v>89275</v>
      </c>
      <c r="F19394" t="s">
        <v>89276</v>
      </c>
      <c r="G19394" t="s">
        <v>89277</v>
      </c>
      <c r="H19394">
        <v>27</v>
      </c>
      <c r="I19394" t="s">
        <v>28</v>
      </c>
      <c r="J19394" t="s">
        <v>6869</v>
      </c>
      <c r="K19394">
        <v>728</v>
      </c>
      <c r="L19394" t="s">
        <v>30</v>
      </c>
      <c r="M19394" t="s">
        <v>31</v>
      </c>
      <c r="N19394" t="b">
        <v>0</v>
      </c>
      <c r="O19394" t="s">
        <v>89278</v>
      </c>
      <c r="P19394">
        <v>1</v>
      </c>
      <c r="Q19394">
        <v>34139</v>
      </c>
      <c r="R19394">
        <v>749</v>
      </c>
      <c r="S19394">
        <v>48</v>
      </c>
      <c r="T19394">
        <v>0</v>
      </c>
      <c r="U19394">
        <v>16</v>
      </c>
    </row>
    <row r="19395" spans="1:21" x14ac:dyDescent="0.25">
      <c r="A19395" t="s">
        <v>84019</v>
      </c>
      <c r="B19395" t="s">
        <v>84020</v>
      </c>
      <c r="C19395" t="s">
        <v>89279</v>
      </c>
      <c r="D19395" t="s">
        <v>89280</v>
      </c>
      <c r="E19395" t="s">
        <v>89281</v>
      </c>
      <c r="F19395" t="s">
        <v>89282</v>
      </c>
      <c r="G19395" t="s">
        <v>89283</v>
      </c>
      <c r="H19395">
        <v>27</v>
      </c>
      <c r="I19395" t="s">
        <v>28</v>
      </c>
      <c r="J19395" t="s">
        <v>89284</v>
      </c>
      <c r="K19395">
        <v>1936</v>
      </c>
      <c r="L19395" t="s">
        <v>30</v>
      </c>
      <c r="M19395" t="s">
        <v>31</v>
      </c>
      <c r="N19395" t="b">
        <v>0</v>
      </c>
      <c r="O19395" t="s">
        <v>89285</v>
      </c>
      <c r="Q19395">
        <v>2457</v>
      </c>
      <c r="R19395">
        <v>47</v>
      </c>
      <c r="S19395">
        <v>1</v>
      </c>
      <c r="T19395">
        <v>0</v>
      </c>
      <c r="U19395">
        <v>2</v>
      </c>
    </row>
    <row r="19396" spans="1:21" x14ac:dyDescent="0.25">
      <c r="A19396" t="s">
        <v>84019</v>
      </c>
      <c r="B19396" t="s">
        <v>84020</v>
      </c>
      <c r="C19396" t="s">
        <v>89286</v>
      </c>
      <c r="D19396" t="s">
        <v>89287</v>
      </c>
      <c r="E19396" t="s">
        <v>89288</v>
      </c>
      <c r="F19396" t="s">
        <v>89289</v>
      </c>
      <c r="G19396" t="s">
        <v>89290</v>
      </c>
      <c r="H19396">
        <v>27</v>
      </c>
      <c r="I19396" t="s">
        <v>28</v>
      </c>
      <c r="J19396" t="s">
        <v>4626</v>
      </c>
      <c r="K19396">
        <v>246</v>
      </c>
      <c r="L19396" t="s">
        <v>30</v>
      </c>
      <c r="M19396" t="s">
        <v>31</v>
      </c>
      <c r="N19396" t="b">
        <v>0</v>
      </c>
      <c r="O19396" t="s">
        <v>89291</v>
      </c>
      <c r="P19396">
        <v>1</v>
      </c>
      <c r="Q19396">
        <v>13743</v>
      </c>
      <c r="R19396">
        <v>177</v>
      </c>
      <c r="S19396">
        <v>1</v>
      </c>
      <c r="T19396">
        <v>0</v>
      </c>
      <c r="U19396">
        <v>7</v>
      </c>
    </row>
    <row r="19397" spans="1:21" x14ac:dyDescent="0.25">
      <c r="A19397" t="s">
        <v>84019</v>
      </c>
      <c r="B19397" t="s">
        <v>84020</v>
      </c>
      <c r="C19397" t="s">
        <v>89292</v>
      </c>
      <c r="D19397" t="s">
        <v>89293</v>
      </c>
      <c r="E19397" t="s">
        <v>89294</v>
      </c>
      <c r="F19397" t="s">
        <v>89295</v>
      </c>
      <c r="G19397" t="s">
        <v>89296</v>
      </c>
      <c r="H19397">
        <v>27</v>
      </c>
      <c r="I19397" t="s">
        <v>28</v>
      </c>
      <c r="J19397" t="s">
        <v>6367</v>
      </c>
      <c r="K19397">
        <v>438</v>
      </c>
      <c r="L19397" t="s">
        <v>30</v>
      </c>
      <c r="M19397" t="s">
        <v>31</v>
      </c>
      <c r="N19397" t="b">
        <v>0</v>
      </c>
      <c r="O19397" t="s">
        <v>89297</v>
      </c>
      <c r="Q19397">
        <v>1987</v>
      </c>
      <c r="R19397">
        <v>24</v>
      </c>
      <c r="S19397">
        <v>1</v>
      </c>
      <c r="T19397">
        <v>0</v>
      </c>
      <c r="U19397">
        <v>4</v>
      </c>
    </row>
    <row r="19398" spans="1:21" x14ac:dyDescent="0.25">
      <c r="A19398" t="s">
        <v>84019</v>
      </c>
      <c r="B19398" t="s">
        <v>84020</v>
      </c>
      <c r="C19398" t="s">
        <v>89298</v>
      </c>
      <c r="D19398" t="s">
        <v>89299</v>
      </c>
      <c r="E19398" t="s">
        <v>89300</v>
      </c>
      <c r="F19398" t="s">
        <v>89301</v>
      </c>
      <c r="G19398" t="s">
        <v>89302</v>
      </c>
      <c r="H19398">
        <v>27</v>
      </c>
      <c r="I19398" t="s">
        <v>28</v>
      </c>
      <c r="J19398" t="s">
        <v>1443</v>
      </c>
      <c r="K19398">
        <v>523</v>
      </c>
      <c r="L19398" t="s">
        <v>30</v>
      </c>
      <c r="M19398" t="s">
        <v>31</v>
      </c>
      <c r="N19398" t="b">
        <v>0</v>
      </c>
      <c r="O19398" t="s">
        <v>89303</v>
      </c>
      <c r="P19398">
        <v>1</v>
      </c>
      <c r="Q19398">
        <v>22834</v>
      </c>
      <c r="R19398">
        <v>424</v>
      </c>
      <c r="S19398">
        <v>12</v>
      </c>
      <c r="T19398">
        <v>0</v>
      </c>
      <c r="U19398">
        <v>25</v>
      </c>
    </row>
    <row r="19399" spans="1:21" x14ac:dyDescent="0.25">
      <c r="A19399" t="s">
        <v>84019</v>
      </c>
      <c r="B19399" t="s">
        <v>84020</v>
      </c>
      <c r="C19399" t="s">
        <v>89304</v>
      </c>
      <c r="D19399" t="s">
        <v>89305</v>
      </c>
      <c r="E19399" t="s">
        <v>89306</v>
      </c>
      <c r="F19399" t="s">
        <v>89307</v>
      </c>
      <c r="G19399" t="s">
        <v>89308</v>
      </c>
      <c r="H19399">
        <v>27</v>
      </c>
      <c r="I19399" t="s">
        <v>28</v>
      </c>
      <c r="J19399" t="s">
        <v>89309</v>
      </c>
      <c r="K19399">
        <v>2848</v>
      </c>
      <c r="L19399" t="s">
        <v>30</v>
      </c>
      <c r="M19399" t="s">
        <v>31</v>
      </c>
      <c r="N19399" t="b">
        <v>0</v>
      </c>
      <c r="O19399" t="s">
        <v>89310</v>
      </c>
      <c r="Q19399">
        <v>2558</v>
      </c>
      <c r="R19399">
        <v>39</v>
      </c>
      <c r="S19399">
        <v>2</v>
      </c>
      <c r="T19399">
        <v>0</v>
      </c>
      <c r="U19399">
        <v>0</v>
      </c>
    </row>
    <row r="19400" spans="1:21" x14ac:dyDescent="0.25">
      <c r="A19400" t="s">
        <v>84019</v>
      </c>
      <c r="B19400" t="s">
        <v>84020</v>
      </c>
      <c r="C19400" t="s">
        <v>89311</v>
      </c>
      <c r="D19400" t="s">
        <v>89312</v>
      </c>
      <c r="E19400" t="s">
        <v>89313</v>
      </c>
      <c r="F19400" t="s">
        <v>89314</v>
      </c>
      <c r="G19400" t="s">
        <v>89315</v>
      </c>
      <c r="H19400">
        <v>27</v>
      </c>
      <c r="I19400" t="s">
        <v>28</v>
      </c>
      <c r="J19400" t="s">
        <v>6627</v>
      </c>
      <c r="K19400">
        <v>258</v>
      </c>
      <c r="L19400" t="s">
        <v>30</v>
      </c>
      <c r="M19400" t="s">
        <v>31</v>
      </c>
      <c r="N19400" t="b">
        <v>0</v>
      </c>
      <c r="O19400" t="s">
        <v>89316</v>
      </c>
      <c r="P19400">
        <v>1</v>
      </c>
      <c r="Q19400">
        <v>27536</v>
      </c>
      <c r="R19400">
        <v>558</v>
      </c>
      <c r="S19400">
        <v>4</v>
      </c>
      <c r="T19400">
        <v>0</v>
      </c>
      <c r="U19400">
        <v>28</v>
      </c>
    </row>
    <row r="19401" spans="1:21" x14ac:dyDescent="0.25">
      <c r="A19401" t="s">
        <v>84019</v>
      </c>
      <c r="B19401" t="s">
        <v>84020</v>
      </c>
      <c r="C19401" t="s">
        <v>89317</v>
      </c>
      <c r="D19401" t="s">
        <v>89318</v>
      </c>
      <c r="E19401" t="s">
        <v>89319</v>
      </c>
      <c r="F19401" t="s">
        <v>89320</v>
      </c>
      <c r="G19401" t="s">
        <v>89321</v>
      </c>
      <c r="H19401">
        <v>27</v>
      </c>
      <c r="I19401" t="s">
        <v>28</v>
      </c>
      <c r="J19401" t="s">
        <v>14617</v>
      </c>
      <c r="K19401">
        <v>996</v>
      </c>
      <c r="L19401" t="s">
        <v>30</v>
      </c>
      <c r="M19401" t="s">
        <v>31</v>
      </c>
      <c r="N19401" t="b">
        <v>0</v>
      </c>
      <c r="O19401" t="s">
        <v>89322</v>
      </c>
      <c r="P19401">
        <v>1</v>
      </c>
      <c r="Q19401">
        <v>29373</v>
      </c>
      <c r="R19401">
        <v>480</v>
      </c>
      <c r="S19401">
        <v>26</v>
      </c>
      <c r="T19401">
        <v>0</v>
      </c>
      <c r="U19401">
        <v>28</v>
      </c>
    </row>
    <row r="19402" spans="1:21" x14ac:dyDescent="0.25">
      <c r="A19402" t="s">
        <v>84019</v>
      </c>
      <c r="B19402" t="s">
        <v>84020</v>
      </c>
      <c r="C19402" t="s">
        <v>89323</v>
      </c>
      <c r="D19402" t="s">
        <v>89324</v>
      </c>
      <c r="E19402" t="s">
        <v>89325</v>
      </c>
      <c r="F19402" t="s">
        <v>89326</v>
      </c>
      <c r="G19402" t="s">
        <v>89327</v>
      </c>
      <c r="H19402">
        <v>27</v>
      </c>
      <c r="I19402" t="s">
        <v>28</v>
      </c>
      <c r="J19402" t="s">
        <v>4194</v>
      </c>
      <c r="K19402">
        <v>397</v>
      </c>
      <c r="L19402" t="s">
        <v>30</v>
      </c>
      <c r="M19402" t="s">
        <v>31</v>
      </c>
      <c r="N19402" t="b">
        <v>0</v>
      </c>
      <c r="O19402" t="s">
        <v>89328</v>
      </c>
      <c r="P19402">
        <v>1</v>
      </c>
      <c r="Q19402">
        <v>46756</v>
      </c>
      <c r="R19402">
        <v>722</v>
      </c>
      <c r="S19402">
        <v>25</v>
      </c>
      <c r="T19402">
        <v>0</v>
      </c>
      <c r="U19402">
        <v>59</v>
      </c>
    </row>
    <row r="19403" spans="1:21" x14ac:dyDescent="0.25">
      <c r="A19403" t="s">
        <v>84019</v>
      </c>
      <c r="B19403" t="s">
        <v>84020</v>
      </c>
      <c r="C19403" t="s">
        <v>89329</v>
      </c>
      <c r="D19403" t="s">
        <v>89330</v>
      </c>
      <c r="E19403" t="s">
        <v>89331</v>
      </c>
      <c r="F19403" t="s">
        <v>89332</v>
      </c>
      <c r="G19403" t="s">
        <v>89333</v>
      </c>
      <c r="H19403">
        <v>27</v>
      </c>
      <c r="I19403" t="s">
        <v>28</v>
      </c>
      <c r="J19403" t="s">
        <v>434</v>
      </c>
      <c r="K19403">
        <v>943</v>
      </c>
      <c r="L19403" t="s">
        <v>30</v>
      </c>
      <c r="M19403" t="s">
        <v>31</v>
      </c>
      <c r="N19403" t="b">
        <v>0</v>
      </c>
      <c r="O19403" t="s">
        <v>89334</v>
      </c>
      <c r="Q19403">
        <v>1114</v>
      </c>
      <c r="R19403">
        <v>18</v>
      </c>
      <c r="S19403">
        <v>0</v>
      </c>
      <c r="T19403">
        <v>0</v>
      </c>
      <c r="U19403">
        <v>5</v>
      </c>
    </row>
    <row r="19404" spans="1:21" x14ac:dyDescent="0.25">
      <c r="A19404" t="s">
        <v>84019</v>
      </c>
      <c r="B19404" t="s">
        <v>84020</v>
      </c>
      <c r="C19404" t="s">
        <v>89335</v>
      </c>
      <c r="D19404" t="s">
        <v>89336</v>
      </c>
      <c r="E19404" s="1">
        <v>43042.73333333333</v>
      </c>
      <c r="F19404" t="s">
        <v>89337</v>
      </c>
      <c r="G19404" t="s">
        <v>89338</v>
      </c>
      <c r="H19404">
        <v>27</v>
      </c>
      <c r="I19404" t="s">
        <v>28</v>
      </c>
      <c r="J19404" t="s">
        <v>3639</v>
      </c>
      <c r="K19404">
        <v>543</v>
      </c>
      <c r="L19404" t="s">
        <v>30</v>
      </c>
      <c r="M19404" t="s">
        <v>31</v>
      </c>
      <c r="N19404" t="b">
        <v>0</v>
      </c>
      <c r="O19404" t="s">
        <v>89339</v>
      </c>
      <c r="P19404">
        <v>1</v>
      </c>
      <c r="Q19404">
        <v>8373</v>
      </c>
      <c r="R19404">
        <v>168</v>
      </c>
      <c r="S19404">
        <v>2</v>
      </c>
      <c r="T19404">
        <v>0</v>
      </c>
      <c r="U19404">
        <v>6</v>
      </c>
    </row>
    <row r="19405" spans="1:21" x14ac:dyDescent="0.25">
      <c r="A19405" t="s">
        <v>84019</v>
      </c>
      <c r="B19405" t="s">
        <v>84020</v>
      </c>
      <c r="C19405" t="s">
        <v>89340</v>
      </c>
      <c r="D19405" t="s">
        <v>89341</v>
      </c>
      <c r="E19405" s="1">
        <v>43011.906944444447</v>
      </c>
      <c r="F19405" t="s">
        <v>89342</v>
      </c>
      <c r="G19405" t="s">
        <v>89343</v>
      </c>
      <c r="H19405">
        <v>27</v>
      </c>
      <c r="I19405" t="s">
        <v>28</v>
      </c>
      <c r="J19405" t="s">
        <v>12107</v>
      </c>
      <c r="K19405">
        <v>382</v>
      </c>
      <c r="L19405" t="s">
        <v>30</v>
      </c>
      <c r="M19405" t="s">
        <v>31</v>
      </c>
      <c r="N19405" t="b">
        <v>0</v>
      </c>
      <c r="O19405" t="s">
        <v>89344</v>
      </c>
      <c r="P19405">
        <v>1</v>
      </c>
      <c r="Q19405">
        <v>52579</v>
      </c>
      <c r="R19405">
        <v>1277</v>
      </c>
      <c r="S19405">
        <v>21</v>
      </c>
      <c r="T19405">
        <v>0</v>
      </c>
      <c r="U19405">
        <v>67</v>
      </c>
    </row>
    <row r="19406" spans="1:21" x14ac:dyDescent="0.25">
      <c r="A19406" t="s">
        <v>84019</v>
      </c>
      <c r="B19406" t="s">
        <v>84020</v>
      </c>
      <c r="C19406" t="s">
        <v>89345</v>
      </c>
      <c r="D19406" t="s">
        <v>89346</v>
      </c>
      <c r="E19406" s="1">
        <v>43011.724999999999</v>
      </c>
      <c r="F19406" t="s">
        <v>89347</v>
      </c>
      <c r="G19406" t="s">
        <v>89348</v>
      </c>
      <c r="H19406">
        <v>27</v>
      </c>
      <c r="I19406" t="s">
        <v>28</v>
      </c>
      <c r="J19406" t="s">
        <v>85631</v>
      </c>
      <c r="K19406">
        <v>1677</v>
      </c>
      <c r="L19406" t="s">
        <v>30</v>
      </c>
      <c r="M19406" t="s">
        <v>31</v>
      </c>
      <c r="N19406" t="b">
        <v>0</v>
      </c>
      <c r="O19406" t="s">
        <v>89349</v>
      </c>
      <c r="Q19406">
        <v>5911</v>
      </c>
      <c r="R19406">
        <v>166</v>
      </c>
      <c r="S19406">
        <v>3</v>
      </c>
      <c r="T19406">
        <v>0</v>
      </c>
      <c r="U19406">
        <v>8</v>
      </c>
    </row>
    <row r="19407" spans="1:21" x14ac:dyDescent="0.25">
      <c r="A19407" t="s">
        <v>84019</v>
      </c>
      <c r="B19407" t="s">
        <v>84020</v>
      </c>
      <c r="C19407" t="s">
        <v>89350</v>
      </c>
      <c r="D19407" t="s">
        <v>89351</v>
      </c>
      <c r="E19407" s="1">
        <v>43011.539583333331</v>
      </c>
      <c r="F19407" t="s">
        <v>89352</v>
      </c>
      <c r="G19407" t="s">
        <v>89353</v>
      </c>
      <c r="H19407">
        <v>27</v>
      </c>
      <c r="I19407" t="s">
        <v>28</v>
      </c>
      <c r="J19407" t="s">
        <v>7596</v>
      </c>
      <c r="K19407">
        <v>608</v>
      </c>
      <c r="L19407" t="s">
        <v>30</v>
      </c>
      <c r="M19407" t="s">
        <v>31</v>
      </c>
      <c r="N19407" t="b">
        <v>0</v>
      </c>
      <c r="O19407" t="s">
        <v>89354</v>
      </c>
      <c r="Q19407">
        <v>677</v>
      </c>
      <c r="R19407">
        <v>6</v>
      </c>
      <c r="S19407">
        <v>1</v>
      </c>
      <c r="T19407">
        <v>0</v>
      </c>
      <c r="U19407">
        <v>1</v>
      </c>
    </row>
    <row r="19408" spans="1:21" x14ac:dyDescent="0.25">
      <c r="A19408" t="s">
        <v>84019</v>
      </c>
      <c r="B19408" t="s">
        <v>84020</v>
      </c>
      <c r="C19408" t="s">
        <v>89355</v>
      </c>
      <c r="D19408" t="s">
        <v>89356</v>
      </c>
      <c r="E19408" s="1">
        <v>42981.749305555553</v>
      </c>
      <c r="F19408" t="s">
        <v>89357</v>
      </c>
      <c r="G19408" t="s">
        <v>89358</v>
      </c>
      <c r="H19408">
        <v>27</v>
      </c>
      <c r="I19408" t="s">
        <v>28</v>
      </c>
      <c r="J19408" t="s">
        <v>7602</v>
      </c>
      <c r="K19408">
        <v>288</v>
      </c>
      <c r="L19408" t="s">
        <v>30</v>
      </c>
      <c r="M19408" t="s">
        <v>31</v>
      </c>
      <c r="N19408" t="b">
        <v>0</v>
      </c>
      <c r="O19408" t="s">
        <v>89359</v>
      </c>
      <c r="P19408">
        <v>1</v>
      </c>
      <c r="Q19408">
        <v>46968</v>
      </c>
      <c r="R19408">
        <v>908</v>
      </c>
      <c r="S19408">
        <v>47</v>
      </c>
      <c r="T19408">
        <v>0</v>
      </c>
      <c r="U19408">
        <v>61</v>
      </c>
    </row>
    <row r="19409" spans="1:21" x14ac:dyDescent="0.25">
      <c r="A19409" t="s">
        <v>84019</v>
      </c>
      <c r="B19409" t="s">
        <v>84020</v>
      </c>
      <c r="C19409" t="s">
        <v>89360</v>
      </c>
      <c r="D19409" t="s">
        <v>89361</v>
      </c>
      <c r="E19409" s="1">
        <v>42950.74722222222</v>
      </c>
      <c r="F19409" t="s">
        <v>89362</v>
      </c>
      <c r="G19409" t="s">
        <v>89363</v>
      </c>
      <c r="H19409">
        <v>27</v>
      </c>
      <c r="I19409" t="s">
        <v>28</v>
      </c>
      <c r="J19409" t="s">
        <v>6367</v>
      </c>
      <c r="K19409">
        <v>438</v>
      </c>
      <c r="L19409" t="s">
        <v>30</v>
      </c>
      <c r="M19409" t="s">
        <v>31</v>
      </c>
      <c r="N19409" t="b">
        <v>0</v>
      </c>
      <c r="O19409" t="s">
        <v>89364</v>
      </c>
      <c r="P19409">
        <v>1</v>
      </c>
      <c r="Q19409">
        <v>45971</v>
      </c>
      <c r="R19409">
        <v>680</v>
      </c>
      <c r="S19409">
        <v>19</v>
      </c>
      <c r="T19409">
        <v>0</v>
      </c>
      <c r="U19409">
        <v>31</v>
      </c>
    </row>
    <row r="19410" spans="1:21" x14ac:dyDescent="0.25">
      <c r="A19410" t="s">
        <v>84019</v>
      </c>
      <c r="B19410" t="s">
        <v>84020</v>
      </c>
      <c r="C19410" t="s">
        <v>89365</v>
      </c>
      <c r="D19410" t="s">
        <v>89366</v>
      </c>
      <c r="E19410" s="1">
        <v>42950.679166666669</v>
      </c>
      <c r="F19410" t="s">
        <v>89367</v>
      </c>
      <c r="G19410" t="s">
        <v>89368</v>
      </c>
      <c r="H19410">
        <v>27</v>
      </c>
      <c r="I19410" t="s">
        <v>28</v>
      </c>
      <c r="J19410" t="s">
        <v>89369</v>
      </c>
      <c r="K19410">
        <v>1430</v>
      </c>
      <c r="L19410" t="s">
        <v>30</v>
      </c>
      <c r="M19410" t="s">
        <v>31</v>
      </c>
      <c r="N19410" t="b">
        <v>0</v>
      </c>
      <c r="O19410" t="s">
        <v>89370</v>
      </c>
      <c r="Q19410">
        <v>6306</v>
      </c>
      <c r="R19410">
        <v>280</v>
      </c>
      <c r="S19410">
        <v>0</v>
      </c>
      <c r="T19410">
        <v>0</v>
      </c>
      <c r="U19410">
        <v>20</v>
      </c>
    </row>
    <row r="19411" spans="1:21" x14ac:dyDescent="0.25">
      <c r="A19411" t="s">
        <v>84019</v>
      </c>
      <c r="B19411" t="s">
        <v>84020</v>
      </c>
      <c r="C19411" t="s">
        <v>89371</v>
      </c>
      <c r="D19411" t="s">
        <v>89372</v>
      </c>
      <c r="E19411" s="1">
        <v>42919.750694444447</v>
      </c>
      <c r="F19411" t="s">
        <v>89373</v>
      </c>
      <c r="G19411" t="s">
        <v>89374</v>
      </c>
      <c r="H19411">
        <v>27</v>
      </c>
      <c r="I19411" t="s">
        <v>28</v>
      </c>
      <c r="J19411" t="s">
        <v>5459</v>
      </c>
      <c r="K19411">
        <v>206</v>
      </c>
      <c r="L19411" t="s">
        <v>30</v>
      </c>
      <c r="M19411" t="s">
        <v>31</v>
      </c>
      <c r="N19411" t="b">
        <v>0</v>
      </c>
      <c r="O19411" t="s">
        <v>89375</v>
      </c>
      <c r="P19411">
        <v>1</v>
      </c>
      <c r="Q19411">
        <v>24491</v>
      </c>
      <c r="R19411">
        <v>275</v>
      </c>
      <c r="S19411">
        <v>4</v>
      </c>
      <c r="T19411">
        <v>0</v>
      </c>
      <c r="U19411">
        <v>17</v>
      </c>
    </row>
    <row r="19412" spans="1:21" x14ac:dyDescent="0.25">
      <c r="A19412" t="s">
        <v>84019</v>
      </c>
      <c r="B19412" t="s">
        <v>84020</v>
      </c>
      <c r="C19412" t="s">
        <v>89376</v>
      </c>
      <c r="D19412" t="s">
        <v>89377</v>
      </c>
      <c r="E19412" s="1">
        <v>42889.663194444445</v>
      </c>
      <c r="F19412" t="s">
        <v>89378</v>
      </c>
      <c r="G19412" t="s">
        <v>89379</v>
      </c>
      <c r="H19412">
        <v>27</v>
      </c>
      <c r="I19412" t="s">
        <v>28</v>
      </c>
      <c r="J19412" t="s">
        <v>5401</v>
      </c>
      <c r="K19412">
        <v>186</v>
      </c>
      <c r="L19412" t="s">
        <v>30</v>
      </c>
      <c r="M19412" t="s">
        <v>31</v>
      </c>
      <c r="N19412" t="b">
        <v>0</v>
      </c>
      <c r="O19412" t="s">
        <v>89380</v>
      </c>
      <c r="P19412">
        <v>1</v>
      </c>
      <c r="Q19412">
        <v>26182</v>
      </c>
      <c r="R19412">
        <v>418</v>
      </c>
      <c r="S19412">
        <v>9</v>
      </c>
      <c r="T19412">
        <v>0</v>
      </c>
      <c r="U19412">
        <v>29</v>
      </c>
    </row>
    <row r="19413" spans="1:21" x14ac:dyDescent="0.25">
      <c r="A19413" t="s">
        <v>84019</v>
      </c>
      <c r="B19413" t="s">
        <v>84020</v>
      </c>
      <c r="C19413" t="s">
        <v>89381</v>
      </c>
      <c r="D19413" t="s">
        <v>89382</v>
      </c>
      <c r="E19413" s="1">
        <v>42889.495833333334</v>
      </c>
      <c r="F19413" t="s">
        <v>89383</v>
      </c>
      <c r="G19413" t="s">
        <v>89384</v>
      </c>
      <c r="H19413">
        <v>27</v>
      </c>
      <c r="I19413" t="s">
        <v>28</v>
      </c>
      <c r="J19413" t="s">
        <v>409</v>
      </c>
      <c r="K19413">
        <v>646</v>
      </c>
      <c r="L19413" t="s">
        <v>30</v>
      </c>
      <c r="M19413" t="s">
        <v>31</v>
      </c>
      <c r="N19413" t="b">
        <v>0</v>
      </c>
      <c r="O19413" t="s">
        <v>89385</v>
      </c>
      <c r="Q19413">
        <v>1205</v>
      </c>
      <c r="R19413">
        <v>19</v>
      </c>
      <c r="S19413">
        <v>3</v>
      </c>
      <c r="T19413">
        <v>0</v>
      </c>
      <c r="U19413">
        <v>2</v>
      </c>
    </row>
    <row r="19414" spans="1:21" x14ac:dyDescent="0.25">
      <c r="A19414" t="s">
        <v>84019</v>
      </c>
      <c r="B19414" t="s">
        <v>84020</v>
      </c>
      <c r="C19414" t="s">
        <v>89386</v>
      </c>
      <c r="D19414" t="s">
        <v>89387</v>
      </c>
      <c r="E19414" s="1">
        <v>42858.583333333336</v>
      </c>
      <c r="F19414" t="s">
        <v>89388</v>
      </c>
      <c r="G19414" t="s">
        <v>89389</v>
      </c>
      <c r="H19414">
        <v>27</v>
      </c>
      <c r="I19414" t="s">
        <v>28</v>
      </c>
      <c r="J19414" t="s">
        <v>5092</v>
      </c>
      <c r="K19414">
        <v>623</v>
      </c>
      <c r="L19414" t="s">
        <v>30</v>
      </c>
      <c r="M19414" t="s">
        <v>31</v>
      </c>
      <c r="N19414" t="b">
        <v>0</v>
      </c>
      <c r="O19414" t="s">
        <v>89390</v>
      </c>
      <c r="P19414">
        <v>1</v>
      </c>
      <c r="Q19414">
        <v>22723</v>
      </c>
      <c r="R19414">
        <v>213</v>
      </c>
      <c r="S19414">
        <v>3</v>
      </c>
      <c r="T19414">
        <v>0</v>
      </c>
      <c r="U19414">
        <v>16</v>
      </c>
    </row>
    <row r="19415" spans="1:21" x14ac:dyDescent="0.25">
      <c r="A19415" t="s">
        <v>84019</v>
      </c>
      <c r="B19415" t="s">
        <v>84020</v>
      </c>
      <c r="C19415" t="s">
        <v>89391</v>
      </c>
      <c r="D19415" t="s">
        <v>89392</v>
      </c>
      <c r="E19415" s="1">
        <v>42828.724305555559</v>
      </c>
      <c r="F19415" t="s">
        <v>89393</v>
      </c>
      <c r="G19415" t="s">
        <v>89394</v>
      </c>
      <c r="H19415">
        <v>27</v>
      </c>
      <c r="I19415" t="s">
        <v>28</v>
      </c>
      <c r="J19415" t="s">
        <v>1508</v>
      </c>
      <c r="K19415">
        <v>349</v>
      </c>
      <c r="L19415" t="s">
        <v>30</v>
      </c>
      <c r="M19415" t="s">
        <v>31</v>
      </c>
      <c r="N19415" t="b">
        <v>0</v>
      </c>
      <c r="O19415" t="s">
        <v>89395</v>
      </c>
      <c r="P19415">
        <v>1</v>
      </c>
      <c r="Q19415">
        <v>9865</v>
      </c>
      <c r="R19415">
        <v>215</v>
      </c>
      <c r="S19415">
        <v>8</v>
      </c>
      <c r="T19415">
        <v>0</v>
      </c>
      <c r="U19415">
        <v>10</v>
      </c>
    </row>
    <row r="19416" spans="1:21" x14ac:dyDescent="0.25">
      <c r="A19416" t="s">
        <v>84019</v>
      </c>
      <c r="B19416" t="s">
        <v>84020</v>
      </c>
      <c r="C19416" t="s">
        <v>89396</v>
      </c>
      <c r="D19416" t="s">
        <v>89397</v>
      </c>
      <c r="E19416" s="1">
        <v>42797.82916666667</v>
      </c>
      <c r="F19416" t="s">
        <v>89398</v>
      </c>
      <c r="G19416" t="s">
        <v>89399</v>
      </c>
      <c r="H19416">
        <v>27</v>
      </c>
      <c r="I19416" t="s">
        <v>28</v>
      </c>
      <c r="J19416" t="s">
        <v>6170</v>
      </c>
      <c r="K19416">
        <v>184</v>
      </c>
      <c r="L19416" t="s">
        <v>30</v>
      </c>
      <c r="M19416" t="s">
        <v>31</v>
      </c>
      <c r="N19416" t="b">
        <v>0</v>
      </c>
      <c r="O19416" t="s">
        <v>89400</v>
      </c>
      <c r="P19416">
        <v>1</v>
      </c>
      <c r="Q19416">
        <v>13215</v>
      </c>
      <c r="R19416">
        <v>225</v>
      </c>
      <c r="S19416">
        <v>21</v>
      </c>
      <c r="T19416">
        <v>0</v>
      </c>
      <c r="U19416">
        <v>12</v>
      </c>
    </row>
    <row r="19417" spans="1:21" x14ac:dyDescent="0.25">
      <c r="A19417" t="s">
        <v>84019</v>
      </c>
      <c r="B19417" t="s">
        <v>84020</v>
      </c>
      <c r="C19417" t="s">
        <v>89401</v>
      </c>
      <c r="D19417" t="s">
        <v>89402</v>
      </c>
      <c r="E19417" s="1">
        <v>42797.682638888888</v>
      </c>
      <c r="F19417" t="s">
        <v>89403</v>
      </c>
      <c r="G19417" t="s">
        <v>89404</v>
      </c>
      <c r="H19417">
        <v>27</v>
      </c>
      <c r="I19417" t="s">
        <v>28</v>
      </c>
      <c r="J19417" t="s">
        <v>5114</v>
      </c>
      <c r="K19417">
        <v>593</v>
      </c>
      <c r="L19417" t="s">
        <v>30</v>
      </c>
      <c r="M19417" t="s">
        <v>31</v>
      </c>
      <c r="N19417" t="b">
        <v>0</v>
      </c>
      <c r="O19417" t="s">
        <v>89405</v>
      </c>
      <c r="Q19417">
        <v>1983</v>
      </c>
      <c r="R19417">
        <v>59</v>
      </c>
      <c r="S19417">
        <v>1</v>
      </c>
      <c r="T19417">
        <v>0</v>
      </c>
      <c r="U19417">
        <v>1</v>
      </c>
    </row>
    <row r="19418" spans="1:21" x14ac:dyDescent="0.25">
      <c r="A19418" t="s">
        <v>84019</v>
      </c>
      <c r="B19418" t="s">
        <v>84020</v>
      </c>
      <c r="C19418" t="s">
        <v>89406</v>
      </c>
      <c r="D19418" t="s">
        <v>89407</v>
      </c>
      <c r="E19418" s="1">
        <v>42769.748611111114</v>
      </c>
      <c r="F19418" t="s">
        <v>89408</v>
      </c>
      <c r="G19418" t="s">
        <v>89409</v>
      </c>
      <c r="H19418">
        <v>27</v>
      </c>
      <c r="I19418" t="s">
        <v>28</v>
      </c>
      <c r="J19418" t="s">
        <v>8984</v>
      </c>
      <c r="K19418">
        <v>270</v>
      </c>
      <c r="L19418" t="s">
        <v>30</v>
      </c>
      <c r="M19418" t="s">
        <v>31</v>
      </c>
      <c r="N19418" t="b">
        <v>0</v>
      </c>
      <c r="O19418" t="s">
        <v>89410</v>
      </c>
      <c r="P19418">
        <v>1</v>
      </c>
      <c r="Q19418">
        <v>16324</v>
      </c>
      <c r="R19418">
        <v>354</v>
      </c>
      <c r="S19418">
        <v>3</v>
      </c>
      <c r="T19418">
        <v>0</v>
      </c>
      <c r="U19418">
        <v>22</v>
      </c>
    </row>
    <row r="19419" spans="1:21" x14ac:dyDescent="0.25">
      <c r="A19419" t="s">
        <v>84019</v>
      </c>
      <c r="B19419" t="s">
        <v>84020</v>
      </c>
      <c r="C19419" t="s">
        <v>89411</v>
      </c>
      <c r="D19419" t="s">
        <v>89412</v>
      </c>
      <c r="E19419" s="1">
        <v>42738.777777777781</v>
      </c>
      <c r="F19419" t="s">
        <v>89413</v>
      </c>
      <c r="G19419" t="s">
        <v>89414</v>
      </c>
      <c r="H19419">
        <v>27</v>
      </c>
      <c r="I19419" t="s">
        <v>28</v>
      </c>
      <c r="J19419" t="s">
        <v>4626</v>
      </c>
      <c r="K19419">
        <v>246</v>
      </c>
      <c r="L19419" t="s">
        <v>30</v>
      </c>
      <c r="M19419" t="s">
        <v>31</v>
      </c>
      <c r="N19419" t="b">
        <v>0</v>
      </c>
      <c r="O19419" t="s">
        <v>89415</v>
      </c>
      <c r="P19419">
        <v>1</v>
      </c>
      <c r="Q19419">
        <v>125804</v>
      </c>
      <c r="R19419">
        <v>1053</v>
      </c>
      <c r="S19419">
        <v>13</v>
      </c>
      <c r="T19419">
        <v>0</v>
      </c>
      <c r="U19419">
        <v>39</v>
      </c>
    </row>
    <row r="19420" spans="1:21" x14ac:dyDescent="0.25">
      <c r="A19420" t="s">
        <v>84019</v>
      </c>
      <c r="B19420" t="s">
        <v>84020</v>
      </c>
      <c r="C19420" t="s">
        <v>89416</v>
      </c>
      <c r="D19420" t="s">
        <v>89417</v>
      </c>
      <c r="E19420" t="s">
        <v>89418</v>
      </c>
      <c r="F19420" t="s">
        <v>89419</v>
      </c>
      <c r="G19420" t="s">
        <v>89420</v>
      </c>
      <c r="H19420">
        <v>27</v>
      </c>
      <c r="I19420" t="s">
        <v>28</v>
      </c>
      <c r="J19420" t="s">
        <v>3126</v>
      </c>
      <c r="K19420">
        <v>144</v>
      </c>
      <c r="L19420" t="s">
        <v>30</v>
      </c>
      <c r="M19420" t="s">
        <v>31</v>
      </c>
      <c r="N19420" t="b">
        <v>0</v>
      </c>
      <c r="O19420" t="s">
        <v>89421</v>
      </c>
      <c r="P19420">
        <v>1</v>
      </c>
      <c r="Q19420">
        <v>13435</v>
      </c>
      <c r="R19420">
        <v>202</v>
      </c>
      <c r="S19420">
        <v>1</v>
      </c>
      <c r="T19420">
        <v>0</v>
      </c>
      <c r="U19420">
        <v>13</v>
      </c>
    </row>
    <row r="19421" spans="1:21" x14ac:dyDescent="0.25">
      <c r="A19421" t="s">
        <v>84019</v>
      </c>
      <c r="B19421" t="s">
        <v>84020</v>
      </c>
      <c r="C19421" t="s">
        <v>89422</v>
      </c>
      <c r="D19421" t="s">
        <v>89423</v>
      </c>
      <c r="E19421" t="s">
        <v>89424</v>
      </c>
      <c r="F19421" t="s">
        <v>89425</v>
      </c>
      <c r="G19421" t="s">
        <v>89426</v>
      </c>
      <c r="H19421">
        <v>27</v>
      </c>
      <c r="I19421" t="s">
        <v>28</v>
      </c>
      <c r="J19421" t="s">
        <v>13088</v>
      </c>
      <c r="K19421">
        <v>394</v>
      </c>
      <c r="L19421" t="s">
        <v>30</v>
      </c>
      <c r="M19421" t="s">
        <v>31</v>
      </c>
      <c r="N19421" t="b">
        <v>0</v>
      </c>
      <c r="O19421" t="s">
        <v>89427</v>
      </c>
      <c r="P19421">
        <v>1</v>
      </c>
      <c r="Q19421">
        <v>41483</v>
      </c>
      <c r="R19421">
        <v>483</v>
      </c>
      <c r="S19421">
        <v>10</v>
      </c>
      <c r="T19421">
        <v>0</v>
      </c>
      <c r="U19421">
        <v>47</v>
      </c>
    </row>
    <row r="19422" spans="1:21" x14ac:dyDescent="0.25">
      <c r="A19422" t="s">
        <v>84019</v>
      </c>
      <c r="B19422" t="s">
        <v>84020</v>
      </c>
      <c r="C19422" t="s">
        <v>89428</v>
      </c>
      <c r="D19422" t="s">
        <v>89429</v>
      </c>
      <c r="E19422" t="s">
        <v>89430</v>
      </c>
      <c r="F19422" t="s">
        <v>89431</v>
      </c>
      <c r="G19422" t="s">
        <v>89432</v>
      </c>
      <c r="H19422">
        <v>27</v>
      </c>
      <c r="I19422" t="s">
        <v>28</v>
      </c>
      <c r="J19422" t="s">
        <v>5723</v>
      </c>
      <c r="K19422">
        <v>652</v>
      </c>
      <c r="L19422" t="s">
        <v>30</v>
      </c>
      <c r="M19422" t="s">
        <v>31</v>
      </c>
      <c r="N19422" t="b">
        <v>0</v>
      </c>
      <c r="O19422" t="s">
        <v>89433</v>
      </c>
      <c r="Q19422">
        <v>832</v>
      </c>
      <c r="R19422">
        <v>14</v>
      </c>
      <c r="S19422">
        <v>0</v>
      </c>
      <c r="T19422">
        <v>0</v>
      </c>
      <c r="U19422">
        <v>5</v>
      </c>
    </row>
    <row r="19423" spans="1:21" x14ac:dyDescent="0.25">
      <c r="A19423" t="s">
        <v>84019</v>
      </c>
      <c r="B19423" t="s">
        <v>84020</v>
      </c>
      <c r="C19423" t="s">
        <v>89434</v>
      </c>
      <c r="D19423" t="s">
        <v>89435</v>
      </c>
      <c r="E19423" t="s">
        <v>89436</v>
      </c>
      <c r="F19423" t="s">
        <v>89437</v>
      </c>
      <c r="G19423" t="s">
        <v>89438</v>
      </c>
      <c r="H19423">
        <v>27</v>
      </c>
      <c r="I19423" t="s">
        <v>28</v>
      </c>
      <c r="J19423" t="s">
        <v>1251</v>
      </c>
      <c r="K19423">
        <v>291</v>
      </c>
      <c r="L19423" t="s">
        <v>30</v>
      </c>
      <c r="M19423" t="s">
        <v>31</v>
      </c>
      <c r="N19423" t="b">
        <v>0</v>
      </c>
      <c r="O19423" t="s">
        <v>89439</v>
      </c>
      <c r="P19423">
        <v>1</v>
      </c>
      <c r="Q19423">
        <v>33710</v>
      </c>
      <c r="R19423">
        <v>377</v>
      </c>
      <c r="S19423">
        <v>10</v>
      </c>
      <c r="T19423">
        <v>0</v>
      </c>
      <c r="U19423">
        <v>21</v>
      </c>
    </row>
    <row r="19424" spans="1:21" x14ac:dyDescent="0.25">
      <c r="A19424" t="s">
        <v>84019</v>
      </c>
      <c r="B19424" t="s">
        <v>84020</v>
      </c>
      <c r="C19424" t="s">
        <v>89440</v>
      </c>
      <c r="D19424" t="s">
        <v>89441</v>
      </c>
      <c r="E19424" t="s">
        <v>89442</v>
      </c>
      <c r="F19424" t="s">
        <v>89443</v>
      </c>
      <c r="G19424" t="s">
        <v>89444</v>
      </c>
      <c r="H19424">
        <v>27</v>
      </c>
      <c r="I19424" t="s">
        <v>28</v>
      </c>
      <c r="J19424" t="s">
        <v>280</v>
      </c>
      <c r="K19424">
        <v>407</v>
      </c>
      <c r="L19424" t="s">
        <v>30</v>
      </c>
      <c r="M19424" t="s">
        <v>31</v>
      </c>
      <c r="N19424" t="b">
        <v>0</v>
      </c>
      <c r="P19424">
        <v>1</v>
      </c>
      <c r="Q19424">
        <v>11899</v>
      </c>
      <c r="R19424">
        <v>238</v>
      </c>
      <c r="S19424">
        <v>2</v>
      </c>
      <c r="T19424">
        <v>0</v>
      </c>
      <c r="U19424">
        <v>17</v>
      </c>
    </row>
    <row r="19425" spans="1:21" x14ac:dyDescent="0.25">
      <c r="A19425" t="s">
        <v>84019</v>
      </c>
      <c r="B19425" t="s">
        <v>84020</v>
      </c>
      <c r="C19425" t="s">
        <v>89445</v>
      </c>
      <c r="D19425" t="s">
        <v>89446</v>
      </c>
      <c r="E19425" t="s">
        <v>89447</v>
      </c>
      <c r="F19425" t="s">
        <v>89448</v>
      </c>
      <c r="G19425" t="s">
        <v>89449</v>
      </c>
      <c r="H19425">
        <v>27</v>
      </c>
      <c r="I19425" t="s">
        <v>28</v>
      </c>
      <c r="J19425" t="s">
        <v>10838</v>
      </c>
      <c r="K19425">
        <v>527</v>
      </c>
      <c r="L19425" t="s">
        <v>30</v>
      </c>
      <c r="M19425" t="s">
        <v>31</v>
      </c>
      <c r="N19425" t="b">
        <v>0</v>
      </c>
      <c r="O19425" t="s">
        <v>89450</v>
      </c>
      <c r="P19425">
        <v>1</v>
      </c>
      <c r="Q19425">
        <v>67678</v>
      </c>
      <c r="R19425">
        <v>677</v>
      </c>
      <c r="S19425">
        <v>6</v>
      </c>
      <c r="T19425">
        <v>0</v>
      </c>
      <c r="U19425">
        <v>53</v>
      </c>
    </row>
    <row r="19426" spans="1:21" x14ac:dyDescent="0.25">
      <c r="A19426" t="s">
        <v>84019</v>
      </c>
      <c r="B19426" t="s">
        <v>84020</v>
      </c>
      <c r="C19426" t="s">
        <v>89451</v>
      </c>
      <c r="D19426" t="s">
        <v>89452</v>
      </c>
      <c r="E19426" t="s">
        <v>89453</v>
      </c>
      <c r="F19426" t="s">
        <v>89454</v>
      </c>
      <c r="G19426" t="s">
        <v>89455</v>
      </c>
      <c r="H19426">
        <v>27</v>
      </c>
      <c r="I19426" t="s">
        <v>28</v>
      </c>
      <c r="J19426" t="s">
        <v>5977</v>
      </c>
      <c r="K19426">
        <v>462</v>
      </c>
      <c r="L19426" t="s">
        <v>30</v>
      </c>
      <c r="M19426" t="s">
        <v>31</v>
      </c>
      <c r="N19426" t="b">
        <v>0</v>
      </c>
      <c r="O19426" t="s">
        <v>89456</v>
      </c>
      <c r="Q19426">
        <v>845</v>
      </c>
      <c r="R19426">
        <v>17</v>
      </c>
      <c r="S19426">
        <v>1</v>
      </c>
      <c r="T19426">
        <v>0</v>
      </c>
      <c r="U19426">
        <v>1</v>
      </c>
    </row>
    <row r="19427" spans="1:21" x14ac:dyDescent="0.25">
      <c r="A19427" t="s">
        <v>84019</v>
      </c>
      <c r="B19427" t="s">
        <v>84020</v>
      </c>
      <c r="C19427" t="s">
        <v>89457</v>
      </c>
      <c r="D19427" t="s">
        <v>89458</v>
      </c>
      <c r="E19427" t="s">
        <v>89459</v>
      </c>
      <c r="F19427" t="s">
        <v>89460</v>
      </c>
      <c r="G19427" t="s">
        <v>89461</v>
      </c>
      <c r="H19427">
        <v>27</v>
      </c>
      <c r="I19427" t="s">
        <v>28</v>
      </c>
      <c r="J19427" t="s">
        <v>7700</v>
      </c>
      <c r="K19427">
        <v>1406</v>
      </c>
      <c r="L19427" t="s">
        <v>30</v>
      </c>
      <c r="M19427" t="s">
        <v>31</v>
      </c>
      <c r="N19427" t="b">
        <v>0</v>
      </c>
      <c r="O19427" t="s">
        <v>89462</v>
      </c>
      <c r="Q19427">
        <v>5494</v>
      </c>
      <c r="R19427">
        <v>105</v>
      </c>
      <c r="S19427">
        <v>3</v>
      </c>
      <c r="T19427">
        <v>0</v>
      </c>
      <c r="U19427">
        <v>6</v>
      </c>
    </row>
    <row r="19428" spans="1:21" x14ac:dyDescent="0.25">
      <c r="A19428" t="s">
        <v>84019</v>
      </c>
      <c r="B19428" t="s">
        <v>84020</v>
      </c>
      <c r="C19428" t="s">
        <v>89463</v>
      </c>
      <c r="D19428" t="s">
        <v>89464</v>
      </c>
      <c r="E19428" t="s">
        <v>89465</v>
      </c>
      <c r="F19428" t="s">
        <v>89466</v>
      </c>
      <c r="G19428" t="s">
        <v>89467</v>
      </c>
      <c r="H19428">
        <v>27</v>
      </c>
      <c r="I19428" t="s">
        <v>28</v>
      </c>
      <c r="J19428" t="s">
        <v>10501</v>
      </c>
      <c r="K19428">
        <v>583</v>
      </c>
      <c r="L19428" t="s">
        <v>30</v>
      </c>
      <c r="M19428" t="s">
        <v>31</v>
      </c>
      <c r="N19428" t="b">
        <v>0</v>
      </c>
      <c r="O19428" t="s">
        <v>89468</v>
      </c>
      <c r="P19428">
        <v>1</v>
      </c>
      <c r="Q19428">
        <v>11553</v>
      </c>
      <c r="R19428">
        <v>171</v>
      </c>
      <c r="S19428">
        <v>17</v>
      </c>
      <c r="T19428">
        <v>0</v>
      </c>
      <c r="U19428">
        <v>26</v>
      </c>
    </row>
    <row r="19429" spans="1:21" x14ac:dyDescent="0.25">
      <c r="A19429" t="s">
        <v>84019</v>
      </c>
      <c r="B19429" t="s">
        <v>84020</v>
      </c>
      <c r="C19429" t="s">
        <v>89469</v>
      </c>
      <c r="D19429" t="s">
        <v>89470</v>
      </c>
      <c r="E19429" t="s">
        <v>89471</v>
      </c>
      <c r="F19429" t="s">
        <v>89472</v>
      </c>
      <c r="G19429" t="s">
        <v>89473</v>
      </c>
      <c r="H19429">
        <v>27</v>
      </c>
      <c r="I19429" t="s">
        <v>28</v>
      </c>
      <c r="J19429" t="s">
        <v>10865</v>
      </c>
      <c r="K19429">
        <v>339</v>
      </c>
      <c r="L19429" t="s">
        <v>30</v>
      </c>
      <c r="M19429" t="s">
        <v>31</v>
      </c>
      <c r="N19429" t="b">
        <v>0</v>
      </c>
      <c r="O19429" t="s">
        <v>89474</v>
      </c>
      <c r="P19429">
        <v>1</v>
      </c>
      <c r="Q19429">
        <v>21412</v>
      </c>
      <c r="R19429">
        <v>342</v>
      </c>
      <c r="S19429">
        <v>14</v>
      </c>
      <c r="T19429">
        <v>0</v>
      </c>
      <c r="U19429">
        <v>34</v>
      </c>
    </row>
    <row r="19430" spans="1:21" x14ac:dyDescent="0.25">
      <c r="A19430" t="s">
        <v>84019</v>
      </c>
      <c r="B19430" t="s">
        <v>84020</v>
      </c>
      <c r="C19430" t="s">
        <v>89475</v>
      </c>
      <c r="D19430" t="s">
        <v>89476</v>
      </c>
      <c r="E19430" t="s">
        <v>89477</v>
      </c>
      <c r="F19430" t="s">
        <v>89478</v>
      </c>
      <c r="G19430" t="s">
        <v>89479</v>
      </c>
      <c r="H19430">
        <v>27</v>
      </c>
      <c r="I19430" t="s">
        <v>28</v>
      </c>
      <c r="J19430" t="s">
        <v>4773</v>
      </c>
      <c r="K19430">
        <v>1811</v>
      </c>
      <c r="L19430" t="s">
        <v>30</v>
      </c>
      <c r="M19430" t="s">
        <v>31</v>
      </c>
      <c r="N19430" t="b">
        <v>0</v>
      </c>
      <c r="O19430" t="s">
        <v>89480</v>
      </c>
      <c r="Q19430">
        <v>2841</v>
      </c>
      <c r="R19430">
        <v>98</v>
      </c>
      <c r="S19430">
        <v>1</v>
      </c>
      <c r="T19430">
        <v>0</v>
      </c>
      <c r="U19430">
        <v>6</v>
      </c>
    </row>
    <row r="19431" spans="1:21" x14ac:dyDescent="0.25">
      <c r="A19431" t="s">
        <v>84019</v>
      </c>
      <c r="B19431" t="s">
        <v>84020</v>
      </c>
      <c r="C19431" t="s">
        <v>89481</v>
      </c>
      <c r="D19431" t="s">
        <v>89482</v>
      </c>
      <c r="E19431" t="s">
        <v>89483</v>
      </c>
      <c r="F19431" t="s">
        <v>89484</v>
      </c>
      <c r="G19431" t="s">
        <v>89485</v>
      </c>
      <c r="H19431">
        <v>27</v>
      </c>
      <c r="I19431" t="s">
        <v>28</v>
      </c>
      <c r="J19431" t="s">
        <v>10983</v>
      </c>
      <c r="K19431">
        <v>1386</v>
      </c>
      <c r="L19431" t="s">
        <v>30</v>
      </c>
      <c r="M19431" t="s">
        <v>31</v>
      </c>
      <c r="N19431" t="b">
        <v>0</v>
      </c>
      <c r="O19431" t="s">
        <v>89486</v>
      </c>
      <c r="Q19431">
        <v>1274</v>
      </c>
      <c r="R19431">
        <v>59</v>
      </c>
      <c r="S19431">
        <v>0</v>
      </c>
      <c r="T19431">
        <v>0</v>
      </c>
      <c r="U19431">
        <v>6</v>
      </c>
    </row>
    <row r="19432" spans="1:21" x14ac:dyDescent="0.25">
      <c r="A19432" t="s">
        <v>84019</v>
      </c>
      <c r="B19432" t="s">
        <v>84020</v>
      </c>
      <c r="C19432" t="s">
        <v>89487</v>
      </c>
      <c r="D19432" t="s">
        <v>89488</v>
      </c>
      <c r="E19432" t="s">
        <v>89489</v>
      </c>
      <c r="F19432" t="s">
        <v>89490</v>
      </c>
      <c r="G19432" t="s">
        <v>89491</v>
      </c>
      <c r="H19432">
        <v>27</v>
      </c>
      <c r="I19432" t="s">
        <v>28</v>
      </c>
      <c r="J19432" t="s">
        <v>1116</v>
      </c>
      <c r="K19432">
        <v>200</v>
      </c>
      <c r="L19432" t="s">
        <v>30</v>
      </c>
      <c r="M19432" t="s">
        <v>31</v>
      </c>
      <c r="N19432" t="b">
        <v>0</v>
      </c>
      <c r="O19432" t="s">
        <v>89492</v>
      </c>
      <c r="P19432">
        <v>1</v>
      </c>
      <c r="Q19432">
        <v>27616</v>
      </c>
      <c r="R19432">
        <v>410</v>
      </c>
      <c r="S19432">
        <v>28</v>
      </c>
      <c r="T19432">
        <v>0</v>
      </c>
      <c r="U19432">
        <v>22</v>
      </c>
    </row>
    <row r="19433" spans="1:21" x14ac:dyDescent="0.25">
      <c r="A19433" t="s">
        <v>84019</v>
      </c>
      <c r="B19433" t="s">
        <v>84020</v>
      </c>
      <c r="C19433" t="s">
        <v>89493</v>
      </c>
      <c r="D19433" t="s">
        <v>89494</v>
      </c>
      <c r="E19433" t="s">
        <v>89495</v>
      </c>
      <c r="F19433" t="s">
        <v>89496</v>
      </c>
      <c r="G19433" t="s">
        <v>89497</v>
      </c>
      <c r="H19433">
        <v>27</v>
      </c>
      <c r="I19433" t="s">
        <v>28</v>
      </c>
      <c r="J19433" t="s">
        <v>8243</v>
      </c>
      <c r="K19433">
        <v>520</v>
      </c>
      <c r="L19433" t="s">
        <v>30</v>
      </c>
      <c r="M19433" t="s">
        <v>31</v>
      </c>
      <c r="N19433" t="b">
        <v>0</v>
      </c>
      <c r="O19433" t="s">
        <v>89498</v>
      </c>
      <c r="P19433">
        <v>1</v>
      </c>
      <c r="Q19433">
        <v>25015</v>
      </c>
      <c r="R19433">
        <v>372</v>
      </c>
      <c r="S19433">
        <v>20</v>
      </c>
      <c r="T19433">
        <v>0</v>
      </c>
      <c r="U19433">
        <v>39</v>
      </c>
    </row>
    <row r="19434" spans="1:21" x14ac:dyDescent="0.25">
      <c r="A19434" t="s">
        <v>84019</v>
      </c>
      <c r="B19434" t="s">
        <v>84020</v>
      </c>
      <c r="C19434" t="s">
        <v>89499</v>
      </c>
      <c r="D19434" t="s">
        <v>89500</v>
      </c>
      <c r="E19434" t="s">
        <v>89501</v>
      </c>
      <c r="F19434" t="s">
        <v>89502</v>
      </c>
      <c r="G19434" t="s">
        <v>89503</v>
      </c>
      <c r="H19434">
        <v>27</v>
      </c>
      <c r="I19434" t="s">
        <v>28</v>
      </c>
      <c r="J19434" t="s">
        <v>19552</v>
      </c>
      <c r="K19434">
        <v>930</v>
      </c>
      <c r="L19434" t="s">
        <v>30</v>
      </c>
      <c r="M19434" t="s">
        <v>31</v>
      </c>
      <c r="N19434" t="b">
        <v>0</v>
      </c>
      <c r="O19434" t="s">
        <v>89504</v>
      </c>
      <c r="Q19434">
        <v>1345</v>
      </c>
      <c r="R19434">
        <v>27</v>
      </c>
      <c r="S19434">
        <v>6</v>
      </c>
      <c r="T19434">
        <v>0</v>
      </c>
      <c r="U19434">
        <v>5</v>
      </c>
    </row>
    <row r="19435" spans="1:21" x14ac:dyDescent="0.25">
      <c r="A19435" t="s">
        <v>84019</v>
      </c>
      <c r="B19435" t="s">
        <v>84020</v>
      </c>
      <c r="C19435" t="s">
        <v>89505</v>
      </c>
      <c r="D19435" t="s">
        <v>89506</v>
      </c>
      <c r="E19435" t="s">
        <v>89507</v>
      </c>
      <c r="F19435" t="s">
        <v>89508</v>
      </c>
      <c r="G19435" t="s">
        <v>89509</v>
      </c>
      <c r="H19435">
        <v>27</v>
      </c>
      <c r="I19435" t="s">
        <v>28</v>
      </c>
      <c r="J19435" t="s">
        <v>6244</v>
      </c>
      <c r="K19435">
        <v>237</v>
      </c>
      <c r="L19435" t="s">
        <v>30</v>
      </c>
      <c r="M19435" t="s">
        <v>31</v>
      </c>
      <c r="N19435" t="b">
        <v>0</v>
      </c>
      <c r="O19435" t="s">
        <v>89510</v>
      </c>
      <c r="P19435">
        <v>1</v>
      </c>
      <c r="Q19435">
        <v>17303</v>
      </c>
      <c r="R19435">
        <v>237</v>
      </c>
      <c r="S19435">
        <v>15</v>
      </c>
      <c r="T19435">
        <v>0</v>
      </c>
      <c r="U19435">
        <v>12</v>
      </c>
    </row>
    <row r="19436" spans="1:21" x14ac:dyDescent="0.25">
      <c r="A19436" t="s">
        <v>84019</v>
      </c>
      <c r="B19436" t="s">
        <v>84020</v>
      </c>
      <c r="C19436" t="s">
        <v>89511</v>
      </c>
      <c r="D19436" t="s">
        <v>89512</v>
      </c>
      <c r="E19436" t="s">
        <v>89513</v>
      </c>
      <c r="F19436" t="s">
        <v>89514</v>
      </c>
      <c r="G19436" t="s">
        <v>89515</v>
      </c>
      <c r="H19436">
        <v>27</v>
      </c>
      <c r="I19436" t="s">
        <v>28</v>
      </c>
      <c r="J19436" t="s">
        <v>30483</v>
      </c>
      <c r="K19436">
        <v>524</v>
      </c>
      <c r="L19436" t="s">
        <v>30</v>
      </c>
      <c r="M19436" t="s">
        <v>31</v>
      </c>
      <c r="N19436" t="b">
        <v>0</v>
      </c>
      <c r="O19436" t="s">
        <v>89516</v>
      </c>
      <c r="P19436">
        <v>1</v>
      </c>
      <c r="Q19436">
        <v>35449</v>
      </c>
      <c r="R19436">
        <v>627</v>
      </c>
      <c r="S19436">
        <v>30</v>
      </c>
      <c r="T19436">
        <v>0</v>
      </c>
      <c r="U19436">
        <v>28</v>
      </c>
    </row>
    <row r="19437" spans="1:21" x14ac:dyDescent="0.25">
      <c r="A19437" t="s">
        <v>84019</v>
      </c>
      <c r="B19437" t="s">
        <v>84020</v>
      </c>
      <c r="C19437" t="s">
        <v>89517</v>
      </c>
      <c r="D19437" t="s">
        <v>89518</v>
      </c>
      <c r="E19437" t="s">
        <v>89519</v>
      </c>
      <c r="F19437" t="s">
        <v>89520</v>
      </c>
      <c r="G19437" t="s">
        <v>89521</v>
      </c>
      <c r="H19437">
        <v>27</v>
      </c>
      <c r="I19437" t="s">
        <v>28</v>
      </c>
      <c r="J19437" t="s">
        <v>13088</v>
      </c>
      <c r="K19437">
        <v>394</v>
      </c>
      <c r="L19437" t="s">
        <v>30</v>
      </c>
      <c r="M19437" t="s">
        <v>31</v>
      </c>
      <c r="N19437" t="b">
        <v>0</v>
      </c>
      <c r="O19437" t="s">
        <v>89522</v>
      </c>
      <c r="P19437">
        <v>1</v>
      </c>
      <c r="Q19437">
        <v>6796</v>
      </c>
      <c r="R19437">
        <v>113</v>
      </c>
      <c r="S19437">
        <v>4</v>
      </c>
      <c r="T19437">
        <v>0</v>
      </c>
      <c r="U19437">
        <v>5</v>
      </c>
    </row>
    <row r="19438" spans="1:21" x14ac:dyDescent="0.25">
      <c r="A19438" t="s">
        <v>84019</v>
      </c>
      <c r="B19438" t="s">
        <v>84020</v>
      </c>
      <c r="C19438" t="e">
        <v>#NAME?</v>
      </c>
      <c r="D19438" t="s">
        <v>89523</v>
      </c>
      <c r="E19438" t="s">
        <v>89524</v>
      </c>
      <c r="F19438" t="s">
        <v>89525</v>
      </c>
      <c r="G19438" t="s">
        <v>89526</v>
      </c>
      <c r="H19438">
        <v>27</v>
      </c>
      <c r="I19438" t="s">
        <v>28</v>
      </c>
      <c r="J19438" t="s">
        <v>1730</v>
      </c>
      <c r="K19438">
        <v>2190</v>
      </c>
      <c r="L19438" t="s">
        <v>30</v>
      </c>
      <c r="M19438" t="s">
        <v>31</v>
      </c>
      <c r="N19438" t="b">
        <v>0</v>
      </c>
      <c r="O19438" t="s">
        <v>89527</v>
      </c>
      <c r="Q19438">
        <v>11367</v>
      </c>
      <c r="R19438">
        <v>317</v>
      </c>
      <c r="S19438">
        <v>5</v>
      </c>
      <c r="T19438">
        <v>0</v>
      </c>
      <c r="U19438">
        <v>24</v>
      </c>
    </row>
    <row r="19439" spans="1:21" x14ac:dyDescent="0.25">
      <c r="A19439" t="s">
        <v>84019</v>
      </c>
      <c r="B19439" t="s">
        <v>84020</v>
      </c>
      <c r="C19439" t="s">
        <v>89528</v>
      </c>
      <c r="D19439" t="s">
        <v>89529</v>
      </c>
      <c r="E19439" t="s">
        <v>89530</v>
      </c>
      <c r="F19439" t="s">
        <v>89531</v>
      </c>
      <c r="G19439" t="s">
        <v>89532</v>
      </c>
      <c r="H19439">
        <v>27</v>
      </c>
      <c r="I19439" t="s">
        <v>28</v>
      </c>
      <c r="J19439" t="s">
        <v>8762</v>
      </c>
      <c r="K19439">
        <v>615</v>
      </c>
      <c r="L19439" t="s">
        <v>30</v>
      </c>
      <c r="M19439" t="s">
        <v>31</v>
      </c>
      <c r="N19439" t="b">
        <v>0</v>
      </c>
      <c r="O19439" t="s">
        <v>89533</v>
      </c>
      <c r="Q19439">
        <v>1633</v>
      </c>
      <c r="R19439">
        <v>24</v>
      </c>
      <c r="S19439">
        <v>8</v>
      </c>
      <c r="T19439">
        <v>0</v>
      </c>
      <c r="U19439">
        <v>2</v>
      </c>
    </row>
    <row r="19440" spans="1:21" x14ac:dyDescent="0.25">
      <c r="A19440" t="s">
        <v>84019</v>
      </c>
      <c r="B19440" t="s">
        <v>84020</v>
      </c>
      <c r="C19440" t="s">
        <v>89534</v>
      </c>
      <c r="D19440" t="s">
        <v>89535</v>
      </c>
      <c r="E19440" t="s">
        <v>89536</v>
      </c>
      <c r="F19440" t="s">
        <v>89537</v>
      </c>
      <c r="G19440" t="s">
        <v>89538</v>
      </c>
      <c r="H19440">
        <v>27</v>
      </c>
      <c r="I19440" t="s">
        <v>28</v>
      </c>
      <c r="J19440" t="s">
        <v>599</v>
      </c>
      <c r="K19440">
        <v>207</v>
      </c>
      <c r="L19440" t="s">
        <v>30</v>
      </c>
      <c r="M19440" t="s">
        <v>31</v>
      </c>
      <c r="N19440" t="b">
        <v>0</v>
      </c>
      <c r="O19440" t="s">
        <v>89539</v>
      </c>
      <c r="P19440">
        <v>1</v>
      </c>
      <c r="Q19440">
        <v>29369</v>
      </c>
      <c r="R19440">
        <v>466</v>
      </c>
      <c r="S19440">
        <v>28</v>
      </c>
      <c r="T19440">
        <v>0</v>
      </c>
      <c r="U19440">
        <v>41</v>
      </c>
    </row>
    <row r="19441" spans="1:21" x14ac:dyDescent="0.25">
      <c r="A19441" t="s">
        <v>84019</v>
      </c>
      <c r="B19441" t="s">
        <v>84020</v>
      </c>
      <c r="C19441" t="s">
        <v>89540</v>
      </c>
      <c r="D19441" t="s">
        <v>89541</v>
      </c>
      <c r="E19441" t="s">
        <v>89542</v>
      </c>
      <c r="F19441" t="s">
        <v>89543</v>
      </c>
      <c r="G19441" t="s">
        <v>89544</v>
      </c>
      <c r="H19441">
        <v>27</v>
      </c>
      <c r="I19441" t="s">
        <v>28</v>
      </c>
      <c r="J19441" t="s">
        <v>7511</v>
      </c>
      <c r="K19441">
        <v>420</v>
      </c>
      <c r="L19441" t="s">
        <v>30</v>
      </c>
      <c r="M19441" t="s">
        <v>31</v>
      </c>
      <c r="N19441" t="b">
        <v>0</v>
      </c>
      <c r="O19441" t="s">
        <v>89545</v>
      </c>
      <c r="P19441">
        <v>1</v>
      </c>
      <c r="Q19441">
        <v>69505</v>
      </c>
      <c r="R19441">
        <v>1435</v>
      </c>
      <c r="S19441">
        <v>23</v>
      </c>
      <c r="T19441">
        <v>0</v>
      </c>
      <c r="U19441">
        <v>53</v>
      </c>
    </row>
    <row r="19442" spans="1:21" x14ac:dyDescent="0.25">
      <c r="A19442" t="s">
        <v>84019</v>
      </c>
      <c r="B19442" t="s">
        <v>84020</v>
      </c>
      <c r="C19442" t="s">
        <v>89546</v>
      </c>
      <c r="D19442" t="s">
        <v>89547</v>
      </c>
      <c r="E19442" t="s">
        <v>89548</v>
      </c>
      <c r="F19442" t="s">
        <v>89549</v>
      </c>
      <c r="G19442" t="s">
        <v>89550</v>
      </c>
      <c r="H19442">
        <v>27</v>
      </c>
      <c r="I19442" t="s">
        <v>28</v>
      </c>
      <c r="J19442" t="s">
        <v>15557</v>
      </c>
      <c r="K19442">
        <v>1341</v>
      </c>
      <c r="L19442" t="s">
        <v>30</v>
      </c>
      <c r="M19442" t="s">
        <v>31</v>
      </c>
      <c r="N19442" t="b">
        <v>0</v>
      </c>
      <c r="O19442" t="s">
        <v>89551</v>
      </c>
      <c r="Q19442">
        <v>24309</v>
      </c>
      <c r="R19442">
        <v>559</v>
      </c>
      <c r="S19442">
        <v>5</v>
      </c>
      <c r="T19442">
        <v>0</v>
      </c>
      <c r="U19442">
        <v>39</v>
      </c>
    </row>
    <row r="19443" spans="1:21" x14ac:dyDescent="0.25">
      <c r="A19443" t="s">
        <v>84019</v>
      </c>
      <c r="B19443" t="s">
        <v>84020</v>
      </c>
      <c r="C19443" t="s">
        <v>89552</v>
      </c>
      <c r="D19443" t="s">
        <v>89553</v>
      </c>
      <c r="E19443" t="s">
        <v>89554</v>
      </c>
      <c r="F19443" t="s">
        <v>89555</v>
      </c>
      <c r="G19443" t="s">
        <v>89556</v>
      </c>
      <c r="H19443">
        <v>27</v>
      </c>
      <c r="I19443" t="s">
        <v>28</v>
      </c>
      <c r="J19443" t="s">
        <v>7524</v>
      </c>
      <c r="K19443">
        <v>225</v>
      </c>
      <c r="L19443" t="s">
        <v>30</v>
      </c>
      <c r="M19443" t="s">
        <v>31</v>
      </c>
      <c r="N19443" t="b">
        <v>0</v>
      </c>
      <c r="O19443" t="s">
        <v>89557</v>
      </c>
      <c r="P19443">
        <v>1</v>
      </c>
      <c r="Q19443">
        <v>23725</v>
      </c>
      <c r="R19443">
        <v>405</v>
      </c>
      <c r="S19443">
        <v>14</v>
      </c>
      <c r="T19443">
        <v>0</v>
      </c>
      <c r="U19443">
        <v>28</v>
      </c>
    </row>
    <row r="19444" spans="1:21" x14ac:dyDescent="0.25">
      <c r="A19444" t="s">
        <v>84019</v>
      </c>
      <c r="B19444" t="s">
        <v>84020</v>
      </c>
      <c r="C19444" t="s">
        <v>89558</v>
      </c>
      <c r="D19444" t="s">
        <v>89559</v>
      </c>
      <c r="E19444" t="s">
        <v>89560</v>
      </c>
      <c r="F19444" t="s">
        <v>89561</v>
      </c>
      <c r="G19444" t="s">
        <v>89562</v>
      </c>
      <c r="H19444">
        <v>27</v>
      </c>
      <c r="I19444" t="s">
        <v>28</v>
      </c>
      <c r="J19444" t="s">
        <v>3525</v>
      </c>
      <c r="K19444">
        <v>374</v>
      </c>
      <c r="L19444" t="s">
        <v>30</v>
      </c>
      <c r="M19444" t="s">
        <v>31</v>
      </c>
      <c r="N19444" t="b">
        <v>1</v>
      </c>
      <c r="O19444" t="s">
        <v>89563</v>
      </c>
      <c r="P19444">
        <v>1</v>
      </c>
      <c r="Q19444">
        <v>22259</v>
      </c>
      <c r="R19444">
        <v>354</v>
      </c>
      <c r="S19444">
        <v>6</v>
      </c>
      <c r="T19444">
        <v>0</v>
      </c>
      <c r="U19444">
        <v>21</v>
      </c>
    </row>
    <row r="19445" spans="1:21" x14ac:dyDescent="0.25">
      <c r="A19445" t="s">
        <v>84019</v>
      </c>
      <c r="B19445" t="s">
        <v>84020</v>
      </c>
      <c r="C19445" t="s">
        <v>89564</v>
      </c>
      <c r="D19445" t="s">
        <v>89565</v>
      </c>
      <c r="E19445" t="s">
        <v>89566</v>
      </c>
      <c r="F19445" t="s">
        <v>89567</v>
      </c>
      <c r="G19445" t="s">
        <v>89568</v>
      </c>
      <c r="H19445">
        <v>27</v>
      </c>
      <c r="I19445" t="s">
        <v>28</v>
      </c>
      <c r="J19445" t="s">
        <v>7596</v>
      </c>
      <c r="K19445">
        <v>608</v>
      </c>
      <c r="L19445" t="s">
        <v>30</v>
      </c>
      <c r="M19445" t="s">
        <v>31</v>
      </c>
      <c r="N19445" t="b">
        <v>0</v>
      </c>
      <c r="O19445" t="s">
        <v>89569</v>
      </c>
      <c r="Q19445">
        <v>1445</v>
      </c>
      <c r="R19445">
        <v>33</v>
      </c>
      <c r="S19445">
        <v>2</v>
      </c>
      <c r="T19445">
        <v>0</v>
      </c>
      <c r="U19445">
        <v>2</v>
      </c>
    </row>
    <row r="19446" spans="1:21" x14ac:dyDescent="0.25">
      <c r="A19446" t="s">
        <v>84019</v>
      </c>
      <c r="B19446" t="s">
        <v>84020</v>
      </c>
      <c r="C19446" t="s">
        <v>89570</v>
      </c>
      <c r="D19446" t="s">
        <v>89571</v>
      </c>
      <c r="E19446" s="1">
        <v>43071.791666666664</v>
      </c>
      <c r="F19446" t="s">
        <v>89572</v>
      </c>
      <c r="G19446" t="s">
        <v>89573</v>
      </c>
      <c r="H19446">
        <v>27</v>
      </c>
      <c r="I19446" t="s">
        <v>28</v>
      </c>
      <c r="J19446" t="s">
        <v>11124</v>
      </c>
      <c r="K19446">
        <v>164</v>
      </c>
      <c r="L19446" t="s">
        <v>30</v>
      </c>
      <c r="M19446" t="s">
        <v>31</v>
      </c>
      <c r="N19446" t="b">
        <v>0</v>
      </c>
      <c r="O19446" t="s">
        <v>89574</v>
      </c>
      <c r="P19446">
        <v>1</v>
      </c>
      <c r="Q19446">
        <v>19053</v>
      </c>
      <c r="R19446">
        <v>324</v>
      </c>
      <c r="S19446">
        <v>16</v>
      </c>
      <c r="T19446">
        <v>0</v>
      </c>
      <c r="U19446">
        <v>24</v>
      </c>
    </row>
    <row r="19447" spans="1:21" x14ac:dyDescent="0.25">
      <c r="A19447" t="s">
        <v>84019</v>
      </c>
      <c r="B19447" t="s">
        <v>84020</v>
      </c>
      <c r="C19447" t="s">
        <v>89575</v>
      </c>
      <c r="D19447" t="s">
        <v>89576</v>
      </c>
      <c r="E19447" s="1">
        <v>43071.178472222222</v>
      </c>
      <c r="F19447" t="s">
        <v>89577</v>
      </c>
      <c r="G19447" t="s">
        <v>89578</v>
      </c>
      <c r="H19447">
        <v>27</v>
      </c>
      <c r="I19447" t="s">
        <v>28</v>
      </c>
      <c r="J19447" t="s">
        <v>89579</v>
      </c>
      <c r="K19447">
        <v>151</v>
      </c>
      <c r="L19447" t="s">
        <v>30</v>
      </c>
      <c r="M19447" t="s">
        <v>31</v>
      </c>
      <c r="N19447" t="b">
        <v>0</v>
      </c>
      <c r="O19447" t="s">
        <v>89580</v>
      </c>
      <c r="Q19447">
        <v>7601</v>
      </c>
      <c r="R19447">
        <v>226</v>
      </c>
      <c r="S19447">
        <v>2</v>
      </c>
      <c r="T19447">
        <v>0</v>
      </c>
      <c r="U19447">
        <v>11</v>
      </c>
    </row>
    <row r="19448" spans="1:21" x14ac:dyDescent="0.25">
      <c r="A19448" t="s">
        <v>84019</v>
      </c>
      <c r="B19448" t="s">
        <v>84020</v>
      </c>
      <c r="C19448" t="s">
        <v>89581</v>
      </c>
      <c r="D19448" t="s">
        <v>89582</v>
      </c>
      <c r="E19448" s="1">
        <v>43041.788194444445</v>
      </c>
      <c r="F19448" t="s">
        <v>89583</v>
      </c>
      <c r="G19448" t="s">
        <v>89584</v>
      </c>
      <c r="H19448">
        <v>27</v>
      </c>
      <c r="I19448" t="s">
        <v>28</v>
      </c>
      <c r="J19448" t="s">
        <v>6134</v>
      </c>
      <c r="K19448">
        <v>311</v>
      </c>
      <c r="L19448" t="s">
        <v>30</v>
      </c>
      <c r="M19448" t="s">
        <v>31</v>
      </c>
      <c r="N19448" t="b">
        <v>0</v>
      </c>
      <c r="O19448" t="s">
        <v>89585</v>
      </c>
      <c r="P19448">
        <v>1</v>
      </c>
      <c r="Q19448">
        <v>22779</v>
      </c>
      <c r="R19448">
        <v>498</v>
      </c>
      <c r="S19448">
        <v>4</v>
      </c>
      <c r="T19448">
        <v>0</v>
      </c>
      <c r="U19448">
        <v>29</v>
      </c>
    </row>
    <row r="19449" spans="1:21" x14ac:dyDescent="0.25">
      <c r="A19449" t="s">
        <v>84019</v>
      </c>
      <c r="B19449" t="s">
        <v>84020</v>
      </c>
      <c r="C19449" t="s">
        <v>89586</v>
      </c>
      <c r="D19449" t="s">
        <v>89587</v>
      </c>
      <c r="E19449" s="1">
        <v>43010.852777777778</v>
      </c>
      <c r="F19449" t="s">
        <v>89588</v>
      </c>
      <c r="G19449" t="s">
        <v>89589</v>
      </c>
      <c r="H19449">
        <v>27</v>
      </c>
      <c r="I19449" t="s">
        <v>28</v>
      </c>
      <c r="J19449" t="s">
        <v>68105</v>
      </c>
      <c r="K19449">
        <v>2505</v>
      </c>
      <c r="L19449" t="s">
        <v>30</v>
      </c>
      <c r="M19449" t="s">
        <v>31</v>
      </c>
      <c r="N19449" t="b">
        <v>0</v>
      </c>
      <c r="O19449" t="s">
        <v>89590</v>
      </c>
      <c r="Q19449">
        <v>5219</v>
      </c>
      <c r="R19449">
        <v>89</v>
      </c>
      <c r="S19449">
        <v>0</v>
      </c>
      <c r="T19449">
        <v>0</v>
      </c>
      <c r="U19449">
        <v>12</v>
      </c>
    </row>
    <row r="19450" spans="1:21" x14ac:dyDescent="0.25">
      <c r="A19450" t="s">
        <v>84019</v>
      </c>
      <c r="B19450" t="s">
        <v>84020</v>
      </c>
      <c r="C19450" t="s">
        <v>89591</v>
      </c>
      <c r="D19450" t="s">
        <v>89592</v>
      </c>
      <c r="E19450" s="1">
        <v>43010.741666666669</v>
      </c>
      <c r="F19450" t="s">
        <v>89593</v>
      </c>
      <c r="G19450" t="s">
        <v>89594</v>
      </c>
      <c r="H19450">
        <v>27</v>
      </c>
      <c r="I19450" t="s">
        <v>28</v>
      </c>
      <c r="J19450" t="s">
        <v>10234</v>
      </c>
      <c r="K19450">
        <v>386</v>
      </c>
      <c r="L19450" t="s">
        <v>30</v>
      </c>
      <c r="M19450" t="s">
        <v>31</v>
      </c>
      <c r="N19450" t="b">
        <v>0</v>
      </c>
      <c r="O19450" t="s">
        <v>89595</v>
      </c>
      <c r="P19450">
        <v>1</v>
      </c>
      <c r="Q19450">
        <v>15947</v>
      </c>
      <c r="R19450">
        <v>230</v>
      </c>
      <c r="S19450">
        <v>1</v>
      </c>
      <c r="T19450">
        <v>0</v>
      </c>
      <c r="U19450">
        <v>15</v>
      </c>
    </row>
    <row r="19451" spans="1:21" x14ac:dyDescent="0.25">
      <c r="A19451" t="s">
        <v>84019</v>
      </c>
      <c r="B19451" t="s">
        <v>84020</v>
      </c>
      <c r="C19451" t="s">
        <v>89596</v>
      </c>
      <c r="D19451" t="s">
        <v>89597</v>
      </c>
      <c r="E19451" s="1">
        <v>43010.51458333333</v>
      </c>
      <c r="F19451" t="s">
        <v>89598</v>
      </c>
      <c r="G19451" t="s">
        <v>89599</v>
      </c>
      <c r="H19451">
        <v>27</v>
      </c>
      <c r="I19451" t="s">
        <v>28</v>
      </c>
      <c r="J19451" t="s">
        <v>2748</v>
      </c>
      <c r="K19451">
        <v>640</v>
      </c>
      <c r="L19451" t="s">
        <v>30</v>
      </c>
      <c r="M19451" t="s">
        <v>31</v>
      </c>
      <c r="N19451" t="b">
        <v>0</v>
      </c>
      <c r="O19451" t="s">
        <v>89600</v>
      </c>
      <c r="Q19451">
        <v>1104</v>
      </c>
      <c r="R19451">
        <v>26</v>
      </c>
      <c r="S19451">
        <v>4</v>
      </c>
      <c r="T19451">
        <v>0</v>
      </c>
      <c r="U19451">
        <v>4</v>
      </c>
    </row>
    <row r="19452" spans="1:21" x14ac:dyDescent="0.25">
      <c r="A19452" t="s">
        <v>84019</v>
      </c>
      <c r="B19452" t="s">
        <v>84020</v>
      </c>
      <c r="C19452" t="s">
        <v>89601</v>
      </c>
      <c r="D19452" t="s">
        <v>89602</v>
      </c>
      <c r="E19452" s="1">
        <v>42980.85833333333</v>
      </c>
      <c r="F19452" t="s">
        <v>89603</v>
      </c>
      <c r="G19452" t="s">
        <v>89604</v>
      </c>
      <c r="H19452">
        <v>27</v>
      </c>
      <c r="I19452" t="s">
        <v>28</v>
      </c>
      <c r="J19452" t="s">
        <v>89605</v>
      </c>
      <c r="K19452">
        <v>1841</v>
      </c>
      <c r="L19452" t="s">
        <v>30</v>
      </c>
      <c r="M19452" t="s">
        <v>31</v>
      </c>
      <c r="N19452" t="b">
        <v>0</v>
      </c>
      <c r="O19452" t="s">
        <v>89606</v>
      </c>
      <c r="Q19452">
        <v>3170</v>
      </c>
      <c r="R19452">
        <v>108</v>
      </c>
      <c r="S19452">
        <v>1</v>
      </c>
      <c r="T19452">
        <v>0</v>
      </c>
      <c r="U19452">
        <v>1</v>
      </c>
    </row>
    <row r="19453" spans="1:21" x14ac:dyDescent="0.25">
      <c r="A19453" t="s">
        <v>84019</v>
      </c>
      <c r="B19453" t="s">
        <v>84020</v>
      </c>
      <c r="C19453" t="s">
        <v>89607</v>
      </c>
      <c r="D19453" t="s">
        <v>89608</v>
      </c>
      <c r="E19453" s="1">
        <v>42980.467361111114</v>
      </c>
      <c r="F19453" t="s">
        <v>89609</v>
      </c>
      <c r="G19453" t="s">
        <v>89610</v>
      </c>
      <c r="H19453">
        <v>27</v>
      </c>
      <c r="I19453" t="s">
        <v>28</v>
      </c>
      <c r="J19453" t="s">
        <v>2844</v>
      </c>
      <c r="K19453">
        <v>221</v>
      </c>
      <c r="L19453" t="s">
        <v>30</v>
      </c>
      <c r="M19453" t="s">
        <v>31</v>
      </c>
      <c r="N19453" t="b">
        <v>1</v>
      </c>
      <c r="O19453" t="s">
        <v>89611</v>
      </c>
      <c r="P19453">
        <v>1</v>
      </c>
      <c r="Q19453">
        <v>39258</v>
      </c>
      <c r="R19453">
        <v>732</v>
      </c>
      <c r="S19453">
        <v>17</v>
      </c>
      <c r="T19453">
        <v>0</v>
      </c>
      <c r="U19453">
        <v>33</v>
      </c>
    </row>
    <row r="19454" spans="1:21" x14ac:dyDescent="0.25">
      <c r="A19454" t="s">
        <v>84019</v>
      </c>
      <c r="B19454" t="s">
        <v>84020</v>
      </c>
      <c r="C19454" t="s">
        <v>89612</v>
      </c>
      <c r="D19454" t="s">
        <v>89613</v>
      </c>
      <c r="E19454" s="1">
        <v>42949.679166666669</v>
      </c>
      <c r="F19454" t="s">
        <v>89614</v>
      </c>
      <c r="G19454" t="s">
        <v>89615</v>
      </c>
      <c r="H19454">
        <v>27</v>
      </c>
      <c r="I19454" t="s">
        <v>28</v>
      </c>
      <c r="J19454" t="s">
        <v>89616</v>
      </c>
      <c r="K19454">
        <v>1191</v>
      </c>
      <c r="L19454" t="s">
        <v>30</v>
      </c>
      <c r="M19454" t="s">
        <v>31</v>
      </c>
      <c r="N19454" t="b">
        <v>0</v>
      </c>
      <c r="O19454" t="s">
        <v>89617</v>
      </c>
      <c r="Q19454">
        <v>8114</v>
      </c>
      <c r="R19454">
        <v>216</v>
      </c>
      <c r="S19454">
        <v>3</v>
      </c>
      <c r="T19454">
        <v>0</v>
      </c>
      <c r="U19454">
        <v>23</v>
      </c>
    </row>
    <row r="19455" spans="1:21" x14ac:dyDescent="0.25">
      <c r="A19455" t="s">
        <v>84019</v>
      </c>
      <c r="B19455" t="s">
        <v>84020</v>
      </c>
      <c r="C19455" t="s">
        <v>89618</v>
      </c>
      <c r="D19455" t="s">
        <v>89619</v>
      </c>
      <c r="E19455" s="1">
        <v>42949.449305555558</v>
      </c>
      <c r="F19455" t="s">
        <v>89620</v>
      </c>
      <c r="G19455" t="s">
        <v>89621</v>
      </c>
      <c r="H19455">
        <v>27</v>
      </c>
      <c r="I19455" t="s">
        <v>28</v>
      </c>
      <c r="J19455" t="s">
        <v>1022</v>
      </c>
      <c r="K19455">
        <v>406</v>
      </c>
      <c r="L19455" t="s">
        <v>30</v>
      </c>
      <c r="M19455" t="s">
        <v>31</v>
      </c>
      <c r="N19455" t="b">
        <v>1</v>
      </c>
      <c r="O19455" t="s">
        <v>89622</v>
      </c>
      <c r="P19455">
        <v>1</v>
      </c>
      <c r="Q19455">
        <v>43710</v>
      </c>
      <c r="R19455">
        <v>783</v>
      </c>
      <c r="S19455">
        <v>21</v>
      </c>
      <c r="T19455">
        <v>0</v>
      </c>
      <c r="U19455">
        <v>33</v>
      </c>
    </row>
    <row r="19456" spans="1:21" x14ac:dyDescent="0.25">
      <c r="A19456" t="s">
        <v>84019</v>
      </c>
      <c r="B19456" t="s">
        <v>84020</v>
      </c>
      <c r="C19456" t="s">
        <v>89623</v>
      </c>
      <c r="D19456" t="s">
        <v>89624</v>
      </c>
      <c r="E19456" s="1">
        <v>42918.961111111108</v>
      </c>
      <c r="F19456" t="s">
        <v>89625</v>
      </c>
      <c r="G19456" t="s">
        <v>89626</v>
      </c>
      <c r="H19456">
        <v>27</v>
      </c>
      <c r="I19456" t="s">
        <v>28</v>
      </c>
      <c r="J19456" t="s">
        <v>457</v>
      </c>
      <c r="K19456">
        <v>124</v>
      </c>
      <c r="L19456" t="s">
        <v>30</v>
      </c>
      <c r="M19456" t="s">
        <v>31</v>
      </c>
      <c r="N19456" t="b">
        <v>0</v>
      </c>
      <c r="O19456" t="s">
        <v>89627</v>
      </c>
      <c r="P19456">
        <v>1</v>
      </c>
      <c r="Q19456">
        <v>3670</v>
      </c>
      <c r="R19456">
        <v>31</v>
      </c>
      <c r="S19456">
        <v>0</v>
      </c>
      <c r="T19456">
        <v>0</v>
      </c>
      <c r="U19456">
        <v>7</v>
      </c>
    </row>
    <row r="19457" spans="1:21" x14ac:dyDescent="0.25">
      <c r="A19457" t="s">
        <v>84019</v>
      </c>
      <c r="B19457" t="s">
        <v>84020</v>
      </c>
      <c r="C19457" t="s">
        <v>89628</v>
      </c>
      <c r="D19457" t="s">
        <v>89629</v>
      </c>
      <c r="E19457" s="1">
        <v>42918.878472222219</v>
      </c>
      <c r="F19457" t="s">
        <v>89630</v>
      </c>
      <c r="G19457" t="s">
        <v>89631</v>
      </c>
      <c r="H19457">
        <v>27</v>
      </c>
      <c r="I19457" t="s">
        <v>28</v>
      </c>
      <c r="J19457" t="s">
        <v>5723</v>
      </c>
      <c r="K19457">
        <v>652</v>
      </c>
      <c r="L19457" t="s">
        <v>30</v>
      </c>
      <c r="M19457" t="s">
        <v>31</v>
      </c>
      <c r="N19457" t="b">
        <v>0</v>
      </c>
      <c r="O19457" t="s">
        <v>89632</v>
      </c>
      <c r="Q19457">
        <v>6719</v>
      </c>
      <c r="R19457">
        <v>69</v>
      </c>
      <c r="S19457">
        <v>1</v>
      </c>
      <c r="T19457">
        <v>0</v>
      </c>
      <c r="U19457">
        <v>9</v>
      </c>
    </row>
    <row r="19458" spans="1:21" x14ac:dyDescent="0.25">
      <c r="A19458" t="s">
        <v>84019</v>
      </c>
      <c r="B19458" t="s">
        <v>84020</v>
      </c>
      <c r="C19458" t="s">
        <v>89633</v>
      </c>
      <c r="D19458" t="s">
        <v>89634</v>
      </c>
      <c r="E19458" s="1">
        <v>42888.458333333336</v>
      </c>
      <c r="F19458" t="s">
        <v>89635</v>
      </c>
      <c r="G19458" t="s">
        <v>89636</v>
      </c>
      <c r="H19458">
        <v>27</v>
      </c>
      <c r="I19458" t="s">
        <v>28</v>
      </c>
      <c r="J19458" t="s">
        <v>7047</v>
      </c>
      <c r="K19458">
        <v>161</v>
      </c>
      <c r="L19458" t="s">
        <v>30</v>
      </c>
      <c r="M19458" t="s">
        <v>31</v>
      </c>
      <c r="N19458" t="b">
        <v>0</v>
      </c>
      <c r="O19458" t="s">
        <v>89637</v>
      </c>
      <c r="Q19458">
        <v>979</v>
      </c>
      <c r="R19458">
        <v>9</v>
      </c>
      <c r="S19458">
        <v>8</v>
      </c>
      <c r="T19458">
        <v>0</v>
      </c>
      <c r="U19458">
        <v>2</v>
      </c>
    </row>
    <row r="19459" spans="1:21" x14ac:dyDescent="0.25">
      <c r="A19459" t="s">
        <v>84019</v>
      </c>
      <c r="B19459" t="s">
        <v>84020</v>
      </c>
      <c r="C19459" t="s">
        <v>89638</v>
      </c>
      <c r="D19459" t="s">
        <v>89639</v>
      </c>
      <c r="E19459" s="1">
        <v>42857.859722222223</v>
      </c>
      <c r="F19459" t="s">
        <v>89640</v>
      </c>
      <c r="G19459" t="s">
        <v>89641</v>
      </c>
      <c r="H19459">
        <v>27</v>
      </c>
      <c r="I19459" t="s">
        <v>28</v>
      </c>
      <c r="J19459" t="s">
        <v>2340</v>
      </c>
      <c r="K19459">
        <v>1547</v>
      </c>
      <c r="L19459" t="s">
        <v>30</v>
      </c>
      <c r="M19459" t="s">
        <v>31</v>
      </c>
      <c r="N19459" t="b">
        <v>0</v>
      </c>
      <c r="O19459" t="s">
        <v>89642</v>
      </c>
      <c r="Q19459">
        <v>2976</v>
      </c>
      <c r="R19459">
        <v>90</v>
      </c>
      <c r="S19459">
        <v>1</v>
      </c>
      <c r="T19459">
        <v>0</v>
      </c>
      <c r="U19459">
        <v>15</v>
      </c>
    </row>
    <row r="19460" spans="1:21" x14ac:dyDescent="0.25">
      <c r="A19460" t="s">
        <v>84019</v>
      </c>
      <c r="B19460" t="s">
        <v>84020</v>
      </c>
      <c r="C19460" t="s">
        <v>89643</v>
      </c>
      <c r="D19460" t="s">
        <v>89644</v>
      </c>
      <c r="E19460" s="1">
        <v>42796.527777777781</v>
      </c>
      <c r="F19460" t="s">
        <v>89645</v>
      </c>
      <c r="G19460" t="s">
        <v>89646</v>
      </c>
      <c r="H19460">
        <v>27</v>
      </c>
      <c r="I19460" t="s">
        <v>28</v>
      </c>
      <c r="J19460" t="s">
        <v>4853</v>
      </c>
      <c r="K19460">
        <v>592</v>
      </c>
      <c r="L19460" t="s">
        <v>30</v>
      </c>
      <c r="M19460" t="s">
        <v>31</v>
      </c>
      <c r="N19460" t="b">
        <v>0</v>
      </c>
      <c r="O19460" t="s">
        <v>89647</v>
      </c>
      <c r="Q19460">
        <v>1214</v>
      </c>
      <c r="R19460">
        <v>17</v>
      </c>
      <c r="S19460">
        <v>2</v>
      </c>
      <c r="T19460">
        <v>0</v>
      </c>
      <c r="U19460">
        <v>1</v>
      </c>
    </row>
    <row r="19461" spans="1:21" x14ac:dyDescent="0.25">
      <c r="A19461" t="s">
        <v>84019</v>
      </c>
      <c r="B19461" t="s">
        <v>84020</v>
      </c>
      <c r="C19461" t="s">
        <v>89648</v>
      </c>
      <c r="D19461" t="s">
        <v>89649</v>
      </c>
      <c r="E19461" s="1">
        <v>42737.802083333336</v>
      </c>
      <c r="F19461" t="s">
        <v>89650</v>
      </c>
      <c r="G19461" t="s">
        <v>89626</v>
      </c>
      <c r="H19461">
        <v>27</v>
      </c>
      <c r="I19461" t="s">
        <v>28</v>
      </c>
      <c r="J19461" t="s">
        <v>6655</v>
      </c>
      <c r="K19461">
        <v>92</v>
      </c>
      <c r="L19461" t="s">
        <v>30</v>
      </c>
      <c r="M19461" t="s">
        <v>31</v>
      </c>
      <c r="N19461" t="b">
        <v>0</v>
      </c>
      <c r="O19461" t="s">
        <v>89651</v>
      </c>
      <c r="P19461">
        <v>1</v>
      </c>
      <c r="Q19461">
        <v>3198</v>
      </c>
      <c r="R19461">
        <v>35</v>
      </c>
      <c r="S19461">
        <v>0</v>
      </c>
      <c r="T19461">
        <v>0</v>
      </c>
      <c r="U19461">
        <v>0</v>
      </c>
    </row>
    <row r="19462" spans="1:21" x14ac:dyDescent="0.25">
      <c r="A19462" t="s">
        <v>84019</v>
      </c>
      <c r="B19462" t="s">
        <v>84020</v>
      </c>
      <c r="C19462" t="s">
        <v>89652</v>
      </c>
      <c r="D19462" t="s">
        <v>89653</v>
      </c>
      <c r="E19462" t="s">
        <v>89654</v>
      </c>
      <c r="F19462" t="s">
        <v>89655</v>
      </c>
      <c r="G19462" t="s">
        <v>89656</v>
      </c>
      <c r="H19462">
        <v>27</v>
      </c>
      <c r="I19462" t="s">
        <v>28</v>
      </c>
      <c r="J19462" t="s">
        <v>6367</v>
      </c>
      <c r="K19462">
        <v>438</v>
      </c>
      <c r="L19462" t="s">
        <v>30</v>
      </c>
      <c r="M19462" t="s">
        <v>31</v>
      </c>
      <c r="N19462" t="b">
        <v>0</v>
      </c>
      <c r="O19462" t="s">
        <v>89657</v>
      </c>
      <c r="Q19462">
        <v>3354</v>
      </c>
      <c r="R19462">
        <v>48</v>
      </c>
      <c r="S19462">
        <v>15</v>
      </c>
      <c r="T19462">
        <v>0</v>
      </c>
      <c r="U19462">
        <v>9</v>
      </c>
    </row>
    <row r="19463" spans="1:21" x14ac:dyDescent="0.25">
      <c r="A19463" t="s">
        <v>84019</v>
      </c>
      <c r="B19463" t="s">
        <v>84020</v>
      </c>
      <c r="C19463" t="s">
        <v>89658</v>
      </c>
      <c r="D19463" t="s">
        <v>89659</v>
      </c>
      <c r="E19463" t="s">
        <v>89660</v>
      </c>
      <c r="F19463" t="s">
        <v>89661</v>
      </c>
      <c r="G19463" t="s">
        <v>89662</v>
      </c>
      <c r="H19463">
        <v>27</v>
      </c>
      <c r="I19463" t="s">
        <v>28</v>
      </c>
      <c r="J19463" t="s">
        <v>5143</v>
      </c>
      <c r="K19463">
        <v>594</v>
      </c>
      <c r="L19463" t="s">
        <v>30</v>
      </c>
      <c r="M19463" t="s">
        <v>31</v>
      </c>
      <c r="N19463" t="b">
        <v>0</v>
      </c>
      <c r="O19463" t="s">
        <v>89663</v>
      </c>
      <c r="Q19463">
        <v>1585</v>
      </c>
      <c r="R19463">
        <v>26</v>
      </c>
      <c r="S19463">
        <v>2</v>
      </c>
      <c r="T19463">
        <v>0</v>
      </c>
      <c r="U19463">
        <v>5</v>
      </c>
    </row>
    <row r="19464" spans="1:21" x14ac:dyDescent="0.25">
      <c r="A19464" t="s">
        <v>84019</v>
      </c>
      <c r="B19464" t="s">
        <v>84020</v>
      </c>
      <c r="C19464" t="s">
        <v>89664</v>
      </c>
      <c r="D19464" t="s">
        <v>89665</v>
      </c>
      <c r="E19464" t="s">
        <v>89666</v>
      </c>
      <c r="F19464" t="s">
        <v>89667</v>
      </c>
      <c r="G19464" t="s">
        <v>89626</v>
      </c>
      <c r="H19464">
        <v>27</v>
      </c>
      <c r="I19464" t="s">
        <v>28</v>
      </c>
      <c r="J19464" t="s">
        <v>29670</v>
      </c>
      <c r="K19464">
        <v>97</v>
      </c>
      <c r="L19464" t="s">
        <v>30</v>
      </c>
      <c r="M19464" t="s">
        <v>31</v>
      </c>
      <c r="N19464" t="b">
        <v>0</v>
      </c>
      <c r="O19464" t="s">
        <v>89668</v>
      </c>
      <c r="P19464">
        <v>1</v>
      </c>
      <c r="Q19464">
        <v>2754</v>
      </c>
      <c r="R19464">
        <v>24</v>
      </c>
      <c r="S19464">
        <v>2</v>
      </c>
      <c r="T19464">
        <v>0</v>
      </c>
      <c r="U19464">
        <v>1</v>
      </c>
    </row>
    <row r="19465" spans="1:21" x14ac:dyDescent="0.25">
      <c r="A19465" t="s">
        <v>84019</v>
      </c>
      <c r="B19465" t="s">
        <v>84020</v>
      </c>
      <c r="C19465" t="s">
        <v>89669</v>
      </c>
      <c r="D19465" t="s">
        <v>89670</v>
      </c>
      <c r="E19465" t="s">
        <v>89666</v>
      </c>
      <c r="F19465" t="s">
        <v>89671</v>
      </c>
      <c r="G19465" t="s">
        <v>89626</v>
      </c>
      <c r="H19465">
        <v>27</v>
      </c>
      <c r="I19465" t="s">
        <v>28</v>
      </c>
      <c r="J19465" t="s">
        <v>263</v>
      </c>
      <c r="K19465">
        <v>102</v>
      </c>
      <c r="L19465" t="s">
        <v>30</v>
      </c>
      <c r="M19465" t="s">
        <v>31</v>
      </c>
      <c r="N19465" t="b">
        <v>0</v>
      </c>
      <c r="O19465" t="s">
        <v>89672</v>
      </c>
      <c r="P19465">
        <v>1</v>
      </c>
      <c r="Q19465">
        <v>3189</v>
      </c>
      <c r="R19465">
        <v>31</v>
      </c>
      <c r="S19465">
        <v>2</v>
      </c>
      <c r="T19465">
        <v>0</v>
      </c>
      <c r="U19465">
        <v>1</v>
      </c>
    </row>
    <row r="19466" spans="1:21" x14ac:dyDescent="0.25">
      <c r="A19466" t="s">
        <v>84019</v>
      </c>
      <c r="B19466" t="s">
        <v>84020</v>
      </c>
      <c r="C19466" t="s">
        <v>89673</v>
      </c>
      <c r="D19466" t="s">
        <v>89674</v>
      </c>
      <c r="E19466" t="s">
        <v>89675</v>
      </c>
      <c r="F19466" t="s">
        <v>89676</v>
      </c>
      <c r="G19466" t="s">
        <v>89677</v>
      </c>
      <c r="H19466">
        <v>27</v>
      </c>
      <c r="I19466" t="s">
        <v>28</v>
      </c>
      <c r="J19466" t="s">
        <v>37</v>
      </c>
      <c r="K19466">
        <v>479</v>
      </c>
      <c r="L19466" t="s">
        <v>30</v>
      </c>
      <c r="M19466" t="s">
        <v>31</v>
      </c>
      <c r="N19466" t="b">
        <v>1</v>
      </c>
      <c r="O19466" t="s">
        <v>89678</v>
      </c>
      <c r="Q19466">
        <v>1721</v>
      </c>
      <c r="R19466">
        <v>47</v>
      </c>
      <c r="S19466">
        <v>4</v>
      </c>
      <c r="T19466">
        <v>0</v>
      </c>
      <c r="U19466">
        <v>3</v>
      </c>
    </row>
    <row r="19467" spans="1:21" x14ac:dyDescent="0.25">
      <c r="A19467" t="s">
        <v>84019</v>
      </c>
      <c r="B19467" t="s">
        <v>84020</v>
      </c>
      <c r="C19467" t="s">
        <v>89679</v>
      </c>
      <c r="D19467" t="s">
        <v>89680</v>
      </c>
      <c r="E19467" t="s">
        <v>89681</v>
      </c>
      <c r="F19467" t="s">
        <v>89682</v>
      </c>
      <c r="G19467" t="s">
        <v>89683</v>
      </c>
      <c r="H19467">
        <v>27</v>
      </c>
      <c r="I19467" t="s">
        <v>28</v>
      </c>
      <c r="J19467" t="s">
        <v>10756</v>
      </c>
      <c r="K19467">
        <v>903</v>
      </c>
      <c r="L19467" t="s">
        <v>30</v>
      </c>
      <c r="M19467" t="s">
        <v>31</v>
      </c>
      <c r="N19467" t="b">
        <v>1</v>
      </c>
      <c r="O19467" t="s">
        <v>89684</v>
      </c>
      <c r="Q19467">
        <v>2798</v>
      </c>
      <c r="R19467">
        <v>42</v>
      </c>
      <c r="S19467">
        <v>6</v>
      </c>
      <c r="T19467">
        <v>0</v>
      </c>
      <c r="U19467">
        <v>12</v>
      </c>
    </row>
    <row r="19468" spans="1:21" x14ac:dyDescent="0.25">
      <c r="A19468" t="s">
        <v>84019</v>
      </c>
      <c r="B19468" t="s">
        <v>84020</v>
      </c>
      <c r="C19468" t="s">
        <v>89685</v>
      </c>
      <c r="D19468" t="s">
        <v>89686</v>
      </c>
      <c r="E19468" t="s">
        <v>89687</v>
      </c>
      <c r="F19468" t="s">
        <v>89688</v>
      </c>
      <c r="G19468" t="s">
        <v>89689</v>
      </c>
      <c r="H19468">
        <v>27</v>
      </c>
      <c r="I19468" t="s">
        <v>28</v>
      </c>
      <c r="J19468" t="s">
        <v>41441</v>
      </c>
      <c r="K19468">
        <v>830</v>
      </c>
      <c r="L19468" t="s">
        <v>30</v>
      </c>
      <c r="M19468" t="s">
        <v>31</v>
      </c>
      <c r="N19468" t="b">
        <v>0</v>
      </c>
      <c r="O19468" t="s">
        <v>89690</v>
      </c>
      <c r="Q19468">
        <v>2039</v>
      </c>
      <c r="R19468">
        <v>53</v>
      </c>
      <c r="S19468">
        <v>7</v>
      </c>
      <c r="T19468">
        <v>0</v>
      </c>
      <c r="U19468">
        <v>10</v>
      </c>
    </row>
    <row r="19469" spans="1:21" x14ac:dyDescent="0.25">
      <c r="A19469" t="s">
        <v>84019</v>
      </c>
      <c r="B19469" t="s">
        <v>84020</v>
      </c>
      <c r="C19469" t="s">
        <v>89691</v>
      </c>
      <c r="D19469" t="s">
        <v>89692</v>
      </c>
      <c r="E19469" t="s">
        <v>89693</v>
      </c>
      <c r="F19469" t="s">
        <v>89694</v>
      </c>
      <c r="G19469" t="s">
        <v>89695</v>
      </c>
      <c r="H19469">
        <v>27</v>
      </c>
      <c r="I19469" t="s">
        <v>28</v>
      </c>
      <c r="J19469" t="s">
        <v>8065</v>
      </c>
      <c r="K19469">
        <v>704</v>
      </c>
      <c r="L19469" t="s">
        <v>30</v>
      </c>
      <c r="M19469" t="s">
        <v>31</v>
      </c>
      <c r="N19469" t="b">
        <v>0</v>
      </c>
      <c r="O19469" t="s">
        <v>89696</v>
      </c>
      <c r="Q19469">
        <v>1393</v>
      </c>
      <c r="R19469">
        <v>30</v>
      </c>
      <c r="S19469">
        <v>1</v>
      </c>
      <c r="T19469">
        <v>0</v>
      </c>
      <c r="U19469">
        <v>12</v>
      </c>
    </row>
    <row r="19470" spans="1:21" x14ac:dyDescent="0.25">
      <c r="A19470" t="s">
        <v>84019</v>
      </c>
      <c r="B19470" t="s">
        <v>84020</v>
      </c>
      <c r="C19470" t="s">
        <v>89697</v>
      </c>
      <c r="D19470" t="s">
        <v>89698</v>
      </c>
      <c r="E19470" s="1">
        <v>42979.515972222223</v>
      </c>
      <c r="F19470" t="s">
        <v>89699</v>
      </c>
      <c r="G19470" t="s">
        <v>89700</v>
      </c>
      <c r="H19470">
        <v>27</v>
      </c>
      <c r="I19470" t="s">
        <v>28</v>
      </c>
      <c r="J19470" t="s">
        <v>1384</v>
      </c>
      <c r="K19470">
        <v>876</v>
      </c>
      <c r="L19470" t="s">
        <v>30</v>
      </c>
      <c r="M19470" t="s">
        <v>31</v>
      </c>
      <c r="N19470" t="b">
        <v>0</v>
      </c>
      <c r="O19470" t="s">
        <v>89701</v>
      </c>
      <c r="Q19470">
        <v>2197</v>
      </c>
      <c r="R19470">
        <v>53</v>
      </c>
      <c r="S19470">
        <v>0</v>
      </c>
      <c r="T19470">
        <v>0</v>
      </c>
      <c r="U19470">
        <v>6</v>
      </c>
    </row>
    <row r="19471" spans="1:21" x14ac:dyDescent="0.25">
      <c r="A19471" t="s">
        <v>84019</v>
      </c>
      <c r="B19471" t="s">
        <v>84020</v>
      </c>
      <c r="C19471" t="s">
        <v>89702</v>
      </c>
      <c r="D19471" t="s">
        <v>89703</v>
      </c>
      <c r="E19471" s="1">
        <v>42887.538888888892</v>
      </c>
      <c r="F19471" t="s">
        <v>89704</v>
      </c>
      <c r="G19471" t="s">
        <v>89705</v>
      </c>
      <c r="H19471">
        <v>27</v>
      </c>
      <c r="I19471" t="s">
        <v>28</v>
      </c>
      <c r="J19471" t="s">
        <v>10229</v>
      </c>
      <c r="K19471">
        <v>551</v>
      </c>
      <c r="L19471" t="s">
        <v>30</v>
      </c>
      <c r="M19471" t="s">
        <v>31</v>
      </c>
      <c r="N19471" t="b">
        <v>0</v>
      </c>
      <c r="O19471" t="s">
        <v>89706</v>
      </c>
      <c r="Q19471">
        <v>2163</v>
      </c>
      <c r="R19471">
        <v>38</v>
      </c>
      <c r="S19471">
        <v>1</v>
      </c>
      <c r="T19471">
        <v>0</v>
      </c>
      <c r="U19471">
        <v>6</v>
      </c>
    </row>
    <row r="19472" spans="1:21" x14ac:dyDescent="0.25">
      <c r="A19472" t="s">
        <v>84019</v>
      </c>
      <c r="B19472" t="s">
        <v>84020</v>
      </c>
      <c r="C19472" t="s">
        <v>89707</v>
      </c>
      <c r="D19472" t="s">
        <v>89708</v>
      </c>
      <c r="E19472" s="1">
        <v>42795.817361111112</v>
      </c>
      <c r="F19472" t="s">
        <v>89709</v>
      </c>
      <c r="H19472">
        <v>27</v>
      </c>
      <c r="I19472" t="s">
        <v>28</v>
      </c>
      <c r="J19472" t="s">
        <v>89710</v>
      </c>
      <c r="K19472">
        <v>1763</v>
      </c>
      <c r="L19472" t="s">
        <v>30</v>
      </c>
      <c r="M19472" t="s">
        <v>31</v>
      </c>
      <c r="N19472" t="b">
        <v>0</v>
      </c>
      <c r="O19472" t="s">
        <v>89711</v>
      </c>
      <c r="Q19472">
        <v>10143</v>
      </c>
      <c r="R19472">
        <v>225</v>
      </c>
      <c r="S19472">
        <v>3</v>
      </c>
      <c r="T19472">
        <v>0</v>
      </c>
      <c r="U19472">
        <v>13</v>
      </c>
    </row>
    <row r="19473" spans="1:21" x14ac:dyDescent="0.25">
      <c r="A19473" t="s">
        <v>84019</v>
      </c>
      <c r="B19473" t="s">
        <v>84020</v>
      </c>
      <c r="C19473" t="s">
        <v>89712</v>
      </c>
      <c r="D19473" t="s">
        <v>89713</v>
      </c>
      <c r="E19473" s="1">
        <v>42767.565972222219</v>
      </c>
      <c r="F19473" t="s">
        <v>89714</v>
      </c>
      <c r="G19473" t="s">
        <v>89715</v>
      </c>
      <c r="H19473">
        <v>27</v>
      </c>
      <c r="I19473" t="s">
        <v>28</v>
      </c>
      <c r="J19473" t="s">
        <v>6979</v>
      </c>
      <c r="K19473">
        <v>697</v>
      </c>
      <c r="L19473" t="s">
        <v>30</v>
      </c>
      <c r="M19473" t="s">
        <v>31</v>
      </c>
      <c r="N19473" t="b">
        <v>0</v>
      </c>
      <c r="O19473" t="s">
        <v>89716</v>
      </c>
      <c r="Q19473">
        <v>2046</v>
      </c>
      <c r="R19473">
        <v>52</v>
      </c>
      <c r="S19473">
        <v>1</v>
      </c>
      <c r="T19473">
        <v>0</v>
      </c>
      <c r="U19473">
        <v>9</v>
      </c>
    </row>
    <row r="19474" spans="1:21" x14ac:dyDescent="0.25">
      <c r="A19474" t="s">
        <v>84019</v>
      </c>
      <c r="B19474" t="s">
        <v>84020</v>
      </c>
      <c r="C19474" t="s">
        <v>89717</v>
      </c>
      <c r="D19474" t="s">
        <v>89718</v>
      </c>
      <c r="E19474" s="1">
        <v>42767.215277777781</v>
      </c>
      <c r="F19474" t="s">
        <v>89719</v>
      </c>
      <c r="G19474" t="s">
        <v>89720</v>
      </c>
      <c r="H19474">
        <v>27</v>
      </c>
      <c r="I19474" t="s">
        <v>28</v>
      </c>
      <c r="J19474" t="s">
        <v>89721</v>
      </c>
      <c r="K19474">
        <v>1250</v>
      </c>
      <c r="L19474" t="s">
        <v>30</v>
      </c>
      <c r="M19474" t="s">
        <v>31</v>
      </c>
      <c r="N19474" t="b">
        <v>0</v>
      </c>
      <c r="O19474" t="s">
        <v>89722</v>
      </c>
      <c r="Q19474">
        <v>13223</v>
      </c>
      <c r="R19474">
        <v>412</v>
      </c>
      <c r="S19474">
        <v>8</v>
      </c>
      <c r="T19474">
        <v>0</v>
      </c>
      <c r="U19474">
        <v>20</v>
      </c>
    </row>
    <row r="19475" spans="1:21" x14ac:dyDescent="0.25">
      <c r="A19475" t="s">
        <v>84019</v>
      </c>
      <c r="B19475" t="s">
        <v>84020</v>
      </c>
      <c r="C19475" t="s">
        <v>89723</v>
      </c>
      <c r="D19475" t="s">
        <v>89724</v>
      </c>
      <c r="E19475" t="s">
        <v>89725</v>
      </c>
      <c r="F19475" t="s">
        <v>89726</v>
      </c>
      <c r="G19475" t="s">
        <v>89727</v>
      </c>
      <c r="H19475">
        <v>27</v>
      </c>
      <c r="I19475" t="s">
        <v>28</v>
      </c>
      <c r="J19475" t="s">
        <v>2710</v>
      </c>
      <c r="K19475">
        <v>677</v>
      </c>
      <c r="L19475" t="s">
        <v>30</v>
      </c>
      <c r="M19475" t="s">
        <v>31</v>
      </c>
      <c r="N19475" t="b">
        <v>0</v>
      </c>
      <c r="O19475" t="s">
        <v>89728</v>
      </c>
      <c r="Q19475">
        <v>11202</v>
      </c>
      <c r="R19475">
        <v>191</v>
      </c>
      <c r="S19475">
        <v>14</v>
      </c>
      <c r="T19475">
        <v>0</v>
      </c>
      <c r="U19475">
        <v>9</v>
      </c>
    </row>
    <row r="19476" spans="1:21" x14ac:dyDescent="0.25">
      <c r="A19476" t="s">
        <v>84019</v>
      </c>
      <c r="B19476" t="s">
        <v>84020</v>
      </c>
      <c r="C19476" t="s">
        <v>89729</v>
      </c>
      <c r="D19476" t="s">
        <v>89730</v>
      </c>
      <c r="E19476" t="s">
        <v>89731</v>
      </c>
      <c r="F19476" t="s">
        <v>89732</v>
      </c>
      <c r="G19476" t="s">
        <v>89626</v>
      </c>
      <c r="H19476">
        <v>27</v>
      </c>
      <c r="I19476" t="s">
        <v>28</v>
      </c>
      <c r="J19476" t="s">
        <v>29670</v>
      </c>
      <c r="K19476">
        <v>97</v>
      </c>
      <c r="L19476" t="s">
        <v>30</v>
      </c>
      <c r="M19476" t="s">
        <v>31</v>
      </c>
      <c r="N19476" t="b">
        <v>0</v>
      </c>
      <c r="O19476" t="s">
        <v>89733</v>
      </c>
      <c r="P19476">
        <v>1</v>
      </c>
      <c r="Q19476">
        <v>3769</v>
      </c>
      <c r="R19476">
        <v>45</v>
      </c>
      <c r="S19476">
        <v>1</v>
      </c>
      <c r="T19476">
        <v>0</v>
      </c>
      <c r="U19476">
        <v>2</v>
      </c>
    </row>
    <row r="19477" spans="1:21" x14ac:dyDescent="0.25">
      <c r="A19477" t="s">
        <v>84019</v>
      </c>
      <c r="B19477" t="s">
        <v>84020</v>
      </c>
      <c r="C19477" t="s">
        <v>89734</v>
      </c>
      <c r="D19477" t="s">
        <v>89735</v>
      </c>
      <c r="E19477" s="1">
        <v>42563.765277777777</v>
      </c>
      <c r="F19477" t="s">
        <v>89736</v>
      </c>
      <c r="G19477" t="s">
        <v>89626</v>
      </c>
      <c r="H19477">
        <v>27</v>
      </c>
      <c r="I19477" t="s">
        <v>28</v>
      </c>
      <c r="J19477" t="s">
        <v>570</v>
      </c>
      <c r="K19477">
        <v>91</v>
      </c>
      <c r="L19477" t="s">
        <v>30</v>
      </c>
      <c r="M19477" t="s">
        <v>31</v>
      </c>
      <c r="N19477" t="b">
        <v>0</v>
      </c>
      <c r="O19477" t="s">
        <v>89737</v>
      </c>
      <c r="P19477">
        <v>1</v>
      </c>
      <c r="Q19477">
        <v>3588</v>
      </c>
      <c r="R19477">
        <v>32</v>
      </c>
      <c r="S19477">
        <v>0</v>
      </c>
      <c r="T19477">
        <v>0</v>
      </c>
      <c r="U19477">
        <v>0</v>
      </c>
    </row>
    <row r="19478" spans="1:21" x14ac:dyDescent="0.25">
      <c r="A19478" t="s">
        <v>84019</v>
      </c>
      <c r="B19478" t="s">
        <v>84020</v>
      </c>
      <c r="C19478" t="s">
        <v>89738</v>
      </c>
      <c r="D19478" t="s">
        <v>89739</v>
      </c>
      <c r="E19478" s="1">
        <v>42441.736805555556</v>
      </c>
      <c r="F19478" t="s">
        <v>89740</v>
      </c>
      <c r="G19478" t="s">
        <v>89626</v>
      </c>
      <c r="H19478">
        <v>27</v>
      </c>
      <c r="I19478" t="s">
        <v>28</v>
      </c>
      <c r="J19478" t="s">
        <v>555</v>
      </c>
      <c r="K19478">
        <v>110</v>
      </c>
      <c r="L19478" t="s">
        <v>30</v>
      </c>
      <c r="M19478" t="s">
        <v>31</v>
      </c>
      <c r="N19478" t="b">
        <v>0</v>
      </c>
      <c r="O19478" t="s">
        <v>89741</v>
      </c>
      <c r="P19478">
        <v>1</v>
      </c>
      <c r="Q19478">
        <v>4963</v>
      </c>
      <c r="R19478">
        <v>54</v>
      </c>
      <c r="S19478">
        <v>0</v>
      </c>
      <c r="T19478">
        <v>0</v>
      </c>
      <c r="U19478">
        <v>0</v>
      </c>
    </row>
    <row r="19479" spans="1:21" x14ac:dyDescent="0.25">
      <c r="A19479" t="s">
        <v>84019</v>
      </c>
      <c r="B19479" t="s">
        <v>84020</v>
      </c>
      <c r="C19479" t="s">
        <v>89742</v>
      </c>
      <c r="D19479" t="s">
        <v>89743</v>
      </c>
      <c r="E19479" s="1">
        <v>42381.35</v>
      </c>
      <c r="F19479" t="s">
        <v>89744</v>
      </c>
      <c r="G19479" t="s">
        <v>89626</v>
      </c>
      <c r="H19479">
        <v>27</v>
      </c>
      <c r="I19479" t="s">
        <v>28</v>
      </c>
      <c r="J19479" t="s">
        <v>3868</v>
      </c>
      <c r="K19479">
        <v>114</v>
      </c>
      <c r="L19479" t="s">
        <v>30</v>
      </c>
      <c r="M19479" t="s">
        <v>31</v>
      </c>
      <c r="N19479" t="b">
        <v>0</v>
      </c>
      <c r="O19479" t="s">
        <v>89745</v>
      </c>
      <c r="P19479">
        <v>1</v>
      </c>
      <c r="Q19479">
        <v>5120</v>
      </c>
      <c r="R19479">
        <v>41</v>
      </c>
      <c r="S19479">
        <v>2</v>
      </c>
      <c r="T19479">
        <v>0</v>
      </c>
      <c r="U19479">
        <v>1</v>
      </c>
    </row>
    <row r="19480" spans="1:21" x14ac:dyDescent="0.25">
      <c r="A19480" t="s">
        <v>84019</v>
      </c>
      <c r="B19480" t="s">
        <v>84020</v>
      </c>
      <c r="C19480" t="s">
        <v>89746</v>
      </c>
      <c r="D19480" t="s">
        <v>89747</v>
      </c>
      <c r="E19480" t="s">
        <v>89748</v>
      </c>
      <c r="F19480" t="s">
        <v>89749</v>
      </c>
      <c r="G19480" t="s">
        <v>89626</v>
      </c>
      <c r="H19480">
        <v>27</v>
      </c>
      <c r="I19480" t="s">
        <v>28</v>
      </c>
      <c r="J19480" t="s">
        <v>12190</v>
      </c>
      <c r="K19480">
        <v>80</v>
      </c>
      <c r="L19480" t="s">
        <v>30</v>
      </c>
      <c r="M19480" t="s">
        <v>31</v>
      </c>
      <c r="N19480" t="b">
        <v>0</v>
      </c>
      <c r="O19480" t="s">
        <v>89750</v>
      </c>
      <c r="P19480">
        <v>1</v>
      </c>
      <c r="Q19480">
        <v>4579</v>
      </c>
      <c r="R19480">
        <v>35</v>
      </c>
      <c r="S19480">
        <v>0</v>
      </c>
      <c r="T19480">
        <v>0</v>
      </c>
      <c r="U19480">
        <v>1</v>
      </c>
    </row>
    <row r="19481" spans="1:21" x14ac:dyDescent="0.25">
      <c r="A19481" t="s">
        <v>84019</v>
      </c>
      <c r="B19481" t="s">
        <v>84020</v>
      </c>
      <c r="C19481" t="s">
        <v>89751</v>
      </c>
      <c r="D19481" t="s">
        <v>89752</v>
      </c>
      <c r="E19481" t="s">
        <v>89753</v>
      </c>
      <c r="F19481" t="s">
        <v>89754</v>
      </c>
      <c r="G19481" t="s">
        <v>89626</v>
      </c>
      <c r="H19481">
        <v>27</v>
      </c>
      <c r="I19481" t="s">
        <v>28</v>
      </c>
      <c r="J19481" t="s">
        <v>29034</v>
      </c>
      <c r="K19481">
        <v>116</v>
      </c>
      <c r="L19481" t="s">
        <v>30</v>
      </c>
      <c r="M19481" t="s">
        <v>31</v>
      </c>
      <c r="N19481" t="b">
        <v>0</v>
      </c>
      <c r="O19481" t="s">
        <v>89755</v>
      </c>
      <c r="P19481">
        <v>1</v>
      </c>
      <c r="Q19481">
        <v>5200</v>
      </c>
      <c r="R19481">
        <v>50</v>
      </c>
      <c r="S19481">
        <v>1</v>
      </c>
      <c r="T19481">
        <v>0</v>
      </c>
      <c r="U19481">
        <v>1</v>
      </c>
    </row>
    <row r="19482" spans="1:21" x14ac:dyDescent="0.25">
      <c r="A19482" t="s">
        <v>84019</v>
      </c>
      <c r="B19482" t="s">
        <v>84020</v>
      </c>
      <c r="C19482" t="s">
        <v>89756</v>
      </c>
      <c r="D19482" t="s">
        <v>89757</v>
      </c>
      <c r="E19482" t="s">
        <v>89758</v>
      </c>
      <c r="F19482" t="s">
        <v>89759</v>
      </c>
      <c r="G19482" t="s">
        <v>89626</v>
      </c>
      <c r="H19482">
        <v>27</v>
      </c>
      <c r="I19482" t="s">
        <v>28</v>
      </c>
      <c r="J19482" t="s">
        <v>342</v>
      </c>
      <c r="K19482">
        <v>148</v>
      </c>
      <c r="L19482" t="s">
        <v>30</v>
      </c>
      <c r="M19482" t="s">
        <v>31</v>
      </c>
      <c r="N19482" t="b">
        <v>0</v>
      </c>
      <c r="O19482" t="s">
        <v>89760</v>
      </c>
      <c r="P19482">
        <v>1</v>
      </c>
      <c r="Q19482">
        <v>5288</v>
      </c>
      <c r="R19482">
        <v>53</v>
      </c>
      <c r="S19482">
        <v>0</v>
      </c>
      <c r="T19482">
        <v>0</v>
      </c>
      <c r="U19482">
        <v>2</v>
      </c>
    </row>
    <row r="19483" spans="1:21" x14ac:dyDescent="0.25">
      <c r="A19483" t="s">
        <v>84019</v>
      </c>
      <c r="B19483" t="s">
        <v>84020</v>
      </c>
      <c r="C19483" t="s">
        <v>89761</v>
      </c>
      <c r="D19483" t="s">
        <v>89762</v>
      </c>
      <c r="E19483" t="s">
        <v>89763</v>
      </c>
      <c r="F19483" t="s">
        <v>89764</v>
      </c>
      <c r="G19483" t="s">
        <v>89626</v>
      </c>
      <c r="H19483">
        <v>27</v>
      </c>
      <c r="I19483" t="s">
        <v>28</v>
      </c>
      <c r="J19483" t="s">
        <v>308</v>
      </c>
      <c r="K19483">
        <v>99</v>
      </c>
      <c r="L19483" t="s">
        <v>30</v>
      </c>
      <c r="M19483" t="s">
        <v>31</v>
      </c>
      <c r="N19483" t="b">
        <v>1</v>
      </c>
      <c r="O19483" t="s">
        <v>89765</v>
      </c>
      <c r="P19483">
        <v>1</v>
      </c>
      <c r="Q19483">
        <v>5641</v>
      </c>
      <c r="R19483">
        <v>58</v>
      </c>
      <c r="S19483">
        <v>0</v>
      </c>
      <c r="T19483">
        <v>0</v>
      </c>
      <c r="U19483">
        <v>2</v>
      </c>
    </row>
    <row r="19484" spans="1:21" x14ac:dyDescent="0.25">
      <c r="A19484" t="s">
        <v>84019</v>
      </c>
      <c r="B19484" t="s">
        <v>84020</v>
      </c>
      <c r="C19484" t="s">
        <v>89766</v>
      </c>
      <c r="D19484" t="s">
        <v>89767</v>
      </c>
      <c r="E19484" t="s">
        <v>89768</v>
      </c>
      <c r="F19484" t="s">
        <v>89769</v>
      </c>
      <c r="G19484" t="s">
        <v>89626</v>
      </c>
      <c r="H19484">
        <v>27</v>
      </c>
      <c r="I19484" t="s">
        <v>28</v>
      </c>
      <c r="J19484" t="s">
        <v>2273</v>
      </c>
      <c r="K19484">
        <v>119</v>
      </c>
      <c r="L19484" t="s">
        <v>30</v>
      </c>
      <c r="M19484" t="s">
        <v>31</v>
      </c>
      <c r="N19484" t="b">
        <v>0</v>
      </c>
      <c r="O19484" t="s">
        <v>89770</v>
      </c>
      <c r="P19484">
        <v>1</v>
      </c>
      <c r="Q19484">
        <v>6927</v>
      </c>
      <c r="R19484">
        <v>86</v>
      </c>
      <c r="S19484">
        <v>0</v>
      </c>
      <c r="T19484">
        <v>0</v>
      </c>
      <c r="U19484">
        <v>3</v>
      </c>
    </row>
    <row r="19485" spans="1:21" x14ac:dyDescent="0.25">
      <c r="A19485" t="s">
        <v>84019</v>
      </c>
      <c r="B19485" t="s">
        <v>84020</v>
      </c>
      <c r="C19485" t="s">
        <v>89771</v>
      </c>
      <c r="D19485" t="s">
        <v>89772</v>
      </c>
      <c r="E19485" s="1">
        <v>42715.563194444447</v>
      </c>
      <c r="F19485" t="s">
        <v>89773</v>
      </c>
      <c r="G19485" t="s">
        <v>89626</v>
      </c>
      <c r="H19485">
        <v>27</v>
      </c>
      <c r="I19485" t="s">
        <v>28</v>
      </c>
      <c r="J19485" t="s">
        <v>2548</v>
      </c>
      <c r="K19485">
        <v>85</v>
      </c>
      <c r="L19485" t="s">
        <v>30</v>
      </c>
      <c r="M19485" t="s">
        <v>31</v>
      </c>
      <c r="N19485" t="b">
        <v>1</v>
      </c>
      <c r="O19485" t="s">
        <v>89774</v>
      </c>
      <c r="P19485">
        <v>1</v>
      </c>
      <c r="Q19485">
        <v>7860</v>
      </c>
      <c r="R19485">
        <v>69</v>
      </c>
      <c r="S19485">
        <v>0</v>
      </c>
      <c r="T19485">
        <v>0</v>
      </c>
      <c r="U19485">
        <v>6</v>
      </c>
    </row>
    <row r="19486" spans="1:21" x14ac:dyDescent="0.25">
      <c r="A19486" t="s">
        <v>84019</v>
      </c>
      <c r="B19486" t="s">
        <v>84020</v>
      </c>
      <c r="C19486" t="s">
        <v>89775</v>
      </c>
      <c r="D19486" t="s">
        <v>89776</v>
      </c>
      <c r="E19486" s="1">
        <v>42685.724305555559</v>
      </c>
      <c r="F19486" t="s">
        <v>89777</v>
      </c>
      <c r="G19486" t="s">
        <v>89626</v>
      </c>
      <c r="H19486">
        <v>27</v>
      </c>
      <c r="I19486" t="s">
        <v>28</v>
      </c>
      <c r="J19486" t="s">
        <v>11704</v>
      </c>
      <c r="K19486">
        <v>115</v>
      </c>
      <c r="L19486" t="s">
        <v>30</v>
      </c>
      <c r="M19486" t="s">
        <v>31</v>
      </c>
      <c r="N19486" t="b">
        <v>1</v>
      </c>
      <c r="O19486" t="s">
        <v>89778</v>
      </c>
      <c r="P19486">
        <v>1</v>
      </c>
      <c r="Q19486">
        <v>9428</v>
      </c>
      <c r="R19486">
        <v>75</v>
      </c>
      <c r="S19486">
        <v>2</v>
      </c>
      <c r="T19486">
        <v>0</v>
      </c>
      <c r="U19486">
        <v>8</v>
      </c>
    </row>
    <row r="19487" spans="1:21" x14ac:dyDescent="0.25">
      <c r="A19487" t="s">
        <v>84019</v>
      </c>
      <c r="B19487" t="s">
        <v>84020</v>
      </c>
      <c r="C19487" t="s">
        <v>89779</v>
      </c>
      <c r="D19487" t="s">
        <v>89780</v>
      </c>
      <c r="E19487" s="1">
        <v>42593.684027777781</v>
      </c>
      <c r="F19487" t="s">
        <v>89781</v>
      </c>
      <c r="G19487" t="s">
        <v>89626</v>
      </c>
      <c r="H19487">
        <v>27</v>
      </c>
      <c r="I19487" t="s">
        <v>28</v>
      </c>
      <c r="J19487" t="s">
        <v>12806</v>
      </c>
      <c r="K19487">
        <v>109</v>
      </c>
      <c r="L19487" t="s">
        <v>30</v>
      </c>
      <c r="M19487" t="s">
        <v>31</v>
      </c>
      <c r="N19487" t="b">
        <v>1</v>
      </c>
      <c r="O19487" t="s">
        <v>89782</v>
      </c>
      <c r="P19487">
        <v>1</v>
      </c>
      <c r="Q19487">
        <v>11331</v>
      </c>
      <c r="R19487">
        <v>84</v>
      </c>
      <c r="S19487">
        <v>2</v>
      </c>
      <c r="T19487">
        <v>0</v>
      </c>
      <c r="U19487">
        <v>14</v>
      </c>
    </row>
    <row r="19488" spans="1:21" x14ac:dyDescent="0.25">
      <c r="A19488" t="s">
        <v>84019</v>
      </c>
      <c r="B19488" t="s">
        <v>84020</v>
      </c>
      <c r="C19488" t="s">
        <v>89783</v>
      </c>
      <c r="D19488" t="s">
        <v>89784</v>
      </c>
      <c r="E19488" s="1">
        <v>42562.367361111108</v>
      </c>
      <c r="F19488" t="s">
        <v>89785</v>
      </c>
      <c r="G19488" t="s">
        <v>89626</v>
      </c>
      <c r="H19488">
        <v>27</v>
      </c>
      <c r="I19488" t="s">
        <v>28</v>
      </c>
      <c r="J19488" t="s">
        <v>15766</v>
      </c>
      <c r="K19488">
        <v>121</v>
      </c>
      <c r="L19488" t="s">
        <v>30</v>
      </c>
      <c r="M19488" t="s">
        <v>31</v>
      </c>
      <c r="N19488" t="b">
        <v>1</v>
      </c>
      <c r="O19488" t="s">
        <v>89786</v>
      </c>
      <c r="P19488">
        <v>1</v>
      </c>
      <c r="Q19488">
        <v>13719</v>
      </c>
      <c r="R19488">
        <v>153</v>
      </c>
      <c r="S19488">
        <v>0</v>
      </c>
      <c r="T19488">
        <v>0</v>
      </c>
      <c r="U19488">
        <v>2</v>
      </c>
    </row>
    <row r="19489" spans="1:21" x14ac:dyDescent="0.25">
      <c r="A19489" t="s">
        <v>84019</v>
      </c>
      <c r="B19489" t="s">
        <v>84020</v>
      </c>
      <c r="C19489" t="s">
        <v>89787</v>
      </c>
      <c r="D19489" t="s">
        <v>89788</v>
      </c>
      <c r="E19489" s="1">
        <v>42532.515277777777</v>
      </c>
      <c r="F19489" t="s">
        <v>89789</v>
      </c>
      <c r="G19489" t="s">
        <v>89626</v>
      </c>
      <c r="H19489">
        <v>27</v>
      </c>
      <c r="I19489" t="s">
        <v>28</v>
      </c>
      <c r="J19489" t="s">
        <v>7860</v>
      </c>
      <c r="K19489">
        <v>154</v>
      </c>
      <c r="L19489" t="s">
        <v>30</v>
      </c>
      <c r="M19489" t="s">
        <v>31</v>
      </c>
      <c r="N19489" t="b">
        <v>1</v>
      </c>
      <c r="O19489" t="s">
        <v>89790</v>
      </c>
      <c r="P19489">
        <v>1</v>
      </c>
      <c r="Q19489">
        <v>21491</v>
      </c>
      <c r="R19489">
        <v>296</v>
      </c>
      <c r="S19489">
        <v>3</v>
      </c>
      <c r="T19489">
        <v>0</v>
      </c>
      <c r="U19489">
        <v>8</v>
      </c>
    </row>
    <row r="19490" spans="1:21" x14ac:dyDescent="0.25">
      <c r="A19490" t="s">
        <v>84019</v>
      </c>
      <c r="B19490" t="s">
        <v>84020</v>
      </c>
      <c r="C19490" t="s">
        <v>89791</v>
      </c>
      <c r="D19490" t="s">
        <v>89792</v>
      </c>
      <c r="E19490" s="1">
        <v>42501.660416666666</v>
      </c>
      <c r="F19490" t="s">
        <v>89793</v>
      </c>
      <c r="G19490" t="s">
        <v>89794</v>
      </c>
      <c r="H19490">
        <v>27</v>
      </c>
      <c r="I19490" t="s">
        <v>28</v>
      </c>
      <c r="J19490" t="s">
        <v>1000</v>
      </c>
      <c r="K19490">
        <v>132</v>
      </c>
      <c r="L19490" t="s">
        <v>30</v>
      </c>
      <c r="M19490" t="s">
        <v>31</v>
      </c>
      <c r="N19490" t="b">
        <v>1</v>
      </c>
      <c r="O19490" t="s">
        <v>89795</v>
      </c>
      <c r="P19490">
        <v>1</v>
      </c>
      <c r="Q19490">
        <v>107785</v>
      </c>
      <c r="R19490">
        <v>1228</v>
      </c>
      <c r="S19490">
        <v>25</v>
      </c>
      <c r="T19490">
        <v>0</v>
      </c>
      <c r="U19490">
        <v>62</v>
      </c>
    </row>
    <row r="19491" spans="1:21" x14ac:dyDescent="0.25">
      <c r="A19491" t="s">
        <v>84019</v>
      </c>
      <c r="B19491" t="s">
        <v>84020</v>
      </c>
      <c r="C19491" t="s">
        <v>89796</v>
      </c>
      <c r="D19491" t="s">
        <v>89797</v>
      </c>
      <c r="E19491" s="1">
        <v>42471.536805555559</v>
      </c>
      <c r="F19491" t="s">
        <v>89798</v>
      </c>
      <c r="G19491" t="s">
        <v>89799</v>
      </c>
      <c r="H19491">
        <v>27</v>
      </c>
      <c r="I19491" t="s">
        <v>28</v>
      </c>
      <c r="J19491" t="s">
        <v>8525</v>
      </c>
      <c r="K19491">
        <v>88</v>
      </c>
      <c r="L19491" t="s">
        <v>30</v>
      </c>
      <c r="M19491" t="s">
        <v>31</v>
      </c>
      <c r="N19491" t="b">
        <v>1</v>
      </c>
      <c r="O19491" t="s">
        <v>89800</v>
      </c>
      <c r="P19491">
        <v>1</v>
      </c>
      <c r="Q19491">
        <v>50435</v>
      </c>
      <c r="R19491">
        <v>547</v>
      </c>
      <c r="S19491">
        <v>8</v>
      </c>
      <c r="T19491">
        <v>0</v>
      </c>
      <c r="U19491">
        <v>25</v>
      </c>
    </row>
    <row r="19492" spans="1:21" x14ac:dyDescent="0.25">
      <c r="A19492" t="s">
        <v>84019</v>
      </c>
      <c r="B19492" t="s">
        <v>84020</v>
      </c>
      <c r="C19492" t="s">
        <v>89801</v>
      </c>
      <c r="D19492" t="s">
        <v>89802</v>
      </c>
      <c r="E19492" t="s">
        <v>89803</v>
      </c>
      <c r="F19492" t="s">
        <v>89804</v>
      </c>
      <c r="G19492" t="s">
        <v>89805</v>
      </c>
      <c r="H19492">
        <v>27</v>
      </c>
      <c r="I19492" t="s">
        <v>28</v>
      </c>
      <c r="J19492" t="s">
        <v>19830</v>
      </c>
      <c r="K19492">
        <v>999</v>
      </c>
      <c r="L19492" t="s">
        <v>30</v>
      </c>
      <c r="M19492" t="s">
        <v>31</v>
      </c>
      <c r="N19492" t="b">
        <v>0</v>
      </c>
      <c r="O19492" t="s">
        <v>89806</v>
      </c>
      <c r="Q19492">
        <v>5452</v>
      </c>
      <c r="R19492">
        <v>121</v>
      </c>
      <c r="S19492">
        <v>1</v>
      </c>
      <c r="T19492">
        <v>0</v>
      </c>
      <c r="U19492">
        <v>19</v>
      </c>
    </row>
    <row r="19493" spans="1:21" x14ac:dyDescent="0.25">
      <c r="A19493" t="s">
        <v>84019</v>
      </c>
      <c r="B19493" t="s">
        <v>84020</v>
      </c>
      <c r="C19493" t="s">
        <v>89807</v>
      </c>
      <c r="D19493" t="s">
        <v>89808</v>
      </c>
      <c r="E19493" t="s">
        <v>89809</v>
      </c>
      <c r="F19493" t="s">
        <v>89810</v>
      </c>
      <c r="G19493" t="s">
        <v>89626</v>
      </c>
      <c r="H19493">
        <v>27</v>
      </c>
      <c r="I19493" t="s">
        <v>28</v>
      </c>
      <c r="J19493" t="s">
        <v>15777</v>
      </c>
      <c r="K19493">
        <v>133</v>
      </c>
      <c r="L19493" t="s">
        <v>30</v>
      </c>
      <c r="M19493" t="s">
        <v>31</v>
      </c>
      <c r="N19493" t="b">
        <v>1</v>
      </c>
      <c r="O19493" t="s">
        <v>89811</v>
      </c>
      <c r="P19493">
        <v>1</v>
      </c>
      <c r="Q19493">
        <v>43826</v>
      </c>
      <c r="R19493">
        <v>474</v>
      </c>
      <c r="S19493">
        <v>4</v>
      </c>
      <c r="T19493">
        <v>0</v>
      </c>
      <c r="U19493">
        <v>13</v>
      </c>
    </row>
    <row r="19494" spans="1:21" x14ac:dyDescent="0.25">
      <c r="A19494" t="s">
        <v>84019</v>
      </c>
      <c r="B19494" t="s">
        <v>84020</v>
      </c>
      <c r="C19494" t="s">
        <v>89812</v>
      </c>
      <c r="D19494" t="s">
        <v>89808</v>
      </c>
      <c r="E19494" t="s">
        <v>89809</v>
      </c>
      <c r="F19494" t="s">
        <v>89813</v>
      </c>
      <c r="G19494" t="s">
        <v>89626</v>
      </c>
      <c r="H19494">
        <v>27</v>
      </c>
      <c r="I19494" t="s">
        <v>28</v>
      </c>
      <c r="J19494" t="s">
        <v>9188</v>
      </c>
      <c r="K19494">
        <v>98</v>
      </c>
      <c r="L19494" t="s">
        <v>30</v>
      </c>
      <c r="M19494" t="s">
        <v>31</v>
      </c>
      <c r="N19494" t="b">
        <v>1</v>
      </c>
      <c r="O19494" t="s">
        <v>89814</v>
      </c>
      <c r="P19494">
        <v>1</v>
      </c>
      <c r="Q19494">
        <v>31524</v>
      </c>
      <c r="R19494">
        <v>294</v>
      </c>
      <c r="S19494">
        <v>10</v>
      </c>
      <c r="T19494">
        <v>0</v>
      </c>
      <c r="U19494">
        <v>3</v>
      </c>
    </row>
    <row r="19495" spans="1:21" x14ac:dyDescent="0.25">
      <c r="A19495" t="s">
        <v>84019</v>
      </c>
      <c r="B19495" t="s">
        <v>84020</v>
      </c>
      <c r="C19495" t="s">
        <v>89815</v>
      </c>
      <c r="D19495" t="s">
        <v>89808</v>
      </c>
      <c r="E19495" t="s">
        <v>89809</v>
      </c>
      <c r="F19495" t="s">
        <v>89816</v>
      </c>
      <c r="G19495" t="s">
        <v>89817</v>
      </c>
      <c r="H19495">
        <v>27</v>
      </c>
      <c r="I19495" t="s">
        <v>28</v>
      </c>
      <c r="J19495" t="s">
        <v>808</v>
      </c>
      <c r="K19495">
        <v>70</v>
      </c>
      <c r="L19495" t="s">
        <v>30</v>
      </c>
      <c r="M19495" t="s">
        <v>31</v>
      </c>
      <c r="N19495" t="b">
        <v>1</v>
      </c>
      <c r="O19495" t="s">
        <v>89818</v>
      </c>
      <c r="P19495">
        <v>1</v>
      </c>
      <c r="Q19495">
        <v>74408</v>
      </c>
      <c r="R19495">
        <v>793</v>
      </c>
      <c r="S19495">
        <v>11</v>
      </c>
      <c r="T19495">
        <v>0</v>
      </c>
      <c r="U19495">
        <v>21</v>
      </c>
    </row>
    <row r="19496" spans="1:21" x14ac:dyDescent="0.25">
      <c r="A19496" t="s">
        <v>84019</v>
      </c>
      <c r="B19496" t="s">
        <v>84020</v>
      </c>
      <c r="C19496" t="s">
        <v>89819</v>
      </c>
      <c r="D19496" t="s">
        <v>89820</v>
      </c>
      <c r="E19496" t="s">
        <v>89809</v>
      </c>
      <c r="F19496" t="s">
        <v>89821</v>
      </c>
      <c r="G19496" t="s">
        <v>89626</v>
      </c>
      <c r="H19496">
        <v>27</v>
      </c>
      <c r="I19496" t="s">
        <v>28</v>
      </c>
      <c r="J19496" t="s">
        <v>12806</v>
      </c>
      <c r="K19496">
        <v>109</v>
      </c>
      <c r="L19496" t="s">
        <v>30</v>
      </c>
      <c r="M19496" t="s">
        <v>31</v>
      </c>
      <c r="N19496" t="b">
        <v>1</v>
      </c>
      <c r="O19496" t="s">
        <v>89822</v>
      </c>
      <c r="P19496">
        <v>1</v>
      </c>
      <c r="Q19496">
        <v>24651</v>
      </c>
      <c r="R19496">
        <v>241</v>
      </c>
      <c r="S19496">
        <v>2</v>
      </c>
      <c r="T19496">
        <v>0</v>
      </c>
      <c r="U19496">
        <v>2</v>
      </c>
    </row>
    <row r="19497" spans="1:21" x14ac:dyDescent="0.25">
      <c r="A19497" t="s">
        <v>84019</v>
      </c>
      <c r="B19497" t="s">
        <v>84020</v>
      </c>
      <c r="C19497" t="s">
        <v>89823</v>
      </c>
      <c r="D19497" t="s">
        <v>89820</v>
      </c>
      <c r="E19497" t="s">
        <v>89809</v>
      </c>
      <c r="F19497" t="s">
        <v>89824</v>
      </c>
      <c r="G19497" t="s">
        <v>89626</v>
      </c>
      <c r="H19497">
        <v>27</v>
      </c>
      <c r="I19497" t="s">
        <v>28</v>
      </c>
      <c r="J19497" t="s">
        <v>9518</v>
      </c>
      <c r="K19497">
        <v>55</v>
      </c>
      <c r="L19497" t="s">
        <v>30</v>
      </c>
      <c r="M19497" t="s">
        <v>31</v>
      </c>
      <c r="N19497" t="b">
        <v>1</v>
      </c>
      <c r="O19497" t="s">
        <v>89825</v>
      </c>
      <c r="P19497">
        <v>1</v>
      </c>
      <c r="Q19497">
        <v>19758</v>
      </c>
      <c r="R19497">
        <v>143</v>
      </c>
      <c r="S19497">
        <v>4</v>
      </c>
      <c r="T19497">
        <v>0</v>
      </c>
      <c r="U19497">
        <v>2</v>
      </c>
    </row>
    <row r="19498" spans="1:21" x14ac:dyDescent="0.25">
      <c r="A19498" t="s">
        <v>84019</v>
      </c>
      <c r="B19498" t="s">
        <v>84020</v>
      </c>
      <c r="C19498" t="s">
        <v>89826</v>
      </c>
      <c r="D19498" t="s">
        <v>89820</v>
      </c>
      <c r="E19498" t="s">
        <v>89809</v>
      </c>
      <c r="F19498" t="s">
        <v>89827</v>
      </c>
      <c r="G19498" t="s">
        <v>89626</v>
      </c>
      <c r="H19498">
        <v>27</v>
      </c>
      <c r="I19498" t="s">
        <v>28</v>
      </c>
      <c r="J19498" t="s">
        <v>741</v>
      </c>
      <c r="K19498">
        <v>89</v>
      </c>
      <c r="L19498" t="s">
        <v>30</v>
      </c>
      <c r="M19498" t="s">
        <v>31</v>
      </c>
      <c r="N19498" t="b">
        <v>1</v>
      </c>
      <c r="O19498" t="s">
        <v>89828</v>
      </c>
      <c r="P19498">
        <v>1</v>
      </c>
      <c r="Q19498">
        <v>17781</v>
      </c>
      <c r="R19498">
        <v>179</v>
      </c>
      <c r="S19498">
        <v>2</v>
      </c>
      <c r="T19498">
        <v>0</v>
      </c>
      <c r="U19498">
        <v>1</v>
      </c>
    </row>
    <row r="19499" spans="1:21" x14ac:dyDescent="0.25">
      <c r="A19499" t="s">
        <v>84019</v>
      </c>
      <c r="B19499" t="s">
        <v>84020</v>
      </c>
      <c r="C19499" t="s">
        <v>89829</v>
      </c>
      <c r="D19499" t="s">
        <v>89820</v>
      </c>
      <c r="E19499" t="s">
        <v>89809</v>
      </c>
      <c r="F19499" t="s">
        <v>89830</v>
      </c>
      <c r="G19499" t="s">
        <v>89831</v>
      </c>
      <c r="H19499">
        <v>27</v>
      </c>
      <c r="I19499" t="s">
        <v>28</v>
      </c>
      <c r="J19499" t="s">
        <v>2273</v>
      </c>
      <c r="K19499">
        <v>119</v>
      </c>
      <c r="L19499" t="s">
        <v>30</v>
      </c>
      <c r="M19499" t="s">
        <v>31</v>
      </c>
      <c r="N19499" t="b">
        <v>1</v>
      </c>
      <c r="O19499" t="s">
        <v>89832</v>
      </c>
      <c r="P19499">
        <v>1</v>
      </c>
      <c r="Q19499">
        <v>33982</v>
      </c>
      <c r="R19499">
        <v>393</v>
      </c>
      <c r="S19499">
        <v>3</v>
      </c>
      <c r="T19499">
        <v>0</v>
      </c>
      <c r="U19499">
        <v>6</v>
      </c>
    </row>
    <row r="19500" spans="1:21" x14ac:dyDescent="0.25">
      <c r="A19500" t="s">
        <v>84019</v>
      </c>
      <c r="B19500" t="s">
        <v>84020</v>
      </c>
      <c r="C19500" t="s">
        <v>89833</v>
      </c>
      <c r="D19500" t="s">
        <v>89834</v>
      </c>
      <c r="E19500" t="s">
        <v>89809</v>
      </c>
      <c r="F19500" t="s">
        <v>89835</v>
      </c>
      <c r="G19500" t="s">
        <v>89626</v>
      </c>
      <c r="H19500">
        <v>27</v>
      </c>
      <c r="I19500" t="s">
        <v>28</v>
      </c>
      <c r="J19500" t="s">
        <v>1502</v>
      </c>
      <c r="K19500">
        <v>72</v>
      </c>
      <c r="L19500" t="s">
        <v>30</v>
      </c>
      <c r="M19500" t="s">
        <v>31</v>
      </c>
      <c r="N19500" t="b">
        <v>1</v>
      </c>
      <c r="O19500" t="s">
        <v>89836</v>
      </c>
      <c r="P19500">
        <v>1</v>
      </c>
      <c r="Q19500">
        <v>18675</v>
      </c>
      <c r="R19500">
        <v>207</v>
      </c>
      <c r="S19500">
        <v>4</v>
      </c>
      <c r="T19500">
        <v>0</v>
      </c>
      <c r="U19500">
        <v>10</v>
      </c>
    </row>
    <row r="19501" spans="1:21" x14ac:dyDescent="0.25">
      <c r="A19501" t="s">
        <v>84019</v>
      </c>
      <c r="B19501" t="s">
        <v>84020</v>
      </c>
      <c r="C19501" t="s">
        <v>89837</v>
      </c>
      <c r="D19501" t="s">
        <v>89834</v>
      </c>
      <c r="E19501" t="s">
        <v>89809</v>
      </c>
      <c r="F19501" t="s">
        <v>89838</v>
      </c>
      <c r="G19501" t="s">
        <v>89626</v>
      </c>
      <c r="H19501">
        <v>27</v>
      </c>
      <c r="I19501" t="s">
        <v>28</v>
      </c>
      <c r="J19501" t="s">
        <v>6621</v>
      </c>
      <c r="K19501">
        <v>90</v>
      </c>
      <c r="L19501" t="s">
        <v>30</v>
      </c>
      <c r="M19501" t="s">
        <v>31</v>
      </c>
      <c r="N19501" t="b">
        <v>1</v>
      </c>
      <c r="O19501" t="s">
        <v>89839</v>
      </c>
      <c r="P19501">
        <v>1</v>
      </c>
      <c r="Q19501">
        <v>15582</v>
      </c>
      <c r="R19501">
        <v>318</v>
      </c>
      <c r="S19501">
        <v>5</v>
      </c>
      <c r="T19501">
        <v>0</v>
      </c>
      <c r="U19501">
        <v>24</v>
      </c>
    </row>
    <row r="19502" spans="1:21" x14ac:dyDescent="0.25">
      <c r="A19502" t="s">
        <v>84019</v>
      </c>
      <c r="B19502" t="s">
        <v>84020</v>
      </c>
      <c r="C19502" t="s">
        <v>89840</v>
      </c>
      <c r="D19502" t="s">
        <v>89834</v>
      </c>
      <c r="E19502" t="s">
        <v>89809</v>
      </c>
      <c r="F19502" t="s">
        <v>89841</v>
      </c>
      <c r="G19502" t="s">
        <v>89626</v>
      </c>
      <c r="H19502">
        <v>27</v>
      </c>
      <c r="I19502" t="s">
        <v>28</v>
      </c>
      <c r="J19502" t="s">
        <v>741</v>
      </c>
      <c r="K19502">
        <v>89</v>
      </c>
      <c r="L19502" t="s">
        <v>30</v>
      </c>
      <c r="M19502" t="s">
        <v>31</v>
      </c>
      <c r="N19502" t="b">
        <v>1</v>
      </c>
      <c r="O19502" t="s">
        <v>89842</v>
      </c>
      <c r="P19502">
        <v>1</v>
      </c>
      <c r="Q19502">
        <v>19473</v>
      </c>
      <c r="R19502">
        <v>208</v>
      </c>
      <c r="S19502">
        <v>3</v>
      </c>
      <c r="T19502">
        <v>0</v>
      </c>
      <c r="U19502">
        <v>4</v>
      </c>
    </row>
    <row r="19503" spans="1:21" x14ac:dyDescent="0.25">
      <c r="A19503" t="s">
        <v>84019</v>
      </c>
      <c r="B19503" t="s">
        <v>84020</v>
      </c>
      <c r="C19503" t="s">
        <v>89843</v>
      </c>
      <c r="D19503" t="s">
        <v>89834</v>
      </c>
      <c r="E19503" t="s">
        <v>89809</v>
      </c>
      <c r="F19503" t="s">
        <v>89844</v>
      </c>
      <c r="G19503" t="s">
        <v>89626</v>
      </c>
      <c r="H19503">
        <v>27</v>
      </c>
      <c r="I19503" t="s">
        <v>28</v>
      </c>
      <c r="J19503" t="s">
        <v>42502</v>
      </c>
      <c r="K19503">
        <v>43</v>
      </c>
      <c r="L19503" t="s">
        <v>30</v>
      </c>
      <c r="M19503" t="s">
        <v>31</v>
      </c>
      <c r="N19503" t="b">
        <v>1</v>
      </c>
      <c r="O19503" t="s">
        <v>89845</v>
      </c>
      <c r="P19503">
        <v>1</v>
      </c>
      <c r="Q19503">
        <v>15823</v>
      </c>
      <c r="R19503">
        <v>120</v>
      </c>
      <c r="S19503">
        <v>1</v>
      </c>
      <c r="T19503">
        <v>0</v>
      </c>
      <c r="U19503">
        <v>3</v>
      </c>
    </row>
    <row r="19504" spans="1:21" x14ac:dyDescent="0.25">
      <c r="A19504" t="s">
        <v>84019</v>
      </c>
      <c r="B19504" t="s">
        <v>84020</v>
      </c>
      <c r="C19504" t="s">
        <v>89846</v>
      </c>
      <c r="D19504" t="s">
        <v>89847</v>
      </c>
      <c r="E19504" t="s">
        <v>89809</v>
      </c>
      <c r="F19504" t="s">
        <v>89848</v>
      </c>
      <c r="G19504" t="s">
        <v>89626</v>
      </c>
      <c r="H19504">
        <v>27</v>
      </c>
      <c r="I19504" t="s">
        <v>28</v>
      </c>
      <c r="J19504" t="s">
        <v>15159</v>
      </c>
      <c r="K19504">
        <v>52</v>
      </c>
      <c r="L19504" t="s">
        <v>30</v>
      </c>
      <c r="M19504" t="s">
        <v>31</v>
      </c>
      <c r="N19504" t="b">
        <v>1</v>
      </c>
      <c r="O19504" t="s">
        <v>89849</v>
      </c>
      <c r="P19504">
        <v>1</v>
      </c>
      <c r="Q19504">
        <v>39352</v>
      </c>
      <c r="R19504">
        <v>239</v>
      </c>
      <c r="S19504">
        <v>20</v>
      </c>
      <c r="T19504">
        <v>0</v>
      </c>
      <c r="U19504">
        <v>2</v>
      </c>
    </row>
    <row r="19505" spans="1:21" x14ac:dyDescent="0.25">
      <c r="A19505" t="s">
        <v>84019</v>
      </c>
      <c r="B19505" t="s">
        <v>84020</v>
      </c>
      <c r="C19505" t="s">
        <v>89850</v>
      </c>
      <c r="D19505" t="s">
        <v>89847</v>
      </c>
      <c r="E19505" t="s">
        <v>89809</v>
      </c>
      <c r="F19505" t="s">
        <v>89851</v>
      </c>
      <c r="G19505" t="s">
        <v>89626</v>
      </c>
      <c r="H19505">
        <v>27</v>
      </c>
      <c r="I19505" t="s">
        <v>28</v>
      </c>
      <c r="J19505" t="s">
        <v>35464</v>
      </c>
      <c r="K19505">
        <v>47</v>
      </c>
      <c r="L19505" t="s">
        <v>30</v>
      </c>
      <c r="M19505" t="s">
        <v>31</v>
      </c>
      <c r="N19505" t="b">
        <v>1</v>
      </c>
      <c r="O19505" t="s">
        <v>89852</v>
      </c>
      <c r="P19505">
        <v>1</v>
      </c>
      <c r="Q19505">
        <v>9164</v>
      </c>
      <c r="R19505">
        <v>91</v>
      </c>
      <c r="S19505">
        <v>6</v>
      </c>
      <c r="T19505">
        <v>0</v>
      </c>
      <c r="U19505">
        <v>4</v>
      </c>
    </row>
    <row r="19506" spans="1:21" x14ac:dyDescent="0.25">
      <c r="A19506" t="s">
        <v>84019</v>
      </c>
      <c r="B19506" t="s">
        <v>84020</v>
      </c>
      <c r="C19506" t="s">
        <v>89853</v>
      </c>
      <c r="D19506" t="s">
        <v>89847</v>
      </c>
      <c r="E19506" t="s">
        <v>89809</v>
      </c>
      <c r="F19506" t="s">
        <v>89854</v>
      </c>
      <c r="G19506" t="s">
        <v>89626</v>
      </c>
      <c r="H19506">
        <v>27</v>
      </c>
      <c r="I19506" t="s">
        <v>28</v>
      </c>
      <c r="J19506" t="s">
        <v>35611</v>
      </c>
      <c r="K19506">
        <v>42</v>
      </c>
      <c r="L19506" t="s">
        <v>30</v>
      </c>
      <c r="M19506" t="s">
        <v>31</v>
      </c>
      <c r="N19506" t="b">
        <v>1</v>
      </c>
      <c r="O19506" t="s">
        <v>89855</v>
      </c>
      <c r="P19506">
        <v>1</v>
      </c>
      <c r="Q19506">
        <v>16213</v>
      </c>
      <c r="R19506">
        <v>101</v>
      </c>
      <c r="S19506">
        <v>13</v>
      </c>
      <c r="T19506">
        <v>0</v>
      </c>
      <c r="U19506">
        <v>2</v>
      </c>
    </row>
    <row r="19507" spans="1:21" x14ac:dyDescent="0.25">
      <c r="A19507" t="s">
        <v>84019</v>
      </c>
      <c r="B19507" t="s">
        <v>84020</v>
      </c>
      <c r="C19507" t="s">
        <v>89856</v>
      </c>
      <c r="D19507" t="s">
        <v>89847</v>
      </c>
      <c r="E19507" t="s">
        <v>89809</v>
      </c>
      <c r="F19507" t="s">
        <v>89857</v>
      </c>
      <c r="G19507" t="s">
        <v>89626</v>
      </c>
      <c r="H19507">
        <v>27</v>
      </c>
      <c r="I19507" t="s">
        <v>28</v>
      </c>
      <c r="J19507" t="s">
        <v>13669</v>
      </c>
      <c r="K19507">
        <v>27</v>
      </c>
      <c r="L19507" t="s">
        <v>30</v>
      </c>
      <c r="M19507" t="s">
        <v>31</v>
      </c>
      <c r="N19507" t="b">
        <v>1</v>
      </c>
      <c r="O19507" t="s">
        <v>89858</v>
      </c>
      <c r="P19507">
        <v>1</v>
      </c>
      <c r="Q19507">
        <v>6402</v>
      </c>
      <c r="R19507">
        <v>38</v>
      </c>
      <c r="S19507">
        <v>1</v>
      </c>
      <c r="T19507">
        <v>0</v>
      </c>
      <c r="U19507">
        <v>0</v>
      </c>
    </row>
    <row r="19508" spans="1:21" x14ac:dyDescent="0.25">
      <c r="A19508" t="s">
        <v>84019</v>
      </c>
      <c r="B19508" t="s">
        <v>84020</v>
      </c>
      <c r="C19508" t="s">
        <v>89859</v>
      </c>
      <c r="D19508" t="s">
        <v>89860</v>
      </c>
      <c r="E19508" t="s">
        <v>89809</v>
      </c>
      <c r="F19508" t="s">
        <v>89861</v>
      </c>
      <c r="G19508" t="s">
        <v>89626</v>
      </c>
      <c r="H19508">
        <v>27</v>
      </c>
      <c r="I19508" t="s">
        <v>28</v>
      </c>
      <c r="J19508" t="s">
        <v>76</v>
      </c>
      <c r="K19508">
        <v>111</v>
      </c>
      <c r="L19508" t="s">
        <v>30</v>
      </c>
      <c r="M19508" t="s">
        <v>31</v>
      </c>
      <c r="N19508" t="b">
        <v>1</v>
      </c>
      <c r="O19508" t="s">
        <v>89862</v>
      </c>
      <c r="P19508">
        <v>1</v>
      </c>
      <c r="Q19508">
        <v>5416</v>
      </c>
      <c r="R19508">
        <v>65</v>
      </c>
      <c r="S19508">
        <v>1</v>
      </c>
      <c r="T19508">
        <v>0</v>
      </c>
      <c r="U19508">
        <v>3</v>
      </c>
    </row>
    <row r="19509" spans="1:21" x14ac:dyDescent="0.25">
      <c r="A19509" t="s">
        <v>84019</v>
      </c>
      <c r="B19509" t="s">
        <v>84020</v>
      </c>
      <c r="C19509" t="s">
        <v>89863</v>
      </c>
      <c r="D19509" t="s">
        <v>89860</v>
      </c>
      <c r="E19509" t="s">
        <v>89809</v>
      </c>
      <c r="F19509" t="s">
        <v>89864</v>
      </c>
      <c r="G19509" t="s">
        <v>89626</v>
      </c>
      <c r="H19509">
        <v>27</v>
      </c>
      <c r="I19509" t="s">
        <v>28</v>
      </c>
      <c r="J19509" t="s">
        <v>4983</v>
      </c>
      <c r="K19509">
        <v>35</v>
      </c>
      <c r="L19509" t="s">
        <v>30</v>
      </c>
      <c r="M19509" t="s">
        <v>31</v>
      </c>
      <c r="N19509" t="b">
        <v>1</v>
      </c>
      <c r="O19509" t="s">
        <v>89865</v>
      </c>
      <c r="P19509">
        <v>1</v>
      </c>
      <c r="Q19509">
        <v>4611</v>
      </c>
      <c r="R19509">
        <v>34</v>
      </c>
      <c r="S19509">
        <v>1</v>
      </c>
      <c r="T19509">
        <v>0</v>
      </c>
      <c r="U19509">
        <v>0</v>
      </c>
    </row>
    <row r="19510" spans="1:21" x14ac:dyDescent="0.25">
      <c r="A19510" t="s">
        <v>84019</v>
      </c>
      <c r="B19510" t="s">
        <v>84020</v>
      </c>
      <c r="C19510" t="s">
        <v>89866</v>
      </c>
      <c r="D19510" t="s">
        <v>89860</v>
      </c>
      <c r="E19510" t="s">
        <v>89809</v>
      </c>
      <c r="F19510" t="s">
        <v>89867</v>
      </c>
      <c r="G19510" t="s">
        <v>89626</v>
      </c>
      <c r="H19510">
        <v>27</v>
      </c>
      <c r="I19510" t="s">
        <v>28</v>
      </c>
      <c r="J19510" t="s">
        <v>42502</v>
      </c>
      <c r="K19510">
        <v>43</v>
      </c>
      <c r="L19510" t="s">
        <v>30</v>
      </c>
      <c r="M19510" t="s">
        <v>31</v>
      </c>
      <c r="N19510" t="b">
        <v>1</v>
      </c>
      <c r="O19510" t="s">
        <v>89868</v>
      </c>
      <c r="P19510">
        <v>1</v>
      </c>
      <c r="Q19510">
        <v>4327</v>
      </c>
      <c r="R19510">
        <v>43</v>
      </c>
      <c r="S19510">
        <v>1</v>
      </c>
      <c r="T19510">
        <v>0</v>
      </c>
      <c r="U19510">
        <v>1</v>
      </c>
    </row>
    <row r="19511" spans="1:21" x14ac:dyDescent="0.25">
      <c r="A19511" t="s">
        <v>84019</v>
      </c>
      <c r="B19511" t="s">
        <v>84020</v>
      </c>
      <c r="C19511" t="s">
        <v>89869</v>
      </c>
      <c r="D19511" t="s">
        <v>89860</v>
      </c>
      <c r="E19511" t="s">
        <v>89809</v>
      </c>
      <c r="F19511" t="s">
        <v>89870</v>
      </c>
      <c r="G19511" t="s">
        <v>89626</v>
      </c>
      <c r="H19511">
        <v>27</v>
      </c>
      <c r="I19511" t="s">
        <v>28</v>
      </c>
      <c r="J19511" t="s">
        <v>15159</v>
      </c>
      <c r="K19511">
        <v>52</v>
      </c>
      <c r="L19511" t="s">
        <v>30</v>
      </c>
      <c r="M19511" t="s">
        <v>31</v>
      </c>
      <c r="N19511" t="b">
        <v>1</v>
      </c>
      <c r="O19511" t="s">
        <v>89871</v>
      </c>
      <c r="P19511">
        <v>1</v>
      </c>
      <c r="Q19511">
        <v>7555</v>
      </c>
      <c r="R19511">
        <v>68</v>
      </c>
      <c r="S19511">
        <v>1</v>
      </c>
      <c r="T19511">
        <v>0</v>
      </c>
      <c r="U19511">
        <v>3</v>
      </c>
    </row>
    <row r="19512" spans="1:21" x14ac:dyDescent="0.25">
      <c r="A19512" t="s">
        <v>84019</v>
      </c>
      <c r="B19512" t="s">
        <v>84020</v>
      </c>
      <c r="C19512" t="s">
        <v>89872</v>
      </c>
      <c r="D19512" t="s">
        <v>89873</v>
      </c>
      <c r="E19512" t="s">
        <v>89809</v>
      </c>
      <c r="F19512" t="s">
        <v>89874</v>
      </c>
      <c r="G19512" t="s">
        <v>89626</v>
      </c>
      <c r="H19512">
        <v>27</v>
      </c>
      <c r="I19512" t="s">
        <v>28</v>
      </c>
      <c r="J19512" t="s">
        <v>30610</v>
      </c>
      <c r="K19512">
        <v>77</v>
      </c>
      <c r="L19512" t="s">
        <v>30</v>
      </c>
      <c r="M19512" t="s">
        <v>31</v>
      </c>
      <c r="N19512" t="b">
        <v>1</v>
      </c>
      <c r="O19512" t="s">
        <v>89875</v>
      </c>
      <c r="P19512">
        <v>1</v>
      </c>
      <c r="Q19512">
        <v>7061</v>
      </c>
      <c r="R19512">
        <v>73</v>
      </c>
      <c r="S19512">
        <v>7</v>
      </c>
      <c r="T19512">
        <v>0</v>
      </c>
      <c r="U19512">
        <v>5</v>
      </c>
    </row>
    <row r="19513" spans="1:21" x14ac:dyDescent="0.25">
      <c r="A19513" t="s">
        <v>84019</v>
      </c>
      <c r="B19513" t="s">
        <v>84020</v>
      </c>
      <c r="C19513" t="s">
        <v>89876</v>
      </c>
      <c r="D19513" t="s">
        <v>89877</v>
      </c>
      <c r="E19513" t="s">
        <v>89878</v>
      </c>
      <c r="F19513" t="s">
        <v>89879</v>
      </c>
      <c r="G19513" t="s">
        <v>89880</v>
      </c>
      <c r="H19513">
        <v>27</v>
      </c>
      <c r="I19513" t="s">
        <v>28</v>
      </c>
      <c r="J19513" t="s">
        <v>6275</v>
      </c>
      <c r="K19513">
        <v>32</v>
      </c>
      <c r="L19513" t="s">
        <v>30</v>
      </c>
      <c r="M19513" t="s">
        <v>31</v>
      </c>
      <c r="N19513" t="b">
        <v>1</v>
      </c>
      <c r="O19513" t="s">
        <v>89881</v>
      </c>
      <c r="Q19513">
        <v>143001</v>
      </c>
      <c r="R19513">
        <v>602</v>
      </c>
      <c r="S19513">
        <v>17</v>
      </c>
      <c r="T19513">
        <v>0</v>
      </c>
      <c r="U19513">
        <v>35</v>
      </c>
    </row>
    <row r="19514" spans="1:21" x14ac:dyDescent="0.25">
      <c r="A19514" t="s">
        <v>84019</v>
      </c>
      <c r="B19514" t="s">
        <v>84020</v>
      </c>
      <c r="C19514" t="s">
        <v>89882</v>
      </c>
      <c r="D19514" t="s">
        <v>89883</v>
      </c>
      <c r="E19514" t="s">
        <v>89884</v>
      </c>
      <c r="F19514" t="s">
        <v>89885</v>
      </c>
      <c r="G19514" t="s">
        <v>89886</v>
      </c>
      <c r="H19514">
        <v>27</v>
      </c>
      <c r="I19514" t="s">
        <v>28</v>
      </c>
      <c r="J19514" t="s">
        <v>954</v>
      </c>
      <c r="K19514">
        <v>377</v>
      </c>
      <c r="L19514" t="s">
        <v>30</v>
      </c>
      <c r="M19514" t="s">
        <v>31</v>
      </c>
      <c r="N19514" t="b">
        <v>0</v>
      </c>
      <c r="O19514" t="s">
        <v>89887</v>
      </c>
      <c r="Q19514">
        <v>5761</v>
      </c>
      <c r="R19514">
        <v>81</v>
      </c>
      <c r="S19514">
        <v>0</v>
      </c>
      <c r="T19514">
        <v>0</v>
      </c>
      <c r="U19514">
        <v>18</v>
      </c>
    </row>
    <row r="19515" spans="1:21" x14ac:dyDescent="0.25">
      <c r="A19515" t="s">
        <v>84019</v>
      </c>
      <c r="B19515" t="s">
        <v>84020</v>
      </c>
      <c r="C19515" t="s">
        <v>89888</v>
      </c>
      <c r="D19515" t="s">
        <v>89889</v>
      </c>
      <c r="E19515" t="s">
        <v>89890</v>
      </c>
      <c r="F19515" t="s">
        <v>89891</v>
      </c>
      <c r="G19515" t="s">
        <v>89892</v>
      </c>
      <c r="H19515">
        <v>27</v>
      </c>
      <c r="I19515" t="s">
        <v>28</v>
      </c>
      <c r="J19515" t="s">
        <v>1123</v>
      </c>
      <c r="K19515">
        <v>429</v>
      </c>
      <c r="L19515" t="s">
        <v>30</v>
      </c>
      <c r="M19515" t="s">
        <v>31</v>
      </c>
      <c r="N19515" t="b">
        <v>0</v>
      </c>
      <c r="O19515" t="s">
        <v>89893</v>
      </c>
      <c r="P19515">
        <v>1</v>
      </c>
      <c r="Q19515">
        <v>18548</v>
      </c>
      <c r="R19515">
        <v>351</v>
      </c>
      <c r="S19515">
        <v>10</v>
      </c>
      <c r="T19515">
        <v>0</v>
      </c>
      <c r="U19515">
        <v>20</v>
      </c>
    </row>
    <row r="19516" spans="1:21" x14ac:dyDescent="0.25">
      <c r="A19516" t="s">
        <v>84019</v>
      </c>
      <c r="B19516" t="s">
        <v>84020</v>
      </c>
      <c r="C19516" t="s">
        <v>89894</v>
      </c>
      <c r="D19516" t="s">
        <v>89889</v>
      </c>
      <c r="E19516" t="s">
        <v>89890</v>
      </c>
      <c r="F19516" t="s">
        <v>89895</v>
      </c>
      <c r="G19516" t="s">
        <v>89896</v>
      </c>
      <c r="H19516">
        <v>27</v>
      </c>
      <c r="I19516" t="s">
        <v>28</v>
      </c>
      <c r="J19516" t="s">
        <v>389</v>
      </c>
      <c r="K19516">
        <v>174</v>
      </c>
      <c r="L19516" t="s">
        <v>30</v>
      </c>
      <c r="M19516" t="s">
        <v>7991</v>
      </c>
      <c r="N19516" t="b">
        <v>0</v>
      </c>
      <c r="O19516" t="s">
        <v>89897</v>
      </c>
      <c r="Q19516">
        <v>907</v>
      </c>
      <c r="T19516">
        <v>0</v>
      </c>
      <c r="U19516">
        <v>4</v>
      </c>
    </row>
    <row r="19517" spans="1:21" x14ac:dyDescent="0.25">
      <c r="A19517" t="s">
        <v>84019</v>
      </c>
      <c r="B19517" t="s">
        <v>84020</v>
      </c>
      <c r="C19517" t="s">
        <v>89898</v>
      </c>
      <c r="D19517" t="s">
        <v>89889</v>
      </c>
      <c r="E19517" t="s">
        <v>89890</v>
      </c>
      <c r="F19517" t="s">
        <v>89899</v>
      </c>
      <c r="G19517" t="s">
        <v>89896</v>
      </c>
      <c r="H19517">
        <v>27</v>
      </c>
      <c r="I19517" t="s">
        <v>28</v>
      </c>
      <c r="J19517" t="s">
        <v>2644</v>
      </c>
      <c r="K19517">
        <v>341</v>
      </c>
      <c r="L19517" t="s">
        <v>30</v>
      </c>
      <c r="M19517" t="s">
        <v>31</v>
      </c>
      <c r="N19517" t="b">
        <v>0</v>
      </c>
      <c r="O19517" t="s">
        <v>89900</v>
      </c>
      <c r="Q19517">
        <v>1334</v>
      </c>
      <c r="T19517">
        <v>0</v>
      </c>
      <c r="U19517">
        <v>4</v>
      </c>
    </row>
    <row r="19518" spans="1:21" x14ac:dyDescent="0.25">
      <c r="A19518" t="s">
        <v>84019</v>
      </c>
      <c r="B19518" t="s">
        <v>84020</v>
      </c>
      <c r="C19518" t="s">
        <v>89901</v>
      </c>
      <c r="D19518" t="s">
        <v>89902</v>
      </c>
      <c r="E19518" s="1">
        <v>42435.979166666664</v>
      </c>
      <c r="F19518" t="s">
        <v>89903</v>
      </c>
      <c r="G19518" t="s">
        <v>89886</v>
      </c>
      <c r="H19518">
        <v>27</v>
      </c>
      <c r="I19518" t="s">
        <v>28</v>
      </c>
      <c r="J19518" t="s">
        <v>10214</v>
      </c>
      <c r="K19518">
        <v>714</v>
      </c>
      <c r="L19518" t="s">
        <v>30</v>
      </c>
      <c r="M19518" t="s">
        <v>31</v>
      </c>
      <c r="N19518" t="b">
        <v>0</v>
      </c>
      <c r="Q19518">
        <v>20140</v>
      </c>
      <c r="R19518">
        <v>285</v>
      </c>
      <c r="S19518">
        <v>3</v>
      </c>
      <c r="T19518">
        <v>0</v>
      </c>
      <c r="U19518">
        <v>48</v>
      </c>
    </row>
    <row r="19519" spans="1:21" x14ac:dyDescent="0.25">
      <c r="A19519" t="s">
        <v>84019</v>
      </c>
      <c r="B19519" t="s">
        <v>84020</v>
      </c>
      <c r="C19519" t="s">
        <v>89904</v>
      </c>
      <c r="D19519" t="s">
        <v>89905</v>
      </c>
      <c r="E19519" t="s">
        <v>89906</v>
      </c>
      <c r="F19519" t="s">
        <v>89907</v>
      </c>
      <c r="G19519" t="s">
        <v>89908</v>
      </c>
      <c r="H19519">
        <v>27</v>
      </c>
      <c r="I19519" t="s">
        <v>28</v>
      </c>
      <c r="J19519" t="s">
        <v>2562</v>
      </c>
      <c r="K19519">
        <v>412</v>
      </c>
      <c r="L19519" t="s">
        <v>30</v>
      </c>
      <c r="M19519" t="s">
        <v>31</v>
      </c>
      <c r="N19519" t="b">
        <v>0</v>
      </c>
      <c r="O19519" t="s">
        <v>89909</v>
      </c>
      <c r="Q19519">
        <v>2974</v>
      </c>
      <c r="T19519">
        <v>0</v>
      </c>
      <c r="U19519">
        <v>4</v>
      </c>
    </row>
    <row r="19520" spans="1:21" x14ac:dyDescent="0.25">
      <c r="A19520" t="s">
        <v>84019</v>
      </c>
      <c r="B19520" t="s">
        <v>84020</v>
      </c>
      <c r="C19520" t="s">
        <v>89910</v>
      </c>
      <c r="D19520" t="s">
        <v>89911</v>
      </c>
      <c r="E19520" t="s">
        <v>89912</v>
      </c>
      <c r="F19520" t="s">
        <v>89913</v>
      </c>
      <c r="G19520" t="s">
        <v>89886</v>
      </c>
      <c r="H19520">
        <v>27</v>
      </c>
      <c r="I19520" t="s">
        <v>28</v>
      </c>
      <c r="J19520" t="s">
        <v>3426</v>
      </c>
      <c r="K19520">
        <v>758</v>
      </c>
      <c r="L19520" t="s">
        <v>30</v>
      </c>
      <c r="M19520" t="s">
        <v>7991</v>
      </c>
      <c r="N19520" t="b">
        <v>0</v>
      </c>
      <c r="Q19520">
        <v>5388</v>
      </c>
      <c r="T19520">
        <v>0</v>
      </c>
      <c r="U19520">
        <v>3</v>
      </c>
    </row>
    <row r="19521" spans="1:21" x14ac:dyDescent="0.25">
      <c r="A19521" t="s">
        <v>84019</v>
      </c>
      <c r="B19521" t="s">
        <v>84020</v>
      </c>
      <c r="C19521" t="s">
        <v>89914</v>
      </c>
      <c r="D19521" t="s">
        <v>89915</v>
      </c>
      <c r="E19521" s="1">
        <v>42618.835416666669</v>
      </c>
      <c r="F19521" t="s">
        <v>89916</v>
      </c>
      <c r="G19521" t="s">
        <v>89886</v>
      </c>
      <c r="H19521">
        <v>27</v>
      </c>
      <c r="I19521" t="s">
        <v>28</v>
      </c>
      <c r="J19521" t="s">
        <v>147</v>
      </c>
      <c r="K19521">
        <v>642</v>
      </c>
      <c r="L19521" t="s">
        <v>30</v>
      </c>
      <c r="M19521" t="s">
        <v>31</v>
      </c>
      <c r="N19521" t="b">
        <v>0</v>
      </c>
      <c r="O19521" t="s">
        <v>89917</v>
      </c>
      <c r="Q19521">
        <v>6145</v>
      </c>
      <c r="T19521">
        <v>0</v>
      </c>
      <c r="U19521">
        <v>5</v>
      </c>
    </row>
    <row r="19522" spans="1:21" x14ac:dyDescent="0.25">
      <c r="A19522" t="s">
        <v>84019</v>
      </c>
      <c r="B19522" t="s">
        <v>84020</v>
      </c>
      <c r="C19522" t="s">
        <v>89918</v>
      </c>
      <c r="D19522" t="s">
        <v>89919</v>
      </c>
      <c r="E19522" s="1">
        <v>42556.813888888886</v>
      </c>
      <c r="F19522" t="s">
        <v>89920</v>
      </c>
      <c r="G19522" t="s">
        <v>89921</v>
      </c>
      <c r="H19522">
        <v>27</v>
      </c>
      <c r="I19522" t="s">
        <v>28</v>
      </c>
      <c r="J19522" t="s">
        <v>89922</v>
      </c>
      <c r="K19522">
        <v>72</v>
      </c>
      <c r="L19522" t="s">
        <v>30</v>
      </c>
      <c r="M19522" t="s">
        <v>31</v>
      </c>
      <c r="N19522" t="b">
        <v>0</v>
      </c>
      <c r="O19522" t="s">
        <v>89923</v>
      </c>
      <c r="Q19522">
        <v>2382</v>
      </c>
      <c r="R19522">
        <v>39</v>
      </c>
      <c r="S19522">
        <v>0</v>
      </c>
      <c r="T19522">
        <v>0</v>
      </c>
      <c r="U19522">
        <v>2</v>
      </c>
    </row>
    <row r="19523" spans="1:21" x14ac:dyDescent="0.25">
      <c r="A19523" t="s">
        <v>84019</v>
      </c>
      <c r="B19523" t="s">
        <v>84020</v>
      </c>
      <c r="C19523" t="s">
        <v>89924</v>
      </c>
      <c r="D19523" t="s">
        <v>89925</v>
      </c>
      <c r="E19523" t="s">
        <v>89926</v>
      </c>
      <c r="F19523" t="s">
        <v>89927</v>
      </c>
      <c r="G19523" t="s">
        <v>89928</v>
      </c>
      <c r="H19523">
        <v>27</v>
      </c>
      <c r="I19523" t="s">
        <v>28</v>
      </c>
      <c r="J19523" t="s">
        <v>48</v>
      </c>
      <c r="K19523">
        <v>310</v>
      </c>
      <c r="L19523" t="s">
        <v>30</v>
      </c>
      <c r="M19523" t="s">
        <v>31</v>
      </c>
      <c r="N19523" t="b">
        <v>0</v>
      </c>
      <c r="O19523" t="s">
        <v>89929</v>
      </c>
      <c r="Q19523">
        <v>929</v>
      </c>
      <c r="T19523">
        <v>0</v>
      </c>
      <c r="U19523">
        <v>1</v>
      </c>
    </row>
    <row r="19524" spans="1:21" x14ac:dyDescent="0.25">
      <c r="A19524" t="s">
        <v>84019</v>
      </c>
      <c r="B19524" t="s">
        <v>84020</v>
      </c>
      <c r="C19524" t="s">
        <v>89930</v>
      </c>
      <c r="D19524" t="s">
        <v>89931</v>
      </c>
      <c r="E19524" s="1">
        <v>42678.051388888889</v>
      </c>
      <c r="F19524" t="s">
        <v>89932</v>
      </c>
      <c r="G19524" t="s">
        <v>89933</v>
      </c>
      <c r="H19524">
        <v>27</v>
      </c>
      <c r="I19524" t="s">
        <v>28</v>
      </c>
      <c r="J19524" t="s">
        <v>611</v>
      </c>
      <c r="K19524">
        <v>193</v>
      </c>
      <c r="L19524" t="s">
        <v>30</v>
      </c>
      <c r="M19524" t="s">
        <v>31</v>
      </c>
      <c r="N19524" t="b">
        <v>0</v>
      </c>
      <c r="O19524" t="s">
        <v>89934</v>
      </c>
      <c r="Q19524">
        <v>21061</v>
      </c>
      <c r="T19524">
        <v>0</v>
      </c>
      <c r="U19524">
        <v>1</v>
      </c>
    </row>
    <row r="19525" spans="1:21" x14ac:dyDescent="0.25">
      <c r="A19525" t="s">
        <v>84019</v>
      </c>
      <c r="B19525" t="s">
        <v>84020</v>
      </c>
      <c r="C19525" t="s">
        <v>89935</v>
      </c>
      <c r="D19525" t="s">
        <v>89931</v>
      </c>
      <c r="E19525" s="1">
        <v>42678.051388888889</v>
      </c>
      <c r="F19525" t="s">
        <v>89936</v>
      </c>
      <c r="G19525" t="s">
        <v>89933</v>
      </c>
      <c r="H19525">
        <v>27</v>
      </c>
      <c r="I19525" t="s">
        <v>28</v>
      </c>
      <c r="J19525" t="s">
        <v>611</v>
      </c>
      <c r="K19525">
        <v>193</v>
      </c>
      <c r="L19525" t="s">
        <v>30</v>
      </c>
      <c r="M19525" t="s">
        <v>31</v>
      </c>
      <c r="N19525" t="b">
        <v>0</v>
      </c>
      <c r="O19525" t="s">
        <v>89937</v>
      </c>
      <c r="Q19525">
        <v>20396</v>
      </c>
      <c r="T19525">
        <v>0</v>
      </c>
      <c r="U19525">
        <v>2</v>
      </c>
    </row>
    <row r="19526" spans="1:21" x14ac:dyDescent="0.25">
      <c r="A19526" t="s">
        <v>84019</v>
      </c>
      <c r="B19526" t="s">
        <v>84020</v>
      </c>
      <c r="C19526" t="s">
        <v>89938</v>
      </c>
      <c r="D19526" t="s">
        <v>89931</v>
      </c>
      <c r="E19526" s="1">
        <v>42678.051388888889</v>
      </c>
      <c r="F19526" t="s">
        <v>89939</v>
      </c>
      <c r="G19526" t="s">
        <v>89933</v>
      </c>
      <c r="H19526">
        <v>27</v>
      </c>
      <c r="I19526" t="s">
        <v>28</v>
      </c>
      <c r="J19526" t="s">
        <v>3492</v>
      </c>
      <c r="K19526">
        <v>146</v>
      </c>
      <c r="L19526" t="s">
        <v>30</v>
      </c>
      <c r="M19526" t="s">
        <v>31</v>
      </c>
      <c r="N19526" t="b">
        <v>0</v>
      </c>
      <c r="O19526" t="s">
        <v>89940</v>
      </c>
      <c r="Q19526">
        <v>5809</v>
      </c>
      <c r="T19526">
        <v>0</v>
      </c>
      <c r="U19526">
        <v>1</v>
      </c>
    </row>
    <row r="19527" spans="1:21" x14ac:dyDescent="0.25">
      <c r="A19527" t="s">
        <v>84019</v>
      </c>
      <c r="B19527" t="s">
        <v>84020</v>
      </c>
      <c r="C19527" t="s">
        <v>89941</v>
      </c>
      <c r="D19527" t="s">
        <v>89931</v>
      </c>
      <c r="E19527" s="1">
        <v>42678.051388888889</v>
      </c>
      <c r="F19527" t="s">
        <v>89942</v>
      </c>
      <c r="G19527" t="s">
        <v>89933</v>
      </c>
      <c r="H19527">
        <v>27</v>
      </c>
      <c r="I19527" t="s">
        <v>28</v>
      </c>
      <c r="J19527" t="s">
        <v>3733</v>
      </c>
      <c r="K19527">
        <v>244</v>
      </c>
      <c r="L19527" t="s">
        <v>30</v>
      </c>
      <c r="M19527" t="s">
        <v>31</v>
      </c>
      <c r="N19527" t="b">
        <v>0</v>
      </c>
      <c r="O19527" t="s">
        <v>89943</v>
      </c>
      <c r="Q19527">
        <v>10540</v>
      </c>
      <c r="T19527">
        <v>0</v>
      </c>
      <c r="U19527">
        <v>3</v>
      </c>
    </row>
    <row r="19528" spans="1:21" x14ac:dyDescent="0.25">
      <c r="A19528" t="s">
        <v>84019</v>
      </c>
      <c r="B19528" t="s">
        <v>84020</v>
      </c>
      <c r="C19528" t="s">
        <v>89944</v>
      </c>
      <c r="D19528" t="s">
        <v>89931</v>
      </c>
      <c r="E19528" s="1">
        <v>42678.051388888889</v>
      </c>
      <c r="F19528" t="s">
        <v>89945</v>
      </c>
      <c r="G19528" t="s">
        <v>89933</v>
      </c>
      <c r="H19528">
        <v>27</v>
      </c>
      <c r="I19528" t="s">
        <v>28</v>
      </c>
      <c r="J19528" t="s">
        <v>9816</v>
      </c>
      <c r="K19528">
        <v>137</v>
      </c>
      <c r="L19528" t="s">
        <v>30</v>
      </c>
      <c r="M19528" t="s">
        <v>31</v>
      </c>
      <c r="N19528" t="b">
        <v>0</v>
      </c>
      <c r="O19528" t="s">
        <v>89946</v>
      </c>
      <c r="Q19528">
        <v>7636</v>
      </c>
      <c r="T19528">
        <v>0</v>
      </c>
      <c r="U19528">
        <v>2</v>
      </c>
    </row>
    <row r="19529" spans="1:21" x14ac:dyDescent="0.25">
      <c r="A19529" t="s">
        <v>84019</v>
      </c>
      <c r="B19529" t="s">
        <v>84020</v>
      </c>
      <c r="C19529" t="s">
        <v>89947</v>
      </c>
      <c r="D19529" t="s">
        <v>89931</v>
      </c>
      <c r="E19529" s="1">
        <v>42678.051388888889</v>
      </c>
      <c r="F19529" t="s">
        <v>89948</v>
      </c>
      <c r="G19529" t="s">
        <v>89933</v>
      </c>
      <c r="H19529">
        <v>27</v>
      </c>
      <c r="I19529" t="s">
        <v>28</v>
      </c>
      <c r="J19529" t="s">
        <v>18224</v>
      </c>
      <c r="K19529">
        <v>125</v>
      </c>
      <c r="L19529" t="s">
        <v>30</v>
      </c>
      <c r="M19529" t="s">
        <v>31</v>
      </c>
      <c r="N19529" t="b">
        <v>0</v>
      </c>
      <c r="O19529" t="s">
        <v>89949</v>
      </c>
      <c r="Q19529">
        <v>6204</v>
      </c>
      <c r="T19529">
        <v>0</v>
      </c>
      <c r="U19529">
        <v>0</v>
      </c>
    </row>
    <row r="19530" spans="1:21" x14ac:dyDescent="0.25">
      <c r="A19530" t="s">
        <v>84019</v>
      </c>
      <c r="B19530" t="s">
        <v>84020</v>
      </c>
      <c r="C19530" t="s">
        <v>89950</v>
      </c>
      <c r="D19530" t="s">
        <v>89931</v>
      </c>
      <c r="E19530" s="1">
        <v>42678.051388888889</v>
      </c>
      <c r="F19530" t="s">
        <v>89951</v>
      </c>
      <c r="G19530" t="s">
        <v>89933</v>
      </c>
      <c r="H19530">
        <v>27</v>
      </c>
      <c r="I19530" t="s">
        <v>28</v>
      </c>
      <c r="J19530" t="s">
        <v>3492</v>
      </c>
      <c r="K19530">
        <v>146</v>
      </c>
      <c r="L19530" t="s">
        <v>30</v>
      </c>
      <c r="M19530" t="s">
        <v>31</v>
      </c>
      <c r="N19530" t="b">
        <v>0</v>
      </c>
      <c r="O19530" t="s">
        <v>89952</v>
      </c>
      <c r="Q19530">
        <v>5371</v>
      </c>
      <c r="T19530">
        <v>0</v>
      </c>
      <c r="U19530">
        <v>1</v>
      </c>
    </row>
    <row r="19531" spans="1:21" x14ac:dyDescent="0.25">
      <c r="A19531" t="s">
        <v>84019</v>
      </c>
      <c r="B19531" t="s">
        <v>84020</v>
      </c>
      <c r="C19531" t="s">
        <v>89953</v>
      </c>
      <c r="D19531" t="s">
        <v>89931</v>
      </c>
      <c r="E19531" s="1">
        <v>42678.051388888889</v>
      </c>
      <c r="F19531" t="s">
        <v>89954</v>
      </c>
      <c r="G19531" t="s">
        <v>89933</v>
      </c>
      <c r="H19531">
        <v>27</v>
      </c>
      <c r="I19531" t="s">
        <v>28</v>
      </c>
      <c r="J19531" t="s">
        <v>30610</v>
      </c>
      <c r="K19531">
        <v>77</v>
      </c>
      <c r="L19531" t="s">
        <v>30</v>
      </c>
      <c r="M19531" t="s">
        <v>31</v>
      </c>
      <c r="N19531" t="b">
        <v>0</v>
      </c>
      <c r="O19531" t="s">
        <v>89955</v>
      </c>
      <c r="Q19531">
        <v>4285</v>
      </c>
      <c r="T19531">
        <v>0</v>
      </c>
      <c r="U19531">
        <v>0</v>
      </c>
    </row>
    <row r="19532" spans="1:21" x14ac:dyDescent="0.25">
      <c r="A19532" t="s">
        <v>84019</v>
      </c>
      <c r="B19532" t="s">
        <v>84020</v>
      </c>
      <c r="C19532" t="s">
        <v>89956</v>
      </c>
      <c r="D19532" t="s">
        <v>89931</v>
      </c>
      <c r="E19532" s="1">
        <v>42678.051388888889</v>
      </c>
      <c r="F19532" t="s">
        <v>89957</v>
      </c>
      <c r="G19532" t="s">
        <v>89933</v>
      </c>
      <c r="H19532">
        <v>27</v>
      </c>
      <c r="I19532" t="s">
        <v>28</v>
      </c>
      <c r="J19532" t="s">
        <v>605</v>
      </c>
      <c r="K19532">
        <v>209</v>
      </c>
      <c r="L19532" t="s">
        <v>30</v>
      </c>
      <c r="M19532" t="s">
        <v>31</v>
      </c>
      <c r="N19532" t="b">
        <v>0</v>
      </c>
      <c r="O19532" t="s">
        <v>89958</v>
      </c>
      <c r="Q19532">
        <v>2556</v>
      </c>
      <c r="T19532">
        <v>0</v>
      </c>
      <c r="U19532">
        <v>0</v>
      </c>
    </row>
    <row r="19533" spans="1:21" x14ac:dyDescent="0.25">
      <c r="A19533" t="s">
        <v>84019</v>
      </c>
      <c r="B19533" t="s">
        <v>84020</v>
      </c>
      <c r="C19533" t="s">
        <v>89959</v>
      </c>
      <c r="D19533" t="s">
        <v>89931</v>
      </c>
      <c r="E19533" s="1">
        <v>42678.051388888889</v>
      </c>
      <c r="F19533" t="s">
        <v>89960</v>
      </c>
      <c r="G19533" t="s">
        <v>89933</v>
      </c>
      <c r="H19533">
        <v>27</v>
      </c>
      <c r="I19533" t="s">
        <v>28</v>
      </c>
      <c r="J19533" t="s">
        <v>314</v>
      </c>
      <c r="K19533">
        <v>191</v>
      </c>
      <c r="L19533" t="s">
        <v>30</v>
      </c>
      <c r="M19533" t="s">
        <v>31</v>
      </c>
      <c r="N19533" t="b">
        <v>0</v>
      </c>
      <c r="O19533" t="s">
        <v>89961</v>
      </c>
      <c r="Q19533">
        <v>3394</v>
      </c>
      <c r="T19533">
        <v>0</v>
      </c>
      <c r="U19533">
        <v>2</v>
      </c>
    </row>
    <row r="19534" spans="1:21" x14ac:dyDescent="0.25">
      <c r="A19534" t="s">
        <v>84019</v>
      </c>
      <c r="B19534" t="s">
        <v>84020</v>
      </c>
      <c r="C19534" t="s">
        <v>89962</v>
      </c>
      <c r="D19534" t="s">
        <v>89931</v>
      </c>
      <c r="E19534" s="1">
        <v>42678.051388888889</v>
      </c>
      <c r="F19534" t="s">
        <v>89963</v>
      </c>
      <c r="G19534" t="s">
        <v>89933</v>
      </c>
      <c r="H19534">
        <v>27</v>
      </c>
      <c r="I19534" t="s">
        <v>28</v>
      </c>
      <c r="J19534" t="s">
        <v>689</v>
      </c>
      <c r="K19534">
        <v>127</v>
      </c>
      <c r="L19534" t="s">
        <v>30</v>
      </c>
      <c r="M19534" t="s">
        <v>31</v>
      </c>
      <c r="N19534" t="b">
        <v>0</v>
      </c>
      <c r="O19534" t="s">
        <v>89964</v>
      </c>
      <c r="Q19534">
        <v>30247</v>
      </c>
      <c r="T19534">
        <v>0</v>
      </c>
      <c r="U19534">
        <v>6</v>
      </c>
    </row>
    <row r="19535" spans="1:21" x14ac:dyDescent="0.25">
      <c r="A19535" t="s">
        <v>84019</v>
      </c>
      <c r="B19535" t="s">
        <v>84020</v>
      </c>
      <c r="C19535" t="s">
        <v>89965</v>
      </c>
      <c r="D19535" t="s">
        <v>89931</v>
      </c>
      <c r="E19535" s="1">
        <v>42678.051388888889</v>
      </c>
      <c r="F19535" t="s">
        <v>89966</v>
      </c>
      <c r="G19535" t="s">
        <v>89933</v>
      </c>
      <c r="H19535">
        <v>27</v>
      </c>
      <c r="I19535" t="s">
        <v>28</v>
      </c>
      <c r="J19535" t="s">
        <v>3492</v>
      </c>
      <c r="K19535">
        <v>146</v>
      </c>
      <c r="L19535" t="s">
        <v>30</v>
      </c>
      <c r="M19535" t="s">
        <v>31</v>
      </c>
      <c r="N19535" t="b">
        <v>0</v>
      </c>
      <c r="O19535" t="s">
        <v>89967</v>
      </c>
      <c r="Q19535">
        <v>12208</v>
      </c>
      <c r="T19535">
        <v>0</v>
      </c>
      <c r="U19535">
        <v>1</v>
      </c>
    </row>
    <row r="19536" spans="1:21" x14ac:dyDescent="0.25">
      <c r="A19536" t="s">
        <v>84019</v>
      </c>
      <c r="B19536" t="s">
        <v>84020</v>
      </c>
      <c r="C19536" t="s">
        <v>89968</v>
      </c>
      <c r="D19536" t="s">
        <v>89931</v>
      </c>
      <c r="E19536" s="1">
        <v>42678.051388888889</v>
      </c>
      <c r="F19536" t="s">
        <v>89969</v>
      </c>
      <c r="G19536" t="s">
        <v>89933</v>
      </c>
      <c r="H19536">
        <v>27</v>
      </c>
      <c r="I19536" t="s">
        <v>28</v>
      </c>
      <c r="J19536" t="s">
        <v>6075</v>
      </c>
      <c r="K19536">
        <v>143</v>
      </c>
      <c r="L19536" t="s">
        <v>30</v>
      </c>
      <c r="M19536" t="s">
        <v>31</v>
      </c>
      <c r="N19536" t="b">
        <v>0</v>
      </c>
      <c r="O19536" t="s">
        <v>89970</v>
      </c>
      <c r="Q19536">
        <v>4055</v>
      </c>
      <c r="T19536">
        <v>0</v>
      </c>
      <c r="U19536">
        <v>0</v>
      </c>
    </row>
    <row r="19537" spans="1:21" x14ac:dyDescent="0.25">
      <c r="A19537" t="s">
        <v>84019</v>
      </c>
      <c r="B19537" t="s">
        <v>84020</v>
      </c>
      <c r="C19537" t="s">
        <v>89971</v>
      </c>
      <c r="D19537" t="s">
        <v>89931</v>
      </c>
      <c r="E19537" s="1">
        <v>42678.051388888889</v>
      </c>
      <c r="F19537" t="s">
        <v>89972</v>
      </c>
      <c r="G19537" t="s">
        <v>89933</v>
      </c>
      <c r="H19537">
        <v>27</v>
      </c>
      <c r="I19537" t="s">
        <v>28</v>
      </c>
      <c r="J19537" t="s">
        <v>314</v>
      </c>
      <c r="K19537">
        <v>191</v>
      </c>
      <c r="L19537" t="s">
        <v>30</v>
      </c>
      <c r="M19537" t="s">
        <v>31</v>
      </c>
      <c r="N19537" t="b">
        <v>0</v>
      </c>
      <c r="O19537" t="s">
        <v>89973</v>
      </c>
      <c r="Q19537">
        <v>12371</v>
      </c>
      <c r="T19537">
        <v>0</v>
      </c>
      <c r="U19537">
        <v>0</v>
      </c>
    </row>
    <row r="19538" spans="1:21" x14ac:dyDescent="0.25">
      <c r="A19538" t="s">
        <v>84019</v>
      </c>
      <c r="B19538" t="s">
        <v>84020</v>
      </c>
      <c r="C19538" t="s">
        <v>89974</v>
      </c>
      <c r="D19538" t="s">
        <v>89931</v>
      </c>
      <c r="E19538" s="1">
        <v>42678.051388888889</v>
      </c>
      <c r="F19538" t="s">
        <v>89975</v>
      </c>
      <c r="G19538" t="s">
        <v>89933</v>
      </c>
      <c r="H19538">
        <v>27</v>
      </c>
      <c r="I19538" t="s">
        <v>28</v>
      </c>
      <c r="J19538" t="s">
        <v>1281</v>
      </c>
      <c r="K19538">
        <v>245</v>
      </c>
      <c r="L19538" t="s">
        <v>30</v>
      </c>
      <c r="M19538" t="s">
        <v>31</v>
      </c>
      <c r="N19538" t="b">
        <v>1</v>
      </c>
      <c r="O19538" t="s">
        <v>89976</v>
      </c>
      <c r="Q19538">
        <v>363389</v>
      </c>
      <c r="T19538">
        <v>0</v>
      </c>
      <c r="U19538">
        <v>57</v>
      </c>
    </row>
    <row r="19539" spans="1:21" x14ac:dyDescent="0.25">
      <c r="A19539" t="s">
        <v>84019</v>
      </c>
      <c r="B19539" t="s">
        <v>84020</v>
      </c>
      <c r="C19539" t="s">
        <v>89977</v>
      </c>
      <c r="D19539" t="s">
        <v>89931</v>
      </c>
      <c r="E19539" s="1">
        <v>42678.051388888889</v>
      </c>
      <c r="F19539" t="s">
        <v>89978</v>
      </c>
      <c r="G19539" t="s">
        <v>89933</v>
      </c>
      <c r="H19539">
        <v>27</v>
      </c>
      <c r="I19539" t="s">
        <v>28</v>
      </c>
      <c r="J19539" t="s">
        <v>12516</v>
      </c>
      <c r="K19539">
        <v>198</v>
      </c>
      <c r="L19539" t="s">
        <v>30</v>
      </c>
      <c r="M19539" t="s">
        <v>31</v>
      </c>
      <c r="N19539" t="b">
        <v>0</v>
      </c>
      <c r="O19539" t="s">
        <v>89979</v>
      </c>
      <c r="Q19539">
        <v>25260</v>
      </c>
      <c r="T19539">
        <v>0</v>
      </c>
      <c r="U19539">
        <v>7</v>
      </c>
    </row>
    <row r="19540" spans="1:21" x14ac:dyDescent="0.25">
      <c r="A19540" t="s">
        <v>84019</v>
      </c>
      <c r="B19540" t="s">
        <v>84020</v>
      </c>
      <c r="C19540" t="s">
        <v>89980</v>
      </c>
      <c r="D19540" t="s">
        <v>89931</v>
      </c>
      <c r="E19540" s="1">
        <v>42678.051388888889</v>
      </c>
      <c r="F19540" t="s">
        <v>89981</v>
      </c>
      <c r="G19540" t="s">
        <v>89933</v>
      </c>
      <c r="H19540">
        <v>27</v>
      </c>
      <c r="I19540" t="s">
        <v>28</v>
      </c>
      <c r="J19540" t="s">
        <v>13215</v>
      </c>
      <c r="K19540">
        <v>86</v>
      </c>
      <c r="L19540" t="s">
        <v>30</v>
      </c>
      <c r="M19540" t="s">
        <v>31</v>
      </c>
      <c r="N19540" t="b">
        <v>0</v>
      </c>
      <c r="O19540" t="s">
        <v>89982</v>
      </c>
      <c r="Q19540">
        <v>3308</v>
      </c>
      <c r="T19540">
        <v>0</v>
      </c>
      <c r="U19540">
        <v>0</v>
      </c>
    </row>
    <row r="19541" spans="1:21" x14ac:dyDescent="0.25">
      <c r="A19541" t="s">
        <v>84019</v>
      </c>
      <c r="B19541" t="s">
        <v>84020</v>
      </c>
      <c r="C19541" t="s">
        <v>89983</v>
      </c>
      <c r="D19541" t="s">
        <v>89984</v>
      </c>
      <c r="E19541" s="1">
        <v>42404.560416666667</v>
      </c>
      <c r="F19541" t="s">
        <v>89985</v>
      </c>
      <c r="G19541" t="s">
        <v>89986</v>
      </c>
      <c r="H19541">
        <v>27</v>
      </c>
      <c r="I19541" t="s">
        <v>28</v>
      </c>
      <c r="J19541" t="s">
        <v>3944</v>
      </c>
      <c r="K19541">
        <v>681</v>
      </c>
      <c r="L19541" t="s">
        <v>30</v>
      </c>
      <c r="M19541" t="s">
        <v>31</v>
      </c>
      <c r="N19541" t="b">
        <v>0</v>
      </c>
      <c r="O19541" t="s">
        <v>89987</v>
      </c>
      <c r="Q19541">
        <v>11825</v>
      </c>
      <c r="T19541">
        <v>0</v>
      </c>
      <c r="U19541">
        <v>17</v>
      </c>
    </row>
    <row r="19542" spans="1:21" x14ac:dyDescent="0.25">
      <c r="A19542" t="s">
        <v>84019</v>
      </c>
      <c r="B19542" t="s">
        <v>84020</v>
      </c>
      <c r="C19542" t="s">
        <v>89988</v>
      </c>
      <c r="D19542" t="s">
        <v>89989</v>
      </c>
      <c r="E19542" t="s">
        <v>89990</v>
      </c>
      <c r="F19542" t="s">
        <v>89991</v>
      </c>
      <c r="G19542" t="s">
        <v>89992</v>
      </c>
      <c r="H19542">
        <v>27</v>
      </c>
      <c r="I19542" t="s">
        <v>28</v>
      </c>
      <c r="J19542" t="s">
        <v>555</v>
      </c>
      <c r="K19542">
        <v>110</v>
      </c>
      <c r="L19542" t="s">
        <v>30</v>
      </c>
      <c r="M19542" t="s">
        <v>31</v>
      </c>
      <c r="N19542" t="b">
        <v>0</v>
      </c>
      <c r="O19542" t="s">
        <v>89993</v>
      </c>
      <c r="Q19542">
        <v>2814</v>
      </c>
      <c r="T19542">
        <v>0</v>
      </c>
      <c r="U19542">
        <v>1</v>
      </c>
    </row>
    <row r="19543" spans="1:21" x14ac:dyDescent="0.25">
      <c r="A19543" t="s">
        <v>84019</v>
      </c>
      <c r="B19543" t="s">
        <v>84020</v>
      </c>
      <c r="C19543" t="s">
        <v>89994</v>
      </c>
      <c r="D19543" t="s">
        <v>89995</v>
      </c>
      <c r="E19543" t="s">
        <v>89996</v>
      </c>
      <c r="F19543" t="s">
        <v>89997</v>
      </c>
      <c r="G19543" t="s">
        <v>89998</v>
      </c>
      <c r="H19543">
        <v>27</v>
      </c>
      <c r="I19543" t="s">
        <v>28</v>
      </c>
      <c r="J19543" t="s">
        <v>7860</v>
      </c>
      <c r="K19543">
        <v>154</v>
      </c>
      <c r="L19543" t="s">
        <v>30</v>
      </c>
      <c r="M19543" t="s">
        <v>7991</v>
      </c>
      <c r="N19543" t="b">
        <v>0</v>
      </c>
      <c r="P19543">
        <v>1</v>
      </c>
      <c r="Q19543">
        <v>2176</v>
      </c>
      <c r="T19543">
        <v>0</v>
      </c>
      <c r="U19543">
        <v>1</v>
      </c>
    </row>
    <row r="19544" spans="1:21" x14ac:dyDescent="0.25">
      <c r="A19544" t="s">
        <v>84019</v>
      </c>
      <c r="B19544" t="s">
        <v>84020</v>
      </c>
      <c r="C19544" t="s">
        <v>89999</v>
      </c>
      <c r="D19544" t="s">
        <v>90000</v>
      </c>
      <c r="E19544" t="s">
        <v>90001</v>
      </c>
      <c r="F19544" t="s">
        <v>90002</v>
      </c>
      <c r="G19544" t="s">
        <v>90003</v>
      </c>
      <c r="H19544">
        <v>27</v>
      </c>
      <c r="I19544" t="s">
        <v>28</v>
      </c>
      <c r="J19544" t="s">
        <v>90004</v>
      </c>
      <c r="K19544">
        <v>3543</v>
      </c>
      <c r="L19544" t="s">
        <v>30</v>
      </c>
      <c r="M19544" t="s">
        <v>31</v>
      </c>
      <c r="N19544" t="b">
        <v>0</v>
      </c>
      <c r="O19544" t="s">
        <v>90005</v>
      </c>
      <c r="Q19544">
        <v>390</v>
      </c>
      <c r="R19544">
        <v>2</v>
      </c>
      <c r="S19544">
        <v>3</v>
      </c>
      <c r="T19544">
        <v>0</v>
      </c>
      <c r="U19544">
        <v>1</v>
      </c>
    </row>
    <row r="19545" spans="1:21" x14ac:dyDescent="0.25">
      <c r="A19545" t="s">
        <v>84019</v>
      </c>
      <c r="B19545" t="s">
        <v>84020</v>
      </c>
      <c r="C19545" t="s">
        <v>90006</v>
      </c>
      <c r="D19545" t="s">
        <v>90007</v>
      </c>
      <c r="E19545" t="s">
        <v>90008</v>
      </c>
      <c r="F19545" t="s">
        <v>90009</v>
      </c>
      <c r="G19545" t="s">
        <v>90003</v>
      </c>
      <c r="H19545">
        <v>27</v>
      </c>
      <c r="I19545" t="s">
        <v>28</v>
      </c>
      <c r="J19545" t="s">
        <v>90010</v>
      </c>
      <c r="K19545">
        <v>2891</v>
      </c>
      <c r="L19545" t="s">
        <v>30</v>
      </c>
      <c r="M19545" t="s">
        <v>31</v>
      </c>
      <c r="N19545" t="b">
        <v>0</v>
      </c>
      <c r="O19545" t="s">
        <v>90011</v>
      </c>
      <c r="Q19545">
        <v>520</v>
      </c>
      <c r="R19545">
        <v>1</v>
      </c>
      <c r="S19545">
        <v>0</v>
      </c>
      <c r="T19545">
        <v>0</v>
      </c>
      <c r="U19545">
        <v>0</v>
      </c>
    </row>
    <row r="19546" spans="1:21" x14ac:dyDescent="0.25">
      <c r="A19546" t="s">
        <v>84019</v>
      </c>
      <c r="B19546" t="s">
        <v>84020</v>
      </c>
      <c r="C19546" t="s">
        <v>90012</v>
      </c>
      <c r="D19546" t="s">
        <v>90013</v>
      </c>
      <c r="E19546" t="s">
        <v>90014</v>
      </c>
      <c r="F19546" t="s">
        <v>90015</v>
      </c>
      <c r="G19546" t="s">
        <v>90003</v>
      </c>
      <c r="H19546">
        <v>27</v>
      </c>
      <c r="I19546" t="s">
        <v>28</v>
      </c>
      <c r="J19546" t="s">
        <v>90016</v>
      </c>
      <c r="K19546">
        <v>965</v>
      </c>
      <c r="L19546" t="s">
        <v>30</v>
      </c>
      <c r="M19546" t="s">
        <v>7991</v>
      </c>
      <c r="N19546" t="b">
        <v>0</v>
      </c>
      <c r="O19546" t="s">
        <v>90017</v>
      </c>
      <c r="Q19546">
        <v>3227</v>
      </c>
      <c r="R19546">
        <v>10</v>
      </c>
      <c r="S19546">
        <v>0</v>
      </c>
      <c r="T19546">
        <v>0</v>
      </c>
      <c r="U19546">
        <v>0</v>
      </c>
    </row>
    <row r="19547" spans="1:21" x14ac:dyDescent="0.25">
      <c r="A19547" t="s">
        <v>84019</v>
      </c>
      <c r="B19547" t="s">
        <v>84020</v>
      </c>
      <c r="C19547" t="s">
        <v>90018</v>
      </c>
      <c r="D19547" t="s">
        <v>90019</v>
      </c>
      <c r="E19547" t="s">
        <v>90020</v>
      </c>
      <c r="F19547" t="s">
        <v>90015</v>
      </c>
      <c r="G19547" t="s">
        <v>90003</v>
      </c>
      <c r="H19547">
        <v>27</v>
      </c>
      <c r="I19547" t="s">
        <v>28</v>
      </c>
      <c r="J19547" t="s">
        <v>90021</v>
      </c>
      <c r="K19547">
        <v>2992</v>
      </c>
      <c r="L19547" t="s">
        <v>30</v>
      </c>
      <c r="M19547" t="s">
        <v>31</v>
      </c>
      <c r="N19547" t="b">
        <v>0</v>
      </c>
      <c r="O19547" t="s">
        <v>90022</v>
      </c>
      <c r="Q19547">
        <v>723</v>
      </c>
      <c r="R19547">
        <v>5</v>
      </c>
      <c r="S19547">
        <v>0</v>
      </c>
      <c r="T19547">
        <v>0</v>
      </c>
      <c r="U19547">
        <v>0</v>
      </c>
    </row>
    <row r="19548" spans="1:21" x14ac:dyDescent="0.25">
      <c r="A19548" t="s">
        <v>84019</v>
      </c>
      <c r="B19548" t="s">
        <v>84020</v>
      </c>
      <c r="C19548" t="s">
        <v>90023</v>
      </c>
      <c r="D19548" t="s">
        <v>90024</v>
      </c>
      <c r="E19548" t="s">
        <v>90025</v>
      </c>
      <c r="F19548" t="s">
        <v>90026</v>
      </c>
      <c r="G19548" t="s">
        <v>90003</v>
      </c>
      <c r="H19548">
        <v>27</v>
      </c>
      <c r="I19548" t="s">
        <v>28</v>
      </c>
      <c r="J19548" t="s">
        <v>90027</v>
      </c>
      <c r="K19548">
        <v>2420</v>
      </c>
      <c r="L19548" t="s">
        <v>30</v>
      </c>
      <c r="M19548" t="s">
        <v>31</v>
      </c>
      <c r="N19548" t="b">
        <v>0</v>
      </c>
      <c r="O19548" t="s">
        <v>90028</v>
      </c>
      <c r="Q19548">
        <v>629</v>
      </c>
      <c r="R19548">
        <v>0</v>
      </c>
      <c r="S19548">
        <v>0</v>
      </c>
      <c r="T19548">
        <v>0</v>
      </c>
      <c r="U19548">
        <v>0</v>
      </c>
    </row>
    <row r="19549" spans="1:21" x14ac:dyDescent="0.25">
      <c r="A19549" t="s">
        <v>84019</v>
      </c>
      <c r="B19549" t="s">
        <v>84020</v>
      </c>
      <c r="C19549" t="s">
        <v>90029</v>
      </c>
      <c r="D19549" t="s">
        <v>90030</v>
      </c>
      <c r="E19549" t="s">
        <v>90031</v>
      </c>
      <c r="F19549" t="s">
        <v>90032</v>
      </c>
      <c r="G19549" t="s">
        <v>90003</v>
      </c>
      <c r="H19549">
        <v>27</v>
      </c>
      <c r="I19549" t="s">
        <v>28</v>
      </c>
      <c r="J19549" t="s">
        <v>90033</v>
      </c>
      <c r="K19549">
        <v>173</v>
      </c>
      <c r="L19549" t="s">
        <v>30</v>
      </c>
      <c r="M19549" t="s">
        <v>7991</v>
      </c>
      <c r="N19549" t="b">
        <v>0</v>
      </c>
      <c r="O19549" t="s">
        <v>90034</v>
      </c>
      <c r="Q19549">
        <v>1768</v>
      </c>
      <c r="R19549">
        <v>8</v>
      </c>
      <c r="S19549">
        <v>1</v>
      </c>
      <c r="T19549">
        <v>0</v>
      </c>
      <c r="U19549">
        <v>1</v>
      </c>
    </row>
    <row r="19550" spans="1:21" x14ac:dyDescent="0.25">
      <c r="A19550" t="s">
        <v>84019</v>
      </c>
      <c r="B19550" t="s">
        <v>84020</v>
      </c>
      <c r="C19550" t="s">
        <v>90035</v>
      </c>
      <c r="D19550" t="s">
        <v>90036</v>
      </c>
      <c r="E19550" s="1">
        <v>42524.135416666664</v>
      </c>
      <c r="F19550" t="s">
        <v>90037</v>
      </c>
      <c r="G19550" t="s">
        <v>90003</v>
      </c>
      <c r="H19550">
        <v>27</v>
      </c>
      <c r="I19550" t="s">
        <v>28</v>
      </c>
      <c r="J19550" t="s">
        <v>90038</v>
      </c>
      <c r="K19550">
        <v>1502</v>
      </c>
      <c r="L19550" t="s">
        <v>30</v>
      </c>
      <c r="M19550" t="s">
        <v>31</v>
      </c>
      <c r="N19550" t="b">
        <v>0</v>
      </c>
      <c r="O19550" t="s">
        <v>90039</v>
      </c>
      <c r="Q19550">
        <v>3371</v>
      </c>
      <c r="R19550">
        <v>33</v>
      </c>
      <c r="S19550">
        <v>0</v>
      </c>
      <c r="T19550">
        <v>0</v>
      </c>
      <c r="U19550">
        <v>4</v>
      </c>
    </row>
    <row r="19551" spans="1:21" x14ac:dyDescent="0.25">
      <c r="A19551" t="s">
        <v>84019</v>
      </c>
      <c r="B19551" t="s">
        <v>84020</v>
      </c>
      <c r="C19551" t="s">
        <v>90040</v>
      </c>
      <c r="D19551" t="s">
        <v>90041</v>
      </c>
      <c r="E19551" t="s">
        <v>90042</v>
      </c>
      <c r="F19551" t="s">
        <v>90043</v>
      </c>
      <c r="G19551" t="s">
        <v>90044</v>
      </c>
      <c r="H19551">
        <v>27</v>
      </c>
      <c r="I19551" t="s">
        <v>28</v>
      </c>
      <c r="J19551" t="s">
        <v>90045</v>
      </c>
      <c r="K19551">
        <v>674</v>
      </c>
      <c r="L19551" t="s">
        <v>30</v>
      </c>
      <c r="M19551" t="s">
        <v>31</v>
      </c>
      <c r="N19551" t="b">
        <v>0</v>
      </c>
      <c r="O19551" t="s">
        <v>90046</v>
      </c>
      <c r="Q19551">
        <v>1793</v>
      </c>
      <c r="R19551">
        <v>32</v>
      </c>
      <c r="S19551">
        <v>0</v>
      </c>
      <c r="T19551">
        <v>0</v>
      </c>
      <c r="U19551">
        <v>3</v>
      </c>
    </row>
    <row r="19552" spans="1:21" x14ac:dyDescent="0.25">
      <c r="A19552" t="s">
        <v>84019</v>
      </c>
      <c r="B19552" t="s">
        <v>84020</v>
      </c>
      <c r="C19552" t="s">
        <v>90047</v>
      </c>
      <c r="D19552" t="s">
        <v>90048</v>
      </c>
      <c r="E19552" s="1">
        <v>42371.165972222225</v>
      </c>
      <c r="F19552" t="s">
        <v>90049</v>
      </c>
      <c r="G19552" t="s">
        <v>90050</v>
      </c>
      <c r="H19552">
        <v>27</v>
      </c>
      <c r="I19552" t="s">
        <v>28</v>
      </c>
      <c r="J19552" t="s">
        <v>84403</v>
      </c>
      <c r="K19552">
        <v>2168</v>
      </c>
      <c r="L19552" t="s">
        <v>30</v>
      </c>
      <c r="M19552" t="s">
        <v>31</v>
      </c>
      <c r="N19552" t="b">
        <v>0</v>
      </c>
      <c r="O19552" t="s">
        <v>90051</v>
      </c>
      <c r="Q19552">
        <v>686</v>
      </c>
      <c r="R19552">
        <v>10</v>
      </c>
      <c r="S19552">
        <v>0</v>
      </c>
      <c r="T19552">
        <v>0</v>
      </c>
      <c r="U19552">
        <v>0</v>
      </c>
    </row>
    <row r="19553" spans="1:21" x14ac:dyDescent="0.25">
      <c r="A19553" t="s">
        <v>84019</v>
      </c>
      <c r="B19553" t="s">
        <v>84020</v>
      </c>
      <c r="C19553" t="s">
        <v>90052</v>
      </c>
      <c r="D19553" t="s">
        <v>90053</v>
      </c>
      <c r="E19553" s="1">
        <v>42370.849305555559</v>
      </c>
      <c r="F19553" t="s">
        <v>90054</v>
      </c>
      <c r="G19553" t="s">
        <v>90003</v>
      </c>
      <c r="H19553">
        <v>27</v>
      </c>
      <c r="I19553" t="s">
        <v>28</v>
      </c>
      <c r="J19553" t="s">
        <v>90055</v>
      </c>
      <c r="K19553">
        <v>408</v>
      </c>
      <c r="L19553" t="s">
        <v>30</v>
      </c>
      <c r="M19553" t="s">
        <v>7991</v>
      </c>
      <c r="N19553" t="b">
        <v>0</v>
      </c>
      <c r="O19553" t="s">
        <v>90056</v>
      </c>
      <c r="Q19553">
        <v>627</v>
      </c>
      <c r="R19553">
        <v>5</v>
      </c>
      <c r="S19553">
        <v>0</v>
      </c>
      <c r="T19553">
        <v>0</v>
      </c>
      <c r="U19553">
        <v>1</v>
      </c>
    </row>
    <row r="19554" spans="1:21" x14ac:dyDescent="0.25">
      <c r="A19554" t="s">
        <v>84019</v>
      </c>
      <c r="B19554" t="s">
        <v>84020</v>
      </c>
      <c r="C19554" t="s">
        <v>90057</v>
      </c>
      <c r="D19554" t="s">
        <v>90058</v>
      </c>
      <c r="E19554" s="1">
        <v>42370.410416666666</v>
      </c>
      <c r="F19554" t="s">
        <v>90059</v>
      </c>
      <c r="G19554" t="s">
        <v>90060</v>
      </c>
      <c r="H19554">
        <v>27</v>
      </c>
      <c r="I19554" t="s">
        <v>28</v>
      </c>
      <c r="J19554" t="s">
        <v>90061</v>
      </c>
      <c r="K19554">
        <v>95</v>
      </c>
      <c r="L19554" t="s">
        <v>30</v>
      </c>
      <c r="M19554" t="s">
        <v>31</v>
      </c>
      <c r="N19554" t="b">
        <v>0</v>
      </c>
      <c r="O19554" t="s">
        <v>90062</v>
      </c>
      <c r="Q19554">
        <v>915</v>
      </c>
      <c r="R19554">
        <v>19</v>
      </c>
      <c r="S19554">
        <v>0</v>
      </c>
      <c r="T19554">
        <v>0</v>
      </c>
      <c r="U19554">
        <v>2</v>
      </c>
    </row>
    <row r="19555" spans="1:21" x14ac:dyDescent="0.25">
      <c r="A19555" t="s">
        <v>84019</v>
      </c>
      <c r="B19555" t="s">
        <v>84020</v>
      </c>
      <c r="C19555" t="s">
        <v>90063</v>
      </c>
      <c r="D19555" t="s">
        <v>90064</v>
      </c>
      <c r="E19555" t="s">
        <v>90065</v>
      </c>
      <c r="F19555" t="s">
        <v>90066</v>
      </c>
      <c r="G19555" t="s">
        <v>90067</v>
      </c>
      <c r="H19555">
        <v>27</v>
      </c>
      <c r="I19555" t="s">
        <v>28</v>
      </c>
      <c r="J19555" t="s">
        <v>90068</v>
      </c>
      <c r="K19555">
        <v>3098</v>
      </c>
      <c r="L19555" t="s">
        <v>30</v>
      </c>
      <c r="M19555" t="s">
        <v>31</v>
      </c>
      <c r="N19555" t="b">
        <v>0</v>
      </c>
      <c r="O19555" t="s">
        <v>90069</v>
      </c>
      <c r="Q19555">
        <v>939</v>
      </c>
      <c r="T19555">
        <v>0</v>
      </c>
      <c r="U19555">
        <v>1</v>
      </c>
    </row>
    <row r="19556" spans="1:21" x14ac:dyDescent="0.25">
      <c r="A19556" t="s">
        <v>84019</v>
      </c>
      <c r="B19556" t="s">
        <v>84020</v>
      </c>
      <c r="C19556" t="s">
        <v>90070</v>
      </c>
      <c r="D19556" t="s">
        <v>90071</v>
      </c>
      <c r="E19556" t="s">
        <v>90072</v>
      </c>
      <c r="F19556" t="s">
        <v>90073</v>
      </c>
      <c r="G19556" t="s">
        <v>90074</v>
      </c>
      <c r="H19556">
        <v>27</v>
      </c>
      <c r="I19556" t="s">
        <v>28</v>
      </c>
      <c r="J19556" t="s">
        <v>90075</v>
      </c>
      <c r="K19556">
        <v>1687</v>
      </c>
      <c r="L19556" t="s">
        <v>30</v>
      </c>
      <c r="M19556" t="s">
        <v>31</v>
      </c>
      <c r="N19556" t="b">
        <v>0</v>
      </c>
      <c r="O19556" t="s">
        <v>90076</v>
      </c>
      <c r="Q19556">
        <v>1360</v>
      </c>
      <c r="T19556">
        <v>0</v>
      </c>
      <c r="U19556">
        <v>1</v>
      </c>
    </row>
    <row r="19557" spans="1:21" x14ac:dyDescent="0.25">
      <c r="A19557" t="s">
        <v>84019</v>
      </c>
      <c r="B19557" t="s">
        <v>84020</v>
      </c>
      <c r="C19557" t="s">
        <v>90077</v>
      </c>
      <c r="D19557" t="s">
        <v>90078</v>
      </c>
      <c r="E19557" t="s">
        <v>90079</v>
      </c>
      <c r="F19557" t="s">
        <v>90080</v>
      </c>
      <c r="G19557" t="s">
        <v>90003</v>
      </c>
      <c r="H19557">
        <v>27</v>
      </c>
      <c r="I19557" t="s">
        <v>28</v>
      </c>
      <c r="J19557" t="s">
        <v>90081</v>
      </c>
      <c r="K19557">
        <v>1893</v>
      </c>
      <c r="L19557" t="s">
        <v>30</v>
      </c>
      <c r="M19557" t="s">
        <v>31</v>
      </c>
      <c r="N19557" t="b">
        <v>0</v>
      </c>
      <c r="O19557" t="s">
        <v>90082</v>
      </c>
      <c r="Q19557">
        <v>5932</v>
      </c>
      <c r="R19557">
        <v>35</v>
      </c>
      <c r="S19557">
        <v>0</v>
      </c>
      <c r="T19557">
        <v>0</v>
      </c>
      <c r="U19557">
        <v>7</v>
      </c>
    </row>
    <row r="19558" spans="1:21" x14ac:dyDescent="0.25">
      <c r="A19558" t="s">
        <v>84019</v>
      </c>
      <c r="B19558" t="s">
        <v>84020</v>
      </c>
      <c r="C19558" t="s">
        <v>90083</v>
      </c>
      <c r="D19558" t="s">
        <v>90084</v>
      </c>
      <c r="E19558" t="s">
        <v>90085</v>
      </c>
      <c r="F19558" t="s">
        <v>90086</v>
      </c>
      <c r="G19558" t="s">
        <v>90003</v>
      </c>
      <c r="H19558">
        <v>27</v>
      </c>
      <c r="I19558" t="s">
        <v>28</v>
      </c>
      <c r="J19558" t="s">
        <v>90087</v>
      </c>
      <c r="K19558">
        <v>3093</v>
      </c>
      <c r="L19558" t="s">
        <v>30</v>
      </c>
      <c r="M19558" t="s">
        <v>31</v>
      </c>
      <c r="N19558" t="b">
        <v>0</v>
      </c>
      <c r="O19558" t="s">
        <v>90088</v>
      </c>
      <c r="Q19558">
        <v>1716</v>
      </c>
      <c r="R19558">
        <v>11</v>
      </c>
      <c r="S19558">
        <v>1</v>
      </c>
      <c r="T19558">
        <v>0</v>
      </c>
      <c r="U19558">
        <v>1</v>
      </c>
    </row>
    <row r="19559" spans="1:21" x14ac:dyDescent="0.25">
      <c r="A19559" t="s">
        <v>84019</v>
      </c>
      <c r="B19559" t="s">
        <v>84020</v>
      </c>
      <c r="C19559" t="s">
        <v>90089</v>
      </c>
      <c r="D19559" t="s">
        <v>90090</v>
      </c>
      <c r="E19559" t="s">
        <v>90091</v>
      </c>
      <c r="F19559" t="s">
        <v>90092</v>
      </c>
      <c r="G19559" t="s">
        <v>90003</v>
      </c>
      <c r="H19559">
        <v>27</v>
      </c>
      <c r="I19559" t="s">
        <v>28</v>
      </c>
      <c r="J19559" t="s">
        <v>86321</v>
      </c>
      <c r="K19559">
        <v>3437</v>
      </c>
      <c r="L19559" t="s">
        <v>30</v>
      </c>
      <c r="M19559" t="s">
        <v>7991</v>
      </c>
      <c r="N19559" t="b">
        <v>0</v>
      </c>
      <c r="O19559" t="s">
        <v>90093</v>
      </c>
      <c r="Q19559">
        <v>560</v>
      </c>
      <c r="R19559">
        <v>4</v>
      </c>
      <c r="S19559">
        <v>2</v>
      </c>
      <c r="T19559">
        <v>0</v>
      </c>
      <c r="U19559">
        <v>0</v>
      </c>
    </row>
    <row r="19560" spans="1:21" x14ac:dyDescent="0.25">
      <c r="A19560" t="s">
        <v>84019</v>
      </c>
      <c r="B19560" t="s">
        <v>84020</v>
      </c>
      <c r="C19560" t="s">
        <v>90094</v>
      </c>
      <c r="D19560" t="s">
        <v>90095</v>
      </c>
      <c r="E19560" t="s">
        <v>90096</v>
      </c>
      <c r="F19560" t="s">
        <v>90092</v>
      </c>
      <c r="G19560" t="s">
        <v>90003</v>
      </c>
      <c r="H19560">
        <v>27</v>
      </c>
      <c r="I19560" t="s">
        <v>28</v>
      </c>
      <c r="J19560" t="s">
        <v>90097</v>
      </c>
      <c r="K19560">
        <v>3396</v>
      </c>
      <c r="L19560" t="s">
        <v>30</v>
      </c>
      <c r="M19560" t="s">
        <v>7991</v>
      </c>
      <c r="N19560" t="b">
        <v>0</v>
      </c>
      <c r="O19560" t="s">
        <v>90098</v>
      </c>
      <c r="Q19560">
        <v>290</v>
      </c>
      <c r="R19560">
        <v>4</v>
      </c>
      <c r="S19560">
        <v>0</v>
      </c>
      <c r="T19560">
        <v>0</v>
      </c>
      <c r="U19560">
        <v>0</v>
      </c>
    </row>
    <row r="19561" spans="1:21" x14ac:dyDescent="0.25">
      <c r="A19561" t="s">
        <v>84019</v>
      </c>
      <c r="B19561" t="s">
        <v>84020</v>
      </c>
      <c r="C19561" t="s">
        <v>90099</v>
      </c>
      <c r="D19561" t="s">
        <v>90100</v>
      </c>
      <c r="E19561" s="1">
        <v>42136.857638888891</v>
      </c>
      <c r="F19561" t="s">
        <v>90101</v>
      </c>
      <c r="G19561" t="s">
        <v>90102</v>
      </c>
      <c r="H19561">
        <v>27</v>
      </c>
      <c r="I19561" t="s">
        <v>28</v>
      </c>
      <c r="J19561" t="s">
        <v>90103</v>
      </c>
      <c r="K19561">
        <v>1874</v>
      </c>
      <c r="L19561" t="s">
        <v>30</v>
      </c>
      <c r="M19561" t="s">
        <v>31</v>
      </c>
      <c r="N19561" t="b">
        <v>0</v>
      </c>
      <c r="O19561" t="s">
        <v>90104</v>
      </c>
      <c r="Q19561">
        <v>5002</v>
      </c>
      <c r="R19561">
        <v>124</v>
      </c>
      <c r="S19561">
        <v>1</v>
      </c>
      <c r="T19561">
        <v>0</v>
      </c>
      <c r="U19561">
        <v>16</v>
      </c>
    </row>
    <row r="19562" spans="1:21" x14ac:dyDescent="0.25">
      <c r="A19562" t="s">
        <v>84019</v>
      </c>
      <c r="B19562" t="s">
        <v>84020</v>
      </c>
      <c r="C19562" t="s">
        <v>90105</v>
      </c>
      <c r="D19562" t="s">
        <v>90106</v>
      </c>
      <c r="E19562" s="1">
        <v>42227</v>
      </c>
      <c r="F19562" t="s">
        <v>90107</v>
      </c>
      <c r="G19562" t="s">
        <v>90108</v>
      </c>
      <c r="H19562">
        <v>27</v>
      </c>
      <c r="I19562" t="s">
        <v>28</v>
      </c>
      <c r="J19562" t="s">
        <v>90109</v>
      </c>
      <c r="K19562">
        <v>2536</v>
      </c>
      <c r="L19562" t="s">
        <v>30</v>
      </c>
      <c r="M19562" t="s">
        <v>31</v>
      </c>
      <c r="N19562" t="b">
        <v>0</v>
      </c>
      <c r="O19562" t="s">
        <v>90110</v>
      </c>
      <c r="Q19562">
        <v>1344</v>
      </c>
      <c r="R19562">
        <v>17</v>
      </c>
      <c r="S19562">
        <v>0</v>
      </c>
      <c r="T19562">
        <v>0</v>
      </c>
      <c r="U19562">
        <v>1</v>
      </c>
    </row>
    <row r="19563" spans="1:21" x14ac:dyDescent="0.25">
      <c r="A19563" t="s">
        <v>84019</v>
      </c>
      <c r="B19563" t="s">
        <v>84020</v>
      </c>
      <c r="C19563" t="s">
        <v>90111</v>
      </c>
      <c r="D19563" t="s">
        <v>90112</v>
      </c>
      <c r="E19563" s="1">
        <v>42196.824999999997</v>
      </c>
      <c r="F19563" t="s">
        <v>90113</v>
      </c>
      <c r="G19563" t="s">
        <v>90003</v>
      </c>
      <c r="H19563">
        <v>27</v>
      </c>
      <c r="I19563" t="s">
        <v>28</v>
      </c>
      <c r="J19563" t="s">
        <v>90114</v>
      </c>
      <c r="K19563">
        <v>1843</v>
      </c>
      <c r="L19563" t="s">
        <v>30</v>
      </c>
      <c r="M19563" t="s">
        <v>31</v>
      </c>
      <c r="N19563" t="b">
        <v>0</v>
      </c>
      <c r="O19563" t="s">
        <v>90115</v>
      </c>
      <c r="Q19563">
        <v>272</v>
      </c>
      <c r="R19563">
        <v>6</v>
      </c>
      <c r="S19563">
        <v>0</v>
      </c>
      <c r="T19563">
        <v>0</v>
      </c>
      <c r="U19563">
        <v>1</v>
      </c>
    </row>
    <row r="19564" spans="1:21" x14ac:dyDescent="0.25">
      <c r="A19564" t="s">
        <v>84019</v>
      </c>
      <c r="B19564" t="s">
        <v>84020</v>
      </c>
      <c r="C19564" t="s">
        <v>90116</v>
      </c>
      <c r="D19564" t="s">
        <v>90117</v>
      </c>
      <c r="E19564" s="1">
        <v>42134.270833333336</v>
      </c>
      <c r="F19564" t="s">
        <v>90118</v>
      </c>
      <c r="G19564" t="s">
        <v>90119</v>
      </c>
      <c r="H19564">
        <v>27</v>
      </c>
      <c r="I19564" t="s">
        <v>28</v>
      </c>
      <c r="J19564" t="s">
        <v>90120</v>
      </c>
      <c r="K19564">
        <v>2502</v>
      </c>
      <c r="L19564" t="s">
        <v>30</v>
      </c>
      <c r="M19564" t="s">
        <v>7991</v>
      </c>
      <c r="N19564" t="b">
        <v>0</v>
      </c>
      <c r="Q19564">
        <v>2659</v>
      </c>
      <c r="R19564">
        <v>42</v>
      </c>
      <c r="S19564">
        <v>0</v>
      </c>
      <c r="T19564">
        <v>0</v>
      </c>
      <c r="U19564">
        <v>12</v>
      </c>
    </row>
    <row r="19565" spans="1:21" x14ac:dyDescent="0.25">
      <c r="A19565" t="s">
        <v>84019</v>
      </c>
      <c r="B19565" t="s">
        <v>84020</v>
      </c>
      <c r="C19565" t="s">
        <v>90121</v>
      </c>
      <c r="D19565" t="s">
        <v>90122</v>
      </c>
      <c r="E19565" s="1">
        <v>42073.770138888889</v>
      </c>
      <c r="F19565" t="s">
        <v>90123</v>
      </c>
      <c r="G19565" t="s">
        <v>90124</v>
      </c>
      <c r="H19565">
        <v>27</v>
      </c>
      <c r="I19565" t="s">
        <v>28</v>
      </c>
      <c r="J19565" t="s">
        <v>90125</v>
      </c>
      <c r="K19565">
        <v>2380</v>
      </c>
      <c r="L19565" t="s">
        <v>30</v>
      </c>
      <c r="M19565" t="s">
        <v>31</v>
      </c>
      <c r="N19565" t="b">
        <v>0</v>
      </c>
      <c r="Q19565">
        <v>2039</v>
      </c>
      <c r="R19565">
        <v>65</v>
      </c>
      <c r="S19565">
        <v>0</v>
      </c>
      <c r="T19565">
        <v>0</v>
      </c>
      <c r="U19565">
        <v>17</v>
      </c>
    </row>
    <row r="19566" spans="1:21" x14ac:dyDescent="0.25">
      <c r="A19566" t="s">
        <v>84019</v>
      </c>
      <c r="B19566" t="s">
        <v>84020</v>
      </c>
      <c r="C19566" t="s">
        <v>90126</v>
      </c>
      <c r="D19566" t="s">
        <v>90127</v>
      </c>
      <c r="E19566" t="s">
        <v>90128</v>
      </c>
      <c r="F19566" t="s">
        <v>90129</v>
      </c>
      <c r="G19566" t="s">
        <v>90130</v>
      </c>
      <c r="H19566">
        <v>27</v>
      </c>
      <c r="I19566" t="s">
        <v>28</v>
      </c>
      <c r="J19566" t="s">
        <v>642</v>
      </c>
      <c r="K19566">
        <v>306</v>
      </c>
      <c r="L19566" t="s">
        <v>30</v>
      </c>
      <c r="M19566" t="s">
        <v>31</v>
      </c>
      <c r="N19566" t="b">
        <v>0</v>
      </c>
      <c r="O19566" t="s">
        <v>90131</v>
      </c>
      <c r="Q19566">
        <v>22833</v>
      </c>
      <c r="R19566">
        <v>108</v>
      </c>
      <c r="S19566">
        <v>6</v>
      </c>
      <c r="T19566">
        <v>0</v>
      </c>
      <c r="U19566">
        <v>10</v>
      </c>
    </row>
    <row r="19567" spans="1:21" x14ac:dyDescent="0.25">
      <c r="A19567" t="s">
        <v>84019</v>
      </c>
      <c r="B19567" t="s">
        <v>84020</v>
      </c>
      <c r="C19567" t="s">
        <v>90132</v>
      </c>
      <c r="D19567" t="s">
        <v>90133</v>
      </c>
      <c r="E19567" t="s">
        <v>90134</v>
      </c>
      <c r="F19567" t="s">
        <v>90135</v>
      </c>
      <c r="G19567" t="s">
        <v>90136</v>
      </c>
      <c r="H19567">
        <v>27</v>
      </c>
      <c r="I19567" t="s">
        <v>28</v>
      </c>
      <c r="J19567" t="s">
        <v>180</v>
      </c>
      <c r="K19567">
        <v>73</v>
      </c>
      <c r="L19567" t="s">
        <v>30</v>
      </c>
      <c r="M19567" t="s">
        <v>31</v>
      </c>
      <c r="N19567" t="b">
        <v>0</v>
      </c>
      <c r="O19567" t="s">
        <v>90137</v>
      </c>
      <c r="P19567">
        <v>1</v>
      </c>
      <c r="Q19567">
        <v>19202</v>
      </c>
      <c r="R19567">
        <v>126</v>
      </c>
      <c r="S19567">
        <v>0</v>
      </c>
      <c r="T19567">
        <v>0</v>
      </c>
      <c r="U19567">
        <v>3</v>
      </c>
    </row>
    <row r="19568" spans="1:21" x14ac:dyDescent="0.25">
      <c r="A19568" t="s">
        <v>84019</v>
      </c>
      <c r="B19568" t="s">
        <v>84020</v>
      </c>
      <c r="C19568" t="s">
        <v>90138</v>
      </c>
      <c r="D19568" t="s">
        <v>90139</v>
      </c>
      <c r="E19568" t="s">
        <v>90140</v>
      </c>
      <c r="F19568" t="s">
        <v>90141</v>
      </c>
      <c r="G19568" t="s">
        <v>90142</v>
      </c>
      <c r="H19568">
        <v>27</v>
      </c>
      <c r="I19568" t="s">
        <v>28</v>
      </c>
      <c r="J19568" t="s">
        <v>8808</v>
      </c>
      <c r="K19568">
        <v>134</v>
      </c>
      <c r="L19568" t="s">
        <v>30</v>
      </c>
      <c r="M19568" t="s">
        <v>31</v>
      </c>
      <c r="N19568" t="b">
        <v>0</v>
      </c>
      <c r="O19568" t="s">
        <v>90143</v>
      </c>
      <c r="P19568">
        <v>1</v>
      </c>
      <c r="Q19568">
        <v>16931</v>
      </c>
      <c r="R19568">
        <v>130</v>
      </c>
      <c r="S19568">
        <v>2</v>
      </c>
      <c r="T19568">
        <v>0</v>
      </c>
      <c r="U19568">
        <v>5</v>
      </c>
    </row>
    <row r="19569" spans="1:21" x14ac:dyDescent="0.25">
      <c r="A19569" t="s">
        <v>84019</v>
      </c>
      <c r="B19569" t="s">
        <v>84020</v>
      </c>
      <c r="C19569" t="s">
        <v>90144</v>
      </c>
      <c r="D19569" t="s">
        <v>90145</v>
      </c>
      <c r="E19569" t="s">
        <v>90140</v>
      </c>
      <c r="F19569" t="s">
        <v>90146</v>
      </c>
      <c r="G19569" t="s">
        <v>90147</v>
      </c>
      <c r="H19569">
        <v>27</v>
      </c>
      <c r="I19569" t="s">
        <v>28</v>
      </c>
      <c r="J19569" t="s">
        <v>12369</v>
      </c>
      <c r="K19569">
        <v>170</v>
      </c>
      <c r="L19569" t="s">
        <v>30</v>
      </c>
      <c r="M19569" t="s">
        <v>31</v>
      </c>
      <c r="N19569" t="b">
        <v>0</v>
      </c>
      <c r="O19569" t="s">
        <v>90148</v>
      </c>
      <c r="P19569">
        <v>1</v>
      </c>
      <c r="Q19569">
        <v>57020</v>
      </c>
      <c r="R19569">
        <v>637</v>
      </c>
      <c r="S19569">
        <v>30</v>
      </c>
      <c r="T19569">
        <v>0</v>
      </c>
      <c r="U19569">
        <v>38</v>
      </c>
    </row>
    <row r="19570" spans="1:21" x14ac:dyDescent="0.25">
      <c r="A19570" t="s">
        <v>84019</v>
      </c>
      <c r="B19570" t="s">
        <v>84020</v>
      </c>
      <c r="C19570" t="e">
        <v>#NAME?</v>
      </c>
      <c r="D19570" t="s">
        <v>90149</v>
      </c>
      <c r="E19570" t="s">
        <v>90140</v>
      </c>
      <c r="F19570" t="s">
        <v>90150</v>
      </c>
      <c r="G19570" t="s">
        <v>90151</v>
      </c>
      <c r="H19570">
        <v>27</v>
      </c>
      <c r="I19570" t="s">
        <v>28</v>
      </c>
      <c r="J19570" t="s">
        <v>2844</v>
      </c>
      <c r="K19570">
        <v>221</v>
      </c>
      <c r="L19570" t="s">
        <v>30</v>
      </c>
      <c r="M19570" t="s">
        <v>31</v>
      </c>
      <c r="N19570" t="b">
        <v>0</v>
      </c>
      <c r="O19570" t="s">
        <v>90152</v>
      </c>
      <c r="P19570">
        <v>1</v>
      </c>
      <c r="Q19570">
        <v>165028</v>
      </c>
      <c r="R19570">
        <v>1297</v>
      </c>
      <c r="S19570">
        <v>106</v>
      </c>
      <c r="T19570">
        <v>0</v>
      </c>
      <c r="U19570">
        <v>97</v>
      </c>
    </row>
    <row r="19571" spans="1:21" x14ac:dyDescent="0.25">
      <c r="A19571" t="s">
        <v>84019</v>
      </c>
      <c r="B19571" t="s">
        <v>84020</v>
      </c>
      <c r="C19571" t="s">
        <v>90153</v>
      </c>
      <c r="D19571" t="s">
        <v>90154</v>
      </c>
      <c r="E19571" t="s">
        <v>90140</v>
      </c>
      <c r="F19571" t="s">
        <v>90155</v>
      </c>
      <c r="G19571" t="s">
        <v>90156</v>
      </c>
      <c r="H19571">
        <v>27</v>
      </c>
      <c r="I19571" t="s">
        <v>28</v>
      </c>
      <c r="J19571" t="s">
        <v>7518</v>
      </c>
      <c r="K19571">
        <v>113</v>
      </c>
      <c r="L19571" t="s">
        <v>30</v>
      </c>
      <c r="M19571" t="s">
        <v>31</v>
      </c>
      <c r="N19571" t="b">
        <v>0</v>
      </c>
      <c r="O19571" t="s">
        <v>90157</v>
      </c>
      <c r="P19571">
        <v>1</v>
      </c>
      <c r="Q19571">
        <v>10965</v>
      </c>
      <c r="R19571">
        <v>65</v>
      </c>
      <c r="S19571">
        <v>0</v>
      </c>
      <c r="T19571">
        <v>0</v>
      </c>
      <c r="U19571">
        <v>4</v>
      </c>
    </row>
    <row r="19572" spans="1:21" x14ac:dyDescent="0.25">
      <c r="A19572" t="s">
        <v>84019</v>
      </c>
      <c r="B19572" t="s">
        <v>84020</v>
      </c>
      <c r="C19572" t="s">
        <v>90158</v>
      </c>
      <c r="D19572" t="s">
        <v>90159</v>
      </c>
      <c r="E19572" t="s">
        <v>90160</v>
      </c>
      <c r="F19572" t="s">
        <v>90161</v>
      </c>
      <c r="G19572" t="s">
        <v>90162</v>
      </c>
      <c r="H19572">
        <v>27</v>
      </c>
      <c r="I19572" t="s">
        <v>28</v>
      </c>
      <c r="J19572" t="s">
        <v>354</v>
      </c>
      <c r="K19572">
        <v>156</v>
      </c>
      <c r="L19572" t="s">
        <v>30</v>
      </c>
      <c r="M19572" t="s">
        <v>31</v>
      </c>
      <c r="N19572" t="b">
        <v>0</v>
      </c>
      <c r="O19572" t="s">
        <v>90163</v>
      </c>
      <c r="P19572">
        <v>1</v>
      </c>
      <c r="Q19572">
        <v>29725</v>
      </c>
      <c r="R19572">
        <v>247</v>
      </c>
      <c r="S19572">
        <v>10</v>
      </c>
      <c r="T19572">
        <v>0</v>
      </c>
      <c r="U19572">
        <v>14</v>
      </c>
    </row>
    <row r="19573" spans="1:21" x14ac:dyDescent="0.25">
      <c r="A19573" t="s">
        <v>84019</v>
      </c>
      <c r="B19573" t="s">
        <v>84020</v>
      </c>
      <c r="C19573" t="s">
        <v>90164</v>
      </c>
      <c r="D19573" t="s">
        <v>90165</v>
      </c>
      <c r="E19573" t="s">
        <v>90166</v>
      </c>
      <c r="F19573" t="s">
        <v>90167</v>
      </c>
      <c r="G19573" t="s">
        <v>90168</v>
      </c>
      <c r="H19573">
        <v>27</v>
      </c>
      <c r="I19573" t="s">
        <v>28</v>
      </c>
      <c r="J19573" t="s">
        <v>4382</v>
      </c>
      <c r="K19573">
        <v>574</v>
      </c>
      <c r="L19573" t="s">
        <v>30</v>
      </c>
      <c r="M19573" t="s">
        <v>31</v>
      </c>
      <c r="N19573" t="b">
        <v>0</v>
      </c>
      <c r="O19573" t="s">
        <v>90169</v>
      </c>
      <c r="Q19573">
        <v>717</v>
      </c>
      <c r="R19573">
        <v>17</v>
      </c>
      <c r="S19573">
        <v>0</v>
      </c>
      <c r="T19573">
        <v>0</v>
      </c>
      <c r="U19573">
        <v>0</v>
      </c>
    </row>
    <row r="19574" spans="1:21" x14ac:dyDescent="0.25">
      <c r="A19574" t="s">
        <v>84019</v>
      </c>
      <c r="B19574" t="s">
        <v>84020</v>
      </c>
      <c r="C19574" t="s">
        <v>90170</v>
      </c>
      <c r="D19574" t="s">
        <v>90171</v>
      </c>
      <c r="E19574" t="s">
        <v>90172</v>
      </c>
      <c r="F19574" t="s">
        <v>90173</v>
      </c>
      <c r="G19574" t="s">
        <v>90174</v>
      </c>
      <c r="H19574">
        <v>27</v>
      </c>
      <c r="I19574" t="s">
        <v>28</v>
      </c>
      <c r="J19574" t="s">
        <v>29034</v>
      </c>
      <c r="K19574">
        <v>116</v>
      </c>
      <c r="L19574" t="s">
        <v>30</v>
      </c>
      <c r="M19574" t="s">
        <v>31</v>
      </c>
      <c r="N19574" t="b">
        <v>0</v>
      </c>
      <c r="O19574" t="s">
        <v>90175</v>
      </c>
      <c r="Q19574">
        <v>5814</v>
      </c>
      <c r="R19574">
        <v>27</v>
      </c>
      <c r="S19574">
        <v>2</v>
      </c>
      <c r="T19574">
        <v>0</v>
      </c>
      <c r="U19574">
        <v>0</v>
      </c>
    </row>
    <row r="19575" spans="1:21" x14ac:dyDescent="0.25">
      <c r="A19575" t="s">
        <v>84019</v>
      </c>
      <c r="B19575" t="s">
        <v>84020</v>
      </c>
      <c r="C19575" t="s">
        <v>90176</v>
      </c>
      <c r="D19575" t="s">
        <v>90177</v>
      </c>
      <c r="E19575" t="s">
        <v>90178</v>
      </c>
      <c r="F19575" t="s">
        <v>90179</v>
      </c>
      <c r="G19575" t="s">
        <v>90180</v>
      </c>
      <c r="H19575">
        <v>27</v>
      </c>
      <c r="I19575" t="s">
        <v>28</v>
      </c>
      <c r="J19575" t="s">
        <v>683</v>
      </c>
      <c r="K19575">
        <v>104</v>
      </c>
      <c r="L19575" t="s">
        <v>30</v>
      </c>
      <c r="M19575" t="s">
        <v>31</v>
      </c>
      <c r="N19575" t="b">
        <v>0</v>
      </c>
      <c r="O19575" t="s">
        <v>90181</v>
      </c>
      <c r="Q19575">
        <v>7801</v>
      </c>
      <c r="R19575">
        <v>32</v>
      </c>
      <c r="S19575">
        <v>2</v>
      </c>
      <c r="T19575">
        <v>0</v>
      </c>
      <c r="U19575">
        <v>3</v>
      </c>
    </row>
    <row r="19576" spans="1:21" x14ac:dyDescent="0.25">
      <c r="A19576" t="s">
        <v>84019</v>
      </c>
      <c r="B19576" t="s">
        <v>84020</v>
      </c>
      <c r="C19576" t="s">
        <v>90182</v>
      </c>
      <c r="D19576" t="s">
        <v>90183</v>
      </c>
      <c r="E19576" t="s">
        <v>90184</v>
      </c>
      <c r="F19576" t="s">
        <v>90185</v>
      </c>
      <c r="G19576" t="s">
        <v>90186</v>
      </c>
      <c r="H19576">
        <v>27</v>
      </c>
      <c r="I19576" t="s">
        <v>28</v>
      </c>
      <c r="J19576" t="s">
        <v>302</v>
      </c>
      <c r="K19576">
        <v>123</v>
      </c>
      <c r="L19576" t="s">
        <v>30</v>
      </c>
      <c r="M19576" t="s">
        <v>31</v>
      </c>
      <c r="N19576" t="b">
        <v>0</v>
      </c>
      <c r="O19576" t="s">
        <v>90187</v>
      </c>
      <c r="Q19576">
        <v>7309</v>
      </c>
      <c r="R19576">
        <v>36</v>
      </c>
      <c r="S19576">
        <v>0</v>
      </c>
      <c r="T19576">
        <v>0</v>
      </c>
      <c r="U19576">
        <v>1</v>
      </c>
    </row>
    <row r="19577" spans="1:21" x14ac:dyDescent="0.25">
      <c r="A19577" t="s">
        <v>84019</v>
      </c>
      <c r="B19577" t="s">
        <v>84020</v>
      </c>
      <c r="C19577" t="s">
        <v>90188</v>
      </c>
      <c r="D19577" t="s">
        <v>90189</v>
      </c>
      <c r="E19577" t="s">
        <v>90190</v>
      </c>
      <c r="F19577" t="s">
        <v>90191</v>
      </c>
      <c r="G19577" t="s">
        <v>90192</v>
      </c>
      <c r="H19577">
        <v>27</v>
      </c>
      <c r="I19577" t="s">
        <v>28</v>
      </c>
      <c r="J19577" t="s">
        <v>6188</v>
      </c>
      <c r="K19577">
        <v>62</v>
      </c>
      <c r="L19577" t="s">
        <v>30</v>
      </c>
      <c r="M19577" t="s">
        <v>31</v>
      </c>
      <c r="N19577" t="b">
        <v>0</v>
      </c>
      <c r="O19577" t="s">
        <v>90193</v>
      </c>
      <c r="Q19577">
        <v>8035</v>
      </c>
      <c r="R19577">
        <v>26</v>
      </c>
      <c r="S19577">
        <v>0</v>
      </c>
      <c r="T19577">
        <v>0</v>
      </c>
      <c r="U19577">
        <v>1</v>
      </c>
    </row>
    <row r="19578" spans="1:21" x14ac:dyDescent="0.25">
      <c r="A19578" t="s">
        <v>84019</v>
      </c>
      <c r="B19578" t="s">
        <v>84020</v>
      </c>
      <c r="C19578" t="s">
        <v>90194</v>
      </c>
      <c r="D19578" t="s">
        <v>90195</v>
      </c>
      <c r="E19578" t="s">
        <v>90196</v>
      </c>
      <c r="F19578" t="s">
        <v>90197</v>
      </c>
      <c r="G19578" t="s">
        <v>90198</v>
      </c>
      <c r="H19578">
        <v>27</v>
      </c>
      <c r="I19578" t="s">
        <v>28</v>
      </c>
      <c r="J19578" t="s">
        <v>1116</v>
      </c>
      <c r="K19578">
        <v>200</v>
      </c>
      <c r="L19578" t="s">
        <v>30</v>
      </c>
      <c r="M19578" t="s">
        <v>31</v>
      </c>
      <c r="N19578" t="b">
        <v>0</v>
      </c>
      <c r="O19578" t="s">
        <v>90199</v>
      </c>
      <c r="Q19578">
        <v>10422</v>
      </c>
      <c r="R19578">
        <v>36</v>
      </c>
      <c r="S19578">
        <v>20</v>
      </c>
      <c r="T19578">
        <v>0</v>
      </c>
      <c r="U19578">
        <v>3</v>
      </c>
    </row>
    <row r="19579" spans="1:21" x14ac:dyDescent="0.25">
      <c r="A19579" t="s">
        <v>84019</v>
      </c>
      <c r="B19579" t="s">
        <v>84020</v>
      </c>
      <c r="C19579" t="s">
        <v>90200</v>
      </c>
      <c r="D19579" t="s">
        <v>90201</v>
      </c>
      <c r="E19579" t="s">
        <v>90202</v>
      </c>
      <c r="F19579" t="s">
        <v>90203</v>
      </c>
      <c r="G19579" t="s">
        <v>90204</v>
      </c>
      <c r="H19579">
        <v>27</v>
      </c>
      <c r="I19579" t="s">
        <v>28</v>
      </c>
      <c r="J19579" t="s">
        <v>12984</v>
      </c>
      <c r="K19579">
        <v>176</v>
      </c>
      <c r="L19579" t="s">
        <v>30</v>
      </c>
      <c r="M19579" t="s">
        <v>31</v>
      </c>
      <c r="N19579" t="b">
        <v>0</v>
      </c>
      <c r="O19579" t="s">
        <v>90205</v>
      </c>
      <c r="Q19579">
        <v>10374</v>
      </c>
      <c r="R19579">
        <v>43</v>
      </c>
      <c r="S19579">
        <v>1</v>
      </c>
      <c r="T19579">
        <v>0</v>
      </c>
      <c r="U19579">
        <v>3</v>
      </c>
    </row>
    <row r="19580" spans="1:21" x14ac:dyDescent="0.25">
      <c r="A19580" t="s">
        <v>84019</v>
      </c>
      <c r="B19580" t="s">
        <v>84020</v>
      </c>
      <c r="C19580" t="s">
        <v>90206</v>
      </c>
      <c r="D19580" t="s">
        <v>90207</v>
      </c>
      <c r="E19580" t="s">
        <v>90208</v>
      </c>
      <c r="F19580" t="s">
        <v>90209</v>
      </c>
      <c r="G19580" t="s">
        <v>90210</v>
      </c>
      <c r="H19580">
        <v>27</v>
      </c>
      <c r="I19580" t="s">
        <v>28</v>
      </c>
      <c r="J19580" t="s">
        <v>308</v>
      </c>
      <c r="K19580">
        <v>99</v>
      </c>
      <c r="L19580" t="s">
        <v>30</v>
      </c>
      <c r="M19580" t="s">
        <v>31</v>
      </c>
      <c r="N19580" t="b">
        <v>0</v>
      </c>
      <c r="O19580" t="s">
        <v>90211</v>
      </c>
      <c r="Q19580">
        <v>9556</v>
      </c>
      <c r="R19580">
        <v>45</v>
      </c>
      <c r="S19580">
        <v>1</v>
      </c>
      <c r="T19580">
        <v>0</v>
      </c>
      <c r="U19580">
        <v>3</v>
      </c>
    </row>
    <row r="19581" spans="1:21" x14ac:dyDescent="0.25">
      <c r="A19581" t="s">
        <v>84019</v>
      </c>
      <c r="B19581" t="s">
        <v>84020</v>
      </c>
      <c r="C19581" t="s">
        <v>90212</v>
      </c>
      <c r="D19581" t="s">
        <v>90213</v>
      </c>
      <c r="E19581" t="s">
        <v>90214</v>
      </c>
      <c r="F19581" t="s">
        <v>90215</v>
      </c>
      <c r="G19581" t="s">
        <v>90216</v>
      </c>
      <c r="H19581">
        <v>27</v>
      </c>
      <c r="I19581" t="s">
        <v>28</v>
      </c>
      <c r="J19581" t="s">
        <v>15766</v>
      </c>
      <c r="K19581">
        <v>121</v>
      </c>
      <c r="L19581" t="s">
        <v>30</v>
      </c>
      <c r="M19581" t="s">
        <v>31</v>
      </c>
      <c r="N19581" t="b">
        <v>0</v>
      </c>
      <c r="O19581" t="s">
        <v>90217</v>
      </c>
      <c r="Q19581">
        <v>11550</v>
      </c>
      <c r="R19581">
        <v>51</v>
      </c>
      <c r="S19581">
        <v>1</v>
      </c>
      <c r="T19581">
        <v>0</v>
      </c>
      <c r="U19581">
        <v>0</v>
      </c>
    </row>
    <row r="19582" spans="1:21" x14ac:dyDescent="0.25">
      <c r="A19582" t="s">
        <v>84019</v>
      </c>
      <c r="B19582" t="s">
        <v>84020</v>
      </c>
      <c r="C19582" t="s">
        <v>90218</v>
      </c>
      <c r="D19582" t="s">
        <v>90219</v>
      </c>
      <c r="E19582" t="s">
        <v>90220</v>
      </c>
      <c r="F19582" t="s">
        <v>90221</v>
      </c>
      <c r="G19582" t="s">
        <v>90222</v>
      </c>
      <c r="H19582">
        <v>27</v>
      </c>
      <c r="I19582" t="s">
        <v>28</v>
      </c>
      <c r="J19582" t="s">
        <v>15833</v>
      </c>
      <c r="K19582">
        <v>238</v>
      </c>
      <c r="L19582" t="s">
        <v>30</v>
      </c>
      <c r="M19582" t="s">
        <v>31</v>
      </c>
      <c r="N19582" t="b">
        <v>0</v>
      </c>
      <c r="O19582" t="s">
        <v>90223</v>
      </c>
      <c r="Q19582">
        <v>15997</v>
      </c>
      <c r="R19582">
        <v>63</v>
      </c>
      <c r="S19582">
        <v>2</v>
      </c>
      <c r="T19582">
        <v>0</v>
      </c>
      <c r="U19582">
        <v>4</v>
      </c>
    </row>
    <row r="19583" spans="1:21" x14ac:dyDescent="0.25">
      <c r="A19583" t="s">
        <v>84019</v>
      </c>
      <c r="B19583" t="s">
        <v>84020</v>
      </c>
      <c r="C19583" t="s">
        <v>90224</v>
      </c>
      <c r="D19583" t="s">
        <v>90225</v>
      </c>
      <c r="E19583" t="s">
        <v>90226</v>
      </c>
      <c r="F19583" t="s">
        <v>90227</v>
      </c>
      <c r="G19583" t="s">
        <v>90228</v>
      </c>
      <c r="H19583">
        <v>27</v>
      </c>
      <c r="I19583" t="s">
        <v>28</v>
      </c>
      <c r="J19583" t="s">
        <v>1502</v>
      </c>
      <c r="K19583">
        <v>72</v>
      </c>
      <c r="L19583" t="s">
        <v>30</v>
      </c>
      <c r="M19583" t="s">
        <v>31</v>
      </c>
      <c r="N19583" t="b">
        <v>0</v>
      </c>
      <c r="O19583" t="s">
        <v>90229</v>
      </c>
      <c r="Q19583">
        <v>11734</v>
      </c>
      <c r="R19583">
        <v>74</v>
      </c>
      <c r="S19583">
        <v>4</v>
      </c>
      <c r="T19583">
        <v>0</v>
      </c>
      <c r="U19583">
        <v>6</v>
      </c>
    </row>
    <row r="19584" spans="1:21" x14ac:dyDescent="0.25">
      <c r="A19584" t="s">
        <v>84019</v>
      </c>
      <c r="B19584" t="s">
        <v>84020</v>
      </c>
      <c r="C19584" t="s">
        <v>90230</v>
      </c>
      <c r="D19584" t="s">
        <v>90231</v>
      </c>
      <c r="E19584" t="s">
        <v>90232</v>
      </c>
      <c r="F19584" t="s">
        <v>90233</v>
      </c>
      <c r="G19584" t="s">
        <v>90234</v>
      </c>
      <c r="H19584">
        <v>27</v>
      </c>
      <c r="I19584" t="s">
        <v>28</v>
      </c>
      <c r="J19584" t="s">
        <v>44559</v>
      </c>
      <c r="K19584">
        <v>51</v>
      </c>
      <c r="L19584" t="s">
        <v>30</v>
      </c>
      <c r="M19584" t="s">
        <v>31</v>
      </c>
      <c r="N19584" t="b">
        <v>0</v>
      </c>
      <c r="O19584" t="s">
        <v>90235</v>
      </c>
      <c r="Q19584">
        <v>8307</v>
      </c>
      <c r="R19584">
        <v>32</v>
      </c>
      <c r="S19584">
        <v>0</v>
      </c>
      <c r="T19584">
        <v>0</v>
      </c>
      <c r="U19584">
        <v>0</v>
      </c>
    </row>
    <row r="19585" spans="1:21" x14ac:dyDescent="0.25">
      <c r="A19585" t="s">
        <v>84019</v>
      </c>
      <c r="B19585" t="s">
        <v>84020</v>
      </c>
      <c r="C19585" t="s">
        <v>90236</v>
      </c>
      <c r="D19585" t="s">
        <v>90237</v>
      </c>
      <c r="E19585" t="s">
        <v>90238</v>
      </c>
      <c r="F19585" t="s">
        <v>90239</v>
      </c>
      <c r="G19585" t="s">
        <v>90240</v>
      </c>
      <c r="H19585">
        <v>27</v>
      </c>
      <c r="I19585" t="s">
        <v>28</v>
      </c>
      <c r="J19585" t="s">
        <v>10557</v>
      </c>
      <c r="K19585">
        <v>69</v>
      </c>
      <c r="L19585" t="s">
        <v>30</v>
      </c>
      <c r="M19585" t="s">
        <v>31</v>
      </c>
      <c r="N19585" t="b">
        <v>0</v>
      </c>
      <c r="O19585" t="s">
        <v>90241</v>
      </c>
      <c r="Q19585">
        <v>9735</v>
      </c>
      <c r="R19585">
        <v>50</v>
      </c>
      <c r="S19585">
        <v>1</v>
      </c>
      <c r="T19585">
        <v>0</v>
      </c>
      <c r="U19585">
        <v>3</v>
      </c>
    </row>
    <row r="19586" spans="1:21" x14ac:dyDescent="0.25">
      <c r="A19586" t="s">
        <v>84019</v>
      </c>
      <c r="B19586" t="s">
        <v>84020</v>
      </c>
      <c r="C19586" t="s">
        <v>90242</v>
      </c>
      <c r="D19586" t="s">
        <v>90243</v>
      </c>
      <c r="E19586" t="s">
        <v>90244</v>
      </c>
      <c r="F19586" t="s">
        <v>90245</v>
      </c>
      <c r="G19586" t="s">
        <v>90246</v>
      </c>
      <c r="H19586">
        <v>27</v>
      </c>
      <c r="I19586" t="s">
        <v>28</v>
      </c>
      <c r="J19586" t="s">
        <v>44559</v>
      </c>
      <c r="K19586">
        <v>51</v>
      </c>
      <c r="L19586" t="s">
        <v>30</v>
      </c>
      <c r="M19586" t="s">
        <v>31</v>
      </c>
      <c r="N19586" t="b">
        <v>0</v>
      </c>
      <c r="O19586" t="s">
        <v>90247</v>
      </c>
      <c r="Q19586">
        <v>8564</v>
      </c>
      <c r="R19586">
        <v>36</v>
      </c>
      <c r="S19586">
        <v>0</v>
      </c>
      <c r="T19586">
        <v>0</v>
      </c>
      <c r="U19586">
        <v>1</v>
      </c>
    </row>
    <row r="19587" spans="1:21" x14ac:dyDescent="0.25">
      <c r="A19587" t="s">
        <v>84019</v>
      </c>
      <c r="B19587" t="s">
        <v>84020</v>
      </c>
      <c r="C19587" t="s">
        <v>90248</v>
      </c>
      <c r="D19587" t="s">
        <v>90249</v>
      </c>
      <c r="E19587" t="s">
        <v>90250</v>
      </c>
      <c r="F19587" t="s">
        <v>90251</v>
      </c>
      <c r="G19587" t="s">
        <v>90252</v>
      </c>
      <c r="H19587">
        <v>27</v>
      </c>
      <c r="I19587" t="s">
        <v>28</v>
      </c>
      <c r="J19587" t="s">
        <v>769</v>
      </c>
      <c r="K19587">
        <v>61</v>
      </c>
      <c r="L19587" t="s">
        <v>30</v>
      </c>
      <c r="M19587" t="s">
        <v>31</v>
      </c>
      <c r="N19587" t="b">
        <v>0</v>
      </c>
      <c r="O19587" t="s">
        <v>90253</v>
      </c>
      <c r="Q19587">
        <v>10538</v>
      </c>
      <c r="R19587">
        <v>42</v>
      </c>
      <c r="S19587">
        <v>0</v>
      </c>
      <c r="T19587">
        <v>0</v>
      </c>
      <c r="U19587">
        <v>1</v>
      </c>
    </row>
    <row r="19588" spans="1:21" x14ac:dyDescent="0.25">
      <c r="A19588" t="s">
        <v>84019</v>
      </c>
      <c r="B19588" t="s">
        <v>84020</v>
      </c>
      <c r="C19588" t="s">
        <v>90254</v>
      </c>
      <c r="D19588" t="s">
        <v>90255</v>
      </c>
      <c r="E19588" t="s">
        <v>90256</v>
      </c>
      <c r="F19588" t="s">
        <v>90257</v>
      </c>
      <c r="G19588" t="s">
        <v>90258</v>
      </c>
      <c r="H19588">
        <v>27</v>
      </c>
      <c r="I19588" t="s">
        <v>28</v>
      </c>
      <c r="J19588" t="s">
        <v>741</v>
      </c>
      <c r="K19588">
        <v>89</v>
      </c>
      <c r="L19588" t="s">
        <v>30</v>
      </c>
      <c r="M19588" t="s">
        <v>31</v>
      </c>
      <c r="N19588" t="b">
        <v>0</v>
      </c>
      <c r="O19588" t="s">
        <v>90259</v>
      </c>
      <c r="Q19588">
        <v>20443</v>
      </c>
      <c r="R19588">
        <v>178</v>
      </c>
      <c r="S19588">
        <v>6</v>
      </c>
      <c r="T19588">
        <v>0</v>
      </c>
      <c r="U19588">
        <v>15</v>
      </c>
    </row>
    <row r="19589" spans="1:21" x14ac:dyDescent="0.25">
      <c r="A19589" t="s">
        <v>84019</v>
      </c>
      <c r="B19589" t="s">
        <v>84020</v>
      </c>
      <c r="C19589" t="s">
        <v>90260</v>
      </c>
      <c r="D19589" t="s">
        <v>90261</v>
      </c>
      <c r="E19589" t="s">
        <v>90262</v>
      </c>
      <c r="F19589" t="s">
        <v>90263</v>
      </c>
      <c r="G19589" t="s">
        <v>90264</v>
      </c>
      <c r="H19589">
        <v>27</v>
      </c>
      <c r="I19589" t="s">
        <v>28</v>
      </c>
      <c r="J19589" t="s">
        <v>1006</v>
      </c>
      <c r="K19589">
        <v>100</v>
      </c>
      <c r="L19589" t="s">
        <v>30</v>
      </c>
      <c r="M19589" t="s">
        <v>31</v>
      </c>
      <c r="N19589" t="b">
        <v>0</v>
      </c>
      <c r="O19589" t="s">
        <v>90265</v>
      </c>
      <c r="Q19589">
        <v>11027</v>
      </c>
      <c r="R19589">
        <v>49</v>
      </c>
      <c r="S19589">
        <v>1</v>
      </c>
      <c r="T19589">
        <v>0</v>
      </c>
      <c r="U19589">
        <v>0</v>
      </c>
    </row>
    <row r="19590" spans="1:21" x14ac:dyDescent="0.25">
      <c r="A19590" t="s">
        <v>84019</v>
      </c>
      <c r="B19590" t="s">
        <v>84020</v>
      </c>
      <c r="C19590" t="s">
        <v>90266</v>
      </c>
      <c r="D19590" t="s">
        <v>90267</v>
      </c>
      <c r="E19590" t="s">
        <v>90268</v>
      </c>
      <c r="F19590" t="s">
        <v>90269</v>
      </c>
      <c r="G19590" t="s">
        <v>90270</v>
      </c>
      <c r="H19590">
        <v>27</v>
      </c>
      <c r="I19590" t="s">
        <v>28</v>
      </c>
      <c r="J19590" t="s">
        <v>73626</v>
      </c>
      <c r="K19590">
        <v>48</v>
      </c>
      <c r="L19590" t="s">
        <v>30</v>
      </c>
      <c r="M19590" t="s">
        <v>31</v>
      </c>
      <c r="N19590" t="b">
        <v>0</v>
      </c>
      <c r="O19590" t="s">
        <v>90271</v>
      </c>
      <c r="Q19590">
        <v>11024</v>
      </c>
      <c r="R19590">
        <v>53</v>
      </c>
      <c r="S19590">
        <v>1</v>
      </c>
      <c r="T19590">
        <v>0</v>
      </c>
      <c r="U19590">
        <v>1</v>
      </c>
    </row>
    <row r="19591" spans="1:21" x14ac:dyDescent="0.25">
      <c r="A19591" t="s">
        <v>84019</v>
      </c>
      <c r="B19591" t="s">
        <v>84020</v>
      </c>
      <c r="C19591" t="s">
        <v>90272</v>
      </c>
      <c r="D19591" t="s">
        <v>90273</v>
      </c>
      <c r="E19591" t="s">
        <v>90274</v>
      </c>
      <c r="F19591" t="s">
        <v>90275</v>
      </c>
      <c r="G19591" t="s">
        <v>90276</v>
      </c>
      <c r="H19591">
        <v>27</v>
      </c>
      <c r="I19591" t="s">
        <v>28</v>
      </c>
      <c r="J19591" t="s">
        <v>3765</v>
      </c>
      <c r="K19591">
        <v>83</v>
      </c>
      <c r="L19591" t="s">
        <v>30</v>
      </c>
      <c r="M19591" t="s">
        <v>31</v>
      </c>
      <c r="N19591" t="b">
        <v>0</v>
      </c>
      <c r="O19591" t="s">
        <v>90277</v>
      </c>
      <c r="Q19591">
        <v>17674</v>
      </c>
      <c r="R19591">
        <v>112</v>
      </c>
      <c r="S19591">
        <v>5</v>
      </c>
      <c r="T19591">
        <v>0</v>
      </c>
      <c r="U19591">
        <v>8</v>
      </c>
    </row>
    <row r="19592" spans="1:21" x14ac:dyDescent="0.25">
      <c r="A19592" t="s">
        <v>84019</v>
      </c>
      <c r="B19592" t="s">
        <v>84020</v>
      </c>
      <c r="C19592" t="s">
        <v>90278</v>
      </c>
      <c r="D19592" t="s">
        <v>90279</v>
      </c>
      <c r="E19592" s="1">
        <v>42316.27847222222</v>
      </c>
      <c r="F19592" t="s">
        <v>90280</v>
      </c>
      <c r="G19592" t="s">
        <v>90281</v>
      </c>
      <c r="H19592">
        <v>27</v>
      </c>
      <c r="I19592" t="s">
        <v>28</v>
      </c>
      <c r="J19592" t="s">
        <v>13220</v>
      </c>
      <c r="K19592">
        <v>66</v>
      </c>
      <c r="L19592" t="s">
        <v>30</v>
      </c>
      <c r="M19592" t="s">
        <v>31</v>
      </c>
      <c r="N19592" t="b">
        <v>0</v>
      </c>
      <c r="O19592" t="s">
        <v>90282</v>
      </c>
      <c r="Q19592">
        <v>4598</v>
      </c>
      <c r="T19592">
        <v>0</v>
      </c>
      <c r="U19592">
        <v>4</v>
      </c>
    </row>
    <row r="19593" spans="1:21" x14ac:dyDescent="0.25">
      <c r="A19593" t="s">
        <v>84019</v>
      </c>
      <c r="B19593" t="s">
        <v>84020</v>
      </c>
      <c r="C19593" t="s">
        <v>90283</v>
      </c>
      <c r="D19593" t="s">
        <v>90284</v>
      </c>
      <c r="E19593" s="1">
        <v>42043.646527777775</v>
      </c>
      <c r="F19593" t="s">
        <v>90285</v>
      </c>
      <c r="G19593" t="s">
        <v>90286</v>
      </c>
      <c r="H19593">
        <v>27</v>
      </c>
      <c r="I19593" t="s">
        <v>28</v>
      </c>
      <c r="J19593" t="s">
        <v>90287</v>
      </c>
      <c r="K19593">
        <v>1554</v>
      </c>
      <c r="L19593" t="s">
        <v>30</v>
      </c>
      <c r="M19593" t="s">
        <v>31</v>
      </c>
      <c r="N19593" t="b">
        <v>0</v>
      </c>
      <c r="O19593" t="s">
        <v>90288</v>
      </c>
      <c r="Q19593">
        <v>4422</v>
      </c>
      <c r="R19593">
        <v>70</v>
      </c>
      <c r="S19593">
        <v>0</v>
      </c>
      <c r="T19593">
        <v>0</v>
      </c>
      <c r="U19593">
        <v>13</v>
      </c>
    </row>
    <row r="19594" spans="1:21" x14ac:dyDescent="0.25">
      <c r="A19594" t="s">
        <v>84019</v>
      </c>
      <c r="B19594" t="s">
        <v>84020</v>
      </c>
      <c r="C19594" t="s">
        <v>90289</v>
      </c>
      <c r="D19594" t="s">
        <v>90290</v>
      </c>
      <c r="E19594" s="1">
        <v>42012.856944444444</v>
      </c>
      <c r="F19594" t="s">
        <v>90291</v>
      </c>
      <c r="G19594" t="s">
        <v>90292</v>
      </c>
      <c r="H19594">
        <v>27</v>
      </c>
      <c r="I19594" t="s">
        <v>28</v>
      </c>
      <c r="J19594" t="s">
        <v>90293</v>
      </c>
      <c r="K19594">
        <v>1153</v>
      </c>
      <c r="L19594" t="s">
        <v>30</v>
      </c>
      <c r="M19594" t="s">
        <v>31</v>
      </c>
      <c r="N19594" t="b">
        <v>0</v>
      </c>
      <c r="O19594" t="s">
        <v>90294</v>
      </c>
      <c r="Q19594">
        <v>652</v>
      </c>
      <c r="R19594">
        <v>9</v>
      </c>
      <c r="S19594">
        <v>0</v>
      </c>
      <c r="T19594">
        <v>0</v>
      </c>
      <c r="U19594">
        <v>7</v>
      </c>
    </row>
    <row r="19595" spans="1:21" x14ac:dyDescent="0.25">
      <c r="A19595" t="s">
        <v>84019</v>
      </c>
      <c r="B19595" t="s">
        <v>84020</v>
      </c>
      <c r="C19595" t="s">
        <v>90295</v>
      </c>
      <c r="D19595" t="s">
        <v>90296</v>
      </c>
      <c r="E19595" t="s">
        <v>90297</v>
      </c>
      <c r="F19595" t="s">
        <v>90298</v>
      </c>
      <c r="G19595" t="s">
        <v>90299</v>
      </c>
      <c r="H19595">
        <v>27</v>
      </c>
      <c r="I19595" t="s">
        <v>28</v>
      </c>
      <c r="J19595" t="s">
        <v>389</v>
      </c>
      <c r="K19595">
        <v>174</v>
      </c>
      <c r="L19595" t="s">
        <v>30</v>
      </c>
      <c r="M19595" t="s">
        <v>31</v>
      </c>
      <c r="N19595" t="b">
        <v>0</v>
      </c>
      <c r="O19595" t="s">
        <v>90300</v>
      </c>
      <c r="P19595">
        <v>1</v>
      </c>
      <c r="Q19595">
        <v>21127</v>
      </c>
      <c r="T19595">
        <v>0</v>
      </c>
      <c r="U19595">
        <v>7</v>
      </c>
    </row>
    <row r="19596" spans="1:21" x14ac:dyDescent="0.25">
      <c r="A19596" t="s">
        <v>84019</v>
      </c>
      <c r="B19596" t="s">
        <v>84020</v>
      </c>
      <c r="C19596" t="s">
        <v>90301</v>
      </c>
      <c r="D19596" t="s">
        <v>90302</v>
      </c>
      <c r="E19596" t="s">
        <v>90297</v>
      </c>
      <c r="F19596" t="s">
        <v>90303</v>
      </c>
      <c r="G19596" t="s">
        <v>90304</v>
      </c>
      <c r="H19596">
        <v>27</v>
      </c>
      <c r="I19596" t="s">
        <v>28</v>
      </c>
      <c r="J19596" t="s">
        <v>808</v>
      </c>
      <c r="K19596">
        <v>70</v>
      </c>
      <c r="L19596" t="s">
        <v>30</v>
      </c>
      <c r="M19596" t="s">
        <v>31</v>
      </c>
      <c r="N19596" t="b">
        <v>0</v>
      </c>
      <c r="O19596" t="s">
        <v>90305</v>
      </c>
      <c r="P19596">
        <v>1</v>
      </c>
      <c r="Q19596">
        <v>19733</v>
      </c>
      <c r="T19596">
        <v>0</v>
      </c>
      <c r="U19596">
        <v>9</v>
      </c>
    </row>
    <row r="19597" spans="1:21" x14ac:dyDescent="0.25">
      <c r="A19597" t="s">
        <v>84019</v>
      </c>
      <c r="B19597" t="s">
        <v>84020</v>
      </c>
      <c r="C19597" t="s">
        <v>90306</v>
      </c>
      <c r="D19597" t="s">
        <v>90307</v>
      </c>
      <c r="E19597" t="s">
        <v>90297</v>
      </c>
      <c r="F19597" t="s">
        <v>90308</v>
      </c>
      <c r="G19597" t="s">
        <v>90309</v>
      </c>
      <c r="H19597">
        <v>27</v>
      </c>
      <c r="I19597" t="s">
        <v>28</v>
      </c>
      <c r="J19597" t="s">
        <v>308</v>
      </c>
      <c r="K19597">
        <v>99</v>
      </c>
      <c r="L19597" t="s">
        <v>30</v>
      </c>
      <c r="M19597" t="s">
        <v>31</v>
      </c>
      <c r="N19597" t="b">
        <v>0</v>
      </c>
      <c r="O19597" t="s">
        <v>90310</v>
      </c>
      <c r="P19597">
        <v>1</v>
      </c>
      <c r="Q19597">
        <v>15710</v>
      </c>
      <c r="T19597">
        <v>0</v>
      </c>
      <c r="U19597">
        <v>2</v>
      </c>
    </row>
    <row r="19598" spans="1:21" x14ac:dyDescent="0.25">
      <c r="A19598" t="s">
        <v>84019</v>
      </c>
      <c r="B19598" t="s">
        <v>84020</v>
      </c>
      <c r="C19598" t="s">
        <v>90311</v>
      </c>
      <c r="D19598" t="s">
        <v>90312</v>
      </c>
      <c r="E19598" t="s">
        <v>90297</v>
      </c>
      <c r="F19598" t="s">
        <v>90313</v>
      </c>
      <c r="G19598" t="s">
        <v>90314</v>
      </c>
      <c r="H19598">
        <v>27</v>
      </c>
      <c r="I19598" t="s">
        <v>28</v>
      </c>
      <c r="J19598" t="s">
        <v>285</v>
      </c>
      <c r="K19598">
        <v>105</v>
      </c>
      <c r="L19598" t="s">
        <v>30</v>
      </c>
      <c r="M19598" t="s">
        <v>31</v>
      </c>
      <c r="N19598" t="b">
        <v>0</v>
      </c>
      <c r="O19598" t="s">
        <v>90315</v>
      </c>
      <c r="Q19598">
        <v>6789</v>
      </c>
      <c r="T19598">
        <v>0</v>
      </c>
      <c r="U19598">
        <v>1</v>
      </c>
    </row>
    <row r="19599" spans="1:21" x14ac:dyDescent="0.25">
      <c r="A19599" t="s">
        <v>84019</v>
      </c>
      <c r="B19599" t="s">
        <v>84020</v>
      </c>
      <c r="C19599" t="s">
        <v>90316</v>
      </c>
      <c r="D19599" t="s">
        <v>90312</v>
      </c>
      <c r="E19599" t="s">
        <v>90297</v>
      </c>
      <c r="F19599" t="s">
        <v>90317</v>
      </c>
      <c r="G19599" t="s">
        <v>90318</v>
      </c>
      <c r="H19599">
        <v>27</v>
      </c>
      <c r="I19599" t="s">
        <v>28</v>
      </c>
      <c r="J19599" t="s">
        <v>389</v>
      </c>
      <c r="K19599">
        <v>174</v>
      </c>
      <c r="L19599" t="s">
        <v>30</v>
      </c>
      <c r="M19599" t="s">
        <v>31</v>
      </c>
      <c r="N19599" t="b">
        <v>1</v>
      </c>
      <c r="O19599" t="s">
        <v>90319</v>
      </c>
      <c r="Q19599">
        <v>251810</v>
      </c>
      <c r="T19599">
        <v>0</v>
      </c>
      <c r="U19599">
        <v>52</v>
      </c>
    </row>
    <row r="19600" spans="1:21" x14ac:dyDescent="0.25">
      <c r="A19600" t="s">
        <v>84019</v>
      </c>
      <c r="B19600" t="s">
        <v>84020</v>
      </c>
      <c r="C19600" t="s">
        <v>90320</v>
      </c>
      <c r="D19600" t="s">
        <v>90312</v>
      </c>
      <c r="E19600" t="s">
        <v>90297</v>
      </c>
      <c r="F19600" t="s">
        <v>90321</v>
      </c>
      <c r="G19600" t="s">
        <v>90322</v>
      </c>
      <c r="H19600">
        <v>27</v>
      </c>
      <c r="I19600" t="s">
        <v>28</v>
      </c>
      <c r="J19600" t="s">
        <v>6244</v>
      </c>
      <c r="K19600">
        <v>237</v>
      </c>
      <c r="L19600" t="s">
        <v>30</v>
      </c>
      <c r="M19600" t="s">
        <v>31</v>
      </c>
      <c r="N19600" t="b">
        <v>0</v>
      </c>
      <c r="O19600" t="s">
        <v>90323</v>
      </c>
      <c r="Q19600">
        <v>11002</v>
      </c>
      <c r="T19600">
        <v>0</v>
      </c>
      <c r="U19600">
        <v>2</v>
      </c>
    </row>
    <row r="19601" spans="1:21" x14ac:dyDescent="0.25">
      <c r="A19601" t="s">
        <v>84019</v>
      </c>
      <c r="B19601" t="s">
        <v>84020</v>
      </c>
      <c r="C19601" t="s">
        <v>90324</v>
      </c>
      <c r="D19601" t="s">
        <v>90325</v>
      </c>
      <c r="E19601" t="s">
        <v>90297</v>
      </c>
      <c r="F19601" t="s">
        <v>90326</v>
      </c>
      <c r="G19601" t="s">
        <v>90327</v>
      </c>
      <c r="H19601">
        <v>27</v>
      </c>
      <c r="I19601" t="s">
        <v>28</v>
      </c>
      <c r="J19601" t="s">
        <v>320</v>
      </c>
      <c r="K19601">
        <v>94</v>
      </c>
      <c r="L19601" t="s">
        <v>30</v>
      </c>
      <c r="M19601" t="s">
        <v>31</v>
      </c>
      <c r="N19601" t="b">
        <v>0</v>
      </c>
      <c r="O19601" t="s">
        <v>90328</v>
      </c>
      <c r="Q19601">
        <v>7738</v>
      </c>
      <c r="T19601">
        <v>0</v>
      </c>
      <c r="U19601">
        <v>1</v>
      </c>
    </row>
    <row r="19602" spans="1:21" x14ac:dyDescent="0.25">
      <c r="A19602" t="s">
        <v>84019</v>
      </c>
      <c r="B19602" t="s">
        <v>84020</v>
      </c>
      <c r="C19602" t="s">
        <v>90329</v>
      </c>
      <c r="D19602" t="s">
        <v>90330</v>
      </c>
      <c r="E19602" t="s">
        <v>90297</v>
      </c>
      <c r="F19602" t="s">
        <v>90331</v>
      </c>
      <c r="G19602" t="s">
        <v>90332</v>
      </c>
      <c r="H19602">
        <v>27</v>
      </c>
      <c r="I19602" t="s">
        <v>28</v>
      </c>
      <c r="J19602" t="s">
        <v>842</v>
      </c>
      <c r="K19602">
        <v>410</v>
      </c>
      <c r="L19602" t="s">
        <v>30</v>
      </c>
      <c r="M19602" t="s">
        <v>31</v>
      </c>
      <c r="N19602" t="b">
        <v>0</v>
      </c>
      <c r="O19602" t="s">
        <v>90333</v>
      </c>
      <c r="Q19602">
        <v>622</v>
      </c>
      <c r="T19602">
        <v>0</v>
      </c>
      <c r="U19602">
        <v>0</v>
      </c>
    </row>
    <row r="19603" spans="1:21" x14ac:dyDescent="0.25">
      <c r="A19603" t="s">
        <v>84019</v>
      </c>
      <c r="B19603" t="s">
        <v>84020</v>
      </c>
      <c r="C19603" t="s">
        <v>90334</v>
      </c>
      <c r="D19603" t="s">
        <v>90335</v>
      </c>
      <c r="E19603" t="s">
        <v>90297</v>
      </c>
      <c r="F19603" t="s">
        <v>90336</v>
      </c>
      <c r="G19603" t="s">
        <v>90337</v>
      </c>
      <c r="H19603">
        <v>27</v>
      </c>
      <c r="I19603" t="s">
        <v>28</v>
      </c>
      <c r="J19603" t="s">
        <v>251</v>
      </c>
      <c r="K19603">
        <v>328</v>
      </c>
      <c r="L19603" t="s">
        <v>30</v>
      </c>
      <c r="M19603" t="s">
        <v>31</v>
      </c>
      <c r="N19603" t="b">
        <v>0</v>
      </c>
      <c r="O19603" t="s">
        <v>90338</v>
      </c>
      <c r="Q19603">
        <v>7613</v>
      </c>
      <c r="T19603">
        <v>0</v>
      </c>
      <c r="U19603">
        <v>0</v>
      </c>
    </row>
    <row r="19604" spans="1:21" x14ac:dyDescent="0.25">
      <c r="A19604" t="s">
        <v>84019</v>
      </c>
      <c r="B19604" t="s">
        <v>84020</v>
      </c>
      <c r="C19604" t="s">
        <v>90339</v>
      </c>
      <c r="D19604" t="s">
        <v>90340</v>
      </c>
      <c r="E19604" t="s">
        <v>90297</v>
      </c>
      <c r="F19604" t="s">
        <v>90341</v>
      </c>
      <c r="G19604" t="s">
        <v>90342</v>
      </c>
      <c r="H19604">
        <v>27</v>
      </c>
      <c r="I19604" t="s">
        <v>28</v>
      </c>
      <c r="J19604" t="s">
        <v>2844</v>
      </c>
      <c r="K19604">
        <v>221</v>
      </c>
      <c r="L19604" t="s">
        <v>30</v>
      </c>
      <c r="M19604" t="s">
        <v>31</v>
      </c>
      <c r="N19604" t="b">
        <v>0</v>
      </c>
      <c r="O19604" t="s">
        <v>90343</v>
      </c>
      <c r="Q19604">
        <v>17410</v>
      </c>
      <c r="T19604">
        <v>0</v>
      </c>
      <c r="U19604">
        <v>2</v>
      </c>
    </row>
    <row r="19605" spans="1:21" x14ac:dyDescent="0.25">
      <c r="A19605" t="s">
        <v>84019</v>
      </c>
      <c r="B19605" t="s">
        <v>84020</v>
      </c>
      <c r="C19605" t="s">
        <v>90344</v>
      </c>
      <c r="D19605" t="s">
        <v>90345</v>
      </c>
      <c r="E19605" t="s">
        <v>90297</v>
      </c>
      <c r="F19605" t="s">
        <v>90346</v>
      </c>
      <c r="G19605" t="s">
        <v>90347</v>
      </c>
      <c r="H19605">
        <v>27</v>
      </c>
      <c r="I19605" t="s">
        <v>28</v>
      </c>
      <c r="J19605" t="s">
        <v>8808</v>
      </c>
      <c r="K19605">
        <v>134</v>
      </c>
      <c r="L19605" t="s">
        <v>30</v>
      </c>
      <c r="M19605" t="s">
        <v>31</v>
      </c>
      <c r="N19605" t="b">
        <v>0</v>
      </c>
      <c r="O19605" t="s">
        <v>90348</v>
      </c>
      <c r="Q19605">
        <v>21155</v>
      </c>
      <c r="T19605">
        <v>0</v>
      </c>
      <c r="U19605">
        <v>1</v>
      </c>
    </row>
    <row r="19606" spans="1:21" x14ac:dyDescent="0.25">
      <c r="A19606" t="s">
        <v>84019</v>
      </c>
      <c r="B19606" t="s">
        <v>84020</v>
      </c>
      <c r="C19606" t="s">
        <v>90349</v>
      </c>
      <c r="D19606" t="s">
        <v>90350</v>
      </c>
      <c r="E19606" t="s">
        <v>90351</v>
      </c>
      <c r="F19606" t="s">
        <v>90352</v>
      </c>
      <c r="G19606" t="s">
        <v>90353</v>
      </c>
      <c r="H19606">
        <v>27</v>
      </c>
      <c r="I19606" t="s">
        <v>28</v>
      </c>
      <c r="J19606" t="s">
        <v>717</v>
      </c>
      <c r="K19606">
        <v>150</v>
      </c>
      <c r="L19606" t="s">
        <v>30</v>
      </c>
      <c r="M19606" t="s">
        <v>31</v>
      </c>
      <c r="N19606" t="b">
        <v>0</v>
      </c>
      <c r="O19606" t="s">
        <v>90354</v>
      </c>
      <c r="P19606">
        <v>1</v>
      </c>
      <c r="Q19606">
        <v>38478</v>
      </c>
      <c r="T19606">
        <v>0</v>
      </c>
      <c r="U19606">
        <v>27</v>
      </c>
    </row>
    <row r="19607" spans="1:21" x14ac:dyDescent="0.25">
      <c r="A19607" t="s">
        <v>84019</v>
      </c>
      <c r="B19607" t="s">
        <v>84020</v>
      </c>
      <c r="C19607" t="s">
        <v>90355</v>
      </c>
      <c r="D19607" t="s">
        <v>90356</v>
      </c>
      <c r="E19607" t="s">
        <v>90351</v>
      </c>
      <c r="F19607" t="s">
        <v>90357</v>
      </c>
      <c r="G19607" t="s">
        <v>90358</v>
      </c>
      <c r="H19607">
        <v>27</v>
      </c>
      <c r="I19607" t="s">
        <v>28</v>
      </c>
      <c r="J19607" t="s">
        <v>15777</v>
      </c>
      <c r="K19607">
        <v>133</v>
      </c>
      <c r="L19607" t="s">
        <v>30</v>
      </c>
      <c r="M19607" t="s">
        <v>31</v>
      </c>
      <c r="N19607" t="b">
        <v>0</v>
      </c>
      <c r="O19607" t="s">
        <v>90359</v>
      </c>
      <c r="P19607">
        <v>1</v>
      </c>
      <c r="Q19607">
        <v>12972</v>
      </c>
      <c r="T19607">
        <v>0</v>
      </c>
      <c r="U19607">
        <v>4</v>
      </c>
    </row>
    <row r="19608" spans="1:21" x14ac:dyDescent="0.25">
      <c r="A19608" t="s">
        <v>84019</v>
      </c>
      <c r="B19608" t="s">
        <v>84020</v>
      </c>
      <c r="C19608" t="s">
        <v>90360</v>
      </c>
      <c r="D19608" t="s">
        <v>90361</v>
      </c>
      <c r="E19608" t="s">
        <v>90362</v>
      </c>
      <c r="F19608" t="s">
        <v>90363</v>
      </c>
      <c r="G19608" t="s">
        <v>90364</v>
      </c>
      <c r="H19608">
        <v>27</v>
      </c>
      <c r="I19608" t="s">
        <v>28</v>
      </c>
      <c r="J19608" t="s">
        <v>812</v>
      </c>
      <c r="K19608">
        <v>160</v>
      </c>
      <c r="L19608" t="s">
        <v>30</v>
      </c>
      <c r="M19608" t="s">
        <v>31</v>
      </c>
      <c r="N19608" t="b">
        <v>0</v>
      </c>
      <c r="O19608" t="s">
        <v>90365</v>
      </c>
      <c r="P19608">
        <v>1</v>
      </c>
      <c r="Q19608">
        <v>16338</v>
      </c>
      <c r="T19608">
        <v>0</v>
      </c>
      <c r="U19608">
        <v>9</v>
      </c>
    </row>
    <row r="19609" spans="1:21" x14ac:dyDescent="0.25">
      <c r="A19609" t="s">
        <v>84019</v>
      </c>
      <c r="B19609" t="s">
        <v>84020</v>
      </c>
      <c r="C19609" t="s">
        <v>90366</v>
      </c>
      <c r="D19609" t="s">
        <v>90367</v>
      </c>
      <c r="E19609" t="s">
        <v>90362</v>
      </c>
      <c r="F19609" t="s">
        <v>90368</v>
      </c>
      <c r="G19609" t="s">
        <v>90369</v>
      </c>
      <c r="H19609">
        <v>27</v>
      </c>
      <c r="I19609" t="s">
        <v>28</v>
      </c>
      <c r="J19609" t="s">
        <v>6655</v>
      </c>
      <c r="K19609">
        <v>92</v>
      </c>
      <c r="L19609" t="s">
        <v>30</v>
      </c>
      <c r="M19609" t="s">
        <v>31</v>
      </c>
      <c r="N19609" t="b">
        <v>0</v>
      </c>
      <c r="O19609" t="s">
        <v>90370</v>
      </c>
      <c r="P19609">
        <v>1</v>
      </c>
      <c r="Q19609">
        <v>15926</v>
      </c>
      <c r="T19609">
        <v>0</v>
      </c>
      <c r="U19609">
        <v>5</v>
      </c>
    </row>
    <row r="19610" spans="1:21" x14ac:dyDescent="0.25">
      <c r="A19610" t="s">
        <v>84019</v>
      </c>
      <c r="B19610" t="s">
        <v>84020</v>
      </c>
      <c r="C19610" t="s">
        <v>90371</v>
      </c>
      <c r="D19610" t="s">
        <v>90372</v>
      </c>
      <c r="E19610" t="s">
        <v>90362</v>
      </c>
      <c r="F19610" t="s">
        <v>90373</v>
      </c>
      <c r="G19610" t="s">
        <v>90374</v>
      </c>
      <c r="H19610">
        <v>27</v>
      </c>
      <c r="I19610" t="s">
        <v>28</v>
      </c>
      <c r="J19610" t="s">
        <v>5511</v>
      </c>
      <c r="K19610">
        <v>75</v>
      </c>
      <c r="L19610" t="s">
        <v>30</v>
      </c>
      <c r="M19610" t="s">
        <v>31</v>
      </c>
      <c r="N19610" t="b">
        <v>0</v>
      </c>
      <c r="O19610" t="s">
        <v>90375</v>
      </c>
      <c r="P19610">
        <v>1</v>
      </c>
      <c r="Q19610">
        <v>16790</v>
      </c>
      <c r="T19610">
        <v>0</v>
      </c>
      <c r="U19610">
        <v>3</v>
      </c>
    </row>
    <row r="19611" spans="1:21" x14ac:dyDescent="0.25">
      <c r="A19611" t="s">
        <v>84019</v>
      </c>
      <c r="B19611" t="s">
        <v>84020</v>
      </c>
      <c r="C19611" t="s">
        <v>90376</v>
      </c>
      <c r="D19611" t="s">
        <v>90377</v>
      </c>
      <c r="E19611" t="s">
        <v>90362</v>
      </c>
      <c r="F19611" t="s">
        <v>90378</v>
      </c>
      <c r="G19611" t="s">
        <v>90379</v>
      </c>
      <c r="H19611">
        <v>27</v>
      </c>
      <c r="I19611" t="s">
        <v>28</v>
      </c>
      <c r="J19611" t="s">
        <v>741</v>
      </c>
      <c r="K19611">
        <v>89</v>
      </c>
      <c r="L19611" t="s">
        <v>30</v>
      </c>
      <c r="M19611" t="s">
        <v>31</v>
      </c>
      <c r="N19611" t="b">
        <v>0</v>
      </c>
      <c r="O19611" t="s">
        <v>90380</v>
      </c>
      <c r="P19611">
        <v>1</v>
      </c>
      <c r="Q19611">
        <v>19053</v>
      </c>
      <c r="T19611">
        <v>0</v>
      </c>
      <c r="U19611">
        <v>5</v>
      </c>
    </row>
    <row r="19612" spans="1:21" x14ac:dyDescent="0.25">
      <c r="A19612" t="s">
        <v>84019</v>
      </c>
      <c r="B19612" t="s">
        <v>84020</v>
      </c>
      <c r="C19612" t="s">
        <v>90381</v>
      </c>
      <c r="D19612" t="s">
        <v>90382</v>
      </c>
      <c r="E19612" t="s">
        <v>90362</v>
      </c>
      <c r="F19612" t="s">
        <v>90383</v>
      </c>
      <c r="G19612" t="s">
        <v>90384</v>
      </c>
      <c r="H19612">
        <v>27</v>
      </c>
      <c r="I19612" t="s">
        <v>28</v>
      </c>
      <c r="J19612" t="s">
        <v>1006</v>
      </c>
      <c r="K19612">
        <v>100</v>
      </c>
      <c r="L19612" t="s">
        <v>30</v>
      </c>
      <c r="M19612" t="s">
        <v>31</v>
      </c>
      <c r="N19612" t="b">
        <v>0</v>
      </c>
      <c r="O19612" t="s">
        <v>90385</v>
      </c>
      <c r="P19612">
        <v>1</v>
      </c>
      <c r="Q19612">
        <v>20517</v>
      </c>
      <c r="T19612">
        <v>0</v>
      </c>
      <c r="U19612">
        <v>0</v>
      </c>
    </row>
    <row r="19613" spans="1:21" x14ac:dyDescent="0.25">
      <c r="A19613" t="s">
        <v>84019</v>
      </c>
      <c r="B19613" t="s">
        <v>84020</v>
      </c>
      <c r="C19613" t="s">
        <v>90386</v>
      </c>
      <c r="D19613" t="s">
        <v>90387</v>
      </c>
      <c r="E19613" t="s">
        <v>90362</v>
      </c>
      <c r="F19613" t="s">
        <v>90388</v>
      </c>
      <c r="G19613" t="s">
        <v>90389</v>
      </c>
      <c r="H19613">
        <v>27</v>
      </c>
      <c r="I19613" t="s">
        <v>28</v>
      </c>
      <c r="J19613" t="s">
        <v>76</v>
      </c>
      <c r="K19613">
        <v>111</v>
      </c>
      <c r="L19613" t="s">
        <v>30</v>
      </c>
      <c r="M19613" t="s">
        <v>31</v>
      </c>
      <c r="N19613" t="b">
        <v>0</v>
      </c>
      <c r="O19613" t="s">
        <v>90390</v>
      </c>
      <c r="P19613">
        <v>1</v>
      </c>
      <c r="Q19613">
        <v>19220</v>
      </c>
      <c r="T19613">
        <v>0</v>
      </c>
      <c r="U19613">
        <v>3</v>
      </c>
    </row>
    <row r="19614" spans="1:21" x14ac:dyDescent="0.25">
      <c r="A19614" t="s">
        <v>84019</v>
      </c>
      <c r="B19614" t="s">
        <v>84020</v>
      </c>
      <c r="C19614" t="s">
        <v>90391</v>
      </c>
      <c r="D19614" t="s">
        <v>90392</v>
      </c>
      <c r="E19614" t="s">
        <v>90362</v>
      </c>
      <c r="F19614" t="s">
        <v>90393</v>
      </c>
      <c r="G19614" t="s">
        <v>90394</v>
      </c>
      <c r="H19614">
        <v>27</v>
      </c>
      <c r="I19614" t="s">
        <v>28</v>
      </c>
      <c r="J19614" t="s">
        <v>570</v>
      </c>
      <c r="K19614">
        <v>91</v>
      </c>
      <c r="L19614" t="s">
        <v>30</v>
      </c>
      <c r="M19614" t="s">
        <v>31</v>
      </c>
      <c r="N19614" t="b">
        <v>1</v>
      </c>
      <c r="O19614" t="s">
        <v>90395</v>
      </c>
      <c r="P19614">
        <v>1</v>
      </c>
      <c r="Q19614">
        <v>25282</v>
      </c>
      <c r="T19614">
        <v>0</v>
      </c>
      <c r="U19614">
        <v>3</v>
      </c>
    </row>
    <row r="19615" spans="1:21" x14ac:dyDescent="0.25">
      <c r="A19615" t="s">
        <v>84019</v>
      </c>
      <c r="B19615" t="s">
        <v>84020</v>
      </c>
      <c r="C19615" t="s">
        <v>90396</v>
      </c>
      <c r="D19615" t="s">
        <v>90397</v>
      </c>
      <c r="E19615" t="s">
        <v>90362</v>
      </c>
      <c r="F19615" t="s">
        <v>90398</v>
      </c>
      <c r="G19615" t="s">
        <v>90399</v>
      </c>
      <c r="H19615">
        <v>27</v>
      </c>
      <c r="I19615" t="s">
        <v>28</v>
      </c>
      <c r="J19615" t="s">
        <v>7866</v>
      </c>
      <c r="K19615">
        <v>49</v>
      </c>
      <c r="L19615" t="s">
        <v>30</v>
      </c>
      <c r="M19615" t="s">
        <v>31</v>
      </c>
      <c r="N19615" t="b">
        <v>0</v>
      </c>
      <c r="O19615" t="s">
        <v>90400</v>
      </c>
      <c r="P19615">
        <v>1</v>
      </c>
      <c r="Q19615">
        <v>21652</v>
      </c>
      <c r="T19615">
        <v>0</v>
      </c>
      <c r="U19615">
        <v>2</v>
      </c>
    </row>
    <row r="19616" spans="1:21" x14ac:dyDescent="0.25">
      <c r="A19616" t="s">
        <v>84019</v>
      </c>
      <c r="B19616" t="s">
        <v>84020</v>
      </c>
      <c r="C19616" t="s">
        <v>90401</v>
      </c>
      <c r="D19616" t="s">
        <v>90402</v>
      </c>
      <c r="E19616" t="s">
        <v>90362</v>
      </c>
      <c r="F19616" t="s">
        <v>90403</v>
      </c>
      <c r="G19616" t="s">
        <v>90404</v>
      </c>
      <c r="H19616">
        <v>27</v>
      </c>
      <c r="I19616" t="s">
        <v>28</v>
      </c>
      <c r="J19616" t="s">
        <v>6621</v>
      </c>
      <c r="K19616">
        <v>90</v>
      </c>
      <c r="L19616" t="s">
        <v>30</v>
      </c>
      <c r="M19616" t="s">
        <v>31</v>
      </c>
      <c r="N19616" t="b">
        <v>1</v>
      </c>
      <c r="O19616" t="s">
        <v>90405</v>
      </c>
      <c r="P19616">
        <v>1</v>
      </c>
      <c r="Q19616">
        <v>24360</v>
      </c>
      <c r="T19616">
        <v>0</v>
      </c>
      <c r="U19616">
        <v>4</v>
      </c>
    </row>
    <row r="19617" spans="1:21" x14ac:dyDescent="0.25">
      <c r="A19617" t="s">
        <v>84019</v>
      </c>
      <c r="B19617" t="s">
        <v>84020</v>
      </c>
      <c r="C19617" t="s">
        <v>90406</v>
      </c>
      <c r="D19617" t="s">
        <v>90407</v>
      </c>
      <c r="E19617" t="s">
        <v>90362</v>
      </c>
      <c r="F19617" t="s">
        <v>90408</v>
      </c>
      <c r="G19617" t="s">
        <v>90409</v>
      </c>
      <c r="H19617">
        <v>27</v>
      </c>
      <c r="I19617" t="s">
        <v>28</v>
      </c>
      <c r="J19617" t="s">
        <v>3126</v>
      </c>
      <c r="K19617">
        <v>144</v>
      </c>
      <c r="L19617" t="s">
        <v>30</v>
      </c>
      <c r="M19617" t="s">
        <v>31</v>
      </c>
      <c r="N19617" t="b">
        <v>0</v>
      </c>
      <c r="O19617" t="s">
        <v>90410</v>
      </c>
      <c r="P19617">
        <v>1</v>
      </c>
      <c r="Q19617">
        <v>30585</v>
      </c>
      <c r="T19617">
        <v>0</v>
      </c>
      <c r="U19617">
        <v>23</v>
      </c>
    </row>
    <row r="19618" spans="1:21" x14ac:dyDescent="0.25">
      <c r="A19618" t="s">
        <v>84019</v>
      </c>
      <c r="B19618" t="s">
        <v>84020</v>
      </c>
      <c r="C19618" t="s">
        <v>90411</v>
      </c>
      <c r="D19618" t="s">
        <v>90412</v>
      </c>
      <c r="E19618" t="s">
        <v>90362</v>
      </c>
      <c r="F19618" t="s">
        <v>90413</v>
      </c>
      <c r="G19618" t="s">
        <v>90414</v>
      </c>
      <c r="H19618">
        <v>27</v>
      </c>
      <c r="I19618" t="s">
        <v>28</v>
      </c>
      <c r="J19618" t="s">
        <v>263</v>
      </c>
      <c r="K19618">
        <v>102</v>
      </c>
      <c r="L19618" t="s">
        <v>30</v>
      </c>
      <c r="M19618" t="s">
        <v>31</v>
      </c>
      <c r="N19618" t="b">
        <v>1</v>
      </c>
      <c r="O19618" t="s">
        <v>90415</v>
      </c>
      <c r="P19618">
        <v>1</v>
      </c>
      <c r="Q19618">
        <v>37745</v>
      </c>
      <c r="T19618">
        <v>0</v>
      </c>
      <c r="U19618">
        <v>24</v>
      </c>
    </row>
    <row r="19619" spans="1:21" x14ac:dyDescent="0.25">
      <c r="A19619" t="s">
        <v>84019</v>
      </c>
      <c r="B19619" t="s">
        <v>84020</v>
      </c>
      <c r="C19619" t="s">
        <v>90416</v>
      </c>
      <c r="D19619" t="s">
        <v>90417</v>
      </c>
      <c r="E19619" t="s">
        <v>90362</v>
      </c>
      <c r="F19619" t="s">
        <v>90418</v>
      </c>
      <c r="G19619" t="s">
        <v>90419</v>
      </c>
      <c r="H19619">
        <v>27</v>
      </c>
      <c r="I19619" t="s">
        <v>28</v>
      </c>
      <c r="J19619" t="s">
        <v>7457</v>
      </c>
      <c r="K19619">
        <v>60</v>
      </c>
      <c r="L19619" t="s">
        <v>30</v>
      </c>
      <c r="M19619" t="s">
        <v>31</v>
      </c>
      <c r="N19619" t="b">
        <v>1</v>
      </c>
      <c r="O19619" t="s">
        <v>90420</v>
      </c>
      <c r="P19619">
        <v>1</v>
      </c>
      <c r="Q19619">
        <v>35483</v>
      </c>
      <c r="T19619">
        <v>0</v>
      </c>
      <c r="U19619">
        <v>6</v>
      </c>
    </row>
    <row r="19620" spans="1:21" x14ac:dyDescent="0.25">
      <c r="A19620" t="s">
        <v>84019</v>
      </c>
      <c r="B19620" t="s">
        <v>84020</v>
      </c>
      <c r="C19620" t="s">
        <v>90421</v>
      </c>
      <c r="D19620" t="s">
        <v>90422</v>
      </c>
      <c r="E19620" t="s">
        <v>90362</v>
      </c>
      <c r="F19620" t="s">
        <v>90423</v>
      </c>
      <c r="G19620" t="s">
        <v>90424</v>
      </c>
      <c r="H19620">
        <v>27</v>
      </c>
      <c r="I19620" t="s">
        <v>28</v>
      </c>
      <c r="J19620" t="s">
        <v>1502</v>
      </c>
      <c r="K19620">
        <v>72</v>
      </c>
      <c r="L19620" t="s">
        <v>30</v>
      </c>
      <c r="M19620" t="s">
        <v>31</v>
      </c>
      <c r="N19620" t="b">
        <v>1</v>
      </c>
      <c r="O19620" t="s">
        <v>90425</v>
      </c>
      <c r="P19620">
        <v>1</v>
      </c>
      <c r="Q19620">
        <v>39484</v>
      </c>
      <c r="T19620">
        <v>0</v>
      </c>
      <c r="U19620">
        <v>9</v>
      </c>
    </row>
    <row r="19621" spans="1:21" x14ac:dyDescent="0.25">
      <c r="A19621" t="s">
        <v>84019</v>
      </c>
      <c r="B19621" t="s">
        <v>84020</v>
      </c>
      <c r="C19621" t="s">
        <v>90426</v>
      </c>
      <c r="D19621" t="s">
        <v>90427</v>
      </c>
      <c r="E19621" t="s">
        <v>90362</v>
      </c>
      <c r="F19621" t="s">
        <v>90428</v>
      </c>
      <c r="G19621" t="s">
        <v>90429</v>
      </c>
      <c r="H19621">
        <v>27</v>
      </c>
      <c r="I19621" t="s">
        <v>28</v>
      </c>
      <c r="J19621" t="s">
        <v>29591</v>
      </c>
      <c r="K19621">
        <v>64</v>
      </c>
      <c r="L19621" t="s">
        <v>30</v>
      </c>
      <c r="M19621" t="s">
        <v>31</v>
      </c>
      <c r="N19621" t="b">
        <v>1</v>
      </c>
      <c r="O19621" t="s">
        <v>90430</v>
      </c>
      <c r="P19621">
        <v>1</v>
      </c>
      <c r="Q19621">
        <v>91697</v>
      </c>
      <c r="T19621">
        <v>0</v>
      </c>
      <c r="U19621">
        <v>20</v>
      </c>
    </row>
    <row r="19622" spans="1:21" x14ac:dyDescent="0.25">
      <c r="A19622" t="s">
        <v>84019</v>
      </c>
      <c r="B19622" t="s">
        <v>84020</v>
      </c>
      <c r="C19622" t="s">
        <v>90431</v>
      </c>
      <c r="D19622" t="s">
        <v>90432</v>
      </c>
      <c r="E19622" t="s">
        <v>90362</v>
      </c>
      <c r="F19622" t="s">
        <v>90433</v>
      </c>
      <c r="G19622" t="s">
        <v>90434</v>
      </c>
      <c r="H19622">
        <v>27</v>
      </c>
      <c r="I19622" t="s">
        <v>28</v>
      </c>
      <c r="J19622" t="s">
        <v>10602</v>
      </c>
      <c r="K19622">
        <v>605</v>
      </c>
      <c r="L19622" t="s">
        <v>30</v>
      </c>
      <c r="M19622" t="s">
        <v>31</v>
      </c>
      <c r="N19622" t="b">
        <v>0</v>
      </c>
      <c r="O19622" t="s">
        <v>90435</v>
      </c>
      <c r="Q19622">
        <v>10005</v>
      </c>
      <c r="T19622">
        <v>0</v>
      </c>
      <c r="U19622">
        <v>9</v>
      </c>
    </row>
    <row r="19623" spans="1:21" x14ac:dyDescent="0.25">
      <c r="A19623" t="s">
        <v>84019</v>
      </c>
      <c r="B19623" t="s">
        <v>84020</v>
      </c>
      <c r="C19623" t="s">
        <v>90436</v>
      </c>
      <c r="D19623" t="s">
        <v>90437</v>
      </c>
      <c r="E19623" t="s">
        <v>90362</v>
      </c>
      <c r="F19623" t="s">
        <v>90438</v>
      </c>
      <c r="G19623" t="s">
        <v>90439</v>
      </c>
      <c r="H19623">
        <v>27</v>
      </c>
      <c r="I19623" t="s">
        <v>28</v>
      </c>
      <c r="J19623" t="s">
        <v>12074</v>
      </c>
      <c r="K19623">
        <v>330</v>
      </c>
      <c r="L19623" t="s">
        <v>30</v>
      </c>
      <c r="M19623" t="s">
        <v>31</v>
      </c>
      <c r="N19623" t="b">
        <v>0</v>
      </c>
      <c r="O19623" t="s">
        <v>90440</v>
      </c>
      <c r="Q19623">
        <v>1031</v>
      </c>
      <c r="T19623">
        <v>0</v>
      </c>
      <c r="U19623">
        <v>1</v>
      </c>
    </row>
    <row r="19624" spans="1:21" x14ac:dyDescent="0.25">
      <c r="A19624" t="s">
        <v>84019</v>
      </c>
      <c r="B19624" t="s">
        <v>84020</v>
      </c>
      <c r="C19624" t="s">
        <v>90441</v>
      </c>
      <c r="D19624" t="s">
        <v>90442</v>
      </c>
      <c r="E19624" t="s">
        <v>90362</v>
      </c>
      <c r="F19624" t="s">
        <v>90443</v>
      </c>
      <c r="G19624" t="s">
        <v>90444</v>
      </c>
      <c r="H19624">
        <v>27</v>
      </c>
      <c r="I19624" t="s">
        <v>28</v>
      </c>
      <c r="J19624" t="s">
        <v>10937</v>
      </c>
      <c r="K19624">
        <v>166</v>
      </c>
      <c r="L19624" t="s">
        <v>30</v>
      </c>
      <c r="M19624" t="s">
        <v>31</v>
      </c>
      <c r="N19624" t="b">
        <v>0</v>
      </c>
      <c r="O19624" t="s">
        <v>90445</v>
      </c>
      <c r="Q19624">
        <v>4049</v>
      </c>
      <c r="T19624">
        <v>0</v>
      </c>
      <c r="U19624">
        <v>1</v>
      </c>
    </row>
    <row r="19625" spans="1:21" x14ac:dyDescent="0.25">
      <c r="A19625" t="s">
        <v>84019</v>
      </c>
      <c r="B19625" t="s">
        <v>84020</v>
      </c>
      <c r="C19625" t="s">
        <v>90446</v>
      </c>
      <c r="D19625" t="s">
        <v>90447</v>
      </c>
      <c r="E19625" t="s">
        <v>90448</v>
      </c>
      <c r="F19625" t="s">
        <v>90449</v>
      </c>
      <c r="G19625" t="s">
        <v>90450</v>
      </c>
      <c r="H19625">
        <v>27</v>
      </c>
      <c r="I19625" t="s">
        <v>28</v>
      </c>
      <c r="J19625" t="s">
        <v>2002</v>
      </c>
      <c r="K19625">
        <v>126</v>
      </c>
      <c r="L19625" t="s">
        <v>30</v>
      </c>
      <c r="M19625" t="s">
        <v>31</v>
      </c>
      <c r="N19625" t="b">
        <v>0</v>
      </c>
      <c r="O19625" t="s">
        <v>90451</v>
      </c>
      <c r="Q19625">
        <v>759</v>
      </c>
      <c r="T19625">
        <v>0</v>
      </c>
      <c r="U19625">
        <v>1</v>
      </c>
    </row>
    <row r="19626" spans="1:21" x14ac:dyDescent="0.25">
      <c r="A19626" t="s">
        <v>84019</v>
      </c>
      <c r="B19626" t="s">
        <v>84020</v>
      </c>
      <c r="C19626" t="s">
        <v>90452</v>
      </c>
      <c r="D19626" t="s">
        <v>90453</v>
      </c>
      <c r="E19626" t="s">
        <v>90448</v>
      </c>
      <c r="F19626" t="s">
        <v>90454</v>
      </c>
      <c r="G19626" t="s">
        <v>90455</v>
      </c>
      <c r="H19626">
        <v>27</v>
      </c>
      <c r="I19626" t="s">
        <v>28</v>
      </c>
      <c r="J19626" t="s">
        <v>5035</v>
      </c>
      <c r="K19626">
        <v>417</v>
      </c>
      <c r="L19626" t="s">
        <v>30</v>
      </c>
      <c r="M19626" t="s">
        <v>31</v>
      </c>
      <c r="N19626" t="b">
        <v>0</v>
      </c>
      <c r="O19626" t="s">
        <v>90456</v>
      </c>
      <c r="Q19626">
        <v>74</v>
      </c>
      <c r="T19626">
        <v>0</v>
      </c>
      <c r="U19626">
        <v>0</v>
      </c>
    </row>
    <row r="19627" spans="1:21" x14ac:dyDescent="0.25">
      <c r="A19627" t="s">
        <v>84019</v>
      </c>
      <c r="B19627" t="s">
        <v>84020</v>
      </c>
      <c r="C19627" t="s">
        <v>90457</v>
      </c>
      <c r="D19627" t="s">
        <v>90458</v>
      </c>
      <c r="E19627" t="s">
        <v>90448</v>
      </c>
      <c r="F19627" t="s">
        <v>90459</v>
      </c>
      <c r="G19627" t="s">
        <v>90460</v>
      </c>
      <c r="H19627">
        <v>27</v>
      </c>
      <c r="I19627" t="s">
        <v>28</v>
      </c>
      <c r="J19627" t="s">
        <v>37146</v>
      </c>
      <c r="K19627">
        <v>19</v>
      </c>
      <c r="L19627" t="s">
        <v>30</v>
      </c>
      <c r="M19627" t="s">
        <v>31</v>
      </c>
      <c r="N19627" t="b">
        <v>0</v>
      </c>
      <c r="O19627" t="s">
        <v>90461</v>
      </c>
      <c r="Q19627">
        <v>2830</v>
      </c>
      <c r="T19627">
        <v>0</v>
      </c>
      <c r="U19627">
        <v>0</v>
      </c>
    </row>
    <row r="19628" spans="1:21" x14ac:dyDescent="0.25">
      <c r="A19628" t="s">
        <v>84019</v>
      </c>
      <c r="B19628" t="s">
        <v>84020</v>
      </c>
      <c r="C19628" t="s">
        <v>90462</v>
      </c>
      <c r="D19628" t="s">
        <v>90463</v>
      </c>
      <c r="E19628" t="s">
        <v>90448</v>
      </c>
      <c r="F19628" t="s">
        <v>90464</v>
      </c>
      <c r="G19628" t="s">
        <v>90465</v>
      </c>
      <c r="H19628">
        <v>27</v>
      </c>
      <c r="I19628" t="s">
        <v>28</v>
      </c>
      <c r="J19628" t="s">
        <v>13669</v>
      </c>
      <c r="K19628">
        <v>27</v>
      </c>
      <c r="L19628" t="s">
        <v>30</v>
      </c>
      <c r="M19628" t="s">
        <v>31</v>
      </c>
      <c r="N19628" t="b">
        <v>0</v>
      </c>
      <c r="O19628" t="s">
        <v>90466</v>
      </c>
      <c r="Q19628">
        <v>5272</v>
      </c>
      <c r="T19628">
        <v>0</v>
      </c>
      <c r="U19628">
        <v>0</v>
      </c>
    </row>
    <row r="19629" spans="1:21" x14ac:dyDescent="0.25">
      <c r="A19629" t="s">
        <v>84019</v>
      </c>
      <c r="B19629" t="s">
        <v>84020</v>
      </c>
      <c r="C19629" t="s">
        <v>90467</v>
      </c>
      <c r="D19629" t="s">
        <v>90468</v>
      </c>
      <c r="E19629" t="s">
        <v>90448</v>
      </c>
      <c r="F19629" t="s">
        <v>90469</v>
      </c>
      <c r="G19629" t="s">
        <v>90470</v>
      </c>
      <c r="H19629">
        <v>27</v>
      </c>
      <c r="I19629" t="s">
        <v>28</v>
      </c>
      <c r="J19629" t="s">
        <v>90471</v>
      </c>
      <c r="K19629">
        <v>1374</v>
      </c>
      <c r="L19629" t="s">
        <v>30</v>
      </c>
      <c r="M19629" t="s">
        <v>31</v>
      </c>
      <c r="N19629" t="b">
        <v>0</v>
      </c>
      <c r="O19629" t="s">
        <v>90472</v>
      </c>
      <c r="Q19629">
        <v>260</v>
      </c>
      <c r="T19629">
        <v>0</v>
      </c>
      <c r="U19629">
        <v>0</v>
      </c>
    </row>
    <row r="19630" spans="1:21" x14ac:dyDescent="0.25">
      <c r="A19630" t="s">
        <v>84019</v>
      </c>
      <c r="B19630" t="s">
        <v>84020</v>
      </c>
      <c r="C19630" t="s">
        <v>90473</v>
      </c>
      <c r="D19630" t="s">
        <v>90474</v>
      </c>
      <c r="E19630" t="s">
        <v>90448</v>
      </c>
      <c r="F19630" t="s">
        <v>90475</v>
      </c>
      <c r="G19630" t="s">
        <v>90476</v>
      </c>
      <c r="H19630">
        <v>27</v>
      </c>
      <c r="I19630" t="s">
        <v>28</v>
      </c>
      <c r="J19630" t="s">
        <v>11457</v>
      </c>
      <c r="K19630">
        <v>149</v>
      </c>
      <c r="L19630" t="s">
        <v>30</v>
      </c>
      <c r="M19630" t="s">
        <v>31</v>
      </c>
      <c r="N19630" t="b">
        <v>0</v>
      </c>
      <c r="O19630" t="s">
        <v>90477</v>
      </c>
      <c r="Q19630">
        <v>119</v>
      </c>
      <c r="T19630">
        <v>0</v>
      </c>
      <c r="U19630">
        <v>0</v>
      </c>
    </row>
    <row r="19631" spans="1:21" x14ac:dyDescent="0.25">
      <c r="A19631" t="s">
        <v>84019</v>
      </c>
      <c r="B19631" t="s">
        <v>84020</v>
      </c>
      <c r="C19631" t="s">
        <v>90478</v>
      </c>
      <c r="D19631" t="s">
        <v>90479</v>
      </c>
      <c r="E19631" t="s">
        <v>90448</v>
      </c>
      <c r="F19631" t="s">
        <v>90480</v>
      </c>
      <c r="G19631" t="s">
        <v>90481</v>
      </c>
      <c r="H19631">
        <v>27</v>
      </c>
      <c r="I19631" t="s">
        <v>28</v>
      </c>
      <c r="J19631" t="s">
        <v>7956</v>
      </c>
      <c r="K19631">
        <v>366</v>
      </c>
      <c r="L19631" t="s">
        <v>30</v>
      </c>
      <c r="M19631" t="s">
        <v>31</v>
      </c>
      <c r="N19631" t="b">
        <v>0</v>
      </c>
      <c r="O19631" t="s">
        <v>90482</v>
      </c>
      <c r="Q19631">
        <v>32929</v>
      </c>
      <c r="T19631">
        <v>0</v>
      </c>
      <c r="U19631">
        <v>5</v>
      </c>
    </row>
    <row r="19632" spans="1:21" x14ac:dyDescent="0.25">
      <c r="A19632" t="s">
        <v>84019</v>
      </c>
      <c r="B19632" t="s">
        <v>84020</v>
      </c>
      <c r="C19632" t="s">
        <v>90483</v>
      </c>
      <c r="D19632" t="s">
        <v>90484</v>
      </c>
      <c r="E19632" t="s">
        <v>90448</v>
      </c>
      <c r="F19632" t="s">
        <v>90485</v>
      </c>
      <c r="G19632" t="s">
        <v>90486</v>
      </c>
      <c r="H19632">
        <v>27</v>
      </c>
      <c r="I19632" t="s">
        <v>28</v>
      </c>
      <c r="J19632" t="s">
        <v>570</v>
      </c>
      <c r="K19632">
        <v>91</v>
      </c>
      <c r="L19632" t="s">
        <v>30</v>
      </c>
      <c r="M19632" t="s">
        <v>31</v>
      </c>
      <c r="N19632" t="b">
        <v>1</v>
      </c>
      <c r="O19632" t="s">
        <v>90487</v>
      </c>
      <c r="Q19632">
        <v>36635</v>
      </c>
      <c r="T19632">
        <v>0</v>
      </c>
      <c r="U19632">
        <v>1</v>
      </c>
    </row>
    <row r="19633" spans="1:21" x14ac:dyDescent="0.25">
      <c r="A19633" t="s">
        <v>84019</v>
      </c>
      <c r="B19633" t="s">
        <v>84020</v>
      </c>
      <c r="C19633" t="s">
        <v>90488</v>
      </c>
      <c r="D19633" t="s">
        <v>90489</v>
      </c>
      <c r="E19633" t="s">
        <v>90448</v>
      </c>
      <c r="F19633" t="s">
        <v>90490</v>
      </c>
      <c r="G19633" t="s">
        <v>90491</v>
      </c>
      <c r="H19633">
        <v>27</v>
      </c>
      <c r="I19633" t="s">
        <v>28</v>
      </c>
      <c r="J19633" t="s">
        <v>4996</v>
      </c>
      <c r="K19633">
        <v>147</v>
      </c>
      <c r="L19633" t="s">
        <v>30</v>
      </c>
      <c r="M19633" t="s">
        <v>31</v>
      </c>
      <c r="N19633" t="b">
        <v>0</v>
      </c>
      <c r="O19633" t="s">
        <v>90492</v>
      </c>
      <c r="Q19633">
        <v>66</v>
      </c>
      <c r="T19633">
        <v>0</v>
      </c>
      <c r="U19633">
        <v>1</v>
      </c>
    </row>
    <row r="19634" spans="1:21" x14ac:dyDescent="0.25">
      <c r="A19634" t="s">
        <v>84019</v>
      </c>
      <c r="B19634" t="s">
        <v>84020</v>
      </c>
      <c r="C19634" t="s">
        <v>90493</v>
      </c>
      <c r="D19634" t="s">
        <v>90494</v>
      </c>
      <c r="E19634" t="s">
        <v>90448</v>
      </c>
      <c r="F19634" t="s">
        <v>90495</v>
      </c>
      <c r="G19634" t="s">
        <v>90496</v>
      </c>
      <c r="H19634">
        <v>27</v>
      </c>
      <c r="I19634" t="s">
        <v>28</v>
      </c>
      <c r="J19634" t="s">
        <v>2273</v>
      </c>
      <c r="K19634">
        <v>119</v>
      </c>
      <c r="L19634" t="s">
        <v>30</v>
      </c>
      <c r="M19634" t="s">
        <v>31</v>
      </c>
      <c r="N19634" t="b">
        <v>1</v>
      </c>
      <c r="O19634" t="s">
        <v>90497</v>
      </c>
      <c r="Q19634">
        <v>51611</v>
      </c>
      <c r="T19634">
        <v>0</v>
      </c>
      <c r="U19634">
        <v>7</v>
      </c>
    </row>
    <row r="19635" spans="1:21" x14ac:dyDescent="0.25">
      <c r="A19635" t="s">
        <v>84019</v>
      </c>
      <c r="B19635" t="s">
        <v>84020</v>
      </c>
      <c r="C19635" t="s">
        <v>90498</v>
      </c>
      <c r="D19635" t="s">
        <v>90499</v>
      </c>
      <c r="E19635" t="s">
        <v>90448</v>
      </c>
      <c r="F19635" t="s">
        <v>90500</v>
      </c>
      <c r="G19635" t="s">
        <v>90501</v>
      </c>
      <c r="H19635">
        <v>27</v>
      </c>
      <c r="I19635" t="s">
        <v>28</v>
      </c>
      <c r="J19635" t="s">
        <v>717</v>
      </c>
      <c r="K19635">
        <v>150</v>
      </c>
      <c r="L19635" t="s">
        <v>30</v>
      </c>
      <c r="M19635" t="s">
        <v>31</v>
      </c>
      <c r="N19635" t="b">
        <v>0</v>
      </c>
      <c r="O19635" t="s">
        <v>90502</v>
      </c>
      <c r="Q19635">
        <v>28015</v>
      </c>
      <c r="T19635">
        <v>0</v>
      </c>
      <c r="U19635">
        <v>0</v>
      </c>
    </row>
    <row r="19636" spans="1:21" x14ac:dyDescent="0.25">
      <c r="A19636" t="s">
        <v>84019</v>
      </c>
      <c r="B19636" t="s">
        <v>84020</v>
      </c>
      <c r="C19636" t="s">
        <v>90503</v>
      </c>
      <c r="D19636" t="s">
        <v>90504</v>
      </c>
      <c r="E19636" t="s">
        <v>90448</v>
      </c>
      <c r="F19636" t="s">
        <v>90505</v>
      </c>
      <c r="G19636" t="s">
        <v>90506</v>
      </c>
      <c r="H19636">
        <v>27</v>
      </c>
      <c r="I19636" t="s">
        <v>28</v>
      </c>
      <c r="J19636" t="s">
        <v>6655</v>
      </c>
      <c r="K19636">
        <v>92</v>
      </c>
      <c r="L19636" t="s">
        <v>30</v>
      </c>
      <c r="M19636" t="s">
        <v>31</v>
      </c>
      <c r="N19636" t="b">
        <v>1</v>
      </c>
      <c r="O19636" t="s">
        <v>90507</v>
      </c>
      <c r="Q19636">
        <v>88996</v>
      </c>
      <c r="T19636">
        <v>0</v>
      </c>
      <c r="U19636">
        <v>2</v>
      </c>
    </row>
    <row r="19637" spans="1:21" x14ac:dyDescent="0.25">
      <c r="A19637" t="s">
        <v>84019</v>
      </c>
      <c r="B19637" t="s">
        <v>84020</v>
      </c>
      <c r="C19637" t="s">
        <v>90508</v>
      </c>
      <c r="D19637" t="s">
        <v>90509</v>
      </c>
      <c r="E19637" t="s">
        <v>90448</v>
      </c>
      <c r="F19637" t="s">
        <v>90510</v>
      </c>
      <c r="G19637" t="s">
        <v>90511</v>
      </c>
      <c r="H19637">
        <v>27</v>
      </c>
      <c r="I19637" t="s">
        <v>28</v>
      </c>
      <c r="J19637" t="s">
        <v>2821</v>
      </c>
      <c r="K19637">
        <v>141</v>
      </c>
      <c r="L19637" t="s">
        <v>30</v>
      </c>
      <c r="M19637" t="s">
        <v>31</v>
      </c>
      <c r="N19637" t="b">
        <v>0</v>
      </c>
      <c r="O19637" t="s">
        <v>90512</v>
      </c>
      <c r="Q19637">
        <v>33209</v>
      </c>
      <c r="T19637">
        <v>0</v>
      </c>
      <c r="U19637">
        <v>0</v>
      </c>
    </row>
    <row r="19638" spans="1:21" x14ac:dyDescent="0.25">
      <c r="A19638" t="s">
        <v>84019</v>
      </c>
      <c r="B19638" t="s">
        <v>84020</v>
      </c>
      <c r="C19638" t="s">
        <v>90513</v>
      </c>
      <c r="D19638" t="s">
        <v>90514</v>
      </c>
      <c r="E19638" t="s">
        <v>90448</v>
      </c>
      <c r="F19638" t="s">
        <v>90515</v>
      </c>
      <c r="G19638" t="s">
        <v>90516</v>
      </c>
      <c r="H19638">
        <v>27</v>
      </c>
      <c r="I19638" t="s">
        <v>28</v>
      </c>
      <c r="J19638" t="s">
        <v>689</v>
      </c>
      <c r="K19638">
        <v>127</v>
      </c>
      <c r="L19638" t="s">
        <v>30</v>
      </c>
      <c r="M19638" t="s">
        <v>31</v>
      </c>
      <c r="N19638" t="b">
        <v>0</v>
      </c>
      <c r="O19638" t="s">
        <v>90517</v>
      </c>
      <c r="Q19638">
        <v>43662</v>
      </c>
      <c r="T19638">
        <v>0</v>
      </c>
      <c r="U19638">
        <v>3</v>
      </c>
    </row>
    <row r="19639" spans="1:21" x14ac:dyDescent="0.25">
      <c r="A19639" t="s">
        <v>84019</v>
      </c>
      <c r="B19639" t="s">
        <v>84020</v>
      </c>
      <c r="C19639" t="s">
        <v>90518</v>
      </c>
      <c r="D19639" t="s">
        <v>90519</v>
      </c>
      <c r="E19639" t="s">
        <v>90520</v>
      </c>
      <c r="F19639" t="s">
        <v>90521</v>
      </c>
      <c r="G19639" t="s">
        <v>90522</v>
      </c>
      <c r="H19639">
        <v>27</v>
      </c>
      <c r="I19639" t="s">
        <v>28</v>
      </c>
      <c r="J19639" t="s">
        <v>441</v>
      </c>
      <c r="K19639">
        <v>264</v>
      </c>
      <c r="L19639" t="s">
        <v>30</v>
      </c>
      <c r="M19639" t="s">
        <v>31</v>
      </c>
      <c r="N19639" t="b">
        <v>0</v>
      </c>
      <c r="O19639" t="s">
        <v>90523</v>
      </c>
      <c r="Q19639">
        <v>9375</v>
      </c>
      <c r="T19639">
        <v>0</v>
      </c>
      <c r="U19639">
        <v>0</v>
      </c>
    </row>
    <row r="19640" spans="1:21" x14ac:dyDescent="0.25">
      <c r="A19640" t="s">
        <v>84019</v>
      </c>
      <c r="B19640" t="s">
        <v>84020</v>
      </c>
      <c r="C19640" t="s">
        <v>90524</v>
      </c>
      <c r="D19640" t="s">
        <v>90525</v>
      </c>
      <c r="E19640" t="s">
        <v>90526</v>
      </c>
      <c r="F19640" t="s">
        <v>90527</v>
      </c>
      <c r="G19640" t="s">
        <v>90528</v>
      </c>
      <c r="H19640">
        <v>27</v>
      </c>
      <c r="I19640" t="s">
        <v>28</v>
      </c>
      <c r="J19640" t="s">
        <v>7543</v>
      </c>
      <c r="K19640">
        <v>183</v>
      </c>
      <c r="L19640" t="s">
        <v>30</v>
      </c>
      <c r="M19640" t="s">
        <v>31</v>
      </c>
      <c r="N19640" t="b">
        <v>0</v>
      </c>
      <c r="O19640" t="s">
        <v>90529</v>
      </c>
      <c r="Q19640">
        <v>38916</v>
      </c>
      <c r="T19640">
        <v>0</v>
      </c>
      <c r="U19640">
        <v>6</v>
      </c>
    </row>
    <row r="19641" spans="1:21" x14ac:dyDescent="0.25">
      <c r="A19641" t="s">
        <v>84019</v>
      </c>
      <c r="B19641" t="s">
        <v>84020</v>
      </c>
      <c r="C19641" t="s">
        <v>90530</v>
      </c>
      <c r="D19641" t="s">
        <v>90531</v>
      </c>
      <c r="E19641" t="s">
        <v>90532</v>
      </c>
      <c r="F19641" t="s">
        <v>90533</v>
      </c>
      <c r="G19641" t="s">
        <v>89933</v>
      </c>
      <c r="H19641">
        <v>27</v>
      </c>
      <c r="I19641" t="s">
        <v>28</v>
      </c>
      <c r="J19641" t="s">
        <v>7543</v>
      </c>
      <c r="K19641">
        <v>183</v>
      </c>
      <c r="L19641" t="s">
        <v>30</v>
      </c>
      <c r="M19641" t="s">
        <v>31</v>
      </c>
      <c r="N19641" t="b">
        <v>0</v>
      </c>
      <c r="O19641" t="s">
        <v>90534</v>
      </c>
      <c r="Q19641">
        <v>16935</v>
      </c>
      <c r="T19641">
        <v>0</v>
      </c>
      <c r="U19641">
        <v>1</v>
      </c>
    </row>
    <row r="19642" spans="1:21" x14ac:dyDescent="0.25">
      <c r="A19642" t="s">
        <v>84019</v>
      </c>
      <c r="B19642" t="s">
        <v>84020</v>
      </c>
      <c r="C19642" t="s">
        <v>90535</v>
      </c>
      <c r="D19642" t="s">
        <v>90536</v>
      </c>
      <c r="E19642" t="s">
        <v>90537</v>
      </c>
      <c r="F19642" t="s">
        <v>90538</v>
      </c>
      <c r="G19642" t="s">
        <v>90539</v>
      </c>
      <c r="H19642">
        <v>27</v>
      </c>
      <c r="I19642" t="s">
        <v>28</v>
      </c>
      <c r="J19642" t="s">
        <v>8120</v>
      </c>
      <c r="K19642">
        <v>327</v>
      </c>
      <c r="L19642" t="s">
        <v>30</v>
      </c>
      <c r="M19642" t="s">
        <v>31</v>
      </c>
      <c r="N19642" t="b">
        <v>0</v>
      </c>
      <c r="O19642" t="s">
        <v>90540</v>
      </c>
      <c r="Q19642">
        <v>27592</v>
      </c>
      <c r="T19642">
        <v>0</v>
      </c>
      <c r="U19642">
        <v>6</v>
      </c>
    </row>
    <row r="19643" spans="1:21" x14ac:dyDescent="0.25">
      <c r="A19643" t="s">
        <v>84019</v>
      </c>
      <c r="B19643" t="s">
        <v>84020</v>
      </c>
      <c r="C19643" t="s">
        <v>90541</v>
      </c>
      <c r="D19643" t="s">
        <v>90542</v>
      </c>
      <c r="E19643" s="1">
        <v>42101.736111111109</v>
      </c>
      <c r="F19643" t="s">
        <v>90543</v>
      </c>
      <c r="G19643" t="s">
        <v>90544</v>
      </c>
      <c r="H19643">
        <v>27</v>
      </c>
      <c r="I19643" t="s">
        <v>28</v>
      </c>
      <c r="J19643" t="s">
        <v>90545</v>
      </c>
      <c r="K19643">
        <v>3135</v>
      </c>
      <c r="L19643" t="s">
        <v>30</v>
      </c>
      <c r="M19643" t="s">
        <v>31</v>
      </c>
      <c r="N19643" t="b">
        <v>0</v>
      </c>
      <c r="O19643" t="s">
        <v>90546</v>
      </c>
      <c r="Q19643">
        <v>682</v>
      </c>
      <c r="R19643">
        <v>15</v>
      </c>
      <c r="S19643">
        <v>0</v>
      </c>
      <c r="T19643">
        <v>0</v>
      </c>
      <c r="U19643">
        <v>2</v>
      </c>
    </row>
    <row r="19644" spans="1:21" x14ac:dyDescent="0.25">
      <c r="A19644" t="s">
        <v>84019</v>
      </c>
      <c r="B19644" t="s">
        <v>84020</v>
      </c>
      <c r="C19644" t="s">
        <v>90547</v>
      </c>
      <c r="D19644" t="s">
        <v>90548</v>
      </c>
      <c r="E19644" s="1">
        <v>42161.86041666667</v>
      </c>
      <c r="F19644" t="s">
        <v>90549</v>
      </c>
      <c r="G19644" t="s">
        <v>90550</v>
      </c>
      <c r="H19644">
        <v>27</v>
      </c>
      <c r="I19644" t="s">
        <v>28</v>
      </c>
      <c r="J19644" t="s">
        <v>90551</v>
      </c>
      <c r="K19644">
        <v>3379</v>
      </c>
      <c r="L19644" t="s">
        <v>30</v>
      </c>
      <c r="M19644" t="s">
        <v>31</v>
      </c>
      <c r="N19644" t="b">
        <v>0</v>
      </c>
      <c r="O19644" t="s">
        <v>90552</v>
      </c>
      <c r="Q19644">
        <v>5392</v>
      </c>
      <c r="R19644">
        <v>29</v>
      </c>
      <c r="S19644">
        <v>0</v>
      </c>
      <c r="T19644">
        <v>0</v>
      </c>
      <c r="U19644">
        <v>1</v>
      </c>
    </row>
    <row r="19645" spans="1:21" x14ac:dyDescent="0.25">
      <c r="A19645" t="s">
        <v>84019</v>
      </c>
      <c r="B19645" t="s">
        <v>84020</v>
      </c>
      <c r="C19645" t="s">
        <v>90553</v>
      </c>
      <c r="D19645" t="s">
        <v>90554</v>
      </c>
      <c r="E19645" s="1">
        <v>42069.771527777775</v>
      </c>
      <c r="F19645" t="s">
        <v>90555</v>
      </c>
      <c r="G19645" t="s">
        <v>90556</v>
      </c>
      <c r="H19645">
        <v>27</v>
      </c>
      <c r="I19645" t="s">
        <v>28</v>
      </c>
      <c r="J19645" t="s">
        <v>90557</v>
      </c>
      <c r="K19645">
        <v>2148</v>
      </c>
      <c r="L19645" t="s">
        <v>30</v>
      </c>
      <c r="M19645" t="s">
        <v>31</v>
      </c>
      <c r="N19645" t="b">
        <v>0</v>
      </c>
      <c r="O19645" t="s">
        <v>90558</v>
      </c>
      <c r="Q19645">
        <v>5905</v>
      </c>
      <c r="R19645">
        <v>36</v>
      </c>
      <c r="S19645">
        <v>3</v>
      </c>
      <c r="T19645">
        <v>0</v>
      </c>
      <c r="U19645">
        <v>6</v>
      </c>
    </row>
    <row r="19646" spans="1:21" x14ac:dyDescent="0.25">
      <c r="A19646" t="s">
        <v>84019</v>
      </c>
      <c r="B19646" t="s">
        <v>84020</v>
      </c>
      <c r="C19646" t="s">
        <v>90559</v>
      </c>
      <c r="D19646" t="s">
        <v>90560</v>
      </c>
      <c r="E19646" s="1">
        <v>42069.76666666667</v>
      </c>
      <c r="F19646" t="s">
        <v>90561</v>
      </c>
      <c r="G19646" t="s">
        <v>90562</v>
      </c>
      <c r="H19646">
        <v>27</v>
      </c>
      <c r="I19646" t="s">
        <v>28</v>
      </c>
      <c r="J19646" t="s">
        <v>1964</v>
      </c>
      <c r="K19646">
        <v>1962</v>
      </c>
      <c r="L19646" t="s">
        <v>30</v>
      </c>
      <c r="M19646" t="s">
        <v>31</v>
      </c>
      <c r="N19646" t="b">
        <v>0</v>
      </c>
      <c r="O19646" t="s">
        <v>90563</v>
      </c>
      <c r="Q19646">
        <v>2805</v>
      </c>
      <c r="R19646">
        <v>23</v>
      </c>
      <c r="S19646">
        <v>2</v>
      </c>
      <c r="T19646">
        <v>0</v>
      </c>
      <c r="U19646">
        <v>5</v>
      </c>
    </row>
    <row r="19647" spans="1:21" x14ac:dyDescent="0.25">
      <c r="A19647" t="s">
        <v>84019</v>
      </c>
      <c r="B19647" t="s">
        <v>84020</v>
      </c>
      <c r="C19647" t="s">
        <v>90564</v>
      </c>
      <c r="D19647" t="s">
        <v>90565</v>
      </c>
      <c r="E19647" s="1">
        <v>42040.756249999999</v>
      </c>
      <c r="F19647" t="s">
        <v>90566</v>
      </c>
      <c r="G19647" t="s">
        <v>90567</v>
      </c>
      <c r="H19647">
        <v>27</v>
      </c>
      <c r="I19647" t="s">
        <v>28</v>
      </c>
      <c r="J19647" t="s">
        <v>90568</v>
      </c>
      <c r="K19647">
        <v>1245</v>
      </c>
      <c r="L19647" t="s">
        <v>30</v>
      </c>
      <c r="M19647" t="s">
        <v>31</v>
      </c>
      <c r="N19647" t="b">
        <v>0</v>
      </c>
      <c r="O19647" t="s">
        <v>90569</v>
      </c>
      <c r="Q19647">
        <v>540</v>
      </c>
      <c r="R19647">
        <v>5</v>
      </c>
      <c r="S19647">
        <v>0</v>
      </c>
      <c r="T19647">
        <v>0</v>
      </c>
      <c r="U19647">
        <v>2</v>
      </c>
    </row>
    <row r="19648" spans="1:21" x14ac:dyDescent="0.25">
      <c r="A19648" t="s">
        <v>84019</v>
      </c>
      <c r="B19648" t="s">
        <v>84020</v>
      </c>
      <c r="C19648" t="s">
        <v>90570</v>
      </c>
      <c r="D19648" t="s">
        <v>90571</v>
      </c>
      <c r="E19648" t="s">
        <v>90572</v>
      </c>
      <c r="F19648" t="s">
        <v>90573</v>
      </c>
      <c r="G19648" t="s">
        <v>90574</v>
      </c>
      <c r="H19648">
        <v>27</v>
      </c>
      <c r="I19648" t="s">
        <v>28</v>
      </c>
      <c r="J19648" t="s">
        <v>90575</v>
      </c>
      <c r="K19648">
        <v>1608</v>
      </c>
      <c r="L19648" t="s">
        <v>30</v>
      </c>
      <c r="M19648" t="s">
        <v>31</v>
      </c>
      <c r="N19648" t="b">
        <v>0</v>
      </c>
      <c r="O19648" t="s">
        <v>90576</v>
      </c>
      <c r="Q19648">
        <v>536</v>
      </c>
      <c r="R19648">
        <v>4</v>
      </c>
      <c r="S19648">
        <v>0</v>
      </c>
      <c r="T19648">
        <v>0</v>
      </c>
      <c r="U19648">
        <v>2</v>
      </c>
    </row>
    <row r="19649" spans="1:21" x14ac:dyDescent="0.25">
      <c r="A19649" t="s">
        <v>84019</v>
      </c>
      <c r="B19649" t="s">
        <v>84020</v>
      </c>
      <c r="C19649" t="s">
        <v>90577</v>
      </c>
      <c r="D19649" t="s">
        <v>90578</v>
      </c>
      <c r="E19649" t="s">
        <v>90579</v>
      </c>
      <c r="F19649" t="s">
        <v>90580</v>
      </c>
      <c r="G19649" t="s">
        <v>90581</v>
      </c>
      <c r="H19649">
        <v>27</v>
      </c>
      <c r="I19649" t="s">
        <v>28</v>
      </c>
      <c r="J19649" t="s">
        <v>90582</v>
      </c>
      <c r="K19649">
        <v>3421</v>
      </c>
      <c r="L19649" t="s">
        <v>30</v>
      </c>
      <c r="M19649" t="s">
        <v>31</v>
      </c>
      <c r="N19649" t="b">
        <v>0</v>
      </c>
      <c r="O19649" t="s">
        <v>90583</v>
      </c>
      <c r="Q19649">
        <v>2098</v>
      </c>
      <c r="R19649">
        <v>24</v>
      </c>
      <c r="S19649">
        <v>1</v>
      </c>
      <c r="T19649">
        <v>0</v>
      </c>
      <c r="U19649">
        <v>3</v>
      </c>
    </row>
    <row r="19650" spans="1:21" x14ac:dyDescent="0.25">
      <c r="A19650" t="s">
        <v>84019</v>
      </c>
      <c r="B19650" t="s">
        <v>84020</v>
      </c>
      <c r="C19650" t="s">
        <v>90584</v>
      </c>
      <c r="D19650" t="s">
        <v>90585</v>
      </c>
      <c r="E19650" t="s">
        <v>90586</v>
      </c>
      <c r="F19650" t="s">
        <v>90587</v>
      </c>
      <c r="G19650" t="s">
        <v>90588</v>
      </c>
      <c r="H19650">
        <v>27</v>
      </c>
      <c r="I19650" t="s">
        <v>28</v>
      </c>
      <c r="J19650" t="s">
        <v>90589</v>
      </c>
      <c r="K19650">
        <v>3122</v>
      </c>
      <c r="L19650" t="s">
        <v>30</v>
      </c>
      <c r="M19650" t="s">
        <v>31</v>
      </c>
      <c r="N19650" t="b">
        <v>0</v>
      </c>
      <c r="O19650" t="s">
        <v>90590</v>
      </c>
      <c r="Q19650">
        <v>990</v>
      </c>
      <c r="R19650">
        <v>2</v>
      </c>
      <c r="S19650">
        <v>0</v>
      </c>
      <c r="T19650">
        <v>0</v>
      </c>
      <c r="U19650">
        <v>3</v>
      </c>
    </row>
    <row r="19651" spans="1:21" x14ac:dyDescent="0.25">
      <c r="A19651" t="s">
        <v>84019</v>
      </c>
      <c r="B19651" t="s">
        <v>84020</v>
      </c>
      <c r="C19651" t="s">
        <v>90591</v>
      </c>
      <c r="D19651" t="s">
        <v>90592</v>
      </c>
      <c r="E19651" t="s">
        <v>90593</v>
      </c>
      <c r="F19651" t="s">
        <v>90594</v>
      </c>
      <c r="G19651" t="s">
        <v>90595</v>
      </c>
      <c r="H19651">
        <v>27</v>
      </c>
      <c r="I19651" t="s">
        <v>28</v>
      </c>
      <c r="J19651" t="s">
        <v>25814</v>
      </c>
      <c r="K19651">
        <v>1678</v>
      </c>
      <c r="L19651" t="s">
        <v>30</v>
      </c>
      <c r="M19651" t="s">
        <v>31</v>
      </c>
      <c r="N19651" t="b">
        <v>0</v>
      </c>
      <c r="O19651" t="s">
        <v>90596</v>
      </c>
      <c r="Q19651">
        <v>1763</v>
      </c>
      <c r="R19651">
        <v>12</v>
      </c>
      <c r="S19651">
        <v>0</v>
      </c>
      <c r="T19651">
        <v>0</v>
      </c>
      <c r="U19651">
        <v>2</v>
      </c>
    </row>
    <row r="19652" spans="1:21" x14ac:dyDescent="0.25">
      <c r="A19652" t="s">
        <v>84019</v>
      </c>
      <c r="B19652" t="s">
        <v>84020</v>
      </c>
      <c r="C19652" t="s">
        <v>90597</v>
      </c>
      <c r="D19652" t="s">
        <v>90598</v>
      </c>
      <c r="E19652" t="s">
        <v>90599</v>
      </c>
      <c r="F19652" t="s">
        <v>90600</v>
      </c>
      <c r="G19652" t="s">
        <v>90601</v>
      </c>
      <c r="H19652">
        <v>27</v>
      </c>
      <c r="I19652" t="s">
        <v>28</v>
      </c>
      <c r="J19652" t="s">
        <v>90602</v>
      </c>
      <c r="K19652">
        <v>3180</v>
      </c>
      <c r="L19652" t="s">
        <v>30</v>
      </c>
      <c r="M19652" t="s">
        <v>31</v>
      </c>
      <c r="N19652" t="b">
        <v>0</v>
      </c>
      <c r="O19652" t="s">
        <v>90603</v>
      </c>
      <c r="Q19652">
        <v>6426</v>
      </c>
      <c r="R19652">
        <v>17</v>
      </c>
      <c r="S19652">
        <v>12</v>
      </c>
      <c r="T19652">
        <v>0</v>
      </c>
      <c r="U19652">
        <v>7</v>
      </c>
    </row>
    <row r="19653" spans="1:21" x14ac:dyDescent="0.25">
      <c r="A19653" t="s">
        <v>84019</v>
      </c>
      <c r="B19653" t="s">
        <v>84020</v>
      </c>
      <c r="C19653" t="s">
        <v>90604</v>
      </c>
      <c r="D19653" t="s">
        <v>90605</v>
      </c>
      <c r="E19653" s="1">
        <v>42220.224305555559</v>
      </c>
      <c r="F19653" t="s">
        <v>90606</v>
      </c>
      <c r="G19653" t="s">
        <v>90003</v>
      </c>
      <c r="H19653">
        <v>27</v>
      </c>
      <c r="I19653" t="s">
        <v>28</v>
      </c>
      <c r="J19653" t="s">
        <v>90607</v>
      </c>
      <c r="K19653">
        <v>2</v>
      </c>
      <c r="L19653" t="s">
        <v>30</v>
      </c>
      <c r="M19653" t="s">
        <v>7991</v>
      </c>
      <c r="N19653" t="b">
        <v>0</v>
      </c>
      <c r="Q19653">
        <v>90</v>
      </c>
      <c r="R19653">
        <v>0</v>
      </c>
      <c r="S19653">
        <v>0</v>
      </c>
      <c r="T19653">
        <v>0</v>
      </c>
      <c r="U19653">
        <v>0</v>
      </c>
    </row>
    <row r="19654" spans="1:21" x14ac:dyDescent="0.25">
      <c r="A19654" t="s">
        <v>84019</v>
      </c>
      <c r="B19654" t="s">
        <v>84020</v>
      </c>
      <c r="C19654" t="s">
        <v>90608</v>
      </c>
      <c r="D19654" t="s">
        <v>90609</v>
      </c>
      <c r="E19654" s="1">
        <v>42220.223611111112</v>
      </c>
      <c r="F19654" t="s">
        <v>90610</v>
      </c>
      <c r="G19654" t="s">
        <v>90003</v>
      </c>
      <c r="H19654">
        <v>27</v>
      </c>
      <c r="I19654" t="s">
        <v>28</v>
      </c>
      <c r="J19654" t="s">
        <v>90611</v>
      </c>
      <c r="K19654">
        <v>1</v>
      </c>
      <c r="L19654" t="s">
        <v>30</v>
      </c>
      <c r="M19654" t="s">
        <v>7991</v>
      </c>
      <c r="N19654" t="b">
        <v>0</v>
      </c>
      <c r="Q19654">
        <v>207</v>
      </c>
      <c r="R19654">
        <v>0</v>
      </c>
      <c r="S19654">
        <v>0</v>
      </c>
      <c r="T19654">
        <v>0</v>
      </c>
      <c r="U19654">
        <v>0</v>
      </c>
    </row>
    <row r="19655" spans="1:21" x14ac:dyDescent="0.25">
      <c r="A19655" t="s">
        <v>84019</v>
      </c>
      <c r="B19655" t="s">
        <v>84020</v>
      </c>
      <c r="C19655" t="s">
        <v>90612</v>
      </c>
      <c r="D19655" t="s">
        <v>90613</v>
      </c>
      <c r="E19655" s="1">
        <v>42220.204861111109</v>
      </c>
      <c r="F19655" t="s">
        <v>90614</v>
      </c>
      <c r="G19655" t="s">
        <v>90615</v>
      </c>
      <c r="H19655">
        <v>27</v>
      </c>
      <c r="I19655" t="s">
        <v>28</v>
      </c>
      <c r="J19655" t="s">
        <v>90616</v>
      </c>
      <c r="K19655">
        <v>1190</v>
      </c>
      <c r="L19655" t="s">
        <v>30</v>
      </c>
      <c r="M19655" t="s">
        <v>31</v>
      </c>
      <c r="N19655" t="b">
        <v>0</v>
      </c>
      <c r="O19655" t="s">
        <v>90617</v>
      </c>
      <c r="Q19655">
        <v>2357</v>
      </c>
      <c r="R19655">
        <v>16</v>
      </c>
      <c r="S19655">
        <v>3</v>
      </c>
      <c r="T19655">
        <v>0</v>
      </c>
      <c r="U19655">
        <v>0</v>
      </c>
    </row>
    <row r="19656" spans="1:21" x14ac:dyDescent="0.25">
      <c r="A19656" t="s">
        <v>84019</v>
      </c>
      <c r="B19656" t="s">
        <v>84020</v>
      </c>
      <c r="C19656" t="s">
        <v>90618</v>
      </c>
      <c r="D19656" t="s">
        <v>90619</v>
      </c>
      <c r="E19656" s="1">
        <v>42220.198611111111</v>
      </c>
      <c r="F19656" t="s">
        <v>90620</v>
      </c>
      <c r="G19656" t="s">
        <v>90003</v>
      </c>
      <c r="H19656">
        <v>27</v>
      </c>
      <c r="I19656" t="s">
        <v>28</v>
      </c>
      <c r="J19656" t="s">
        <v>90621</v>
      </c>
      <c r="K19656">
        <v>2204</v>
      </c>
      <c r="L19656" t="s">
        <v>30</v>
      </c>
      <c r="M19656" t="s">
        <v>31</v>
      </c>
      <c r="N19656" t="b">
        <v>0</v>
      </c>
      <c r="O19656" t="s">
        <v>90622</v>
      </c>
      <c r="Q19656">
        <v>246</v>
      </c>
      <c r="R19656">
        <v>1</v>
      </c>
      <c r="S19656">
        <v>0</v>
      </c>
      <c r="T19656">
        <v>0</v>
      </c>
      <c r="U19656">
        <v>0</v>
      </c>
    </row>
    <row r="19657" spans="1:21" x14ac:dyDescent="0.25">
      <c r="A19657" t="s">
        <v>84019</v>
      </c>
      <c r="B19657" t="s">
        <v>84020</v>
      </c>
      <c r="C19657" t="s">
        <v>90623</v>
      </c>
      <c r="D19657" t="s">
        <v>90624</v>
      </c>
      <c r="E19657" s="1">
        <v>42220.193055555559</v>
      </c>
      <c r="F19657" t="s">
        <v>90625</v>
      </c>
      <c r="G19657" t="s">
        <v>90615</v>
      </c>
      <c r="H19657">
        <v>27</v>
      </c>
      <c r="I19657" t="s">
        <v>28</v>
      </c>
      <c r="J19657" t="s">
        <v>65522</v>
      </c>
      <c r="K19657">
        <v>1872</v>
      </c>
      <c r="L19657" t="s">
        <v>30</v>
      </c>
      <c r="M19657" t="s">
        <v>31</v>
      </c>
      <c r="N19657" t="b">
        <v>0</v>
      </c>
      <c r="O19657" t="s">
        <v>90626</v>
      </c>
      <c r="Q19657">
        <v>1433</v>
      </c>
      <c r="R19657">
        <v>5</v>
      </c>
      <c r="S19657">
        <v>1</v>
      </c>
      <c r="T19657">
        <v>0</v>
      </c>
      <c r="U19657">
        <v>0</v>
      </c>
    </row>
    <row r="19658" spans="1:21" x14ac:dyDescent="0.25">
      <c r="A19658" t="s">
        <v>84019</v>
      </c>
      <c r="B19658" t="s">
        <v>84020</v>
      </c>
      <c r="C19658" t="s">
        <v>90627</v>
      </c>
      <c r="D19658" t="s">
        <v>90628</v>
      </c>
      <c r="E19658" s="1">
        <v>42220.1875</v>
      </c>
      <c r="F19658" t="s">
        <v>90629</v>
      </c>
      <c r="G19658" t="s">
        <v>90003</v>
      </c>
      <c r="H19658">
        <v>27</v>
      </c>
      <c r="I19658" t="s">
        <v>28</v>
      </c>
      <c r="J19658" t="s">
        <v>22331</v>
      </c>
      <c r="K19658">
        <v>1294</v>
      </c>
      <c r="L19658" t="s">
        <v>30</v>
      </c>
      <c r="M19658" t="s">
        <v>31</v>
      </c>
      <c r="N19658" t="b">
        <v>0</v>
      </c>
      <c r="O19658" t="s">
        <v>90630</v>
      </c>
      <c r="Q19658">
        <v>102</v>
      </c>
      <c r="R19658">
        <v>0</v>
      </c>
      <c r="S19658">
        <v>0</v>
      </c>
      <c r="T19658">
        <v>0</v>
      </c>
      <c r="U19658">
        <v>0</v>
      </c>
    </row>
    <row r="19659" spans="1:21" x14ac:dyDescent="0.25">
      <c r="A19659" t="s">
        <v>84019</v>
      </c>
      <c r="B19659" t="s">
        <v>84020</v>
      </c>
      <c r="C19659" t="s">
        <v>90631</v>
      </c>
      <c r="D19659" t="s">
        <v>90632</v>
      </c>
      <c r="E19659" s="1">
        <v>42220.183333333334</v>
      </c>
      <c r="F19659" t="s">
        <v>90633</v>
      </c>
      <c r="G19659" t="s">
        <v>90003</v>
      </c>
      <c r="H19659">
        <v>27</v>
      </c>
      <c r="I19659" t="s">
        <v>28</v>
      </c>
      <c r="J19659" t="s">
        <v>86282</v>
      </c>
      <c r="K19659">
        <v>1766</v>
      </c>
      <c r="L19659" t="s">
        <v>30</v>
      </c>
      <c r="M19659" t="s">
        <v>31</v>
      </c>
      <c r="N19659" t="b">
        <v>0</v>
      </c>
      <c r="O19659" t="s">
        <v>90634</v>
      </c>
      <c r="Q19659">
        <v>78</v>
      </c>
      <c r="R19659">
        <v>1</v>
      </c>
      <c r="S19659">
        <v>0</v>
      </c>
      <c r="T19659">
        <v>0</v>
      </c>
      <c r="U19659">
        <v>1</v>
      </c>
    </row>
    <row r="19660" spans="1:21" x14ac:dyDescent="0.25">
      <c r="A19660" t="s">
        <v>84019</v>
      </c>
      <c r="B19660" t="s">
        <v>84020</v>
      </c>
      <c r="C19660" t="s">
        <v>90635</v>
      </c>
      <c r="D19660" t="s">
        <v>90636</v>
      </c>
      <c r="E19660" s="1">
        <v>42220.178472222222</v>
      </c>
      <c r="F19660" t="s">
        <v>90637</v>
      </c>
      <c r="G19660" t="s">
        <v>90003</v>
      </c>
      <c r="H19660">
        <v>27</v>
      </c>
      <c r="I19660" t="s">
        <v>28</v>
      </c>
      <c r="J19660" t="s">
        <v>5990</v>
      </c>
      <c r="K19660">
        <v>577</v>
      </c>
      <c r="L19660" t="s">
        <v>30</v>
      </c>
      <c r="M19660" t="s">
        <v>31</v>
      </c>
      <c r="N19660" t="b">
        <v>0</v>
      </c>
      <c r="O19660" t="s">
        <v>90638</v>
      </c>
      <c r="Q19660">
        <v>156</v>
      </c>
      <c r="R19660">
        <v>1</v>
      </c>
      <c r="S19660">
        <v>0</v>
      </c>
      <c r="T19660">
        <v>0</v>
      </c>
      <c r="U19660">
        <v>0</v>
      </c>
    </row>
    <row r="19661" spans="1:21" x14ac:dyDescent="0.25">
      <c r="A19661" t="s">
        <v>84019</v>
      </c>
      <c r="B19661" t="s">
        <v>84020</v>
      </c>
      <c r="C19661" t="s">
        <v>90639</v>
      </c>
      <c r="D19661" t="s">
        <v>90640</v>
      </c>
      <c r="E19661" s="1">
        <v>42189.334722222222</v>
      </c>
      <c r="F19661" t="s">
        <v>90641</v>
      </c>
      <c r="G19661" t="s">
        <v>90642</v>
      </c>
      <c r="H19661">
        <v>27</v>
      </c>
      <c r="I19661" t="s">
        <v>28</v>
      </c>
      <c r="J19661" t="s">
        <v>90643</v>
      </c>
      <c r="K19661">
        <v>3572</v>
      </c>
      <c r="L19661" t="s">
        <v>30</v>
      </c>
      <c r="M19661" t="s">
        <v>31</v>
      </c>
      <c r="N19661" t="b">
        <v>0</v>
      </c>
      <c r="O19661" t="s">
        <v>90644</v>
      </c>
      <c r="Q19661">
        <v>664</v>
      </c>
      <c r="R19661">
        <v>2</v>
      </c>
      <c r="S19661">
        <v>1</v>
      </c>
      <c r="T19661">
        <v>0</v>
      </c>
      <c r="U19661">
        <v>0</v>
      </c>
    </row>
    <row r="19662" spans="1:21" x14ac:dyDescent="0.25">
      <c r="A19662" t="s">
        <v>84019</v>
      </c>
      <c r="B19662" t="s">
        <v>84020</v>
      </c>
      <c r="C19662" t="s">
        <v>90645</v>
      </c>
      <c r="D19662" t="s">
        <v>90646</v>
      </c>
      <c r="E19662" s="1">
        <v>42189.32708333333</v>
      </c>
      <c r="F19662" t="s">
        <v>90647</v>
      </c>
      <c r="G19662" t="s">
        <v>90648</v>
      </c>
      <c r="H19662">
        <v>27</v>
      </c>
      <c r="I19662" t="s">
        <v>28</v>
      </c>
      <c r="J19662" t="s">
        <v>90649</v>
      </c>
      <c r="K19662">
        <v>3250</v>
      </c>
      <c r="L19662" t="s">
        <v>30</v>
      </c>
      <c r="M19662" t="s">
        <v>31</v>
      </c>
      <c r="N19662" t="b">
        <v>0</v>
      </c>
      <c r="O19662" t="s">
        <v>90650</v>
      </c>
      <c r="Q19662">
        <v>359</v>
      </c>
      <c r="R19662">
        <v>6</v>
      </c>
      <c r="S19662">
        <v>0</v>
      </c>
      <c r="T19662">
        <v>0</v>
      </c>
      <c r="U19662">
        <v>0</v>
      </c>
    </row>
    <row r="19663" spans="1:21" x14ac:dyDescent="0.25">
      <c r="A19663" t="s">
        <v>84019</v>
      </c>
      <c r="B19663" t="s">
        <v>84020</v>
      </c>
      <c r="C19663" t="s">
        <v>90651</v>
      </c>
      <c r="D19663" t="s">
        <v>90652</v>
      </c>
      <c r="E19663" s="1">
        <v>42008.657638888886</v>
      </c>
      <c r="F19663" t="s">
        <v>90653</v>
      </c>
      <c r="G19663" t="s">
        <v>90654</v>
      </c>
      <c r="H19663">
        <v>27</v>
      </c>
      <c r="I19663" t="s">
        <v>28</v>
      </c>
      <c r="J19663" t="s">
        <v>1035</v>
      </c>
      <c r="K19663">
        <v>95</v>
      </c>
      <c r="L19663" t="s">
        <v>30</v>
      </c>
      <c r="M19663" t="s">
        <v>31</v>
      </c>
      <c r="N19663" t="b">
        <v>0</v>
      </c>
      <c r="O19663" t="s">
        <v>90655</v>
      </c>
      <c r="Q19663">
        <v>4226</v>
      </c>
      <c r="T19663">
        <v>0</v>
      </c>
    </row>
    <row r="19664" spans="1:21" x14ac:dyDescent="0.25">
      <c r="A19664" t="s">
        <v>84019</v>
      </c>
      <c r="B19664" t="s">
        <v>84020</v>
      </c>
      <c r="C19664" t="s">
        <v>90656</v>
      </c>
      <c r="D19664" t="s">
        <v>90657</v>
      </c>
      <c r="E19664" t="s">
        <v>90658</v>
      </c>
      <c r="F19664" t="s">
        <v>90659</v>
      </c>
      <c r="G19664" t="s">
        <v>90660</v>
      </c>
      <c r="H19664">
        <v>27</v>
      </c>
      <c r="I19664" t="s">
        <v>28</v>
      </c>
      <c r="J19664" t="s">
        <v>90661</v>
      </c>
      <c r="K19664">
        <v>76</v>
      </c>
      <c r="L19664" t="s">
        <v>30</v>
      </c>
      <c r="M19664" t="s">
        <v>31</v>
      </c>
      <c r="N19664" t="b">
        <v>0</v>
      </c>
      <c r="O19664" t="s">
        <v>90662</v>
      </c>
      <c r="Q19664">
        <v>312</v>
      </c>
      <c r="R19664">
        <v>8</v>
      </c>
      <c r="S19664">
        <v>0</v>
      </c>
      <c r="T19664">
        <v>0</v>
      </c>
      <c r="U19664">
        <v>0</v>
      </c>
    </row>
    <row r="19665" spans="1:21" x14ac:dyDescent="0.25">
      <c r="A19665" t="s">
        <v>84019</v>
      </c>
      <c r="B19665" t="s">
        <v>84020</v>
      </c>
      <c r="C19665" t="s">
        <v>90663</v>
      </c>
      <c r="D19665" t="s">
        <v>90664</v>
      </c>
      <c r="E19665" s="1">
        <v>42096.328472222223</v>
      </c>
      <c r="F19665" t="s">
        <v>90665</v>
      </c>
      <c r="G19665" t="s">
        <v>90666</v>
      </c>
      <c r="H19665">
        <v>27</v>
      </c>
      <c r="I19665" t="s">
        <v>28</v>
      </c>
      <c r="J19665" t="s">
        <v>90667</v>
      </c>
      <c r="K19665">
        <v>2672</v>
      </c>
      <c r="L19665" t="s">
        <v>30</v>
      </c>
      <c r="M19665" t="s">
        <v>31</v>
      </c>
      <c r="N19665" t="b">
        <v>0</v>
      </c>
      <c r="O19665" t="s">
        <v>90668</v>
      </c>
      <c r="Q19665">
        <v>461</v>
      </c>
      <c r="T19665">
        <v>0</v>
      </c>
    </row>
    <row r="19666" spans="1:21" x14ac:dyDescent="0.25">
      <c r="A19666" t="s">
        <v>84019</v>
      </c>
      <c r="B19666" t="s">
        <v>84020</v>
      </c>
      <c r="C19666" t="s">
        <v>90669</v>
      </c>
      <c r="D19666" t="s">
        <v>90670</v>
      </c>
      <c r="E19666" s="1">
        <v>42096.004166666666</v>
      </c>
      <c r="F19666" t="s">
        <v>90671</v>
      </c>
      <c r="G19666" t="s">
        <v>90672</v>
      </c>
      <c r="H19666">
        <v>27</v>
      </c>
      <c r="I19666" t="s">
        <v>28</v>
      </c>
      <c r="J19666" t="s">
        <v>90673</v>
      </c>
      <c r="K19666">
        <v>1638</v>
      </c>
      <c r="L19666" t="s">
        <v>30</v>
      </c>
      <c r="M19666" t="s">
        <v>31</v>
      </c>
      <c r="N19666" t="b">
        <v>0</v>
      </c>
      <c r="O19666" t="s">
        <v>90674</v>
      </c>
      <c r="Q19666">
        <v>617</v>
      </c>
      <c r="R19666">
        <v>11</v>
      </c>
      <c r="S19666">
        <v>1</v>
      </c>
      <c r="T19666">
        <v>0</v>
      </c>
      <c r="U19666">
        <v>0</v>
      </c>
    </row>
    <row r="19667" spans="1:21" x14ac:dyDescent="0.25">
      <c r="A19667" t="s">
        <v>84019</v>
      </c>
      <c r="B19667" t="s">
        <v>84020</v>
      </c>
      <c r="C19667" t="s">
        <v>90675</v>
      </c>
      <c r="D19667" t="s">
        <v>90676</v>
      </c>
      <c r="E19667" t="s">
        <v>90677</v>
      </c>
      <c r="F19667" t="s">
        <v>90678</v>
      </c>
      <c r="G19667" t="s">
        <v>90679</v>
      </c>
      <c r="H19667">
        <v>27</v>
      </c>
      <c r="I19667" t="s">
        <v>28</v>
      </c>
      <c r="J19667" t="s">
        <v>90680</v>
      </c>
      <c r="K19667">
        <v>305</v>
      </c>
      <c r="L19667" t="s">
        <v>30</v>
      </c>
      <c r="M19667" t="s">
        <v>31</v>
      </c>
      <c r="N19667" t="b">
        <v>0</v>
      </c>
      <c r="O19667" t="s">
        <v>90681</v>
      </c>
      <c r="Q19667">
        <v>206</v>
      </c>
      <c r="R19667">
        <v>4</v>
      </c>
      <c r="S19667">
        <v>0</v>
      </c>
      <c r="T19667">
        <v>0</v>
      </c>
      <c r="U19667">
        <v>0</v>
      </c>
    </row>
    <row r="19668" spans="1:21" x14ac:dyDescent="0.25">
      <c r="A19668" t="s">
        <v>84019</v>
      </c>
      <c r="B19668" t="s">
        <v>84020</v>
      </c>
      <c r="C19668" t="s">
        <v>90682</v>
      </c>
      <c r="D19668" t="s">
        <v>90683</v>
      </c>
      <c r="E19668" t="s">
        <v>90684</v>
      </c>
      <c r="F19668" t="s">
        <v>90685</v>
      </c>
      <c r="G19668" t="s">
        <v>90686</v>
      </c>
      <c r="H19668">
        <v>27</v>
      </c>
      <c r="I19668" t="s">
        <v>28</v>
      </c>
      <c r="J19668" t="s">
        <v>1789</v>
      </c>
      <c r="K19668">
        <v>491</v>
      </c>
      <c r="L19668" t="s">
        <v>30</v>
      </c>
      <c r="M19668" t="s">
        <v>31</v>
      </c>
      <c r="N19668" t="b">
        <v>0</v>
      </c>
      <c r="O19668" t="s">
        <v>90687</v>
      </c>
      <c r="Q19668">
        <v>316</v>
      </c>
      <c r="R19668">
        <v>6</v>
      </c>
      <c r="S19668">
        <v>0</v>
      </c>
      <c r="T19668">
        <v>0</v>
      </c>
      <c r="U19668">
        <v>0</v>
      </c>
    </row>
    <row r="19669" spans="1:21" x14ac:dyDescent="0.25">
      <c r="A19669" t="s">
        <v>84019</v>
      </c>
      <c r="B19669" t="s">
        <v>84020</v>
      </c>
      <c r="C19669" t="s">
        <v>90688</v>
      </c>
      <c r="D19669" t="s">
        <v>90689</v>
      </c>
      <c r="E19669" t="s">
        <v>90690</v>
      </c>
      <c r="F19669" t="s">
        <v>90691</v>
      </c>
      <c r="G19669" t="s">
        <v>90686</v>
      </c>
      <c r="H19669">
        <v>27</v>
      </c>
      <c r="I19669" t="s">
        <v>28</v>
      </c>
      <c r="J19669" t="s">
        <v>90692</v>
      </c>
      <c r="K19669">
        <v>365</v>
      </c>
      <c r="L19669" t="s">
        <v>30</v>
      </c>
      <c r="M19669" t="s">
        <v>31</v>
      </c>
      <c r="N19669" t="b">
        <v>0</v>
      </c>
      <c r="O19669" t="s">
        <v>90693</v>
      </c>
      <c r="Q19669">
        <v>213</v>
      </c>
      <c r="R19669">
        <v>4</v>
      </c>
      <c r="S19669">
        <v>0</v>
      </c>
      <c r="T19669">
        <v>0</v>
      </c>
      <c r="U19669">
        <v>0</v>
      </c>
    </row>
    <row r="19670" spans="1:21" x14ac:dyDescent="0.25">
      <c r="A19670" t="s">
        <v>84019</v>
      </c>
      <c r="B19670" t="s">
        <v>84020</v>
      </c>
      <c r="C19670" t="s">
        <v>90694</v>
      </c>
      <c r="D19670" t="s">
        <v>90695</v>
      </c>
      <c r="E19670" t="s">
        <v>90696</v>
      </c>
      <c r="F19670" t="s">
        <v>90697</v>
      </c>
      <c r="G19670" t="s">
        <v>90686</v>
      </c>
      <c r="H19670">
        <v>27</v>
      </c>
      <c r="I19670" t="s">
        <v>28</v>
      </c>
      <c r="J19670" t="s">
        <v>56406</v>
      </c>
      <c r="K19670">
        <v>988</v>
      </c>
      <c r="L19670" t="s">
        <v>30</v>
      </c>
      <c r="M19670" t="s">
        <v>31</v>
      </c>
      <c r="N19670" t="b">
        <v>0</v>
      </c>
      <c r="O19670" t="s">
        <v>90698</v>
      </c>
      <c r="Q19670">
        <v>2987</v>
      </c>
      <c r="R19670">
        <v>12</v>
      </c>
      <c r="S19670">
        <v>0</v>
      </c>
      <c r="T19670">
        <v>0</v>
      </c>
      <c r="U19670">
        <v>2</v>
      </c>
    </row>
    <row r="19671" spans="1:21" x14ac:dyDescent="0.25">
      <c r="A19671" t="s">
        <v>84019</v>
      </c>
      <c r="B19671" t="s">
        <v>84020</v>
      </c>
      <c r="C19671" t="s">
        <v>90699</v>
      </c>
      <c r="D19671" t="s">
        <v>90700</v>
      </c>
      <c r="E19671" t="s">
        <v>90701</v>
      </c>
      <c r="F19671" t="s">
        <v>90702</v>
      </c>
      <c r="G19671" t="s">
        <v>90686</v>
      </c>
      <c r="H19671">
        <v>27</v>
      </c>
      <c r="I19671" t="s">
        <v>28</v>
      </c>
      <c r="J19671" t="s">
        <v>39215</v>
      </c>
      <c r="K19671">
        <v>1043</v>
      </c>
      <c r="L19671" t="s">
        <v>30</v>
      </c>
      <c r="M19671" t="s">
        <v>31</v>
      </c>
      <c r="N19671" t="b">
        <v>0</v>
      </c>
      <c r="O19671" t="s">
        <v>90703</v>
      </c>
      <c r="Q19671">
        <v>2174</v>
      </c>
      <c r="R19671">
        <v>12</v>
      </c>
      <c r="S19671">
        <v>0</v>
      </c>
      <c r="T19671">
        <v>0</v>
      </c>
      <c r="U19671">
        <v>2</v>
      </c>
    </row>
    <row r="19672" spans="1:21" x14ac:dyDescent="0.25">
      <c r="A19672" t="s">
        <v>84019</v>
      </c>
      <c r="B19672" t="s">
        <v>84020</v>
      </c>
      <c r="C19672" t="s">
        <v>90704</v>
      </c>
      <c r="D19672" t="s">
        <v>90705</v>
      </c>
      <c r="E19672" t="s">
        <v>90706</v>
      </c>
      <c r="F19672" t="s">
        <v>90707</v>
      </c>
      <c r="G19672" t="s">
        <v>90686</v>
      </c>
      <c r="H19672">
        <v>27</v>
      </c>
      <c r="I19672" t="s">
        <v>28</v>
      </c>
      <c r="J19672" t="s">
        <v>1070</v>
      </c>
      <c r="K19672">
        <v>2721</v>
      </c>
      <c r="L19672" t="s">
        <v>30</v>
      </c>
      <c r="M19672" t="s">
        <v>31</v>
      </c>
      <c r="N19672" t="b">
        <v>0</v>
      </c>
      <c r="O19672" t="s">
        <v>90708</v>
      </c>
      <c r="Q19672">
        <v>593</v>
      </c>
      <c r="R19672">
        <v>7</v>
      </c>
      <c r="S19672">
        <v>1</v>
      </c>
      <c r="T19672">
        <v>0</v>
      </c>
      <c r="U19672">
        <v>1</v>
      </c>
    </row>
    <row r="19673" spans="1:21" x14ac:dyDescent="0.25">
      <c r="A19673" t="s">
        <v>84019</v>
      </c>
      <c r="B19673" t="s">
        <v>84020</v>
      </c>
      <c r="C19673" t="s">
        <v>90709</v>
      </c>
      <c r="D19673" t="s">
        <v>90710</v>
      </c>
      <c r="E19673" t="s">
        <v>90711</v>
      </c>
      <c r="F19673" t="s">
        <v>90712</v>
      </c>
      <c r="G19673" t="s">
        <v>90686</v>
      </c>
      <c r="H19673">
        <v>27</v>
      </c>
      <c r="I19673" t="s">
        <v>28</v>
      </c>
      <c r="J19673" t="s">
        <v>90713</v>
      </c>
      <c r="K19673">
        <v>2871</v>
      </c>
      <c r="L19673" t="s">
        <v>30</v>
      </c>
      <c r="M19673" t="s">
        <v>31</v>
      </c>
      <c r="N19673" t="b">
        <v>0</v>
      </c>
      <c r="O19673" t="s">
        <v>90714</v>
      </c>
      <c r="Q19673">
        <v>1076</v>
      </c>
      <c r="R19673">
        <v>7</v>
      </c>
      <c r="S19673">
        <v>0</v>
      </c>
      <c r="T19673">
        <v>0</v>
      </c>
      <c r="U19673">
        <v>5</v>
      </c>
    </row>
    <row r="19674" spans="1:21" x14ac:dyDescent="0.25">
      <c r="A19674" t="s">
        <v>84019</v>
      </c>
      <c r="B19674" t="s">
        <v>84020</v>
      </c>
      <c r="C19674" t="s">
        <v>90715</v>
      </c>
      <c r="D19674" t="s">
        <v>90716</v>
      </c>
      <c r="E19674" t="s">
        <v>90717</v>
      </c>
      <c r="F19674" t="s">
        <v>90718</v>
      </c>
      <c r="G19674" t="s">
        <v>90686</v>
      </c>
      <c r="H19674">
        <v>27</v>
      </c>
      <c r="I19674" t="s">
        <v>28</v>
      </c>
      <c r="J19674" t="s">
        <v>544</v>
      </c>
      <c r="K19674">
        <v>766</v>
      </c>
      <c r="L19674" t="s">
        <v>30</v>
      </c>
      <c r="M19674" t="s">
        <v>31</v>
      </c>
      <c r="N19674" t="b">
        <v>0</v>
      </c>
      <c r="O19674" t="s">
        <v>90719</v>
      </c>
      <c r="Q19674">
        <v>714</v>
      </c>
      <c r="R19674">
        <v>5</v>
      </c>
      <c r="S19674">
        <v>2</v>
      </c>
      <c r="T19674">
        <v>0</v>
      </c>
      <c r="U19674">
        <v>2</v>
      </c>
    </row>
    <row r="19675" spans="1:21" x14ac:dyDescent="0.25">
      <c r="A19675" t="s">
        <v>84019</v>
      </c>
      <c r="B19675" t="s">
        <v>84020</v>
      </c>
      <c r="C19675" t="s">
        <v>90720</v>
      </c>
      <c r="D19675" t="s">
        <v>90721</v>
      </c>
      <c r="E19675" t="s">
        <v>90722</v>
      </c>
      <c r="F19675" t="s">
        <v>90723</v>
      </c>
      <c r="G19675" t="s">
        <v>90686</v>
      </c>
      <c r="H19675">
        <v>27</v>
      </c>
      <c r="I19675" t="s">
        <v>28</v>
      </c>
      <c r="J19675" t="s">
        <v>5131</v>
      </c>
      <c r="K19675">
        <v>603</v>
      </c>
      <c r="L19675" t="s">
        <v>30</v>
      </c>
      <c r="M19675" t="s">
        <v>31</v>
      </c>
      <c r="N19675" t="b">
        <v>0</v>
      </c>
      <c r="O19675" t="s">
        <v>90724</v>
      </c>
      <c r="Q19675">
        <v>602</v>
      </c>
      <c r="R19675">
        <v>5</v>
      </c>
      <c r="S19675">
        <v>0</v>
      </c>
      <c r="T19675">
        <v>0</v>
      </c>
      <c r="U19675">
        <v>2</v>
      </c>
    </row>
    <row r="19676" spans="1:21" x14ac:dyDescent="0.25">
      <c r="A19676" t="s">
        <v>84019</v>
      </c>
      <c r="B19676" t="s">
        <v>84020</v>
      </c>
      <c r="C19676" t="s">
        <v>90725</v>
      </c>
      <c r="D19676" t="s">
        <v>90726</v>
      </c>
      <c r="E19676" t="s">
        <v>90727</v>
      </c>
      <c r="F19676" t="s">
        <v>90728</v>
      </c>
      <c r="G19676" t="s">
        <v>90729</v>
      </c>
      <c r="H19676">
        <v>27</v>
      </c>
      <c r="I19676" t="s">
        <v>28</v>
      </c>
      <c r="J19676" t="s">
        <v>90611</v>
      </c>
      <c r="K19676">
        <v>1</v>
      </c>
      <c r="L19676" t="s">
        <v>30</v>
      </c>
      <c r="M19676" t="s">
        <v>31</v>
      </c>
      <c r="N19676" t="b">
        <v>0</v>
      </c>
      <c r="O19676" t="s">
        <v>90730</v>
      </c>
      <c r="Q19676">
        <v>4826</v>
      </c>
      <c r="R19676">
        <v>53</v>
      </c>
      <c r="S19676">
        <v>0</v>
      </c>
      <c r="T19676">
        <v>0</v>
      </c>
      <c r="U19676">
        <v>14</v>
      </c>
    </row>
    <row r="19677" spans="1:21" x14ac:dyDescent="0.25">
      <c r="A19677" t="s">
        <v>90731</v>
      </c>
      <c r="B19677" t="s">
        <v>90732</v>
      </c>
      <c r="C19677" t="s">
        <v>90733</v>
      </c>
      <c r="D19677" t="s">
        <v>90734</v>
      </c>
      <c r="E19677" s="1">
        <v>42259.894444444442</v>
      </c>
      <c r="F19677" t="s">
        <v>90735</v>
      </c>
      <c r="G19677" t="s">
        <v>90736</v>
      </c>
      <c r="H19677">
        <v>27</v>
      </c>
      <c r="I19677" t="s">
        <v>28</v>
      </c>
      <c r="J19677" t="s">
        <v>3715</v>
      </c>
      <c r="K19677">
        <v>358</v>
      </c>
      <c r="L19677" t="s">
        <v>30</v>
      </c>
      <c r="M19677" t="s">
        <v>31</v>
      </c>
      <c r="N19677" t="b">
        <v>0</v>
      </c>
      <c r="O19677" t="s">
        <v>90737</v>
      </c>
      <c r="P19677">
        <v>1</v>
      </c>
      <c r="Q19677">
        <v>1467</v>
      </c>
      <c r="R19677">
        <v>12</v>
      </c>
      <c r="S19677">
        <v>0</v>
      </c>
      <c r="T19677">
        <v>0</v>
      </c>
      <c r="U19677">
        <v>0</v>
      </c>
    </row>
    <row r="19678" spans="1:21" x14ac:dyDescent="0.25">
      <c r="A19678" t="s">
        <v>90731</v>
      </c>
      <c r="B19678" t="s">
        <v>90732</v>
      </c>
      <c r="C19678" t="s">
        <v>90738</v>
      </c>
      <c r="D19678" t="s">
        <v>90739</v>
      </c>
      <c r="E19678" s="1">
        <v>42016.840277777781</v>
      </c>
      <c r="F19678" t="s">
        <v>90740</v>
      </c>
      <c r="G19678" t="s">
        <v>90741</v>
      </c>
      <c r="H19678">
        <v>27</v>
      </c>
      <c r="I19678" t="s">
        <v>28</v>
      </c>
      <c r="J19678" t="s">
        <v>3293</v>
      </c>
      <c r="K19678">
        <v>103</v>
      </c>
      <c r="L19678" t="s">
        <v>30</v>
      </c>
      <c r="M19678" t="s">
        <v>31</v>
      </c>
      <c r="N19678" t="b">
        <v>0</v>
      </c>
      <c r="O19678" t="s">
        <v>90742</v>
      </c>
      <c r="P19678">
        <v>1</v>
      </c>
      <c r="Q19678">
        <v>96</v>
      </c>
      <c r="R19678">
        <v>0</v>
      </c>
      <c r="S19678">
        <v>0</v>
      </c>
      <c r="T19678">
        <v>0</v>
      </c>
      <c r="U19678">
        <v>0</v>
      </c>
    </row>
    <row r="19679" spans="1:21" x14ac:dyDescent="0.25">
      <c r="A19679" t="s">
        <v>90731</v>
      </c>
      <c r="B19679" t="s">
        <v>90732</v>
      </c>
      <c r="C19679" t="s">
        <v>90743</v>
      </c>
      <c r="D19679" t="s">
        <v>90739</v>
      </c>
      <c r="E19679" s="1">
        <v>42016.840277777781</v>
      </c>
      <c r="F19679" t="s">
        <v>90744</v>
      </c>
      <c r="G19679" t="s">
        <v>90745</v>
      </c>
      <c r="H19679">
        <v>27</v>
      </c>
      <c r="I19679" t="s">
        <v>28</v>
      </c>
      <c r="J19679" t="s">
        <v>12501</v>
      </c>
      <c r="K19679">
        <v>601</v>
      </c>
      <c r="L19679" t="s">
        <v>30</v>
      </c>
      <c r="M19679" t="s">
        <v>31</v>
      </c>
      <c r="N19679" t="b">
        <v>0</v>
      </c>
      <c r="O19679" t="s">
        <v>90746</v>
      </c>
      <c r="P19679">
        <v>1</v>
      </c>
      <c r="Q19679">
        <v>198</v>
      </c>
      <c r="R19679">
        <v>0</v>
      </c>
      <c r="S19679">
        <v>0</v>
      </c>
      <c r="T19679">
        <v>0</v>
      </c>
      <c r="U19679">
        <v>0</v>
      </c>
    </row>
    <row r="19680" spans="1:21" x14ac:dyDescent="0.25">
      <c r="A19680" t="s">
        <v>90731</v>
      </c>
      <c r="B19680" t="s">
        <v>90732</v>
      </c>
      <c r="C19680" t="s">
        <v>90747</v>
      </c>
      <c r="D19680" t="s">
        <v>90748</v>
      </c>
      <c r="E19680" s="1">
        <v>42016.129861111112</v>
      </c>
      <c r="F19680" t="s">
        <v>90749</v>
      </c>
      <c r="G19680" t="s">
        <v>90750</v>
      </c>
      <c r="H19680">
        <v>27</v>
      </c>
      <c r="I19680" t="s">
        <v>28</v>
      </c>
      <c r="J19680" t="s">
        <v>2844</v>
      </c>
      <c r="K19680">
        <v>221</v>
      </c>
      <c r="L19680" t="s">
        <v>30</v>
      </c>
      <c r="M19680" t="s">
        <v>31</v>
      </c>
      <c r="N19680" t="b">
        <v>0</v>
      </c>
      <c r="O19680" t="s">
        <v>90751</v>
      </c>
      <c r="P19680">
        <v>1</v>
      </c>
      <c r="Q19680">
        <v>247</v>
      </c>
      <c r="R19680">
        <v>1</v>
      </c>
      <c r="S19680">
        <v>0</v>
      </c>
      <c r="T19680">
        <v>0</v>
      </c>
      <c r="U19680">
        <v>0</v>
      </c>
    </row>
    <row r="19681" spans="1:21" x14ac:dyDescent="0.25">
      <c r="A19681" t="s">
        <v>90731</v>
      </c>
      <c r="B19681" t="s">
        <v>90732</v>
      </c>
      <c r="C19681" t="s">
        <v>90752</v>
      </c>
      <c r="D19681" t="s">
        <v>90753</v>
      </c>
      <c r="E19681" s="1">
        <v>42016.119444444441</v>
      </c>
      <c r="F19681" t="s">
        <v>90754</v>
      </c>
      <c r="G19681" t="s">
        <v>90755</v>
      </c>
      <c r="H19681">
        <v>27</v>
      </c>
      <c r="I19681" t="s">
        <v>28</v>
      </c>
      <c r="J19681" t="s">
        <v>12501</v>
      </c>
      <c r="K19681">
        <v>601</v>
      </c>
      <c r="L19681" t="s">
        <v>30</v>
      </c>
      <c r="M19681" t="s">
        <v>31</v>
      </c>
      <c r="N19681" t="b">
        <v>0</v>
      </c>
      <c r="O19681" t="s">
        <v>90756</v>
      </c>
      <c r="P19681">
        <v>1</v>
      </c>
      <c r="Q19681">
        <v>341</v>
      </c>
      <c r="R19681">
        <v>1</v>
      </c>
      <c r="S19681">
        <v>0</v>
      </c>
      <c r="T19681">
        <v>0</v>
      </c>
      <c r="U19681">
        <v>0</v>
      </c>
    </row>
    <row r="19682" spans="1:21" x14ac:dyDescent="0.25">
      <c r="A19682" t="s">
        <v>90731</v>
      </c>
      <c r="B19682" t="s">
        <v>90732</v>
      </c>
      <c r="C19682" t="s">
        <v>90757</v>
      </c>
      <c r="D19682" t="s">
        <v>90758</v>
      </c>
      <c r="E19682" s="1">
        <v>42016.099305555559</v>
      </c>
      <c r="F19682" t="s">
        <v>90759</v>
      </c>
      <c r="G19682" t="s">
        <v>90760</v>
      </c>
      <c r="H19682">
        <v>27</v>
      </c>
      <c r="I19682" t="s">
        <v>28</v>
      </c>
      <c r="J19682" t="s">
        <v>12963</v>
      </c>
      <c r="K19682">
        <v>721</v>
      </c>
      <c r="L19682" t="s">
        <v>30</v>
      </c>
      <c r="M19682" t="s">
        <v>31</v>
      </c>
      <c r="N19682" t="b">
        <v>0</v>
      </c>
      <c r="O19682" t="s">
        <v>90761</v>
      </c>
      <c r="P19682">
        <v>1</v>
      </c>
      <c r="Q19682">
        <v>317</v>
      </c>
      <c r="R19682">
        <v>3</v>
      </c>
      <c r="S19682">
        <v>0</v>
      </c>
      <c r="T19682">
        <v>0</v>
      </c>
      <c r="U19682">
        <v>0</v>
      </c>
    </row>
    <row r="19683" spans="1:21" x14ac:dyDescent="0.25">
      <c r="A19683" t="s">
        <v>90731</v>
      </c>
      <c r="B19683" t="s">
        <v>90732</v>
      </c>
      <c r="C19683" t="s">
        <v>90762</v>
      </c>
      <c r="D19683" t="s">
        <v>90763</v>
      </c>
      <c r="E19683" t="s">
        <v>90764</v>
      </c>
      <c r="F19683" t="s">
        <v>90765</v>
      </c>
      <c r="G19683" t="s">
        <v>90766</v>
      </c>
      <c r="H19683">
        <v>27</v>
      </c>
      <c r="I19683" t="s">
        <v>28</v>
      </c>
      <c r="J19683" t="s">
        <v>12501</v>
      </c>
      <c r="K19683">
        <v>601</v>
      </c>
      <c r="L19683" t="s">
        <v>30</v>
      </c>
      <c r="M19683" t="s">
        <v>31</v>
      </c>
      <c r="N19683" t="b">
        <v>0</v>
      </c>
      <c r="P19683">
        <v>1</v>
      </c>
      <c r="Q19683">
        <v>537</v>
      </c>
      <c r="R19683">
        <v>0</v>
      </c>
      <c r="S19683">
        <v>0</v>
      </c>
      <c r="T19683">
        <v>0</v>
      </c>
      <c r="U19683">
        <v>0</v>
      </c>
    </row>
    <row r="19684" spans="1:21" x14ac:dyDescent="0.25">
      <c r="A19684" t="s">
        <v>90731</v>
      </c>
      <c r="B19684" t="s">
        <v>90732</v>
      </c>
      <c r="C19684" t="s">
        <v>90767</v>
      </c>
      <c r="D19684" t="s">
        <v>90768</v>
      </c>
      <c r="E19684" t="s">
        <v>90769</v>
      </c>
      <c r="F19684" t="s">
        <v>90770</v>
      </c>
      <c r="G19684" t="s">
        <v>90771</v>
      </c>
      <c r="H19684">
        <v>27</v>
      </c>
      <c r="I19684" t="s">
        <v>28</v>
      </c>
      <c r="J19684" t="s">
        <v>5660</v>
      </c>
      <c r="K19684">
        <v>265</v>
      </c>
      <c r="L19684" t="s">
        <v>30</v>
      </c>
      <c r="M19684" t="s">
        <v>31</v>
      </c>
      <c r="N19684" t="b">
        <v>0</v>
      </c>
      <c r="O19684" t="s">
        <v>90772</v>
      </c>
      <c r="P19684">
        <v>1</v>
      </c>
      <c r="Q19684">
        <v>540</v>
      </c>
      <c r="R19684">
        <v>0</v>
      </c>
      <c r="S19684">
        <v>0</v>
      </c>
      <c r="T19684">
        <v>0</v>
      </c>
      <c r="U19684">
        <v>0</v>
      </c>
    </row>
    <row r="19685" spans="1:21" x14ac:dyDescent="0.25">
      <c r="A19685" t="s">
        <v>90731</v>
      </c>
      <c r="B19685" t="s">
        <v>90732</v>
      </c>
      <c r="C19685" t="s">
        <v>90773</v>
      </c>
      <c r="D19685" t="s">
        <v>90774</v>
      </c>
      <c r="E19685" s="1">
        <v>41582.186111111114</v>
      </c>
      <c r="F19685" t="s">
        <v>90775</v>
      </c>
      <c r="G19685" t="s">
        <v>90776</v>
      </c>
      <c r="H19685">
        <v>27</v>
      </c>
      <c r="I19685" t="s">
        <v>28</v>
      </c>
      <c r="J19685" t="s">
        <v>8865</v>
      </c>
      <c r="K19685">
        <v>175</v>
      </c>
      <c r="L19685" t="s">
        <v>30</v>
      </c>
      <c r="M19685" t="s">
        <v>31</v>
      </c>
      <c r="N19685" t="b">
        <v>0</v>
      </c>
      <c r="O19685" t="s">
        <v>90777</v>
      </c>
      <c r="P19685">
        <v>1</v>
      </c>
      <c r="Q19685">
        <v>413</v>
      </c>
      <c r="R19685">
        <v>1</v>
      </c>
      <c r="S19685">
        <v>0</v>
      </c>
      <c r="T19685">
        <v>0</v>
      </c>
      <c r="U19685">
        <v>0</v>
      </c>
    </row>
    <row r="19686" spans="1:21" x14ac:dyDescent="0.25">
      <c r="A19686" t="s">
        <v>90731</v>
      </c>
      <c r="B19686" t="s">
        <v>90732</v>
      </c>
      <c r="C19686" t="s">
        <v>90778</v>
      </c>
      <c r="D19686" t="s">
        <v>90779</v>
      </c>
      <c r="E19686" s="1">
        <v>41582.169444444444</v>
      </c>
      <c r="F19686" t="s">
        <v>90780</v>
      </c>
      <c r="G19686" t="s">
        <v>90781</v>
      </c>
      <c r="H19686">
        <v>27</v>
      </c>
      <c r="I19686" t="s">
        <v>28</v>
      </c>
      <c r="J19686" t="s">
        <v>6763</v>
      </c>
      <c r="K19686">
        <v>158</v>
      </c>
      <c r="L19686" t="s">
        <v>30</v>
      </c>
      <c r="M19686" t="s">
        <v>31</v>
      </c>
      <c r="N19686" t="b">
        <v>0</v>
      </c>
      <c r="O19686" t="s">
        <v>90782</v>
      </c>
      <c r="P19686">
        <v>1</v>
      </c>
      <c r="Q19686">
        <v>661</v>
      </c>
      <c r="R19686">
        <v>0</v>
      </c>
      <c r="S19686">
        <v>0</v>
      </c>
      <c r="T19686">
        <v>0</v>
      </c>
      <c r="U19686">
        <v>0</v>
      </c>
    </row>
    <row r="19687" spans="1:21" x14ac:dyDescent="0.25">
      <c r="A19687" t="s">
        <v>90731</v>
      </c>
      <c r="B19687" t="s">
        <v>90732</v>
      </c>
      <c r="C19687" t="s">
        <v>90783</v>
      </c>
      <c r="D19687" t="s">
        <v>90784</v>
      </c>
      <c r="E19687" s="1">
        <v>41582.166666666664</v>
      </c>
      <c r="F19687" t="s">
        <v>90785</v>
      </c>
      <c r="G19687" t="s">
        <v>90786</v>
      </c>
      <c r="H19687">
        <v>27</v>
      </c>
      <c r="I19687" t="s">
        <v>28</v>
      </c>
      <c r="J19687" t="s">
        <v>1300</v>
      </c>
      <c r="K19687">
        <v>378</v>
      </c>
      <c r="L19687" t="s">
        <v>30</v>
      </c>
      <c r="M19687" t="s">
        <v>31</v>
      </c>
      <c r="N19687" t="b">
        <v>0</v>
      </c>
      <c r="O19687" t="s">
        <v>90787</v>
      </c>
      <c r="P19687">
        <v>1</v>
      </c>
      <c r="Q19687">
        <v>1607</v>
      </c>
      <c r="R19687">
        <v>0</v>
      </c>
      <c r="S19687">
        <v>0</v>
      </c>
      <c r="T19687">
        <v>0</v>
      </c>
      <c r="U19687">
        <v>0</v>
      </c>
    </row>
    <row r="19688" spans="1:21" x14ac:dyDescent="0.25">
      <c r="A19688" t="s">
        <v>90731</v>
      </c>
      <c r="B19688" t="s">
        <v>90732</v>
      </c>
      <c r="C19688" t="s">
        <v>90788</v>
      </c>
      <c r="D19688" t="s">
        <v>90789</v>
      </c>
      <c r="E19688" s="1">
        <v>41128.959722222222</v>
      </c>
      <c r="F19688" t="s">
        <v>90790</v>
      </c>
      <c r="G19688" t="s">
        <v>90791</v>
      </c>
      <c r="H19688">
        <v>27</v>
      </c>
      <c r="I19688" t="s">
        <v>28</v>
      </c>
      <c r="J19688" t="s">
        <v>11598</v>
      </c>
      <c r="K19688">
        <v>192</v>
      </c>
      <c r="L19688" t="s">
        <v>30</v>
      </c>
      <c r="M19688" t="s">
        <v>31</v>
      </c>
      <c r="N19688" t="b">
        <v>0</v>
      </c>
      <c r="O19688" t="s">
        <v>90792</v>
      </c>
      <c r="P19688">
        <v>1</v>
      </c>
      <c r="Q19688">
        <v>972</v>
      </c>
      <c r="R19688">
        <v>4</v>
      </c>
      <c r="S19688">
        <v>0</v>
      </c>
      <c r="T19688">
        <v>0</v>
      </c>
      <c r="U19688">
        <v>1</v>
      </c>
    </row>
    <row r="19689" spans="1:21" x14ac:dyDescent="0.25">
      <c r="A19689" t="s">
        <v>90731</v>
      </c>
      <c r="B19689" t="s">
        <v>90732</v>
      </c>
      <c r="C19689" t="s">
        <v>90793</v>
      </c>
      <c r="D19689" t="s">
        <v>90794</v>
      </c>
      <c r="E19689" t="s">
        <v>90795</v>
      </c>
      <c r="F19689" t="s">
        <v>90796</v>
      </c>
      <c r="G19689" t="s">
        <v>90797</v>
      </c>
      <c r="H19689">
        <v>27</v>
      </c>
      <c r="I19689" t="s">
        <v>28</v>
      </c>
      <c r="J19689" t="s">
        <v>8541</v>
      </c>
      <c r="K19689">
        <v>337</v>
      </c>
      <c r="L19689" t="s">
        <v>30</v>
      </c>
      <c r="M19689" t="s">
        <v>7991</v>
      </c>
      <c r="N19689" t="b">
        <v>0</v>
      </c>
      <c r="O19689" t="s">
        <v>90798</v>
      </c>
      <c r="P19689">
        <v>1</v>
      </c>
      <c r="Q19689">
        <v>11877</v>
      </c>
      <c r="R19689">
        <v>11</v>
      </c>
      <c r="S19689">
        <v>1</v>
      </c>
      <c r="T19689">
        <v>0</v>
      </c>
      <c r="U19689">
        <v>0</v>
      </c>
    </row>
    <row r="19690" spans="1:21" x14ac:dyDescent="0.25">
      <c r="A19690" t="s">
        <v>90731</v>
      </c>
      <c r="B19690" t="s">
        <v>90732</v>
      </c>
      <c r="C19690" t="s">
        <v>90799</v>
      </c>
      <c r="D19690" t="s">
        <v>90800</v>
      </c>
      <c r="E19690" t="s">
        <v>90801</v>
      </c>
      <c r="F19690" t="s">
        <v>90802</v>
      </c>
      <c r="G19690" t="s">
        <v>90803</v>
      </c>
      <c r="H19690">
        <v>27</v>
      </c>
      <c r="I19690" t="s">
        <v>28</v>
      </c>
      <c r="J19690" t="s">
        <v>4535</v>
      </c>
      <c r="K19690">
        <v>329</v>
      </c>
      <c r="L19690" t="s">
        <v>30</v>
      </c>
      <c r="M19690" t="s">
        <v>7991</v>
      </c>
      <c r="N19690" t="b">
        <v>0</v>
      </c>
      <c r="O19690" t="s">
        <v>90804</v>
      </c>
      <c r="P19690">
        <v>1</v>
      </c>
      <c r="Q19690">
        <v>811</v>
      </c>
      <c r="R19690">
        <v>1</v>
      </c>
      <c r="S19690">
        <v>0</v>
      </c>
      <c r="T19690">
        <v>0</v>
      </c>
      <c r="U19690">
        <v>0</v>
      </c>
    </row>
    <row r="19691" spans="1:21" x14ac:dyDescent="0.25">
      <c r="A19691" t="s">
        <v>90731</v>
      </c>
      <c r="B19691" t="s">
        <v>90732</v>
      </c>
      <c r="C19691" t="s">
        <v>90805</v>
      </c>
      <c r="D19691" t="s">
        <v>90806</v>
      </c>
      <c r="E19691" t="s">
        <v>90807</v>
      </c>
      <c r="F19691" t="s">
        <v>90808</v>
      </c>
      <c r="G19691" t="s">
        <v>90809</v>
      </c>
      <c r="H19691">
        <v>27</v>
      </c>
      <c r="I19691" t="s">
        <v>28</v>
      </c>
      <c r="J19691" t="s">
        <v>8146</v>
      </c>
      <c r="K19691">
        <v>460</v>
      </c>
      <c r="L19691" t="s">
        <v>30</v>
      </c>
      <c r="M19691" t="s">
        <v>31</v>
      </c>
      <c r="N19691" t="b">
        <v>0</v>
      </c>
      <c r="O19691" t="s">
        <v>90810</v>
      </c>
      <c r="P19691">
        <v>1</v>
      </c>
      <c r="Q19691">
        <v>628</v>
      </c>
      <c r="R19691">
        <v>2</v>
      </c>
      <c r="S19691">
        <v>0</v>
      </c>
      <c r="T19691">
        <v>0</v>
      </c>
      <c r="U19691">
        <v>0</v>
      </c>
    </row>
    <row r="19692" spans="1:21" x14ac:dyDescent="0.25">
      <c r="A19692" t="s">
        <v>90731</v>
      </c>
      <c r="B19692" t="s">
        <v>90732</v>
      </c>
      <c r="C19692" t="s">
        <v>90811</v>
      </c>
      <c r="D19692" t="s">
        <v>90812</v>
      </c>
      <c r="E19692" t="s">
        <v>90813</v>
      </c>
      <c r="F19692" t="s">
        <v>90814</v>
      </c>
      <c r="G19692" t="s">
        <v>90815</v>
      </c>
      <c r="H19692">
        <v>27</v>
      </c>
      <c r="I19692" t="s">
        <v>28</v>
      </c>
      <c r="J19692" t="s">
        <v>7619</v>
      </c>
      <c r="K19692">
        <v>268</v>
      </c>
      <c r="L19692" t="s">
        <v>30</v>
      </c>
      <c r="M19692" t="s">
        <v>31</v>
      </c>
      <c r="N19692" t="b">
        <v>0</v>
      </c>
      <c r="O19692" t="s">
        <v>90816</v>
      </c>
      <c r="P19692">
        <v>1</v>
      </c>
      <c r="Q19692">
        <v>4180</v>
      </c>
      <c r="R19692">
        <v>7</v>
      </c>
      <c r="S19692">
        <v>0</v>
      </c>
      <c r="T19692">
        <v>0</v>
      </c>
      <c r="U19692">
        <v>6</v>
      </c>
    </row>
    <row r="19693" spans="1:21" x14ac:dyDescent="0.25">
      <c r="A19693" t="s">
        <v>90731</v>
      </c>
      <c r="B19693" t="s">
        <v>90732</v>
      </c>
      <c r="C19693" t="s">
        <v>90817</v>
      </c>
      <c r="D19693" t="s">
        <v>90818</v>
      </c>
      <c r="E19693" t="s">
        <v>90819</v>
      </c>
      <c r="F19693" t="s">
        <v>90820</v>
      </c>
      <c r="G19693" t="s">
        <v>90821</v>
      </c>
      <c r="H19693">
        <v>27</v>
      </c>
      <c r="I19693" t="s">
        <v>28</v>
      </c>
      <c r="J19693" t="s">
        <v>722</v>
      </c>
      <c r="K19693">
        <v>263</v>
      </c>
      <c r="L19693" t="s">
        <v>30</v>
      </c>
      <c r="M19693" t="s">
        <v>31</v>
      </c>
      <c r="N19693" t="b">
        <v>0</v>
      </c>
      <c r="O19693" t="s">
        <v>90822</v>
      </c>
      <c r="P19693">
        <v>1</v>
      </c>
      <c r="Q19693">
        <v>10899</v>
      </c>
      <c r="R19693">
        <v>3</v>
      </c>
      <c r="S19693">
        <v>1</v>
      </c>
      <c r="T19693">
        <v>0</v>
      </c>
      <c r="U19693">
        <v>0</v>
      </c>
    </row>
    <row r="19694" spans="1:21" x14ac:dyDescent="0.25">
      <c r="A19694" t="s">
        <v>90731</v>
      </c>
      <c r="B19694" t="s">
        <v>90732</v>
      </c>
      <c r="C19694" t="s">
        <v>90823</v>
      </c>
      <c r="D19694" t="s">
        <v>90824</v>
      </c>
      <c r="E19694" t="s">
        <v>90825</v>
      </c>
      <c r="F19694" t="s">
        <v>90790</v>
      </c>
      <c r="G19694" t="s">
        <v>90791</v>
      </c>
      <c r="H19694">
        <v>27</v>
      </c>
      <c r="I19694" t="s">
        <v>28</v>
      </c>
      <c r="J19694" t="s">
        <v>25924</v>
      </c>
      <c r="K19694">
        <v>194</v>
      </c>
      <c r="L19694" t="s">
        <v>30</v>
      </c>
      <c r="M19694" t="s">
        <v>31</v>
      </c>
      <c r="N19694" t="b">
        <v>0</v>
      </c>
      <c r="O19694" t="s">
        <v>90826</v>
      </c>
      <c r="P19694">
        <v>1</v>
      </c>
      <c r="Q19694">
        <v>17589</v>
      </c>
      <c r="R19694">
        <v>13</v>
      </c>
      <c r="S19694">
        <v>2</v>
      </c>
      <c r="T19694">
        <v>0</v>
      </c>
      <c r="U19694">
        <v>3</v>
      </c>
    </row>
    <row r="19695" spans="1:21" x14ac:dyDescent="0.25">
      <c r="A19695" t="s">
        <v>90731</v>
      </c>
      <c r="B19695" t="s">
        <v>90732</v>
      </c>
      <c r="C19695" t="s">
        <v>90827</v>
      </c>
      <c r="D19695" t="s">
        <v>90828</v>
      </c>
      <c r="E19695" s="1">
        <v>40579.206944444442</v>
      </c>
      <c r="F19695" t="s">
        <v>90829</v>
      </c>
      <c r="G19695" t="s">
        <v>90830</v>
      </c>
      <c r="H19695">
        <v>27</v>
      </c>
      <c r="I19695" t="s">
        <v>28</v>
      </c>
      <c r="J19695" t="s">
        <v>13873</v>
      </c>
      <c r="K19695">
        <v>319</v>
      </c>
      <c r="L19695" t="s">
        <v>30</v>
      </c>
      <c r="M19695" t="s">
        <v>7991</v>
      </c>
      <c r="N19695" t="b">
        <v>0</v>
      </c>
      <c r="P19695">
        <v>1</v>
      </c>
      <c r="Q19695">
        <v>8801</v>
      </c>
      <c r="R19695">
        <v>18</v>
      </c>
      <c r="S19695">
        <v>8</v>
      </c>
      <c r="T19695">
        <v>0</v>
      </c>
      <c r="U19695">
        <v>4</v>
      </c>
    </row>
    <row r="19696" spans="1:21" x14ac:dyDescent="0.25">
      <c r="A19696" t="s">
        <v>90731</v>
      </c>
      <c r="B19696" t="s">
        <v>90732</v>
      </c>
      <c r="C19696" t="s">
        <v>90831</v>
      </c>
      <c r="D19696" t="s">
        <v>90832</v>
      </c>
      <c r="E19696" s="1">
        <v>40579.089583333334</v>
      </c>
      <c r="F19696" t="s">
        <v>90833</v>
      </c>
      <c r="G19696" t="s">
        <v>90834</v>
      </c>
      <c r="H19696">
        <v>27</v>
      </c>
      <c r="I19696" t="s">
        <v>28</v>
      </c>
      <c r="J19696" t="s">
        <v>1123</v>
      </c>
      <c r="K19696">
        <v>429</v>
      </c>
      <c r="L19696" t="s">
        <v>30</v>
      </c>
      <c r="M19696" t="s">
        <v>7991</v>
      </c>
      <c r="N19696" t="b">
        <v>0</v>
      </c>
      <c r="P19696">
        <v>1</v>
      </c>
      <c r="Q19696">
        <v>1893</v>
      </c>
      <c r="R19696">
        <v>4</v>
      </c>
      <c r="S19696">
        <v>2</v>
      </c>
      <c r="T19696">
        <v>0</v>
      </c>
      <c r="U19696">
        <v>1</v>
      </c>
    </row>
    <row r="19697" spans="1:21" x14ac:dyDescent="0.25">
      <c r="A19697" t="s">
        <v>90731</v>
      </c>
      <c r="B19697" t="s">
        <v>90732</v>
      </c>
      <c r="C19697" t="s">
        <v>90835</v>
      </c>
      <c r="D19697" t="s">
        <v>90836</v>
      </c>
      <c r="E19697" t="s">
        <v>90837</v>
      </c>
      <c r="F19697" t="s">
        <v>90838</v>
      </c>
      <c r="G19697" t="s">
        <v>90839</v>
      </c>
      <c r="H19697">
        <v>27</v>
      </c>
      <c r="I19697" t="s">
        <v>28</v>
      </c>
      <c r="J19697" t="s">
        <v>29034</v>
      </c>
      <c r="K19697">
        <v>116</v>
      </c>
      <c r="L19697" t="s">
        <v>30</v>
      </c>
      <c r="M19697" t="s">
        <v>31</v>
      </c>
      <c r="N19697" t="b">
        <v>0</v>
      </c>
      <c r="O19697" t="s">
        <v>90840</v>
      </c>
      <c r="P19697">
        <v>1</v>
      </c>
      <c r="Q19697">
        <v>2154</v>
      </c>
      <c r="R19697">
        <v>1</v>
      </c>
      <c r="S19697">
        <v>0</v>
      </c>
      <c r="T19697">
        <v>0</v>
      </c>
      <c r="U19697">
        <v>0</v>
      </c>
    </row>
    <row r="19698" spans="1:21" x14ac:dyDescent="0.25">
      <c r="A19698" t="s">
        <v>90731</v>
      </c>
      <c r="B19698" t="s">
        <v>90732</v>
      </c>
      <c r="C19698" t="s">
        <v>90841</v>
      </c>
      <c r="D19698" t="s">
        <v>90842</v>
      </c>
      <c r="E19698" t="s">
        <v>90843</v>
      </c>
      <c r="F19698" t="s">
        <v>90844</v>
      </c>
      <c r="G19698" t="s">
        <v>90845</v>
      </c>
      <c r="H19698">
        <v>27</v>
      </c>
      <c r="I19698" t="s">
        <v>28</v>
      </c>
      <c r="J19698" t="s">
        <v>9816</v>
      </c>
      <c r="K19698">
        <v>137</v>
      </c>
      <c r="L19698" t="s">
        <v>30</v>
      </c>
      <c r="M19698" t="s">
        <v>31</v>
      </c>
      <c r="N19698" t="b">
        <v>0</v>
      </c>
      <c r="O19698" t="s">
        <v>90846</v>
      </c>
      <c r="P19698">
        <v>1</v>
      </c>
      <c r="Q19698">
        <v>3106</v>
      </c>
      <c r="R19698">
        <v>6</v>
      </c>
      <c r="S19698">
        <v>0</v>
      </c>
      <c r="T19698">
        <v>0</v>
      </c>
      <c r="U19698">
        <v>0</v>
      </c>
    </row>
    <row r="19699" spans="1:21" x14ac:dyDescent="0.25">
      <c r="A19699" t="s">
        <v>90731</v>
      </c>
      <c r="B19699" t="s">
        <v>90732</v>
      </c>
      <c r="C19699" t="s">
        <v>90847</v>
      </c>
      <c r="D19699" t="s">
        <v>90848</v>
      </c>
      <c r="E19699" s="1">
        <v>40242.896527777775</v>
      </c>
      <c r="F19699" t="s">
        <v>90849</v>
      </c>
      <c r="G19699" t="s">
        <v>90850</v>
      </c>
      <c r="H19699">
        <v>27</v>
      </c>
      <c r="I19699" t="s">
        <v>28</v>
      </c>
      <c r="J19699" t="s">
        <v>12501</v>
      </c>
      <c r="K19699">
        <v>601</v>
      </c>
      <c r="L19699" t="s">
        <v>30</v>
      </c>
      <c r="M19699" t="s">
        <v>31</v>
      </c>
      <c r="N19699" t="b">
        <v>0</v>
      </c>
      <c r="O19699" t="s">
        <v>90851</v>
      </c>
      <c r="P19699">
        <v>1</v>
      </c>
      <c r="Q19699">
        <v>42966</v>
      </c>
      <c r="R19699">
        <v>88</v>
      </c>
      <c r="S19699">
        <v>0</v>
      </c>
      <c r="T19699">
        <v>0</v>
      </c>
      <c r="U19699">
        <v>3</v>
      </c>
    </row>
    <row r="19700" spans="1:21" x14ac:dyDescent="0.25">
      <c r="A19700" t="s">
        <v>90731</v>
      </c>
      <c r="B19700" t="s">
        <v>90732</v>
      </c>
      <c r="C19700" t="s">
        <v>90852</v>
      </c>
      <c r="D19700" t="s">
        <v>90853</v>
      </c>
      <c r="E19700" s="1">
        <v>40242.13958333333</v>
      </c>
      <c r="F19700" t="s">
        <v>90854</v>
      </c>
      <c r="G19700" t="s">
        <v>90855</v>
      </c>
      <c r="H19700">
        <v>27</v>
      </c>
      <c r="I19700" t="s">
        <v>28</v>
      </c>
      <c r="J19700" t="s">
        <v>3451</v>
      </c>
      <c r="K19700">
        <v>256</v>
      </c>
      <c r="L19700" t="s">
        <v>30</v>
      </c>
      <c r="M19700" t="s">
        <v>31</v>
      </c>
      <c r="N19700" t="b">
        <v>0</v>
      </c>
      <c r="O19700" t="s">
        <v>90856</v>
      </c>
      <c r="P19700">
        <v>1</v>
      </c>
      <c r="Q19700">
        <v>34786</v>
      </c>
      <c r="R19700">
        <v>62</v>
      </c>
      <c r="S19700">
        <v>9</v>
      </c>
      <c r="T19700">
        <v>0</v>
      </c>
      <c r="U19700">
        <v>7</v>
      </c>
    </row>
    <row r="19701" spans="1:21" x14ac:dyDescent="0.25">
      <c r="A19701" t="s">
        <v>90731</v>
      </c>
      <c r="B19701" t="s">
        <v>90732</v>
      </c>
      <c r="C19701" t="s">
        <v>90857</v>
      </c>
      <c r="D19701" t="s">
        <v>90858</v>
      </c>
      <c r="E19701" s="1">
        <v>40242.124305555553</v>
      </c>
      <c r="F19701" t="s">
        <v>90859</v>
      </c>
      <c r="G19701" t="s">
        <v>90860</v>
      </c>
      <c r="H19701">
        <v>27</v>
      </c>
      <c r="I19701" t="s">
        <v>28</v>
      </c>
      <c r="J19701" t="s">
        <v>2974</v>
      </c>
      <c r="K19701">
        <v>375</v>
      </c>
      <c r="L19701" t="s">
        <v>30</v>
      </c>
      <c r="M19701" t="s">
        <v>31</v>
      </c>
      <c r="N19701" t="b">
        <v>0</v>
      </c>
      <c r="O19701" t="s">
        <v>90861</v>
      </c>
      <c r="P19701">
        <v>1</v>
      </c>
      <c r="Q19701">
        <v>6369</v>
      </c>
      <c r="R19701">
        <v>14</v>
      </c>
      <c r="S19701">
        <v>1</v>
      </c>
      <c r="T19701">
        <v>0</v>
      </c>
      <c r="U19701">
        <v>2</v>
      </c>
    </row>
    <row r="19702" spans="1:21" x14ac:dyDescent="0.25">
      <c r="A19702" t="s">
        <v>90731</v>
      </c>
      <c r="B19702" t="s">
        <v>90732</v>
      </c>
      <c r="C19702" t="s">
        <v>90862</v>
      </c>
      <c r="D19702" t="s">
        <v>90863</v>
      </c>
      <c r="E19702" s="1">
        <v>40242.080555555556</v>
      </c>
      <c r="F19702" t="s">
        <v>90864</v>
      </c>
      <c r="G19702" t="s">
        <v>90865</v>
      </c>
      <c r="H19702">
        <v>27</v>
      </c>
      <c r="I19702" t="s">
        <v>28</v>
      </c>
      <c r="J19702" t="s">
        <v>452</v>
      </c>
      <c r="K19702">
        <v>226</v>
      </c>
      <c r="L19702" t="s">
        <v>30</v>
      </c>
      <c r="M19702" t="s">
        <v>31</v>
      </c>
      <c r="N19702" t="b">
        <v>0</v>
      </c>
      <c r="O19702" t="s">
        <v>90866</v>
      </c>
      <c r="P19702">
        <v>1</v>
      </c>
      <c r="Q19702">
        <v>33295</v>
      </c>
      <c r="R19702">
        <v>137</v>
      </c>
      <c r="S19702">
        <v>6</v>
      </c>
      <c r="T19702">
        <v>0</v>
      </c>
      <c r="U19702">
        <v>20</v>
      </c>
    </row>
    <row r="19703" spans="1:21" x14ac:dyDescent="0.25">
      <c r="A19703" t="s">
        <v>90731</v>
      </c>
      <c r="B19703" t="s">
        <v>90732</v>
      </c>
      <c r="C19703" t="s">
        <v>90867</v>
      </c>
      <c r="D19703" t="s">
        <v>90868</v>
      </c>
      <c r="E19703" s="1">
        <v>40242.065972222219</v>
      </c>
      <c r="F19703" t="s">
        <v>90869</v>
      </c>
      <c r="G19703" t="s">
        <v>90870</v>
      </c>
      <c r="H19703">
        <v>27</v>
      </c>
      <c r="I19703" t="s">
        <v>28</v>
      </c>
      <c r="J19703" t="s">
        <v>12501</v>
      </c>
      <c r="K19703">
        <v>601</v>
      </c>
      <c r="L19703" t="s">
        <v>30</v>
      </c>
      <c r="M19703" t="s">
        <v>31</v>
      </c>
      <c r="N19703" t="b">
        <v>0</v>
      </c>
      <c r="O19703" t="s">
        <v>90871</v>
      </c>
      <c r="P19703">
        <v>1</v>
      </c>
      <c r="Q19703">
        <v>67917</v>
      </c>
      <c r="R19703">
        <v>162</v>
      </c>
      <c r="S19703">
        <v>7</v>
      </c>
      <c r="T19703">
        <v>0</v>
      </c>
      <c r="U19703">
        <v>8</v>
      </c>
    </row>
    <row r="19704" spans="1:21" x14ac:dyDescent="0.25">
      <c r="A19704" t="s">
        <v>90731</v>
      </c>
      <c r="B19704" t="s">
        <v>90732</v>
      </c>
      <c r="C19704" t="s">
        <v>90872</v>
      </c>
      <c r="D19704" t="s">
        <v>90873</v>
      </c>
      <c r="E19704" s="1">
        <v>40214.964583333334</v>
      </c>
      <c r="F19704" t="s">
        <v>90874</v>
      </c>
      <c r="G19704" t="s">
        <v>90875</v>
      </c>
      <c r="H19704">
        <v>27</v>
      </c>
      <c r="I19704" t="s">
        <v>28</v>
      </c>
      <c r="J19704" t="s">
        <v>12501</v>
      </c>
      <c r="K19704">
        <v>601</v>
      </c>
      <c r="L19704" t="s">
        <v>30</v>
      </c>
      <c r="M19704" t="s">
        <v>31</v>
      </c>
      <c r="N19704" t="b">
        <v>0</v>
      </c>
      <c r="O19704" t="s">
        <v>90876</v>
      </c>
      <c r="P19704">
        <v>1</v>
      </c>
      <c r="Q19704">
        <v>192023</v>
      </c>
      <c r="R19704">
        <v>389</v>
      </c>
      <c r="S19704">
        <v>55</v>
      </c>
      <c r="T19704">
        <v>0</v>
      </c>
      <c r="U19704">
        <v>25</v>
      </c>
    </row>
    <row r="19705" spans="1:21" x14ac:dyDescent="0.25">
      <c r="A19705" t="s">
        <v>90731</v>
      </c>
      <c r="B19705" t="s">
        <v>90732</v>
      </c>
      <c r="C19705" t="s">
        <v>90877</v>
      </c>
      <c r="D19705" t="s">
        <v>90878</v>
      </c>
      <c r="E19705" t="s">
        <v>90879</v>
      </c>
      <c r="F19705" t="s">
        <v>90880</v>
      </c>
      <c r="G19705" t="s">
        <v>90881</v>
      </c>
      <c r="H19705">
        <v>27</v>
      </c>
      <c r="I19705" t="s">
        <v>28</v>
      </c>
      <c r="J19705" t="s">
        <v>12074</v>
      </c>
      <c r="K19705">
        <v>330</v>
      </c>
      <c r="L19705" t="s">
        <v>30</v>
      </c>
      <c r="M19705" t="s">
        <v>31</v>
      </c>
      <c r="N19705" t="b">
        <v>0</v>
      </c>
      <c r="O19705" t="s">
        <v>90882</v>
      </c>
      <c r="P19705">
        <v>1</v>
      </c>
      <c r="Q19705">
        <v>3687</v>
      </c>
      <c r="R19705">
        <v>14</v>
      </c>
      <c r="S19705">
        <v>0</v>
      </c>
      <c r="T19705">
        <v>0</v>
      </c>
      <c r="U19705">
        <v>0</v>
      </c>
    </row>
    <row r="19706" spans="1:21" x14ac:dyDescent="0.25">
      <c r="A19706" t="s">
        <v>90731</v>
      </c>
      <c r="B19706" t="s">
        <v>90732</v>
      </c>
      <c r="C19706" t="s">
        <v>90883</v>
      </c>
      <c r="D19706" t="s">
        <v>90884</v>
      </c>
      <c r="E19706" t="s">
        <v>90885</v>
      </c>
      <c r="F19706" t="s">
        <v>90886</v>
      </c>
      <c r="G19706" t="s">
        <v>90887</v>
      </c>
      <c r="H19706">
        <v>27</v>
      </c>
      <c r="I19706" t="s">
        <v>28</v>
      </c>
      <c r="J19706" t="s">
        <v>7613</v>
      </c>
      <c r="K19706">
        <v>591</v>
      </c>
      <c r="L19706" t="s">
        <v>30</v>
      </c>
      <c r="M19706" t="s">
        <v>31</v>
      </c>
      <c r="N19706" t="b">
        <v>0</v>
      </c>
      <c r="O19706" t="s">
        <v>90888</v>
      </c>
      <c r="P19706">
        <v>1</v>
      </c>
      <c r="Q19706">
        <v>17095</v>
      </c>
      <c r="R19706">
        <v>90</v>
      </c>
      <c r="S19706">
        <v>1</v>
      </c>
      <c r="T19706">
        <v>0</v>
      </c>
      <c r="U19706">
        <v>7</v>
      </c>
    </row>
    <row r="19707" spans="1:21" x14ac:dyDescent="0.25">
      <c r="A19707" t="s">
        <v>90731</v>
      </c>
      <c r="B19707" t="s">
        <v>90732</v>
      </c>
      <c r="C19707" t="s">
        <v>90889</v>
      </c>
      <c r="D19707" t="s">
        <v>90890</v>
      </c>
      <c r="E19707" t="s">
        <v>90891</v>
      </c>
      <c r="F19707" t="s">
        <v>90892</v>
      </c>
      <c r="G19707" t="s">
        <v>90893</v>
      </c>
      <c r="H19707">
        <v>27</v>
      </c>
      <c r="I19707" t="s">
        <v>28</v>
      </c>
      <c r="J19707" t="s">
        <v>8833</v>
      </c>
      <c r="K19707">
        <v>381</v>
      </c>
      <c r="L19707" t="s">
        <v>30</v>
      </c>
      <c r="M19707" t="s">
        <v>31</v>
      </c>
      <c r="N19707" t="b">
        <v>0</v>
      </c>
      <c r="O19707" t="s">
        <v>90894</v>
      </c>
      <c r="P19707">
        <v>1</v>
      </c>
      <c r="Q19707">
        <v>29038</v>
      </c>
      <c r="R19707">
        <v>48</v>
      </c>
      <c r="S19707">
        <v>7</v>
      </c>
      <c r="T19707">
        <v>0</v>
      </c>
      <c r="U19707">
        <v>1</v>
      </c>
    </row>
    <row r="19708" spans="1:21" x14ac:dyDescent="0.25">
      <c r="A19708" t="s">
        <v>90731</v>
      </c>
      <c r="B19708" t="s">
        <v>90732</v>
      </c>
      <c r="C19708" t="s">
        <v>90895</v>
      </c>
      <c r="D19708" t="s">
        <v>90896</v>
      </c>
      <c r="E19708" t="s">
        <v>90897</v>
      </c>
      <c r="F19708" t="s">
        <v>90898</v>
      </c>
      <c r="G19708" t="s">
        <v>90899</v>
      </c>
      <c r="H19708">
        <v>27</v>
      </c>
      <c r="I19708" t="s">
        <v>28</v>
      </c>
      <c r="J19708" t="s">
        <v>3420</v>
      </c>
      <c r="K19708">
        <v>483</v>
      </c>
      <c r="L19708" t="s">
        <v>30</v>
      </c>
      <c r="M19708" t="s">
        <v>31</v>
      </c>
      <c r="N19708" t="b">
        <v>0</v>
      </c>
      <c r="O19708" t="s">
        <v>90900</v>
      </c>
      <c r="P19708">
        <v>1</v>
      </c>
      <c r="Q19708">
        <v>14308</v>
      </c>
      <c r="R19708">
        <v>38</v>
      </c>
      <c r="S19708">
        <v>4</v>
      </c>
      <c r="T19708">
        <v>0</v>
      </c>
      <c r="U19708">
        <v>1</v>
      </c>
    </row>
    <row r="19709" spans="1:21" x14ac:dyDescent="0.25">
      <c r="A19709" t="s">
        <v>90731</v>
      </c>
      <c r="B19709" t="s">
        <v>90732</v>
      </c>
      <c r="C19709" t="s">
        <v>90901</v>
      </c>
      <c r="D19709" t="s">
        <v>90902</v>
      </c>
      <c r="E19709" t="s">
        <v>90903</v>
      </c>
      <c r="F19709" t="s">
        <v>90904</v>
      </c>
      <c r="G19709" t="s">
        <v>90905</v>
      </c>
      <c r="H19709">
        <v>27</v>
      </c>
      <c r="I19709" t="s">
        <v>28</v>
      </c>
      <c r="J19709" t="s">
        <v>727</v>
      </c>
      <c r="K19709">
        <v>215</v>
      </c>
      <c r="L19709" t="s">
        <v>30</v>
      </c>
      <c r="M19709" t="s">
        <v>31</v>
      </c>
      <c r="N19709" t="b">
        <v>0</v>
      </c>
      <c r="O19709" t="s">
        <v>90906</v>
      </c>
      <c r="P19709">
        <v>1</v>
      </c>
      <c r="Q19709">
        <v>34280</v>
      </c>
      <c r="R19709">
        <v>52</v>
      </c>
      <c r="S19709">
        <v>9</v>
      </c>
      <c r="T19709">
        <v>0</v>
      </c>
      <c r="U19709">
        <v>7</v>
      </c>
    </row>
    <row r="19710" spans="1:21" x14ac:dyDescent="0.25">
      <c r="A19710" t="s">
        <v>90731</v>
      </c>
      <c r="B19710" t="s">
        <v>90732</v>
      </c>
      <c r="C19710" t="s">
        <v>90907</v>
      </c>
      <c r="D19710" t="s">
        <v>90908</v>
      </c>
      <c r="E19710" t="s">
        <v>90909</v>
      </c>
      <c r="F19710" t="s">
        <v>90910</v>
      </c>
      <c r="G19710" t="s">
        <v>90911</v>
      </c>
      <c r="H19710">
        <v>27</v>
      </c>
      <c r="I19710" t="s">
        <v>28</v>
      </c>
      <c r="J19710" t="s">
        <v>90912</v>
      </c>
      <c r="K19710">
        <v>28</v>
      </c>
      <c r="L19710" t="s">
        <v>30</v>
      </c>
      <c r="M19710" t="s">
        <v>31</v>
      </c>
      <c r="N19710" t="b">
        <v>0</v>
      </c>
      <c r="O19710" t="s">
        <v>90913</v>
      </c>
      <c r="P19710">
        <v>1</v>
      </c>
      <c r="Q19710">
        <v>2145</v>
      </c>
      <c r="R19710">
        <v>2</v>
      </c>
      <c r="S19710">
        <v>0</v>
      </c>
      <c r="T19710">
        <v>0</v>
      </c>
      <c r="U19710">
        <v>0</v>
      </c>
    </row>
    <row r="19711" spans="1:21" x14ac:dyDescent="0.25">
      <c r="A19711" t="s">
        <v>90731</v>
      </c>
      <c r="B19711" t="s">
        <v>90732</v>
      </c>
      <c r="C19711" t="s">
        <v>90914</v>
      </c>
      <c r="D19711" t="s">
        <v>90915</v>
      </c>
      <c r="E19711" t="s">
        <v>90916</v>
      </c>
      <c r="F19711" t="s">
        <v>90917</v>
      </c>
      <c r="G19711" t="s">
        <v>90918</v>
      </c>
      <c r="H19711">
        <v>27</v>
      </c>
      <c r="I19711" t="s">
        <v>28</v>
      </c>
      <c r="J19711" t="s">
        <v>462</v>
      </c>
      <c r="K19711">
        <v>484</v>
      </c>
      <c r="L19711" t="s">
        <v>30</v>
      </c>
      <c r="M19711" t="s">
        <v>31</v>
      </c>
      <c r="N19711" t="b">
        <v>0</v>
      </c>
      <c r="O19711" t="s">
        <v>90919</v>
      </c>
      <c r="P19711">
        <v>1</v>
      </c>
      <c r="Q19711">
        <v>4966</v>
      </c>
      <c r="R19711">
        <v>17</v>
      </c>
      <c r="S19711">
        <v>0</v>
      </c>
      <c r="T19711">
        <v>0</v>
      </c>
      <c r="U19711">
        <v>3</v>
      </c>
    </row>
    <row r="19712" spans="1:21" x14ac:dyDescent="0.25">
      <c r="A19712" t="s">
        <v>90731</v>
      </c>
      <c r="B19712" t="s">
        <v>90732</v>
      </c>
      <c r="C19712" t="s">
        <v>90920</v>
      </c>
      <c r="D19712" t="s">
        <v>90921</v>
      </c>
      <c r="E19712" t="s">
        <v>90922</v>
      </c>
      <c r="F19712" t="s">
        <v>90923</v>
      </c>
      <c r="G19712" t="s">
        <v>90924</v>
      </c>
      <c r="H19712">
        <v>27</v>
      </c>
      <c r="I19712" t="s">
        <v>28</v>
      </c>
      <c r="J19712" t="s">
        <v>8808</v>
      </c>
      <c r="K19712">
        <v>134</v>
      </c>
      <c r="L19712" t="s">
        <v>30</v>
      </c>
      <c r="M19712" t="s">
        <v>31</v>
      </c>
      <c r="N19712" t="b">
        <v>0</v>
      </c>
      <c r="P19712">
        <v>1</v>
      </c>
      <c r="Q19712">
        <v>3444</v>
      </c>
      <c r="R19712">
        <v>4</v>
      </c>
      <c r="S19712">
        <v>1</v>
      </c>
      <c r="T19712">
        <v>0</v>
      </c>
      <c r="U19712">
        <v>0</v>
      </c>
    </row>
    <row r="19713" spans="1:21" x14ac:dyDescent="0.25">
      <c r="A19713" t="s">
        <v>90731</v>
      </c>
      <c r="B19713" t="s">
        <v>90732</v>
      </c>
      <c r="C19713" t="s">
        <v>90925</v>
      </c>
      <c r="D19713" t="s">
        <v>90926</v>
      </c>
      <c r="E19713" t="s">
        <v>90927</v>
      </c>
      <c r="F19713" t="s">
        <v>90928</v>
      </c>
      <c r="G19713" t="s">
        <v>90929</v>
      </c>
      <c r="H19713">
        <v>27</v>
      </c>
      <c r="I19713" t="s">
        <v>28</v>
      </c>
      <c r="J19713" t="s">
        <v>12501</v>
      </c>
      <c r="K19713">
        <v>601</v>
      </c>
      <c r="L19713" t="s">
        <v>30</v>
      </c>
      <c r="M19713" t="s">
        <v>31</v>
      </c>
      <c r="N19713" t="b">
        <v>0</v>
      </c>
      <c r="P19713">
        <v>1</v>
      </c>
      <c r="Q19713">
        <v>10984</v>
      </c>
      <c r="R19713">
        <v>14</v>
      </c>
      <c r="S19713">
        <v>3</v>
      </c>
      <c r="T19713">
        <v>0</v>
      </c>
      <c r="U19713">
        <v>0</v>
      </c>
    </row>
    <row r="19714" spans="1:21" x14ac:dyDescent="0.25">
      <c r="A19714" t="s">
        <v>90731</v>
      </c>
      <c r="B19714" t="s">
        <v>90732</v>
      </c>
      <c r="C19714" t="s">
        <v>90930</v>
      </c>
      <c r="D19714" t="s">
        <v>90931</v>
      </c>
      <c r="E19714" t="s">
        <v>90932</v>
      </c>
      <c r="F19714" t="s">
        <v>90933</v>
      </c>
      <c r="G19714" t="s">
        <v>90934</v>
      </c>
      <c r="H19714">
        <v>27</v>
      </c>
      <c r="I19714" t="s">
        <v>28</v>
      </c>
      <c r="J19714" t="s">
        <v>8081</v>
      </c>
      <c r="K19714">
        <v>509</v>
      </c>
      <c r="L19714" t="s">
        <v>30</v>
      </c>
      <c r="M19714" t="s">
        <v>31</v>
      </c>
      <c r="N19714" t="b">
        <v>0</v>
      </c>
      <c r="O19714" t="s">
        <v>90935</v>
      </c>
      <c r="P19714">
        <v>1</v>
      </c>
      <c r="Q19714">
        <v>2324</v>
      </c>
      <c r="R19714">
        <v>7</v>
      </c>
      <c r="S19714">
        <v>1</v>
      </c>
      <c r="T19714">
        <v>0</v>
      </c>
      <c r="U19714">
        <v>0</v>
      </c>
    </row>
    <row r="19715" spans="1:21" x14ac:dyDescent="0.25">
      <c r="A19715" t="s">
        <v>90731</v>
      </c>
      <c r="B19715" t="s">
        <v>90732</v>
      </c>
      <c r="C19715" t="s">
        <v>90936</v>
      </c>
      <c r="D19715" t="s">
        <v>90937</v>
      </c>
      <c r="E19715" t="s">
        <v>90938</v>
      </c>
      <c r="F19715" t="s">
        <v>90939</v>
      </c>
      <c r="G19715" t="s">
        <v>90940</v>
      </c>
      <c r="H19715">
        <v>27</v>
      </c>
      <c r="I19715" t="s">
        <v>28</v>
      </c>
      <c r="J19715" t="s">
        <v>12501</v>
      </c>
      <c r="K19715">
        <v>601</v>
      </c>
      <c r="L19715" t="s">
        <v>30</v>
      </c>
      <c r="M19715" t="s">
        <v>31</v>
      </c>
      <c r="N19715" t="b">
        <v>0</v>
      </c>
      <c r="O19715" t="s">
        <v>90941</v>
      </c>
      <c r="P19715">
        <v>1</v>
      </c>
      <c r="Q19715">
        <v>3588</v>
      </c>
      <c r="R19715">
        <v>7</v>
      </c>
      <c r="S19715">
        <v>0</v>
      </c>
      <c r="T19715">
        <v>0</v>
      </c>
      <c r="U19715">
        <v>1</v>
      </c>
    </row>
    <row r="19716" spans="1:21" x14ac:dyDescent="0.25">
      <c r="A19716" t="s">
        <v>90731</v>
      </c>
      <c r="B19716" t="s">
        <v>90732</v>
      </c>
      <c r="C19716" t="s">
        <v>90942</v>
      </c>
      <c r="D19716" t="s">
        <v>90943</v>
      </c>
      <c r="E19716" t="s">
        <v>90944</v>
      </c>
      <c r="F19716" t="s">
        <v>90945</v>
      </c>
      <c r="G19716" t="s">
        <v>90946</v>
      </c>
      <c r="H19716">
        <v>1</v>
      </c>
      <c r="I19716" t="s">
        <v>65338</v>
      </c>
      <c r="J19716" t="s">
        <v>29591</v>
      </c>
      <c r="K19716">
        <v>64</v>
      </c>
      <c r="L19716" t="s">
        <v>30</v>
      </c>
      <c r="M19716" t="s">
        <v>31</v>
      </c>
      <c r="N19716" t="b">
        <v>0</v>
      </c>
      <c r="O19716" t="s">
        <v>90947</v>
      </c>
      <c r="P19716">
        <v>1</v>
      </c>
      <c r="Q19716">
        <v>1009</v>
      </c>
      <c r="R19716">
        <v>1</v>
      </c>
      <c r="S19716">
        <v>0</v>
      </c>
      <c r="T19716">
        <v>0</v>
      </c>
      <c r="U19716">
        <v>0</v>
      </c>
    </row>
    <row r="19717" spans="1:21" x14ac:dyDescent="0.25">
      <c r="A19717" t="s">
        <v>90731</v>
      </c>
      <c r="B19717" t="s">
        <v>90732</v>
      </c>
      <c r="C19717" t="s">
        <v>90948</v>
      </c>
      <c r="D19717" t="s">
        <v>90949</v>
      </c>
      <c r="E19717" t="s">
        <v>90950</v>
      </c>
      <c r="F19717" t="s">
        <v>90951</v>
      </c>
      <c r="G19717" t="s">
        <v>90952</v>
      </c>
      <c r="H19717">
        <v>27</v>
      </c>
      <c r="I19717" t="s">
        <v>28</v>
      </c>
      <c r="J19717" t="s">
        <v>12501</v>
      </c>
      <c r="K19717">
        <v>601</v>
      </c>
      <c r="L19717" t="s">
        <v>30</v>
      </c>
      <c r="M19717" t="s">
        <v>31</v>
      </c>
      <c r="N19717" t="b">
        <v>0</v>
      </c>
      <c r="O19717" t="s">
        <v>90953</v>
      </c>
      <c r="P19717">
        <v>1</v>
      </c>
      <c r="Q19717">
        <v>3554</v>
      </c>
      <c r="R19717">
        <v>6</v>
      </c>
      <c r="S19717">
        <v>0</v>
      </c>
      <c r="T19717">
        <v>0</v>
      </c>
      <c r="U19717">
        <v>1</v>
      </c>
    </row>
    <row r="19718" spans="1:21" x14ac:dyDescent="0.25">
      <c r="A19718" t="s">
        <v>90731</v>
      </c>
      <c r="B19718" t="s">
        <v>90732</v>
      </c>
      <c r="C19718" t="s">
        <v>90954</v>
      </c>
      <c r="D19718" t="s">
        <v>90955</v>
      </c>
      <c r="E19718" t="s">
        <v>90956</v>
      </c>
      <c r="F19718" t="s">
        <v>90957</v>
      </c>
      <c r="G19718" t="s">
        <v>90958</v>
      </c>
      <c r="H19718">
        <v>27</v>
      </c>
      <c r="I19718" t="s">
        <v>28</v>
      </c>
      <c r="J19718" t="s">
        <v>2354</v>
      </c>
      <c r="K19718">
        <v>567</v>
      </c>
      <c r="L19718" t="s">
        <v>30</v>
      </c>
      <c r="M19718" t="s">
        <v>31</v>
      </c>
      <c r="N19718" t="b">
        <v>0</v>
      </c>
      <c r="O19718" t="s">
        <v>90959</v>
      </c>
      <c r="P19718">
        <v>1</v>
      </c>
      <c r="Q19718">
        <v>1397</v>
      </c>
      <c r="R19718">
        <v>2</v>
      </c>
      <c r="S19718">
        <v>0</v>
      </c>
      <c r="T19718">
        <v>0</v>
      </c>
      <c r="U19718">
        <v>2</v>
      </c>
    </row>
    <row r="19719" spans="1:21" x14ac:dyDescent="0.25">
      <c r="A19719" t="s">
        <v>90731</v>
      </c>
      <c r="B19719" t="s">
        <v>90732</v>
      </c>
      <c r="C19719" t="s">
        <v>90960</v>
      </c>
      <c r="D19719" t="s">
        <v>90961</v>
      </c>
      <c r="E19719" t="s">
        <v>90962</v>
      </c>
      <c r="F19719" t="s">
        <v>90963</v>
      </c>
      <c r="G19719" t="s">
        <v>90964</v>
      </c>
      <c r="H19719">
        <v>27</v>
      </c>
      <c r="I19719" t="s">
        <v>28</v>
      </c>
      <c r="J19719" t="s">
        <v>10312</v>
      </c>
      <c r="K19719">
        <v>568</v>
      </c>
      <c r="L19719" t="s">
        <v>30</v>
      </c>
      <c r="M19719" t="s">
        <v>31</v>
      </c>
      <c r="N19719" t="b">
        <v>0</v>
      </c>
      <c r="O19719" t="s">
        <v>90965</v>
      </c>
      <c r="P19719">
        <v>1</v>
      </c>
      <c r="Q19719">
        <v>11697</v>
      </c>
      <c r="R19719">
        <v>28</v>
      </c>
      <c r="S19719">
        <v>3</v>
      </c>
      <c r="T19719">
        <v>0</v>
      </c>
      <c r="U19719">
        <v>2</v>
      </c>
    </row>
    <row r="19720" spans="1:21" x14ac:dyDescent="0.25">
      <c r="A19720" t="s">
        <v>90731</v>
      </c>
      <c r="B19720" t="s">
        <v>90732</v>
      </c>
      <c r="C19720" t="s">
        <v>90966</v>
      </c>
      <c r="D19720" t="s">
        <v>90967</v>
      </c>
      <c r="E19720" t="s">
        <v>90968</v>
      </c>
      <c r="F19720" t="s">
        <v>90969</v>
      </c>
      <c r="G19720" t="s">
        <v>90970</v>
      </c>
      <c r="H19720">
        <v>27</v>
      </c>
      <c r="I19720" t="s">
        <v>28</v>
      </c>
      <c r="J19720" t="s">
        <v>2957</v>
      </c>
      <c r="K19720">
        <v>162</v>
      </c>
      <c r="L19720" t="s">
        <v>30</v>
      </c>
      <c r="M19720" t="s">
        <v>31</v>
      </c>
      <c r="N19720" t="b">
        <v>0</v>
      </c>
      <c r="O19720" t="s">
        <v>90971</v>
      </c>
      <c r="P19720">
        <v>1</v>
      </c>
      <c r="Q19720">
        <v>596</v>
      </c>
      <c r="R19720">
        <v>1</v>
      </c>
      <c r="S19720">
        <v>0</v>
      </c>
      <c r="T19720">
        <v>0</v>
      </c>
      <c r="U19720">
        <v>0</v>
      </c>
    </row>
    <row r="19721" spans="1:21" x14ac:dyDescent="0.25">
      <c r="A19721" t="s">
        <v>90731</v>
      </c>
      <c r="B19721" t="s">
        <v>90732</v>
      </c>
      <c r="C19721" t="s">
        <v>90972</v>
      </c>
      <c r="D19721" t="s">
        <v>90973</v>
      </c>
      <c r="E19721" t="s">
        <v>90974</v>
      </c>
      <c r="F19721" t="s">
        <v>90975</v>
      </c>
      <c r="G19721" t="s">
        <v>90976</v>
      </c>
      <c r="H19721">
        <v>27</v>
      </c>
      <c r="I19721" t="s">
        <v>28</v>
      </c>
      <c r="J19721" t="s">
        <v>12501</v>
      </c>
      <c r="K19721">
        <v>601</v>
      </c>
      <c r="L19721" t="s">
        <v>30</v>
      </c>
      <c r="M19721" t="s">
        <v>31</v>
      </c>
      <c r="N19721" t="b">
        <v>0</v>
      </c>
      <c r="O19721" t="s">
        <v>90977</v>
      </c>
      <c r="P19721">
        <v>1</v>
      </c>
      <c r="Q19721">
        <v>933</v>
      </c>
      <c r="R19721">
        <v>3</v>
      </c>
      <c r="S19721">
        <v>0</v>
      </c>
      <c r="T19721">
        <v>0</v>
      </c>
      <c r="U19721">
        <v>0</v>
      </c>
    </row>
    <row r="19722" spans="1:21" x14ac:dyDescent="0.25">
      <c r="A19722" t="s">
        <v>90731</v>
      </c>
      <c r="B19722" t="s">
        <v>90732</v>
      </c>
      <c r="C19722" t="s">
        <v>90978</v>
      </c>
      <c r="D19722" t="s">
        <v>90979</v>
      </c>
      <c r="E19722" t="s">
        <v>90980</v>
      </c>
      <c r="F19722" t="s">
        <v>90981</v>
      </c>
      <c r="G19722" t="s">
        <v>90982</v>
      </c>
      <c r="H19722">
        <v>27</v>
      </c>
      <c r="I19722" t="s">
        <v>28</v>
      </c>
      <c r="J19722" t="s">
        <v>11674</v>
      </c>
      <c r="K19722">
        <v>202</v>
      </c>
      <c r="L19722" t="s">
        <v>30</v>
      </c>
      <c r="M19722" t="s">
        <v>31</v>
      </c>
      <c r="N19722" t="b">
        <v>0</v>
      </c>
      <c r="O19722" t="s">
        <v>90983</v>
      </c>
      <c r="P19722">
        <v>1</v>
      </c>
      <c r="Q19722">
        <v>1809</v>
      </c>
      <c r="R19722">
        <v>4</v>
      </c>
      <c r="S19722">
        <v>0</v>
      </c>
      <c r="T19722">
        <v>0</v>
      </c>
      <c r="U19722">
        <v>0</v>
      </c>
    </row>
    <row r="19723" spans="1:21" x14ac:dyDescent="0.25">
      <c r="A19723" t="s">
        <v>90731</v>
      </c>
      <c r="B19723" t="s">
        <v>90732</v>
      </c>
      <c r="C19723" t="s">
        <v>90984</v>
      </c>
      <c r="D19723" t="s">
        <v>90985</v>
      </c>
      <c r="E19723" t="s">
        <v>90986</v>
      </c>
      <c r="F19723" t="s">
        <v>90987</v>
      </c>
      <c r="G19723" t="s">
        <v>90988</v>
      </c>
      <c r="H19723">
        <v>27</v>
      </c>
      <c r="I19723" t="s">
        <v>28</v>
      </c>
      <c r="J19723" t="s">
        <v>12501</v>
      </c>
      <c r="K19723">
        <v>601</v>
      </c>
      <c r="L19723" t="s">
        <v>30</v>
      </c>
      <c r="M19723" t="s">
        <v>31</v>
      </c>
      <c r="N19723" t="b">
        <v>0</v>
      </c>
      <c r="O19723" t="s">
        <v>90989</v>
      </c>
      <c r="P19723">
        <v>1</v>
      </c>
      <c r="Q19723">
        <v>2280</v>
      </c>
      <c r="R19723">
        <v>3</v>
      </c>
      <c r="S19723">
        <v>0</v>
      </c>
      <c r="T19723">
        <v>0</v>
      </c>
      <c r="U19723">
        <v>0</v>
      </c>
    </row>
    <row r="19724" spans="1:21" x14ac:dyDescent="0.25">
      <c r="A19724" t="s">
        <v>90731</v>
      </c>
      <c r="B19724" t="s">
        <v>90732</v>
      </c>
      <c r="C19724" t="s">
        <v>90990</v>
      </c>
      <c r="D19724" t="s">
        <v>90991</v>
      </c>
      <c r="E19724" t="s">
        <v>90992</v>
      </c>
      <c r="F19724" t="s">
        <v>90993</v>
      </c>
      <c r="G19724" t="s">
        <v>90994</v>
      </c>
      <c r="H19724">
        <v>27</v>
      </c>
      <c r="I19724" t="s">
        <v>28</v>
      </c>
      <c r="J19724" t="s">
        <v>4040</v>
      </c>
      <c r="K19724">
        <v>316</v>
      </c>
      <c r="L19724" t="s">
        <v>30</v>
      </c>
      <c r="M19724" t="s">
        <v>31</v>
      </c>
      <c r="N19724" t="b">
        <v>0</v>
      </c>
      <c r="O19724" t="s">
        <v>90995</v>
      </c>
      <c r="P19724">
        <v>1</v>
      </c>
      <c r="Q19724">
        <v>1570</v>
      </c>
      <c r="R19724">
        <v>3</v>
      </c>
      <c r="S19724">
        <v>0</v>
      </c>
      <c r="T19724">
        <v>0</v>
      </c>
      <c r="U19724">
        <v>0</v>
      </c>
    </row>
    <row r="19725" spans="1:21" x14ac:dyDescent="0.25">
      <c r="A19725" t="s">
        <v>90731</v>
      </c>
      <c r="B19725" t="s">
        <v>90732</v>
      </c>
      <c r="C19725" t="s">
        <v>90996</v>
      </c>
      <c r="D19725" t="s">
        <v>90997</v>
      </c>
      <c r="E19725" t="s">
        <v>90998</v>
      </c>
      <c r="F19725" t="s">
        <v>90999</v>
      </c>
      <c r="G19725" t="s">
        <v>91000</v>
      </c>
      <c r="H19725">
        <v>27</v>
      </c>
      <c r="I19725" t="s">
        <v>28</v>
      </c>
      <c r="J19725" t="s">
        <v>1294</v>
      </c>
      <c r="K19725">
        <v>464</v>
      </c>
      <c r="L19725" t="s">
        <v>30</v>
      </c>
      <c r="M19725" t="s">
        <v>31</v>
      </c>
      <c r="N19725" t="b">
        <v>0</v>
      </c>
      <c r="O19725" t="s">
        <v>91001</v>
      </c>
      <c r="P19725">
        <v>1</v>
      </c>
      <c r="Q19725">
        <v>2476</v>
      </c>
      <c r="R19725">
        <v>4</v>
      </c>
      <c r="S19725">
        <v>2</v>
      </c>
      <c r="T19725">
        <v>0</v>
      </c>
      <c r="U19725">
        <v>0</v>
      </c>
    </row>
    <row r="19726" spans="1:21" x14ac:dyDescent="0.25">
      <c r="A19726" t="s">
        <v>90731</v>
      </c>
      <c r="B19726" t="s">
        <v>90732</v>
      </c>
      <c r="C19726" t="s">
        <v>91002</v>
      </c>
      <c r="D19726" t="s">
        <v>91003</v>
      </c>
      <c r="E19726" t="s">
        <v>91004</v>
      </c>
      <c r="F19726" t="s">
        <v>91005</v>
      </c>
      <c r="G19726" t="s">
        <v>91006</v>
      </c>
      <c r="H19726">
        <v>27</v>
      </c>
      <c r="I19726" t="s">
        <v>28</v>
      </c>
      <c r="J19726" t="s">
        <v>4656</v>
      </c>
      <c r="K19726">
        <v>344</v>
      </c>
      <c r="L19726" t="s">
        <v>30</v>
      </c>
      <c r="M19726" t="s">
        <v>31</v>
      </c>
      <c r="N19726" t="b">
        <v>0</v>
      </c>
      <c r="O19726" t="s">
        <v>91007</v>
      </c>
      <c r="P19726">
        <v>1</v>
      </c>
      <c r="Q19726">
        <v>3177</v>
      </c>
      <c r="R19726">
        <v>5</v>
      </c>
      <c r="S19726">
        <v>0</v>
      </c>
      <c r="T19726">
        <v>0</v>
      </c>
      <c r="U19726">
        <v>0</v>
      </c>
    </row>
    <row r="19727" spans="1:21" x14ac:dyDescent="0.25">
      <c r="A19727" t="s">
        <v>90731</v>
      </c>
      <c r="B19727" t="s">
        <v>90732</v>
      </c>
      <c r="C19727" t="s">
        <v>91008</v>
      </c>
      <c r="D19727" t="s">
        <v>91009</v>
      </c>
      <c r="E19727" t="s">
        <v>91010</v>
      </c>
      <c r="F19727" t="s">
        <v>91011</v>
      </c>
      <c r="G19727" t="s">
        <v>91012</v>
      </c>
      <c r="H19727">
        <v>27</v>
      </c>
      <c r="I19727" t="s">
        <v>28</v>
      </c>
      <c r="J19727" t="s">
        <v>7065</v>
      </c>
      <c r="K19727">
        <v>37</v>
      </c>
      <c r="L19727" t="s">
        <v>30</v>
      </c>
      <c r="M19727" t="s">
        <v>31</v>
      </c>
      <c r="N19727" t="b">
        <v>0</v>
      </c>
      <c r="O19727" t="s">
        <v>91013</v>
      </c>
      <c r="P19727">
        <v>1</v>
      </c>
      <c r="Q19727">
        <v>927</v>
      </c>
      <c r="R19727">
        <v>2</v>
      </c>
      <c r="S19727">
        <v>1</v>
      </c>
      <c r="T19727">
        <v>0</v>
      </c>
      <c r="U19727">
        <v>0</v>
      </c>
    </row>
    <row r="19728" spans="1:21" x14ac:dyDescent="0.25">
      <c r="A19728" t="s">
        <v>90731</v>
      </c>
      <c r="B19728" t="s">
        <v>90732</v>
      </c>
      <c r="C19728" t="s">
        <v>91014</v>
      </c>
      <c r="D19728" t="s">
        <v>91015</v>
      </c>
      <c r="E19728" t="s">
        <v>91016</v>
      </c>
      <c r="F19728" t="s">
        <v>91017</v>
      </c>
      <c r="G19728" t="s">
        <v>91018</v>
      </c>
      <c r="H19728">
        <v>27</v>
      </c>
      <c r="I19728" t="s">
        <v>28</v>
      </c>
      <c r="J19728" t="s">
        <v>12501</v>
      </c>
      <c r="K19728">
        <v>601</v>
      </c>
      <c r="L19728" t="s">
        <v>30</v>
      </c>
      <c r="M19728" t="s">
        <v>31</v>
      </c>
      <c r="N19728" t="b">
        <v>0</v>
      </c>
      <c r="O19728" t="s">
        <v>91019</v>
      </c>
      <c r="P19728">
        <v>1</v>
      </c>
      <c r="Q19728">
        <v>4937</v>
      </c>
      <c r="R19728">
        <v>8</v>
      </c>
      <c r="S19728">
        <v>0</v>
      </c>
      <c r="T19728">
        <v>0</v>
      </c>
      <c r="U19728">
        <v>1</v>
      </c>
    </row>
    <row r="19729" spans="1:21" x14ac:dyDescent="0.25">
      <c r="A19729" t="s">
        <v>90731</v>
      </c>
      <c r="B19729" t="s">
        <v>90732</v>
      </c>
      <c r="C19729" t="s">
        <v>91020</v>
      </c>
      <c r="D19729" t="s">
        <v>91021</v>
      </c>
      <c r="E19729" t="s">
        <v>91022</v>
      </c>
      <c r="F19729" t="s">
        <v>91023</v>
      </c>
      <c r="G19729" t="s">
        <v>91024</v>
      </c>
      <c r="H19729">
        <v>27</v>
      </c>
      <c r="I19729" t="s">
        <v>28</v>
      </c>
      <c r="J19729" t="s">
        <v>753</v>
      </c>
      <c r="K19729">
        <v>570</v>
      </c>
      <c r="L19729" t="s">
        <v>30</v>
      </c>
      <c r="M19729" t="s">
        <v>31</v>
      </c>
      <c r="N19729" t="b">
        <v>0</v>
      </c>
      <c r="O19729" t="s">
        <v>91025</v>
      </c>
      <c r="P19729">
        <v>1</v>
      </c>
      <c r="Q19729">
        <v>3792</v>
      </c>
      <c r="R19729">
        <v>10</v>
      </c>
      <c r="S19729">
        <v>0</v>
      </c>
      <c r="T19729">
        <v>0</v>
      </c>
      <c r="U19729">
        <v>2</v>
      </c>
    </row>
    <row r="19730" spans="1:21" x14ac:dyDescent="0.25">
      <c r="A19730" t="s">
        <v>90731</v>
      </c>
      <c r="B19730" t="s">
        <v>90732</v>
      </c>
      <c r="C19730" t="s">
        <v>91026</v>
      </c>
      <c r="D19730" t="s">
        <v>91027</v>
      </c>
      <c r="E19730" t="s">
        <v>91028</v>
      </c>
      <c r="F19730" t="s">
        <v>91029</v>
      </c>
      <c r="G19730" t="s">
        <v>91030</v>
      </c>
      <c r="H19730">
        <v>27</v>
      </c>
      <c r="I19730" t="s">
        <v>28</v>
      </c>
      <c r="J19730" t="s">
        <v>9518</v>
      </c>
      <c r="K19730">
        <v>55</v>
      </c>
      <c r="L19730" t="s">
        <v>30</v>
      </c>
      <c r="M19730" t="s">
        <v>31</v>
      </c>
      <c r="N19730" t="b">
        <v>0</v>
      </c>
      <c r="O19730" t="s">
        <v>91031</v>
      </c>
      <c r="P19730">
        <v>1</v>
      </c>
      <c r="Q19730">
        <v>2310</v>
      </c>
      <c r="R19730">
        <v>5</v>
      </c>
      <c r="S19730">
        <v>0</v>
      </c>
      <c r="T19730">
        <v>0</v>
      </c>
      <c r="U19730">
        <v>0</v>
      </c>
    </row>
    <row r="19731" spans="1:21" x14ac:dyDescent="0.25">
      <c r="A19731" t="s">
        <v>90731</v>
      </c>
      <c r="B19731" t="s">
        <v>90732</v>
      </c>
      <c r="C19731" t="s">
        <v>91032</v>
      </c>
      <c r="D19731" t="s">
        <v>91033</v>
      </c>
      <c r="E19731" t="s">
        <v>91034</v>
      </c>
      <c r="F19731" t="s">
        <v>91035</v>
      </c>
      <c r="G19731" t="s">
        <v>91036</v>
      </c>
      <c r="H19731">
        <v>27</v>
      </c>
      <c r="I19731" t="s">
        <v>28</v>
      </c>
      <c r="J19731" t="s">
        <v>12501</v>
      </c>
      <c r="K19731">
        <v>601</v>
      </c>
      <c r="L19731" t="s">
        <v>30</v>
      </c>
      <c r="M19731" t="s">
        <v>31</v>
      </c>
      <c r="N19731" t="b">
        <v>0</v>
      </c>
      <c r="O19731" t="s">
        <v>91037</v>
      </c>
      <c r="P19731">
        <v>1</v>
      </c>
      <c r="Q19731">
        <v>5827</v>
      </c>
      <c r="R19731">
        <v>24</v>
      </c>
      <c r="S19731">
        <v>0</v>
      </c>
      <c r="T19731">
        <v>0</v>
      </c>
      <c r="U19731">
        <v>0</v>
      </c>
    </row>
    <row r="19732" spans="1:21" x14ac:dyDescent="0.25">
      <c r="A19732" t="s">
        <v>90731</v>
      </c>
      <c r="B19732" t="s">
        <v>90732</v>
      </c>
      <c r="C19732" t="s">
        <v>91038</v>
      </c>
      <c r="D19732" t="s">
        <v>91039</v>
      </c>
      <c r="E19732" t="s">
        <v>91040</v>
      </c>
      <c r="F19732" t="s">
        <v>91041</v>
      </c>
      <c r="G19732" t="s">
        <v>91042</v>
      </c>
      <c r="H19732">
        <v>27</v>
      </c>
      <c r="I19732" t="s">
        <v>28</v>
      </c>
      <c r="J19732" t="s">
        <v>2582</v>
      </c>
      <c r="K19732">
        <v>425</v>
      </c>
      <c r="L19732" t="s">
        <v>30</v>
      </c>
      <c r="M19732" t="s">
        <v>31</v>
      </c>
      <c r="N19732" t="b">
        <v>0</v>
      </c>
      <c r="O19732" t="s">
        <v>91043</v>
      </c>
      <c r="P19732">
        <v>1</v>
      </c>
      <c r="Q19732">
        <v>1712</v>
      </c>
      <c r="R19732">
        <v>6</v>
      </c>
      <c r="S19732">
        <v>0</v>
      </c>
      <c r="T19732">
        <v>0</v>
      </c>
      <c r="U19732">
        <v>2</v>
      </c>
    </row>
    <row r="19733" spans="1:21" x14ac:dyDescent="0.25">
      <c r="A19733" t="s">
        <v>90731</v>
      </c>
      <c r="B19733" t="s">
        <v>90732</v>
      </c>
      <c r="C19733" t="s">
        <v>91044</v>
      </c>
      <c r="D19733" t="s">
        <v>91045</v>
      </c>
      <c r="E19733" t="s">
        <v>91046</v>
      </c>
      <c r="F19733" t="s">
        <v>91047</v>
      </c>
      <c r="G19733" t="s">
        <v>91048</v>
      </c>
      <c r="H19733">
        <v>27</v>
      </c>
      <c r="I19733" t="s">
        <v>28</v>
      </c>
      <c r="J19733" t="s">
        <v>12501</v>
      </c>
      <c r="K19733">
        <v>601</v>
      </c>
      <c r="L19733" t="s">
        <v>30</v>
      </c>
      <c r="M19733" t="s">
        <v>31</v>
      </c>
      <c r="N19733" t="b">
        <v>0</v>
      </c>
      <c r="O19733" t="s">
        <v>91049</v>
      </c>
      <c r="P19733">
        <v>1</v>
      </c>
      <c r="Q19733">
        <v>1863</v>
      </c>
      <c r="R19733">
        <v>3</v>
      </c>
      <c r="S19733">
        <v>0</v>
      </c>
      <c r="T19733">
        <v>0</v>
      </c>
      <c r="U19733">
        <v>1</v>
      </c>
    </row>
    <row r="19734" spans="1:21" x14ac:dyDescent="0.25">
      <c r="A19734" t="s">
        <v>90731</v>
      </c>
      <c r="B19734" t="s">
        <v>90732</v>
      </c>
      <c r="C19734" t="s">
        <v>91050</v>
      </c>
      <c r="D19734" t="s">
        <v>91051</v>
      </c>
      <c r="E19734" t="s">
        <v>91052</v>
      </c>
      <c r="F19734" t="s">
        <v>91053</v>
      </c>
      <c r="G19734" t="s">
        <v>91054</v>
      </c>
      <c r="H19734">
        <v>27</v>
      </c>
      <c r="I19734" t="s">
        <v>28</v>
      </c>
      <c r="J19734" t="s">
        <v>12501</v>
      </c>
      <c r="K19734">
        <v>601</v>
      </c>
      <c r="L19734" t="s">
        <v>30</v>
      </c>
      <c r="M19734" t="s">
        <v>31</v>
      </c>
      <c r="N19734" t="b">
        <v>0</v>
      </c>
      <c r="O19734" t="s">
        <v>91055</v>
      </c>
      <c r="P19734">
        <v>1</v>
      </c>
      <c r="Q19734">
        <v>3412</v>
      </c>
      <c r="R19734">
        <v>8</v>
      </c>
      <c r="S19734">
        <v>0</v>
      </c>
      <c r="T19734">
        <v>0</v>
      </c>
      <c r="U19734">
        <v>0</v>
      </c>
    </row>
    <row r="19735" spans="1:21" x14ac:dyDescent="0.25">
      <c r="A19735" t="s">
        <v>90731</v>
      </c>
      <c r="B19735" t="s">
        <v>90732</v>
      </c>
      <c r="C19735" t="s">
        <v>91056</v>
      </c>
      <c r="D19735" t="s">
        <v>91057</v>
      </c>
      <c r="E19735" t="s">
        <v>91058</v>
      </c>
      <c r="F19735" t="s">
        <v>91059</v>
      </c>
      <c r="G19735" t="s">
        <v>91060</v>
      </c>
      <c r="H19735">
        <v>27</v>
      </c>
      <c r="I19735" t="s">
        <v>28</v>
      </c>
      <c r="J19735" t="s">
        <v>4586</v>
      </c>
      <c r="K19735">
        <v>526</v>
      </c>
      <c r="L19735" t="s">
        <v>30</v>
      </c>
      <c r="M19735" t="s">
        <v>31</v>
      </c>
      <c r="N19735" t="b">
        <v>0</v>
      </c>
      <c r="O19735" t="s">
        <v>91061</v>
      </c>
      <c r="P19735">
        <v>1</v>
      </c>
      <c r="Q19735">
        <v>461</v>
      </c>
      <c r="R19735">
        <v>1</v>
      </c>
      <c r="S19735">
        <v>0</v>
      </c>
      <c r="T19735">
        <v>0</v>
      </c>
      <c r="U19735">
        <v>0</v>
      </c>
    </row>
    <row r="19736" spans="1:21" x14ac:dyDescent="0.25">
      <c r="A19736" t="s">
        <v>90731</v>
      </c>
      <c r="B19736" t="s">
        <v>90732</v>
      </c>
      <c r="C19736" t="s">
        <v>91062</v>
      </c>
      <c r="D19736" t="s">
        <v>91063</v>
      </c>
      <c r="E19736" t="s">
        <v>91064</v>
      </c>
      <c r="F19736" t="s">
        <v>91065</v>
      </c>
      <c r="G19736" t="s">
        <v>91066</v>
      </c>
      <c r="H19736">
        <v>27</v>
      </c>
      <c r="I19736" t="s">
        <v>28</v>
      </c>
      <c r="J19736" t="s">
        <v>12501</v>
      </c>
      <c r="K19736">
        <v>601</v>
      </c>
      <c r="L19736" t="s">
        <v>30</v>
      </c>
      <c r="M19736" t="s">
        <v>31</v>
      </c>
      <c r="N19736" t="b">
        <v>0</v>
      </c>
      <c r="P19736">
        <v>1</v>
      </c>
      <c r="Q19736">
        <v>916</v>
      </c>
      <c r="R19736">
        <v>1</v>
      </c>
      <c r="S19736">
        <v>0</v>
      </c>
      <c r="T19736">
        <v>0</v>
      </c>
      <c r="U19736">
        <v>0</v>
      </c>
    </row>
    <row r="19737" spans="1:21" x14ac:dyDescent="0.25">
      <c r="A19737" t="s">
        <v>90731</v>
      </c>
      <c r="B19737" t="s">
        <v>90732</v>
      </c>
      <c r="C19737" t="s">
        <v>91067</v>
      </c>
      <c r="D19737" t="s">
        <v>91068</v>
      </c>
      <c r="E19737" t="s">
        <v>91069</v>
      </c>
      <c r="F19737" t="s">
        <v>91070</v>
      </c>
      <c r="G19737" t="s">
        <v>91071</v>
      </c>
      <c r="H19737">
        <v>27</v>
      </c>
      <c r="I19737" t="s">
        <v>28</v>
      </c>
      <c r="J19737" t="s">
        <v>14006</v>
      </c>
      <c r="K19737">
        <v>31</v>
      </c>
      <c r="L19737" t="s">
        <v>30</v>
      </c>
      <c r="M19737" t="s">
        <v>31</v>
      </c>
      <c r="N19737" t="b">
        <v>0</v>
      </c>
      <c r="O19737" t="s">
        <v>91072</v>
      </c>
      <c r="P19737">
        <v>1</v>
      </c>
      <c r="Q19737">
        <v>1887</v>
      </c>
      <c r="R19737">
        <v>1</v>
      </c>
      <c r="S19737">
        <v>0</v>
      </c>
      <c r="T19737">
        <v>0</v>
      </c>
      <c r="U19737">
        <v>0</v>
      </c>
    </row>
    <row r="19738" spans="1:21" x14ac:dyDescent="0.25">
      <c r="A19738" t="s">
        <v>90731</v>
      </c>
      <c r="B19738" t="s">
        <v>90732</v>
      </c>
      <c r="C19738" t="s">
        <v>91073</v>
      </c>
      <c r="D19738" t="s">
        <v>91074</v>
      </c>
      <c r="E19738" t="s">
        <v>91075</v>
      </c>
      <c r="F19738" t="s">
        <v>91076</v>
      </c>
      <c r="G19738" t="s">
        <v>91077</v>
      </c>
      <c r="H19738">
        <v>27</v>
      </c>
      <c r="I19738" t="s">
        <v>28</v>
      </c>
      <c r="J19738" t="s">
        <v>12501</v>
      </c>
      <c r="K19738">
        <v>601</v>
      </c>
      <c r="L19738" t="s">
        <v>30</v>
      </c>
      <c r="M19738" t="s">
        <v>31</v>
      </c>
      <c r="N19738" t="b">
        <v>0</v>
      </c>
      <c r="O19738" t="s">
        <v>91078</v>
      </c>
      <c r="P19738">
        <v>1</v>
      </c>
      <c r="Q19738">
        <v>5801</v>
      </c>
      <c r="R19738">
        <v>9</v>
      </c>
      <c r="S19738">
        <v>0</v>
      </c>
      <c r="T19738">
        <v>0</v>
      </c>
      <c r="U19738">
        <v>2</v>
      </c>
    </row>
    <row r="19739" spans="1:21" x14ac:dyDescent="0.25">
      <c r="A19739" t="s">
        <v>90731</v>
      </c>
      <c r="B19739" t="s">
        <v>90732</v>
      </c>
      <c r="C19739" t="s">
        <v>91079</v>
      </c>
      <c r="D19739" t="s">
        <v>91080</v>
      </c>
      <c r="E19739" t="s">
        <v>91081</v>
      </c>
      <c r="F19739" t="s">
        <v>91082</v>
      </c>
      <c r="G19739" t="s">
        <v>91083</v>
      </c>
      <c r="H19739">
        <v>27</v>
      </c>
      <c r="I19739" t="s">
        <v>28</v>
      </c>
      <c r="J19739" t="s">
        <v>12501</v>
      </c>
      <c r="K19739">
        <v>601</v>
      </c>
      <c r="L19739" t="s">
        <v>30</v>
      </c>
      <c r="M19739" t="s">
        <v>31</v>
      </c>
      <c r="N19739" t="b">
        <v>0</v>
      </c>
      <c r="O19739" t="s">
        <v>91084</v>
      </c>
      <c r="P19739">
        <v>1</v>
      </c>
      <c r="Q19739">
        <v>7558</v>
      </c>
      <c r="R19739">
        <v>10</v>
      </c>
      <c r="S19739">
        <v>0</v>
      </c>
      <c r="T19739">
        <v>0</v>
      </c>
      <c r="U19739">
        <v>1</v>
      </c>
    </row>
    <row r="19740" spans="1:21" x14ac:dyDescent="0.25">
      <c r="A19740" t="s">
        <v>90731</v>
      </c>
      <c r="B19740" t="s">
        <v>90732</v>
      </c>
      <c r="C19740" t="s">
        <v>91085</v>
      </c>
      <c r="D19740" t="s">
        <v>91086</v>
      </c>
      <c r="E19740" t="s">
        <v>91087</v>
      </c>
      <c r="F19740" t="s">
        <v>91088</v>
      </c>
      <c r="G19740" t="s">
        <v>91089</v>
      </c>
      <c r="H19740">
        <v>27</v>
      </c>
      <c r="I19740" t="s">
        <v>28</v>
      </c>
      <c r="J19740" t="s">
        <v>12501</v>
      </c>
      <c r="K19740">
        <v>601</v>
      </c>
      <c r="L19740" t="s">
        <v>30</v>
      </c>
      <c r="M19740" t="s">
        <v>31</v>
      </c>
      <c r="N19740" t="b">
        <v>0</v>
      </c>
      <c r="P19740">
        <v>1</v>
      </c>
      <c r="Q19740">
        <v>3456</v>
      </c>
      <c r="R19740">
        <v>13</v>
      </c>
      <c r="S19740">
        <v>0</v>
      </c>
      <c r="T19740">
        <v>0</v>
      </c>
      <c r="U19740">
        <v>0</v>
      </c>
    </row>
    <row r="19741" spans="1:21" x14ac:dyDescent="0.25">
      <c r="A19741" t="s">
        <v>90731</v>
      </c>
      <c r="B19741" t="s">
        <v>90732</v>
      </c>
      <c r="C19741" t="s">
        <v>91090</v>
      </c>
      <c r="D19741" t="s">
        <v>91091</v>
      </c>
      <c r="E19741" t="s">
        <v>91092</v>
      </c>
      <c r="F19741" t="s">
        <v>91093</v>
      </c>
      <c r="G19741" t="s">
        <v>91094</v>
      </c>
      <c r="H19741">
        <v>27</v>
      </c>
      <c r="I19741" t="s">
        <v>28</v>
      </c>
      <c r="J19741" t="s">
        <v>5321</v>
      </c>
      <c r="K19741">
        <v>456</v>
      </c>
      <c r="L19741" t="s">
        <v>30</v>
      </c>
      <c r="M19741" t="s">
        <v>31</v>
      </c>
      <c r="N19741" t="b">
        <v>0</v>
      </c>
      <c r="O19741" t="s">
        <v>91095</v>
      </c>
      <c r="P19741">
        <v>1</v>
      </c>
      <c r="Q19741">
        <v>209</v>
      </c>
      <c r="R19741">
        <v>0</v>
      </c>
      <c r="S19741">
        <v>0</v>
      </c>
      <c r="T19741">
        <v>0</v>
      </c>
      <c r="U19741">
        <v>0</v>
      </c>
    </row>
    <row r="19742" spans="1:21" x14ac:dyDescent="0.25">
      <c r="A19742" t="s">
        <v>90731</v>
      </c>
      <c r="B19742" t="s">
        <v>90732</v>
      </c>
      <c r="C19742" t="s">
        <v>91096</v>
      </c>
      <c r="D19742" t="s">
        <v>91097</v>
      </c>
      <c r="E19742" t="s">
        <v>91098</v>
      </c>
      <c r="F19742" t="s">
        <v>91099</v>
      </c>
      <c r="G19742" t="s">
        <v>91100</v>
      </c>
      <c r="H19742">
        <v>27</v>
      </c>
      <c r="I19742" t="s">
        <v>28</v>
      </c>
      <c r="J19742" t="s">
        <v>507</v>
      </c>
      <c r="K19742">
        <v>281</v>
      </c>
      <c r="L19742" t="s">
        <v>30</v>
      </c>
      <c r="M19742" t="s">
        <v>31</v>
      </c>
      <c r="N19742" t="b">
        <v>0</v>
      </c>
      <c r="O19742" t="s">
        <v>91101</v>
      </c>
      <c r="P19742">
        <v>1</v>
      </c>
      <c r="Q19742">
        <v>263</v>
      </c>
      <c r="R19742">
        <v>0</v>
      </c>
      <c r="S19742">
        <v>0</v>
      </c>
      <c r="T19742">
        <v>0</v>
      </c>
      <c r="U19742">
        <v>0</v>
      </c>
    </row>
    <row r="19743" spans="1:21" x14ac:dyDescent="0.25">
      <c r="A19743" t="s">
        <v>90731</v>
      </c>
      <c r="B19743" t="s">
        <v>90732</v>
      </c>
      <c r="C19743" t="s">
        <v>91102</v>
      </c>
      <c r="D19743" t="s">
        <v>91103</v>
      </c>
      <c r="E19743" t="s">
        <v>91104</v>
      </c>
      <c r="F19743" t="s">
        <v>91105</v>
      </c>
      <c r="G19743" t="s">
        <v>91106</v>
      </c>
      <c r="H19743">
        <v>27</v>
      </c>
      <c r="I19743" t="s">
        <v>28</v>
      </c>
      <c r="J19743" t="s">
        <v>12501</v>
      </c>
      <c r="K19743">
        <v>601</v>
      </c>
      <c r="L19743" t="s">
        <v>30</v>
      </c>
      <c r="M19743" t="s">
        <v>31</v>
      </c>
      <c r="N19743" t="b">
        <v>0</v>
      </c>
      <c r="O19743" t="s">
        <v>91107</v>
      </c>
      <c r="P19743">
        <v>1</v>
      </c>
      <c r="Q19743">
        <v>233</v>
      </c>
      <c r="R19743">
        <v>0</v>
      </c>
      <c r="S19743">
        <v>0</v>
      </c>
      <c r="T19743">
        <v>0</v>
      </c>
      <c r="U19743">
        <v>0</v>
      </c>
    </row>
    <row r="19744" spans="1:21" x14ac:dyDescent="0.25">
      <c r="A19744" t="s">
        <v>90731</v>
      </c>
      <c r="B19744" t="s">
        <v>90732</v>
      </c>
      <c r="C19744" t="s">
        <v>91108</v>
      </c>
      <c r="D19744" t="s">
        <v>91109</v>
      </c>
      <c r="E19744" t="s">
        <v>91110</v>
      </c>
      <c r="F19744" t="s">
        <v>91111</v>
      </c>
      <c r="G19744" t="s">
        <v>91112</v>
      </c>
      <c r="H19744">
        <v>27</v>
      </c>
      <c r="I19744" t="s">
        <v>28</v>
      </c>
      <c r="J19744" t="s">
        <v>3874</v>
      </c>
      <c r="K19744">
        <v>118</v>
      </c>
      <c r="L19744" t="s">
        <v>30</v>
      </c>
      <c r="M19744" t="s">
        <v>31</v>
      </c>
      <c r="N19744" t="b">
        <v>0</v>
      </c>
      <c r="O19744" t="s">
        <v>91113</v>
      </c>
      <c r="P19744">
        <v>1</v>
      </c>
      <c r="Q19744">
        <v>1714</v>
      </c>
      <c r="R19744">
        <v>1</v>
      </c>
      <c r="S19744">
        <v>0</v>
      </c>
      <c r="T19744">
        <v>0</v>
      </c>
      <c r="U19744">
        <v>0</v>
      </c>
    </row>
    <row r="19745" spans="1:21" x14ac:dyDescent="0.25">
      <c r="A19745" t="s">
        <v>90731</v>
      </c>
      <c r="B19745" t="s">
        <v>90732</v>
      </c>
      <c r="C19745" t="s">
        <v>91114</v>
      </c>
      <c r="D19745" t="s">
        <v>91115</v>
      </c>
      <c r="E19745" t="s">
        <v>91116</v>
      </c>
      <c r="F19745" t="s">
        <v>91117</v>
      </c>
      <c r="G19745" t="s">
        <v>91118</v>
      </c>
      <c r="H19745">
        <v>27</v>
      </c>
      <c r="I19745" t="s">
        <v>28</v>
      </c>
      <c r="J19745" t="s">
        <v>6497</v>
      </c>
      <c r="K19745">
        <v>217</v>
      </c>
      <c r="L19745" t="s">
        <v>30</v>
      </c>
      <c r="M19745" t="s">
        <v>31</v>
      </c>
      <c r="N19745" t="b">
        <v>0</v>
      </c>
      <c r="O19745" t="s">
        <v>91119</v>
      </c>
      <c r="P19745">
        <v>1</v>
      </c>
      <c r="Q19745">
        <v>3877</v>
      </c>
      <c r="R19745">
        <v>8</v>
      </c>
      <c r="S19745">
        <v>0</v>
      </c>
      <c r="T19745">
        <v>0</v>
      </c>
      <c r="U19745">
        <v>1</v>
      </c>
    </row>
    <row r="19746" spans="1:21" x14ac:dyDescent="0.25">
      <c r="A19746" t="s">
        <v>90731</v>
      </c>
      <c r="B19746" t="s">
        <v>90732</v>
      </c>
      <c r="C19746" t="s">
        <v>91120</v>
      </c>
      <c r="D19746" t="s">
        <v>91121</v>
      </c>
      <c r="E19746" t="s">
        <v>91122</v>
      </c>
      <c r="F19746" t="s">
        <v>91123</v>
      </c>
      <c r="G19746" t="s">
        <v>91124</v>
      </c>
      <c r="H19746">
        <v>27</v>
      </c>
      <c r="I19746" t="s">
        <v>28</v>
      </c>
      <c r="J19746" t="s">
        <v>12501</v>
      </c>
      <c r="K19746">
        <v>601</v>
      </c>
      <c r="L19746" t="s">
        <v>30</v>
      </c>
      <c r="M19746" t="s">
        <v>31</v>
      </c>
      <c r="N19746" t="b">
        <v>0</v>
      </c>
      <c r="O19746" t="s">
        <v>91125</v>
      </c>
      <c r="P19746">
        <v>1</v>
      </c>
      <c r="Q19746">
        <v>5505</v>
      </c>
      <c r="R19746">
        <v>14</v>
      </c>
      <c r="S19746">
        <v>0</v>
      </c>
      <c r="T19746">
        <v>0</v>
      </c>
      <c r="U19746">
        <v>3</v>
      </c>
    </row>
    <row r="19747" spans="1:21" x14ac:dyDescent="0.25">
      <c r="A19747" t="s">
        <v>90731</v>
      </c>
      <c r="B19747" t="s">
        <v>90732</v>
      </c>
      <c r="C19747" t="s">
        <v>91126</v>
      </c>
      <c r="D19747" t="s">
        <v>91127</v>
      </c>
      <c r="E19747" t="s">
        <v>91128</v>
      </c>
      <c r="F19747" t="s">
        <v>91129</v>
      </c>
      <c r="G19747" t="s">
        <v>91130</v>
      </c>
      <c r="H19747">
        <v>27</v>
      </c>
      <c r="I19747" t="s">
        <v>28</v>
      </c>
      <c r="J19747" t="s">
        <v>12501</v>
      </c>
      <c r="K19747">
        <v>601</v>
      </c>
      <c r="L19747" t="s">
        <v>30</v>
      </c>
      <c r="M19747" t="s">
        <v>31</v>
      </c>
      <c r="N19747" t="b">
        <v>0</v>
      </c>
      <c r="O19747" t="s">
        <v>91131</v>
      </c>
      <c r="P19747">
        <v>1</v>
      </c>
      <c r="Q19747">
        <v>13986</v>
      </c>
      <c r="R19747">
        <v>31</v>
      </c>
      <c r="S19747">
        <v>1</v>
      </c>
      <c r="T19747">
        <v>0</v>
      </c>
      <c r="U19747">
        <v>8</v>
      </c>
    </row>
    <row r="19748" spans="1:21" x14ac:dyDescent="0.25">
      <c r="A19748" t="s">
        <v>90731</v>
      </c>
      <c r="B19748" t="s">
        <v>90732</v>
      </c>
      <c r="C19748" t="s">
        <v>91132</v>
      </c>
      <c r="D19748" t="s">
        <v>91133</v>
      </c>
      <c r="E19748" t="s">
        <v>91134</v>
      </c>
      <c r="F19748" t="s">
        <v>91135</v>
      </c>
      <c r="G19748" t="s">
        <v>91136</v>
      </c>
      <c r="H19748">
        <v>27</v>
      </c>
      <c r="I19748" t="s">
        <v>28</v>
      </c>
      <c r="J19748" t="s">
        <v>1147</v>
      </c>
      <c r="K19748">
        <v>305</v>
      </c>
      <c r="L19748" t="s">
        <v>30</v>
      </c>
      <c r="M19748" t="s">
        <v>31</v>
      </c>
      <c r="N19748" t="b">
        <v>0</v>
      </c>
      <c r="O19748" t="s">
        <v>91137</v>
      </c>
      <c r="P19748">
        <v>1</v>
      </c>
      <c r="Q19748">
        <v>762</v>
      </c>
      <c r="R19748">
        <v>0</v>
      </c>
      <c r="S19748">
        <v>0</v>
      </c>
      <c r="T19748">
        <v>0</v>
      </c>
      <c r="U19748">
        <v>0</v>
      </c>
    </row>
    <row r="19749" spans="1:21" x14ac:dyDescent="0.25">
      <c r="A19749" t="s">
        <v>90731</v>
      </c>
      <c r="B19749" t="s">
        <v>90732</v>
      </c>
      <c r="C19749" t="s">
        <v>91138</v>
      </c>
      <c r="D19749" t="s">
        <v>91139</v>
      </c>
      <c r="E19749" t="s">
        <v>91140</v>
      </c>
      <c r="F19749" t="s">
        <v>91141</v>
      </c>
      <c r="G19749" t="s">
        <v>91142</v>
      </c>
      <c r="H19749">
        <v>27</v>
      </c>
      <c r="I19749" t="s">
        <v>28</v>
      </c>
      <c r="J19749" t="s">
        <v>12501</v>
      </c>
      <c r="K19749">
        <v>601</v>
      </c>
      <c r="L19749" t="s">
        <v>30</v>
      </c>
      <c r="M19749" t="s">
        <v>31</v>
      </c>
      <c r="N19749" t="b">
        <v>0</v>
      </c>
      <c r="O19749" t="s">
        <v>91143</v>
      </c>
      <c r="P19749">
        <v>1</v>
      </c>
      <c r="Q19749">
        <v>966</v>
      </c>
      <c r="R19749">
        <v>2</v>
      </c>
      <c r="S19749">
        <v>0</v>
      </c>
      <c r="T19749">
        <v>0</v>
      </c>
      <c r="U19749">
        <v>0</v>
      </c>
    </row>
    <row r="19750" spans="1:21" x14ac:dyDescent="0.25">
      <c r="A19750" t="s">
        <v>90731</v>
      </c>
      <c r="B19750" t="s">
        <v>90732</v>
      </c>
      <c r="C19750" t="s">
        <v>91144</v>
      </c>
      <c r="D19750" t="s">
        <v>91145</v>
      </c>
      <c r="E19750" t="s">
        <v>91146</v>
      </c>
      <c r="F19750" t="s">
        <v>91147</v>
      </c>
      <c r="G19750" t="s">
        <v>91148</v>
      </c>
      <c r="H19750">
        <v>27</v>
      </c>
      <c r="I19750" t="s">
        <v>28</v>
      </c>
      <c r="J19750" t="s">
        <v>12501</v>
      </c>
      <c r="K19750">
        <v>601</v>
      </c>
      <c r="L19750" t="s">
        <v>30</v>
      </c>
      <c r="M19750" t="s">
        <v>31</v>
      </c>
      <c r="N19750" t="b">
        <v>0</v>
      </c>
      <c r="O19750" t="s">
        <v>91149</v>
      </c>
      <c r="P19750">
        <v>1</v>
      </c>
      <c r="Q19750">
        <v>133</v>
      </c>
      <c r="R19750">
        <v>0</v>
      </c>
      <c r="S19750">
        <v>0</v>
      </c>
      <c r="T19750">
        <v>0</v>
      </c>
      <c r="U19750">
        <v>0</v>
      </c>
    </row>
    <row r="19751" spans="1:21" x14ac:dyDescent="0.25">
      <c r="A19751" t="s">
        <v>90731</v>
      </c>
      <c r="B19751" t="s">
        <v>90732</v>
      </c>
      <c r="C19751" t="s">
        <v>91150</v>
      </c>
      <c r="D19751" t="s">
        <v>91151</v>
      </c>
      <c r="E19751" t="s">
        <v>91152</v>
      </c>
      <c r="F19751" t="s">
        <v>91153</v>
      </c>
      <c r="G19751" t="s">
        <v>91154</v>
      </c>
      <c r="H19751">
        <v>27</v>
      </c>
      <c r="I19751" t="s">
        <v>28</v>
      </c>
      <c r="J19751" t="s">
        <v>12501</v>
      </c>
      <c r="K19751">
        <v>601</v>
      </c>
      <c r="L19751" t="s">
        <v>30</v>
      </c>
      <c r="M19751" t="s">
        <v>31</v>
      </c>
      <c r="N19751" t="b">
        <v>0</v>
      </c>
      <c r="O19751" t="s">
        <v>91155</v>
      </c>
      <c r="P19751">
        <v>1</v>
      </c>
      <c r="Q19751">
        <v>25077</v>
      </c>
      <c r="R19751">
        <v>32</v>
      </c>
      <c r="S19751">
        <v>2</v>
      </c>
      <c r="T19751">
        <v>0</v>
      </c>
      <c r="U19751">
        <v>7</v>
      </c>
    </row>
    <row r="19752" spans="1:21" x14ac:dyDescent="0.25">
      <c r="A19752" t="s">
        <v>90731</v>
      </c>
      <c r="B19752" t="s">
        <v>90732</v>
      </c>
      <c r="C19752" t="s">
        <v>91156</v>
      </c>
      <c r="D19752" t="s">
        <v>91157</v>
      </c>
      <c r="E19752" t="s">
        <v>91158</v>
      </c>
      <c r="F19752" t="s">
        <v>91159</v>
      </c>
      <c r="G19752" t="s">
        <v>91160</v>
      </c>
      <c r="H19752">
        <v>27</v>
      </c>
      <c r="I19752" t="s">
        <v>28</v>
      </c>
      <c r="J19752" t="s">
        <v>9347</v>
      </c>
      <c r="K19752">
        <v>548</v>
      </c>
      <c r="L19752" t="s">
        <v>30</v>
      </c>
      <c r="M19752" t="s">
        <v>31</v>
      </c>
      <c r="N19752" t="b">
        <v>0</v>
      </c>
      <c r="O19752" t="s">
        <v>91161</v>
      </c>
      <c r="P19752">
        <v>1</v>
      </c>
      <c r="Q19752">
        <v>5782</v>
      </c>
      <c r="R19752">
        <v>24</v>
      </c>
      <c r="S19752">
        <v>0</v>
      </c>
      <c r="T19752">
        <v>0</v>
      </c>
      <c r="U19752">
        <v>5</v>
      </c>
    </row>
    <row r="19753" spans="1:21" x14ac:dyDescent="0.25">
      <c r="A19753" t="s">
        <v>90731</v>
      </c>
      <c r="B19753" t="s">
        <v>90732</v>
      </c>
      <c r="C19753" t="s">
        <v>91162</v>
      </c>
      <c r="D19753" t="s">
        <v>91163</v>
      </c>
      <c r="E19753" t="s">
        <v>91164</v>
      </c>
      <c r="F19753" t="s">
        <v>91165</v>
      </c>
      <c r="G19753" t="s">
        <v>91166</v>
      </c>
      <c r="H19753">
        <v>27</v>
      </c>
      <c r="I19753" t="s">
        <v>28</v>
      </c>
      <c r="J19753" t="s">
        <v>104</v>
      </c>
      <c r="K19753">
        <v>398</v>
      </c>
      <c r="L19753" t="s">
        <v>30</v>
      </c>
      <c r="M19753" t="s">
        <v>31</v>
      </c>
      <c r="N19753" t="b">
        <v>0</v>
      </c>
      <c r="O19753" t="s">
        <v>91167</v>
      </c>
      <c r="P19753">
        <v>1</v>
      </c>
      <c r="Q19753">
        <v>474</v>
      </c>
      <c r="R19753">
        <v>2</v>
      </c>
      <c r="S19753">
        <v>0</v>
      </c>
      <c r="T19753">
        <v>0</v>
      </c>
      <c r="U19753">
        <v>0</v>
      </c>
    </row>
    <row r="19754" spans="1:21" x14ac:dyDescent="0.25">
      <c r="A19754" t="s">
        <v>90731</v>
      </c>
      <c r="B19754" t="s">
        <v>90732</v>
      </c>
      <c r="C19754" t="s">
        <v>91168</v>
      </c>
      <c r="D19754" t="s">
        <v>91169</v>
      </c>
      <c r="E19754" t="s">
        <v>91170</v>
      </c>
      <c r="F19754" t="s">
        <v>91171</v>
      </c>
      <c r="G19754" t="s">
        <v>91172</v>
      </c>
      <c r="H19754">
        <v>27</v>
      </c>
      <c r="I19754" t="s">
        <v>28</v>
      </c>
      <c r="J19754" t="s">
        <v>7580</v>
      </c>
      <c r="K19754">
        <v>356</v>
      </c>
      <c r="L19754" t="s">
        <v>30</v>
      </c>
      <c r="M19754" t="s">
        <v>31</v>
      </c>
      <c r="N19754" t="b">
        <v>0</v>
      </c>
      <c r="O19754" t="s">
        <v>91173</v>
      </c>
      <c r="P19754">
        <v>1</v>
      </c>
      <c r="Q19754">
        <v>1862</v>
      </c>
      <c r="R19754">
        <v>1</v>
      </c>
      <c r="S19754">
        <v>0</v>
      </c>
      <c r="T19754">
        <v>0</v>
      </c>
      <c r="U19754">
        <v>0</v>
      </c>
    </row>
    <row r="19755" spans="1:21" x14ac:dyDescent="0.25">
      <c r="A19755" t="s">
        <v>90731</v>
      </c>
      <c r="B19755" t="s">
        <v>90732</v>
      </c>
      <c r="C19755" t="s">
        <v>91174</v>
      </c>
      <c r="D19755" t="s">
        <v>91175</v>
      </c>
      <c r="E19755" t="s">
        <v>91176</v>
      </c>
      <c r="F19755" t="s">
        <v>91177</v>
      </c>
      <c r="G19755" t="s">
        <v>91178</v>
      </c>
      <c r="H19755">
        <v>27</v>
      </c>
      <c r="I19755" t="s">
        <v>28</v>
      </c>
      <c r="J19755" t="s">
        <v>480</v>
      </c>
      <c r="K19755">
        <v>203</v>
      </c>
      <c r="L19755" t="s">
        <v>30</v>
      </c>
      <c r="M19755" t="s">
        <v>31</v>
      </c>
      <c r="N19755" t="b">
        <v>0</v>
      </c>
      <c r="O19755" t="s">
        <v>91179</v>
      </c>
      <c r="P19755">
        <v>1</v>
      </c>
      <c r="Q19755">
        <v>530</v>
      </c>
      <c r="R19755">
        <v>0</v>
      </c>
      <c r="S19755">
        <v>0</v>
      </c>
      <c r="T19755">
        <v>0</v>
      </c>
      <c r="U19755">
        <v>0</v>
      </c>
    </row>
    <row r="19756" spans="1:21" x14ac:dyDescent="0.25">
      <c r="A19756" t="s">
        <v>90731</v>
      </c>
      <c r="B19756" t="s">
        <v>90732</v>
      </c>
      <c r="C19756" t="s">
        <v>91180</v>
      </c>
      <c r="D19756" t="s">
        <v>91181</v>
      </c>
      <c r="E19756" t="s">
        <v>91182</v>
      </c>
      <c r="F19756" t="s">
        <v>91183</v>
      </c>
      <c r="G19756" t="s">
        <v>91184</v>
      </c>
      <c r="H19756">
        <v>27</v>
      </c>
      <c r="I19756" t="s">
        <v>28</v>
      </c>
      <c r="J19756" t="s">
        <v>9108</v>
      </c>
      <c r="K19756">
        <v>151</v>
      </c>
      <c r="L19756" t="s">
        <v>30</v>
      </c>
      <c r="M19756" t="s">
        <v>31</v>
      </c>
      <c r="N19756" t="b">
        <v>0</v>
      </c>
      <c r="O19756" t="s">
        <v>91185</v>
      </c>
      <c r="P19756">
        <v>1</v>
      </c>
      <c r="Q19756">
        <v>398</v>
      </c>
      <c r="R19756">
        <v>0</v>
      </c>
      <c r="S19756">
        <v>0</v>
      </c>
      <c r="T19756">
        <v>0</v>
      </c>
      <c r="U19756">
        <v>0</v>
      </c>
    </row>
    <row r="19757" spans="1:21" x14ac:dyDescent="0.25">
      <c r="A19757" t="s">
        <v>90731</v>
      </c>
      <c r="B19757" t="s">
        <v>90732</v>
      </c>
      <c r="C19757" t="s">
        <v>91186</v>
      </c>
      <c r="D19757" t="s">
        <v>91187</v>
      </c>
      <c r="E19757" t="s">
        <v>91188</v>
      </c>
      <c r="F19757" t="s">
        <v>91189</v>
      </c>
      <c r="G19757" t="s">
        <v>91190</v>
      </c>
      <c r="H19757">
        <v>27</v>
      </c>
      <c r="I19757" t="s">
        <v>28</v>
      </c>
      <c r="J19757" t="s">
        <v>12501</v>
      </c>
      <c r="K19757">
        <v>601</v>
      </c>
      <c r="L19757" t="s">
        <v>30</v>
      </c>
      <c r="M19757" t="s">
        <v>31</v>
      </c>
      <c r="N19757" t="b">
        <v>0</v>
      </c>
      <c r="O19757" t="s">
        <v>91191</v>
      </c>
      <c r="P19757">
        <v>1</v>
      </c>
      <c r="Q19757">
        <v>484</v>
      </c>
      <c r="R19757">
        <v>0</v>
      </c>
      <c r="S19757">
        <v>0</v>
      </c>
      <c r="T19757">
        <v>0</v>
      </c>
      <c r="U19757">
        <v>0</v>
      </c>
    </row>
    <row r="19758" spans="1:21" x14ac:dyDescent="0.25">
      <c r="A19758" t="s">
        <v>90731</v>
      </c>
      <c r="B19758" t="s">
        <v>90732</v>
      </c>
      <c r="C19758" t="s">
        <v>91192</v>
      </c>
      <c r="D19758" t="s">
        <v>91193</v>
      </c>
      <c r="E19758" t="s">
        <v>91194</v>
      </c>
      <c r="F19758" t="s">
        <v>91195</v>
      </c>
      <c r="G19758" t="s">
        <v>91196</v>
      </c>
      <c r="H19758">
        <v>27</v>
      </c>
      <c r="I19758" t="s">
        <v>28</v>
      </c>
      <c r="J19758" t="s">
        <v>4040</v>
      </c>
      <c r="K19758">
        <v>316</v>
      </c>
      <c r="L19758" t="s">
        <v>30</v>
      </c>
      <c r="M19758" t="s">
        <v>31</v>
      </c>
      <c r="N19758" t="b">
        <v>0</v>
      </c>
      <c r="O19758" t="s">
        <v>91197</v>
      </c>
      <c r="P19758">
        <v>1</v>
      </c>
      <c r="Q19758">
        <v>11613</v>
      </c>
      <c r="R19758">
        <v>15</v>
      </c>
      <c r="S19758">
        <v>0</v>
      </c>
      <c r="T19758">
        <v>0</v>
      </c>
      <c r="U19758">
        <v>2</v>
      </c>
    </row>
    <row r="19759" spans="1:21" x14ac:dyDescent="0.25">
      <c r="A19759" t="s">
        <v>90731</v>
      </c>
      <c r="B19759" t="s">
        <v>90732</v>
      </c>
      <c r="C19759" t="s">
        <v>91198</v>
      </c>
      <c r="D19759" t="s">
        <v>91199</v>
      </c>
      <c r="E19759" t="s">
        <v>91200</v>
      </c>
      <c r="F19759" t="s">
        <v>91201</v>
      </c>
      <c r="G19759" t="s">
        <v>91202</v>
      </c>
      <c r="H19759">
        <v>27</v>
      </c>
      <c r="I19759" t="s">
        <v>28</v>
      </c>
      <c r="J19759" t="s">
        <v>12501</v>
      </c>
      <c r="K19759">
        <v>601</v>
      </c>
      <c r="L19759" t="s">
        <v>30</v>
      </c>
      <c r="M19759" t="s">
        <v>31</v>
      </c>
      <c r="N19759" t="b">
        <v>0</v>
      </c>
      <c r="O19759" t="s">
        <v>91203</v>
      </c>
      <c r="P19759">
        <v>1</v>
      </c>
      <c r="Q19759">
        <v>4676</v>
      </c>
      <c r="R19759">
        <v>10</v>
      </c>
      <c r="S19759">
        <v>1</v>
      </c>
      <c r="T19759">
        <v>0</v>
      </c>
      <c r="U19759">
        <v>0</v>
      </c>
    </row>
    <row r="19760" spans="1:21" x14ac:dyDescent="0.25">
      <c r="A19760" t="s">
        <v>90731</v>
      </c>
      <c r="B19760" t="s">
        <v>90732</v>
      </c>
      <c r="C19760" t="s">
        <v>91204</v>
      </c>
      <c r="D19760" t="s">
        <v>91205</v>
      </c>
      <c r="E19760" t="s">
        <v>91206</v>
      </c>
      <c r="F19760" t="s">
        <v>91207</v>
      </c>
      <c r="G19760" t="s">
        <v>91208</v>
      </c>
      <c r="H19760">
        <v>27</v>
      </c>
      <c r="I19760" t="s">
        <v>28</v>
      </c>
      <c r="J19760" t="s">
        <v>12501</v>
      </c>
      <c r="K19760">
        <v>601</v>
      </c>
      <c r="L19760" t="s">
        <v>30</v>
      </c>
      <c r="M19760" t="s">
        <v>31</v>
      </c>
      <c r="N19760" t="b">
        <v>0</v>
      </c>
      <c r="O19760" t="s">
        <v>91209</v>
      </c>
      <c r="P19760">
        <v>1</v>
      </c>
      <c r="Q19760">
        <v>7182</v>
      </c>
      <c r="R19760">
        <v>6</v>
      </c>
      <c r="S19760">
        <v>3</v>
      </c>
      <c r="T19760">
        <v>0</v>
      </c>
      <c r="U19760">
        <v>2</v>
      </c>
    </row>
    <row r="19761" spans="1:21" x14ac:dyDescent="0.25">
      <c r="A19761" t="s">
        <v>90731</v>
      </c>
      <c r="B19761" t="s">
        <v>90732</v>
      </c>
      <c r="C19761" t="s">
        <v>91210</v>
      </c>
      <c r="D19761" t="s">
        <v>91211</v>
      </c>
      <c r="E19761" t="s">
        <v>91212</v>
      </c>
      <c r="F19761" t="s">
        <v>91213</v>
      </c>
      <c r="G19761" t="s">
        <v>91214</v>
      </c>
      <c r="H19761">
        <v>27</v>
      </c>
      <c r="I19761" t="s">
        <v>28</v>
      </c>
      <c r="J19761" t="s">
        <v>507</v>
      </c>
      <c r="K19761">
        <v>281</v>
      </c>
      <c r="L19761" t="s">
        <v>30</v>
      </c>
      <c r="M19761" t="s">
        <v>31</v>
      </c>
      <c r="N19761" t="b">
        <v>0</v>
      </c>
      <c r="O19761" t="s">
        <v>91215</v>
      </c>
      <c r="P19761">
        <v>1</v>
      </c>
      <c r="Q19761">
        <v>376</v>
      </c>
      <c r="R19761">
        <v>0</v>
      </c>
      <c r="S19761">
        <v>0</v>
      </c>
      <c r="T19761">
        <v>0</v>
      </c>
      <c r="U19761">
        <v>0</v>
      </c>
    </row>
    <row r="19762" spans="1:21" x14ac:dyDescent="0.25">
      <c r="A19762" t="s">
        <v>90731</v>
      </c>
      <c r="B19762" t="s">
        <v>90732</v>
      </c>
      <c r="C19762" t="s">
        <v>91216</v>
      </c>
      <c r="D19762" t="s">
        <v>91217</v>
      </c>
      <c r="E19762" t="s">
        <v>91218</v>
      </c>
      <c r="F19762" t="s">
        <v>91219</v>
      </c>
      <c r="G19762" t="s">
        <v>91220</v>
      </c>
      <c r="H19762">
        <v>27</v>
      </c>
      <c r="I19762" t="s">
        <v>28</v>
      </c>
      <c r="J19762" t="s">
        <v>12806</v>
      </c>
      <c r="K19762">
        <v>109</v>
      </c>
      <c r="L19762" t="s">
        <v>30</v>
      </c>
      <c r="M19762" t="s">
        <v>31</v>
      </c>
      <c r="N19762" t="b">
        <v>0</v>
      </c>
      <c r="O19762" t="s">
        <v>91221</v>
      </c>
      <c r="P19762">
        <v>1</v>
      </c>
      <c r="Q19762">
        <v>457</v>
      </c>
      <c r="R19762">
        <v>0</v>
      </c>
      <c r="S19762">
        <v>0</v>
      </c>
      <c r="T19762">
        <v>0</v>
      </c>
      <c r="U19762">
        <v>0</v>
      </c>
    </row>
    <row r="19763" spans="1:21" x14ac:dyDescent="0.25">
      <c r="A19763" t="s">
        <v>90731</v>
      </c>
      <c r="B19763" t="s">
        <v>90732</v>
      </c>
      <c r="C19763" t="s">
        <v>91222</v>
      </c>
      <c r="D19763" t="s">
        <v>91223</v>
      </c>
      <c r="E19763" t="s">
        <v>91224</v>
      </c>
      <c r="F19763" t="s">
        <v>91225</v>
      </c>
      <c r="G19763" t="s">
        <v>91226</v>
      </c>
      <c r="H19763">
        <v>27</v>
      </c>
      <c r="I19763" t="s">
        <v>28</v>
      </c>
      <c r="J19763" t="s">
        <v>12501</v>
      </c>
      <c r="K19763">
        <v>601</v>
      </c>
      <c r="L19763" t="s">
        <v>30</v>
      </c>
      <c r="M19763" t="s">
        <v>31</v>
      </c>
      <c r="N19763" t="b">
        <v>0</v>
      </c>
      <c r="O19763" t="s">
        <v>91227</v>
      </c>
      <c r="P19763">
        <v>1</v>
      </c>
      <c r="Q19763">
        <v>645</v>
      </c>
      <c r="R19763">
        <v>1</v>
      </c>
      <c r="S19763">
        <v>0</v>
      </c>
      <c r="T19763">
        <v>0</v>
      </c>
      <c r="U19763">
        <v>0</v>
      </c>
    </row>
    <row r="19764" spans="1:21" x14ac:dyDescent="0.25">
      <c r="A19764" t="s">
        <v>90731</v>
      </c>
      <c r="B19764" t="s">
        <v>90732</v>
      </c>
      <c r="C19764" t="s">
        <v>91228</v>
      </c>
      <c r="D19764" t="s">
        <v>91229</v>
      </c>
      <c r="E19764" t="s">
        <v>91230</v>
      </c>
      <c r="F19764" t="s">
        <v>91231</v>
      </c>
      <c r="G19764" t="s">
        <v>91231</v>
      </c>
      <c r="H19764">
        <v>27</v>
      </c>
      <c r="I19764" t="s">
        <v>28</v>
      </c>
      <c r="J19764" t="s">
        <v>6514</v>
      </c>
      <c r="K19764">
        <v>399</v>
      </c>
      <c r="L19764" t="s">
        <v>30</v>
      </c>
      <c r="M19764" t="s">
        <v>31</v>
      </c>
      <c r="N19764" t="b">
        <v>0</v>
      </c>
      <c r="O19764" t="s">
        <v>91232</v>
      </c>
      <c r="P19764">
        <v>1</v>
      </c>
      <c r="Q19764">
        <v>115</v>
      </c>
      <c r="R19764">
        <v>0</v>
      </c>
      <c r="S19764">
        <v>0</v>
      </c>
      <c r="T19764">
        <v>0</v>
      </c>
      <c r="U19764">
        <v>0</v>
      </c>
    </row>
    <row r="19765" spans="1:21" x14ac:dyDescent="0.25">
      <c r="A19765" t="s">
        <v>90731</v>
      </c>
      <c r="B19765" t="s">
        <v>90732</v>
      </c>
      <c r="C19765" t="s">
        <v>91233</v>
      </c>
      <c r="D19765" t="s">
        <v>91234</v>
      </c>
      <c r="E19765" t="s">
        <v>91235</v>
      </c>
      <c r="F19765" t="s">
        <v>91236</v>
      </c>
      <c r="G19765" t="s">
        <v>91237</v>
      </c>
      <c r="H19765">
        <v>27</v>
      </c>
      <c r="I19765" t="s">
        <v>28</v>
      </c>
      <c r="J19765" t="s">
        <v>11875</v>
      </c>
      <c r="K19765">
        <v>253</v>
      </c>
      <c r="L19765" t="s">
        <v>30</v>
      </c>
      <c r="M19765" t="s">
        <v>31</v>
      </c>
      <c r="N19765" t="b">
        <v>0</v>
      </c>
      <c r="O19765" t="s">
        <v>91238</v>
      </c>
      <c r="P19765">
        <v>1</v>
      </c>
      <c r="Q19765">
        <v>8272</v>
      </c>
      <c r="R19765">
        <v>23</v>
      </c>
      <c r="S19765">
        <v>0</v>
      </c>
      <c r="T19765">
        <v>0</v>
      </c>
      <c r="U19765">
        <v>8</v>
      </c>
    </row>
    <row r="19766" spans="1:21" x14ac:dyDescent="0.25">
      <c r="A19766" t="s">
        <v>90731</v>
      </c>
      <c r="B19766" t="s">
        <v>90732</v>
      </c>
      <c r="C19766" t="s">
        <v>91239</v>
      </c>
      <c r="D19766" t="s">
        <v>91240</v>
      </c>
      <c r="E19766" t="s">
        <v>91241</v>
      </c>
      <c r="F19766" t="s">
        <v>91242</v>
      </c>
      <c r="G19766" t="s">
        <v>91243</v>
      </c>
      <c r="H19766">
        <v>27</v>
      </c>
      <c r="I19766" t="s">
        <v>28</v>
      </c>
      <c r="J19766" t="s">
        <v>12501</v>
      </c>
      <c r="K19766">
        <v>601</v>
      </c>
      <c r="L19766" t="s">
        <v>30</v>
      </c>
      <c r="M19766" t="s">
        <v>31</v>
      </c>
      <c r="N19766" t="b">
        <v>0</v>
      </c>
      <c r="O19766" t="s">
        <v>91244</v>
      </c>
      <c r="P19766">
        <v>1</v>
      </c>
      <c r="Q19766">
        <v>10603</v>
      </c>
      <c r="R19766">
        <v>25</v>
      </c>
      <c r="S19766">
        <v>0</v>
      </c>
      <c r="T19766">
        <v>0</v>
      </c>
      <c r="U19766">
        <v>3</v>
      </c>
    </row>
    <row r="19767" spans="1:21" x14ac:dyDescent="0.25">
      <c r="A19767" t="s">
        <v>90731</v>
      </c>
      <c r="B19767" t="s">
        <v>90732</v>
      </c>
      <c r="C19767" t="s">
        <v>91245</v>
      </c>
      <c r="D19767" t="s">
        <v>91246</v>
      </c>
      <c r="E19767" t="s">
        <v>91247</v>
      </c>
      <c r="F19767" t="s">
        <v>91248</v>
      </c>
      <c r="G19767" t="s">
        <v>91249</v>
      </c>
      <c r="H19767">
        <v>27</v>
      </c>
      <c r="I19767" t="s">
        <v>28</v>
      </c>
      <c r="J19767" t="s">
        <v>12501</v>
      </c>
      <c r="K19767">
        <v>601</v>
      </c>
      <c r="L19767" t="s">
        <v>30</v>
      </c>
      <c r="M19767" t="s">
        <v>31</v>
      </c>
      <c r="N19767" t="b">
        <v>0</v>
      </c>
      <c r="O19767" t="s">
        <v>91250</v>
      </c>
      <c r="P19767">
        <v>1</v>
      </c>
      <c r="Q19767">
        <v>26038</v>
      </c>
      <c r="R19767">
        <v>35</v>
      </c>
      <c r="S19767">
        <v>2</v>
      </c>
      <c r="T19767">
        <v>0</v>
      </c>
      <c r="U19767">
        <v>7</v>
      </c>
    </row>
    <row r="19768" spans="1:21" x14ac:dyDescent="0.25">
      <c r="A19768" t="s">
        <v>90731</v>
      </c>
      <c r="B19768" t="s">
        <v>90732</v>
      </c>
      <c r="C19768" t="s">
        <v>91251</v>
      </c>
      <c r="D19768" t="s">
        <v>91252</v>
      </c>
      <c r="E19768" t="s">
        <v>91253</v>
      </c>
      <c r="F19768" t="s">
        <v>91254</v>
      </c>
      <c r="G19768" t="s">
        <v>91255</v>
      </c>
      <c r="H19768">
        <v>27</v>
      </c>
      <c r="I19768" t="s">
        <v>28</v>
      </c>
      <c r="J19768" t="s">
        <v>208</v>
      </c>
      <c r="K19768">
        <v>189</v>
      </c>
      <c r="L19768" t="s">
        <v>30</v>
      </c>
      <c r="M19768" t="s">
        <v>31</v>
      </c>
      <c r="N19768" t="b">
        <v>0</v>
      </c>
      <c r="O19768" t="s">
        <v>91256</v>
      </c>
      <c r="P19768">
        <v>1</v>
      </c>
      <c r="Q19768">
        <v>389</v>
      </c>
      <c r="R19768">
        <v>1</v>
      </c>
      <c r="S19768">
        <v>0</v>
      </c>
      <c r="T19768">
        <v>0</v>
      </c>
      <c r="U19768">
        <v>0</v>
      </c>
    </row>
    <row r="19769" spans="1:21" x14ac:dyDescent="0.25">
      <c r="A19769" t="s">
        <v>90731</v>
      </c>
      <c r="B19769" t="s">
        <v>90732</v>
      </c>
      <c r="C19769" t="s">
        <v>91257</v>
      </c>
      <c r="D19769" t="s">
        <v>91258</v>
      </c>
      <c r="E19769" t="s">
        <v>91259</v>
      </c>
      <c r="F19769" t="s">
        <v>91260</v>
      </c>
      <c r="G19769" t="s">
        <v>91261</v>
      </c>
      <c r="H19769">
        <v>27</v>
      </c>
      <c r="I19769" t="s">
        <v>28</v>
      </c>
      <c r="J19769" t="s">
        <v>12501</v>
      </c>
      <c r="K19769">
        <v>601</v>
      </c>
      <c r="L19769" t="s">
        <v>30</v>
      </c>
      <c r="M19769" t="s">
        <v>31</v>
      </c>
      <c r="N19769" t="b">
        <v>0</v>
      </c>
      <c r="O19769" t="s">
        <v>91262</v>
      </c>
      <c r="P19769">
        <v>1</v>
      </c>
      <c r="Q19769">
        <v>540</v>
      </c>
      <c r="R19769">
        <v>0</v>
      </c>
      <c r="S19769">
        <v>0</v>
      </c>
      <c r="T19769">
        <v>0</v>
      </c>
      <c r="U19769">
        <v>0</v>
      </c>
    </row>
    <row r="19770" spans="1:21" x14ac:dyDescent="0.25">
      <c r="A19770" t="s">
        <v>90731</v>
      </c>
      <c r="B19770" t="s">
        <v>90732</v>
      </c>
      <c r="C19770" t="s">
        <v>91263</v>
      </c>
      <c r="D19770" t="s">
        <v>91264</v>
      </c>
      <c r="E19770" t="s">
        <v>91265</v>
      </c>
      <c r="F19770" t="s">
        <v>91266</v>
      </c>
      <c r="G19770" t="s">
        <v>91267</v>
      </c>
      <c r="H19770">
        <v>27</v>
      </c>
      <c r="I19770" t="s">
        <v>28</v>
      </c>
      <c r="J19770" t="s">
        <v>7371</v>
      </c>
      <c r="K19770">
        <v>559</v>
      </c>
      <c r="L19770" t="s">
        <v>30</v>
      </c>
      <c r="M19770" t="s">
        <v>31</v>
      </c>
      <c r="N19770" t="b">
        <v>0</v>
      </c>
      <c r="O19770" t="s">
        <v>91268</v>
      </c>
      <c r="P19770">
        <v>1</v>
      </c>
      <c r="Q19770">
        <v>577</v>
      </c>
      <c r="R19770">
        <v>2</v>
      </c>
      <c r="S19770">
        <v>0</v>
      </c>
      <c r="T19770">
        <v>0</v>
      </c>
      <c r="U19770">
        <v>0</v>
      </c>
    </row>
    <row r="19771" spans="1:21" x14ac:dyDescent="0.25">
      <c r="A19771" t="s">
        <v>90731</v>
      </c>
      <c r="B19771" t="s">
        <v>90732</v>
      </c>
      <c r="C19771" t="s">
        <v>91269</v>
      </c>
      <c r="D19771" t="s">
        <v>91270</v>
      </c>
      <c r="E19771" t="s">
        <v>91271</v>
      </c>
      <c r="F19771" t="s">
        <v>91272</v>
      </c>
      <c r="G19771" t="s">
        <v>91273</v>
      </c>
      <c r="H19771">
        <v>27</v>
      </c>
      <c r="I19771" t="s">
        <v>28</v>
      </c>
      <c r="J19771" t="s">
        <v>331</v>
      </c>
      <c r="K19771">
        <v>117</v>
      </c>
      <c r="L19771" t="s">
        <v>30</v>
      </c>
      <c r="M19771" t="s">
        <v>31</v>
      </c>
      <c r="N19771" t="b">
        <v>0</v>
      </c>
      <c r="O19771" t="s">
        <v>91274</v>
      </c>
      <c r="P19771">
        <v>1</v>
      </c>
      <c r="Q19771">
        <v>1213</v>
      </c>
      <c r="R19771">
        <v>0</v>
      </c>
      <c r="S19771">
        <v>0</v>
      </c>
      <c r="T19771">
        <v>0</v>
      </c>
      <c r="U19771">
        <v>0</v>
      </c>
    </row>
    <row r="19772" spans="1:21" x14ac:dyDescent="0.25">
      <c r="A19772" t="s">
        <v>90731</v>
      </c>
      <c r="B19772" t="s">
        <v>90732</v>
      </c>
      <c r="C19772" t="s">
        <v>91275</v>
      </c>
      <c r="D19772" t="s">
        <v>91276</v>
      </c>
      <c r="E19772" t="s">
        <v>91277</v>
      </c>
      <c r="F19772" t="s">
        <v>91278</v>
      </c>
      <c r="G19772" t="s">
        <v>91279</v>
      </c>
      <c r="H19772">
        <v>27</v>
      </c>
      <c r="I19772" t="s">
        <v>28</v>
      </c>
      <c r="J19772" t="s">
        <v>4732</v>
      </c>
      <c r="K19772">
        <v>493</v>
      </c>
      <c r="L19772" t="s">
        <v>30</v>
      </c>
      <c r="M19772" t="s">
        <v>31</v>
      </c>
      <c r="N19772" t="b">
        <v>0</v>
      </c>
      <c r="O19772" t="s">
        <v>91280</v>
      </c>
      <c r="P19772">
        <v>1</v>
      </c>
      <c r="Q19772">
        <v>984</v>
      </c>
      <c r="R19772">
        <v>1</v>
      </c>
      <c r="S19772">
        <v>0</v>
      </c>
      <c r="T19772">
        <v>0</v>
      </c>
      <c r="U19772">
        <v>0</v>
      </c>
    </row>
    <row r="19773" spans="1:21" x14ac:dyDescent="0.25">
      <c r="A19773" t="s">
        <v>90731</v>
      </c>
      <c r="B19773" t="s">
        <v>90732</v>
      </c>
      <c r="C19773" t="s">
        <v>91281</v>
      </c>
      <c r="D19773" t="s">
        <v>91282</v>
      </c>
      <c r="E19773" t="s">
        <v>91283</v>
      </c>
      <c r="F19773" t="s">
        <v>91284</v>
      </c>
      <c r="G19773" t="s">
        <v>91285</v>
      </c>
      <c r="H19773">
        <v>27</v>
      </c>
      <c r="I19773" t="s">
        <v>28</v>
      </c>
      <c r="J19773" t="s">
        <v>1605</v>
      </c>
      <c r="K19773">
        <v>247</v>
      </c>
      <c r="L19773" t="s">
        <v>30</v>
      </c>
      <c r="M19773" t="s">
        <v>31</v>
      </c>
      <c r="N19773" t="b">
        <v>0</v>
      </c>
      <c r="O19773" t="s">
        <v>91286</v>
      </c>
      <c r="P19773">
        <v>1</v>
      </c>
      <c r="Q19773">
        <v>1083</v>
      </c>
      <c r="R19773">
        <v>2</v>
      </c>
      <c r="S19773">
        <v>0</v>
      </c>
      <c r="T19773">
        <v>0</v>
      </c>
      <c r="U19773">
        <v>2</v>
      </c>
    </row>
    <row r="19774" spans="1:21" x14ac:dyDescent="0.25">
      <c r="A19774" t="s">
        <v>90731</v>
      </c>
      <c r="B19774" t="s">
        <v>90732</v>
      </c>
      <c r="C19774" t="s">
        <v>91287</v>
      </c>
      <c r="D19774" t="s">
        <v>91288</v>
      </c>
      <c r="E19774" t="s">
        <v>91289</v>
      </c>
      <c r="F19774" t="s">
        <v>91290</v>
      </c>
      <c r="G19774" t="s">
        <v>91291</v>
      </c>
      <c r="H19774">
        <v>27</v>
      </c>
      <c r="I19774" t="s">
        <v>28</v>
      </c>
      <c r="J19774" t="s">
        <v>12501</v>
      </c>
      <c r="K19774">
        <v>601</v>
      </c>
      <c r="L19774" t="s">
        <v>30</v>
      </c>
      <c r="M19774" t="s">
        <v>31</v>
      </c>
      <c r="N19774" t="b">
        <v>0</v>
      </c>
      <c r="O19774" t="s">
        <v>91292</v>
      </c>
      <c r="P19774">
        <v>1</v>
      </c>
      <c r="Q19774">
        <v>1855</v>
      </c>
      <c r="R19774">
        <v>4</v>
      </c>
      <c r="S19774">
        <v>0</v>
      </c>
      <c r="T19774">
        <v>0</v>
      </c>
      <c r="U19774">
        <v>1</v>
      </c>
    </row>
    <row r="19775" spans="1:21" x14ac:dyDescent="0.25">
      <c r="A19775" t="s">
        <v>90731</v>
      </c>
      <c r="B19775" t="s">
        <v>90732</v>
      </c>
      <c r="C19775" t="s">
        <v>91293</v>
      </c>
      <c r="D19775" t="s">
        <v>91294</v>
      </c>
      <c r="E19775" t="s">
        <v>91295</v>
      </c>
      <c r="F19775" t="s">
        <v>91296</v>
      </c>
      <c r="G19775" t="s">
        <v>91297</v>
      </c>
      <c r="H19775">
        <v>27</v>
      </c>
      <c r="I19775" t="s">
        <v>28</v>
      </c>
      <c r="J19775" t="s">
        <v>3243</v>
      </c>
      <c r="K19775">
        <v>323</v>
      </c>
      <c r="L19775" t="s">
        <v>30</v>
      </c>
      <c r="M19775" t="s">
        <v>31</v>
      </c>
      <c r="N19775" t="b">
        <v>0</v>
      </c>
      <c r="O19775" t="s">
        <v>91298</v>
      </c>
      <c r="P19775">
        <v>1</v>
      </c>
      <c r="Q19775">
        <v>3894</v>
      </c>
      <c r="R19775">
        <v>19</v>
      </c>
      <c r="S19775">
        <v>0</v>
      </c>
      <c r="T19775">
        <v>0</v>
      </c>
      <c r="U19775">
        <v>5</v>
      </c>
    </row>
    <row r="19776" spans="1:21" x14ac:dyDescent="0.25">
      <c r="A19776" t="s">
        <v>90731</v>
      </c>
      <c r="B19776" t="s">
        <v>90732</v>
      </c>
      <c r="C19776" t="s">
        <v>91299</v>
      </c>
      <c r="D19776" t="s">
        <v>91300</v>
      </c>
      <c r="E19776" t="s">
        <v>91301</v>
      </c>
      <c r="F19776" t="s">
        <v>91302</v>
      </c>
      <c r="G19776" t="s">
        <v>91303</v>
      </c>
      <c r="H19776">
        <v>27</v>
      </c>
      <c r="I19776" t="s">
        <v>28</v>
      </c>
      <c r="J19776" t="s">
        <v>12501</v>
      </c>
      <c r="K19776">
        <v>601</v>
      </c>
      <c r="L19776" t="s">
        <v>30</v>
      </c>
      <c r="M19776" t="s">
        <v>31</v>
      </c>
      <c r="N19776" t="b">
        <v>0</v>
      </c>
      <c r="O19776" t="s">
        <v>91304</v>
      </c>
      <c r="P19776">
        <v>1</v>
      </c>
      <c r="Q19776">
        <v>5200</v>
      </c>
      <c r="R19776">
        <v>10</v>
      </c>
      <c r="S19776">
        <v>0</v>
      </c>
      <c r="T19776">
        <v>0</v>
      </c>
      <c r="U19776">
        <v>5</v>
      </c>
    </row>
    <row r="19777" spans="1:21" x14ac:dyDescent="0.25">
      <c r="A19777" t="s">
        <v>90731</v>
      </c>
      <c r="B19777" t="s">
        <v>90732</v>
      </c>
      <c r="C19777" t="s">
        <v>91305</v>
      </c>
      <c r="D19777" t="s">
        <v>91306</v>
      </c>
      <c r="E19777" t="s">
        <v>91307</v>
      </c>
      <c r="F19777" t="s">
        <v>91308</v>
      </c>
      <c r="G19777" t="s">
        <v>91309</v>
      </c>
      <c r="H19777">
        <v>27</v>
      </c>
      <c r="I19777" t="s">
        <v>28</v>
      </c>
      <c r="J19777" t="s">
        <v>12501</v>
      </c>
      <c r="K19777">
        <v>601</v>
      </c>
      <c r="L19777" t="s">
        <v>30</v>
      </c>
      <c r="M19777" t="s">
        <v>31</v>
      </c>
      <c r="N19777" t="b">
        <v>0</v>
      </c>
      <c r="O19777" t="s">
        <v>91310</v>
      </c>
      <c r="P19777">
        <v>1</v>
      </c>
      <c r="Q19777">
        <v>6201</v>
      </c>
      <c r="R19777">
        <v>13</v>
      </c>
      <c r="S19777">
        <v>0</v>
      </c>
      <c r="T19777">
        <v>0</v>
      </c>
      <c r="U19777">
        <v>3</v>
      </c>
    </row>
    <row r="19778" spans="1:21" x14ac:dyDescent="0.25">
      <c r="A19778" t="s">
        <v>90731</v>
      </c>
      <c r="B19778" t="s">
        <v>90732</v>
      </c>
      <c r="C19778" t="s">
        <v>91311</v>
      </c>
      <c r="D19778" t="s">
        <v>91312</v>
      </c>
      <c r="E19778" t="s">
        <v>91313</v>
      </c>
      <c r="F19778" t="s">
        <v>91314</v>
      </c>
      <c r="G19778" t="s">
        <v>91315</v>
      </c>
      <c r="H19778">
        <v>27</v>
      </c>
      <c r="I19778" t="s">
        <v>28</v>
      </c>
      <c r="J19778" t="s">
        <v>12501</v>
      </c>
      <c r="K19778">
        <v>601</v>
      </c>
      <c r="L19778" t="s">
        <v>30</v>
      </c>
      <c r="M19778" t="s">
        <v>31</v>
      </c>
      <c r="N19778" t="b">
        <v>0</v>
      </c>
      <c r="O19778" t="s">
        <v>91316</v>
      </c>
      <c r="P19778">
        <v>1</v>
      </c>
      <c r="Q19778">
        <v>18271</v>
      </c>
      <c r="R19778">
        <v>24</v>
      </c>
      <c r="S19778">
        <v>3</v>
      </c>
      <c r="T19778">
        <v>0</v>
      </c>
      <c r="U19778">
        <v>7</v>
      </c>
    </row>
    <row r="19779" spans="1:21" x14ac:dyDescent="0.25">
      <c r="A19779" t="s">
        <v>90731</v>
      </c>
      <c r="B19779" t="s">
        <v>90732</v>
      </c>
      <c r="C19779" t="s">
        <v>91317</v>
      </c>
      <c r="D19779" t="s">
        <v>91318</v>
      </c>
      <c r="E19779" s="1">
        <v>40454.142361111109</v>
      </c>
      <c r="F19779" t="s">
        <v>91319</v>
      </c>
      <c r="G19779" t="s">
        <v>91320</v>
      </c>
      <c r="H19779">
        <v>27</v>
      </c>
      <c r="I19779" t="s">
        <v>28</v>
      </c>
      <c r="J19779" t="s">
        <v>12501</v>
      </c>
      <c r="K19779">
        <v>601</v>
      </c>
      <c r="L19779" t="s">
        <v>30</v>
      </c>
      <c r="M19779" t="s">
        <v>31</v>
      </c>
      <c r="N19779" t="b">
        <v>0</v>
      </c>
      <c r="O19779" t="s">
        <v>91321</v>
      </c>
      <c r="P19779">
        <v>1</v>
      </c>
      <c r="Q19779">
        <v>1759</v>
      </c>
      <c r="R19779">
        <v>0</v>
      </c>
      <c r="S19779">
        <v>0</v>
      </c>
      <c r="T19779">
        <v>0</v>
      </c>
      <c r="U19779">
        <v>0</v>
      </c>
    </row>
    <row r="19780" spans="1:21" x14ac:dyDescent="0.25">
      <c r="A19780" t="s">
        <v>90731</v>
      </c>
      <c r="B19780" t="s">
        <v>90732</v>
      </c>
      <c r="C19780" t="s">
        <v>91322</v>
      </c>
      <c r="D19780" t="s">
        <v>91323</v>
      </c>
      <c r="E19780" s="1">
        <v>40454.09097222222</v>
      </c>
      <c r="F19780" t="s">
        <v>91324</v>
      </c>
      <c r="G19780" t="s">
        <v>91325</v>
      </c>
      <c r="H19780">
        <v>27</v>
      </c>
      <c r="I19780" t="s">
        <v>28</v>
      </c>
      <c r="J19780" t="s">
        <v>4485</v>
      </c>
      <c r="K19780">
        <v>242</v>
      </c>
      <c r="L19780" t="s">
        <v>30</v>
      </c>
      <c r="M19780" t="s">
        <v>31</v>
      </c>
      <c r="N19780" t="b">
        <v>0</v>
      </c>
      <c r="O19780" t="s">
        <v>91326</v>
      </c>
      <c r="P19780">
        <v>1</v>
      </c>
      <c r="Q19780">
        <v>1157</v>
      </c>
      <c r="R19780">
        <v>1</v>
      </c>
      <c r="S19780">
        <v>2</v>
      </c>
      <c r="T19780">
        <v>0</v>
      </c>
      <c r="U19780">
        <v>0</v>
      </c>
    </row>
    <row r="19781" spans="1:21" x14ac:dyDescent="0.25">
      <c r="A19781" t="s">
        <v>90731</v>
      </c>
      <c r="B19781" t="s">
        <v>90732</v>
      </c>
      <c r="C19781" t="s">
        <v>91327</v>
      </c>
      <c r="D19781" t="s">
        <v>91328</v>
      </c>
      <c r="E19781" s="1">
        <v>40454.059027777781</v>
      </c>
      <c r="F19781" t="s">
        <v>91329</v>
      </c>
      <c r="G19781" t="s">
        <v>91330</v>
      </c>
      <c r="H19781">
        <v>27</v>
      </c>
      <c r="I19781" t="s">
        <v>28</v>
      </c>
      <c r="J19781" t="s">
        <v>159</v>
      </c>
      <c r="K19781">
        <v>498</v>
      </c>
      <c r="L19781" t="s">
        <v>30</v>
      </c>
      <c r="M19781" t="s">
        <v>31</v>
      </c>
      <c r="N19781" t="b">
        <v>0</v>
      </c>
      <c r="O19781" t="s">
        <v>91331</v>
      </c>
      <c r="P19781">
        <v>1</v>
      </c>
      <c r="Q19781">
        <v>1028</v>
      </c>
      <c r="R19781">
        <v>2</v>
      </c>
      <c r="S19781">
        <v>0</v>
      </c>
      <c r="T19781">
        <v>0</v>
      </c>
      <c r="U19781">
        <v>0</v>
      </c>
    </row>
    <row r="19782" spans="1:21" x14ac:dyDescent="0.25">
      <c r="A19782" t="s">
        <v>90731</v>
      </c>
      <c r="B19782" t="s">
        <v>90732</v>
      </c>
      <c r="C19782" t="s">
        <v>91332</v>
      </c>
      <c r="D19782" t="s">
        <v>91333</v>
      </c>
      <c r="E19782" s="1">
        <v>40424.819444444445</v>
      </c>
      <c r="F19782" t="s">
        <v>91334</v>
      </c>
      <c r="G19782" t="s">
        <v>91335</v>
      </c>
      <c r="H19782">
        <v>27</v>
      </c>
      <c r="I19782" t="s">
        <v>28</v>
      </c>
      <c r="J19782" t="s">
        <v>3856</v>
      </c>
      <c r="K19782">
        <v>503</v>
      </c>
      <c r="L19782" t="s">
        <v>30</v>
      </c>
      <c r="M19782" t="s">
        <v>31</v>
      </c>
      <c r="N19782" t="b">
        <v>0</v>
      </c>
      <c r="O19782" t="s">
        <v>91336</v>
      </c>
      <c r="P19782">
        <v>1</v>
      </c>
      <c r="Q19782">
        <v>5264</v>
      </c>
      <c r="R19782">
        <v>18</v>
      </c>
      <c r="S19782">
        <v>0</v>
      </c>
      <c r="T19782">
        <v>0</v>
      </c>
      <c r="U19782">
        <v>0</v>
      </c>
    </row>
    <row r="19783" spans="1:21" x14ac:dyDescent="0.25">
      <c r="A19783" t="s">
        <v>90731</v>
      </c>
      <c r="B19783" t="s">
        <v>90732</v>
      </c>
      <c r="C19783" t="s">
        <v>91337</v>
      </c>
      <c r="D19783" t="s">
        <v>91338</v>
      </c>
      <c r="E19783" s="1">
        <v>40424.696527777778</v>
      </c>
      <c r="F19783" t="s">
        <v>91339</v>
      </c>
      <c r="G19783" t="s">
        <v>91340</v>
      </c>
      <c r="H19783">
        <v>27</v>
      </c>
      <c r="I19783" t="s">
        <v>28</v>
      </c>
      <c r="J19783" t="s">
        <v>12501</v>
      </c>
      <c r="K19783">
        <v>601</v>
      </c>
      <c r="L19783" t="s">
        <v>30</v>
      </c>
      <c r="M19783" t="s">
        <v>31</v>
      </c>
      <c r="N19783" t="b">
        <v>0</v>
      </c>
      <c r="O19783" t="s">
        <v>91341</v>
      </c>
      <c r="P19783">
        <v>1</v>
      </c>
      <c r="Q19783">
        <v>11805</v>
      </c>
      <c r="R19783">
        <v>39</v>
      </c>
      <c r="S19783">
        <v>0</v>
      </c>
      <c r="T19783">
        <v>0</v>
      </c>
      <c r="U19783">
        <v>5</v>
      </c>
    </row>
    <row r="19784" spans="1:21" x14ac:dyDescent="0.25">
      <c r="A19784" t="s">
        <v>90731</v>
      </c>
      <c r="B19784" t="s">
        <v>90732</v>
      </c>
      <c r="C19784" t="s">
        <v>91342</v>
      </c>
      <c r="D19784" t="s">
        <v>91343</v>
      </c>
      <c r="E19784" s="1">
        <v>40424.654166666667</v>
      </c>
      <c r="F19784" t="s">
        <v>91344</v>
      </c>
      <c r="G19784" t="s">
        <v>91345</v>
      </c>
      <c r="H19784">
        <v>27</v>
      </c>
      <c r="I19784" t="s">
        <v>28</v>
      </c>
      <c r="J19784" t="s">
        <v>12501</v>
      </c>
      <c r="K19784">
        <v>601</v>
      </c>
      <c r="L19784" t="s">
        <v>30</v>
      </c>
      <c r="M19784" t="s">
        <v>31</v>
      </c>
      <c r="N19784" t="b">
        <v>0</v>
      </c>
      <c r="O19784" t="s">
        <v>91346</v>
      </c>
      <c r="P19784">
        <v>1</v>
      </c>
      <c r="Q19784">
        <v>29338</v>
      </c>
      <c r="R19784">
        <v>50</v>
      </c>
      <c r="S19784">
        <v>3</v>
      </c>
      <c r="T19784">
        <v>0</v>
      </c>
      <c r="U19784">
        <v>5</v>
      </c>
    </row>
    <row r="19785" spans="1:21" x14ac:dyDescent="0.25">
      <c r="A19785" t="s">
        <v>90731</v>
      </c>
      <c r="B19785" t="s">
        <v>90732</v>
      </c>
      <c r="C19785" t="s">
        <v>91347</v>
      </c>
      <c r="D19785" t="s">
        <v>91348</v>
      </c>
      <c r="E19785" s="1">
        <v>40240.718055555553</v>
      </c>
      <c r="F19785" t="s">
        <v>91349</v>
      </c>
      <c r="G19785" t="s">
        <v>91350</v>
      </c>
      <c r="H19785">
        <v>27</v>
      </c>
      <c r="I19785" t="s">
        <v>28</v>
      </c>
      <c r="J19785" t="s">
        <v>13923</v>
      </c>
      <c r="K19785">
        <v>504</v>
      </c>
      <c r="L19785" t="s">
        <v>30</v>
      </c>
      <c r="M19785" t="s">
        <v>31</v>
      </c>
      <c r="N19785" t="b">
        <v>0</v>
      </c>
      <c r="O19785" t="s">
        <v>91351</v>
      </c>
      <c r="P19785">
        <v>1</v>
      </c>
      <c r="Q19785">
        <v>1610</v>
      </c>
      <c r="R19785">
        <v>1</v>
      </c>
      <c r="S19785">
        <v>0</v>
      </c>
      <c r="T19785">
        <v>0</v>
      </c>
      <c r="U19785">
        <v>1</v>
      </c>
    </row>
    <row r="19786" spans="1:21" x14ac:dyDescent="0.25">
      <c r="A19786" t="s">
        <v>90731</v>
      </c>
      <c r="B19786" t="s">
        <v>90732</v>
      </c>
      <c r="C19786" t="s">
        <v>91352</v>
      </c>
      <c r="D19786" t="s">
        <v>91353</v>
      </c>
      <c r="E19786" s="1">
        <v>40240.690972222219</v>
      </c>
      <c r="F19786" t="s">
        <v>91354</v>
      </c>
      <c r="G19786" t="s">
        <v>91355</v>
      </c>
      <c r="H19786">
        <v>27</v>
      </c>
      <c r="I19786" t="s">
        <v>28</v>
      </c>
      <c r="J19786" t="s">
        <v>6763</v>
      </c>
      <c r="K19786">
        <v>158</v>
      </c>
      <c r="L19786" t="s">
        <v>30</v>
      </c>
      <c r="M19786" t="s">
        <v>31</v>
      </c>
      <c r="N19786" t="b">
        <v>0</v>
      </c>
      <c r="O19786" t="s">
        <v>91356</v>
      </c>
      <c r="P19786">
        <v>1</v>
      </c>
      <c r="Q19786">
        <v>622</v>
      </c>
      <c r="R19786">
        <v>0</v>
      </c>
      <c r="S19786">
        <v>0</v>
      </c>
      <c r="T19786">
        <v>0</v>
      </c>
      <c r="U19786">
        <v>0</v>
      </c>
    </row>
    <row r="19787" spans="1:21" x14ac:dyDescent="0.25">
      <c r="A19787" t="s">
        <v>90731</v>
      </c>
      <c r="B19787" t="s">
        <v>90732</v>
      </c>
      <c r="C19787" t="s">
        <v>91357</v>
      </c>
      <c r="D19787" t="s">
        <v>91358</v>
      </c>
      <c r="E19787" s="1">
        <v>40240.681250000001</v>
      </c>
      <c r="F19787" t="s">
        <v>91359</v>
      </c>
      <c r="G19787" t="s">
        <v>91360</v>
      </c>
      <c r="H19787">
        <v>27</v>
      </c>
      <c r="I19787" t="s">
        <v>28</v>
      </c>
      <c r="J19787" t="s">
        <v>12501</v>
      </c>
      <c r="K19787">
        <v>601</v>
      </c>
      <c r="L19787" t="s">
        <v>30</v>
      </c>
      <c r="M19787" t="s">
        <v>31</v>
      </c>
      <c r="N19787" t="b">
        <v>0</v>
      </c>
      <c r="O19787" t="s">
        <v>91361</v>
      </c>
      <c r="P19787">
        <v>1</v>
      </c>
      <c r="Q19787">
        <v>1299</v>
      </c>
      <c r="R19787">
        <v>2</v>
      </c>
      <c r="S19787">
        <v>0</v>
      </c>
      <c r="T19787">
        <v>0</v>
      </c>
      <c r="U19787">
        <v>0</v>
      </c>
    </row>
    <row r="19788" spans="1:21" x14ac:dyDescent="0.25">
      <c r="A19788" t="s">
        <v>90731</v>
      </c>
      <c r="B19788" t="s">
        <v>90732</v>
      </c>
      <c r="C19788" t="s">
        <v>91362</v>
      </c>
      <c r="D19788" t="s">
        <v>91363</v>
      </c>
      <c r="E19788" s="1">
        <v>40240.102777777778</v>
      </c>
      <c r="F19788" t="s">
        <v>91364</v>
      </c>
      <c r="G19788" t="s">
        <v>91365</v>
      </c>
      <c r="H19788">
        <v>27</v>
      </c>
      <c r="I19788" t="s">
        <v>28</v>
      </c>
      <c r="J19788" t="s">
        <v>480</v>
      </c>
      <c r="K19788">
        <v>203</v>
      </c>
      <c r="L19788" t="s">
        <v>30</v>
      </c>
      <c r="M19788" t="s">
        <v>31</v>
      </c>
      <c r="N19788" t="b">
        <v>0</v>
      </c>
      <c r="O19788" t="s">
        <v>91366</v>
      </c>
      <c r="P19788">
        <v>1</v>
      </c>
      <c r="Q19788">
        <v>582</v>
      </c>
      <c r="R19788">
        <v>1</v>
      </c>
      <c r="S19788">
        <v>0</v>
      </c>
      <c r="T19788">
        <v>0</v>
      </c>
      <c r="U19788">
        <v>1</v>
      </c>
    </row>
    <row r="19789" spans="1:21" x14ac:dyDescent="0.25">
      <c r="A19789" t="s">
        <v>90731</v>
      </c>
      <c r="B19789" t="s">
        <v>90732</v>
      </c>
      <c r="C19789" t="s">
        <v>91367</v>
      </c>
      <c r="D19789" t="s">
        <v>91368</v>
      </c>
      <c r="E19789" s="1">
        <v>40240.070138888892</v>
      </c>
      <c r="F19789" t="s">
        <v>91369</v>
      </c>
      <c r="G19789" t="s">
        <v>91370</v>
      </c>
      <c r="H19789">
        <v>27</v>
      </c>
      <c r="I19789" t="s">
        <v>28</v>
      </c>
      <c r="J19789" t="s">
        <v>5327</v>
      </c>
      <c r="K19789">
        <v>390</v>
      </c>
      <c r="L19789" t="s">
        <v>30</v>
      </c>
      <c r="M19789" t="s">
        <v>31</v>
      </c>
      <c r="N19789" t="b">
        <v>0</v>
      </c>
      <c r="O19789" t="s">
        <v>91371</v>
      </c>
      <c r="P19789">
        <v>1</v>
      </c>
      <c r="Q19789">
        <v>2195</v>
      </c>
      <c r="R19789">
        <v>1</v>
      </c>
      <c r="S19789">
        <v>0</v>
      </c>
      <c r="T19789">
        <v>0</v>
      </c>
      <c r="U19789">
        <v>0</v>
      </c>
    </row>
    <row r="19790" spans="1:21" x14ac:dyDescent="0.25">
      <c r="A19790" t="s">
        <v>90731</v>
      </c>
      <c r="B19790" t="s">
        <v>90732</v>
      </c>
      <c r="C19790" t="s">
        <v>91372</v>
      </c>
      <c r="D19790" t="s">
        <v>91373</v>
      </c>
      <c r="E19790" s="1">
        <v>40181.145138888889</v>
      </c>
      <c r="F19790" t="s">
        <v>91374</v>
      </c>
      <c r="G19790" t="s">
        <v>91375</v>
      </c>
      <c r="H19790">
        <v>27</v>
      </c>
      <c r="I19790" t="s">
        <v>28</v>
      </c>
      <c r="J19790" t="s">
        <v>372</v>
      </c>
      <c r="K19790">
        <v>224</v>
      </c>
      <c r="L19790" t="s">
        <v>30</v>
      </c>
      <c r="M19790" t="s">
        <v>31</v>
      </c>
      <c r="N19790" t="b">
        <v>0</v>
      </c>
      <c r="O19790" t="s">
        <v>91376</v>
      </c>
      <c r="P19790">
        <v>1</v>
      </c>
      <c r="Q19790">
        <v>1233</v>
      </c>
      <c r="R19790">
        <v>2</v>
      </c>
      <c r="S19790">
        <v>0</v>
      </c>
      <c r="T19790">
        <v>0</v>
      </c>
      <c r="U19790">
        <v>0</v>
      </c>
    </row>
    <row r="19791" spans="1:21" x14ac:dyDescent="0.25">
      <c r="A19791" t="s">
        <v>90731</v>
      </c>
      <c r="B19791" t="s">
        <v>90732</v>
      </c>
      <c r="C19791" t="s">
        <v>91377</v>
      </c>
      <c r="D19791" t="s">
        <v>91378</v>
      </c>
      <c r="E19791" s="1">
        <v>40181.041666666664</v>
      </c>
      <c r="F19791" t="s">
        <v>91379</v>
      </c>
      <c r="G19791" t="s">
        <v>91380</v>
      </c>
      <c r="H19791">
        <v>27</v>
      </c>
      <c r="I19791" t="s">
        <v>28</v>
      </c>
      <c r="J19791" t="s">
        <v>5735</v>
      </c>
      <c r="K19791">
        <v>545</v>
      </c>
      <c r="L19791" t="s">
        <v>30</v>
      </c>
      <c r="M19791" t="s">
        <v>31</v>
      </c>
      <c r="N19791" t="b">
        <v>0</v>
      </c>
      <c r="O19791" t="s">
        <v>91381</v>
      </c>
      <c r="P19791">
        <v>1</v>
      </c>
      <c r="Q19791">
        <v>6406</v>
      </c>
      <c r="R19791">
        <v>8</v>
      </c>
      <c r="S19791">
        <v>1</v>
      </c>
      <c r="T19791">
        <v>0</v>
      </c>
      <c r="U19791">
        <v>2</v>
      </c>
    </row>
    <row r="19792" spans="1:21" x14ac:dyDescent="0.25">
      <c r="A19792" t="s">
        <v>90731</v>
      </c>
      <c r="B19792" t="s">
        <v>90732</v>
      </c>
      <c r="C19792" t="s">
        <v>91382</v>
      </c>
      <c r="D19792" t="s">
        <v>91383</v>
      </c>
      <c r="E19792" s="1">
        <v>40181.031944444447</v>
      </c>
      <c r="F19792" t="s">
        <v>91384</v>
      </c>
      <c r="G19792" t="s">
        <v>91385</v>
      </c>
      <c r="H19792">
        <v>27</v>
      </c>
      <c r="I19792" t="s">
        <v>28</v>
      </c>
      <c r="J19792" t="s">
        <v>12501</v>
      </c>
      <c r="K19792">
        <v>601</v>
      </c>
      <c r="L19792" t="s">
        <v>30</v>
      </c>
      <c r="M19792" t="s">
        <v>31</v>
      </c>
      <c r="N19792" t="b">
        <v>0</v>
      </c>
      <c r="O19792" t="s">
        <v>91386</v>
      </c>
      <c r="P19792">
        <v>1</v>
      </c>
      <c r="Q19792">
        <v>5732</v>
      </c>
      <c r="R19792">
        <v>11</v>
      </c>
      <c r="S19792">
        <v>0</v>
      </c>
      <c r="T19792">
        <v>0</v>
      </c>
      <c r="U19792">
        <v>3</v>
      </c>
    </row>
    <row r="19793" spans="1:21" x14ac:dyDescent="0.25">
      <c r="A19793" t="s">
        <v>90731</v>
      </c>
      <c r="B19793" t="s">
        <v>90732</v>
      </c>
      <c r="C19793" t="s">
        <v>91387</v>
      </c>
      <c r="D19793" t="s">
        <v>91388</v>
      </c>
      <c r="E19793" t="s">
        <v>91389</v>
      </c>
      <c r="F19793" t="s">
        <v>91390</v>
      </c>
      <c r="G19793" t="s">
        <v>91391</v>
      </c>
      <c r="H19793">
        <v>27</v>
      </c>
      <c r="I19793" t="s">
        <v>28</v>
      </c>
      <c r="J19793" t="s">
        <v>2378</v>
      </c>
      <c r="K19793">
        <v>248</v>
      </c>
      <c r="L19793" t="s">
        <v>30</v>
      </c>
      <c r="M19793" t="s">
        <v>31</v>
      </c>
      <c r="N19793" t="b">
        <v>0</v>
      </c>
      <c r="O19793" t="s">
        <v>91392</v>
      </c>
      <c r="P19793">
        <v>1</v>
      </c>
      <c r="Q19793">
        <v>494</v>
      </c>
      <c r="R19793">
        <v>0</v>
      </c>
      <c r="S19793">
        <v>0</v>
      </c>
      <c r="T19793">
        <v>0</v>
      </c>
      <c r="U19793">
        <v>0</v>
      </c>
    </row>
    <row r="19794" spans="1:21" x14ac:dyDescent="0.25">
      <c r="A19794" t="s">
        <v>90731</v>
      </c>
      <c r="B19794" t="s">
        <v>90732</v>
      </c>
      <c r="C19794" t="s">
        <v>91393</v>
      </c>
      <c r="D19794" t="s">
        <v>91394</v>
      </c>
      <c r="E19794" t="s">
        <v>91395</v>
      </c>
      <c r="F19794" t="s">
        <v>91396</v>
      </c>
      <c r="G19794" t="s">
        <v>91397</v>
      </c>
      <c r="H19794">
        <v>27</v>
      </c>
      <c r="I19794" t="s">
        <v>28</v>
      </c>
      <c r="J19794" t="s">
        <v>131</v>
      </c>
      <c r="K19794">
        <v>506</v>
      </c>
      <c r="L19794" t="s">
        <v>30</v>
      </c>
      <c r="M19794" t="s">
        <v>31</v>
      </c>
      <c r="N19794" t="b">
        <v>0</v>
      </c>
      <c r="O19794" t="s">
        <v>91398</v>
      </c>
      <c r="P19794">
        <v>1</v>
      </c>
      <c r="Q19794">
        <v>2202</v>
      </c>
      <c r="R19794">
        <v>2</v>
      </c>
      <c r="S19794">
        <v>0</v>
      </c>
      <c r="T19794">
        <v>0</v>
      </c>
      <c r="U19794">
        <v>2</v>
      </c>
    </row>
    <row r="19795" spans="1:21" x14ac:dyDescent="0.25">
      <c r="A19795" t="s">
        <v>90731</v>
      </c>
      <c r="B19795" t="s">
        <v>90732</v>
      </c>
      <c r="C19795" t="s">
        <v>91399</v>
      </c>
      <c r="D19795" t="s">
        <v>91400</v>
      </c>
      <c r="E19795" t="s">
        <v>91401</v>
      </c>
      <c r="F19795" t="s">
        <v>91402</v>
      </c>
      <c r="G19795" t="s">
        <v>91403</v>
      </c>
      <c r="H19795">
        <v>27</v>
      </c>
      <c r="I19795" t="s">
        <v>28</v>
      </c>
      <c r="J19795" t="s">
        <v>9044</v>
      </c>
      <c r="K19795">
        <v>295</v>
      </c>
      <c r="L19795" t="s">
        <v>30</v>
      </c>
      <c r="M19795" t="s">
        <v>31</v>
      </c>
      <c r="N19795" t="b">
        <v>0</v>
      </c>
      <c r="O19795" t="s">
        <v>91404</v>
      </c>
      <c r="P19795">
        <v>1</v>
      </c>
      <c r="Q19795">
        <v>578</v>
      </c>
      <c r="R19795">
        <v>0</v>
      </c>
      <c r="S19795">
        <v>0</v>
      </c>
      <c r="T19795">
        <v>0</v>
      </c>
      <c r="U19795">
        <v>0</v>
      </c>
    </row>
    <row r="19796" spans="1:21" x14ac:dyDescent="0.25">
      <c r="A19796" t="s">
        <v>90731</v>
      </c>
      <c r="B19796" t="s">
        <v>90732</v>
      </c>
      <c r="C19796" t="s">
        <v>91405</v>
      </c>
      <c r="D19796" t="s">
        <v>91406</v>
      </c>
      <c r="E19796" t="s">
        <v>91407</v>
      </c>
      <c r="F19796" t="s">
        <v>91408</v>
      </c>
      <c r="G19796" t="s">
        <v>91409</v>
      </c>
      <c r="H19796">
        <v>27</v>
      </c>
      <c r="I19796" t="s">
        <v>28</v>
      </c>
      <c r="J19796" t="s">
        <v>1042</v>
      </c>
      <c r="K19796">
        <v>387</v>
      </c>
      <c r="L19796" t="s">
        <v>30</v>
      </c>
      <c r="M19796" t="s">
        <v>31</v>
      </c>
      <c r="N19796" t="b">
        <v>0</v>
      </c>
      <c r="O19796" t="s">
        <v>91410</v>
      </c>
      <c r="P19796">
        <v>1</v>
      </c>
      <c r="Q19796">
        <v>1813</v>
      </c>
      <c r="R19796">
        <v>4</v>
      </c>
      <c r="S19796">
        <v>1</v>
      </c>
      <c r="T19796">
        <v>0</v>
      </c>
      <c r="U19796">
        <v>0</v>
      </c>
    </row>
    <row r="19797" spans="1:21" x14ac:dyDescent="0.25">
      <c r="A19797" t="s">
        <v>90731</v>
      </c>
      <c r="B19797" t="s">
        <v>90732</v>
      </c>
      <c r="C19797" t="s">
        <v>91411</v>
      </c>
      <c r="D19797" t="s">
        <v>91412</v>
      </c>
      <c r="E19797" t="s">
        <v>91413</v>
      </c>
      <c r="F19797" t="s">
        <v>91414</v>
      </c>
      <c r="G19797" t="s">
        <v>91415</v>
      </c>
      <c r="H19797">
        <v>27</v>
      </c>
      <c r="I19797" t="s">
        <v>28</v>
      </c>
      <c r="J19797" t="s">
        <v>5028</v>
      </c>
      <c r="K19797">
        <v>299</v>
      </c>
      <c r="L19797" t="s">
        <v>30</v>
      </c>
      <c r="M19797" t="s">
        <v>31</v>
      </c>
      <c r="N19797" t="b">
        <v>0</v>
      </c>
      <c r="O19797" t="s">
        <v>91416</v>
      </c>
      <c r="P19797">
        <v>1</v>
      </c>
      <c r="Q19797">
        <v>2877</v>
      </c>
      <c r="R19797">
        <v>10</v>
      </c>
      <c r="S19797">
        <v>0</v>
      </c>
      <c r="T19797">
        <v>0</v>
      </c>
      <c r="U19797">
        <v>0</v>
      </c>
    </row>
    <row r="19798" spans="1:21" x14ac:dyDescent="0.25">
      <c r="A19798" t="s">
        <v>90731</v>
      </c>
      <c r="B19798" t="s">
        <v>90732</v>
      </c>
      <c r="C19798" t="s">
        <v>91417</v>
      </c>
      <c r="D19798" t="s">
        <v>91418</v>
      </c>
      <c r="E19798" t="s">
        <v>91419</v>
      </c>
      <c r="F19798" t="s">
        <v>91420</v>
      </c>
      <c r="G19798" t="s">
        <v>91421</v>
      </c>
      <c r="H19798">
        <v>27</v>
      </c>
      <c r="I19798" t="s">
        <v>28</v>
      </c>
      <c r="J19798" t="s">
        <v>7580</v>
      </c>
      <c r="K19798">
        <v>356</v>
      </c>
      <c r="L19798" t="s">
        <v>30</v>
      </c>
      <c r="M19798" t="s">
        <v>31</v>
      </c>
      <c r="N19798" t="b">
        <v>0</v>
      </c>
      <c r="O19798" t="s">
        <v>91422</v>
      </c>
      <c r="P19798">
        <v>1</v>
      </c>
      <c r="Q19798">
        <v>2967</v>
      </c>
      <c r="R19798">
        <v>4</v>
      </c>
      <c r="S19798">
        <v>0</v>
      </c>
      <c r="T19798">
        <v>0</v>
      </c>
      <c r="U19798">
        <v>0</v>
      </c>
    </row>
    <row r="19799" spans="1:21" x14ac:dyDescent="0.25">
      <c r="A19799" t="s">
        <v>90731</v>
      </c>
      <c r="B19799" t="s">
        <v>90732</v>
      </c>
      <c r="C19799" t="s">
        <v>91423</v>
      </c>
      <c r="D19799" t="s">
        <v>91424</v>
      </c>
      <c r="E19799" t="s">
        <v>91425</v>
      </c>
      <c r="F19799" t="s">
        <v>91426</v>
      </c>
      <c r="G19799" t="s">
        <v>91427</v>
      </c>
      <c r="H19799">
        <v>27</v>
      </c>
      <c r="I19799" t="s">
        <v>28</v>
      </c>
      <c r="J19799" t="s">
        <v>8507</v>
      </c>
      <c r="K19799">
        <v>557</v>
      </c>
      <c r="L19799" t="s">
        <v>30</v>
      </c>
      <c r="M19799" t="s">
        <v>31</v>
      </c>
      <c r="N19799" t="b">
        <v>0</v>
      </c>
      <c r="O19799" t="s">
        <v>91428</v>
      </c>
      <c r="P19799">
        <v>1</v>
      </c>
      <c r="Q19799">
        <v>1594</v>
      </c>
      <c r="R19799">
        <v>2</v>
      </c>
      <c r="S19799">
        <v>0</v>
      </c>
      <c r="T19799">
        <v>0</v>
      </c>
      <c r="U19799">
        <v>1</v>
      </c>
    </row>
    <row r="19800" spans="1:21" x14ac:dyDescent="0.25">
      <c r="A19800" t="s">
        <v>90731</v>
      </c>
      <c r="B19800" t="s">
        <v>90732</v>
      </c>
      <c r="C19800" t="s">
        <v>91429</v>
      </c>
      <c r="D19800" t="s">
        <v>91430</v>
      </c>
      <c r="E19800" t="s">
        <v>91431</v>
      </c>
      <c r="F19800" t="s">
        <v>91432</v>
      </c>
      <c r="G19800" t="s">
        <v>91433</v>
      </c>
      <c r="H19800">
        <v>27</v>
      </c>
      <c r="I19800" t="s">
        <v>28</v>
      </c>
      <c r="J19800" t="s">
        <v>5499</v>
      </c>
      <c r="K19800">
        <v>219</v>
      </c>
      <c r="L19800" t="s">
        <v>30</v>
      </c>
      <c r="M19800" t="s">
        <v>31</v>
      </c>
      <c r="N19800" t="b">
        <v>0</v>
      </c>
      <c r="O19800" t="s">
        <v>91434</v>
      </c>
      <c r="P19800">
        <v>1</v>
      </c>
      <c r="Q19800">
        <v>659</v>
      </c>
      <c r="R19800">
        <v>1</v>
      </c>
      <c r="S19800">
        <v>0</v>
      </c>
      <c r="T19800">
        <v>0</v>
      </c>
      <c r="U19800">
        <v>0</v>
      </c>
    </row>
    <row r="19801" spans="1:21" x14ac:dyDescent="0.25">
      <c r="A19801" t="s">
        <v>90731</v>
      </c>
      <c r="B19801" t="s">
        <v>90732</v>
      </c>
      <c r="C19801" t="s">
        <v>91435</v>
      </c>
      <c r="D19801" t="s">
        <v>91436</v>
      </c>
      <c r="E19801" t="s">
        <v>91437</v>
      </c>
      <c r="F19801" t="s">
        <v>91438</v>
      </c>
      <c r="G19801" t="s">
        <v>91439</v>
      </c>
      <c r="H19801">
        <v>27</v>
      </c>
      <c r="I19801" t="s">
        <v>28</v>
      </c>
      <c r="J19801" t="s">
        <v>208</v>
      </c>
      <c r="K19801">
        <v>189</v>
      </c>
      <c r="L19801" t="s">
        <v>30</v>
      </c>
      <c r="M19801" t="s">
        <v>31</v>
      </c>
      <c r="N19801" t="b">
        <v>0</v>
      </c>
      <c r="O19801" t="s">
        <v>91440</v>
      </c>
      <c r="P19801">
        <v>1</v>
      </c>
      <c r="Q19801">
        <v>2344</v>
      </c>
      <c r="R19801">
        <v>1</v>
      </c>
      <c r="S19801">
        <v>0</v>
      </c>
      <c r="T19801">
        <v>0</v>
      </c>
      <c r="U19801">
        <v>0</v>
      </c>
    </row>
    <row r="19802" spans="1:21" x14ac:dyDescent="0.25">
      <c r="A19802" t="s">
        <v>90731</v>
      </c>
      <c r="B19802" t="s">
        <v>90732</v>
      </c>
      <c r="C19802" t="s">
        <v>91441</v>
      </c>
      <c r="D19802" t="s">
        <v>91442</v>
      </c>
      <c r="E19802" t="s">
        <v>91443</v>
      </c>
      <c r="F19802" t="s">
        <v>91444</v>
      </c>
      <c r="G19802" t="s">
        <v>91445</v>
      </c>
      <c r="H19802">
        <v>27</v>
      </c>
      <c r="I19802" t="s">
        <v>28</v>
      </c>
      <c r="J19802" t="s">
        <v>9178</v>
      </c>
      <c r="K19802">
        <v>309</v>
      </c>
      <c r="L19802" t="s">
        <v>30</v>
      </c>
      <c r="M19802" t="s">
        <v>31</v>
      </c>
      <c r="N19802" t="b">
        <v>0</v>
      </c>
      <c r="O19802" t="s">
        <v>91446</v>
      </c>
      <c r="P19802">
        <v>1</v>
      </c>
      <c r="Q19802">
        <v>7057</v>
      </c>
      <c r="R19802">
        <v>8</v>
      </c>
      <c r="S19802">
        <v>1</v>
      </c>
      <c r="T19802">
        <v>0</v>
      </c>
      <c r="U19802">
        <v>5</v>
      </c>
    </row>
    <row r="19803" spans="1:21" x14ac:dyDescent="0.25">
      <c r="A19803" t="s">
        <v>90731</v>
      </c>
      <c r="B19803" t="s">
        <v>90732</v>
      </c>
      <c r="C19803" t="s">
        <v>91447</v>
      </c>
      <c r="D19803" t="s">
        <v>91448</v>
      </c>
      <c r="E19803" t="s">
        <v>91449</v>
      </c>
      <c r="F19803" t="s">
        <v>91450</v>
      </c>
      <c r="G19803" t="s">
        <v>91451</v>
      </c>
      <c r="H19803">
        <v>27</v>
      </c>
      <c r="I19803" t="s">
        <v>28</v>
      </c>
      <c r="J19803" t="s">
        <v>8684</v>
      </c>
      <c r="K19803">
        <v>259</v>
      </c>
      <c r="L19803" t="s">
        <v>30</v>
      </c>
      <c r="M19803" t="s">
        <v>31</v>
      </c>
      <c r="N19803" t="b">
        <v>0</v>
      </c>
      <c r="O19803" t="s">
        <v>91452</v>
      </c>
      <c r="P19803">
        <v>1</v>
      </c>
      <c r="Q19803">
        <v>574</v>
      </c>
      <c r="R19803">
        <v>0</v>
      </c>
      <c r="S19803">
        <v>0</v>
      </c>
      <c r="T19803">
        <v>0</v>
      </c>
      <c r="U19803">
        <v>1</v>
      </c>
    </row>
    <row r="19804" spans="1:21" x14ac:dyDescent="0.25">
      <c r="A19804" t="s">
        <v>90731</v>
      </c>
      <c r="B19804" t="s">
        <v>90732</v>
      </c>
      <c r="C19804" t="s">
        <v>91453</v>
      </c>
      <c r="D19804" t="s">
        <v>91454</v>
      </c>
      <c r="E19804" t="s">
        <v>91455</v>
      </c>
      <c r="F19804" t="s">
        <v>91456</v>
      </c>
      <c r="G19804" t="s">
        <v>91457</v>
      </c>
      <c r="H19804">
        <v>27</v>
      </c>
      <c r="I19804" t="s">
        <v>28</v>
      </c>
      <c r="J19804" t="s">
        <v>808</v>
      </c>
      <c r="K19804">
        <v>70</v>
      </c>
      <c r="L19804" t="s">
        <v>30</v>
      </c>
      <c r="M19804" t="s">
        <v>31</v>
      </c>
      <c r="N19804" t="b">
        <v>0</v>
      </c>
      <c r="O19804" t="s">
        <v>91458</v>
      </c>
      <c r="P19804">
        <v>1</v>
      </c>
      <c r="Q19804">
        <v>687</v>
      </c>
      <c r="R19804">
        <v>1</v>
      </c>
      <c r="S19804">
        <v>0</v>
      </c>
      <c r="T19804">
        <v>0</v>
      </c>
      <c r="U19804">
        <v>0</v>
      </c>
    </row>
    <row r="19805" spans="1:21" x14ac:dyDescent="0.25">
      <c r="A19805" t="s">
        <v>90731</v>
      </c>
      <c r="B19805" t="s">
        <v>90732</v>
      </c>
      <c r="C19805" t="s">
        <v>91459</v>
      </c>
      <c r="D19805" t="s">
        <v>91460</v>
      </c>
      <c r="E19805" t="s">
        <v>91461</v>
      </c>
      <c r="F19805" t="s">
        <v>91462</v>
      </c>
      <c r="G19805" t="s">
        <v>91463</v>
      </c>
      <c r="H19805">
        <v>27</v>
      </c>
      <c r="I19805" t="s">
        <v>28</v>
      </c>
      <c r="J19805" t="s">
        <v>12806</v>
      </c>
      <c r="K19805">
        <v>109</v>
      </c>
      <c r="L19805" t="s">
        <v>30</v>
      </c>
      <c r="M19805" t="s">
        <v>31</v>
      </c>
      <c r="N19805" t="b">
        <v>0</v>
      </c>
      <c r="O19805" t="s">
        <v>91464</v>
      </c>
      <c r="P19805">
        <v>1</v>
      </c>
      <c r="Q19805">
        <v>472</v>
      </c>
      <c r="R19805">
        <v>0</v>
      </c>
      <c r="S19805">
        <v>0</v>
      </c>
      <c r="T19805">
        <v>0</v>
      </c>
      <c r="U19805">
        <v>0</v>
      </c>
    </row>
    <row r="19806" spans="1:21" x14ac:dyDescent="0.25">
      <c r="A19806" t="s">
        <v>90731</v>
      </c>
      <c r="B19806" t="s">
        <v>90732</v>
      </c>
      <c r="C19806" t="s">
        <v>91465</v>
      </c>
      <c r="D19806" t="s">
        <v>91466</v>
      </c>
      <c r="E19806" t="s">
        <v>91467</v>
      </c>
      <c r="F19806" t="s">
        <v>91468</v>
      </c>
      <c r="G19806" t="s">
        <v>91469</v>
      </c>
      <c r="H19806">
        <v>27</v>
      </c>
      <c r="I19806" t="s">
        <v>28</v>
      </c>
      <c r="J19806" t="s">
        <v>747</v>
      </c>
      <c r="K19806">
        <v>201</v>
      </c>
      <c r="L19806" t="s">
        <v>30</v>
      </c>
      <c r="M19806" t="s">
        <v>31</v>
      </c>
      <c r="N19806" t="b">
        <v>0</v>
      </c>
      <c r="O19806" t="s">
        <v>91470</v>
      </c>
      <c r="P19806">
        <v>1</v>
      </c>
      <c r="Q19806">
        <v>1227</v>
      </c>
      <c r="R19806">
        <v>3</v>
      </c>
      <c r="S19806">
        <v>0</v>
      </c>
      <c r="T19806">
        <v>0</v>
      </c>
      <c r="U19806">
        <v>0</v>
      </c>
    </row>
    <row r="19807" spans="1:21" x14ac:dyDescent="0.25">
      <c r="A19807" t="s">
        <v>90731</v>
      </c>
      <c r="B19807" t="s">
        <v>90732</v>
      </c>
      <c r="C19807" t="s">
        <v>91471</v>
      </c>
      <c r="D19807" t="s">
        <v>91472</v>
      </c>
      <c r="E19807" t="s">
        <v>91473</v>
      </c>
      <c r="F19807" t="s">
        <v>91474</v>
      </c>
      <c r="G19807" t="s">
        <v>91475</v>
      </c>
      <c r="H19807">
        <v>27</v>
      </c>
      <c r="I19807" t="s">
        <v>28</v>
      </c>
      <c r="J19807" t="s">
        <v>3108</v>
      </c>
      <c r="K19807">
        <v>216</v>
      </c>
      <c r="L19807" t="s">
        <v>30</v>
      </c>
      <c r="M19807" t="s">
        <v>31</v>
      </c>
      <c r="N19807" t="b">
        <v>0</v>
      </c>
      <c r="O19807" t="s">
        <v>91476</v>
      </c>
      <c r="P19807">
        <v>1</v>
      </c>
      <c r="Q19807">
        <v>771</v>
      </c>
      <c r="R19807">
        <v>1</v>
      </c>
      <c r="S19807">
        <v>0</v>
      </c>
      <c r="T19807">
        <v>0</v>
      </c>
      <c r="U19807">
        <v>0</v>
      </c>
    </row>
    <row r="19808" spans="1:21" x14ac:dyDescent="0.25">
      <c r="A19808" t="s">
        <v>90731</v>
      </c>
      <c r="B19808" t="s">
        <v>90732</v>
      </c>
      <c r="C19808" t="s">
        <v>91477</v>
      </c>
      <c r="D19808" t="s">
        <v>91478</v>
      </c>
      <c r="E19808" t="s">
        <v>91479</v>
      </c>
      <c r="F19808" t="s">
        <v>91480</v>
      </c>
      <c r="G19808" t="s">
        <v>91481</v>
      </c>
      <c r="H19808">
        <v>27</v>
      </c>
      <c r="I19808" t="s">
        <v>28</v>
      </c>
      <c r="J19808" t="s">
        <v>12501</v>
      </c>
      <c r="K19808">
        <v>601</v>
      </c>
      <c r="L19808" t="s">
        <v>30</v>
      </c>
      <c r="M19808" t="s">
        <v>31</v>
      </c>
      <c r="N19808" t="b">
        <v>0</v>
      </c>
      <c r="O19808" t="s">
        <v>91482</v>
      </c>
      <c r="P19808">
        <v>1</v>
      </c>
      <c r="Q19808">
        <v>1477</v>
      </c>
      <c r="R19808">
        <v>2</v>
      </c>
      <c r="S19808">
        <v>0</v>
      </c>
      <c r="T19808">
        <v>0</v>
      </c>
      <c r="U19808">
        <v>0</v>
      </c>
    </row>
    <row r="19809" spans="1:21" x14ac:dyDescent="0.25">
      <c r="A19809" t="s">
        <v>90731</v>
      </c>
      <c r="B19809" t="s">
        <v>90732</v>
      </c>
      <c r="C19809" t="s">
        <v>91483</v>
      </c>
      <c r="D19809" t="s">
        <v>91484</v>
      </c>
      <c r="E19809" t="s">
        <v>91485</v>
      </c>
      <c r="F19809" t="s">
        <v>91486</v>
      </c>
      <c r="G19809" t="s">
        <v>91487</v>
      </c>
      <c r="H19809">
        <v>27</v>
      </c>
      <c r="I19809" t="s">
        <v>28</v>
      </c>
      <c r="J19809" t="s">
        <v>12501</v>
      </c>
      <c r="K19809">
        <v>601</v>
      </c>
      <c r="L19809" t="s">
        <v>30</v>
      </c>
      <c r="M19809" t="s">
        <v>31</v>
      </c>
      <c r="N19809" t="b">
        <v>0</v>
      </c>
      <c r="O19809" t="s">
        <v>91488</v>
      </c>
      <c r="P19809">
        <v>1</v>
      </c>
      <c r="Q19809">
        <v>3050</v>
      </c>
      <c r="R19809">
        <v>3</v>
      </c>
      <c r="S19809">
        <v>0</v>
      </c>
      <c r="T19809">
        <v>0</v>
      </c>
      <c r="U19809">
        <v>1</v>
      </c>
    </row>
    <row r="19810" spans="1:21" x14ac:dyDescent="0.25">
      <c r="A19810" t="s">
        <v>90731</v>
      </c>
      <c r="B19810" t="s">
        <v>90732</v>
      </c>
      <c r="C19810" t="s">
        <v>91489</v>
      </c>
      <c r="D19810" t="s">
        <v>91490</v>
      </c>
      <c r="E19810" t="s">
        <v>91491</v>
      </c>
      <c r="F19810" t="s">
        <v>91492</v>
      </c>
      <c r="G19810" t="s">
        <v>91493</v>
      </c>
      <c r="H19810">
        <v>27</v>
      </c>
      <c r="I19810" t="s">
        <v>28</v>
      </c>
      <c r="J19810" t="s">
        <v>17365</v>
      </c>
      <c r="K19810">
        <v>18</v>
      </c>
      <c r="L19810" t="s">
        <v>30</v>
      </c>
      <c r="M19810" t="s">
        <v>31</v>
      </c>
      <c r="N19810" t="b">
        <v>0</v>
      </c>
      <c r="O19810" t="s">
        <v>91494</v>
      </c>
      <c r="P19810">
        <v>1</v>
      </c>
      <c r="Q19810">
        <v>479</v>
      </c>
      <c r="R19810">
        <v>0</v>
      </c>
      <c r="S19810">
        <v>0</v>
      </c>
      <c r="T19810">
        <v>0</v>
      </c>
      <c r="U19810">
        <v>0</v>
      </c>
    </row>
    <row r="19811" spans="1:21" x14ac:dyDescent="0.25">
      <c r="A19811" t="s">
        <v>90731</v>
      </c>
      <c r="B19811" t="s">
        <v>90732</v>
      </c>
      <c r="C19811" t="s">
        <v>91495</v>
      </c>
      <c r="D19811" t="s">
        <v>91496</v>
      </c>
      <c r="E19811" t="s">
        <v>91497</v>
      </c>
      <c r="F19811" t="s">
        <v>91498</v>
      </c>
      <c r="G19811" t="s">
        <v>91499</v>
      </c>
      <c r="H19811">
        <v>27</v>
      </c>
      <c r="I19811" t="s">
        <v>28</v>
      </c>
      <c r="J19811" t="s">
        <v>12501</v>
      </c>
      <c r="K19811">
        <v>601</v>
      </c>
      <c r="L19811" t="s">
        <v>30</v>
      </c>
      <c r="M19811" t="s">
        <v>31</v>
      </c>
      <c r="N19811" t="b">
        <v>0</v>
      </c>
      <c r="O19811" t="s">
        <v>91500</v>
      </c>
      <c r="P19811">
        <v>1</v>
      </c>
      <c r="Q19811">
        <v>612</v>
      </c>
      <c r="R19811">
        <v>3</v>
      </c>
      <c r="S19811">
        <v>0</v>
      </c>
      <c r="T19811">
        <v>0</v>
      </c>
      <c r="U19811">
        <v>0</v>
      </c>
    </row>
    <row r="19812" spans="1:21" x14ac:dyDescent="0.25">
      <c r="A19812" t="s">
        <v>90731</v>
      </c>
      <c r="B19812" t="s">
        <v>90732</v>
      </c>
      <c r="C19812" t="s">
        <v>91501</v>
      </c>
      <c r="D19812" t="s">
        <v>91502</v>
      </c>
      <c r="E19812" t="s">
        <v>91503</v>
      </c>
      <c r="F19812" t="s">
        <v>91504</v>
      </c>
      <c r="G19812" t="s">
        <v>91505</v>
      </c>
      <c r="H19812">
        <v>27</v>
      </c>
      <c r="I19812" t="s">
        <v>28</v>
      </c>
      <c r="J19812" t="s">
        <v>12501</v>
      </c>
      <c r="K19812">
        <v>601</v>
      </c>
      <c r="L19812" t="s">
        <v>30</v>
      </c>
      <c r="M19812" t="s">
        <v>31</v>
      </c>
      <c r="N19812" t="b">
        <v>0</v>
      </c>
      <c r="O19812" t="s">
        <v>91506</v>
      </c>
      <c r="P19812">
        <v>1</v>
      </c>
      <c r="Q19812">
        <v>752</v>
      </c>
      <c r="R19812">
        <v>0</v>
      </c>
      <c r="S19812">
        <v>0</v>
      </c>
      <c r="T19812">
        <v>0</v>
      </c>
      <c r="U19812">
        <v>0</v>
      </c>
    </row>
    <row r="19813" spans="1:21" x14ac:dyDescent="0.25">
      <c r="A19813" t="s">
        <v>90731</v>
      </c>
      <c r="B19813" t="s">
        <v>90732</v>
      </c>
      <c r="C19813" t="s">
        <v>91507</v>
      </c>
      <c r="D19813" t="s">
        <v>91508</v>
      </c>
      <c r="E19813" t="s">
        <v>91509</v>
      </c>
      <c r="F19813" t="s">
        <v>91510</v>
      </c>
      <c r="G19813" t="s">
        <v>91511</v>
      </c>
      <c r="H19813">
        <v>27</v>
      </c>
      <c r="I19813" t="s">
        <v>28</v>
      </c>
      <c r="J19813" t="s">
        <v>12501</v>
      </c>
      <c r="K19813">
        <v>601</v>
      </c>
      <c r="L19813" t="s">
        <v>30</v>
      </c>
      <c r="M19813" t="s">
        <v>31</v>
      </c>
      <c r="N19813" t="b">
        <v>0</v>
      </c>
      <c r="O19813" t="s">
        <v>91512</v>
      </c>
      <c r="P19813">
        <v>1</v>
      </c>
      <c r="Q19813">
        <v>2515</v>
      </c>
      <c r="R19813">
        <v>3</v>
      </c>
      <c r="S19813">
        <v>0</v>
      </c>
      <c r="T19813">
        <v>0</v>
      </c>
      <c r="U19813">
        <v>0</v>
      </c>
    </row>
    <row r="19814" spans="1:21" x14ac:dyDescent="0.25">
      <c r="A19814" t="s">
        <v>90731</v>
      </c>
      <c r="B19814" t="s">
        <v>90732</v>
      </c>
      <c r="C19814" t="s">
        <v>91513</v>
      </c>
      <c r="D19814" t="s">
        <v>91514</v>
      </c>
      <c r="E19814" t="s">
        <v>91515</v>
      </c>
      <c r="F19814" t="s">
        <v>91516</v>
      </c>
      <c r="G19814" t="s">
        <v>91517</v>
      </c>
      <c r="H19814">
        <v>27</v>
      </c>
      <c r="I19814" t="s">
        <v>28</v>
      </c>
      <c r="J19814" t="s">
        <v>3266</v>
      </c>
      <c r="K19814">
        <v>631</v>
      </c>
      <c r="L19814" t="s">
        <v>30</v>
      </c>
      <c r="M19814" t="s">
        <v>31</v>
      </c>
      <c r="N19814" t="b">
        <v>0</v>
      </c>
      <c r="O19814" t="s">
        <v>91518</v>
      </c>
      <c r="P19814">
        <v>1</v>
      </c>
      <c r="Q19814">
        <v>1943</v>
      </c>
      <c r="R19814">
        <v>2</v>
      </c>
      <c r="S19814">
        <v>1</v>
      </c>
      <c r="T19814">
        <v>0</v>
      </c>
      <c r="U19814">
        <v>0</v>
      </c>
    </row>
    <row r="19815" spans="1:21" x14ac:dyDescent="0.25">
      <c r="A19815" t="s">
        <v>90731</v>
      </c>
      <c r="B19815" t="s">
        <v>90732</v>
      </c>
      <c r="C19815" t="s">
        <v>91519</v>
      </c>
      <c r="D19815" t="s">
        <v>91520</v>
      </c>
      <c r="E19815" t="s">
        <v>91521</v>
      </c>
      <c r="F19815" t="s">
        <v>91522</v>
      </c>
      <c r="G19815" t="s">
        <v>91523</v>
      </c>
      <c r="H19815">
        <v>27</v>
      </c>
      <c r="I19815" t="s">
        <v>28</v>
      </c>
      <c r="J19815" t="s">
        <v>581</v>
      </c>
      <c r="K19815">
        <v>468</v>
      </c>
      <c r="L19815" t="s">
        <v>30</v>
      </c>
      <c r="M19815" t="s">
        <v>31</v>
      </c>
      <c r="N19815" t="b">
        <v>0</v>
      </c>
      <c r="O19815" t="s">
        <v>91524</v>
      </c>
      <c r="P19815">
        <v>1</v>
      </c>
      <c r="Q19815">
        <v>5603</v>
      </c>
      <c r="R19815">
        <v>23</v>
      </c>
      <c r="S19815">
        <v>0</v>
      </c>
      <c r="T19815">
        <v>0</v>
      </c>
      <c r="U19815">
        <v>1</v>
      </c>
    </row>
    <row r="19816" spans="1:21" x14ac:dyDescent="0.25">
      <c r="A19816" t="s">
        <v>90731</v>
      </c>
      <c r="B19816" t="s">
        <v>90732</v>
      </c>
      <c r="C19816" t="s">
        <v>91525</v>
      </c>
      <c r="D19816" t="s">
        <v>91526</v>
      </c>
      <c r="E19816" t="s">
        <v>91527</v>
      </c>
      <c r="F19816" t="s">
        <v>91528</v>
      </c>
      <c r="G19816" t="s">
        <v>91529</v>
      </c>
      <c r="H19816">
        <v>27</v>
      </c>
      <c r="I19816" t="s">
        <v>28</v>
      </c>
      <c r="J19816" t="s">
        <v>4517</v>
      </c>
      <c r="K19816">
        <v>587</v>
      </c>
      <c r="L19816" t="s">
        <v>30</v>
      </c>
      <c r="M19816" t="s">
        <v>31</v>
      </c>
      <c r="N19816" t="b">
        <v>0</v>
      </c>
      <c r="O19816" t="s">
        <v>91530</v>
      </c>
      <c r="P19816">
        <v>1</v>
      </c>
      <c r="Q19816">
        <v>1104</v>
      </c>
      <c r="R19816">
        <v>3</v>
      </c>
      <c r="S19816">
        <v>0</v>
      </c>
      <c r="T19816">
        <v>0</v>
      </c>
      <c r="U19816">
        <v>0</v>
      </c>
    </row>
    <row r="19817" spans="1:21" x14ac:dyDescent="0.25">
      <c r="A19817" t="s">
        <v>90731</v>
      </c>
      <c r="B19817" t="s">
        <v>90732</v>
      </c>
      <c r="C19817" t="s">
        <v>91531</v>
      </c>
      <c r="D19817" t="s">
        <v>91532</v>
      </c>
      <c r="E19817" t="s">
        <v>91533</v>
      </c>
      <c r="F19817" t="s">
        <v>91534</v>
      </c>
      <c r="G19817" t="s">
        <v>91535</v>
      </c>
      <c r="H19817">
        <v>27</v>
      </c>
      <c r="I19817" t="s">
        <v>28</v>
      </c>
      <c r="J19817" t="s">
        <v>12501</v>
      </c>
      <c r="K19817">
        <v>601</v>
      </c>
      <c r="L19817" t="s">
        <v>30</v>
      </c>
      <c r="M19817" t="s">
        <v>31</v>
      </c>
      <c r="N19817" t="b">
        <v>0</v>
      </c>
      <c r="O19817" t="s">
        <v>91536</v>
      </c>
      <c r="P19817">
        <v>1</v>
      </c>
      <c r="Q19817">
        <v>6820</v>
      </c>
      <c r="R19817">
        <v>5</v>
      </c>
      <c r="S19817">
        <v>2</v>
      </c>
      <c r="T19817">
        <v>0</v>
      </c>
      <c r="U19817">
        <v>2</v>
      </c>
    </row>
    <row r="19818" spans="1:21" x14ac:dyDescent="0.25">
      <c r="A19818" t="s">
        <v>90731</v>
      </c>
      <c r="B19818" t="s">
        <v>90732</v>
      </c>
      <c r="C19818" t="s">
        <v>91537</v>
      </c>
      <c r="D19818" t="s">
        <v>91538</v>
      </c>
      <c r="E19818" t="s">
        <v>91539</v>
      </c>
      <c r="F19818" t="s">
        <v>91540</v>
      </c>
      <c r="G19818" t="s">
        <v>91541</v>
      </c>
      <c r="H19818">
        <v>27</v>
      </c>
      <c r="I19818" t="s">
        <v>28</v>
      </c>
      <c r="J19818" t="s">
        <v>12501</v>
      </c>
      <c r="K19818">
        <v>601</v>
      </c>
      <c r="L19818" t="s">
        <v>30</v>
      </c>
      <c r="M19818" t="s">
        <v>31</v>
      </c>
      <c r="N19818" t="b">
        <v>0</v>
      </c>
      <c r="O19818" t="s">
        <v>91542</v>
      </c>
      <c r="P19818">
        <v>1</v>
      </c>
      <c r="Q19818">
        <v>1301</v>
      </c>
      <c r="R19818">
        <v>2</v>
      </c>
      <c r="S19818">
        <v>0</v>
      </c>
      <c r="T19818">
        <v>0</v>
      </c>
      <c r="U19818">
        <v>1</v>
      </c>
    </row>
    <row r="19819" spans="1:21" x14ac:dyDescent="0.25">
      <c r="A19819" t="s">
        <v>90731</v>
      </c>
      <c r="B19819" t="s">
        <v>90732</v>
      </c>
      <c r="C19819" t="s">
        <v>91543</v>
      </c>
      <c r="D19819" t="s">
        <v>91544</v>
      </c>
      <c r="E19819" t="s">
        <v>91545</v>
      </c>
      <c r="F19819" t="s">
        <v>91546</v>
      </c>
      <c r="G19819" t="s">
        <v>91547</v>
      </c>
      <c r="H19819">
        <v>27</v>
      </c>
      <c r="I19819" t="s">
        <v>28</v>
      </c>
      <c r="J19819" t="s">
        <v>12501</v>
      </c>
      <c r="K19819">
        <v>601</v>
      </c>
      <c r="L19819" t="s">
        <v>30</v>
      </c>
      <c r="M19819" t="s">
        <v>31</v>
      </c>
      <c r="N19819" t="b">
        <v>0</v>
      </c>
      <c r="O19819" t="s">
        <v>91548</v>
      </c>
      <c r="P19819">
        <v>1</v>
      </c>
      <c r="Q19819">
        <v>1636</v>
      </c>
      <c r="R19819">
        <v>2</v>
      </c>
      <c r="S19819">
        <v>0</v>
      </c>
      <c r="T19819">
        <v>0</v>
      </c>
      <c r="U19819">
        <v>0</v>
      </c>
    </row>
    <row r="19820" spans="1:21" x14ac:dyDescent="0.25">
      <c r="A19820" t="s">
        <v>90731</v>
      </c>
      <c r="B19820" t="s">
        <v>90732</v>
      </c>
      <c r="C19820" t="s">
        <v>91549</v>
      </c>
      <c r="D19820" t="s">
        <v>91550</v>
      </c>
      <c r="E19820" t="s">
        <v>91551</v>
      </c>
      <c r="F19820" t="s">
        <v>91552</v>
      </c>
      <c r="G19820" t="s">
        <v>91553</v>
      </c>
      <c r="H19820">
        <v>27</v>
      </c>
      <c r="I19820" t="s">
        <v>28</v>
      </c>
      <c r="J19820" t="s">
        <v>10751</v>
      </c>
      <c r="K19820">
        <v>357</v>
      </c>
      <c r="L19820" t="s">
        <v>30</v>
      </c>
      <c r="M19820" t="s">
        <v>31</v>
      </c>
      <c r="N19820" t="b">
        <v>0</v>
      </c>
      <c r="O19820" t="s">
        <v>91554</v>
      </c>
      <c r="P19820">
        <v>1</v>
      </c>
      <c r="Q19820">
        <v>2333</v>
      </c>
      <c r="R19820">
        <v>3</v>
      </c>
      <c r="S19820">
        <v>0</v>
      </c>
      <c r="T19820">
        <v>0</v>
      </c>
      <c r="U19820">
        <v>1</v>
      </c>
    </row>
    <row r="19821" spans="1:21" x14ac:dyDescent="0.25">
      <c r="A19821" t="s">
        <v>90731</v>
      </c>
      <c r="B19821" t="s">
        <v>90732</v>
      </c>
      <c r="C19821" t="s">
        <v>91555</v>
      </c>
      <c r="D19821" t="s">
        <v>91556</v>
      </c>
      <c r="E19821" t="s">
        <v>91557</v>
      </c>
      <c r="F19821" t="s">
        <v>91558</v>
      </c>
      <c r="G19821" t="s">
        <v>91559</v>
      </c>
      <c r="H19821">
        <v>27</v>
      </c>
      <c r="I19821" t="s">
        <v>28</v>
      </c>
      <c r="J19821" t="s">
        <v>8541</v>
      </c>
      <c r="K19821">
        <v>337</v>
      </c>
      <c r="L19821" t="s">
        <v>30</v>
      </c>
      <c r="M19821" t="s">
        <v>31</v>
      </c>
      <c r="N19821" t="b">
        <v>0</v>
      </c>
      <c r="O19821" t="s">
        <v>91560</v>
      </c>
      <c r="P19821">
        <v>1</v>
      </c>
      <c r="Q19821">
        <v>844</v>
      </c>
      <c r="R19821">
        <v>0</v>
      </c>
      <c r="S19821">
        <v>0</v>
      </c>
      <c r="T19821">
        <v>0</v>
      </c>
      <c r="U19821">
        <v>0</v>
      </c>
    </row>
    <row r="19822" spans="1:21" x14ac:dyDescent="0.25">
      <c r="A19822" t="s">
        <v>90731</v>
      </c>
      <c r="B19822" t="s">
        <v>90732</v>
      </c>
      <c r="C19822" t="s">
        <v>91561</v>
      </c>
      <c r="D19822" t="s">
        <v>91562</v>
      </c>
      <c r="E19822" t="s">
        <v>91563</v>
      </c>
      <c r="F19822" t="s">
        <v>91564</v>
      </c>
      <c r="G19822" t="s">
        <v>91565</v>
      </c>
      <c r="H19822">
        <v>27</v>
      </c>
      <c r="I19822" t="s">
        <v>28</v>
      </c>
      <c r="J19822" t="s">
        <v>2755</v>
      </c>
      <c r="K19822">
        <v>474</v>
      </c>
      <c r="L19822" t="s">
        <v>30</v>
      </c>
      <c r="M19822" t="s">
        <v>31</v>
      </c>
      <c r="N19822" t="b">
        <v>0</v>
      </c>
      <c r="O19822" t="s">
        <v>91566</v>
      </c>
      <c r="P19822">
        <v>1</v>
      </c>
      <c r="Q19822">
        <v>3019</v>
      </c>
      <c r="R19822">
        <v>7</v>
      </c>
      <c r="S19822">
        <v>1</v>
      </c>
      <c r="T19822">
        <v>0</v>
      </c>
      <c r="U19822">
        <v>0</v>
      </c>
    </row>
    <row r="19823" spans="1:21" x14ac:dyDescent="0.25">
      <c r="A19823" t="s">
        <v>90731</v>
      </c>
      <c r="B19823" t="s">
        <v>90732</v>
      </c>
      <c r="C19823" t="s">
        <v>91567</v>
      </c>
      <c r="D19823" t="s">
        <v>91568</v>
      </c>
      <c r="E19823" t="s">
        <v>91569</v>
      </c>
      <c r="F19823" t="s">
        <v>91570</v>
      </c>
      <c r="G19823" t="s">
        <v>91571</v>
      </c>
      <c r="H19823">
        <v>27</v>
      </c>
      <c r="I19823" t="s">
        <v>28</v>
      </c>
      <c r="J19823" t="s">
        <v>12501</v>
      </c>
      <c r="K19823">
        <v>601</v>
      </c>
      <c r="L19823" t="s">
        <v>30</v>
      </c>
      <c r="M19823" t="s">
        <v>31</v>
      </c>
      <c r="N19823" t="b">
        <v>0</v>
      </c>
      <c r="O19823" t="s">
        <v>91572</v>
      </c>
      <c r="P19823">
        <v>1</v>
      </c>
      <c r="Q19823">
        <v>1944</v>
      </c>
      <c r="R19823">
        <v>3</v>
      </c>
      <c r="S19823">
        <v>0</v>
      </c>
      <c r="T19823">
        <v>0</v>
      </c>
      <c r="U19823">
        <v>2</v>
      </c>
    </row>
    <row r="19824" spans="1:21" x14ac:dyDescent="0.25">
      <c r="A19824" t="s">
        <v>90731</v>
      </c>
      <c r="B19824" t="s">
        <v>90732</v>
      </c>
      <c r="C19824" t="s">
        <v>91573</v>
      </c>
      <c r="D19824" t="s">
        <v>91574</v>
      </c>
      <c r="E19824" t="s">
        <v>91575</v>
      </c>
      <c r="F19824" t="s">
        <v>91576</v>
      </c>
      <c r="G19824" t="s">
        <v>91577</v>
      </c>
      <c r="H19824">
        <v>27</v>
      </c>
      <c r="I19824" t="s">
        <v>28</v>
      </c>
      <c r="J19824" t="s">
        <v>12501</v>
      </c>
      <c r="K19824">
        <v>601</v>
      </c>
      <c r="L19824" t="s">
        <v>30</v>
      </c>
      <c r="M19824" t="s">
        <v>31</v>
      </c>
      <c r="N19824" t="b">
        <v>0</v>
      </c>
      <c r="O19824" t="s">
        <v>91578</v>
      </c>
      <c r="P19824">
        <v>1</v>
      </c>
      <c r="Q19824">
        <v>4335</v>
      </c>
      <c r="R19824">
        <v>6</v>
      </c>
      <c r="S19824">
        <v>0</v>
      </c>
      <c r="T19824">
        <v>0</v>
      </c>
      <c r="U19824">
        <v>3</v>
      </c>
    </row>
    <row r="19825" spans="1:21" x14ac:dyDescent="0.25">
      <c r="A19825" t="s">
        <v>90731</v>
      </c>
      <c r="B19825" t="s">
        <v>90732</v>
      </c>
      <c r="C19825" t="s">
        <v>91579</v>
      </c>
      <c r="D19825" t="s">
        <v>91580</v>
      </c>
      <c r="E19825" t="s">
        <v>91581</v>
      </c>
      <c r="F19825" t="s">
        <v>91582</v>
      </c>
      <c r="G19825" t="s">
        <v>91583</v>
      </c>
      <c r="H19825">
        <v>27</v>
      </c>
      <c r="I19825" t="s">
        <v>28</v>
      </c>
      <c r="J19825" t="s">
        <v>4672</v>
      </c>
      <c r="K19825">
        <v>345</v>
      </c>
      <c r="L19825" t="s">
        <v>30</v>
      </c>
      <c r="M19825" t="s">
        <v>31</v>
      </c>
      <c r="N19825" t="b">
        <v>0</v>
      </c>
      <c r="O19825" t="s">
        <v>91584</v>
      </c>
      <c r="P19825">
        <v>1</v>
      </c>
      <c r="Q19825">
        <v>525</v>
      </c>
      <c r="R19825">
        <v>0</v>
      </c>
      <c r="S19825">
        <v>0</v>
      </c>
      <c r="T19825">
        <v>0</v>
      </c>
      <c r="U19825">
        <v>0</v>
      </c>
    </row>
    <row r="19826" spans="1:21" x14ac:dyDescent="0.25">
      <c r="A19826" t="s">
        <v>90731</v>
      </c>
      <c r="B19826" t="s">
        <v>90732</v>
      </c>
      <c r="C19826" t="s">
        <v>91585</v>
      </c>
      <c r="D19826" t="s">
        <v>91586</v>
      </c>
      <c r="E19826" t="s">
        <v>91587</v>
      </c>
      <c r="F19826" t="s">
        <v>91588</v>
      </c>
      <c r="G19826" t="s">
        <v>91589</v>
      </c>
      <c r="H19826">
        <v>27</v>
      </c>
      <c r="I19826" t="s">
        <v>28</v>
      </c>
      <c r="J19826" t="s">
        <v>12501</v>
      </c>
      <c r="K19826">
        <v>601</v>
      </c>
      <c r="L19826" t="s">
        <v>30</v>
      </c>
      <c r="M19826" t="s">
        <v>31</v>
      </c>
      <c r="N19826" t="b">
        <v>0</v>
      </c>
      <c r="O19826" t="s">
        <v>91590</v>
      </c>
      <c r="P19826">
        <v>1</v>
      </c>
      <c r="Q19826">
        <v>1101</v>
      </c>
      <c r="R19826">
        <v>1</v>
      </c>
      <c r="S19826">
        <v>0</v>
      </c>
      <c r="T19826">
        <v>0</v>
      </c>
      <c r="U19826">
        <v>0</v>
      </c>
    </row>
    <row r="19827" spans="1:21" x14ac:dyDescent="0.25">
      <c r="A19827" t="s">
        <v>90731</v>
      </c>
      <c r="B19827" t="s">
        <v>90732</v>
      </c>
      <c r="C19827" t="s">
        <v>91591</v>
      </c>
      <c r="D19827" t="s">
        <v>91592</v>
      </c>
      <c r="E19827" t="s">
        <v>91593</v>
      </c>
      <c r="F19827" t="s">
        <v>91594</v>
      </c>
      <c r="G19827" t="s">
        <v>91595</v>
      </c>
      <c r="H19827">
        <v>27</v>
      </c>
      <c r="I19827" t="s">
        <v>28</v>
      </c>
      <c r="J19827" t="s">
        <v>12501</v>
      </c>
      <c r="K19827">
        <v>601</v>
      </c>
      <c r="L19827" t="s">
        <v>30</v>
      </c>
      <c r="M19827" t="s">
        <v>31</v>
      </c>
      <c r="N19827" t="b">
        <v>0</v>
      </c>
      <c r="O19827" t="s">
        <v>91596</v>
      </c>
      <c r="P19827">
        <v>1</v>
      </c>
      <c r="Q19827">
        <v>2859</v>
      </c>
      <c r="R19827">
        <v>3</v>
      </c>
      <c r="S19827">
        <v>0</v>
      </c>
      <c r="T19827">
        <v>0</v>
      </c>
      <c r="U19827">
        <v>0</v>
      </c>
    </row>
    <row r="19828" spans="1:21" x14ac:dyDescent="0.25">
      <c r="A19828" t="s">
        <v>90731</v>
      </c>
      <c r="B19828" t="s">
        <v>90732</v>
      </c>
      <c r="C19828" t="s">
        <v>91597</v>
      </c>
      <c r="D19828" t="s">
        <v>91598</v>
      </c>
      <c r="E19828" t="s">
        <v>91599</v>
      </c>
      <c r="F19828" t="s">
        <v>91600</v>
      </c>
      <c r="G19828" t="s">
        <v>91601</v>
      </c>
      <c r="H19828">
        <v>27</v>
      </c>
      <c r="I19828" t="s">
        <v>28</v>
      </c>
      <c r="J19828" t="s">
        <v>550</v>
      </c>
      <c r="K19828">
        <v>514</v>
      </c>
      <c r="L19828" t="s">
        <v>30</v>
      </c>
      <c r="M19828" t="s">
        <v>31</v>
      </c>
      <c r="N19828" t="b">
        <v>0</v>
      </c>
      <c r="O19828" t="s">
        <v>91602</v>
      </c>
      <c r="P19828">
        <v>1</v>
      </c>
      <c r="Q19828">
        <v>1104</v>
      </c>
      <c r="R19828">
        <v>0</v>
      </c>
      <c r="S19828">
        <v>0</v>
      </c>
      <c r="T19828">
        <v>0</v>
      </c>
      <c r="U19828">
        <v>0</v>
      </c>
    </row>
    <row r="19829" spans="1:21" x14ac:dyDescent="0.25">
      <c r="A19829" t="s">
        <v>90731</v>
      </c>
      <c r="B19829" t="s">
        <v>90732</v>
      </c>
      <c r="C19829" t="s">
        <v>91603</v>
      </c>
      <c r="D19829" t="s">
        <v>91604</v>
      </c>
      <c r="E19829" t="s">
        <v>91605</v>
      </c>
      <c r="F19829" t="s">
        <v>91606</v>
      </c>
      <c r="G19829" t="s">
        <v>91607</v>
      </c>
      <c r="H19829">
        <v>27</v>
      </c>
      <c r="I19829" t="s">
        <v>28</v>
      </c>
      <c r="J19829" t="s">
        <v>1022</v>
      </c>
      <c r="K19829">
        <v>406</v>
      </c>
      <c r="L19829" t="s">
        <v>30</v>
      </c>
      <c r="M19829" t="s">
        <v>31</v>
      </c>
      <c r="N19829" t="b">
        <v>0</v>
      </c>
      <c r="O19829" t="s">
        <v>91608</v>
      </c>
      <c r="P19829">
        <v>1</v>
      </c>
      <c r="Q19829">
        <v>2897</v>
      </c>
      <c r="R19829">
        <v>5</v>
      </c>
      <c r="S19829">
        <v>0</v>
      </c>
      <c r="T19829">
        <v>0</v>
      </c>
      <c r="U19829">
        <v>0</v>
      </c>
    </row>
    <row r="19830" spans="1:21" x14ac:dyDescent="0.25">
      <c r="A19830" t="s">
        <v>90731</v>
      </c>
      <c r="B19830" t="s">
        <v>90732</v>
      </c>
      <c r="C19830" t="s">
        <v>91609</v>
      </c>
      <c r="D19830" t="s">
        <v>91610</v>
      </c>
      <c r="E19830" t="s">
        <v>91611</v>
      </c>
      <c r="F19830" t="s">
        <v>91612</v>
      </c>
      <c r="G19830" t="s">
        <v>91613</v>
      </c>
      <c r="H19830">
        <v>27</v>
      </c>
      <c r="I19830" t="s">
        <v>28</v>
      </c>
      <c r="J19830" t="s">
        <v>13088</v>
      </c>
      <c r="K19830">
        <v>394</v>
      </c>
      <c r="L19830" t="s">
        <v>30</v>
      </c>
      <c r="M19830" t="s">
        <v>31</v>
      </c>
      <c r="N19830" t="b">
        <v>0</v>
      </c>
      <c r="O19830" t="s">
        <v>91614</v>
      </c>
      <c r="P19830">
        <v>1</v>
      </c>
      <c r="Q19830">
        <v>4902</v>
      </c>
      <c r="R19830">
        <v>13</v>
      </c>
      <c r="S19830">
        <v>1</v>
      </c>
      <c r="T19830">
        <v>0</v>
      </c>
      <c r="U19830">
        <v>2</v>
      </c>
    </row>
    <row r="19831" spans="1:21" x14ac:dyDescent="0.25">
      <c r="A19831" t="s">
        <v>90731</v>
      </c>
      <c r="B19831" t="s">
        <v>90732</v>
      </c>
      <c r="C19831" t="s">
        <v>91615</v>
      </c>
      <c r="D19831" t="s">
        <v>91616</v>
      </c>
      <c r="E19831" t="s">
        <v>91617</v>
      </c>
      <c r="F19831" t="s">
        <v>91618</v>
      </c>
      <c r="G19831" t="s">
        <v>91619</v>
      </c>
      <c r="H19831">
        <v>27</v>
      </c>
      <c r="I19831" t="s">
        <v>28</v>
      </c>
      <c r="J19831" t="s">
        <v>12501</v>
      </c>
      <c r="K19831">
        <v>601</v>
      </c>
      <c r="L19831" t="s">
        <v>30</v>
      </c>
      <c r="M19831" t="s">
        <v>31</v>
      </c>
      <c r="N19831" t="b">
        <v>0</v>
      </c>
      <c r="O19831" t="s">
        <v>91620</v>
      </c>
      <c r="P19831">
        <v>1</v>
      </c>
      <c r="Q19831">
        <v>14755</v>
      </c>
      <c r="R19831">
        <v>35</v>
      </c>
      <c r="S19831">
        <v>2</v>
      </c>
      <c r="T19831">
        <v>0</v>
      </c>
      <c r="U19831">
        <v>2</v>
      </c>
    </row>
    <row r="19832" spans="1:21" x14ac:dyDescent="0.25">
      <c r="A19832" t="s">
        <v>90731</v>
      </c>
      <c r="B19832" t="s">
        <v>90732</v>
      </c>
      <c r="C19832" t="s">
        <v>91621</v>
      </c>
      <c r="D19832" t="s">
        <v>91622</v>
      </c>
      <c r="E19832" t="s">
        <v>91623</v>
      </c>
      <c r="F19832" t="s">
        <v>91624</v>
      </c>
      <c r="G19832" t="s">
        <v>91625</v>
      </c>
      <c r="H19832">
        <v>27</v>
      </c>
      <c r="I19832" t="s">
        <v>28</v>
      </c>
      <c r="J19832" t="s">
        <v>12301</v>
      </c>
      <c r="K19832">
        <v>276</v>
      </c>
      <c r="L19832" t="s">
        <v>30</v>
      </c>
      <c r="M19832" t="s">
        <v>31</v>
      </c>
      <c r="N19832" t="b">
        <v>0</v>
      </c>
      <c r="O19832" t="s">
        <v>91626</v>
      </c>
      <c r="P19832">
        <v>1</v>
      </c>
      <c r="Q19832">
        <v>793</v>
      </c>
      <c r="R19832">
        <v>3</v>
      </c>
      <c r="S19832">
        <v>0</v>
      </c>
      <c r="T19832">
        <v>0</v>
      </c>
      <c r="U19832">
        <v>0</v>
      </c>
    </row>
    <row r="19833" spans="1:21" x14ac:dyDescent="0.25">
      <c r="A19833" t="s">
        <v>90731</v>
      </c>
      <c r="B19833" t="s">
        <v>90732</v>
      </c>
      <c r="C19833" t="s">
        <v>91627</v>
      </c>
      <c r="D19833" t="s">
        <v>91628</v>
      </c>
      <c r="E19833" t="s">
        <v>91629</v>
      </c>
      <c r="F19833" t="s">
        <v>91630</v>
      </c>
      <c r="G19833" t="s">
        <v>91631</v>
      </c>
      <c r="H19833">
        <v>27</v>
      </c>
      <c r="I19833" t="s">
        <v>28</v>
      </c>
      <c r="J19833" t="s">
        <v>12501</v>
      </c>
      <c r="K19833">
        <v>601</v>
      </c>
      <c r="L19833" t="s">
        <v>30</v>
      </c>
      <c r="M19833" t="s">
        <v>31</v>
      </c>
      <c r="N19833" t="b">
        <v>0</v>
      </c>
      <c r="O19833" t="s">
        <v>91632</v>
      </c>
      <c r="P19833">
        <v>1</v>
      </c>
      <c r="Q19833">
        <v>1445</v>
      </c>
      <c r="R19833">
        <v>2</v>
      </c>
      <c r="S19833">
        <v>0</v>
      </c>
      <c r="T19833">
        <v>0</v>
      </c>
      <c r="U19833">
        <v>1</v>
      </c>
    </row>
    <row r="19834" spans="1:21" x14ac:dyDescent="0.25">
      <c r="A19834" t="s">
        <v>90731</v>
      </c>
      <c r="B19834" t="s">
        <v>90732</v>
      </c>
      <c r="C19834" t="s">
        <v>91633</v>
      </c>
      <c r="D19834" t="s">
        <v>91634</v>
      </c>
      <c r="E19834" s="1">
        <v>40514.32708333333</v>
      </c>
      <c r="F19834" t="s">
        <v>91635</v>
      </c>
      <c r="G19834" t="s">
        <v>91636</v>
      </c>
      <c r="H19834">
        <v>27</v>
      </c>
      <c r="I19834" t="s">
        <v>28</v>
      </c>
      <c r="J19834" t="s">
        <v>707</v>
      </c>
      <c r="K19834">
        <v>445</v>
      </c>
      <c r="L19834" t="s">
        <v>30</v>
      </c>
      <c r="M19834" t="s">
        <v>31</v>
      </c>
      <c r="N19834" t="b">
        <v>0</v>
      </c>
      <c r="O19834" t="s">
        <v>91637</v>
      </c>
      <c r="P19834">
        <v>1</v>
      </c>
      <c r="Q19834">
        <v>2402</v>
      </c>
      <c r="R19834">
        <v>9</v>
      </c>
      <c r="S19834">
        <v>0</v>
      </c>
      <c r="T19834">
        <v>0</v>
      </c>
      <c r="U19834">
        <v>1</v>
      </c>
    </row>
    <row r="19835" spans="1:21" x14ac:dyDescent="0.25">
      <c r="A19835" t="s">
        <v>90731</v>
      </c>
      <c r="B19835" t="s">
        <v>90732</v>
      </c>
      <c r="C19835" t="s">
        <v>91638</v>
      </c>
      <c r="D19835" t="s">
        <v>91639</v>
      </c>
      <c r="E19835" s="1">
        <v>40514.29583333333</v>
      </c>
      <c r="F19835" t="s">
        <v>91640</v>
      </c>
      <c r="G19835" t="s">
        <v>91641</v>
      </c>
      <c r="H19835">
        <v>27</v>
      </c>
      <c r="I19835" t="s">
        <v>28</v>
      </c>
      <c r="J19835" t="s">
        <v>12501</v>
      </c>
      <c r="K19835">
        <v>601</v>
      </c>
      <c r="L19835" t="s">
        <v>30</v>
      </c>
      <c r="M19835" t="s">
        <v>31</v>
      </c>
      <c r="N19835" t="b">
        <v>0</v>
      </c>
      <c r="O19835" t="s">
        <v>91642</v>
      </c>
      <c r="P19835">
        <v>1</v>
      </c>
      <c r="Q19835">
        <v>2872</v>
      </c>
      <c r="R19835">
        <v>5</v>
      </c>
      <c r="S19835">
        <v>0</v>
      </c>
      <c r="T19835">
        <v>0</v>
      </c>
      <c r="U19835">
        <v>0</v>
      </c>
    </row>
    <row r="19836" spans="1:21" x14ac:dyDescent="0.25">
      <c r="A19836" t="s">
        <v>90731</v>
      </c>
      <c r="B19836" t="s">
        <v>90732</v>
      </c>
      <c r="C19836" t="s">
        <v>91643</v>
      </c>
      <c r="D19836" t="s">
        <v>91644</v>
      </c>
      <c r="E19836" s="1">
        <v>40514.019444444442</v>
      </c>
      <c r="F19836" t="s">
        <v>91645</v>
      </c>
      <c r="G19836" t="s">
        <v>91646</v>
      </c>
      <c r="H19836">
        <v>27</v>
      </c>
      <c r="I19836" t="s">
        <v>28</v>
      </c>
      <c r="J19836" t="s">
        <v>12501</v>
      </c>
      <c r="K19836">
        <v>601</v>
      </c>
      <c r="L19836" t="s">
        <v>30</v>
      </c>
      <c r="M19836" t="s">
        <v>31</v>
      </c>
      <c r="N19836" t="b">
        <v>0</v>
      </c>
      <c r="O19836" t="s">
        <v>91647</v>
      </c>
      <c r="P19836">
        <v>1</v>
      </c>
      <c r="Q19836">
        <v>6973</v>
      </c>
      <c r="R19836">
        <v>12</v>
      </c>
      <c r="S19836">
        <v>1</v>
      </c>
      <c r="T19836">
        <v>0</v>
      </c>
      <c r="U19836">
        <v>2</v>
      </c>
    </row>
    <row r="19837" spans="1:21" x14ac:dyDescent="0.25">
      <c r="A19837" t="s">
        <v>91648</v>
      </c>
      <c r="B19837" t="s">
        <v>91649</v>
      </c>
      <c r="C19837" t="s">
        <v>91650</v>
      </c>
      <c r="D19837" t="s">
        <v>91651</v>
      </c>
      <c r="E19837" t="s">
        <v>91652</v>
      </c>
      <c r="F19837" t="s">
        <v>91653</v>
      </c>
      <c r="G19837" t="s">
        <v>91654</v>
      </c>
      <c r="H19837">
        <v>24</v>
      </c>
      <c r="I19837" t="s">
        <v>17364</v>
      </c>
      <c r="J19837" t="s">
        <v>68791</v>
      </c>
      <c r="K19837">
        <v>3282</v>
      </c>
      <c r="L19837" t="s">
        <v>30</v>
      </c>
      <c r="M19837" t="s">
        <v>31</v>
      </c>
      <c r="N19837" t="b">
        <v>0</v>
      </c>
      <c r="P19837">
        <v>1</v>
      </c>
      <c r="Q19837">
        <v>4826</v>
      </c>
      <c r="R19837">
        <v>224</v>
      </c>
      <c r="S19837">
        <v>11</v>
      </c>
      <c r="T19837">
        <v>0</v>
      </c>
      <c r="U19837">
        <v>15</v>
      </c>
    </row>
    <row r="19838" spans="1:21" x14ac:dyDescent="0.25">
      <c r="A19838" t="s">
        <v>91648</v>
      </c>
      <c r="B19838" t="s">
        <v>91649</v>
      </c>
      <c r="C19838" t="s">
        <v>91655</v>
      </c>
      <c r="D19838" t="s">
        <v>91656</v>
      </c>
      <c r="E19838" t="s">
        <v>91657</v>
      </c>
      <c r="F19838" t="s">
        <v>91658</v>
      </c>
      <c r="G19838" t="s">
        <v>91659</v>
      </c>
      <c r="H19838">
        <v>27</v>
      </c>
      <c r="I19838" t="s">
        <v>28</v>
      </c>
      <c r="J19838" t="s">
        <v>867</v>
      </c>
      <c r="K19838">
        <v>666</v>
      </c>
      <c r="L19838" t="s">
        <v>30</v>
      </c>
      <c r="M19838" t="s">
        <v>31</v>
      </c>
      <c r="N19838" t="b">
        <v>0</v>
      </c>
      <c r="O19838" t="s">
        <v>91660</v>
      </c>
      <c r="P19838">
        <v>1</v>
      </c>
      <c r="Q19838">
        <v>10044</v>
      </c>
      <c r="R19838">
        <v>496</v>
      </c>
      <c r="S19838">
        <v>21</v>
      </c>
      <c r="T19838">
        <v>0</v>
      </c>
      <c r="U19838">
        <v>77</v>
      </c>
    </row>
    <row r="19839" spans="1:21" x14ac:dyDescent="0.25">
      <c r="A19839" t="s">
        <v>91648</v>
      </c>
      <c r="B19839" t="s">
        <v>91649</v>
      </c>
      <c r="C19839" t="s">
        <v>91661</v>
      </c>
      <c r="D19839" t="s">
        <v>91662</v>
      </c>
      <c r="E19839" t="s">
        <v>91663</v>
      </c>
      <c r="F19839" t="s">
        <v>91664</v>
      </c>
      <c r="G19839" t="s">
        <v>91665</v>
      </c>
      <c r="H19839">
        <v>27</v>
      </c>
      <c r="I19839" t="s">
        <v>28</v>
      </c>
      <c r="J19839" t="s">
        <v>91666</v>
      </c>
      <c r="K19839">
        <v>225</v>
      </c>
      <c r="L19839" t="s">
        <v>30</v>
      </c>
      <c r="M19839" t="s">
        <v>31</v>
      </c>
      <c r="N19839" t="b">
        <v>0</v>
      </c>
      <c r="O19839" t="s">
        <v>91667</v>
      </c>
      <c r="P19839">
        <v>1</v>
      </c>
      <c r="Q19839">
        <v>3351</v>
      </c>
      <c r="R19839">
        <v>206</v>
      </c>
      <c r="S19839">
        <v>10</v>
      </c>
      <c r="T19839">
        <v>0</v>
      </c>
      <c r="U19839">
        <v>5</v>
      </c>
    </row>
    <row r="19840" spans="1:21" x14ac:dyDescent="0.25">
      <c r="A19840" t="s">
        <v>91648</v>
      </c>
      <c r="B19840" t="s">
        <v>91649</v>
      </c>
      <c r="C19840" t="s">
        <v>91668</v>
      </c>
      <c r="D19840" t="s">
        <v>91669</v>
      </c>
      <c r="E19840" t="s">
        <v>91670</v>
      </c>
      <c r="F19840" t="s">
        <v>91671</v>
      </c>
      <c r="G19840" t="s">
        <v>91672</v>
      </c>
      <c r="H19840">
        <v>24</v>
      </c>
      <c r="I19840" t="s">
        <v>17364</v>
      </c>
      <c r="J19840" t="s">
        <v>91673</v>
      </c>
      <c r="K19840">
        <v>482</v>
      </c>
      <c r="L19840" t="s">
        <v>30</v>
      </c>
      <c r="M19840" t="s">
        <v>31</v>
      </c>
      <c r="N19840" t="b">
        <v>0</v>
      </c>
      <c r="O19840" t="s">
        <v>91674</v>
      </c>
      <c r="P19840">
        <v>1</v>
      </c>
      <c r="Q19840">
        <v>11200</v>
      </c>
      <c r="R19840">
        <v>500</v>
      </c>
      <c r="S19840">
        <v>12</v>
      </c>
      <c r="T19840">
        <v>0</v>
      </c>
      <c r="U19840">
        <v>24</v>
      </c>
    </row>
    <row r="19841" spans="1:21" x14ac:dyDescent="0.25">
      <c r="A19841" t="s">
        <v>91648</v>
      </c>
      <c r="B19841" t="s">
        <v>91649</v>
      </c>
      <c r="C19841" t="s">
        <v>91675</v>
      </c>
      <c r="D19841" t="s">
        <v>91676</v>
      </c>
      <c r="E19841" t="s">
        <v>91677</v>
      </c>
      <c r="F19841" t="s">
        <v>91678</v>
      </c>
      <c r="G19841" t="s">
        <v>91679</v>
      </c>
      <c r="H19841">
        <v>24</v>
      </c>
      <c r="I19841" t="s">
        <v>17364</v>
      </c>
      <c r="J19841" t="s">
        <v>91680</v>
      </c>
      <c r="K19841">
        <v>2875</v>
      </c>
      <c r="L19841" t="s">
        <v>30</v>
      </c>
      <c r="M19841" t="s">
        <v>31</v>
      </c>
      <c r="N19841" t="b">
        <v>0</v>
      </c>
      <c r="P19841">
        <v>1</v>
      </c>
      <c r="Q19841">
        <v>5559</v>
      </c>
      <c r="R19841">
        <v>250</v>
      </c>
      <c r="S19841">
        <v>3</v>
      </c>
      <c r="T19841">
        <v>0</v>
      </c>
      <c r="U19841">
        <v>9</v>
      </c>
    </row>
    <row r="19842" spans="1:21" x14ac:dyDescent="0.25">
      <c r="A19842" t="s">
        <v>91648</v>
      </c>
      <c r="B19842" t="s">
        <v>91649</v>
      </c>
      <c r="C19842" t="e">
        <v>#NAME?</v>
      </c>
      <c r="D19842" t="s">
        <v>91681</v>
      </c>
      <c r="E19842" t="s">
        <v>91682</v>
      </c>
      <c r="F19842" t="s">
        <v>91683</v>
      </c>
      <c r="G19842" t="s">
        <v>91684</v>
      </c>
      <c r="H19842">
        <v>24</v>
      </c>
      <c r="I19842" t="s">
        <v>17364</v>
      </c>
      <c r="J19842" t="s">
        <v>10331</v>
      </c>
      <c r="K19842">
        <v>1041</v>
      </c>
      <c r="L19842" t="s">
        <v>30</v>
      </c>
      <c r="M19842" t="s">
        <v>31</v>
      </c>
      <c r="N19842" t="b">
        <v>0</v>
      </c>
      <c r="O19842" t="s">
        <v>91685</v>
      </c>
      <c r="P19842">
        <v>1</v>
      </c>
      <c r="Q19842">
        <v>5768</v>
      </c>
      <c r="R19842">
        <v>186</v>
      </c>
      <c r="S19842">
        <v>44</v>
      </c>
      <c r="T19842">
        <v>0</v>
      </c>
      <c r="U19842">
        <v>23</v>
      </c>
    </row>
    <row r="19843" spans="1:21" x14ac:dyDescent="0.25">
      <c r="A19843" t="s">
        <v>91648</v>
      </c>
      <c r="B19843" t="s">
        <v>91649</v>
      </c>
      <c r="C19843" t="s">
        <v>91686</v>
      </c>
      <c r="D19843" t="s">
        <v>91687</v>
      </c>
      <c r="E19843" t="s">
        <v>91688</v>
      </c>
      <c r="F19843" t="s">
        <v>91689</v>
      </c>
      <c r="G19843" t="s">
        <v>91690</v>
      </c>
      <c r="H19843">
        <v>24</v>
      </c>
      <c r="I19843" t="s">
        <v>17364</v>
      </c>
      <c r="J19843" t="s">
        <v>91691</v>
      </c>
      <c r="K19843">
        <v>3539</v>
      </c>
      <c r="L19843" t="s">
        <v>30</v>
      </c>
      <c r="M19843" t="s">
        <v>31</v>
      </c>
      <c r="N19843" t="b">
        <v>0</v>
      </c>
      <c r="P19843">
        <v>1</v>
      </c>
      <c r="Q19843">
        <v>10611</v>
      </c>
      <c r="R19843">
        <v>381</v>
      </c>
      <c r="S19843">
        <v>20</v>
      </c>
      <c r="T19843">
        <v>0</v>
      </c>
      <c r="U19843">
        <v>8</v>
      </c>
    </row>
    <row r="19844" spans="1:21" x14ac:dyDescent="0.25">
      <c r="A19844" t="s">
        <v>91648</v>
      </c>
      <c r="B19844" t="s">
        <v>91649</v>
      </c>
      <c r="C19844" t="s">
        <v>91692</v>
      </c>
      <c r="D19844" t="s">
        <v>91693</v>
      </c>
      <c r="E19844" t="s">
        <v>91694</v>
      </c>
      <c r="F19844" t="s">
        <v>91695</v>
      </c>
      <c r="G19844" t="s">
        <v>91696</v>
      </c>
      <c r="H19844">
        <v>24</v>
      </c>
      <c r="I19844" t="s">
        <v>17364</v>
      </c>
      <c r="J19844" t="s">
        <v>91697</v>
      </c>
      <c r="K19844">
        <v>1657</v>
      </c>
      <c r="L19844" t="s">
        <v>30</v>
      </c>
      <c r="M19844" t="s">
        <v>7991</v>
      </c>
      <c r="N19844" t="b">
        <v>0</v>
      </c>
      <c r="P19844">
        <v>1</v>
      </c>
      <c r="Q19844">
        <v>13471</v>
      </c>
      <c r="R19844">
        <v>513</v>
      </c>
      <c r="S19844">
        <v>13</v>
      </c>
      <c r="T19844">
        <v>0</v>
      </c>
      <c r="U19844">
        <v>23</v>
      </c>
    </row>
    <row r="19845" spans="1:21" x14ac:dyDescent="0.25">
      <c r="A19845" t="s">
        <v>91648</v>
      </c>
      <c r="B19845" t="s">
        <v>91649</v>
      </c>
      <c r="C19845" t="s">
        <v>91698</v>
      </c>
      <c r="D19845" t="s">
        <v>91699</v>
      </c>
      <c r="E19845" t="s">
        <v>91700</v>
      </c>
      <c r="F19845" t="s">
        <v>91701</v>
      </c>
      <c r="G19845" t="s">
        <v>91702</v>
      </c>
      <c r="H19845">
        <v>27</v>
      </c>
      <c r="I19845" t="s">
        <v>28</v>
      </c>
      <c r="J19845" t="s">
        <v>6579</v>
      </c>
      <c r="K19845">
        <v>2717</v>
      </c>
      <c r="L19845" t="s">
        <v>30</v>
      </c>
      <c r="M19845" t="s">
        <v>31</v>
      </c>
      <c r="N19845" t="b">
        <v>0</v>
      </c>
      <c r="O19845" t="s">
        <v>91703</v>
      </c>
      <c r="P19845">
        <v>1</v>
      </c>
      <c r="Q19845">
        <v>7049</v>
      </c>
      <c r="R19845">
        <v>324</v>
      </c>
      <c r="S19845">
        <v>11</v>
      </c>
      <c r="T19845">
        <v>0</v>
      </c>
      <c r="U19845">
        <v>13</v>
      </c>
    </row>
    <row r="19846" spans="1:21" x14ac:dyDescent="0.25">
      <c r="A19846" t="s">
        <v>91648</v>
      </c>
      <c r="B19846" t="s">
        <v>91649</v>
      </c>
      <c r="C19846" t="s">
        <v>91704</v>
      </c>
      <c r="D19846" t="s">
        <v>91705</v>
      </c>
      <c r="E19846" s="1">
        <v>44173.661111111112</v>
      </c>
      <c r="F19846" t="s">
        <v>91706</v>
      </c>
      <c r="G19846" t="s">
        <v>91707</v>
      </c>
      <c r="H19846">
        <v>24</v>
      </c>
      <c r="I19846" t="s">
        <v>17364</v>
      </c>
      <c r="J19846" t="s">
        <v>91708</v>
      </c>
      <c r="K19846">
        <v>221</v>
      </c>
      <c r="L19846" t="s">
        <v>30</v>
      </c>
      <c r="M19846" t="s">
        <v>7991</v>
      </c>
      <c r="N19846" t="b">
        <v>0</v>
      </c>
      <c r="P19846">
        <v>1</v>
      </c>
      <c r="Q19846">
        <v>15514</v>
      </c>
      <c r="R19846">
        <v>510</v>
      </c>
      <c r="S19846">
        <v>14</v>
      </c>
      <c r="T19846">
        <v>0</v>
      </c>
      <c r="U19846">
        <v>31</v>
      </c>
    </row>
    <row r="19847" spans="1:21" x14ac:dyDescent="0.25">
      <c r="A19847" t="s">
        <v>91648</v>
      </c>
      <c r="B19847" t="s">
        <v>91649</v>
      </c>
      <c r="C19847" t="s">
        <v>91709</v>
      </c>
      <c r="D19847" t="s">
        <v>91710</v>
      </c>
      <c r="E19847" s="1">
        <v>44143.335416666669</v>
      </c>
      <c r="F19847" t="s">
        <v>91711</v>
      </c>
      <c r="G19847" t="s">
        <v>91712</v>
      </c>
      <c r="H19847">
        <v>27</v>
      </c>
      <c r="I19847" t="s">
        <v>28</v>
      </c>
      <c r="J19847" t="s">
        <v>2637</v>
      </c>
      <c r="K19847">
        <v>423</v>
      </c>
      <c r="L19847" t="s">
        <v>30</v>
      </c>
      <c r="M19847" t="s">
        <v>31</v>
      </c>
      <c r="N19847" t="b">
        <v>0</v>
      </c>
      <c r="O19847" t="s">
        <v>91713</v>
      </c>
      <c r="P19847">
        <v>1</v>
      </c>
      <c r="Q19847">
        <v>10112</v>
      </c>
      <c r="R19847">
        <v>397</v>
      </c>
      <c r="S19847">
        <v>20</v>
      </c>
      <c r="T19847">
        <v>0</v>
      </c>
      <c r="U19847">
        <v>98</v>
      </c>
    </row>
    <row r="19848" spans="1:21" x14ac:dyDescent="0.25">
      <c r="A19848" t="s">
        <v>91648</v>
      </c>
      <c r="B19848" t="s">
        <v>91649</v>
      </c>
      <c r="C19848" t="s">
        <v>91714</v>
      </c>
      <c r="D19848" t="s">
        <v>91715</v>
      </c>
      <c r="E19848" s="1">
        <v>44082.679861111108</v>
      </c>
      <c r="F19848" t="s">
        <v>91716</v>
      </c>
      <c r="G19848" t="s">
        <v>91717</v>
      </c>
      <c r="H19848">
        <v>24</v>
      </c>
      <c r="I19848" t="s">
        <v>17364</v>
      </c>
      <c r="J19848" t="s">
        <v>91718</v>
      </c>
      <c r="K19848">
        <v>3541</v>
      </c>
      <c r="L19848" t="s">
        <v>30</v>
      </c>
      <c r="M19848" t="s">
        <v>31</v>
      </c>
      <c r="N19848" t="b">
        <v>0</v>
      </c>
      <c r="P19848">
        <v>1</v>
      </c>
      <c r="Q19848">
        <v>9572</v>
      </c>
      <c r="R19848">
        <v>462</v>
      </c>
      <c r="S19848">
        <v>13</v>
      </c>
      <c r="T19848">
        <v>0</v>
      </c>
      <c r="U19848">
        <v>45</v>
      </c>
    </row>
    <row r="19849" spans="1:21" x14ac:dyDescent="0.25">
      <c r="A19849" t="s">
        <v>91648</v>
      </c>
      <c r="B19849" t="s">
        <v>91649</v>
      </c>
      <c r="C19849" t="s">
        <v>91719</v>
      </c>
      <c r="D19849" t="s">
        <v>91720</v>
      </c>
      <c r="E19849" s="1">
        <v>44020.676388888889</v>
      </c>
      <c r="F19849" t="s">
        <v>91721</v>
      </c>
      <c r="G19849" t="s">
        <v>91696</v>
      </c>
      <c r="H19849">
        <v>24</v>
      </c>
      <c r="I19849" t="s">
        <v>17364</v>
      </c>
      <c r="J19849" t="s">
        <v>68515</v>
      </c>
      <c r="K19849">
        <v>2152</v>
      </c>
      <c r="L19849" t="s">
        <v>30</v>
      </c>
      <c r="M19849" t="s">
        <v>31</v>
      </c>
      <c r="N19849" t="b">
        <v>0</v>
      </c>
      <c r="P19849">
        <v>1</v>
      </c>
      <c r="Q19849">
        <v>21418</v>
      </c>
      <c r="R19849">
        <v>381</v>
      </c>
      <c r="S19849">
        <v>22</v>
      </c>
      <c r="T19849">
        <v>0</v>
      </c>
      <c r="U19849">
        <v>62</v>
      </c>
    </row>
    <row r="19850" spans="1:21" x14ac:dyDescent="0.25">
      <c r="A19850" t="s">
        <v>91648</v>
      </c>
      <c r="B19850" t="s">
        <v>91649</v>
      </c>
      <c r="C19850" t="s">
        <v>91722</v>
      </c>
      <c r="D19850" t="s">
        <v>91723</v>
      </c>
      <c r="E19850" s="1">
        <v>43990.665972222225</v>
      </c>
      <c r="F19850" t="s">
        <v>91724</v>
      </c>
      <c r="G19850" t="s">
        <v>91725</v>
      </c>
      <c r="H19850">
        <v>27</v>
      </c>
      <c r="I19850" t="s">
        <v>28</v>
      </c>
      <c r="J19850" t="s">
        <v>91726</v>
      </c>
      <c r="K19850">
        <v>865</v>
      </c>
      <c r="L19850" t="s">
        <v>30</v>
      </c>
      <c r="M19850" t="s">
        <v>7991</v>
      </c>
      <c r="N19850" t="b">
        <v>0</v>
      </c>
      <c r="O19850" t="s">
        <v>91727</v>
      </c>
      <c r="P19850">
        <v>1</v>
      </c>
      <c r="Q19850">
        <v>5340</v>
      </c>
      <c r="R19850">
        <v>329</v>
      </c>
      <c r="S19850">
        <v>5</v>
      </c>
      <c r="T19850">
        <v>0</v>
      </c>
      <c r="U19850">
        <v>11</v>
      </c>
    </row>
    <row r="19851" spans="1:21" x14ac:dyDescent="0.25">
      <c r="A19851" t="s">
        <v>91648</v>
      </c>
      <c r="B19851" t="s">
        <v>91649</v>
      </c>
      <c r="C19851" t="s">
        <v>91728</v>
      </c>
      <c r="D19851" t="s">
        <v>91729</v>
      </c>
      <c r="E19851" s="1">
        <v>43959.708333333336</v>
      </c>
      <c r="F19851" t="s">
        <v>91730</v>
      </c>
      <c r="G19851" t="s">
        <v>91731</v>
      </c>
      <c r="H19851">
        <v>24</v>
      </c>
      <c r="I19851" t="s">
        <v>17364</v>
      </c>
      <c r="J19851" t="s">
        <v>91732</v>
      </c>
      <c r="K19851">
        <v>3537</v>
      </c>
      <c r="L19851" t="s">
        <v>30</v>
      </c>
      <c r="M19851" t="s">
        <v>31</v>
      </c>
      <c r="N19851" t="b">
        <v>0</v>
      </c>
      <c r="P19851">
        <v>1</v>
      </c>
      <c r="Q19851">
        <v>8521</v>
      </c>
      <c r="R19851">
        <v>445</v>
      </c>
      <c r="S19851">
        <v>11</v>
      </c>
      <c r="T19851">
        <v>0</v>
      </c>
      <c r="U19851">
        <v>24</v>
      </c>
    </row>
    <row r="19852" spans="1:21" x14ac:dyDescent="0.25">
      <c r="A19852" t="s">
        <v>91648</v>
      </c>
      <c r="B19852" t="s">
        <v>91649</v>
      </c>
      <c r="C19852" t="s">
        <v>91733</v>
      </c>
      <c r="D19852" t="s">
        <v>91734</v>
      </c>
      <c r="E19852" s="1">
        <v>43959.189583333333</v>
      </c>
      <c r="F19852" t="s">
        <v>91735</v>
      </c>
      <c r="G19852" t="s">
        <v>91736</v>
      </c>
      <c r="H19852">
        <v>27</v>
      </c>
      <c r="I19852" t="s">
        <v>28</v>
      </c>
      <c r="J19852" t="s">
        <v>4746</v>
      </c>
      <c r="K19852">
        <v>669</v>
      </c>
      <c r="L19852" t="s">
        <v>30</v>
      </c>
      <c r="M19852" t="s">
        <v>31</v>
      </c>
      <c r="N19852" t="b">
        <v>0</v>
      </c>
      <c r="O19852" t="s">
        <v>91737</v>
      </c>
      <c r="P19852">
        <v>1</v>
      </c>
      <c r="Q19852">
        <v>2445</v>
      </c>
      <c r="R19852">
        <v>99</v>
      </c>
      <c r="S19852">
        <v>3</v>
      </c>
      <c r="T19852">
        <v>0</v>
      </c>
      <c r="U19852">
        <v>12</v>
      </c>
    </row>
    <row r="19853" spans="1:21" x14ac:dyDescent="0.25">
      <c r="A19853" t="s">
        <v>91648</v>
      </c>
      <c r="B19853" t="s">
        <v>91649</v>
      </c>
      <c r="C19853" t="s">
        <v>91738</v>
      </c>
      <c r="D19853" t="s">
        <v>91739</v>
      </c>
      <c r="E19853" s="1">
        <v>43929.673611111109</v>
      </c>
      <c r="F19853" t="s">
        <v>91740</v>
      </c>
      <c r="G19853" t="s">
        <v>91741</v>
      </c>
      <c r="H19853">
        <v>27</v>
      </c>
      <c r="I19853" t="s">
        <v>28</v>
      </c>
      <c r="J19853" t="s">
        <v>12394</v>
      </c>
      <c r="K19853">
        <v>612</v>
      </c>
      <c r="L19853" t="s">
        <v>30</v>
      </c>
      <c r="M19853" t="s">
        <v>31</v>
      </c>
      <c r="N19853" t="b">
        <v>0</v>
      </c>
      <c r="P19853">
        <v>1</v>
      </c>
      <c r="Q19853">
        <v>9741</v>
      </c>
      <c r="R19853">
        <v>516</v>
      </c>
      <c r="S19853">
        <v>1</v>
      </c>
      <c r="T19853">
        <v>0</v>
      </c>
      <c r="U19853">
        <v>72</v>
      </c>
    </row>
    <row r="19854" spans="1:21" x14ac:dyDescent="0.25">
      <c r="A19854" t="s">
        <v>91648</v>
      </c>
      <c r="B19854" t="s">
        <v>91649</v>
      </c>
      <c r="C19854" t="s">
        <v>91742</v>
      </c>
      <c r="D19854" t="s">
        <v>91743</v>
      </c>
      <c r="E19854" s="1">
        <v>43929.638194444444</v>
      </c>
      <c r="F19854" t="s">
        <v>91744</v>
      </c>
      <c r="G19854" t="s">
        <v>91745</v>
      </c>
      <c r="H19854">
        <v>24</v>
      </c>
      <c r="I19854" t="s">
        <v>17364</v>
      </c>
      <c r="J19854" t="s">
        <v>91746</v>
      </c>
      <c r="K19854">
        <v>178</v>
      </c>
      <c r="L19854" t="s">
        <v>30</v>
      </c>
      <c r="M19854" t="s">
        <v>31</v>
      </c>
      <c r="N19854" t="b">
        <v>0</v>
      </c>
      <c r="P19854">
        <v>1</v>
      </c>
      <c r="Q19854">
        <v>14065</v>
      </c>
      <c r="R19854">
        <v>576</v>
      </c>
      <c r="S19854">
        <v>14</v>
      </c>
      <c r="T19854">
        <v>0</v>
      </c>
      <c r="U19854">
        <v>44</v>
      </c>
    </row>
    <row r="19855" spans="1:21" x14ac:dyDescent="0.25">
      <c r="A19855" t="s">
        <v>91648</v>
      </c>
      <c r="B19855" t="s">
        <v>91649</v>
      </c>
      <c r="C19855" t="s">
        <v>91747</v>
      </c>
      <c r="D19855" t="s">
        <v>91748</v>
      </c>
      <c r="E19855" s="1">
        <v>43898.583333333336</v>
      </c>
      <c r="F19855" t="s">
        <v>91749</v>
      </c>
      <c r="G19855" t="s">
        <v>91750</v>
      </c>
      <c r="H19855">
        <v>27</v>
      </c>
      <c r="I19855" t="s">
        <v>28</v>
      </c>
      <c r="J19855" t="s">
        <v>21999</v>
      </c>
      <c r="K19855">
        <v>1172</v>
      </c>
      <c r="L19855" t="s">
        <v>30</v>
      </c>
      <c r="M19855" t="s">
        <v>31</v>
      </c>
      <c r="N19855" t="b">
        <v>0</v>
      </c>
      <c r="O19855" t="s">
        <v>91751</v>
      </c>
      <c r="P19855">
        <v>1</v>
      </c>
      <c r="Q19855">
        <v>23941</v>
      </c>
      <c r="R19855">
        <v>1922</v>
      </c>
      <c r="S19855">
        <v>11</v>
      </c>
      <c r="T19855">
        <v>0</v>
      </c>
      <c r="U19855">
        <v>156</v>
      </c>
    </row>
    <row r="19856" spans="1:21" x14ac:dyDescent="0.25">
      <c r="A19856" t="s">
        <v>91648</v>
      </c>
      <c r="B19856" t="s">
        <v>91649</v>
      </c>
      <c r="C19856" t="s">
        <v>91752</v>
      </c>
      <c r="D19856" t="s">
        <v>91753</v>
      </c>
      <c r="E19856" s="1">
        <v>43869.671527777777</v>
      </c>
      <c r="F19856" t="s">
        <v>91754</v>
      </c>
      <c r="G19856" t="s">
        <v>91755</v>
      </c>
      <c r="H19856">
        <v>27</v>
      </c>
      <c r="I19856" t="s">
        <v>28</v>
      </c>
      <c r="J19856" t="s">
        <v>91756</v>
      </c>
      <c r="K19856">
        <v>2273</v>
      </c>
      <c r="L19856" t="s">
        <v>30</v>
      </c>
      <c r="M19856" t="s">
        <v>31</v>
      </c>
      <c r="N19856" t="b">
        <v>0</v>
      </c>
      <c r="O19856" t="s">
        <v>91757</v>
      </c>
      <c r="P19856">
        <v>1</v>
      </c>
      <c r="Q19856">
        <v>6993</v>
      </c>
      <c r="R19856">
        <v>512</v>
      </c>
      <c r="S19856">
        <v>13</v>
      </c>
      <c r="T19856">
        <v>0</v>
      </c>
      <c r="U19856">
        <v>16</v>
      </c>
    </row>
    <row r="19857" spans="1:21" x14ac:dyDescent="0.25">
      <c r="A19857" t="s">
        <v>91648</v>
      </c>
      <c r="B19857" t="s">
        <v>91649</v>
      </c>
      <c r="C19857" t="s">
        <v>91758</v>
      </c>
      <c r="D19857" t="s">
        <v>91759</v>
      </c>
      <c r="E19857" s="1">
        <v>43838.668749999997</v>
      </c>
      <c r="F19857" t="s">
        <v>91760</v>
      </c>
      <c r="G19857" t="s">
        <v>91761</v>
      </c>
      <c r="H19857">
        <v>27</v>
      </c>
      <c r="I19857" t="s">
        <v>28</v>
      </c>
      <c r="J19857" t="s">
        <v>91762</v>
      </c>
      <c r="K19857">
        <v>1207</v>
      </c>
      <c r="L19857" t="s">
        <v>30</v>
      </c>
      <c r="M19857" t="s">
        <v>31</v>
      </c>
      <c r="N19857" t="b">
        <v>0</v>
      </c>
      <c r="O19857" t="s">
        <v>91763</v>
      </c>
      <c r="P19857">
        <v>1</v>
      </c>
      <c r="Q19857">
        <v>8171</v>
      </c>
      <c r="R19857">
        <v>610</v>
      </c>
      <c r="S19857">
        <v>8</v>
      </c>
      <c r="T19857">
        <v>0</v>
      </c>
      <c r="U19857">
        <v>29</v>
      </c>
    </row>
    <row r="19858" spans="1:21" x14ac:dyDescent="0.25">
      <c r="A19858" t="s">
        <v>91648</v>
      </c>
      <c r="B19858" t="s">
        <v>91649</v>
      </c>
      <c r="C19858" t="s">
        <v>91764</v>
      </c>
      <c r="D19858" t="s">
        <v>91765</v>
      </c>
      <c r="E19858" t="s">
        <v>91766</v>
      </c>
      <c r="F19858" t="s">
        <v>91767</v>
      </c>
      <c r="G19858" t="s">
        <v>91696</v>
      </c>
      <c r="H19858">
        <v>24</v>
      </c>
      <c r="I19858" t="s">
        <v>17364</v>
      </c>
      <c r="J19858" t="s">
        <v>91768</v>
      </c>
      <c r="K19858">
        <v>419</v>
      </c>
      <c r="L19858" t="s">
        <v>30</v>
      </c>
      <c r="M19858" t="s">
        <v>7991</v>
      </c>
      <c r="N19858" t="b">
        <v>0</v>
      </c>
      <c r="P19858">
        <v>1</v>
      </c>
      <c r="Q19858">
        <v>22433</v>
      </c>
      <c r="R19858">
        <v>897</v>
      </c>
      <c r="S19858">
        <v>25</v>
      </c>
      <c r="T19858">
        <v>0</v>
      </c>
      <c r="U19858">
        <v>87</v>
      </c>
    </row>
    <row r="19859" spans="1:21" x14ac:dyDescent="0.25">
      <c r="A19859" t="s">
        <v>91648</v>
      </c>
      <c r="B19859" t="s">
        <v>91649</v>
      </c>
      <c r="C19859" t="s">
        <v>91769</v>
      </c>
      <c r="D19859" t="s">
        <v>91770</v>
      </c>
      <c r="E19859" t="s">
        <v>91771</v>
      </c>
      <c r="F19859" t="s">
        <v>91772</v>
      </c>
      <c r="G19859" t="s">
        <v>91773</v>
      </c>
      <c r="H19859">
        <v>27</v>
      </c>
      <c r="I19859" t="s">
        <v>28</v>
      </c>
      <c r="J19859" t="s">
        <v>91774</v>
      </c>
      <c r="K19859">
        <v>2149</v>
      </c>
      <c r="L19859" t="s">
        <v>30</v>
      </c>
      <c r="M19859" t="s">
        <v>31</v>
      </c>
      <c r="N19859" t="b">
        <v>0</v>
      </c>
      <c r="O19859" t="s">
        <v>91775</v>
      </c>
      <c r="P19859">
        <v>1</v>
      </c>
      <c r="Q19859">
        <v>6309</v>
      </c>
      <c r="R19859">
        <v>293</v>
      </c>
      <c r="S19859">
        <v>7</v>
      </c>
      <c r="T19859">
        <v>0</v>
      </c>
      <c r="U19859">
        <v>8</v>
      </c>
    </row>
    <row r="19860" spans="1:21" x14ac:dyDescent="0.25">
      <c r="A19860" t="s">
        <v>91648</v>
      </c>
      <c r="B19860" t="s">
        <v>91649</v>
      </c>
      <c r="C19860" t="s">
        <v>91776</v>
      </c>
      <c r="D19860" t="s">
        <v>91777</v>
      </c>
      <c r="E19860" t="s">
        <v>91778</v>
      </c>
      <c r="F19860" t="s">
        <v>91779</v>
      </c>
      <c r="G19860" t="s">
        <v>91780</v>
      </c>
      <c r="H19860">
        <v>24</v>
      </c>
      <c r="I19860" t="s">
        <v>17364</v>
      </c>
      <c r="J19860" t="s">
        <v>91781</v>
      </c>
      <c r="K19860">
        <v>1127</v>
      </c>
      <c r="L19860" t="s">
        <v>30</v>
      </c>
      <c r="M19860" t="s">
        <v>7991</v>
      </c>
      <c r="N19860" t="b">
        <v>0</v>
      </c>
      <c r="P19860">
        <v>1</v>
      </c>
      <c r="Q19860">
        <v>17200</v>
      </c>
      <c r="R19860">
        <v>689</v>
      </c>
      <c r="S19860">
        <v>44</v>
      </c>
      <c r="T19860">
        <v>0</v>
      </c>
      <c r="U19860">
        <v>134</v>
      </c>
    </row>
    <row r="19861" spans="1:21" x14ac:dyDescent="0.25">
      <c r="A19861" t="s">
        <v>91648</v>
      </c>
      <c r="B19861" t="s">
        <v>91649</v>
      </c>
      <c r="C19861" t="s">
        <v>91782</v>
      </c>
      <c r="D19861" t="s">
        <v>91783</v>
      </c>
      <c r="E19861" t="s">
        <v>91784</v>
      </c>
      <c r="F19861" t="s">
        <v>91785</v>
      </c>
      <c r="G19861" t="s">
        <v>91786</v>
      </c>
      <c r="H19861">
        <v>27</v>
      </c>
      <c r="I19861" t="s">
        <v>28</v>
      </c>
      <c r="J19861" t="s">
        <v>91787</v>
      </c>
      <c r="K19861">
        <v>87</v>
      </c>
      <c r="L19861" t="s">
        <v>30</v>
      </c>
      <c r="M19861" t="s">
        <v>31</v>
      </c>
      <c r="N19861" t="b">
        <v>0</v>
      </c>
      <c r="O19861" t="s">
        <v>91788</v>
      </c>
      <c r="P19861">
        <v>1</v>
      </c>
      <c r="Q19861">
        <v>3627</v>
      </c>
      <c r="R19861">
        <v>189</v>
      </c>
      <c r="S19861">
        <v>5</v>
      </c>
      <c r="T19861">
        <v>0</v>
      </c>
      <c r="U19861">
        <v>7</v>
      </c>
    </row>
    <row r="19862" spans="1:21" x14ac:dyDescent="0.25">
      <c r="A19862" t="s">
        <v>91648</v>
      </c>
      <c r="B19862" t="s">
        <v>91649</v>
      </c>
      <c r="C19862" t="s">
        <v>91789</v>
      </c>
      <c r="D19862" t="s">
        <v>91790</v>
      </c>
      <c r="E19862" t="s">
        <v>91791</v>
      </c>
      <c r="F19862" t="s">
        <v>91792</v>
      </c>
      <c r="G19862" t="s">
        <v>91786</v>
      </c>
      <c r="H19862">
        <v>24</v>
      </c>
      <c r="I19862" t="s">
        <v>17364</v>
      </c>
      <c r="J19862" t="s">
        <v>91793</v>
      </c>
      <c r="K19862">
        <v>982</v>
      </c>
      <c r="L19862" t="s">
        <v>30</v>
      </c>
      <c r="M19862" t="s">
        <v>31</v>
      </c>
      <c r="N19862" t="b">
        <v>0</v>
      </c>
      <c r="O19862" t="s">
        <v>91794</v>
      </c>
      <c r="P19862">
        <v>1</v>
      </c>
      <c r="Q19862">
        <v>5192</v>
      </c>
      <c r="R19862">
        <v>267</v>
      </c>
      <c r="S19862">
        <v>4</v>
      </c>
      <c r="T19862">
        <v>0</v>
      </c>
      <c r="U19862">
        <v>9</v>
      </c>
    </row>
    <row r="19863" spans="1:21" x14ac:dyDescent="0.25">
      <c r="A19863" t="s">
        <v>91648</v>
      </c>
      <c r="B19863" t="s">
        <v>91649</v>
      </c>
      <c r="C19863" t="s">
        <v>91795</v>
      </c>
      <c r="D19863" t="s">
        <v>91796</v>
      </c>
      <c r="E19863" t="s">
        <v>91797</v>
      </c>
      <c r="F19863" t="s">
        <v>91798</v>
      </c>
      <c r="G19863" t="s">
        <v>91799</v>
      </c>
      <c r="H19863">
        <v>24</v>
      </c>
      <c r="I19863" t="s">
        <v>17364</v>
      </c>
      <c r="J19863" t="s">
        <v>91800</v>
      </c>
      <c r="K19863">
        <v>2910</v>
      </c>
      <c r="L19863" t="s">
        <v>30</v>
      </c>
      <c r="M19863" t="s">
        <v>31</v>
      </c>
      <c r="N19863" t="b">
        <v>0</v>
      </c>
      <c r="O19863" t="s">
        <v>91801</v>
      </c>
      <c r="P19863">
        <v>1</v>
      </c>
      <c r="Q19863">
        <v>4107</v>
      </c>
      <c r="R19863">
        <v>215</v>
      </c>
      <c r="S19863">
        <v>5</v>
      </c>
      <c r="T19863">
        <v>0</v>
      </c>
      <c r="U19863">
        <v>10</v>
      </c>
    </row>
    <row r="19864" spans="1:21" x14ac:dyDescent="0.25">
      <c r="A19864" t="s">
        <v>91648</v>
      </c>
      <c r="B19864" t="s">
        <v>91649</v>
      </c>
      <c r="C19864" t="s">
        <v>91802</v>
      </c>
      <c r="D19864" t="s">
        <v>91803</v>
      </c>
      <c r="E19864" t="s">
        <v>91804</v>
      </c>
      <c r="F19864" t="s">
        <v>91805</v>
      </c>
      <c r="G19864" t="s">
        <v>91780</v>
      </c>
      <c r="H19864">
        <v>24</v>
      </c>
      <c r="I19864" t="s">
        <v>17364</v>
      </c>
      <c r="J19864" t="s">
        <v>88368</v>
      </c>
      <c r="K19864">
        <v>3103</v>
      </c>
      <c r="L19864" t="s">
        <v>30</v>
      </c>
      <c r="M19864" t="s">
        <v>31</v>
      </c>
      <c r="N19864" t="b">
        <v>0</v>
      </c>
      <c r="P19864">
        <v>1</v>
      </c>
      <c r="Q19864">
        <v>24519</v>
      </c>
      <c r="R19864">
        <v>865</v>
      </c>
      <c r="S19864">
        <v>16</v>
      </c>
      <c r="T19864">
        <v>0</v>
      </c>
      <c r="U19864">
        <v>96</v>
      </c>
    </row>
    <row r="19865" spans="1:21" x14ac:dyDescent="0.25">
      <c r="A19865" t="s">
        <v>91648</v>
      </c>
      <c r="B19865" t="s">
        <v>91649</v>
      </c>
      <c r="C19865" t="s">
        <v>91806</v>
      </c>
      <c r="D19865" t="s">
        <v>91807</v>
      </c>
      <c r="E19865" t="s">
        <v>91808</v>
      </c>
      <c r="F19865" t="s">
        <v>91809</v>
      </c>
      <c r="G19865" t="s">
        <v>91810</v>
      </c>
      <c r="H19865">
        <v>24</v>
      </c>
      <c r="I19865" t="s">
        <v>17364</v>
      </c>
      <c r="J19865" t="s">
        <v>91811</v>
      </c>
      <c r="K19865">
        <v>2133</v>
      </c>
      <c r="L19865" t="s">
        <v>30</v>
      </c>
      <c r="M19865" t="s">
        <v>31</v>
      </c>
      <c r="N19865" t="b">
        <v>0</v>
      </c>
      <c r="O19865" t="s">
        <v>91812</v>
      </c>
      <c r="P19865">
        <v>1</v>
      </c>
      <c r="Q19865">
        <v>7972</v>
      </c>
      <c r="R19865">
        <v>433</v>
      </c>
      <c r="S19865">
        <v>5</v>
      </c>
      <c r="T19865">
        <v>0</v>
      </c>
      <c r="U19865">
        <v>21</v>
      </c>
    </row>
    <row r="19866" spans="1:21" x14ac:dyDescent="0.25">
      <c r="A19866" t="s">
        <v>91648</v>
      </c>
      <c r="B19866" t="s">
        <v>91649</v>
      </c>
      <c r="C19866" t="s">
        <v>91813</v>
      </c>
      <c r="D19866" t="s">
        <v>91814</v>
      </c>
      <c r="E19866" t="s">
        <v>91815</v>
      </c>
      <c r="F19866" t="s">
        <v>91816</v>
      </c>
      <c r="G19866" t="s">
        <v>91817</v>
      </c>
      <c r="H19866">
        <v>24</v>
      </c>
      <c r="I19866" t="s">
        <v>17364</v>
      </c>
      <c r="J19866" t="s">
        <v>87162</v>
      </c>
      <c r="K19866">
        <v>1627</v>
      </c>
      <c r="L19866" t="s">
        <v>30</v>
      </c>
      <c r="M19866" t="s">
        <v>7991</v>
      </c>
      <c r="N19866" t="b">
        <v>0</v>
      </c>
      <c r="P19866">
        <v>1</v>
      </c>
      <c r="Q19866">
        <v>8804</v>
      </c>
      <c r="R19866">
        <v>381</v>
      </c>
      <c r="S19866">
        <v>7</v>
      </c>
      <c r="T19866">
        <v>0</v>
      </c>
      <c r="U19866">
        <v>23</v>
      </c>
    </row>
    <row r="19867" spans="1:21" x14ac:dyDescent="0.25">
      <c r="A19867" t="s">
        <v>91648</v>
      </c>
      <c r="B19867" t="s">
        <v>91649</v>
      </c>
      <c r="C19867" t="s">
        <v>91818</v>
      </c>
      <c r="D19867" t="s">
        <v>91819</v>
      </c>
      <c r="E19867" t="s">
        <v>91820</v>
      </c>
      <c r="F19867" t="s">
        <v>91821</v>
      </c>
      <c r="G19867" t="s">
        <v>91822</v>
      </c>
      <c r="H19867">
        <v>27</v>
      </c>
      <c r="I19867" t="s">
        <v>28</v>
      </c>
      <c r="J19867" t="s">
        <v>91823</v>
      </c>
      <c r="K19867">
        <v>1105</v>
      </c>
      <c r="L19867" t="s">
        <v>30</v>
      </c>
      <c r="M19867" t="s">
        <v>31</v>
      </c>
      <c r="N19867" t="b">
        <v>0</v>
      </c>
      <c r="O19867" t="s">
        <v>91824</v>
      </c>
      <c r="P19867">
        <v>1</v>
      </c>
      <c r="Q19867">
        <v>6399</v>
      </c>
      <c r="R19867">
        <v>494</v>
      </c>
      <c r="S19867">
        <v>6</v>
      </c>
      <c r="T19867">
        <v>0</v>
      </c>
      <c r="U19867">
        <v>22</v>
      </c>
    </row>
    <row r="19868" spans="1:21" x14ac:dyDescent="0.25">
      <c r="A19868" t="s">
        <v>91648</v>
      </c>
      <c r="B19868" t="s">
        <v>91649</v>
      </c>
      <c r="C19868" t="s">
        <v>91825</v>
      </c>
      <c r="D19868" t="s">
        <v>91826</v>
      </c>
      <c r="E19868" t="s">
        <v>91827</v>
      </c>
      <c r="F19868" t="s">
        <v>91828</v>
      </c>
      <c r="G19868" t="s">
        <v>91829</v>
      </c>
      <c r="H19868">
        <v>27</v>
      </c>
      <c r="I19868" t="s">
        <v>28</v>
      </c>
      <c r="J19868" t="s">
        <v>91830</v>
      </c>
      <c r="K19868">
        <v>116</v>
      </c>
      <c r="L19868" t="s">
        <v>30</v>
      </c>
      <c r="M19868" t="s">
        <v>31</v>
      </c>
      <c r="N19868" t="b">
        <v>0</v>
      </c>
      <c r="O19868" t="s">
        <v>91831</v>
      </c>
      <c r="P19868">
        <v>1</v>
      </c>
      <c r="Q19868">
        <v>6864</v>
      </c>
      <c r="R19868">
        <v>361</v>
      </c>
      <c r="S19868">
        <v>6</v>
      </c>
      <c r="T19868">
        <v>0</v>
      </c>
      <c r="U19868">
        <v>18</v>
      </c>
    </row>
    <row r="19869" spans="1:21" x14ac:dyDescent="0.25">
      <c r="A19869" t="s">
        <v>91648</v>
      </c>
      <c r="B19869" t="s">
        <v>91649</v>
      </c>
      <c r="C19869" t="s">
        <v>91832</v>
      </c>
      <c r="D19869" t="s">
        <v>91833</v>
      </c>
      <c r="E19869" t="s">
        <v>91834</v>
      </c>
      <c r="F19869" t="s">
        <v>91835</v>
      </c>
      <c r="G19869" t="s">
        <v>91836</v>
      </c>
      <c r="H19869">
        <v>27</v>
      </c>
      <c r="I19869" t="s">
        <v>28</v>
      </c>
      <c r="J19869" t="s">
        <v>91837</v>
      </c>
      <c r="K19869">
        <v>2458</v>
      </c>
      <c r="L19869" t="s">
        <v>30</v>
      </c>
      <c r="M19869" t="s">
        <v>31</v>
      </c>
      <c r="N19869" t="b">
        <v>0</v>
      </c>
      <c r="O19869" t="s">
        <v>91838</v>
      </c>
      <c r="P19869">
        <v>1</v>
      </c>
      <c r="Q19869">
        <v>3989</v>
      </c>
      <c r="R19869">
        <v>188</v>
      </c>
      <c r="S19869">
        <v>6</v>
      </c>
      <c r="T19869">
        <v>0</v>
      </c>
      <c r="U19869">
        <v>26</v>
      </c>
    </row>
    <row r="19870" spans="1:21" x14ac:dyDescent="0.25">
      <c r="A19870" t="s">
        <v>91648</v>
      </c>
      <c r="B19870" t="s">
        <v>91649</v>
      </c>
      <c r="C19870" t="s">
        <v>91839</v>
      </c>
      <c r="D19870" t="s">
        <v>91840</v>
      </c>
      <c r="E19870" t="s">
        <v>91841</v>
      </c>
      <c r="F19870" t="s">
        <v>91842</v>
      </c>
      <c r="G19870" t="s">
        <v>91829</v>
      </c>
      <c r="H19870">
        <v>27</v>
      </c>
      <c r="I19870" t="s">
        <v>28</v>
      </c>
      <c r="J19870" t="s">
        <v>91843</v>
      </c>
      <c r="K19870">
        <v>2509</v>
      </c>
      <c r="L19870" t="s">
        <v>30</v>
      </c>
      <c r="M19870" t="s">
        <v>31</v>
      </c>
      <c r="N19870" t="b">
        <v>0</v>
      </c>
      <c r="O19870" t="s">
        <v>91844</v>
      </c>
      <c r="P19870">
        <v>1</v>
      </c>
      <c r="Q19870">
        <v>7542</v>
      </c>
      <c r="R19870">
        <v>368</v>
      </c>
      <c r="S19870">
        <v>10</v>
      </c>
      <c r="T19870">
        <v>0</v>
      </c>
      <c r="U19870">
        <v>12</v>
      </c>
    </row>
    <row r="19871" spans="1:21" x14ac:dyDescent="0.25">
      <c r="A19871" t="s">
        <v>91648</v>
      </c>
      <c r="B19871" t="s">
        <v>91649</v>
      </c>
      <c r="C19871" t="s">
        <v>91845</v>
      </c>
      <c r="D19871" t="s">
        <v>91846</v>
      </c>
      <c r="E19871" t="s">
        <v>91847</v>
      </c>
      <c r="F19871" t="s">
        <v>91848</v>
      </c>
      <c r="G19871" t="s">
        <v>91829</v>
      </c>
      <c r="H19871">
        <v>27</v>
      </c>
      <c r="I19871" t="s">
        <v>28</v>
      </c>
      <c r="J19871" t="s">
        <v>91849</v>
      </c>
      <c r="K19871">
        <v>1129</v>
      </c>
      <c r="L19871" t="s">
        <v>30</v>
      </c>
      <c r="M19871" t="s">
        <v>31</v>
      </c>
      <c r="N19871" t="b">
        <v>0</v>
      </c>
      <c r="O19871" t="s">
        <v>91850</v>
      </c>
      <c r="P19871">
        <v>1</v>
      </c>
      <c r="Q19871">
        <v>5638</v>
      </c>
      <c r="R19871">
        <v>252</v>
      </c>
      <c r="S19871">
        <v>9</v>
      </c>
      <c r="T19871">
        <v>0</v>
      </c>
      <c r="U19871">
        <v>12</v>
      </c>
    </row>
    <row r="19872" spans="1:21" x14ac:dyDescent="0.25">
      <c r="A19872" t="s">
        <v>91648</v>
      </c>
      <c r="B19872" t="s">
        <v>91649</v>
      </c>
      <c r="C19872" t="s">
        <v>91851</v>
      </c>
      <c r="D19872" t="s">
        <v>91852</v>
      </c>
      <c r="E19872" t="s">
        <v>91853</v>
      </c>
      <c r="F19872" t="s">
        <v>91854</v>
      </c>
      <c r="G19872" t="s">
        <v>91855</v>
      </c>
      <c r="H19872">
        <v>24</v>
      </c>
      <c r="I19872" t="s">
        <v>17364</v>
      </c>
      <c r="J19872" t="s">
        <v>7013</v>
      </c>
      <c r="K19872">
        <v>1061</v>
      </c>
      <c r="L19872" t="s">
        <v>30</v>
      </c>
      <c r="M19872" t="s">
        <v>31</v>
      </c>
      <c r="N19872" t="b">
        <v>0</v>
      </c>
      <c r="O19872" t="s">
        <v>91856</v>
      </c>
      <c r="P19872">
        <v>1</v>
      </c>
      <c r="Q19872">
        <v>3058</v>
      </c>
      <c r="R19872">
        <v>117</v>
      </c>
      <c r="S19872">
        <v>2</v>
      </c>
      <c r="T19872">
        <v>0</v>
      </c>
      <c r="U19872">
        <v>10</v>
      </c>
    </row>
    <row r="19873" spans="1:21" x14ac:dyDescent="0.25">
      <c r="A19873" t="s">
        <v>91648</v>
      </c>
      <c r="B19873" t="s">
        <v>91649</v>
      </c>
      <c r="C19873" t="s">
        <v>91857</v>
      </c>
      <c r="D19873" t="s">
        <v>91858</v>
      </c>
      <c r="E19873" t="s">
        <v>91859</v>
      </c>
      <c r="F19873" t="s">
        <v>91860</v>
      </c>
      <c r="G19873" t="s">
        <v>91861</v>
      </c>
      <c r="H19873">
        <v>24</v>
      </c>
      <c r="I19873" t="s">
        <v>17364</v>
      </c>
      <c r="J19873" t="s">
        <v>91862</v>
      </c>
      <c r="K19873">
        <v>1786</v>
      </c>
      <c r="L19873" t="s">
        <v>30</v>
      </c>
      <c r="M19873" t="s">
        <v>31</v>
      </c>
      <c r="N19873" t="b">
        <v>0</v>
      </c>
      <c r="O19873" t="s">
        <v>91863</v>
      </c>
      <c r="P19873">
        <v>1</v>
      </c>
      <c r="Q19873">
        <v>5638</v>
      </c>
      <c r="R19873">
        <v>341</v>
      </c>
      <c r="S19873">
        <v>7</v>
      </c>
      <c r="T19873">
        <v>0</v>
      </c>
      <c r="U19873">
        <v>36</v>
      </c>
    </row>
    <row r="19874" spans="1:21" x14ac:dyDescent="0.25">
      <c r="A19874" t="s">
        <v>91648</v>
      </c>
      <c r="B19874" t="s">
        <v>91649</v>
      </c>
      <c r="C19874" t="s">
        <v>91864</v>
      </c>
      <c r="D19874" t="s">
        <v>91865</v>
      </c>
      <c r="E19874" t="s">
        <v>91866</v>
      </c>
      <c r="F19874" t="s">
        <v>91867</v>
      </c>
      <c r="G19874" t="s">
        <v>91868</v>
      </c>
      <c r="H19874">
        <v>27</v>
      </c>
      <c r="I19874" t="s">
        <v>28</v>
      </c>
      <c r="J19874" t="s">
        <v>3457</v>
      </c>
      <c r="K19874">
        <v>951</v>
      </c>
      <c r="L19874" t="s">
        <v>30</v>
      </c>
      <c r="M19874" t="s">
        <v>31</v>
      </c>
      <c r="N19874" t="b">
        <v>0</v>
      </c>
      <c r="P19874">
        <v>1</v>
      </c>
      <c r="Q19874">
        <v>2060</v>
      </c>
      <c r="R19874">
        <v>78</v>
      </c>
      <c r="S19874">
        <v>2</v>
      </c>
      <c r="T19874">
        <v>0</v>
      </c>
      <c r="U19874">
        <v>16</v>
      </c>
    </row>
    <row r="19875" spans="1:21" x14ac:dyDescent="0.25">
      <c r="A19875" t="s">
        <v>91648</v>
      </c>
      <c r="B19875" t="s">
        <v>91649</v>
      </c>
      <c r="C19875" t="s">
        <v>91869</v>
      </c>
      <c r="D19875" t="s">
        <v>91870</v>
      </c>
      <c r="E19875" t="s">
        <v>91871</v>
      </c>
      <c r="F19875" t="s">
        <v>91872</v>
      </c>
      <c r="G19875" t="s">
        <v>91873</v>
      </c>
      <c r="H19875">
        <v>27</v>
      </c>
      <c r="I19875" t="s">
        <v>28</v>
      </c>
      <c r="J19875" t="s">
        <v>91874</v>
      </c>
      <c r="K19875">
        <v>1255</v>
      </c>
      <c r="L19875" t="s">
        <v>30</v>
      </c>
      <c r="M19875" t="s">
        <v>31</v>
      </c>
      <c r="N19875" t="b">
        <v>0</v>
      </c>
      <c r="O19875" t="s">
        <v>91875</v>
      </c>
      <c r="P19875">
        <v>1</v>
      </c>
      <c r="Q19875">
        <v>7843</v>
      </c>
      <c r="R19875">
        <v>393</v>
      </c>
      <c r="S19875">
        <v>3</v>
      </c>
      <c r="T19875">
        <v>0</v>
      </c>
      <c r="U19875">
        <v>24</v>
      </c>
    </row>
    <row r="19876" spans="1:21" x14ac:dyDescent="0.25">
      <c r="A19876" t="s">
        <v>91648</v>
      </c>
      <c r="B19876" t="s">
        <v>91649</v>
      </c>
      <c r="C19876" t="s">
        <v>91876</v>
      </c>
      <c r="D19876" t="s">
        <v>91877</v>
      </c>
      <c r="E19876" t="s">
        <v>91878</v>
      </c>
      <c r="F19876" t="s">
        <v>91879</v>
      </c>
      <c r="G19876" t="s">
        <v>91873</v>
      </c>
      <c r="H19876">
        <v>27</v>
      </c>
      <c r="I19876" t="s">
        <v>28</v>
      </c>
      <c r="J19876" t="s">
        <v>91880</v>
      </c>
      <c r="K19876">
        <v>3094</v>
      </c>
      <c r="L19876" t="s">
        <v>30</v>
      </c>
      <c r="M19876" t="s">
        <v>31</v>
      </c>
      <c r="N19876" t="b">
        <v>0</v>
      </c>
      <c r="O19876" t="s">
        <v>91881</v>
      </c>
      <c r="P19876">
        <v>1</v>
      </c>
      <c r="Q19876">
        <v>9097</v>
      </c>
      <c r="R19876">
        <v>403</v>
      </c>
      <c r="S19876">
        <v>7</v>
      </c>
      <c r="T19876">
        <v>0</v>
      </c>
      <c r="U19876">
        <v>14</v>
      </c>
    </row>
    <row r="19877" spans="1:21" x14ac:dyDescent="0.25">
      <c r="A19877" t="s">
        <v>91648</v>
      </c>
      <c r="B19877" t="s">
        <v>91649</v>
      </c>
      <c r="C19877" t="s">
        <v>91882</v>
      </c>
      <c r="D19877" t="s">
        <v>91883</v>
      </c>
      <c r="E19877" t="s">
        <v>91884</v>
      </c>
      <c r="F19877" t="s">
        <v>91885</v>
      </c>
      <c r="G19877" t="s">
        <v>91886</v>
      </c>
      <c r="H19877">
        <v>27</v>
      </c>
      <c r="I19877" t="s">
        <v>28</v>
      </c>
      <c r="J19877" t="s">
        <v>88774</v>
      </c>
      <c r="K19877">
        <v>1366</v>
      </c>
      <c r="L19877" t="s">
        <v>30</v>
      </c>
      <c r="M19877" t="s">
        <v>31</v>
      </c>
      <c r="N19877" t="b">
        <v>0</v>
      </c>
      <c r="O19877" t="s">
        <v>91887</v>
      </c>
      <c r="P19877">
        <v>1</v>
      </c>
      <c r="Q19877">
        <v>10274</v>
      </c>
      <c r="R19877">
        <v>480</v>
      </c>
      <c r="S19877">
        <v>11</v>
      </c>
      <c r="T19877">
        <v>0</v>
      </c>
      <c r="U19877">
        <v>20</v>
      </c>
    </row>
    <row r="19878" spans="1:21" x14ac:dyDescent="0.25">
      <c r="A19878" t="s">
        <v>91648</v>
      </c>
      <c r="B19878" t="s">
        <v>91649</v>
      </c>
      <c r="C19878" t="s">
        <v>91888</v>
      </c>
      <c r="D19878" t="s">
        <v>91889</v>
      </c>
      <c r="E19878" t="s">
        <v>91890</v>
      </c>
      <c r="F19878" t="s">
        <v>91891</v>
      </c>
      <c r="G19878" t="s">
        <v>91892</v>
      </c>
      <c r="H19878">
        <v>27</v>
      </c>
      <c r="I19878" t="s">
        <v>28</v>
      </c>
      <c r="J19878" t="s">
        <v>19847</v>
      </c>
      <c r="K19878">
        <v>977</v>
      </c>
      <c r="L19878" t="s">
        <v>30</v>
      </c>
      <c r="M19878" t="s">
        <v>31</v>
      </c>
      <c r="N19878" t="b">
        <v>0</v>
      </c>
      <c r="P19878">
        <v>1</v>
      </c>
      <c r="Q19878">
        <v>3916</v>
      </c>
      <c r="R19878">
        <v>153</v>
      </c>
      <c r="S19878">
        <v>4</v>
      </c>
      <c r="T19878">
        <v>0</v>
      </c>
      <c r="U19878">
        <v>27</v>
      </c>
    </row>
    <row r="19879" spans="1:21" x14ac:dyDescent="0.25">
      <c r="A19879" t="s">
        <v>91648</v>
      </c>
      <c r="B19879" t="s">
        <v>91649</v>
      </c>
      <c r="C19879" t="s">
        <v>91893</v>
      </c>
      <c r="D19879" t="s">
        <v>91894</v>
      </c>
      <c r="E19879" t="s">
        <v>91895</v>
      </c>
      <c r="F19879" t="s">
        <v>91896</v>
      </c>
      <c r="G19879" t="s">
        <v>91897</v>
      </c>
      <c r="H19879">
        <v>27</v>
      </c>
      <c r="I19879" t="s">
        <v>28</v>
      </c>
      <c r="J19879" t="s">
        <v>91898</v>
      </c>
      <c r="K19879">
        <v>1922</v>
      </c>
      <c r="L19879" t="s">
        <v>30</v>
      </c>
      <c r="M19879" t="s">
        <v>31</v>
      </c>
      <c r="N19879" t="b">
        <v>0</v>
      </c>
      <c r="O19879" t="s">
        <v>91899</v>
      </c>
      <c r="P19879">
        <v>1</v>
      </c>
      <c r="Q19879">
        <v>14745</v>
      </c>
      <c r="R19879">
        <v>770</v>
      </c>
      <c r="S19879">
        <v>17</v>
      </c>
      <c r="T19879">
        <v>0</v>
      </c>
      <c r="U19879">
        <v>34</v>
      </c>
    </row>
    <row r="19880" spans="1:21" x14ac:dyDescent="0.25">
      <c r="A19880" t="s">
        <v>91648</v>
      </c>
      <c r="B19880" t="s">
        <v>91649</v>
      </c>
      <c r="C19880" t="s">
        <v>91900</v>
      </c>
      <c r="D19880" t="s">
        <v>91901</v>
      </c>
      <c r="E19880" s="1">
        <v>44172.604166666664</v>
      </c>
      <c r="F19880" t="s">
        <v>91902</v>
      </c>
      <c r="G19880" t="s">
        <v>91903</v>
      </c>
      <c r="H19880">
        <v>27</v>
      </c>
      <c r="I19880" t="s">
        <v>28</v>
      </c>
      <c r="J19880" t="s">
        <v>9416</v>
      </c>
      <c r="K19880">
        <v>1310</v>
      </c>
      <c r="L19880" t="s">
        <v>30</v>
      </c>
      <c r="M19880" t="s">
        <v>31</v>
      </c>
      <c r="N19880" t="b">
        <v>0</v>
      </c>
      <c r="O19880" t="s">
        <v>91904</v>
      </c>
      <c r="P19880">
        <v>1</v>
      </c>
      <c r="Q19880">
        <v>13051</v>
      </c>
      <c r="R19880">
        <v>290</v>
      </c>
      <c r="S19880">
        <v>38</v>
      </c>
      <c r="T19880">
        <v>0</v>
      </c>
      <c r="U19880">
        <v>64</v>
      </c>
    </row>
    <row r="19881" spans="1:21" x14ac:dyDescent="0.25">
      <c r="A19881" t="s">
        <v>91648</v>
      </c>
      <c r="B19881" t="s">
        <v>91649</v>
      </c>
      <c r="C19881" t="s">
        <v>91905</v>
      </c>
      <c r="D19881" t="s">
        <v>91906</v>
      </c>
      <c r="E19881" s="1">
        <v>44172.555555555555</v>
      </c>
      <c r="F19881" t="s">
        <v>91907</v>
      </c>
      <c r="G19881" t="s">
        <v>91908</v>
      </c>
      <c r="H19881">
        <v>27</v>
      </c>
      <c r="I19881" t="s">
        <v>28</v>
      </c>
      <c r="J19881" t="s">
        <v>40107</v>
      </c>
      <c r="K19881">
        <v>902</v>
      </c>
      <c r="L19881" t="s">
        <v>30</v>
      </c>
      <c r="M19881" t="s">
        <v>31</v>
      </c>
      <c r="N19881" t="b">
        <v>0</v>
      </c>
      <c r="O19881" t="s">
        <v>91909</v>
      </c>
      <c r="P19881">
        <v>1</v>
      </c>
      <c r="Q19881">
        <v>8003</v>
      </c>
      <c r="R19881">
        <v>319</v>
      </c>
      <c r="S19881">
        <v>2</v>
      </c>
      <c r="T19881">
        <v>0</v>
      </c>
      <c r="U19881">
        <v>44</v>
      </c>
    </row>
    <row r="19882" spans="1:21" x14ac:dyDescent="0.25">
      <c r="A19882" t="s">
        <v>91648</v>
      </c>
      <c r="B19882" t="s">
        <v>91649</v>
      </c>
      <c r="C19882" t="s">
        <v>91910</v>
      </c>
      <c r="D19882" t="s">
        <v>91911</v>
      </c>
      <c r="E19882" s="1">
        <v>44142.643055555556</v>
      </c>
      <c r="F19882" t="s">
        <v>91912</v>
      </c>
      <c r="G19882" t="s">
        <v>91913</v>
      </c>
      <c r="H19882">
        <v>27</v>
      </c>
      <c r="I19882" t="s">
        <v>28</v>
      </c>
      <c r="J19882" t="s">
        <v>91914</v>
      </c>
      <c r="K19882">
        <v>726</v>
      </c>
      <c r="L19882" t="s">
        <v>30</v>
      </c>
      <c r="M19882" t="s">
        <v>31</v>
      </c>
      <c r="N19882" t="b">
        <v>0</v>
      </c>
      <c r="P19882">
        <v>1</v>
      </c>
      <c r="Q19882">
        <v>5101</v>
      </c>
      <c r="R19882">
        <v>403</v>
      </c>
      <c r="S19882">
        <v>12</v>
      </c>
      <c r="T19882">
        <v>0</v>
      </c>
      <c r="U19882">
        <v>15</v>
      </c>
    </row>
    <row r="19883" spans="1:21" x14ac:dyDescent="0.25">
      <c r="A19883" t="s">
        <v>91648</v>
      </c>
      <c r="B19883" t="s">
        <v>91649</v>
      </c>
      <c r="C19883" t="s">
        <v>91915</v>
      </c>
      <c r="D19883" t="s">
        <v>91916</v>
      </c>
      <c r="E19883" s="1">
        <v>44111.616666666669</v>
      </c>
      <c r="F19883" t="s">
        <v>91917</v>
      </c>
      <c r="G19883" t="s">
        <v>91918</v>
      </c>
      <c r="H19883">
        <v>27</v>
      </c>
      <c r="I19883" t="s">
        <v>28</v>
      </c>
      <c r="J19883" t="s">
        <v>91919</v>
      </c>
      <c r="K19883">
        <v>115</v>
      </c>
      <c r="L19883" t="s">
        <v>30</v>
      </c>
      <c r="M19883" t="s">
        <v>31</v>
      </c>
      <c r="N19883" t="b">
        <v>0</v>
      </c>
      <c r="O19883" t="s">
        <v>91920</v>
      </c>
      <c r="P19883">
        <v>1</v>
      </c>
      <c r="Q19883">
        <v>7715</v>
      </c>
      <c r="R19883">
        <v>589</v>
      </c>
      <c r="S19883">
        <v>11</v>
      </c>
      <c r="T19883">
        <v>0</v>
      </c>
      <c r="U19883">
        <v>17</v>
      </c>
    </row>
    <row r="19884" spans="1:21" x14ac:dyDescent="0.25">
      <c r="A19884" t="s">
        <v>91648</v>
      </c>
      <c r="B19884" t="s">
        <v>91649</v>
      </c>
      <c r="C19884" t="s">
        <v>91921</v>
      </c>
      <c r="D19884" t="s">
        <v>91922</v>
      </c>
      <c r="E19884" s="1">
        <v>44081.655555555553</v>
      </c>
      <c r="F19884" t="s">
        <v>91923</v>
      </c>
      <c r="G19884" t="s">
        <v>91924</v>
      </c>
      <c r="H19884">
        <v>27</v>
      </c>
      <c r="I19884" t="s">
        <v>28</v>
      </c>
      <c r="J19884" t="s">
        <v>91925</v>
      </c>
      <c r="K19884">
        <v>2405</v>
      </c>
      <c r="L19884" t="s">
        <v>30</v>
      </c>
      <c r="M19884" t="s">
        <v>31</v>
      </c>
      <c r="N19884" t="b">
        <v>0</v>
      </c>
      <c r="O19884" t="s">
        <v>91926</v>
      </c>
      <c r="P19884">
        <v>1</v>
      </c>
      <c r="Q19884">
        <v>8879</v>
      </c>
      <c r="R19884">
        <v>450</v>
      </c>
      <c r="S19884">
        <v>6</v>
      </c>
      <c r="T19884">
        <v>0</v>
      </c>
      <c r="U19884">
        <v>22</v>
      </c>
    </row>
    <row r="19885" spans="1:21" x14ac:dyDescent="0.25">
      <c r="A19885" t="s">
        <v>91648</v>
      </c>
      <c r="B19885" t="s">
        <v>91649</v>
      </c>
      <c r="C19885" t="s">
        <v>91927</v>
      </c>
      <c r="D19885" t="s">
        <v>91928</v>
      </c>
      <c r="E19885" s="1">
        <v>44050.665972222225</v>
      </c>
      <c r="F19885" t="s">
        <v>91929</v>
      </c>
      <c r="G19885" t="s">
        <v>91930</v>
      </c>
      <c r="H19885">
        <v>27</v>
      </c>
      <c r="I19885" t="s">
        <v>28</v>
      </c>
      <c r="J19885" t="s">
        <v>5837</v>
      </c>
      <c r="K19885">
        <v>1013</v>
      </c>
      <c r="L19885" t="s">
        <v>30</v>
      </c>
      <c r="M19885" t="s">
        <v>31</v>
      </c>
      <c r="N19885" t="b">
        <v>0</v>
      </c>
      <c r="O19885" t="s">
        <v>91931</v>
      </c>
      <c r="P19885">
        <v>1</v>
      </c>
      <c r="Q19885">
        <v>3630</v>
      </c>
      <c r="R19885">
        <v>140</v>
      </c>
      <c r="S19885">
        <v>5</v>
      </c>
      <c r="T19885">
        <v>0</v>
      </c>
      <c r="U19885">
        <v>23</v>
      </c>
    </row>
    <row r="19886" spans="1:21" x14ac:dyDescent="0.25">
      <c r="A19886" t="s">
        <v>91648</v>
      </c>
      <c r="B19886" t="s">
        <v>91649</v>
      </c>
      <c r="C19886" t="s">
        <v>91932</v>
      </c>
      <c r="D19886" t="s">
        <v>91933</v>
      </c>
      <c r="E19886" s="1">
        <v>44050.61041666667</v>
      </c>
      <c r="F19886" t="s">
        <v>91934</v>
      </c>
      <c r="G19886" t="s">
        <v>91935</v>
      </c>
      <c r="H19886">
        <v>27</v>
      </c>
      <c r="I19886" t="s">
        <v>28</v>
      </c>
      <c r="J19886" t="s">
        <v>84362</v>
      </c>
      <c r="K19886">
        <v>510</v>
      </c>
      <c r="L19886" t="s">
        <v>30</v>
      </c>
      <c r="M19886" t="s">
        <v>31</v>
      </c>
      <c r="N19886" t="b">
        <v>0</v>
      </c>
      <c r="O19886" t="s">
        <v>91936</v>
      </c>
      <c r="P19886">
        <v>1</v>
      </c>
      <c r="Q19886">
        <v>10953</v>
      </c>
      <c r="R19886">
        <v>575</v>
      </c>
      <c r="S19886">
        <v>15</v>
      </c>
      <c r="T19886">
        <v>0</v>
      </c>
      <c r="U19886">
        <v>9</v>
      </c>
    </row>
    <row r="19887" spans="1:21" x14ac:dyDescent="0.25">
      <c r="A19887" t="s">
        <v>91648</v>
      </c>
      <c r="B19887" t="s">
        <v>91649</v>
      </c>
      <c r="C19887" t="s">
        <v>91937</v>
      </c>
      <c r="D19887" t="s">
        <v>91938</v>
      </c>
      <c r="E19887" s="1">
        <v>44019.619444444441</v>
      </c>
      <c r="F19887" t="s">
        <v>91939</v>
      </c>
      <c r="G19887" t="s">
        <v>91940</v>
      </c>
      <c r="H19887">
        <v>27</v>
      </c>
      <c r="I19887" t="s">
        <v>28</v>
      </c>
      <c r="J19887" t="s">
        <v>91941</v>
      </c>
      <c r="K19887">
        <v>1411</v>
      </c>
      <c r="L19887" t="s">
        <v>30</v>
      </c>
      <c r="M19887" t="s">
        <v>31</v>
      </c>
      <c r="N19887" t="b">
        <v>0</v>
      </c>
      <c r="O19887" t="s">
        <v>91942</v>
      </c>
      <c r="P19887">
        <v>1</v>
      </c>
      <c r="Q19887">
        <v>3535</v>
      </c>
      <c r="R19887">
        <v>175</v>
      </c>
      <c r="S19887">
        <v>3</v>
      </c>
      <c r="T19887">
        <v>0</v>
      </c>
      <c r="U19887">
        <v>22</v>
      </c>
    </row>
    <row r="19888" spans="1:21" x14ac:dyDescent="0.25">
      <c r="A19888" t="s">
        <v>91648</v>
      </c>
      <c r="B19888" t="s">
        <v>91649</v>
      </c>
      <c r="C19888" t="s">
        <v>91943</v>
      </c>
      <c r="D19888" t="s">
        <v>91944</v>
      </c>
      <c r="E19888" s="1">
        <v>44019.214583333334</v>
      </c>
      <c r="F19888" t="s">
        <v>91945</v>
      </c>
      <c r="G19888" t="s">
        <v>91946</v>
      </c>
      <c r="H19888">
        <v>27</v>
      </c>
      <c r="I19888" t="s">
        <v>28</v>
      </c>
      <c r="J19888" t="s">
        <v>91947</v>
      </c>
      <c r="K19888">
        <v>2436</v>
      </c>
      <c r="L19888" t="s">
        <v>30</v>
      </c>
      <c r="M19888" t="s">
        <v>31</v>
      </c>
      <c r="N19888" t="b">
        <v>0</v>
      </c>
      <c r="P19888">
        <v>1</v>
      </c>
      <c r="Q19888">
        <v>3124</v>
      </c>
      <c r="R19888">
        <v>163</v>
      </c>
      <c r="S19888">
        <v>4</v>
      </c>
      <c r="T19888">
        <v>0</v>
      </c>
      <c r="U19888">
        <v>16</v>
      </c>
    </row>
    <row r="19889" spans="1:21" x14ac:dyDescent="0.25">
      <c r="A19889" t="s">
        <v>91648</v>
      </c>
      <c r="B19889" t="s">
        <v>91649</v>
      </c>
      <c r="C19889" t="s">
        <v>91948</v>
      </c>
      <c r="D19889" t="s">
        <v>91949</v>
      </c>
      <c r="E19889" s="1">
        <v>43989.612500000003</v>
      </c>
      <c r="F19889" t="s">
        <v>91950</v>
      </c>
      <c r="G19889" t="s">
        <v>91951</v>
      </c>
      <c r="H19889">
        <v>27</v>
      </c>
      <c r="I19889" t="s">
        <v>28</v>
      </c>
      <c r="J19889" t="s">
        <v>91952</v>
      </c>
      <c r="K19889">
        <v>1510</v>
      </c>
      <c r="L19889" t="s">
        <v>30</v>
      </c>
      <c r="M19889" t="s">
        <v>31</v>
      </c>
      <c r="N19889" t="b">
        <v>0</v>
      </c>
      <c r="O19889" t="s">
        <v>91953</v>
      </c>
      <c r="P19889">
        <v>1</v>
      </c>
      <c r="Q19889">
        <v>12309</v>
      </c>
      <c r="R19889">
        <v>773</v>
      </c>
      <c r="S19889">
        <v>14</v>
      </c>
      <c r="T19889">
        <v>0</v>
      </c>
      <c r="U19889">
        <v>25</v>
      </c>
    </row>
    <row r="19890" spans="1:21" x14ac:dyDescent="0.25">
      <c r="A19890" t="s">
        <v>91648</v>
      </c>
      <c r="B19890" t="s">
        <v>91649</v>
      </c>
      <c r="C19890" t="s">
        <v>91954</v>
      </c>
      <c r="D19890" t="s">
        <v>91955</v>
      </c>
      <c r="E19890" s="1">
        <v>43989.206250000003</v>
      </c>
      <c r="F19890" t="s">
        <v>91956</v>
      </c>
      <c r="G19890" t="s">
        <v>91957</v>
      </c>
      <c r="H19890">
        <v>27</v>
      </c>
      <c r="I19890" t="s">
        <v>28</v>
      </c>
      <c r="J19890" t="s">
        <v>91958</v>
      </c>
      <c r="K19890">
        <v>1085</v>
      </c>
      <c r="L19890" t="s">
        <v>30</v>
      </c>
      <c r="M19890" t="s">
        <v>31</v>
      </c>
      <c r="N19890" t="b">
        <v>0</v>
      </c>
      <c r="O19890" t="s">
        <v>91959</v>
      </c>
      <c r="P19890">
        <v>1</v>
      </c>
      <c r="Q19890">
        <v>5119</v>
      </c>
      <c r="R19890">
        <v>258</v>
      </c>
      <c r="S19890">
        <v>4</v>
      </c>
      <c r="T19890">
        <v>0</v>
      </c>
      <c r="U19890">
        <v>23</v>
      </c>
    </row>
    <row r="19891" spans="1:21" x14ac:dyDescent="0.25">
      <c r="A19891" t="s">
        <v>91648</v>
      </c>
      <c r="B19891" t="s">
        <v>91649</v>
      </c>
      <c r="C19891" t="s">
        <v>91960</v>
      </c>
      <c r="D19891" t="s">
        <v>91961</v>
      </c>
      <c r="E19891" s="1">
        <v>43958.660416666666</v>
      </c>
      <c r="F19891" t="s">
        <v>91962</v>
      </c>
      <c r="G19891" t="s">
        <v>91963</v>
      </c>
      <c r="H19891">
        <v>27</v>
      </c>
      <c r="I19891" t="s">
        <v>28</v>
      </c>
      <c r="J19891" t="s">
        <v>91964</v>
      </c>
      <c r="K19891">
        <v>2911</v>
      </c>
      <c r="L19891" t="s">
        <v>30</v>
      </c>
      <c r="M19891" t="s">
        <v>31</v>
      </c>
      <c r="N19891" t="b">
        <v>0</v>
      </c>
      <c r="O19891" t="s">
        <v>91965</v>
      </c>
      <c r="P19891">
        <v>1</v>
      </c>
      <c r="Q19891">
        <v>14872</v>
      </c>
      <c r="R19891">
        <v>962</v>
      </c>
      <c r="S19891">
        <v>16</v>
      </c>
      <c r="T19891">
        <v>0</v>
      </c>
      <c r="U19891">
        <v>44</v>
      </c>
    </row>
    <row r="19892" spans="1:21" x14ac:dyDescent="0.25">
      <c r="A19892" t="s">
        <v>91648</v>
      </c>
      <c r="B19892" t="s">
        <v>91649</v>
      </c>
      <c r="C19892" t="s">
        <v>91966</v>
      </c>
      <c r="D19892" t="s">
        <v>91967</v>
      </c>
      <c r="E19892" s="1">
        <v>43928.588888888888</v>
      </c>
      <c r="F19892" t="s">
        <v>91968</v>
      </c>
      <c r="G19892" t="s">
        <v>91969</v>
      </c>
      <c r="H19892">
        <v>27</v>
      </c>
      <c r="I19892" t="s">
        <v>28</v>
      </c>
      <c r="J19892" t="s">
        <v>1211</v>
      </c>
      <c r="K19892">
        <v>1175</v>
      </c>
      <c r="L19892" t="s">
        <v>30</v>
      </c>
      <c r="M19892" t="s">
        <v>31</v>
      </c>
      <c r="N19892" t="b">
        <v>0</v>
      </c>
      <c r="O19892" t="s">
        <v>91970</v>
      </c>
      <c r="P19892">
        <v>1</v>
      </c>
      <c r="Q19892">
        <v>12321</v>
      </c>
      <c r="R19892">
        <v>890</v>
      </c>
      <c r="S19892">
        <v>9</v>
      </c>
      <c r="T19892">
        <v>0</v>
      </c>
      <c r="U19892">
        <v>35</v>
      </c>
    </row>
    <row r="19893" spans="1:21" x14ac:dyDescent="0.25">
      <c r="A19893" t="s">
        <v>91648</v>
      </c>
      <c r="B19893" t="s">
        <v>91649</v>
      </c>
      <c r="C19893" t="s">
        <v>91971</v>
      </c>
      <c r="D19893" t="s">
        <v>91972</v>
      </c>
      <c r="E19893" s="1">
        <v>43928.168055555558</v>
      </c>
      <c r="F19893" t="s">
        <v>91973</v>
      </c>
      <c r="G19893" t="s">
        <v>91974</v>
      </c>
      <c r="H19893">
        <v>27</v>
      </c>
      <c r="I19893" t="s">
        <v>28</v>
      </c>
      <c r="J19893" t="s">
        <v>68798</v>
      </c>
      <c r="K19893">
        <v>2580</v>
      </c>
      <c r="L19893" t="s">
        <v>30</v>
      </c>
      <c r="M19893" t="s">
        <v>31</v>
      </c>
      <c r="N19893" t="b">
        <v>0</v>
      </c>
      <c r="P19893">
        <v>1</v>
      </c>
      <c r="Q19893">
        <v>2756</v>
      </c>
      <c r="R19893">
        <v>200</v>
      </c>
      <c r="S19893">
        <v>3</v>
      </c>
      <c r="T19893">
        <v>0</v>
      </c>
      <c r="U19893">
        <v>23</v>
      </c>
    </row>
    <row r="19894" spans="1:21" x14ac:dyDescent="0.25">
      <c r="A19894" t="s">
        <v>91648</v>
      </c>
      <c r="B19894" t="s">
        <v>91649</v>
      </c>
      <c r="C19894" t="s">
        <v>91975</v>
      </c>
      <c r="D19894" t="s">
        <v>91976</v>
      </c>
      <c r="E19894" s="1">
        <v>43897.606249999997</v>
      </c>
      <c r="F19894" t="s">
        <v>91977</v>
      </c>
      <c r="G19894" t="s">
        <v>91974</v>
      </c>
      <c r="H19894">
        <v>27</v>
      </c>
      <c r="I19894" t="s">
        <v>28</v>
      </c>
      <c r="J19894" t="s">
        <v>91978</v>
      </c>
      <c r="K19894">
        <v>2620</v>
      </c>
      <c r="L19894" t="s">
        <v>30</v>
      </c>
      <c r="M19894" t="s">
        <v>31</v>
      </c>
      <c r="N19894" t="b">
        <v>0</v>
      </c>
      <c r="O19894" t="s">
        <v>91979</v>
      </c>
      <c r="P19894">
        <v>1</v>
      </c>
      <c r="Q19894">
        <v>8861</v>
      </c>
      <c r="R19894">
        <v>838</v>
      </c>
      <c r="S19894">
        <v>9</v>
      </c>
      <c r="T19894">
        <v>0</v>
      </c>
      <c r="U19894">
        <v>25</v>
      </c>
    </row>
    <row r="19895" spans="1:21" x14ac:dyDescent="0.25">
      <c r="A19895" t="s">
        <v>91648</v>
      </c>
      <c r="B19895" t="s">
        <v>91649</v>
      </c>
      <c r="C19895" t="s">
        <v>91980</v>
      </c>
      <c r="D19895" t="s">
        <v>91981</v>
      </c>
      <c r="E19895" s="1">
        <v>43897.322222222225</v>
      </c>
      <c r="F19895" t="s">
        <v>91982</v>
      </c>
      <c r="G19895" t="s">
        <v>91983</v>
      </c>
      <c r="H19895">
        <v>27</v>
      </c>
      <c r="I19895" t="s">
        <v>28</v>
      </c>
      <c r="J19895" t="s">
        <v>91984</v>
      </c>
      <c r="K19895">
        <v>3479</v>
      </c>
      <c r="L19895" t="s">
        <v>30</v>
      </c>
      <c r="M19895" t="s">
        <v>31</v>
      </c>
      <c r="N19895" t="b">
        <v>0</v>
      </c>
      <c r="O19895" t="s">
        <v>91985</v>
      </c>
      <c r="P19895">
        <v>1</v>
      </c>
      <c r="Q19895">
        <v>3455</v>
      </c>
      <c r="R19895">
        <v>190</v>
      </c>
      <c r="S19895">
        <v>8</v>
      </c>
      <c r="T19895">
        <v>0</v>
      </c>
      <c r="U19895">
        <v>15</v>
      </c>
    </row>
    <row r="19896" spans="1:21" x14ac:dyDescent="0.25">
      <c r="A19896" t="s">
        <v>91648</v>
      </c>
      <c r="B19896" t="s">
        <v>91649</v>
      </c>
      <c r="C19896" t="s">
        <v>91986</v>
      </c>
      <c r="D19896" t="s">
        <v>91987</v>
      </c>
      <c r="E19896" s="1">
        <v>43868.63958333333</v>
      </c>
      <c r="F19896" t="s">
        <v>91988</v>
      </c>
      <c r="G19896" t="s">
        <v>91989</v>
      </c>
      <c r="H19896">
        <v>27</v>
      </c>
      <c r="I19896" t="s">
        <v>28</v>
      </c>
      <c r="J19896" t="s">
        <v>91990</v>
      </c>
      <c r="K19896">
        <v>366</v>
      </c>
      <c r="L19896" t="s">
        <v>30</v>
      </c>
      <c r="M19896" t="s">
        <v>31</v>
      </c>
      <c r="N19896" t="b">
        <v>0</v>
      </c>
      <c r="O19896" t="s">
        <v>91991</v>
      </c>
      <c r="P19896">
        <v>1</v>
      </c>
      <c r="Q19896">
        <v>10984</v>
      </c>
      <c r="R19896">
        <v>745</v>
      </c>
      <c r="S19896">
        <v>11</v>
      </c>
      <c r="T19896">
        <v>0</v>
      </c>
      <c r="U19896">
        <v>20</v>
      </c>
    </row>
    <row r="19897" spans="1:21" x14ac:dyDescent="0.25">
      <c r="A19897" t="s">
        <v>91648</v>
      </c>
      <c r="B19897" t="s">
        <v>91649</v>
      </c>
      <c r="C19897" t="s">
        <v>91992</v>
      </c>
      <c r="D19897" t="s">
        <v>91993</v>
      </c>
      <c r="E19897" s="1">
        <v>43837.649305555555</v>
      </c>
      <c r="F19897" t="s">
        <v>91994</v>
      </c>
      <c r="G19897" t="s">
        <v>91995</v>
      </c>
      <c r="H19897">
        <v>27</v>
      </c>
      <c r="I19897" t="s">
        <v>28</v>
      </c>
      <c r="J19897" t="s">
        <v>91996</v>
      </c>
      <c r="K19897">
        <v>1535</v>
      </c>
      <c r="L19897" t="s">
        <v>30</v>
      </c>
      <c r="M19897" t="s">
        <v>31</v>
      </c>
      <c r="N19897" t="b">
        <v>0</v>
      </c>
      <c r="O19897" t="s">
        <v>91997</v>
      </c>
      <c r="P19897">
        <v>1</v>
      </c>
      <c r="Q19897">
        <v>20253</v>
      </c>
      <c r="R19897">
        <v>618</v>
      </c>
      <c r="S19897">
        <v>9</v>
      </c>
      <c r="T19897">
        <v>0</v>
      </c>
      <c r="U19897">
        <v>50</v>
      </c>
    </row>
    <row r="19898" spans="1:21" x14ac:dyDescent="0.25">
      <c r="A19898" t="s">
        <v>91648</v>
      </c>
      <c r="B19898" t="s">
        <v>91649</v>
      </c>
      <c r="C19898" t="s">
        <v>91998</v>
      </c>
      <c r="D19898" t="s">
        <v>91999</v>
      </c>
      <c r="E19898" t="s">
        <v>92000</v>
      </c>
      <c r="F19898" t="s">
        <v>92001</v>
      </c>
      <c r="G19898" t="s">
        <v>92002</v>
      </c>
      <c r="H19898">
        <v>27</v>
      </c>
      <c r="I19898" t="s">
        <v>28</v>
      </c>
      <c r="J19898" t="s">
        <v>92003</v>
      </c>
      <c r="K19898">
        <v>1836</v>
      </c>
      <c r="L19898" t="s">
        <v>30</v>
      </c>
      <c r="M19898" t="s">
        <v>31</v>
      </c>
      <c r="N19898" t="b">
        <v>0</v>
      </c>
      <c r="O19898" t="s">
        <v>92004</v>
      </c>
      <c r="P19898">
        <v>1</v>
      </c>
      <c r="Q19898">
        <v>43985</v>
      </c>
      <c r="R19898">
        <v>2335</v>
      </c>
      <c r="S19898">
        <v>19</v>
      </c>
      <c r="T19898">
        <v>0</v>
      </c>
      <c r="U19898">
        <v>167</v>
      </c>
    </row>
    <row r="19899" spans="1:21" x14ac:dyDescent="0.25">
      <c r="A19899" t="s">
        <v>91648</v>
      </c>
      <c r="B19899" t="s">
        <v>91649</v>
      </c>
      <c r="C19899" t="s">
        <v>92005</v>
      </c>
      <c r="D19899" t="s">
        <v>92006</v>
      </c>
      <c r="E19899" t="s">
        <v>92007</v>
      </c>
      <c r="F19899" t="s">
        <v>92008</v>
      </c>
      <c r="G19899" t="s">
        <v>92009</v>
      </c>
      <c r="H19899">
        <v>27</v>
      </c>
      <c r="I19899" t="s">
        <v>28</v>
      </c>
      <c r="J19899" t="s">
        <v>92010</v>
      </c>
      <c r="K19899">
        <v>2151</v>
      </c>
      <c r="L19899" t="s">
        <v>30</v>
      </c>
      <c r="M19899" t="s">
        <v>31</v>
      </c>
      <c r="N19899" t="b">
        <v>0</v>
      </c>
      <c r="O19899" t="s">
        <v>92011</v>
      </c>
      <c r="P19899">
        <v>1</v>
      </c>
      <c r="Q19899">
        <v>8508</v>
      </c>
      <c r="R19899">
        <v>447</v>
      </c>
      <c r="S19899">
        <v>5</v>
      </c>
      <c r="T19899">
        <v>0</v>
      </c>
      <c r="U19899">
        <v>44</v>
      </c>
    </row>
    <row r="19900" spans="1:21" x14ac:dyDescent="0.25">
      <c r="A19900" t="s">
        <v>91648</v>
      </c>
      <c r="B19900" t="s">
        <v>91649</v>
      </c>
      <c r="C19900" t="s">
        <v>92012</v>
      </c>
      <c r="D19900" t="s">
        <v>92013</v>
      </c>
      <c r="E19900" t="s">
        <v>92014</v>
      </c>
      <c r="F19900" t="s">
        <v>92015</v>
      </c>
      <c r="G19900" t="s">
        <v>92016</v>
      </c>
      <c r="H19900">
        <v>27</v>
      </c>
      <c r="I19900" t="s">
        <v>28</v>
      </c>
      <c r="J19900" t="s">
        <v>92017</v>
      </c>
      <c r="K19900">
        <v>2851</v>
      </c>
      <c r="L19900" t="s">
        <v>30</v>
      </c>
      <c r="M19900" t="s">
        <v>31</v>
      </c>
      <c r="N19900" t="b">
        <v>0</v>
      </c>
      <c r="O19900" t="s">
        <v>92018</v>
      </c>
      <c r="P19900">
        <v>1</v>
      </c>
      <c r="Q19900">
        <v>3019</v>
      </c>
      <c r="R19900">
        <v>121</v>
      </c>
      <c r="S19900">
        <v>3</v>
      </c>
      <c r="T19900">
        <v>0</v>
      </c>
      <c r="U19900">
        <v>34</v>
      </c>
    </row>
    <row r="19901" spans="1:21" x14ac:dyDescent="0.25">
      <c r="A19901" t="s">
        <v>91648</v>
      </c>
      <c r="B19901" t="s">
        <v>91649</v>
      </c>
      <c r="C19901" t="s">
        <v>92019</v>
      </c>
      <c r="D19901" t="s">
        <v>92020</v>
      </c>
      <c r="E19901" t="s">
        <v>92021</v>
      </c>
      <c r="F19901" t="s">
        <v>92015</v>
      </c>
      <c r="G19901" t="s">
        <v>91983</v>
      </c>
      <c r="H19901">
        <v>27</v>
      </c>
      <c r="I19901" t="s">
        <v>28</v>
      </c>
      <c r="J19901" t="s">
        <v>87175</v>
      </c>
      <c r="K19901">
        <v>3091</v>
      </c>
      <c r="L19901" t="s">
        <v>30</v>
      </c>
      <c r="M19901" t="s">
        <v>31</v>
      </c>
      <c r="N19901" t="b">
        <v>0</v>
      </c>
      <c r="O19901" t="s">
        <v>92022</v>
      </c>
      <c r="P19901">
        <v>1</v>
      </c>
      <c r="Q19901">
        <v>3955</v>
      </c>
      <c r="R19901">
        <v>177</v>
      </c>
      <c r="S19901">
        <v>0</v>
      </c>
      <c r="T19901">
        <v>0</v>
      </c>
      <c r="U19901">
        <v>5</v>
      </c>
    </row>
    <row r="19902" spans="1:21" x14ac:dyDescent="0.25">
      <c r="A19902" t="s">
        <v>91648</v>
      </c>
      <c r="B19902" t="s">
        <v>91649</v>
      </c>
      <c r="C19902" t="s">
        <v>92023</v>
      </c>
      <c r="D19902" t="s">
        <v>92024</v>
      </c>
      <c r="E19902" t="s">
        <v>92025</v>
      </c>
      <c r="F19902" t="s">
        <v>91982</v>
      </c>
      <c r="G19902" t="s">
        <v>91983</v>
      </c>
      <c r="H19902">
        <v>27</v>
      </c>
      <c r="I19902" t="s">
        <v>28</v>
      </c>
      <c r="J19902" t="s">
        <v>92026</v>
      </c>
      <c r="K19902">
        <v>3434</v>
      </c>
      <c r="L19902" t="s">
        <v>30</v>
      </c>
      <c r="M19902" t="s">
        <v>31</v>
      </c>
      <c r="N19902" t="b">
        <v>0</v>
      </c>
      <c r="O19902" t="s">
        <v>92027</v>
      </c>
      <c r="P19902">
        <v>1</v>
      </c>
      <c r="Q19902">
        <v>3548</v>
      </c>
      <c r="R19902">
        <v>155</v>
      </c>
      <c r="S19902">
        <v>5</v>
      </c>
      <c r="T19902">
        <v>0</v>
      </c>
      <c r="U19902">
        <v>25</v>
      </c>
    </row>
    <row r="19903" spans="1:21" x14ac:dyDescent="0.25">
      <c r="A19903" t="s">
        <v>91648</v>
      </c>
      <c r="B19903" t="s">
        <v>91649</v>
      </c>
      <c r="C19903" t="s">
        <v>92028</v>
      </c>
      <c r="D19903" t="s">
        <v>92029</v>
      </c>
      <c r="E19903" t="s">
        <v>92030</v>
      </c>
      <c r="F19903" t="s">
        <v>92031</v>
      </c>
      <c r="G19903" t="s">
        <v>92032</v>
      </c>
      <c r="H19903">
        <v>27</v>
      </c>
      <c r="I19903" t="s">
        <v>28</v>
      </c>
      <c r="J19903" t="s">
        <v>10876</v>
      </c>
      <c r="K19903">
        <v>3290</v>
      </c>
      <c r="L19903" t="s">
        <v>30</v>
      </c>
      <c r="M19903" t="s">
        <v>31</v>
      </c>
      <c r="N19903" t="b">
        <v>0</v>
      </c>
      <c r="O19903" t="s">
        <v>92033</v>
      </c>
      <c r="P19903">
        <v>1</v>
      </c>
      <c r="Q19903">
        <v>10135</v>
      </c>
      <c r="R19903">
        <v>347</v>
      </c>
      <c r="S19903">
        <v>2</v>
      </c>
      <c r="T19903">
        <v>0</v>
      </c>
      <c r="U19903">
        <v>37</v>
      </c>
    </row>
    <row r="19904" spans="1:21" x14ac:dyDescent="0.25">
      <c r="A19904" t="s">
        <v>91648</v>
      </c>
      <c r="B19904" t="s">
        <v>91649</v>
      </c>
      <c r="C19904" t="s">
        <v>92034</v>
      </c>
      <c r="D19904" t="s">
        <v>92035</v>
      </c>
      <c r="E19904" t="s">
        <v>92036</v>
      </c>
      <c r="F19904" t="s">
        <v>92031</v>
      </c>
      <c r="G19904" t="s">
        <v>92032</v>
      </c>
      <c r="H19904">
        <v>27</v>
      </c>
      <c r="I19904" t="s">
        <v>28</v>
      </c>
      <c r="J19904" t="s">
        <v>92037</v>
      </c>
      <c r="K19904">
        <v>3415</v>
      </c>
      <c r="L19904" t="s">
        <v>30</v>
      </c>
      <c r="M19904" t="s">
        <v>31</v>
      </c>
      <c r="N19904" t="b">
        <v>0</v>
      </c>
      <c r="O19904" t="s">
        <v>92038</v>
      </c>
      <c r="P19904">
        <v>1</v>
      </c>
      <c r="Q19904">
        <v>3844</v>
      </c>
      <c r="R19904">
        <v>261</v>
      </c>
      <c r="S19904">
        <v>5</v>
      </c>
      <c r="T19904">
        <v>0</v>
      </c>
      <c r="U19904">
        <v>5</v>
      </c>
    </row>
    <row r="19905" spans="1:21" x14ac:dyDescent="0.25">
      <c r="A19905" t="s">
        <v>91648</v>
      </c>
      <c r="B19905" t="s">
        <v>91649</v>
      </c>
      <c r="C19905" t="s">
        <v>92039</v>
      </c>
      <c r="D19905" t="s">
        <v>92040</v>
      </c>
      <c r="E19905" t="s">
        <v>92041</v>
      </c>
      <c r="F19905" t="s">
        <v>92042</v>
      </c>
      <c r="G19905" t="s">
        <v>92043</v>
      </c>
      <c r="H19905">
        <v>27</v>
      </c>
      <c r="I19905" t="s">
        <v>28</v>
      </c>
      <c r="J19905" t="s">
        <v>92044</v>
      </c>
      <c r="K19905">
        <v>1156</v>
      </c>
      <c r="L19905" t="s">
        <v>30</v>
      </c>
      <c r="M19905" t="s">
        <v>31</v>
      </c>
      <c r="N19905" t="b">
        <v>0</v>
      </c>
      <c r="O19905" t="s">
        <v>92045</v>
      </c>
      <c r="P19905">
        <v>1</v>
      </c>
      <c r="Q19905">
        <v>5479</v>
      </c>
      <c r="R19905">
        <v>127</v>
      </c>
      <c r="S19905">
        <v>1</v>
      </c>
      <c r="T19905">
        <v>0</v>
      </c>
      <c r="U19905">
        <v>33</v>
      </c>
    </row>
    <row r="19906" spans="1:21" x14ac:dyDescent="0.25">
      <c r="A19906" t="s">
        <v>91648</v>
      </c>
      <c r="B19906" t="s">
        <v>91649</v>
      </c>
      <c r="C19906" t="s">
        <v>92046</v>
      </c>
      <c r="D19906" t="s">
        <v>92047</v>
      </c>
      <c r="E19906" t="s">
        <v>92048</v>
      </c>
      <c r="F19906" t="s">
        <v>92049</v>
      </c>
      <c r="G19906" t="s">
        <v>92050</v>
      </c>
      <c r="H19906">
        <v>27</v>
      </c>
      <c r="I19906" t="s">
        <v>28</v>
      </c>
      <c r="J19906" t="s">
        <v>12665</v>
      </c>
      <c r="K19906">
        <v>513</v>
      </c>
      <c r="L19906" t="s">
        <v>30</v>
      </c>
      <c r="M19906" t="s">
        <v>31</v>
      </c>
      <c r="N19906" t="b">
        <v>0</v>
      </c>
      <c r="O19906" t="s">
        <v>92051</v>
      </c>
      <c r="P19906">
        <v>1</v>
      </c>
      <c r="Q19906">
        <v>8031</v>
      </c>
      <c r="R19906">
        <v>353</v>
      </c>
      <c r="S19906">
        <v>4</v>
      </c>
      <c r="T19906">
        <v>0</v>
      </c>
      <c r="U19906">
        <v>24</v>
      </c>
    </row>
    <row r="19907" spans="1:21" x14ac:dyDescent="0.25">
      <c r="A19907" t="s">
        <v>91648</v>
      </c>
      <c r="B19907" t="s">
        <v>91649</v>
      </c>
      <c r="C19907" t="s">
        <v>92052</v>
      </c>
      <c r="D19907" t="s">
        <v>92053</v>
      </c>
      <c r="E19907" t="s">
        <v>92054</v>
      </c>
      <c r="F19907" t="s">
        <v>92055</v>
      </c>
      <c r="G19907" t="s">
        <v>92056</v>
      </c>
      <c r="H19907">
        <v>27</v>
      </c>
      <c r="I19907" t="s">
        <v>28</v>
      </c>
      <c r="J19907" t="s">
        <v>10030</v>
      </c>
      <c r="K19907">
        <v>679</v>
      </c>
      <c r="L19907" t="s">
        <v>30</v>
      </c>
      <c r="M19907" t="s">
        <v>31</v>
      </c>
      <c r="N19907" t="b">
        <v>0</v>
      </c>
      <c r="P19907">
        <v>1</v>
      </c>
      <c r="Q19907">
        <v>9812</v>
      </c>
      <c r="R19907">
        <v>438</v>
      </c>
      <c r="S19907">
        <v>8</v>
      </c>
      <c r="T19907">
        <v>0</v>
      </c>
      <c r="U19907">
        <v>19</v>
      </c>
    </row>
    <row r="19908" spans="1:21" x14ac:dyDescent="0.25">
      <c r="A19908" t="s">
        <v>91648</v>
      </c>
      <c r="B19908" t="s">
        <v>91649</v>
      </c>
      <c r="C19908" t="s">
        <v>92057</v>
      </c>
      <c r="D19908" t="s">
        <v>92058</v>
      </c>
      <c r="E19908" t="s">
        <v>92059</v>
      </c>
      <c r="F19908" t="s">
        <v>92060</v>
      </c>
      <c r="G19908" t="s">
        <v>92061</v>
      </c>
      <c r="H19908">
        <v>27</v>
      </c>
      <c r="I19908" t="s">
        <v>28</v>
      </c>
      <c r="J19908" t="s">
        <v>4524</v>
      </c>
      <c r="K19908">
        <v>692</v>
      </c>
      <c r="L19908" t="s">
        <v>30</v>
      </c>
      <c r="M19908" t="s">
        <v>31</v>
      </c>
      <c r="N19908" t="b">
        <v>0</v>
      </c>
      <c r="O19908" t="s">
        <v>92062</v>
      </c>
      <c r="P19908">
        <v>1</v>
      </c>
      <c r="Q19908">
        <v>4395</v>
      </c>
      <c r="R19908">
        <v>213</v>
      </c>
      <c r="S19908">
        <v>3</v>
      </c>
      <c r="T19908">
        <v>0</v>
      </c>
      <c r="U19908">
        <v>30</v>
      </c>
    </row>
    <row r="19909" spans="1:21" x14ac:dyDescent="0.25">
      <c r="A19909" t="s">
        <v>91648</v>
      </c>
      <c r="B19909" t="s">
        <v>91649</v>
      </c>
      <c r="C19909" t="s">
        <v>92063</v>
      </c>
      <c r="D19909" t="s">
        <v>92064</v>
      </c>
      <c r="E19909" t="s">
        <v>92065</v>
      </c>
      <c r="F19909" t="s">
        <v>92066</v>
      </c>
      <c r="G19909" t="s">
        <v>92067</v>
      </c>
      <c r="H19909">
        <v>27</v>
      </c>
      <c r="I19909" t="s">
        <v>28</v>
      </c>
      <c r="J19909" t="s">
        <v>7956</v>
      </c>
      <c r="K19909">
        <v>366</v>
      </c>
      <c r="L19909" t="s">
        <v>30</v>
      </c>
      <c r="M19909" t="s">
        <v>31</v>
      </c>
      <c r="N19909" t="b">
        <v>0</v>
      </c>
      <c r="O19909" t="s">
        <v>92068</v>
      </c>
      <c r="P19909">
        <v>1</v>
      </c>
      <c r="Q19909">
        <v>5423</v>
      </c>
      <c r="R19909">
        <v>196</v>
      </c>
      <c r="S19909">
        <v>4</v>
      </c>
      <c r="T19909">
        <v>0</v>
      </c>
      <c r="U19909">
        <v>26</v>
      </c>
    </row>
    <row r="19910" spans="1:21" x14ac:dyDescent="0.25">
      <c r="A19910" t="s">
        <v>91648</v>
      </c>
      <c r="B19910" t="s">
        <v>91649</v>
      </c>
      <c r="C19910" t="s">
        <v>92069</v>
      </c>
      <c r="D19910" t="s">
        <v>92070</v>
      </c>
      <c r="E19910" t="s">
        <v>92071</v>
      </c>
      <c r="F19910" t="s">
        <v>92072</v>
      </c>
      <c r="G19910" t="s">
        <v>92073</v>
      </c>
      <c r="H19910">
        <v>27</v>
      </c>
      <c r="I19910" t="s">
        <v>28</v>
      </c>
      <c r="J19910" t="s">
        <v>92074</v>
      </c>
      <c r="K19910">
        <v>1851</v>
      </c>
      <c r="L19910" t="s">
        <v>30</v>
      </c>
      <c r="M19910" t="s">
        <v>31</v>
      </c>
      <c r="N19910" t="b">
        <v>0</v>
      </c>
      <c r="O19910" t="s">
        <v>92075</v>
      </c>
      <c r="P19910">
        <v>1</v>
      </c>
      <c r="Q19910">
        <v>5150</v>
      </c>
      <c r="R19910">
        <v>160</v>
      </c>
      <c r="S19910">
        <v>2</v>
      </c>
      <c r="T19910">
        <v>0</v>
      </c>
      <c r="U19910">
        <v>19</v>
      </c>
    </row>
    <row r="19911" spans="1:21" x14ac:dyDescent="0.25">
      <c r="A19911" t="s">
        <v>91648</v>
      </c>
      <c r="B19911" t="s">
        <v>91649</v>
      </c>
      <c r="C19911" t="s">
        <v>92076</v>
      </c>
      <c r="D19911" t="s">
        <v>92077</v>
      </c>
      <c r="E19911" t="s">
        <v>92078</v>
      </c>
      <c r="F19911" t="s">
        <v>92079</v>
      </c>
      <c r="G19911" t="s">
        <v>92050</v>
      </c>
      <c r="H19911">
        <v>27</v>
      </c>
      <c r="I19911" t="s">
        <v>28</v>
      </c>
      <c r="J19911" t="s">
        <v>11979</v>
      </c>
      <c r="K19911">
        <v>857</v>
      </c>
      <c r="L19911" t="s">
        <v>30</v>
      </c>
      <c r="M19911" t="s">
        <v>31</v>
      </c>
      <c r="N19911" t="b">
        <v>0</v>
      </c>
      <c r="O19911" t="s">
        <v>92080</v>
      </c>
      <c r="P19911">
        <v>1</v>
      </c>
      <c r="Q19911">
        <v>2617</v>
      </c>
      <c r="R19911">
        <v>128</v>
      </c>
      <c r="S19911">
        <v>4</v>
      </c>
      <c r="T19911">
        <v>0</v>
      </c>
      <c r="U19911">
        <v>18</v>
      </c>
    </row>
    <row r="19912" spans="1:21" x14ac:dyDescent="0.25">
      <c r="A19912" t="s">
        <v>91648</v>
      </c>
      <c r="B19912" t="s">
        <v>91649</v>
      </c>
      <c r="C19912" t="s">
        <v>92081</v>
      </c>
      <c r="D19912" t="s">
        <v>92082</v>
      </c>
      <c r="E19912" t="s">
        <v>92083</v>
      </c>
      <c r="F19912" t="s">
        <v>92084</v>
      </c>
      <c r="G19912" t="s">
        <v>92085</v>
      </c>
      <c r="H19912">
        <v>27</v>
      </c>
      <c r="I19912" t="s">
        <v>28</v>
      </c>
      <c r="J19912" t="s">
        <v>2882</v>
      </c>
      <c r="K19912">
        <v>2474</v>
      </c>
      <c r="L19912" t="s">
        <v>30</v>
      </c>
      <c r="M19912" t="s">
        <v>31</v>
      </c>
      <c r="N19912" t="b">
        <v>0</v>
      </c>
      <c r="O19912" t="s">
        <v>92086</v>
      </c>
      <c r="P19912">
        <v>1</v>
      </c>
      <c r="Q19912">
        <v>4069</v>
      </c>
      <c r="R19912">
        <v>148</v>
      </c>
      <c r="S19912">
        <v>6</v>
      </c>
      <c r="T19912">
        <v>0</v>
      </c>
      <c r="U19912">
        <v>16</v>
      </c>
    </row>
    <row r="19913" spans="1:21" x14ac:dyDescent="0.25">
      <c r="A19913" t="s">
        <v>91648</v>
      </c>
      <c r="B19913" t="s">
        <v>91649</v>
      </c>
      <c r="C19913" t="s">
        <v>92087</v>
      </c>
      <c r="D19913" t="s">
        <v>92088</v>
      </c>
      <c r="E19913" t="s">
        <v>92089</v>
      </c>
      <c r="F19913" t="s">
        <v>92090</v>
      </c>
      <c r="G19913" t="s">
        <v>92091</v>
      </c>
      <c r="H19913">
        <v>27</v>
      </c>
      <c r="I19913" t="s">
        <v>28</v>
      </c>
      <c r="J19913" t="s">
        <v>10724</v>
      </c>
      <c r="K19913">
        <v>347</v>
      </c>
      <c r="L19913" t="s">
        <v>30</v>
      </c>
      <c r="M19913" t="s">
        <v>31</v>
      </c>
      <c r="N19913" t="b">
        <v>0</v>
      </c>
      <c r="O19913" t="s">
        <v>92092</v>
      </c>
      <c r="P19913">
        <v>1</v>
      </c>
      <c r="Q19913">
        <v>5606</v>
      </c>
      <c r="R19913">
        <v>275</v>
      </c>
      <c r="S19913">
        <v>1</v>
      </c>
      <c r="T19913">
        <v>0</v>
      </c>
      <c r="U19913">
        <v>13</v>
      </c>
    </row>
    <row r="19914" spans="1:21" x14ac:dyDescent="0.25">
      <c r="A19914" t="s">
        <v>91648</v>
      </c>
      <c r="B19914" t="s">
        <v>91649</v>
      </c>
      <c r="C19914" t="s">
        <v>92093</v>
      </c>
      <c r="D19914" t="s">
        <v>92094</v>
      </c>
      <c r="E19914" t="s">
        <v>92095</v>
      </c>
      <c r="F19914" t="s">
        <v>92096</v>
      </c>
      <c r="G19914" t="s">
        <v>92097</v>
      </c>
      <c r="H19914">
        <v>27</v>
      </c>
      <c r="I19914" t="s">
        <v>28</v>
      </c>
      <c r="J19914" t="s">
        <v>4846</v>
      </c>
      <c r="K19914">
        <v>1049</v>
      </c>
      <c r="L19914" t="s">
        <v>30</v>
      </c>
      <c r="M19914" t="s">
        <v>31</v>
      </c>
      <c r="N19914" t="b">
        <v>0</v>
      </c>
      <c r="O19914" t="s">
        <v>92098</v>
      </c>
      <c r="P19914">
        <v>1</v>
      </c>
      <c r="Q19914">
        <v>2509</v>
      </c>
      <c r="R19914">
        <v>123</v>
      </c>
      <c r="S19914">
        <v>2</v>
      </c>
      <c r="T19914">
        <v>0</v>
      </c>
      <c r="U19914">
        <v>19</v>
      </c>
    </row>
    <row r="19915" spans="1:21" x14ac:dyDescent="0.25">
      <c r="A19915" t="s">
        <v>91648</v>
      </c>
      <c r="B19915" t="s">
        <v>91649</v>
      </c>
      <c r="C19915" t="s">
        <v>92099</v>
      </c>
      <c r="D19915" t="s">
        <v>92100</v>
      </c>
      <c r="E19915" t="s">
        <v>92101</v>
      </c>
      <c r="F19915" t="s">
        <v>92102</v>
      </c>
      <c r="G19915" t="s">
        <v>92050</v>
      </c>
      <c r="H19915">
        <v>27</v>
      </c>
      <c r="I19915" t="s">
        <v>28</v>
      </c>
      <c r="J19915" t="s">
        <v>52507</v>
      </c>
      <c r="K19915">
        <v>1249</v>
      </c>
      <c r="L19915" t="s">
        <v>30</v>
      </c>
      <c r="M19915" t="s">
        <v>31</v>
      </c>
      <c r="N19915" t="b">
        <v>0</v>
      </c>
      <c r="P19915">
        <v>1</v>
      </c>
      <c r="Q19915">
        <v>1864</v>
      </c>
      <c r="R19915">
        <v>69</v>
      </c>
      <c r="S19915">
        <v>1</v>
      </c>
      <c r="T19915">
        <v>0</v>
      </c>
      <c r="U19915">
        <v>19</v>
      </c>
    </row>
    <row r="19916" spans="1:21" x14ac:dyDescent="0.25">
      <c r="A19916" t="s">
        <v>91648</v>
      </c>
      <c r="B19916" t="s">
        <v>91649</v>
      </c>
      <c r="C19916" t="s">
        <v>92103</v>
      </c>
      <c r="D19916" t="s">
        <v>92104</v>
      </c>
      <c r="E19916" t="s">
        <v>92105</v>
      </c>
      <c r="F19916" t="s">
        <v>92106</v>
      </c>
      <c r="G19916" t="s">
        <v>92107</v>
      </c>
      <c r="H19916">
        <v>27</v>
      </c>
      <c r="I19916" t="s">
        <v>28</v>
      </c>
      <c r="J19916" t="s">
        <v>7956</v>
      </c>
      <c r="K19916">
        <v>366</v>
      </c>
      <c r="L19916" t="s">
        <v>30</v>
      </c>
      <c r="M19916" t="s">
        <v>31</v>
      </c>
      <c r="N19916" t="b">
        <v>0</v>
      </c>
      <c r="O19916" t="s">
        <v>92108</v>
      </c>
      <c r="P19916">
        <v>1</v>
      </c>
      <c r="Q19916">
        <v>6614</v>
      </c>
      <c r="R19916">
        <v>369</v>
      </c>
      <c r="S19916">
        <v>8</v>
      </c>
      <c r="T19916">
        <v>0</v>
      </c>
      <c r="U19916">
        <v>29</v>
      </c>
    </row>
    <row r="19917" spans="1:21" x14ac:dyDescent="0.25">
      <c r="A19917" t="s">
        <v>91648</v>
      </c>
      <c r="B19917" t="s">
        <v>91649</v>
      </c>
      <c r="C19917" t="s">
        <v>92109</v>
      </c>
      <c r="D19917" t="s">
        <v>92110</v>
      </c>
      <c r="E19917" t="s">
        <v>92111</v>
      </c>
      <c r="F19917" t="s">
        <v>92112</v>
      </c>
      <c r="G19917" t="s">
        <v>92050</v>
      </c>
      <c r="H19917">
        <v>27</v>
      </c>
      <c r="I19917" t="s">
        <v>28</v>
      </c>
      <c r="J19917" t="s">
        <v>21017</v>
      </c>
      <c r="K19917">
        <v>700</v>
      </c>
      <c r="L19917" t="s">
        <v>30</v>
      </c>
      <c r="M19917" t="s">
        <v>31</v>
      </c>
      <c r="N19917" t="b">
        <v>0</v>
      </c>
      <c r="O19917" t="s">
        <v>92113</v>
      </c>
      <c r="P19917">
        <v>1</v>
      </c>
      <c r="Q19917">
        <v>4990</v>
      </c>
      <c r="R19917">
        <v>394</v>
      </c>
      <c r="S19917">
        <v>4</v>
      </c>
      <c r="T19917">
        <v>0</v>
      </c>
      <c r="U19917">
        <v>51</v>
      </c>
    </row>
    <row r="19918" spans="1:21" x14ac:dyDescent="0.25">
      <c r="A19918" t="s">
        <v>91648</v>
      </c>
      <c r="B19918" t="s">
        <v>91649</v>
      </c>
      <c r="C19918" t="s">
        <v>92114</v>
      </c>
      <c r="D19918" t="s">
        <v>92115</v>
      </c>
      <c r="E19918" t="s">
        <v>92116</v>
      </c>
      <c r="F19918" t="s">
        <v>92117</v>
      </c>
      <c r="G19918" t="s">
        <v>92118</v>
      </c>
      <c r="H19918">
        <v>27</v>
      </c>
      <c r="I19918" t="s">
        <v>28</v>
      </c>
      <c r="J19918" t="s">
        <v>4244</v>
      </c>
      <c r="K19918">
        <v>443</v>
      </c>
      <c r="L19918" t="s">
        <v>30</v>
      </c>
      <c r="M19918" t="s">
        <v>31</v>
      </c>
      <c r="N19918" t="b">
        <v>0</v>
      </c>
      <c r="P19918">
        <v>1</v>
      </c>
      <c r="Q19918">
        <v>2854</v>
      </c>
      <c r="R19918">
        <v>138</v>
      </c>
      <c r="S19918">
        <v>2</v>
      </c>
      <c r="T19918">
        <v>0</v>
      </c>
      <c r="U19918">
        <v>13</v>
      </c>
    </row>
    <row r="19919" spans="1:21" x14ac:dyDescent="0.25">
      <c r="A19919" t="s">
        <v>91648</v>
      </c>
      <c r="B19919" t="s">
        <v>91649</v>
      </c>
      <c r="C19919" t="s">
        <v>92119</v>
      </c>
      <c r="D19919" t="s">
        <v>92120</v>
      </c>
      <c r="E19919" t="s">
        <v>92121</v>
      </c>
      <c r="F19919" t="s">
        <v>92122</v>
      </c>
      <c r="G19919" t="s">
        <v>92123</v>
      </c>
      <c r="H19919">
        <v>27</v>
      </c>
      <c r="I19919" t="s">
        <v>28</v>
      </c>
      <c r="J19919" t="s">
        <v>1415</v>
      </c>
      <c r="K19919">
        <v>808</v>
      </c>
      <c r="L19919" t="s">
        <v>30</v>
      </c>
      <c r="M19919" t="s">
        <v>31</v>
      </c>
      <c r="N19919" t="b">
        <v>0</v>
      </c>
      <c r="O19919" t="s">
        <v>92124</v>
      </c>
      <c r="P19919">
        <v>1</v>
      </c>
      <c r="Q19919">
        <v>4130</v>
      </c>
      <c r="R19919">
        <v>137</v>
      </c>
      <c r="S19919">
        <v>0</v>
      </c>
      <c r="T19919">
        <v>0</v>
      </c>
      <c r="U19919">
        <v>22</v>
      </c>
    </row>
    <row r="19920" spans="1:21" x14ac:dyDescent="0.25">
      <c r="A19920" t="s">
        <v>91648</v>
      </c>
      <c r="B19920" t="s">
        <v>91649</v>
      </c>
      <c r="C19920" t="s">
        <v>92125</v>
      </c>
      <c r="D19920" t="s">
        <v>92126</v>
      </c>
      <c r="E19920" t="s">
        <v>92127</v>
      </c>
      <c r="F19920" t="s">
        <v>92128</v>
      </c>
      <c r="G19920" t="s">
        <v>92129</v>
      </c>
      <c r="H19920">
        <v>27</v>
      </c>
      <c r="I19920" t="s">
        <v>28</v>
      </c>
      <c r="J19920" t="s">
        <v>3056</v>
      </c>
      <c r="K19920">
        <v>774</v>
      </c>
      <c r="L19920" t="s">
        <v>30</v>
      </c>
      <c r="M19920" t="s">
        <v>31</v>
      </c>
      <c r="N19920" t="b">
        <v>0</v>
      </c>
      <c r="O19920" t="s">
        <v>92130</v>
      </c>
      <c r="P19920">
        <v>1</v>
      </c>
      <c r="Q19920">
        <v>8009</v>
      </c>
      <c r="R19920">
        <v>509</v>
      </c>
      <c r="S19920">
        <v>7</v>
      </c>
      <c r="T19920">
        <v>0</v>
      </c>
      <c r="U19920">
        <v>62</v>
      </c>
    </row>
    <row r="19921" spans="1:21" x14ac:dyDescent="0.25">
      <c r="A19921" t="s">
        <v>91648</v>
      </c>
      <c r="B19921" t="s">
        <v>91649</v>
      </c>
      <c r="C19921" t="s">
        <v>92131</v>
      </c>
      <c r="D19921" t="s">
        <v>92132</v>
      </c>
      <c r="E19921" t="s">
        <v>92133</v>
      </c>
      <c r="F19921" t="s">
        <v>92134</v>
      </c>
      <c r="G19921" t="s">
        <v>92135</v>
      </c>
      <c r="H19921">
        <v>27</v>
      </c>
      <c r="I19921" t="s">
        <v>28</v>
      </c>
      <c r="J19921" t="s">
        <v>1880</v>
      </c>
      <c r="K19921">
        <v>760</v>
      </c>
      <c r="L19921" t="s">
        <v>30</v>
      </c>
      <c r="M19921" t="s">
        <v>31</v>
      </c>
      <c r="N19921" t="b">
        <v>0</v>
      </c>
      <c r="O19921" t="s">
        <v>92136</v>
      </c>
      <c r="P19921">
        <v>1</v>
      </c>
      <c r="Q19921">
        <v>13402</v>
      </c>
      <c r="R19921">
        <v>872</v>
      </c>
      <c r="S19921">
        <v>9</v>
      </c>
      <c r="T19921">
        <v>0</v>
      </c>
      <c r="U19921">
        <v>145</v>
      </c>
    </row>
    <row r="19922" spans="1:21" x14ac:dyDescent="0.25">
      <c r="A19922" t="s">
        <v>91648</v>
      </c>
      <c r="B19922" t="s">
        <v>91649</v>
      </c>
      <c r="C19922" t="s">
        <v>92137</v>
      </c>
      <c r="D19922" t="s">
        <v>92138</v>
      </c>
      <c r="E19922" t="s">
        <v>92139</v>
      </c>
      <c r="F19922" t="s">
        <v>92140</v>
      </c>
      <c r="G19922" t="s">
        <v>92141</v>
      </c>
      <c r="H19922">
        <v>27</v>
      </c>
      <c r="I19922" t="s">
        <v>28</v>
      </c>
      <c r="J19922" t="s">
        <v>24600</v>
      </c>
      <c r="K19922">
        <v>802</v>
      </c>
      <c r="L19922" t="s">
        <v>30</v>
      </c>
      <c r="M19922" t="s">
        <v>31</v>
      </c>
      <c r="N19922" t="b">
        <v>0</v>
      </c>
      <c r="P19922">
        <v>1</v>
      </c>
      <c r="Q19922">
        <v>6266</v>
      </c>
      <c r="R19922">
        <v>267</v>
      </c>
      <c r="S19922">
        <v>6</v>
      </c>
      <c r="T19922">
        <v>0</v>
      </c>
      <c r="U19922">
        <v>30</v>
      </c>
    </row>
    <row r="19923" spans="1:21" x14ac:dyDescent="0.25">
      <c r="A19923" t="s">
        <v>91648</v>
      </c>
      <c r="B19923" t="s">
        <v>91649</v>
      </c>
      <c r="C19923" t="s">
        <v>92142</v>
      </c>
      <c r="D19923" t="s">
        <v>92143</v>
      </c>
      <c r="E19923" t="s">
        <v>92144</v>
      </c>
      <c r="F19923" t="s">
        <v>92145</v>
      </c>
      <c r="G19923" t="s">
        <v>92146</v>
      </c>
      <c r="H19923">
        <v>27</v>
      </c>
      <c r="I19923" t="s">
        <v>28</v>
      </c>
      <c r="J19923" t="s">
        <v>4469</v>
      </c>
      <c r="K19923">
        <v>590</v>
      </c>
      <c r="L19923" t="s">
        <v>30</v>
      </c>
      <c r="M19923" t="s">
        <v>31</v>
      </c>
      <c r="N19923" t="b">
        <v>0</v>
      </c>
      <c r="P19923">
        <v>1</v>
      </c>
      <c r="Q19923">
        <v>2933</v>
      </c>
      <c r="R19923">
        <v>99</v>
      </c>
      <c r="S19923">
        <v>7</v>
      </c>
      <c r="T19923">
        <v>0</v>
      </c>
      <c r="U19923">
        <v>11</v>
      </c>
    </row>
    <row r="19924" spans="1:21" x14ac:dyDescent="0.25">
      <c r="A19924" t="s">
        <v>91648</v>
      </c>
      <c r="B19924" t="s">
        <v>91649</v>
      </c>
      <c r="C19924" t="s">
        <v>92147</v>
      </c>
      <c r="D19924" t="s">
        <v>92148</v>
      </c>
      <c r="E19924" t="s">
        <v>92149</v>
      </c>
      <c r="F19924" t="s">
        <v>92150</v>
      </c>
      <c r="G19924" t="s">
        <v>92151</v>
      </c>
      <c r="H19924">
        <v>27</v>
      </c>
      <c r="I19924" t="s">
        <v>28</v>
      </c>
      <c r="J19924" t="s">
        <v>92152</v>
      </c>
      <c r="K19924">
        <v>785</v>
      </c>
      <c r="L19924" t="s">
        <v>30</v>
      </c>
      <c r="M19924" t="s">
        <v>31</v>
      </c>
      <c r="N19924" t="b">
        <v>0</v>
      </c>
      <c r="O19924" t="s">
        <v>92153</v>
      </c>
      <c r="P19924">
        <v>1</v>
      </c>
      <c r="Q19924">
        <v>4300</v>
      </c>
      <c r="R19924">
        <v>144</v>
      </c>
      <c r="S19924">
        <v>7</v>
      </c>
      <c r="T19924">
        <v>0</v>
      </c>
      <c r="U19924">
        <v>25</v>
      </c>
    </row>
    <row r="19925" spans="1:21" x14ac:dyDescent="0.25">
      <c r="A19925" t="s">
        <v>91648</v>
      </c>
      <c r="B19925" t="s">
        <v>91649</v>
      </c>
      <c r="C19925" t="s">
        <v>92154</v>
      </c>
      <c r="D19925" t="s">
        <v>92155</v>
      </c>
      <c r="E19925" t="s">
        <v>19488</v>
      </c>
      <c r="F19925" t="s">
        <v>92156</v>
      </c>
      <c r="G19925" t="s">
        <v>92157</v>
      </c>
      <c r="H19925">
        <v>27</v>
      </c>
      <c r="I19925" t="s">
        <v>28</v>
      </c>
      <c r="J19925" t="s">
        <v>9183</v>
      </c>
      <c r="K19925">
        <v>984</v>
      </c>
      <c r="L19925" t="s">
        <v>30</v>
      </c>
      <c r="M19925" t="s">
        <v>31</v>
      </c>
      <c r="N19925" t="b">
        <v>0</v>
      </c>
      <c r="O19925" t="s">
        <v>92158</v>
      </c>
      <c r="P19925">
        <v>1</v>
      </c>
      <c r="Q19925">
        <v>1997</v>
      </c>
      <c r="R19925">
        <v>95</v>
      </c>
      <c r="S19925">
        <v>0</v>
      </c>
      <c r="T19925">
        <v>0</v>
      </c>
      <c r="U19925">
        <v>11</v>
      </c>
    </row>
    <row r="19926" spans="1:21" x14ac:dyDescent="0.25">
      <c r="A19926" t="s">
        <v>91648</v>
      </c>
      <c r="B19926" t="s">
        <v>91649</v>
      </c>
      <c r="C19926" t="s">
        <v>92159</v>
      </c>
      <c r="D19926" t="s">
        <v>92160</v>
      </c>
      <c r="E19926" t="s">
        <v>92161</v>
      </c>
      <c r="F19926" t="s">
        <v>92162</v>
      </c>
      <c r="G19926" t="s">
        <v>92163</v>
      </c>
      <c r="H19926">
        <v>27</v>
      </c>
      <c r="I19926" t="s">
        <v>28</v>
      </c>
      <c r="J19926" t="s">
        <v>2562</v>
      </c>
      <c r="K19926">
        <v>412</v>
      </c>
      <c r="L19926" t="s">
        <v>30</v>
      </c>
      <c r="M19926" t="s">
        <v>31</v>
      </c>
      <c r="N19926" t="b">
        <v>0</v>
      </c>
      <c r="O19926" t="s">
        <v>92164</v>
      </c>
      <c r="P19926">
        <v>1</v>
      </c>
      <c r="Q19926">
        <v>3738</v>
      </c>
      <c r="R19926">
        <v>131</v>
      </c>
      <c r="S19926">
        <v>4</v>
      </c>
      <c r="T19926">
        <v>0</v>
      </c>
      <c r="U19926">
        <v>11</v>
      </c>
    </row>
    <row r="19927" spans="1:21" x14ac:dyDescent="0.25">
      <c r="A19927" t="s">
        <v>91648</v>
      </c>
      <c r="B19927" t="s">
        <v>91649</v>
      </c>
      <c r="C19927" t="s">
        <v>92165</v>
      </c>
      <c r="D19927" t="s">
        <v>92166</v>
      </c>
      <c r="E19927" t="s">
        <v>92167</v>
      </c>
      <c r="F19927" t="s">
        <v>92168</v>
      </c>
      <c r="G19927" t="s">
        <v>92163</v>
      </c>
      <c r="H19927">
        <v>27</v>
      </c>
      <c r="I19927" t="s">
        <v>28</v>
      </c>
      <c r="J19927" t="s">
        <v>8146</v>
      </c>
      <c r="K19927">
        <v>460</v>
      </c>
      <c r="L19927" t="s">
        <v>30</v>
      </c>
      <c r="M19927" t="s">
        <v>31</v>
      </c>
      <c r="N19927" t="b">
        <v>0</v>
      </c>
      <c r="O19927" t="s">
        <v>92169</v>
      </c>
      <c r="P19927">
        <v>1</v>
      </c>
      <c r="Q19927">
        <v>14218</v>
      </c>
      <c r="R19927">
        <v>136</v>
      </c>
      <c r="S19927">
        <v>3</v>
      </c>
      <c r="T19927">
        <v>0</v>
      </c>
      <c r="U19927">
        <v>19</v>
      </c>
    </row>
    <row r="19928" spans="1:21" x14ac:dyDescent="0.25">
      <c r="A19928" t="s">
        <v>91648</v>
      </c>
      <c r="B19928" t="s">
        <v>91649</v>
      </c>
      <c r="C19928" t="s">
        <v>92170</v>
      </c>
      <c r="D19928" t="s">
        <v>92171</v>
      </c>
      <c r="E19928" t="s">
        <v>92172</v>
      </c>
      <c r="F19928" t="s">
        <v>92173</v>
      </c>
      <c r="G19928" t="s">
        <v>92174</v>
      </c>
      <c r="H19928">
        <v>27</v>
      </c>
      <c r="I19928" t="s">
        <v>28</v>
      </c>
      <c r="J19928" t="s">
        <v>21921</v>
      </c>
      <c r="K19928">
        <v>776</v>
      </c>
      <c r="L19928" t="s">
        <v>30</v>
      </c>
      <c r="M19928" t="s">
        <v>31</v>
      </c>
      <c r="N19928" t="b">
        <v>0</v>
      </c>
      <c r="O19928" t="s">
        <v>92175</v>
      </c>
      <c r="P19928">
        <v>1</v>
      </c>
      <c r="Q19928">
        <v>8997</v>
      </c>
      <c r="R19928">
        <v>287</v>
      </c>
      <c r="S19928">
        <v>3</v>
      </c>
      <c r="T19928">
        <v>0</v>
      </c>
      <c r="U19928">
        <v>24</v>
      </c>
    </row>
    <row r="19929" spans="1:21" x14ac:dyDescent="0.25">
      <c r="A19929" t="s">
        <v>91648</v>
      </c>
      <c r="B19929" t="s">
        <v>91649</v>
      </c>
      <c r="C19929" t="s">
        <v>92176</v>
      </c>
      <c r="D19929" t="s">
        <v>92177</v>
      </c>
      <c r="E19929" t="s">
        <v>92178</v>
      </c>
      <c r="F19929" t="s">
        <v>92179</v>
      </c>
      <c r="G19929" t="s">
        <v>92180</v>
      </c>
      <c r="H19929">
        <v>27</v>
      </c>
      <c r="I19929" t="s">
        <v>28</v>
      </c>
      <c r="J19929" t="s">
        <v>10664</v>
      </c>
      <c r="K19929">
        <v>858</v>
      </c>
      <c r="L19929" t="s">
        <v>30</v>
      </c>
      <c r="M19929" t="s">
        <v>31</v>
      </c>
      <c r="N19929" t="b">
        <v>0</v>
      </c>
      <c r="O19929" t="s">
        <v>92181</v>
      </c>
      <c r="P19929">
        <v>1</v>
      </c>
      <c r="Q19929">
        <v>13013</v>
      </c>
      <c r="R19929">
        <v>186</v>
      </c>
      <c r="S19929">
        <v>2</v>
      </c>
      <c r="T19929">
        <v>0</v>
      </c>
      <c r="U19929">
        <v>21</v>
      </c>
    </row>
    <row r="19930" spans="1:21" x14ac:dyDescent="0.25">
      <c r="A19930" t="s">
        <v>91648</v>
      </c>
      <c r="B19930" t="s">
        <v>91649</v>
      </c>
      <c r="C19930" t="s">
        <v>92182</v>
      </c>
      <c r="D19930" t="s">
        <v>92183</v>
      </c>
      <c r="E19930" s="1">
        <v>44171.614583333336</v>
      </c>
      <c r="F19930" t="s">
        <v>92184</v>
      </c>
      <c r="G19930" t="s">
        <v>92185</v>
      </c>
      <c r="H19930">
        <v>27</v>
      </c>
      <c r="I19930" t="s">
        <v>28</v>
      </c>
      <c r="J19930" t="s">
        <v>65276</v>
      </c>
      <c r="K19930">
        <v>1831</v>
      </c>
      <c r="L19930" t="s">
        <v>30</v>
      </c>
      <c r="M19930" t="s">
        <v>31</v>
      </c>
      <c r="N19930" t="b">
        <v>0</v>
      </c>
      <c r="O19930" t="s">
        <v>92186</v>
      </c>
      <c r="P19930">
        <v>1</v>
      </c>
      <c r="Q19930">
        <v>15039</v>
      </c>
      <c r="R19930">
        <v>481</v>
      </c>
      <c r="S19930">
        <v>7</v>
      </c>
      <c r="T19930">
        <v>0</v>
      </c>
      <c r="U19930">
        <v>64</v>
      </c>
    </row>
    <row r="19931" spans="1:21" x14ac:dyDescent="0.25">
      <c r="A19931" t="s">
        <v>91648</v>
      </c>
      <c r="B19931" t="s">
        <v>91649</v>
      </c>
      <c r="C19931" t="s">
        <v>92187</v>
      </c>
      <c r="D19931" t="s">
        <v>92188</v>
      </c>
      <c r="E19931" s="1">
        <v>44141.614583333336</v>
      </c>
      <c r="F19931" t="s">
        <v>92189</v>
      </c>
      <c r="G19931" t="s">
        <v>92190</v>
      </c>
      <c r="H19931">
        <v>27</v>
      </c>
      <c r="I19931" t="s">
        <v>28</v>
      </c>
      <c r="J19931" t="s">
        <v>11064</v>
      </c>
      <c r="K19931">
        <v>777</v>
      </c>
      <c r="L19931" t="s">
        <v>30</v>
      </c>
      <c r="M19931" t="s">
        <v>31</v>
      </c>
      <c r="N19931" t="b">
        <v>0</v>
      </c>
      <c r="P19931">
        <v>1</v>
      </c>
      <c r="Q19931">
        <v>3599</v>
      </c>
      <c r="R19931">
        <v>145</v>
      </c>
      <c r="S19931">
        <v>2</v>
      </c>
      <c r="T19931">
        <v>0</v>
      </c>
      <c r="U19931">
        <v>58</v>
      </c>
    </row>
    <row r="19932" spans="1:21" x14ac:dyDescent="0.25">
      <c r="A19932" t="s">
        <v>91648</v>
      </c>
      <c r="B19932" t="s">
        <v>91649</v>
      </c>
      <c r="C19932" t="s">
        <v>92191</v>
      </c>
      <c r="D19932" t="s">
        <v>92192</v>
      </c>
      <c r="E19932" s="1">
        <v>44110.614583333336</v>
      </c>
      <c r="F19932" t="s">
        <v>92193</v>
      </c>
      <c r="G19932" t="s">
        <v>92194</v>
      </c>
      <c r="H19932">
        <v>27</v>
      </c>
      <c r="I19932" t="s">
        <v>28</v>
      </c>
      <c r="J19932" t="s">
        <v>15021</v>
      </c>
      <c r="K19932">
        <v>649</v>
      </c>
      <c r="L19932" t="s">
        <v>30</v>
      </c>
      <c r="M19932" t="s">
        <v>31</v>
      </c>
      <c r="N19932" t="b">
        <v>0</v>
      </c>
      <c r="O19932" t="s">
        <v>92195</v>
      </c>
      <c r="P19932">
        <v>1</v>
      </c>
      <c r="Q19932">
        <v>27729</v>
      </c>
      <c r="R19932">
        <v>1449</v>
      </c>
      <c r="S19932">
        <v>10</v>
      </c>
      <c r="T19932">
        <v>0</v>
      </c>
      <c r="U19932">
        <v>97</v>
      </c>
    </row>
    <row r="19933" spans="1:21" x14ac:dyDescent="0.25">
      <c r="A19933" t="s">
        <v>91648</v>
      </c>
      <c r="B19933" t="s">
        <v>91649</v>
      </c>
      <c r="C19933" t="s">
        <v>92196</v>
      </c>
      <c r="D19933" t="s">
        <v>92197</v>
      </c>
      <c r="E19933" s="1">
        <v>44110.5</v>
      </c>
      <c r="F19933" t="s">
        <v>92198</v>
      </c>
      <c r="G19933" t="s">
        <v>92199</v>
      </c>
      <c r="H19933">
        <v>27</v>
      </c>
      <c r="I19933" t="s">
        <v>28</v>
      </c>
      <c r="J19933" t="s">
        <v>4873</v>
      </c>
      <c r="K19933">
        <v>607</v>
      </c>
      <c r="L19933" t="s">
        <v>30</v>
      </c>
      <c r="M19933" t="s">
        <v>31</v>
      </c>
      <c r="N19933" t="b">
        <v>0</v>
      </c>
      <c r="O19933" t="s">
        <v>92200</v>
      </c>
      <c r="P19933">
        <v>1</v>
      </c>
      <c r="Q19933">
        <v>4360</v>
      </c>
      <c r="R19933">
        <v>223</v>
      </c>
      <c r="S19933">
        <v>5</v>
      </c>
      <c r="T19933">
        <v>0</v>
      </c>
      <c r="U19933">
        <v>16</v>
      </c>
    </row>
    <row r="19934" spans="1:21" x14ac:dyDescent="0.25">
      <c r="A19934" t="s">
        <v>91648</v>
      </c>
      <c r="B19934" t="s">
        <v>91649</v>
      </c>
      <c r="C19934" t="s">
        <v>92201</v>
      </c>
      <c r="D19934" t="s">
        <v>92202</v>
      </c>
      <c r="E19934" s="1">
        <v>44080.64166666667</v>
      </c>
      <c r="F19934" t="s">
        <v>92203</v>
      </c>
      <c r="G19934" t="s">
        <v>92050</v>
      </c>
      <c r="H19934">
        <v>27</v>
      </c>
      <c r="I19934" t="s">
        <v>28</v>
      </c>
      <c r="J19934" t="s">
        <v>3944</v>
      </c>
      <c r="K19934">
        <v>681</v>
      </c>
      <c r="L19934" t="s">
        <v>30</v>
      </c>
      <c r="M19934" t="s">
        <v>31</v>
      </c>
      <c r="N19934" t="b">
        <v>0</v>
      </c>
      <c r="O19934" t="s">
        <v>92204</v>
      </c>
      <c r="P19934">
        <v>1</v>
      </c>
      <c r="Q19934">
        <v>5304</v>
      </c>
      <c r="R19934">
        <v>362</v>
      </c>
      <c r="S19934">
        <v>5</v>
      </c>
      <c r="T19934">
        <v>0</v>
      </c>
      <c r="U19934">
        <v>87</v>
      </c>
    </row>
    <row r="19935" spans="1:21" x14ac:dyDescent="0.25">
      <c r="A19935" t="s">
        <v>91648</v>
      </c>
      <c r="B19935" t="s">
        <v>91649</v>
      </c>
      <c r="C19935" t="s">
        <v>92205</v>
      </c>
      <c r="D19935" t="s">
        <v>92206</v>
      </c>
      <c r="E19935" s="1">
        <v>44049.5625</v>
      </c>
      <c r="F19935" t="s">
        <v>92207</v>
      </c>
      <c r="G19935" t="s">
        <v>92208</v>
      </c>
      <c r="H19935">
        <v>27</v>
      </c>
      <c r="I19935" t="s">
        <v>28</v>
      </c>
      <c r="J19935" t="s">
        <v>92209</v>
      </c>
      <c r="K19935">
        <v>609</v>
      </c>
      <c r="L19935" t="s">
        <v>30</v>
      </c>
      <c r="M19935" t="s">
        <v>31</v>
      </c>
      <c r="N19935" t="b">
        <v>0</v>
      </c>
      <c r="O19935" t="s">
        <v>92210</v>
      </c>
      <c r="P19935">
        <v>1</v>
      </c>
      <c r="Q19935">
        <v>10644</v>
      </c>
      <c r="R19935">
        <v>633</v>
      </c>
      <c r="S19935">
        <v>8</v>
      </c>
      <c r="T19935">
        <v>0</v>
      </c>
      <c r="U19935">
        <v>80</v>
      </c>
    </row>
    <row r="19936" spans="1:21" x14ac:dyDescent="0.25">
      <c r="A19936" t="s">
        <v>91648</v>
      </c>
      <c r="B19936" t="s">
        <v>91649</v>
      </c>
      <c r="C19936" t="s">
        <v>92211</v>
      </c>
      <c r="D19936" t="s">
        <v>92212</v>
      </c>
      <c r="E19936" s="1">
        <v>44018.1875</v>
      </c>
      <c r="F19936" t="s">
        <v>92213</v>
      </c>
      <c r="G19936" t="s">
        <v>92214</v>
      </c>
      <c r="H19936">
        <v>27</v>
      </c>
      <c r="I19936" t="s">
        <v>28</v>
      </c>
      <c r="J19936" t="s">
        <v>22197</v>
      </c>
      <c r="K19936">
        <v>1420</v>
      </c>
      <c r="L19936" t="s">
        <v>30</v>
      </c>
      <c r="M19936" t="s">
        <v>31</v>
      </c>
      <c r="N19936" t="b">
        <v>0</v>
      </c>
      <c r="P19936">
        <v>1</v>
      </c>
      <c r="Q19936">
        <v>9845</v>
      </c>
      <c r="R19936">
        <v>630</v>
      </c>
      <c r="S19936">
        <v>7</v>
      </c>
      <c r="T19936">
        <v>0</v>
      </c>
      <c r="U19936">
        <v>369</v>
      </c>
    </row>
    <row r="19937" spans="1:21" x14ac:dyDescent="0.25">
      <c r="A19937" t="s">
        <v>91648</v>
      </c>
      <c r="B19937" t="s">
        <v>91649</v>
      </c>
      <c r="C19937" t="s">
        <v>92215</v>
      </c>
      <c r="D19937" t="s">
        <v>92216</v>
      </c>
      <c r="E19937" s="1">
        <v>43988.614583333336</v>
      </c>
      <c r="F19937" t="s">
        <v>92217</v>
      </c>
      <c r="G19937" t="s">
        <v>92218</v>
      </c>
      <c r="H19937">
        <v>27</v>
      </c>
      <c r="I19937" t="s">
        <v>28</v>
      </c>
      <c r="J19937" t="s">
        <v>9779</v>
      </c>
      <c r="K19937">
        <v>1040</v>
      </c>
      <c r="L19937" t="s">
        <v>30</v>
      </c>
      <c r="M19937" t="s">
        <v>31</v>
      </c>
      <c r="N19937" t="b">
        <v>0</v>
      </c>
      <c r="P19937">
        <v>1</v>
      </c>
      <c r="Q19937">
        <v>10247</v>
      </c>
      <c r="R19937">
        <v>580</v>
      </c>
      <c r="S19937">
        <v>2</v>
      </c>
      <c r="T19937">
        <v>0</v>
      </c>
      <c r="U19937">
        <v>79</v>
      </c>
    </row>
    <row r="19938" spans="1:21" x14ac:dyDescent="0.25">
      <c r="A19938" t="s">
        <v>91648</v>
      </c>
      <c r="B19938" t="s">
        <v>91649</v>
      </c>
      <c r="C19938" t="s">
        <v>92219</v>
      </c>
      <c r="D19938" t="s">
        <v>92220</v>
      </c>
      <c r="E19938" s="1">
        <v>43988.145833333336</v>
      </c>
      <c r="F19938" t="s">
        <v>92221</v>
      </c>
      <c r="G19938" t="s">
        <v>92222</v>
      </c>
      <c r="H19938">
        <v>27</v>
      </c>
      <c r="I19938" t="s">
        <v>28</v>
      </c>
      <c r="J19938" t="s">
        <v>10473</v>
      </c>
      <c r="K19938">
        <v>648</v>
      </c>
      <c r="L19938" t="s">
        <v>30</v>
      </c>
      <c r="M19938" t="s">
        <v>31</v>
      </c>
      <c r="N19938" t="b">
        <v>0</v>
      </c>
      <c r="P19938">
        <v>1</v>
      </c>
      <c r="Q19938">
        <v>3736</v>
      </c>
      <c r="R19938">
        <v>159</v>
      </c>
      <c r="S19938">
        <v>5</v>
      </c>
      <c r="T19938">
        <v>0</v>
      </c>
      <c r="U19938">
        <v>18</v>
      </c>
    </row>
    <row r="19939" spans="1:21" x14ac:dyDescent="0.25">
      <c r="A19939" t="s">
        <v>91648</v>
      </c>
      <c r="B19939" t="s">
        <v>91649</v>
      </c>
      <c r="C19939" t="s">
        <v>92223</v>
      </c>
      <c r="D19939" t="s">
        <v>92224</v>
      </c>
      <c r="E19939" s="1">
        <v>43957.611805555556</v>
      </c>
      <c r="F19939" t="s">
        <v>92225</v>
      </c>
      <c r="G19939" t="s">
        <v>92226</v>
      </c>
      <c r="H19939">
        <v>27</v>
      </c>
      <c r="I19939" t="s">
        <v>28</v>
      </c>
      <c r="J19939" t="s">
        <v>6627</v>
      </c>
      <c r="K19939">
        <v>258</v>
      </c>
      <c r="L19939" t="s">
        <v>30</v>
      </c>
      <c r="M19939" t="s">
        <v>31</v>
      </c>
      <c r="N19939" t="b">
        <v>0</v>
      </c>
      <c r="P19939">
        <v>1</v>
      </c>
      <c r="Q19939">
        <v>11030</v>
      </c>
      <c r="R19939">
        <v>608</v>
      </c>
      <c r="S19939">
        <v>3</v>
      </c>
      <c r="T19939">
        <v>0</v>
      </c>
      <c r="U19939">
        <v>144</v>
      </c>
    </row>
    <row r="19940" spans="1:21" x14ac:dyDescent="0.25">
      <c r="A19940" t="s">
        <v>91648</v>
      </c>
      <c r="B19940" t="s">
        <v>91649</v>
      </c>
      <c r="C19940" t="s">
        <v>92227</v>
      </c>
      <c r="D19940" t="s">
        <v>92228</v>
      </c>
      <c r="E19940" s="1">
        <v>43957.479166666664</v>
      </c>
      <c r="F19940" t="s">
        <v>92229</v>
      </c>
      <c r="G19940" t="s">
        <v>92230</v>
      </c>
      <c r="H19940">
        <v>27</v>
      </c>
      <c r="I19940" t="s">
        <v>28</v>
      </c>
      <c r="J19940" t="s">
        <v>2762</v>
      </c>
      <c r="K19940">
        <v>566</v>
      </c>
      <c r="L19940" t="s">
        <v>30</v>
      </c>
      <c r="M19940" t="s">
        <v>31</v>
      </c>
      <c r="N19940" t="b">
        <v>0</v>
      </c>
      <c r="P19940">
        <v>1</v>
      </c>
      <c r="Q19940">
        <v>1784</v>
      </c>
      <c r="R19940">
        <v>63</v>
      </c>
      <c r="S19940">
        <v>2</v>
      </c>
      <c r="T19940">
        <v>0</v>
      </c>
      <c r="U19940">
        <v>12</v>
      </c>
    </row>
    <row r="19941" spans="1:21" x14ac:dyDescent="0.25">
      <c r="A19941" t="s">
        <v>91648</v>
      </c>
      <c r="B19941" t="s">
        <v>91649</v>
      </c>
      <c r="C19941" t="s">
        <v>92231</v>
      </c>
      <c r="D19941" t="s">
        <v>92232</v>
      </c>
      <c r="E19941" s="1">
        <v>43957.145833333336</v>
      </c>
      <c r="F19941" t="s">
        <v>92233</v>
      </c>
      <c r="G19941" t="s">
        <v>92234</v>
      </c>
      <c r="H19941">
        <v>27</v>
      </c>
      <c r="I19941" t="s">
        <v>28</v>
      </c>
      <c r="J19941" t="s">
        <v>1281</v>
      </c>
      <c r="K19941">
        <v>245</v>
      </c>
      <c r="L19941" t="s">
        <v>30</v>
      </c>
      <c r="M19941" t="s">
        <v>31</v>
      </c>
      <c r="N19941" t="b">
        <v>0</v>
      </c>
      <c r="O19941" t="s">
        <v>92235</v>
      </c>
      <c r="P19941">
        <v>1</v>
      </c>
      <c r="Q19941">
        <v>2600</v>
      </c>
      <c r="R19941">
        <v>109</v>
      </c>
      <c r="S19941">
        <v>2</v>
      </c>
      <c r="T19941">
        <v>0</v>
      </c>
      <c r="U19941">
        <v>13</v>
      </c>
    </row>
    <row r="19942" spans="1:21" x14ac:dyDescent="0.25">
      <c r="A19942" t="s">
        <v>91648</v>
      </c>
      <c r="B19942" t="s">
        <v>91649</v>
      </c>
      <c r="C19942" t="s">
        <v>92236</v>
      </c>
      <c r="D19942" t="s">
        <v>92237</v>
      </c>
      <c r="E19942" s="1">
        <v>43927.606249999997</v>
      </c>
      <c r="F19942" t="s">
        <v>92238</v>
      </c>
      <c r="G19942" t="s">
        <v>92239</v>
      </c>
      <c r="H19942">
        <v>27</v>
      </c>
      <c r="I19942" t="s">
        <v>28</v>
      </c>
      <c r="J19942" t="s">
        <v>21982</v>
      </c>
      <c r="K19942">
        <v>1171</v>
      </c>
      <c r="L19942" t="s">
        <v>30</v>
      </c>
      <c r="M19942" t="s">
        <v>31</v>
      </c>
      <c r="N19942" t="b">
        <v>0</v>
      </c>
      <c r="O19942" t="s">
        <v>92240</v>
      </c>
      <c r="P19942">
        <v>1</v>
      </c>
      <c r="Q19942">
        <v>6568</v>
      </c>
      <c r="R19942">
        <v>322</v>
      </c>
      <c r="S19942">
        <v>4</v>
      </c>
      <c r="T19942">
        <v>0</v>
      </c>
      <c r="U19942">
        <v>33</v>
      </c>
    </row>
    <row r="19943" spans="1:21" x14ac:dyDescent="0.25">
      <c r="A19943" t="s">
        <v>91648</v>
      </c>
      <c r="B19943" t="s">
        <v>91649</v>
      </c>
      <c r="C19943" t="s">
        <v>92241</v>
      </c>
      <c r="D19943" t="s">
        <v>92242</v>
      </c>
      <c r="E19943" s="1">
        <v>43896.646527777775</v>
      </c>
      <c r="F19943" t="s">
        <v>92243</v>
      </c>
      <c r="G19943" t="s">
        <v>92244</v>
      </c>
      <c r="H19943">
        <v>27</v>
      </c>
      <c r="I19943" t="s">
        <v>28</v>
      </c>
      <c r="J19943" t="s">
        <v>447</v>
      </c>
      <c r="K19943">
        <v>1114</v>
      </c>
      <c r="L19943" t="s">
        <v>30</v>
      </c>
      <c r="M19943" t="s">
        <v>31</v>
      </c>
      <c r="N19943" t="b">
        <v>0</v>
      </c>
      <c r="O19943" t="s">
        <v>92245</v>
      </c>
      <c r="P19943">
        <v>1</v>
      </c>
      <c r="Q19943">
        <v>16486</v>
      </c>
      <c r="R19943">
        <v>837</v>
      </c>
      <c r="S19943">
        <v>7</v>
      </c>
      <c r="T19943">
        <v>0</v>
      </c>
      <c r="U19943">
        <v>114</v>
      </c>
    </row>
    <row r="19944" spans="1:21" x14ac:dyDescent="0.25">
      <c r="A19944" t="s">
        <v>91648</v>
      </c>
      <c r="B19944" t="s">
        <v>91649</v>
      </c>
      <c r="C19944" t="s">
        <v>92246</v>
      </c>
      <c r="D19944" t="s">
        <v>92247</v>
      </c>
      <c r="E19944" s="1">
        <v>43867.640277777777</v>
      </c>
      <c r="F19944" t="s">
        <v>92248</v>
      </c>
      <c r="G19944" t="s">
        <v>92249</v>
      </c>
      <c r="H19944">
        <v>27</v>
      </c>
      <c r="I19944" t="s">
        <v>28</v>
      </c>
      <c r="J19944" t="s">
        <v>4683</v>
      </c>
      <c r="K19944">
        <v>541</v>
      </c>
      <c r="L19944" t="s">
        <v>30</v>
      </c>
      <c r="M19944" t="s">
        <v>31</v>
      </c>
      <c r="N19944" t="b">
        <v>0</v>
      </c>
      <c r="P19944">
        <v>1</v>
      </c>
      <c r="Q19944">
        <v>6330</v>
      </c>
      <c r="R19944">
        <v>383</v>
      </c>
      <c r="S19944">
        <v>8</v>
      </c>
      <c r="T19944">
        <v>0</v>
      </c>
      <c r="U19944">
        <v>19</v>
      </c>
    </row>
    <row r="19945" spans="1:21" x14ac:dyDescent="0.25">
      <c r="A19945" t="s">
        <v>91648</v>
      </c>
      <c r="B19945" t="s">
        <v>91649</v>
      </c>
      <c r="C19945" t="s">
        <v>92250</v>
      </c>
      <c r="D19945" t="s">
        <v>92251</v>
      </c>
      <c r="E19945" s="1">
        <v>43836.643750000003</v>
      </c>
      <c r="F19945" t="s">
        <v>92252</v>
      </c>
      <c r="G19945" t="s">
        <v>92234</v>
      </c>
      <c r="H19945">
        <v>27</v>
      </c>
      <c r="I19945" t="s">
        <v>28</v>
      </c>
      <c r="J19945" t="s">
        <v>11989</v>
      </c>
      <c r="K19945">
        <v>789</v>
      </c>
      <c r="L19945" t="s">
        <v>30</v>
      </c>
      <c r="M19945" t="s">
        <v>31</v>
      </c>
      <c r="N19945" t="b">
        <v>0</v>
      </c>
      <c r="O19945" t="s">
        <v>92253</v>
      </c>
      <c r="P19945">
        <v>1</v>
      </c>
      <c r="Q19945">
        <v>6864</v>
      </c>
      <c r="R19945">
        <v>216</v>
      </c>
      <c r="S19945">
        <v>7</v>
      </c>
      <c r="T19945">
        <v>0</v>
      </c>
      <c r="U19945">
        <v>43</v>
      </c>
    </row>
    <row r="19946" spans="1:21" x14ac:dyDescent="0.25">
      <c r="A19946" t="s">
        <v>91648</v>
      </c>
      <c r="B19946" t="s">
        <v>91649</v>
      </c>
      <c r="C19946" t="s">
        <v>92254</v>
      </c>
      <c r="D19946" t="s">
        <v>92255</v>
      </c>
      <c r="E19946" t="s">
        <v>92256</v>
      </c>
      <c r="F19946" t="s">
        <v>92257</v>
      </c>
      <c r="G19946" t="s">
        <v>92258</v>
      </c>
      <c r="H19946">
        <v>27</v>
      </c>
      <c r="I19946" t="s">
        <v>28</v>
      </c>
      <c r="J19946" t="s">
        <v>274</v>
      </c>
      <c r="K19946">
        <v>395</v>
      </c>
      <c r="L19946" t="s">
        <v>30</v>
      </c>
      <c r="M19946" t="s">
        <v>31</v>
      </c>
      <c r="N19946" t="b">
        <v>0</v>
      </c>
      <c r="O19946" t="s">
        <v>92259</v>
      </c>
      <c r="P19946">
        <v>1</v>
      </c>
      <c r="Q19946">
        <v>10391</v>
      </c>
      <c r="R19946">
        <v>307</v>
      </c>
      <c r="S19946">
        <v>4</v>
      </c>
      <c r="T19946">
        <v>0</v>
      </c>
      <c r="U19946">
        <v>31</v>
      </c>
    </row>
    <row r="19947" spans="1:21" x14ac:dyDescent="0.25">
      <c r="A19947" t="s">
        <v>91648</v>
      </c>
      <c r="B19947" t="s">
        <v>91649</v>
      </c>
      <c r="C19947" t="s">
        <v>92260</v>
      </c>
      <c r="D19947" t="s">
        <v>92261</v>
      </c>
      <c r="E19947" t="s">
        <v>92262</v>
      </c>
      <c r="F19947" t="s">
        <v>92263</v>
      </c>
      <c r="G19947" t="s">
        <v>92264</v>
      </c>
      <c r="H19947">
        <v>27</v>
      </c>
      <c r="I19947" t="s">
        <v>28</v>
      </c>
      <c r="J19947" t="s">
        <v>10229</v>
      </c>
      <c r="K19947">
        <v>551</v>
      </c>
      <c r="L19947" t="s">
        <v>30</v>
      </c>
      <c r="M19947" t="s">
        <v>31</v>
      </c>
      <c r="N19947" t="b">
        <v>0</v>
      </c>
      <c r="O19947" t="s">
        <v>92265</v>
      </c>
      <c r="P19947">
        <v>1</v>
      </c>
      <c r="Q19947">
        <v>18842</v>
      </c>
      <c r="R19947">
        <v>562</v>
      </c>
      <c r="S19947">
        <v>12</v>
      </c>
      <c r="T19947">
        <v>0</v>
      </c>
      <c r="U19947">
        <v>39</v>
      </c>
    </row>
    <row r="19948" spans="1:21" x14ac:dyDescent="0.25">
      <c r="A19948" t="s">
        <v>91648</v>
      </c>
      <c r="B19948" t="s">
        <v>91649</v>
      </c>
      <c r="C19948" t="s">
        <v>92266</v>
      </c>
      <c r="D19948" t="s">
        <v>92267</v>
      </c>
      <c r="E19948" t="s">
        <v>92268</v>
      </c>
      <c r="F19948" t="s">
        <v>92269</v>
      </c>
      <c r="G19948" t="s">
        <v>92270</v>
      </c>
      <c r="H19948">
        <v>27</v>
      </c>
      <c r="I19948" t="s">
        <v>28</v>
      </c>
      <c r="J19948" t="s">
        <v>4180</v>
      </c>
      <c r="K19948">
        <v>958</v>
      </c>
      <c r="L19948" t="s">
        <v>30</v>
      </c>
      <c r="M19948" t="s">
        <v>31</v>
      </c>
      <c r="N19948" t="b">
        <v>0</v>
      </c>
      <c r="P19948">
        <v>1</v>
      </c>
      <c r="Q19948">
        <v>1889</v>
      </c>
      <c r="R19948">
        <v>71</v>
      </c>
      <c r="S19948">
        <v>4</v>
      </c>
      <c r="T19948">
        <v>0</v>
      </c>
      <c r="U19948">
        <v>13</v>
      </c>
    </row>
    <row r="19949" spans="1:21" x14ac:dyDescent="0.25">
      <c r="A19949" t="s">
        <v>91648</v>
      </c>
      <c r="B19949" t="s">
        <v>91649</v>
      </c>
      <c r="C19949" t="s">
        <v>92271</v>
      </c>
      <c r="D19949" t="s">
        <v>92272</v>
      </c>
      <c r="E19949" t="s">
        <v>92273</v>
      </c>
      <c r="F19949" t="s">
        <v>92274</v>
      </c>
      <c r="G19949" t="s">
        <v>92275</v>
      </c>
      <c r="H19949">
        <v>27</v>
      </c>
      <c r="I19949" t="s">
        <v>28</v>
      </c>
      <c r="J19949" t="s">
        <v>22707</v>
      </c>
      <c r="K19949">
        <v>1081</v>
      </c>
      <c r="L19949" t="s">
        <v>30</v>
      </c>
      <c r="M19949" t="s">
        <v>31</v>
      </c>
      <c r="N19949" t="b">
        <v>0</v>
      </c>
      <c r="P19949">
        <v>1</v>
      </c>
      <c r="Q19949">
        <v>4702</v>
      </c>
      <c r="R19949">
        <v>146</v>
      </c>
      <c r="S19949">
        <v>0</v>
      </c>
      <c r="T19949">
        <v>0</v>
      </c>
      <c r="U19949">
        <v>39</v>
      </c>
    </row>
    <row r="19950" spans="1:21" x14ac:dyDescent="0.25">
      <c r="A19950" t="s">
        <v>91648</v>
      </c>
      <c r="B19950" t="s">
        <v>91649</v>
      </c>
      <c r="C19950" t="s">
        <v>92276</v>
      </c>
      <c r="D19950" t="s">
        <v>92277</v>
      </c>
      <c r="E19950" t="s">
        <v>92278</v>
      </c>
      <c r="F19950" t="s">
        <v>92279</v>
      </c>
      <c r="G19950" t="s">
        <v>92280</v>
      </c>
      <c r="H19950">
        <v>27</v>
      </c>
      <c r="I19950" t="s">
        <v>28</v>
      </c>
      <c r="J19950" t="s">
        <v>2755</v>
      </c>
      <c r="K19950">
        <v>474</v>
      </c>
      <c r="L19950" t="s">
        <v>30</v>
      </c>
      <c r="M19950" t="s">
        <v>31</v>
      </c>
      <c r="N19950" t="b">
        <v>0</v>
      </c>
      <c r="O19950" t="s">
        <v>92281</v>
      </c>
      <c r="P19950">
        <v>1</v>
      </c>
      <c r="Q19950">
        <v>4415</v>
      </c>
      <c r="R19950">
        <v>184</v>
      </c>
      <c r="S19950">
        <v>0</v>
      </c>
      <c r="T19950">
        <v>0</v>
      </c>
      <c r="U19950">
        <v>9</v>
      </c>
    </row>
    <row r="19951" spans="1:21" x14ac:dyDescent="0.25">
      <c r="A19951" t="s">
        <v>91648</v>
      </c>
      <c r="B19951" t="s">
        <v>91649</v>
      </c>
      <c r="C19951" t="s">
        <v>92282</v>
      </c>
      <c r="D19951" t="s">
        <v>92283</v>
      </c>
      <c r="E19951" t="s">
        <v>92284</v>
      </c>
      <c r="F19951" t="s">
        <v>92285</v>
      </c>
      <c r="G19951" t="s">
        <v>92258</v>
      </c>
      <c r="H19951">
        <v>27</v>
      </c>
      <c r="I19951" t="s">
        <v>28</v>
      </c>
      <c r="J19951" t="s">
        <v>10860</v>
      </c>
      <c r="K19951">
        <v>894</v>
      </c>
      <c r="L19951" t="s">
        <v>30</v>
      </c>
      <c r="M19951" t="s">
        <v>31</v>
      </c>
      <c r="N19951" t="b">
        <v>0</v>
      </c>
      <c r="O19951" t="s">
        <v>92286</v>
      </c>
      <c r="P19951">
        <v>1</v>
      </c>
      <c r="Q19951">
        <v>4916</v>
      </c>
      <c r="R19951">
        <v>242</v>
      </c>
      <c r="S19951">
        <v>1</v>
      </c>
      <c r="T19951">
        <v>0</v>
      </c>
      <c r="U19951">
        <v>19</v>
      </c>
    </row>
    <row r="19952" spans="1:21" x14ac:dyDescent="0.25">
      <c r="A19952" t="s">
        <v>91648</v>
      </c>
      <c r="B19952" t="s">
        <v>91649</v>
      </c>
      <c r="C19952" t="s">
        <v>92287</v>
      </c>
      <c r="D19952" t="s">
        <v>92288</v>
      </c>
      <c r="E19952" t="s">
        <v>92289</v>
      </c>
      <c r="F19952" t="s">
        <v>92290</v>
      </c>
      <c r="G19952" t="s">
        <v>92050</v>
      </c>
      <c r="H19952">
        <v>27</v>
      </c>
      <c r="I19952" t="s">
        <v>28</v>
      </c>
      <c r="J19952" t="s">
        <v>13088</v>
      </c>
      <c r="K19952">
        <v>394</v>
      </c>
      <c r="L19952" t="s">
        <v>30</v>
      </c>
      <c r="M19952" t="s">
        <v>31</v>
      </c>
      <c r="N19952" t="b">
        <v>0</v>
      </c>
      <c r="O19952" t="s">
        <v>92291</v>
      </c>
      <c r="P19952">
        <v>1</v>
      </c>
      <c r="Q19952">
        <v>1665</v>
      </c>
      <c r="R19952">
        <v>83</v>
      </c>
      <c r="S19952">
        <v>8</v>
      </c>
      <c r="T19952">
        <v>0</v>
      </c>
      <c r="U19952">
        <v>14</v>
      </c>
    </row>
    <row r="19953" spans="1:21" x14ac:dyDescent="0.25">
      <c r="A19953" t="s">
        <v>91648</v>
      </c>
      <c r="B19953" t="s">
        <v>91649</v>
      </c>
      <c r="C19953" t="s">
        <v>92292</v>
      </c>
      <c r="D19953" t="s">
        <v>92293</v>
      </c>
      <c r="E19953" t="s">
        <v>92294</v>
      </c>
      <c r="F19953" t="s">
        <v>92295</v>
      </c>
      <c r="G19953" t="s">
        <v>92050</v>
      </c>
      <c r="H19953">
        <v>27</v>
      </c>
      <c r="I19953" t="s">
        <v>28</v>
      </c>
      <c r="J19953" t="s">
        <v>2727</v>
      </c>
      <c r="K19953">
        <v>660</v>
      </c>
      <c r="L19953" t="s">
        <v>30</v>
      </c>
      <c r="M19953" t="s">
        <v>31</v>
      </c>
      <c r="N19953" t="b">
        <v>0</v>
      </c>
      <c r="O19953" t="s">
        <v>92296</v>
      </c>
      <c r="P19953">
        <v>1</v>
      </c>
      <c r="Q19953">
        <v>4590</v>
      </c>
      <c r="R19953">
        <v>214</v>
      </c>
      <c r="S19953">
        <v>2</v>
      </c>
      <c r="T19953">
        <v>0</v>
      </c>
      <c r="U19953">
        <v>29</v>
      </c>
    </row>
    <row r="19954" spans="1:21" x14ac:dyDescent="0.25">
      <c r="A19954" t="s">
        <v>91648</v>
      </c>
      <c r="B19954" t="s">
        <v>91649</v>
      </c>
      <c r="C19954" t="s">
        <v>92297</v>
      </c>
      <c r="D19954" t="s">
        <v>92298</v>
      </c>
      <c r="E19954" t="s">
        <v>92299</v>
      </c>
      <c r="F19954" t="s">
        <v>92300</v>
      </c>
      <c r="G19954" t="s">
        <v>92050</v>
      </c>
      <c r="H19954">
        <v>27</v>
      </c>
      <c r="I19954" t="s">
        <v>28</v>
      </c>
      <c r="J19954" t="s">
        <v>2301</v>
      </c>
      <c r="K19954">
        <v>1853</v>
      </c>
      <c r="L19954" t="s">
        <v>30</v>
      </c>
      <c r="M19954" t="s">
        <v>31</v>
      </c>
      <c r="N19954" t="b">
        <v>0</v>
      </c>
      <c r="P19954">
        <v>1</v>
      </c>
      <c r="Q19954">
        <v>3170</v>
      </c>
      <c r="R19954">
        <v>96</v>
      </c>
      <c r="S19954">
        <v>5</v>
      </c>
      <c r="T19954">
        <v>0</v>
      </c>
      <c r="U19954">
        <v>18</v>
      </c>
    </row>
    <row r="19955" spans="1:21" x14ac:dyDescent="0.25">
      <c r="A19955" t="s">
        <v>91648</v>
      </c>
      <c r="B19955" t="s">
        <v>91649</v>
      </c>
      <c r="C19955" t="s">
        <v>92301</v>
      </c>
      <c r="D19955" t="s">
        <v>92302</v>
      </c>
      <c r="E19955" t="s">
        <v>92303</v>
      </c>
      <c r="F19955" t="s">
        <v>92304</v>
      </c>
      <c r="G19955" t="s">
        <v>92305</v>
      </c>
      <c r="H19955">
        <v>27</v>
      </c>
      <c r="I19955" t="s">
        <v>28</v>
      </c>
      <c r="J19955" t="s">
        <v>6711</v>
      </c>
      <c r="K19955">
        <v>403</v>
      </c>
      <c r="L19955" t="s">
        <v>30</v>
      </c>
      <c r="M19955" t="s">
        <v>31</v>
      </c>
      <c r="N19955" t="b">
        <v>0</v>
      </c>
      <c r="O19955" t="s">
        <v>92306</v>
      </c>
      <c r="P19955">
        <v>1</v>
      </c>
      <c r="Q19955">
        <v>6845</v>
      </c>
      <c r="R19955">
        <v>317</v>
      </c>
      <c r="S19955">
        <v>8</v>
      </c>
      <c r="T19955">
        <v>0</v>
      </c>
      <c r="U19955">
        <v>64</v>
      </c>
    </row>
    <row r="19956" spans="1:21" x14ac:dyDescent="0.25">
      <c r="A19956" t="s">
        <v>91648</v>
      </c>
      <c r="B19956" t="s">
        <v>91649</v>
      </c>
      <c r="C19956" t="s">
        <v>92307</v>
      </c>
      <c r="D19956" t="s">
        <v>92308</v>
      </c>
      <c r="E19956" t="s">
        <v>92309</v>
      </c>
      <c r="F19956" t="s">
        <v>92310</v>
      </c>
      <c r="G19956" t="s">
        <v>92311</v>
      </c>
      <c r="H19956">
        <v>27</v>
      </c>
      <c r="I19956" t="s">
        <v>28</v>
      </c>
      <c r="J19956" t="s">
        <v>92312</v>
      </c>
      <c r="K19956">
        <v>2193</v>
      </c>
      <c r="L19956" t="s">
        <v>30</v>
      </c>
      <c r="M19956" t="s">
        <v>31</v>
      </c>
      <c r="N19956" t="b">
        <v>0</v>
      </c>
      <c r="O19956" t="s">
        <v>92313</v>
      </c>
      <c r="P19956">
        <v>1</v>
      </c>
      <c r="Q19956">
        <v>25023</v>
      </c>
      <c r="R19956">
        <v>757</v>
      </c>
      <c r="S19956">
        <v>24</v>
      </c>
      <c r="T19956">
        <v>0</v>
      </c>
      <c r="U19956">
        <v>93</v>
      </c>
    </row>
    <row r="19957" spans="1:21" x14ac:dyDescent="0.25">
      <c r="A19957" t="s">
        <v>91648</v>
      </c>
      <c r="B19957" t="s">
        <v>91649</v>
      </c>
      <c r="C19957" t="s">
        <v>92314</v>
      </c>
      <c r="D19957" t="s">
        <v>92315</v>
      </c>
      <c r="E19957" t="s">
        <v>92316</v>
      </c>
      <c r="F19957" t="s">
        <v>92317</v>
      </c>
      <c r="G19957" t="s">
        <v>92318</v>
      </c>
      <c r="H19957">
        <v>27</v>
      </c>
      <c r="I19957" t="s">
        <v>28</v>
      </c>
      <c r="J19957" t="s">
        <v>7197</v>
      </c>
      <c r="K19957">
        <v>795</v>
      </c>
      <c r="L19957" t="s">
        <v>30</v>
      </c>
      <c r="M19957" t="s">
        <v>31</v>
      </c>
      <c r="N19957" t="b">
        <v>0</v>
      </c>
      <c r="O19957" t="s">
        <v>92319</v>
      </c>
      <c r="P19957">
        <v>1</v>
      </c>
      <c r="Q19957">
        <v>7018</v>
      </c>
      <c r="R19957">
        <v>380</v>
      </c>
      <c r="S19957">
        <v>7</v>
      </c>
      <c r="T19957">
        <v>0</v>
      </c>
      <c r="U19957">
        <v>41</v>
      </c>
    </row>
    <row r="19958" spans="1:21" x14ac:dyDescent="0.25">
      <c r="A19958" t="s">
        <v>91648</v>
      </c>
      <c r="B19958" t="s">
        <v>91649</v>
      </c>
      <c r="C19958" t="s">
        <v>92320</v>
      </c>
      <c r="D19958" t="s">
        <v>92321</v>
      </c>
      <c r="E19958" t="s">
        <v>92322</v>
      </c>
      <c r="F19958" t="s">
        <v>92323</v>
      </c>
      <c r="G19958" t="s">
        <v>92324</v>
      </c>
      <c r="H19958">
        <v>27</v>
      </c>
      <c r="I19958" t="s">
        <v>28</v>
      </c>
      <c r="J19958" t="s">
        <v>91680</v>
      </c>
      <c r="K19958">
        <v>2875</v>
      </c>
      <c r="L19958" t="s">
        <v>30</v>
      </c>
      <c r="M19958" t="s">
        <v>31</v>
      </c>
      <c r="N19958" t="b">
        <v>0</v>
      </c>
      <c r="O19958" t="s">
        <v>92325</v>
      </c>
      <c r="P19958">
        <v>1</v>
      </c>
      <c r="Q19958">
        <v>4650</v>
      </c>
      <c r="R19958">
        <v>225</v>
      </c>
      <c r="S19958">
        <v>5</v>
      </c>
      <c r="T19958">
        <v>0</v>
      </c>
      <c r="U19958">
        <v>25</v>
      </c>
    </row>
    <row r="19959" spans="1:21" x14ac:dyDescent="0.25">
      <c r="A19959" t="s">
        <v>91648</v>
      </c>
      <c r="B19959" t="s">
        <v>91649</v>
      </c>
      <c r="C19959" t="s">
        <v>92326</v>
      </c>
      <c r="D19959" t="s">
        <v>92327</v>
      </c>
      <c r="E19959" t="s">
        <v>92328</v>
      </c>
      <c r="F19959" t="s">
        <v>92329</v>
      </c>
      <c r="G19959" t="s">
        <v>92330</v>
      </c>
      <c r="H19959">
        <v>27</v>
      </c>
      <c r="I19959" t="s">
        <v>28</v>
      </c>
      <c r="J19959" t="s">
        <v>47196</v>
      </c>
      <c r="K19959">
        <v>1298</v>
      </c>
      <c r="L19959" t="s">
        <v>30</v>
      </c>
      <c r="M19959" t="s">
        <v>31</v>
      </c>
      <c r="N19959" t="b">
        <v>0</v>
      </c>
      <c r="O19959" t="s">
        <v>92331</v>
      </c>
      <c r="P19959">
        <v>1</v>
      </c>
      <c r="Q19959">
        <v>12389</v>
      </c>
      <c r="R19959">
        <v>210</v>
      </c>
      <c r="S19959">
        <v>7</v>
      </c>
      <c r="T19959">
        <v>0</v>
      </c>
      <c r="U19959">
        <v>43</v>
      </c>
    </row>
    <row r="19960" spans="1:21" x14ac:dyDescent="0.25">
      <c r="A19960" t="s">
        <v>91648</v>
      </c>
      <c r="B19960" t="s">
        <v>91649</v>
      </c>
      <c r="C19960" t="s">
        <v>92332</v>
      </c>
      <c r="D19960" t="s">
        <v>92333</v>
      </c>
      <c r="E19960" t="s">
        <v>92334</v>
      </c>
      <c r="F19960" t="s">
        <v>92335</v>
      </c>
      <c r="G19960" t="s">
        <v>92336</v>
      </c>
      <c r="H19960">
        <v>27</v>
      </c>
      <c r="I19960" t="s">
        <v>28</v>
      </c>
      <c r="J19960" t="s">
        <v>2716</v>
      </c>
      <c r="K19960">
        <v>818</v>
      </c>
      <c r="L19960" t="s">
        <v>30</v>
      </c>
      <c r="M19960" t="s">
        <v>31</v>
      </c>
      <c r="N19960" t="b">
        <v>0</v>
      </c>
      <c r="O19960" t="s">
        <v>92337</v>
      </c>
      <c r="P19960">
        <v>1</v>
      </c>
      <c r="Q19960">
        <v>6997</v>
      </c>
      <c r="R19960">
        <v>156</v>
      </c>
      <c r="S19960">
        <v>0</v>
      </c>
      <c r="T19960">
        <v>0</v>
      </c>
      <c r="U19960">
        <v>80</v>
      </c>
    </row>
    <row r="19961" spans="1:21" x14ac:dyDescent="0.25">
      <c r="A19961" t="s">
        <v>91648</v>
      </c>
      <c r="B19961" t="s">
        <v>91649</v>
      </c>
      <c r="C19961" t="s">
        <v>92338</v>
      </c>
      <c r="D19961" t="s">
        <v>92339</v>
      </c>
      <c r="E19961" t="s">
        <v>92340</v>
      </c>
      <c r="F19961" t="s">
        <v>92341</v>
      </c>
      <c r="G19961" t="s">
        <v>92342</v>
      </c>
      <c r="H19961">
        <v>27</v>
      </c>
      <c r="I19961" t="s">
        <v>28</v>
      </c>
      <c r="J19961" t="s">
        <v>852</v>
      </c>
      <c r="K19961">
        <v>654</v>
      </c>
      <c r="L19961" t="s">
        <v>30</v>
      </c>
      <c r="M19961" t="s">
        <v>31</v>
      </c>
      <c r="N19961" t="b">
        <v>0</v>
      </c>
      <c r="O19961" t="s">
        <v>92343</v>
      </c>
      <c r="P19961">
        <v>1</v>
      </c>
      <c r="Q19961">
        <v>5238</v>
      </c>
      <c r="R19961">
        <v>312</v>
      </c>
      <c r="S19961">
        <v>3</v>
      </c>
      <c r="T19961">
        <v>0</v>
      </c>
      <c r="U19961">
        <v>29</v>
      </c>
    </row>
    <row r="19962" spans="1:21" x14ac:dyDescent="0.25">
      <c r="A19962" t="s">
        <v>91648</v>
      </c>
      <c r="B19962" t="s">
        <v>91649</v>
      </c>
      <c r="C19962" t="s">
        <v>92344</v>
      </c>
      <c r="D19962" t="s">
        <v>92345</v>
      </c>
      <c r="E19962" t="s">
        <v>92346</v>
      </c>
      <c r="F19962" t="s">
        <v>92347</v>
      </c>
      <c r="G19962" t="s">
        <v>92348</v>
      </c>
      <c r="H19962">
        <v>27</v>
      </c>
      <c r="I19962" t="s">
        <v>28</v>
      </c>
      <c r="J19962" t="s">
        <v>21313</v>
      </c>
      <c r="K19962">
        <v>408</v>
      </c>
      <c r="L19962" t="s">
        <v>30</v>
      </c>
      <c r="M19962" t="s">
        <v>31</v>
      </c>
      <c r="N19962" t="b">
        <v>0</v>
      </c>
      <c r="O19962" t="s">
        <v>92349</v>
      </c>
      <c r="P19962">
        <v>1</v>
      </c>
      <c r="Q19962">
        <v>4321</v>
      </c>
      <c r="R19962">
        <v>226</v>
      </c>
      <c r="S19962">
        <v>2</v>
      </c>
      <c r="T19962">
        <v>0</v>
      </c>
      <c r="U19962">
        <v>59</v>
      </c>
    </row>
    <row r="19963" spans="1:21" x14ac:dyDescent="0.25">
      <c r="A19963" t="s">
        <v>91648</v>
      </c>
      <c r="B19963" t="s">
        <v>91649</v>
      </c>
      <c r="C19963" t="s">
        <v>92350</v>
      </c>
      <c r="D19963" t="s">
        <v>92351</v>
      </c>
      <c r="E19963" t="s">
        <v>92352</v>
      </c>
      <c r="F19963" t="s">
        <v>92353</v>
      </c>
      <c r="G19963" t="s">
        <v>92336</v>
      </c>
      <c r="H19963">
        <v>27</v>
      </c>
      <c r="I19963" t="s">
        <v>28</v>
      </c>
      <c r="J19963" t="s">
        <v>8699</v>
      </c>
      <c r="K19963">
        <v>724</v>
      </c>
      <c r="L19963" t="s">
        <v>30</v>
      </c>
      <c r="M19963" t="s">
        <v>31</v>
      </c>
      <c r="N19963" t="b">
        <v>0</v>
      </c>
      <c r="O19963" t="s">
        <v>92354</v>
      </c>
      <c r="P19963">
        <v>1</v>
      </c>
      <c r="Q19963">
        <v>4817</v>
      </c>
      <c r="R19963">
        <v>176</v>
      </c>
      <c r="S19963">
        <v>0</v>
      </c>
      <c r="T19963">
        <v>0</v>
      </c>
      <c r="U19963">
        <v>38</v>
      </c>
    </row>
    <row r="19964" spans="1:21" x14ac:dyDescent="0.25">
      <c r="A19964" t="s">
        <v>91648</v>
      </c>
      <c r="B19964" t="s">
        <v>91649</v>
      </c>
      <c r="C19964" t="s">
        <v>92355</v>
      </c>
      <c r="D19964" t="s">
        <v>92356</v>
      </c>
      <c r="E19964" t="s">
        <v>92357</v>
      </c>
      <c r="F19964" t="s">
        <v>92358</v>
      </c>
      <c r="G19964" t="s">
        <v>92348</v>
      </c>
      <c r="H19964">
        <v>27</v>
      </c>
      <c r="I19964" t="s">
        <v>28</v>
      </c>
      <c r="J19964" t="s">
        <v>8129</v>
      </c>
      <c r="K19964">
        <v>495</v>
      </c>
      <c r="L19964" t="s">
        <v>30</v>
      </c>
      <c r="M19964" t="s">
        <v>31</v>
      </c>
      <c r="N19964" t="b">
        <v>0</v>
      </c>
      <c r="O19964" t="s">
        <v>92359</v>
      </c>
      <c r="P19964">
        <v>1</v>
      </c>
      <c r="Q19964">
        <v>8167</v>
      </c>
      <c r="R19964">
        <v>575</v>
      </c>
      <c r="S19964">
        <v>10</v>
      </c>
      <c r="T19964">
        <v>0</v>
      </c>
      <c r="U19964">
        <v>94</v>
      </c>
    </row>
    <row r="19965" spans="1:21" x14ac:dyDescent="0.25">
      <c r="A19965" t="s">
        <v>91648</v>
      </c>
      <c r="B19965" t="s">
        <v>91649</v>
      </c>
      <c r="C19965" t="s">
        <v>92360</v>
      </c>
      <c r="D19965" t="s">
        <v>92361</v>
      </c>
      <c r="E19965" t="s">
        <v>92362</v>
      </c>
      <c r="F19965" t="s">
        <v>92363</v>
      </c>
      <c r="G19965" t="s">
        <v>92364</v>
      </c>
      <c r="H19965">
        <v>27</v>
      </c>
      <c r="I19965" t="s">
        <v>28</v>
      </c>
      <c r="J19965" t="s">
        <v>19794</v>
      </c>
      <c r="K19965">
        <v>707</v>
      </c>
      <c r="L19965" t="s">
        <v>30</v>
      </c>
      <c r="M19965" t="s">
        <v>31</v>
      </c>
      <c r="N19965" t="b">
        <v>0</v>
      </c>
      <c r="O19965" t="s">
        <v>92365</v>
      </c>
      <c r="P19965">
        <v>1</v>
      </c>
      <c r="Q19965">
        <v>6018</v>
      </c>
      <c r="R19965">
        <v>131</v>
      </c>
      <c r="S19965">
        <v>4</v>
      </c>
      <c r="T19965">
        <v>0</v>
      </c>
      <c r="U19965">
        <v>26</v>
      </c>
    </row>
    <row r="19966" spans="1:21" x14ac:dyDescent="0.25">
      <c r="A19966" t="s">
        <v>91648</v>
      </c>
      <c r="B19966" t="s">
        <v>91649</v>
      </c>
      <c r="C19966" t="s">
        <v>92366</v>
      </c>
      <c r="D19966" t="s">
        <v>92367</v>
      </c>
      <c r="E19966" t="s">
        <v>92368</v>
      </c>
      <c r="F19966" t="s">
        <v>92369</v>
      </c>
      <c r="G19966" t="s">
        <v>92370</v>
      </c>
      <c r="H19966">
        <v>27</v>
      </c>
      <c r="I19966" t="s">
        <v>28</v>
      </c>
      <c r="J19966" t="s">
        <v>69073</v>
      </c>
      <c r="K19966">
        <v>1312</v>
      </c>
      <c r="L19966" t="s">
        <v>30</v>
      </c>
      <c r="M19966" t="s">
        <v>31</v>
      </c>
      <c r="N19966" t="b">
        <v>0</v>
      </c>
      <c r="O19966" t="s">
        <v>92371</v>
      </c>
      <c r="P19966">
        <v>1</v>
      </c>
      <c r="Q19966">
        <v>17209</v>
      </c>
      <c r="R19966">
        <v>302</v>
      </c>
      <c r="S19966">
        <v>4</v>
      </c>
      <c r="T19966">
        <v>0</v>
      </c>
      <c r="U19966">
        <v>87</v>
      </c>
    </row>
    <row r="19967" spans="1:21" x14ac:dyDescent="0.25">
      <c r="A19967" t="s">
        <v>91648</v>
      </c>
      <c r="B19967" t="s">
        <v>91649</v>
      </c>
      <c r="C19967" t="s">
        <v>92372</v>
      </c>
      <c r="D19967" t="s">
        <v>92373</v>
      </c>
      <c r="E19967" t="s">
        <v>92374</v>
      </c>
      <c r="F19967" t="s">
        <v>92375</v>
      </c>
      <c r="G19967" t="s">
        <v>92376</v>
      </c>
      <c r="H19967">
        <v>27</v>
      </c>
      <c r="I19967" t="s">
        <v>28</v>
      </c>
      <c r="J19967" t="s">
        <v>92377</v>
      </c>
      <c r="K19967">
        <v>1307</v>
      </c>
      <c r="L19967" t="s">
        <v>30</v>
      </c>
      <c r="M19967" t="s">
        <v>31</v>
      </c>
      <c r="N19967" t="b">
        <v>0</v>
      </c>
      <c r="O19967" t="s">
        <v>92378</v>
      </c>
      <c r="P19967">
        <v>1</v>
      </c>
      <c r="Q19967">
        <v>9058</v>
      </c>
      <c r="R19967">
        <v>392</v>
      </c>
      <c r="S19967">
        <v>12</v>
      </c>
      <c r="T19967">
        <v>0</v>
      </c>
      <c r="U19967">
        <v>62</v>
      </c>
    </row>
    <row r="19968" spans="1:21" x14ac:dyDescent="0.25">
      <c r="A19968" t="s">
        <v>91648</v>
      </c>
      <c r="B19968" t="s">
        <v>91649</v>
      </c>
      <c r="C19968" t="s">
        <v>92379</v>
      </c>
      <c r="D19968" t="s">
        <v>92380</v>
      </c>
      <c r="E19968" t="s">
        <v>92381</v>
      </c>
      <c r="F19968" t="s">
        <v>92150</v>
      </c>
      <c r="G19968" t="s">
        <v>92382</v>
      </c>
      <c r="H19968">
        <v>27</v>
      </c>
      <c r="I19968" t="s">
        <v>28</v>
      </c>
      <c r="J19968" t="s">
        <v>92383</v>
      </c>
      <c r="K19968">
        <v>2966</v>
      </c>
      <c r="L19968" t="s">
        <v>30</v>
      </c>
      <c r="M19968" t="s">
        <v>7991</v>
      </c>
      <c r="N19968" t="b">
        <v>0</v>
      </c>
      <c r="P19968">
        <v>1</v>
      </c>
      <c r="Q19968">
        <v>11504</v>
      </c>
      <c r="R19968">
        <v>374</v>
      </c>
      <c r="S19968">
        <v>7</v>
      </c>
      <c r="T19968">
        <v>0</v>
      </c>
      <c r="U19968">
        <v>55</v>
      </c>
    </row>
    <row r="19969" spans="1:21" x14ac:dyDescent="0.25">
      <c r="A19969" t="s">
        <v>91648</v>
      </c>
      <c r="B19969" t="s">
        <v>91649</v>
      </c>
      <c r="C19969" t="s">
        <v>92384</v>
      </c>
      <c r="D19969" t="s">
        <v>92385</v>
      </c>
      <c r="E19969" t="s">
        <v>92386</v>
      </c>
      <c r="F19969" t="s">
        <v>92387</v>
      </c>
      <c r="G19969" t="s">
        <v>92348</v>
      </c>
      <c r="H19969">
        <v>27</v>
      </c>
      <c r="I19969" t="s">
        <v>28</v>
      </c>
      <c r="J19969" t="s">
        <v>274</v>
      </c>
      <c r="K19969">
        <v>395</v>
      </c>
      <c r="L19969" t="s">
        <v>30</v>
      </c>
      <c r="M19969" t="s">
        <v>31</v>
      </c>
      <c r="N19969" t="b">
        <v>0</v>
      </c>
      <c r="P19969">
        <v>1</v>
      </c>
      <c r="Q19969">
        <v>2070</v>
      </c>
      <c r="R19969">
        <v>173</v>
      </c>
      <c r="S19969">
        <v>2</v>
      </c>
      <c r="T19969">
        <v>0</v>
      </c>
      <c r="U19969">
        <v>22</v>
      </c>
    </row>
    <row r="19970" spans="1:21" x14ac:dyDescent="0.25">
      <c r="A19970" t="s">
        <v>91648</v>
      </c>
      <c r="B19970" t="s">
        <v>91649</v>
      </c>
      <c r="C19970" t="s">
        <v>92388</v>
      </c>
      <c r="D19970" t="s">
        <v>92389</v>
      </c>
      <c r="E19970" t="s">
        <v>92390</v>
      </c>
      <c r="F19970" t="s">
        <v>92391</v>
      </c>
      <c r="G19970" t="s">
        <v>92336</v>
      </c>
      <c r="H19970">
        <v>27</v>
      </c>
      <c r="I19970" t="s">
        <v>28</v>
      </c>
      <c r="J19970" t="s">
        <v>23613</v>
      </c>
      <c r="K19970">
        <v>910</v>
      </c>
      <c r="L19970" t="s">
        <v>30</v>
      </c>
      <c r="M19970" t="s">
        <v>31</v>
      </c>
      <c r="N19970" t="b">
        <v>0</v>
      </c>
      <c r="P19970">
        <v>1</v>
      </c>
      <c r="Q19970">
        <v>8195</v>
      </c>
      <c r="R19970">
        <v>240</v>
      </c>
      <c r="S19970">
        <v>1</v>
      </c>
      <c r="T19970">
        <v>0</v>
      </c>
      <c r="U19970">
        <v>45</v>
      </c>
    </row>
    <row r="19971" spans="1:21" x14ac:dyDescent="0.25">
      <c r="A19971" t="s">
        <v>91648</v>
      </c>
      <c r="B19971" t="s">
        <v>91649</v>
      </c>
      <c r="C19971" t="s">
        <v>92392</v>
      </c>
      <c r="D19971" t="s">
        <v>92393</v>
      </c>
      <c r="E19971" t="s">
        <v>92394</v>
      </c>
      <c r="F19971" t="s">
        <v>92395</v>
      </c>
      <c r="G19971" t="s">
        <v>92336</v>
      </c>
      <c r="H19971">
        <v>27</v>
      </c>
      <c r="I19971" t="s">
        <v>28</v>
      </c>
      <c r="J19971" t="s">
        <v>10386</v>
      </c>
      <c r="K19971">
        <v>1771</v>
      </c>
      <c r="L19971" t="s">
        <v>30</v>
      </c>
      <c r="M19971" t="s">
        <v>31</v>
      </c>
      <c r="N19971" t="b">
        <v>0</v>
      </c>
      <c r="P19971">
        <v>1</v>
      </c>
      <c r="Q19971">
        <v>9837</v>
      </c>
      <c r="R19971">
        <v>340</v>
      </c>
      <c r="S19971">
        <v>3</v>
      </c>
      <c r="T19971">
        <v>0</v>
      </c>
      <c r="U19971">
        <v>54</v>
      </c>
    </row>
    <row r="19972" spans="1:21" x14ac:dyDescent="0.25">
      <c r="A19972" t="s">
        <v>91648</v>
      </c>
      <c r="B19972" t="s">
        <v>91649</v>
      </c>
      <c r="C19972" t="s">
        <v>92396</v>
      </c>
      <c r="D19972" t="s">
        <v>92397</v>
      </c>
      <c r="E19972" t="s">
        <v>92398</v>
      </c>
      <c r="F19972" t="s">
        <v>92399</v>
      </c>
      <c r="G19972" t="s">
        <v>92400</v>
      </c>
      <c r="H19972">
        <v>27</v>
      </c>
      <c r="I19972" t="s">
        <v>28</v>
      </c>
      <c r="J19972" t="s">
        <v>19073</v>
      </c>
      <c r="K19972">
        <v>757</v>
      </c>
      <c r="L19972" t="s">
        <v>30</v>
      </c>
      <c r="M19972" t="s">
        <v>31</v>
      </c>
      <c r="N19972" t="b">
        <v>0</v>
      </c>
      <c r="O19972" t="s">
        <v>92401</v>
      </c>
      <c r="P19972">
        <v>1</v>
      </c>
      <c r="Q19972">
        <v>12506</v>
      </c>
      <c r="R19972">
        <v>603</v>
      </c>
      <c r="S19972">
        <v>13</v>
      </c>
      <c r="T19972">
        <v>0</v>
      </c>
      <c r="U19972">
        <v>90</v>
      </c>
    </row>
    <row r="19973" spans="1:21" x14ac:dyDescent="0.25">
      <c r="A19973" t="s">
        <v>91648</v>
      </c>
      <c r="B19973" t="s">
        <v>91649</v>
      </c>
      <c r="C19973" t="s">
        <v>92402</v>
      </c>
      <c r="D19973" t="s">
        <v>92403</v>
      </c>
      <c r="E19973" t="s">
        <v>92404</v>
      </c>
      <c r="F19973" t="s">
        <v>92405</v>
      </c>
      <c r="G19973" t="s">
        <v>92406</v>
      </c>
      <c r="H19973">
        <v>27</v>
      </c>
      <c r="I19973" t="s">
        <v>28</v>
      </c>
      <c r="J19973" t="s">
        <v>21313</v>
      </c>
      <c r="K19973">
        <v>408</v>
      </c>
      <c r="L19973" t="s">
        <v>30</v>
      </c>
      <c r="M19973" t="s">
        <v>31</v>
      </c>
      <c r="N19973" t="b">
        <v>0</v>
      </c>
      <c r="P19973">
        <v>1</v>
      </c>
      <c r="Q19973">
        <v>4395</v>
      </c>
      <c r="R19973">
        <v>277</v>
      </c>
      <c r="S19973">
        <v>4</v>
      </c>
      <c r="T19973">
        <v>0</v>
      </c>
      <c r="U19973">
        <v>29</v>
      </c>
    </row>
    <row r="19974" spans="1:21" x14ac:dyDescent="0.25">
      <c r="A19974" t="s">
        <v>91648</v>
      </c>
      <c r="B19974" t="s">
        <v>91649</v>
      </c>
      <c r="C19974" t="s">
        <v>92407</v>
      </c>
      <c r="D19974" t="s">
        <v>92408</v>
      </c>
      <c r="E19974" t="s">
        <v>92409</v>
      </c>
      <c r="F19974" t="s">
        <v>92410</v>
      </c>
      <c r="G19974" t="s">
        <v>92411</v>
      </c>
      <c r="H19974">
        <v>27</v>
      </c>
      <c r="I19974" t="s">
        <v>28</v>
      </c>
      <c r="J19974" t="s">
        <v>65180</v>
      </c>
      <c r="K19974">
        <v>1099</v>
      </c>
      <c r="L19974" t="s">
        <v>30</v>
      </c>
      <c r="M19974" t="s">
        <v>31</v>
      </c>
      <c r="N19974" t="b">
        <v>0</v>
      </c>
      <c r="P19974">
        <v>1</v>
      </c>
      <c r="Q19974">
        <v>23583</v>
      </c>
      <c r="R19974">
        <v>939</v>
      </c>
      <c r="S19974">
        <v>5</v>
      </c>
      <c r="T19974">
        <v>0</v>
      </c>
      <c r="U19974">
        <v>95</v>
      </c>
    </row>
    <row r="19975" spans="1:21" x14ac:dyDescent="0.25">
      <c r="A19975" t="s">
        <v>91648</v>
      </c>
      <c r="B19975" t="s">
        <v>91649</v>
      </c>
      <c r="C19975" t="s">
        <v>92412</v>
      </c>
      <c r="D19975" t="s">
        <v>92413</v>
      </c>
      <c r="E19975" t="s">
        <v>92414</v>
      </c>
      <c r="F19975" t="s">
        <v>92415</v>
      </c>
      <c r="G19975" t="s">
        <v>92416</v>
      </c>
      <c r="H19975">
        <v>27</v>
      </c>
      <c r="I19975" t="s">
        <v>28</v>
      </c>
      <c r="J19975" t="s">
        <v>92417</v>
      </c>
      <c r="K19975">
        <v>1067</v>
      </c>
      <c r="L19975" t="s">
        <v>30</v>
      </c>
      <c r="M19975" t="s">
        <v>31</v>
      </c>
      <c r="N19975" t="b">
        <v>0</v>
      </c>
      <c r="P19975">
        <v>1</v>
      </c>
      <c r="Q19975">
        <v>9208</v>
      </c>
      <c r="R19975">
        <v>278</v>
      </c>
      <c r="S19975">
        <v>5</v>
      </c>
      <c r="T19975">
        <v>0</v>
      </c>
      <c r="U19975">
        <v>49</v>
      </c>
    </row>
    <row r="19976" spans="1:21" x14ac:dyDescent="0.25">
      <c r="A19976" t="s">
        <v>91648</v>
      </c>
      <c r="B19976" t="s">
        <v>91649</v>
      </c>
      <c r="C19976" t="s">
        <v>92418</v>
      </c>
      <c r="D19976" t="s">
        <v>92419</v>
      </c>
      <c r="E19976" t="s">
        <v>92420</v>
      </c>
      <c r="F19976" t="s">
        <v>92421</v>
      </c>
      <c r="G19976" t="s">
        <v>92422</v>
      </c>
      <c r="H19976">
        <v>27</v>
      </c>
      <c r="I19976" t="s">
        <v>28</v>
      </c>
      <c r="J19976" t="s">
        <v>3433</v>
      </c>
      <c r="K19976">
        <v>952</v>
      </c>
      <c r="L19976" t="s">
        <v>30</v>
      </c>
      <c r="M19976" t="s">
        <v>31</v>
      </c>
      <c r="N19976" t="b">
        <v>0</v>
      </c>
      <c r="P19976">
        <v>1</v>
      </c>
      <c r="Q19976">
        <v>3761</v>
      </c>
      <c r="R19976">
        <v>206</v>
      </c>
      <c r="S19976">
        <v>4</v>
      </c>
      <c r="T19976">
        <v>0</v>
      </c>
      <c r="U19976">
        <v>28</v>
      </c>
    </row>
    <row r="19977" spans="1:21" x14ac:dyDescent="0.25">
      <c r="A19977" t="s">
        <v>91648</v>
      </c>
      <c r="B19977" t="s">
        <v>91649</v>
      </c>
      <c r="C19977" t="s">
        <v>92423</v>
      </c>
      <c r="D19977" t="s">
        <v>92424</v>
      </c>
      <c r="E19977" s="1">
        <v>44170.679861111108</v>
      </c>
      <c r="F19977" t="s">
        <v>92425</v>
      </c>
      <c r="G19977" t="s">
        <v>92426</v>
      </c>
      <c r="H19977">
        <v>27</v>
      </c>
      <c r="I19977" t="s">
        <v>28</v>
      </c>
      <c r="J19977" t="s">
        <v>2489</v>
      </c>
      <c r="K19977">
        <v>865</v>
      </c>
      <c r="L19977" t="s">
        <v>30</v>
      </c>
      <c r="M19977" t="s">
        <v>31</v>
      </c>
      <c r="N19977" t="b">
        <v>0</v>
      </c>
      <c r="P19977">
        <v>1</v>
      </c>
      <c r="Q19977">
        <v>17075</v>
      </c>
      <c r="R19977">
        <v>728</v>
      </c>
      <c r="S19977">
        <v>8</v>
      </c>
      <c r="T19977">
        <v>0</v>
      </c>
      <c r="U19977">
        <v>91</v>
      </c>
    </row>
    <row r="19978" spans="1:21" x14ac:dyDescent="0.25">
      <c r="A19978" t="s">
        <v>91648</v>
      </c>
      <c r="B19978" t="s">
        <v>91649</v>
      </c>
      <c r="C19978" t="s">
        <v>92427</v>
      </c>
      <c r="D19978" t="s">
        <v>92428</v>
      </c>
      <c r="E19978" s="1">
        <v>44140.713194444441</v>
      </c>
      <c r="F19978" t="s">
        <v>92429</v>
      </c>
      <c r="G19978" t="s">
        <v>92430</v>
      </c>
      <c r="H19978">
        <v>27</v>
      </c>
      <c r="I19978" t="s">
        <v>28</v>
      </c>
      <c r="J19978" t="s">
        <v>4350</v>
      </c>
      <c r="K19978">
        <v>680</v>
      </c>
      <c r="L19978" t="s">
        <v>30</v>
      </c>
      <c r="M19978" t="s">
        <v>31</v>
      </c>
      <c r="N19978" t="b">
        <v>0</v>
      </c>
      <c r="P19978">
        <v>1</v>
      </c>
      <c r="Q19978">
        <v>15130</v>
      </c>
      <c r="R19978">
        <v>508</v>
      </c>
      <c r="S19978">
        <v>9</v>
      </c>
      <c r="T19978">
        <v>0</v>
      </c>
      <c r="U19978">
        <v>57</v>
      </c>
    </row>
    <row r="19979" spans="1:21" x14ac:dyDescent="0.25">
      <c r="A19979" t="s">
        <v>91648</v>
      </c>
      <c r="B19979" t="s">
        <v>91649</v>
      </c>
      <c r="C19979" t="s">
        <v>92431</v>
      </c>
      <c r="D19979" t="s">
        <v>92432</v>
      </c>
      <c r="E19979" s="1">
        <v>44109.692361111112</v>
      </c>
      <c r="F19979" t="s">
        <v>92433</v>
      </c>
      <c r="G19979" t="s">
        <v>92434</v>
      </c>
      <c r="H19979">
        <v>27</v>
      </c>
      <c r="I19979" t="s">
        <v>28</v>
      </c>
      <c r="J19979" t="s">
        <v>7726</v>
      </c>
      <c r="K19979">
        <v>355</v>
      </c>
      <c r="L19979" t="s">
        <v>30</v>
      </c>
      <c r="M19979" t="s">
        <v>31</v>
      </c>
      <c r="N19979" t="b">
        <v>0</v>
      </c>
      <c r="P19979">
        <v>1</v>
      </c>
      <c r="Q19979">
        <v>2557</v>
      </c>
      <c r="R19979">
        <v>156</v>
      </c>
      <c r="S19979">
        <v>4</v>
      </c>
      <c r="T19979">
        <v>0</v>
      </c>
      <c r="U19979">
        <v>115</v>
      </c>
    </row>
    <row r="19980" spans="1:21" x14ac:dyDescent="0.25">
      <c r="A19980" t="s">
        <v>91648</v>
      </c>
      <c r="B19980" t="s">
        <v>91649</v>
      </c>
      <c r="C19980" t="s">
        <v>92435</v>
      </c>
      <c r="D19980" t="s">
        <v>92436</v>
      </c>
      <c r="E19980" s="1">
        <v>44109.320833333331</v>
      </c>
      <c r="F19980" t="s">
        <v>92437</v>
      </c>
      <c r="G19980" t="s">
        <v>92438</v>
      </c>
      <c r="H19980">
        <v>27</v>
      </c>
      <c r="I19980" t="s">
        <v>28</v>
      </c>
      <c r="J19980" t="s">
        <v>20875</v>
      </c>
      <c r="K19980">
        <v>1084</v>
      </c>
      <c r="L19980" t="s">
        <v>30</v>
      </c>
      <c r="M19980" t="s">
        <v>31</v>
      </c>
      <c r="N19980" t="b">
        <v>0</v>
      </c>
      <c r="P19980">
        <v>1</v>
      </c>
      <c r="Q19980">
        <v>10236</v>
      </c>
      <c r="R19980">
        <v>287</v>
      </c>
      <c r="S19980">
        <v>3</v>
      </c>
      <c r="T19980">
        <v>0</v>
      </c>
      <c r="U19980">
        <v>53</v>
      </c>
    </row>
    <row r="19981" spans="1:21" x14ac:dyDescent="0.25">
      <c r="A19981" t="s">
        <v>91648</v>
      </c>
      <c r="B19981" t="s">
        <v>91649</v>
      </c>
      <c r="C19981" t="s">
        <v>92439</v>
      </c>
      <c r="D19981" t="s">
        <v>92440</v>
      </c>
      <c r="E19981" s="1">
        <v>44079.651388888888</v>
      </c>
      <c r="F19981" t="s">
        <v>92441</v>
      </c>
      <c r="G19981" t="s">
        <v>92442</v>
      </c>
      <c r="H19981">
        <v>27</v>
      </c>
      <c r="I19981" t="s">
        <v>28</v>
      </c>
      <c r="J19981" t="s">
        <v>5015</v>
      </c>
      <c r="K19981">
        <v>205</v>
      </c>
      <c r="L19981" t="s">
        <v>30</v>
      </c>
      <c r="M19981" t="s">
        <v>31</v>
      </c>
      <c r="N19981" t="b">
        <v>0</v>
      </c>
      <c r="P19981">
        <v>1</v>
      </c>
      <c r="Q19981">
        <v>4855</v>
      </c>
      <c r="R19981">
        <v>192</v>
      </c>
      <c r="S19981">
        <v>4</v>
      </c>
      <c r="T19981">
        <v>0</v>
      </c>
      <c r="U19981">
        <v>35</v>
      </c>
    </row>
    <row r="19982" spans="1:21" x14ac:dyDescent="0.25">
      <c r="A19982" t="s">
        <v>91648</v>
      </c>
      <c r="B19982" t="s">
        <v>91649</v>
      </c>
      <c r="C19982" t="s">
        <v>92443</v>
      </c>
      <c r="D19982" t="s">
        <v>92444</v>
      </c>
      <c r="E19982" s="1">
        <v>44079.534722222219</v>
      </c>
      <c r="F19982" t="s">
        <v>92445</v>
      </c>
      <c r="G19982" t="s">
        <v>92446</v>
      </c>
      <c r="H19982">
        <v>27</v>
      </c>
      <c r="I19982" t="s">
        <v>28</v>
      </c>
      <c r="J19982" t="s">
        <v>1042</v>
      </c>
      <c r="K19982">
        <v>387</v>
      </c>
      <c r="L19982" t="s">
        <v>30</v>
      </c>
      <c r="M19982" t="s">
        <v>31</v>
      </c>
      <c r="N19982" t="b">
        <v>0</v>
      </c>
      <c r="O19982" t="s">
        <v>92447</v>
      </c>
      <c r="P19982">
        <v>1</v>
      </c>
      <c r="Q19982">
        <v>17367</v>
      </c>
      <c r="R19982">
        <v>484</v>
      </c>
      <c r="S19982">
        <v>28</v>
      </c>
      <c r="T19982">
        <v>0</v>
      </c>
      <c r="U19982">
        <v>95</v>
      </c>
    </row>
    <row r="19983" spans="1:21" x14ac:dyDescent="0.25">
      <c r="A19983" t="s">
        <v>91648</v>
      </c>
      <c r="B19983" t="s">
        <v>91649</v>
      </c>
      <c r="C19983" t="s">
        <v>92448</v>
      </c>
      <c r="D19983" t="s">
        <v>92449</v>
      </c>
      <c r="E19983" s="1">
        <v>44048.729166666664</v>
      </c>
      <c r="F19983" t="s">
        <v>92450</v>
      </c>
      <c r="G19983" t="s">
        <v>92451</v>
      </c>
      <c r="H19983">
        <v>27</v>
      </c>
      <c r="I19983" t="s">
        <v>28</v>
      </c>
      <c r="J19983" t="s">
        <v>5673</v>
      </c>
      <c r="K19983">
        <v>909</v>
      </c>
      <c r="L19983" t="s">
        <v>30</v>
      </c>
      <c r="M19983" t="s">
        <v>31</v>
      </c>
      <c r="N19983" t="b">
        <v>0</v>
      </c>
      <c r="O19983" t="s">
        <v>92452</v>
      </c>
      <c r="P19983">
        <v>1</v>
      </c>
      <c r="Q19983">
        <v>15693</v>
      </c>
      <c r="R19983">
        <v>374</v>
      </c>
      <c r="S19983">
        <v>4</v>
      </c>
      <c r="T19983">
        <v>0</v>
      </c>
      <c r="U19983">
        <v>48</v>
      </c>
    </row>
    <row r="19984" spans="1:21" x14ac:dyDescent="0.25">
      <c r="A19984" t="s">
        <v>91648</v>
      </c>
      <c r="B19984" t="s">
        <v>91649</v>
      </c>
      <c r="C19984" t="s">
        <v>92453</v>
      </c>
      <c r="D19984" t="s">
        <v>92454</v>
      </c>
      <c r="E19984" s="1">
        <v>44048.273611111108</v>
      </c>
      <c r="F19984" t="s">
        <v>92455</v>
      </c>
      <c r="G19984" t="s">
        <v>92456</v>
      </c>
      <c r="H19984">
        <v>27</v>
      </c>
      <c r="I19984" t="s">
        <v>28</v>
      </c>
      <c r="J19984" t="s">
        <v>9750</v>
      </c>
      <c r="K19984">
        <v>799</v>
      </c>
      <c r="L19984" t="s">
        <v>30</v>
      </c>
      <c r="M19984" t="s">
        <v>31</v>
      </c>
      <c r="N19984" t="b">
        <v>0</v>
      </c>
      <c r="O19984" t="s">
        <v>92457</v>
      </c>
      <c r="P19984">
        <v>1</v>
      </c>
      <c r="Q19984">
        <v>5855</v>
      </c>
      <c r="R19984">
        <v>123</v>
      </c>
      <c r="S19984">
        <v>2</v>
      </c>
      <c r="T19984">
        <v>0</v>
      </c>
      <c r="U19984">
        <v>16</v>
      </c>
    </row>
    <row r="19985" spans="1:21" x14ac:dyDescent="0.25">
      <c r="A19985" t="s">
        <v>91648</v>
      </c>
      <c r="B19985" t="s">
        <v>91649</v>
      </c>
      <c r="C19985" t="s">
        <v>92458</v>
      </c>
      <c r="D19985" t="s">
        <v>92459</v>
      </c>
      <c r="E19985" s="1">
        <v>44017.573611111111</v>
      </c>
      <c r="F19985" t="s">
        <v>92460</v>
      </c>
      <c r="G19985" t="s">
        <v>92456</v>
      </c>
      <c r="H19985">
        <v>27</v>
      </c>
      <c r="I19985" t="s">
        <v>28</v>
      </c>
      <c r="J19985" t="s">
        <v>982</v>
      </c>
      <c r="K19985">
        <v>1513</v>
      </c>
      <c r="L19985" t="s">
        <v>30</v>
      </c>
      <c r="M19985" t="s">
        <v>31</v>
      </c>
      <c r="N19985" t="b">
        <v>0</v>
      </c>
      <c r="O19985" t="s">
        <v>92461</v>
      </c>
      <c r="P19985">
        <v>1</v>
      </c>
      <c r="Q19985">
        <v>14395</v>
      </c>
      <c r="R19985">
        <v>325</v>
      </c>
      <c r="S19985">
        <v>3</v>
      </c>
      <c r="T19985">
        <v>0</v>
      </c>
      <c r="U19985">
        <v>48</v>
      </c>
    </row>
    <row r="19986" spans="1:21" x14ac:dyDescent="0.25">
      <c r="A19986" t="s">
        <v>91648</v>
      </c>
      <c r="B19986" t="s">
        <v>91649</v>
      </c>
      <c r="C19986" t="s">
        <v>92462</v>
      </c>
      <c r="D19986" t="s">
        <v>92463</v>
      </c>
      <c r="E19986" s="1">
        <v>43987.57708333333</v>
      </c>
      <c r="F19986" t="s">
        <v>92464</v>
      </c>
      <c r="G19986" t="s">
        <v>92465</v>
      </c>
      <c r="H19986">
        <v>27</v>
      </c>
      <c r="I19986" t="s">
        <v>28</v>
      </c>
      <c r="J19986" t="s">
        <v>12074</v>
      </c>
      <c r="K19986">
        <v>330</v>
      </c>
      <c r="L19986" t="s">
        <v>30</v>
      </c>
      <c r="M19986" t="s">
        <v>31</v>
      </c>
      <c r="N19986" t="b">
        <v>0</v>
      </c>
      <c r="O19986" t="s">
        <v>92466</v>
      </c>
      <c r="P19986">
        <v>1</v>
      </c>
      <c r="Q19986">
        <v>10608</v>
      </c>
      <c r="R19986">
        <v>599</v>
      </c>
      <c r="S19986">
        <v>9</v>
      </c>
      <c r="T19986">
        <v>0</v>
      </c>
      <c r="U19986">
        <v>178</v>
      </c>
    </row>
    <row r="19987" spans="1:21" x14ac:dyDescent="0.25">
      <c r="A19987" t="s">
        <v>91648</v>
      </c>
      <c r="B19987" t="s">
        <v>91649</v>
      </c>
      <c r="C19987" t="s">
        <v>92467</v>
      </c>
      <c r="D19987" t="s">
        <v>92468</v>
      </c>
      <c r="E19987" s="1">
        <v>43956.689583333333</v>
      </c>
      <c r="F19987" t="s">
        <v>92469</v>
      </c>
      <c r="G19987" t="s">
        <v>92470</v>
      </c>
      <c r="H19987">
        <v>27</v>
      </c>
      <c r="I19987" t="s">
        <v>28</v>
      </c>
      <c r="J19987" t="s">
        <v>4194</v>
      </c>
      <c r="K19987">
        <v>397</v>
      </c>
      <c r="L19987" t="s">
        <v>30</v>
      </c>
      <c r="M19987" t="s">
        <v>31</v>
      </c>
      <c r="N19987" t="b">
        <v>0</v>
      </c>
      <c r="O19987" t="s">
        <v>92471</v>
      </c>
      <c r="P19987">
        <v>1</v>
      </c>
      <c r="Q19987">
        <v>6004</v>
      </c>
      <c r="R19987">
        <v>309</v>
      </c>
      <c r="S19987">
        <v>10</v>
      </c>
      <c r="T19987">
        <v>0</v>
      </c>
      <c r="U19987">
        <v>65</v>
      </c>
    </row>
    <row r="19988" spans="1:21" x14ac:dyDescent="0.25">
      <c r="A19988" t="s">
        <v>91648</v>
      </c>
      <c r="B19988" t="s">
        <v>91649</v>
      </c>
      <c r="C19988" t="s">
        <v>92472</v>
      </c>
      <c r="D19988" t="s">
        <v>92473</v>
      </c>
      <c r="E19988" s="1">
        <v>43926.714583333334</v>
      </c>
      <c r="F19988" t="s">
        <v>92474</v>
      </c>
      <c r="G19988" t="s">
        <v>92475</v>
      </c>
      <c r="H19988">
        <v>27</v>
      </c>
      <c r="I19988" t="s">
        <v>28</v>
      </c>
      <c r="J19988" t="s">
        <v>5837</v>
      </c>
      <c r="K19988">
        <v>1013</v>
      </c>
      <c r="L19988" t="s">
        <v>30</v>
      </c>
      <c r="M19988" t="s">
        <v>31</v>
      </c>
      <c r="N19988" t="b">
        <v>0</v>
      </c>
      <c r="O19988" t="s">
        <v>92476</v>
      </c>
      <c r="P19988">
        <v>1</v>
      </c>
      <c r="Q19988">
        <v>23329</v>
      </c>
      <c r="R19988">
        <v>853</v>
      </c>
      <c r="S19988">
        <v>10</v>
      </c>
      <c r="T19988">
        <v>0</v>
      </c>
      <c r="U19988">
        <v>103</v>
      </c>
    </row>
    <row r="19989" spans="1:21" x14ac:dyDescent="0.25">
      <c r="A19989" t="s">
        <v>91648</v>
      </c>
      <c r="B19989" t="s">
        <v>91649</v>
      </c>
      <c r="C19989" t="s">
        <v>92477</v>
      </c>
      <c r="D19989" t="s">
        <v>92478</v>
      </c>
      <c r="E19989" s="1">
        <v>43895.320833333331</v>
      </c>
      <c r="F19989" t="s">
        <v>92479</v>
      </c>
      <c r="G19989" t="s">
        <v>92470</v>
      </c>
      <c r="H19989">
        <v>27</v>
      </c>
      <c r="I19989" t="s">
        <v>28</v>
      </c>
      <c r="J19989" t="s">
        <v>9007</v>
      </c>
      <c r="K19989">
        <v>837</v>
      </c>
      <c r="L19989" t="s">
        <v>30</v>
      </c>
      <c r="M19989" t="s">
        <v>31</v>
      </c>
      <c r="N19989" t="b">
        <v>0</v>
      </c>
      <c r="O19989" t="s">
        <v>92480</v>
      </c>
      <c r="P19989">
        <v>1</v>
      </c>
      <c r="Q19989">
        <v>8115</v>
      </c>
      <c r="R19989">
        <v>860</v>
      </c>
      <c r="S19989">
        <v>18</v>
      </c>
      <c r="T19989">
        <v>0</v>
      </c>
      <c r="U19989">
        <v>353</v>
      </c>
    </row>
    <row r="19990" spans="1:21" x14ac:dyDescent="0.25">
      <c r="A19990" t="s">
        <v>91648</v>
      </c>
      <c r="B19990" t="s">
        <v>91649</v>
      </c>
      <c r="C19990" t="s">
        <v>92481</v>
      </c>
      <c r="D19990" t="s">
        <v>92482</v>
      </c>
      <c r="E19990" s="1">
        <v>43866.739583333336</v>
      </c>
      <c r="F19990" t="s">
        <v>92483</v>
      </c>
      <c r="G19990" t="s">
        <v>92484</v>
      </c>
      <c r="H19990">
        <v>27</v>
      </c>
      <c r="I19990" t="s">
        <v>28</v>
      </c>
      <c r="J19990" t="s">
        <v>5951</v>
      </c>
      <c r="K19990">
        <v>507</v>
      </c>
      <c r="L19990" t="s">
        <v>30</v>
      </c>
      <c r="M19990" t="s">
        <v>31</v>
      </c>
      <c r="N19990" t="b">
        <v>0</v>
      </c>
      <c r="O19990" t="s">
        <v>92485</v>
      </c>
      <c r="P19990">
        <v>1</v>
      </c>
      <c r="Q19990">
        <v>13516</v>
      </c>
      <c r="R19990">
        <v>483</v>
      </c>
      <c r="S19990">
        <v>3</v>
      </c>
      <c r="T19990">
        <v>0</v>
      </c>
      <c r="U19990">
        <v>39</v>
      </c>
    </row>
    <row r="19991" spans="1:21" x14ac:dyDescent="0.25">
      <c r="A19991" t="s">
        <v>91648</v>
      </c>
      <c r="B19991" t="s">
        <v>91649</v>
      </c>
      <c r="C19991" t="s">
        <v>92486</v>
      </c>
      <c r="D19991" t="s">
        <v>92487</v>
      </c>
      <c r="E19991" s="1">
        <v>43866.739583333336</v>
      </c>
      <c r="F19991" t="s">
        <v>92488</v>
      </c>
      <c r="G19991" t="s">
        <v>92489</v>
      </c>
      <c r="H19991">
        <v>27</v>
      </c>
      <c r="I19991" t="s">
        <v>28</v>
      </c>
      <c r="J19991" t="s">
        <v>7410</v>
      </c>
      <c r="K19991">
        <v>562</v>
      </c>
      <c r="L19991" t="s">
        <v>30</v>
      </c>
      <c r="M19991" t="s">
        <v>31</v>
      </c>
      <c r="N19991" t="b">
        <v>0</v>
      </c>
      <c r="O19991" t="s">
        <v>92490</v>
      </c>
      <c r="P19991">
        <v>1</v>
      </c>
      <c r="Q19991">
        <v>12435</v>
      </c>
      <c r="R19991">
        <v>372</v>
      </c>
      <c r="S19991">
        <v>3</v>
      </c>
      <c r="T19991">
        <v>0</v>
      </c>
      <c r="U19991">
        <v>27</v>
      </c>
    </row>
    <row r="19992" spans="1:21" x14ac:dyDescent="0.25">
      <c r="A19992" t="s">
        <v>91648</v>
      </c>
      <c r="B19992" t="s">
        <v>91649</v>
      </c>
      <c r="C19992" t="s">
        <v>92491</v>
      </c>
      <c r="D19992" t="s">
        <v>92492</v>
      </c>
      <c r="E19992" s="1">
        <v>43866.739583333336</v>
      </c>
      <c r="F19992" t="s">
        <v>92493</v>
      </c>
      <c r="G19992" t="s">
        <v>92494</v>
      </c>
      <c r="H19992">
        <v>27</v>
      </c>
      <c r="I19992" t="s">
        <v>28</v>
      </c>
      <c r="J19992" t="s">
        <v>1141</v>
      </c>
      <c r="K19992">
        <v>346</v>
      </c>
      <c r="L19992" t="s">
        <v>30</v>
      </c>
      <c r="M19992" t="s">
        <v>31</v>
      </c>
      <c r="N19992" t="b">
        <v>0</v>
      </c>
      <c r="O19992" t="s">
        <v>92495</v>
      </c>
      <c r="P19992">
        <v>1</v>
      </c>
      <c r="Q19992">
        <v>10201</v>
      </c>
      <c r="R19992">
        <v>293</v>
      </c>
      <c r="S19992">
        <v>6</v>
      </c>
      <c r="T19992">
        <v>0</v>
      </c>
      <c r="U19992">
        <v>18</v>
      </c>
    </row>
    <row r="19993" spans="1:21" x14ac:dyDescent="0.25">
      <c r="A19993" t="s">
        <v>91648</v>
      </c>
      <c r="B19993" t="s">
        <v>91649</v>
      </c>
      <c r="C19993" t="s">
        <v>92496</v>
      </c>
      <c r="D19993" t="s">
        <v>92497</v>
      </c>
      <c r="E19993" s="1">
        <v>43866.663194444445</v>
      </c>
      <c r="F19993" t="s">
        <v>92498</v>
      </c>
      <c r="G19993" t="s">
        <v>92499</v>
      </c>
      <c r="H19993">
        <v>27</v>
      </c>
      <c r="I19993" t="s">
        <v>28</v>
      </c>
      <c r="J19993" t="s">
        <v>92500</v>
      </c>
      <c r="K19993">
        <v>1407</v>
      </c>
      <c r="L19993" t="s">
        <v>30</v>
      </c>
      <c r="M19993" t="s">
        <v>31</v>
      </c>
      <c r="N19993" t="b">
        <v>0</v>
      </c>
      <c r="O19993" t="s">
        <v>92501</v>
      </c>
      <c r="P19993">
        <v>1</v>
      </c>
      <c r="Q19993">
        <v>15285</v>
      </c>
      <c r="R19993">
        <v>575</v>
      </c>
      <c r="S19993">
        <v>17</v>
      </c>
      <c r="T19993">
        <v>0</v>
      </c>
      <c r="U19993">
        <v>121</v>
      </c>
    </row>
    <row r="19994" spans="1:21" x14ac:dyDescent="0.25">
      <c r="A19994" t="s">
        <v>91648</v>
      </c>
      <c r="B19994" t="s">
        <v>91649</v>
      </c>
      <c r="C19994" t="s">
        <v>92502</v>
      </c>
      <c r="D19994" t="s">
        <v>92503</v>
      </c>
      <c r="E19994" s="1">
        <v>43835.70416666667</v>
      </c>
      <c r="F19994" t="s">
        <v>92504</v>
      </c>
      <c r="G19994" t="s">
        <v>92470</v>
      </c>
      <c r="H19994">
        <v>27</v>
      </c>
      <c r="I19994" t="s">
        <v>28</v>
      </c>
      <c r="J19994" t="s">
        <v>2716</v>
      </c>
      <c r="K19994">
        <v>818</v>
      </c>
      <c r="L19994" t="s">
        <v>30</v>
      </c>
      <c r="M19994" t="s">
        <v>31</v>
      </c>
      <c r="N19994" t="b">
        <v>0</v>
      </c>
      <c r="O19994" t="s">
        <v>92505</v>
      </c>
      <c r="P19994">
        <v>1</v>
      </c>
      <c r="Q19994">
        <v>16089</v>
      </c>
      <c r="R19994">
        <v>986</v>
      </c>
      <c r="S19994">
        <v>13</v>
      </c>
      <c r="T19994">
        <v>0</v>
      </c>
      <c r="U19994">
        <v>158</v>
      </c>
    </row>
    <row r="19995" spans="1:21" x14ac:dyDescent="0.25">
      <c r="A19995" t="s">
        <v>91648</v>
      </c>
      <c r="B19995" t="s">
        <v>91649</v>
      </c>
      <c r="C19995" t="s">
        <v>92506</v>
      </c>
      <c r="D19995" t="s">
        <v>92507</v>
      </c>
      <c r="E19995" s="1">
        <v>43835.271527777775</v>
      </c>
      <c r="F19995" t="s">
        <v>92508</v>
      </c>
      <c r="G19995" t="s">
        <v>92509</v>
      </c>
      <c r="H19995">
        <v>27</v>
      </c>
      <c r="I19995" t="s">
        <v>28</v>
      </c>
      <c r="J19995" t="s">
        <v>867</v>
      </c>
      <c r="K19995">
        <v>666</v>
      </c>
      <c r="L19995" t="s">
        <v>30</v>
      </c>
      <c r="M19995" t="s">
        <v>31</v>
      </c>
      <c r="N19995" t="b">
        <v>0</v>
      </c>
      <c r="O19995" t="s">
        <v>92510</v>
      </c>
      <c r="P19995">
        <v>1</v>
      </c>
      <c r="Q19995">
        <v>2826</v>
      </c>
      <c r="R19995">
        <v>127</v>
      </c>
      <c r="S19995">
        <v>1</v>
      </c>
      <c r="T19995">
        <v>0</v>
      </c>
      <c r="U19995">
        <v>23</v>
      </c>
    </row>
    <row r="19996" spans="1:21" x14ac:dyDescent="0.25">
      <c r="A19996" t="s">
        <v>91648</v>
      </c>
      <c r="B19996" t="s">
        <v>91649</v>
      </c>
      <c r="C19996" t="e">
        <v>#NAME?</v>
      </c>
      <c r="D19996" t="s">
        <v>92511</v>
      </c>
      <c r="E19996" t="s">
        <v>92512</v>
      </c>
      <c r="F19996" t="s">
        <v>92513</v>
      </c>
      <c r="G19996" t="s">
        <v>92470</v>
      </c>
      <c r="H19996">
        <v>27</v>
      </c>
      <c r="I19996" t="s">
        <v>28</v>
      </c>
      <c r="J19996" t="s">
        <v>16436</v>
      </c>
      <c r="K19996">
        <v>439</v>
      </c>
      <c r="L19996" t="s">
        <v>30</v>
      </c>
      <c r="M19996" t="s">
        <v>31</v>
      </c>
      <c r="N19996" t="b">
        <v>0</v>
      </c>
      <c r="O19996" t="s">
        <v>92514</v>
      </c>
      <c r="P19996">
        <v>1</v>
      </c>
      <c r="Q19996">
        <v>10243</v>
      </c>
      <c r="R19996">
        <v>552</v>
      </c>
      <c r="S19996">
        <v>13</v>
      </c>
      <c r="T19996">
        <v>0</v>
      </c>
      <c r="U19996">
        <v>70</v>
      </c>
    </row>
    <row r="19997" spans="1:21" x14ac:dyDescent="0.25">
      <c r="A19997" t="s">
        <v>91648</v>
      </c>
      <c r="B19997" t="s">
        <v>91649</v>
      </c>
      <c r="C19997" t="s">
        <v>92515</v>
      </c>
      <c r="D19997" t="s">
        <v>92516</v>
      </c>
      <c r="E19997" t="s">
        <v>92517</v>
      </c>
      <c r="F19997" t="s">
        <v>92518</v>
      </c>
      <c r="G19997" t="s">
        <v>92470</v>
      </c>
      <c r="H19997">
        <v>27</v>
      </c>
      <c r="I19997" t="s">
        <v>28</v>
      </c>
      <c r="J19997" t="s">
        <v>7410</v>
      </c>
      <c r="K19997">
        <v>562</v>
      </c>
      <c r="L19997" t="s">
        <v>30</v>
      </c>
      <c r="M19997" t="s">
        <v>31</v>
      </c>
      <c r="N19997" t="b">
        <v>0</v>
      </c>
      <c r="O19997" t="s">
        <v>92519</v>
      </c>
      <c r="P19997">
        <v>1</v>
      </c>
      <c r="Q19997">
        <v>12224</v>
      </c>
      <c r="R19997">
        <v>600</v>
      </c>
      <c r="S19997">
        <v>13</v>
      </c>
      <c r="T19997">
        <v>0</v>
      </c>
      <c r="U19997">
        <v>92</v>
      </c>
    </row>
    <row r="19998" spans="1:21" x14ac:dyDescent="0.25">
      <c r="A19998" t="s">
        <v>91648</v>
      </c>
      <c r="B19998" t="s">
        <v>91649</v>
      </c>
      <c r="C19998" t="s">
        <v>92520</v>
      </c>
      <c r="D19998" t="s">
        <v>92521</v>
      </c>
      <c r="E19998" t="s">
        <v>92522</v>
      </c>
      <c r="F19998" t="s">
        <v>92523</v>
      </c>
      <c r="G19998" t="s">
        <v>92499</v>
      </c>
      <c r="H19998">
        <v>27</v>
      </c>
      <c r="I19998" t="s">
        <v>28</v>
      </c>
      <c r="J19998" t="s">
        <v>25334</v>
      </c>
      <c r="K19998">
        <v>770</v>
      </c>
      <c r="L19998" t="s">
        <v>30</v>
      </c>
      <c r="M19998" t="s">
        <v>31</v>
      </c>
      <c r="N19998" t="b">
        <v>0</v>
      </c>
      <c r="P19998">
        <v>1</v>
      </c>
      <c r="Q19998">
        <v>21524</v>
      </c>
      <c r="R19998">
        <v>816</v>
      </c>
      <c r="S19998">
        <v>9</v>
      </c>
      <c r="T19998">
        <v>0</v>
      </c>
      <c r="U19998">
        <v>82</v>
      </c>
    </row>
    <row r="19999" spans="1:21" x14ac:dyDescent="0.25">
      <c r="A19999" t="s">
        <v>91648</v>
      </c>
      <c r="B19999" t="s">
        <v>91649</v>
      </c>
      <c r="C19999" t="s">
        <v>92524</v>
      </c>
      <c r="D19999" t="s">
        <v>92525</v>
      </c>
      <c r="E19999" t="s">
        <v>92526</v>
      </c>
      <c r="F19999" t="s">
        <v>92527</v>
      </c>
      <c r="G19999" t="s">
        <v>92470</v>
      </c>
      <c r="H19999">
        <v>27</v>
      </c>
      <c r="I19999" t="s">
        <v>28</v>
      </c>
      <c r="J19999" t="s">
        <v>10676</v>
      </c>
      <c r="K19999">
        <v>521</v>
      </c>
      <c r="L19999" t="s">
        <v>30</v>
      </c>
      <c r="M19999" t="s">
        <v>31</v>
      </c>
      <c r="N19999" t="b">
        <v>0</v>
      </c>
      <c r="O19999" t="s">
        <v>92528</v>
      </c>
      <c r="P19999">
        <v>1</v>
      </c>
      <c r="Q19999">
        <v>2606</v>
      </c>
      <c r="R19999">
        <v>95</v>
      </c>
      <c r="S19999">
        <v>3</v>
      </c>
      <c r="T19999">
        <v>0</v>
      </c>
      <c r="U19999">
        <v>11</v>
      </c>
    </row>
    <row r="20000" spans="1:21" x14ac:dyDescent="0.25">
      <c r="A20000" t="s">
        <v>91648</v>
      </c>
      <c r="B20000" t="s">
        <v>91649</v>
      </c>
      <c r="C20000" t="s">
        <v>92529</v>
      </c>
      <c r="D20000" t="s">
        <v>92530</v>
      </c>
      <c r="E20000" t="s">
        <v>92531</v>
      </c>
      <c r="F20000" t="s">
        <v>92532</v>
      </c>
      <c r="G20000" t="s">
        <v>92470</v>
      </c>
      <c r="H20000">
        <v>27</v>
      </c>
      <c r="I20000" t="s">
        <v>28</v>
      </c>
      <c r="J20000" t="s">
        <v>3745</v>
      </c>
      <c r="K20000">
        <v>384</v>
      </c>
      <c r="L20000" t="s">
        <v>30</v>
      </c>
      <c r="M20000" t="s">
        <v>31</v>
      </c>
      <c r="N20000" t="b">
        <v>0</v>
      </c>
      <c r="O20000" t="s">
        <v>92533</v>
      </c>
      <c r="P20000">
        <v>1</v>
      </c>
      <c r="Q20000">
        <v>3284</v>
      </c>
      <c r="R20000">
        <v>121</v>
      </c>
      <c r="S20000">
        <v>4</v>
      </c>
      <c r="T20000">
        <v>0</v>
      </c>
      <c r="U20000">
        <v>37</v>
      </c>
    </row>
    <row r="20001" spans="1:21" x14ac:dyDescent="0.25">
      <c r="A20001" t="s">
        <v>91648</v>
      </c>
      <c r="B20001" t="s">
        <v>91649</v>
      </c>
      <c r="C20001" t="s">
        <v>92534</v>
      </c>
      <c r="D20001" t="s">
        <v>92535</v>
      </c>
      <c r="E20001" t="s">
        <v>92536</v>
      </c>
      <c r="F20001" t="s">
        <v>92537</v>
      </c>
      <c r="G20001" t="s">
        <v>92538</v>
      </c>
      <c r="H20001">
        <v>27</v>
      </c>
      <c r="I20001" t="s">
        <v>28</v>
      </c>
      <c r="J20001" t="s">
        <v>33642</v>
      </c>
      <c r="K20001">
        <v>915</v>
      </c>
      <c r="L20001" t="s">
        <v>30</v>
      </c>
      <c r="M20001" t="s">
        <v>31</v>
      </c>
      <c r="N20001" t="b">
        <v>0</v>
      </c>
      <c r="O20001" t="s">
        <v>92539</v>
      </c>
      <c r="P20001">
        <v>1</v>
      </c>
      <c r="Q20001">
        <v>6223</v>
      </c>
      <c r="R20001">
        <v>192</v>
      </c>
      <c r="S20001">
        <v>4</v>
      </c>
      <c r="T20001">
        <v>0</v>
      </c>
      <c r="U20001">
        <v>75</v>
      </c>
    </row>
    <row r="20002" spans="1:21" x14ac:dyDescent="0.25">
      <c r="A20002" t="s">
        <v>91648</v>
      </c>
      <c r="B20002" t="s">
        <v>91649</v>
      </c>
      <c r="C20002" t="s">
        <v>92540</v>
      </c>
      <c r="D20002" t="s">
        <v>92541</v>
      </c>
      <c r="E20002" t="s">
        <v>92542</v>
      </c>
      <c r="F20002" t="s">
        <v>92543</v>
      </c>
      <c r="G20002" t="s">
        <v>92470</v>
      </c>
      <c r="H20002">
        <v>27</v>
      </c>
      <c r="I20002" t="s">
        <v>28</v>
      </c>
      <c r="J20002" t="s">
        <v>1480</v>
      </c>
      <c r="K20002">
        <v>401</v>
      </c>
      <c r="L20002" t="s">
        <v>30</v>
      </c>
      <c r="M20002" t="s">
        <v>31</v>
      </c>
      <c r="N20002" t="b">
        <v>0</v>
      </c>
      <c r="O20002" t="s">
        <v>92544</v>
      </c>
      <c r="P20002">
        <v>1</v>
      </c>
      <c r="Q20002">
        <v>3077</v>
      </c>
      <c r="R20002">
        <v>266</v>
      </c>
      <c r="S20002">
        <v>8</v>
      </c>
      <c r="T20002">
        <v>0</v>
      </c>
      <c r="U20002">
        <v>50</v>
      </c>
    </row>
    <row r="20003" spans="1:21" x14ac:dyDescent="0.25">
      <c r="A20003" t="s">
        <v>91648</v>
      </c>
      <c r="B20003" t="s">
        <v>91649</v>
      </c>
      <c r="C20003" t="s">
        <v>92545</v>
      </c>
      <c r="D20003" t="s">
        <v>92546</v>
      </c>
      <c r="E20003" t="s">
        <v>92547</v>
      </c>
      <c r="F20003" t="s">
        <v>92150</v>
      </c>
      <c r="G20003" t="s">
        <v>92470</v>
      </c>
      <c r="H20003">
        <v>27</v>
      </c>
      <c r="I20003" t="s">
        <v>28</v>
      </c>
      <c r="J20003" t="s">
        <v>92548</v>
      </c>
      <c r="K20003">
        <v>2246</v>
      </c>
      <c r="L20003" t="s">
        <v>30</v>
      </c>
      <c r="M20003" t="s">
        <v>31</v>
      </c>
      <c r="N20003" t="b">
        <v>0</v>
      </c>
      <c r="P20003">
        <v>1</v>
      </c>
      <c r="Q20003">
        <v>4985</v>
      </c>
      <c r="R20003">
        <v>207</v>
      </c>
      <c r="S20003">
        <v>4</v>
      </c>
      <c r="T20003">
        <v>0</v>
      </c>
      <c r="U20003">
        <v>25</v>
      </c>
    </row>
    <row r="20004" spans="1:21" x14ac:dyDescent="0.25">
      <c r="A20004" t="s">
        <v>91648</v>
      </c>
      <c r="B20004" t="s">
        <v>91649</v>
      </c>
      <c r="C20004" t="s">
        <v>92549</v>
      </c>
      <c r="D20004" t="s">
        <v>92550</v>
      </c>
      <c r="E20004" t="s">
        <v>92551</v>
      </c>
      <c r="F20004" t="s">
        <v>92552</v>
      </c>
      <c r="G20004" t="s">
        <v>92553</v>
      </c>
      <c r="H20004">
        <v>27</v>
      </c>
      <c r="I20004" t="s">
        <v>28</v>
      </c>
      <c r="J20004" t="s">
        <v>208</v>
      </c>
      <c r="K20004">
        <v>189</v>
      </c>
      <c r="L20004" t="s">
        <v>30</v>
      </c>
      <c r="M20004" t="s">
        <v>31</v>
      </c>
      <c r="N20004" t="b">
        <v>0</v>
      </c>
      <c r="O20004" t="s">
        <v>92554</v>
      </c>
      <c r="P20004">
        <v>1</v>
      </c>
      <c r="Q20004">
        <v>11202</v>
      </c>
      <c r="R20004">
        <v>445</v>
      </c>
      <c r="S20004">
        <v>5</v>
      </c>
      <c r="T20004">
        <v>0</v>
      </c>
      <c r="U20004">
        <v>360</v>
      </c>
    </row>
    <row r="20005" spans="1:21" x14ac:dyDescent="0.25">
      <c r="A20005" t="s">
        <v>91648</v>
      </c>
      <c r="B20005" t="s">
        <v>91649</v>
      </c>
      <c r="C20005" t="s">
        <v>92555</v>
      </c>
      <c r="D20005" t="s">
        <v>92556</v>
      </c>
      <c r="E20005" t="s">
        <v>92557</v>
      </c>
      <c r="F20005" t="s">
        <v>92558</v>
      </c>
      <c r="G20005" t="s">
        <v>92470</v>
      </c>
      <c r="H20005">
        <v>27</v>
      </c>
      <c r="I20005" t="s">
        <v>28</v>
      </c>
      <c r="J20005" t="s">
        <v>14566</v>
      </c>
      <c r="K20005">
        <v>848</v>
      </c>
      <c r="L20005" t="s">
        <v>30</v>
      </c>
      <c r="M20005" t="s">
        <v>31</v>
      </c>
      <c r="N20005" t="b">
        <v>0</v>
      </c>
      <c r="O20005" t="s">
        <v>92559</v>
      </c>
      <c r="P20005">
        <v>1</v>
      </c>
      <c r="Q20005">
        <v>23785</v>
      </c>
      <c r="R20005">
        <v>1225</v>
      </c>
      <c r="S20005">
        <v>19</v>
      </c>
      <c r="T20005">
        <v>0</v>
      </c>
      <c r="U20005">
        <v>111</v>
      </c>
    </row>
    <row r="20006" spans="1:21" x14ac:dyDescent="0.25">
      <c r="A20006" t="s">
        <v>91648</v>
      </c>
      <c r="B20006" t="s">
        <v>91649</v>
      </c>
      <c r="C20006" t="s">
        <v>92560</v>
      </c>
      <c r="D20006" t="s">
        <v>92561</v>
      </c>
      <c r="E20006" t="s">
        <v>92562</v>
      </c>
      <c r="F20006" t="s">
        <v>92563</v>
      </c>
      <c r="G20006" t="s">
        <v>92470</v>
      </c>
      <c r="H20006">
        <v>27</v>
      </c>
      <c r="I20006" t="s">
        <v>28</v>
      </c>
      <c r="J20006" t="s">
        <v>12922</v>
      </c>
      <c r="K20006">
        <v>486</v>
      </c>
      <c r="L20006" t="s">
        <v>30</v>
      </c>
      <c r="M20006" t="s">
        <v>31</v>
      </c>
      <c r="N20006" t="b">
        <v>0</v>
      </c>
      <c r="O20006" t="s">
        <v>92564</v>
      </c>
      <c r="P20006">
        <v>1</v>
      </c>
      <c r="Q20006">
        <v>22338</v>
      </c>
      <c r="R20006">
        <v>1479</v>
      </c>
      <c r="S20006">
        <v>15</v>
      </c>
      <c r="T20006">
        <v>0</v>
      </c>
      <c r="U20006">
        <v>211</v>
      </c>
    </row>
    <row r="20007" spans="1:21" x14ac:dyDescent="0.25">
      <c r="A20007" t="s">
        <v>91648</v>
      </c>
      <c r="B20007" t="s">
        <v>91649</v>
      </c>
      <c r="C20007" t="s">
        <v>92565</v>
      </c>
      <c r="D20007" t="s">
        <v>92566</v>
      </c>
      <c r="E20007" t="s">
        <v>92567</v>
      </c>
      <c r="F20007" t="s">
        <v>92568</v>
      </c>
      <c r="G20007" t="s">
        <v>92569</v>
      </c>
      <c r="H20007">
        <v>27</v>
      </c>
      <c r="I20007" t="s">
        <v>28</v>
      </c>
      <c r="J20007" t="s">
        <v>2002</v>
      </c>
      <c r="K20007">
        <v>126</v>
      </c>
      <c r="L20007" t="s">
        <v>30</v>
      </c>
      <c r="M20007" t="s">
        <v>31</v>
      </c>
      <c r="N20007" t="b">
        <v>0</v>
      </c>
      <c r="O20007" t="s">
        <v>92570</v>
      </c>
      <c r="P20007">
        <v>1</v>
      </c>
      <c r="Q20007">
        <v>15047</v>
      </c>
      <c r="R20007">
        <v>670</v>
      </c>
      <c r="S20007">
        <v>8</v>
      </c>
      <c r="T20007">
        <v>0</v>
      </c>
      <c r="U20007">
        <v>243</v>
      </c>
    </row>
    <row r="20008" spans="1:21" x14ac:dyDescent="0.25">
      <c r="A20008" t="s">
        <v>91648</v>
      </c>
      <c r="B20008" t="s">
        <v>91649</v>
      </c>
      <c r="C20008" t="s">
        <v>92571</v>
      </c>
      <c r="D20008" t="s">
        <v>92572</v>
      </c>
      <c r="E20008" t="s">
        <v>92573</v>
      </c>
      <c r="F20008" t="s">
        <v>92574</v>
      </c>
      <c r="G20008" t="s">
        <v>92575</v>
      </c>
      <c r="H20008">
        <v>27</v>
      </c>
      <c r="I20008" t="s">
        <v>28</v>
      </c>
      <c r="J20008" t="s">
        <v>20230</v>
      </c>
      <c r="K20008">
        <v>790</v>
      </c>
      <c r="L20008" t="s">
        <v>30</v>
      </c>
      <c r="M20008" t="s">
        <v>31</v>
      </c>
      <c r="N20008" t="b">
        <v>0</v>
      </c>
      <c r="O20008" t="s">
        <v>92576</v>
      </c>
      <c r="P20008">
        <v>1</v>
      </c>
      <c r="Q20008">
        <v>9034</v>
      </c>
      <c r="R20008">
        <v>280</v>
      </c>
      <c r="S20008">
        <v>7</v>
      </c>
      <c r="T20008">
        <v>0</v>
      </c>
      <c r="U20008">
        <v>45</v>
      </c>
    </row>
    <row r="20009" spans="1:21" x14ac:dyDescent="0.25">
      <c r="A20009" t="s">
        <v>91648</v>
      </c>
      <c r="B20009" t="s">
        <v>91649</v>
      </c>
      <c r="C20009" t="s">
        <v>92577</v>
      </c>
      <c r="D20009" t="s">
        <v>92578</v>
      </c>
      <c r="E20009" t="s">
        <v>92579</v>
      </c>
      <c r="F20009" t="s">
        <v>92580</v>
      </c>
      <c r="G20009" t="s">
        <v>92581</v>
      </c>
      <c r="H20009">
        <v>27</v>
      </c>
      <c r="I20009" t="s">
        <v>28</v>
      </c>
      <c r="J20009" t="s">
        <v>8059</v>
      </c>
      <c r="K20009">
        <v>955</v>
      </c>
      <c r="L20009" t="s">
        <v>30</v>
      </c>
      <c r="M20009" t="s">
        <v>31</v>
      </c>
      <c r="N20009" t="b">
        <v>0</v>
      </c>
      <c r="O20009" t="s">
        <v>92582</v>
      </c>
      <c r="P20009">
        <v>1</v>
      </c>
      <c r="Q20009">
        <v>17716</v>
      </c>
      <c r="R20009">
        <v>658</v>
      </c>
      <c r="S20009">
        <v>5</v>
      </c>
      <c r="T20009">
        <v>0</v>
      </c>
      <c r="U20009">
        <v>75</v>
      </c>
    </row>
    <row r="20010" spans="1:21" x14ac:dyDescent="0.25">
      <c r="A20010" t="s">
        <v>91648</v>
      </c>
      <c r="B20010" t="s">
        <v>91649</v>
      </c>
      <c r="C20010" t="s">
        <v>92583</v>
      </c>
      <c r="D20010" t="s">
        <v>92584</v>
      </c>
      <c r="E20010" t="s">
        <v>92585</v>
      </c>
      <c r="F20010" t="s">
        <v>92586</v>
      </c>
      <c r="G20010" t="s">
        <v>92587</v>
      </c>
      <c r="H20010">
        <v>27</v>
      </c>
      <c r="I20010" t="s">
        <v>28</v>
      </c>
      <c r="J20010" t="s">
        <v>22040</v>
      </c>
      <c r="K20010">
        <v>662</v>
      </c>
      <c r="L20010" t="s">
        <v>30</v>
      </c>
      <c r="M20010" t="s">
        <v>31</v>
      </c>
      <c r="N20010" t="b">
        <v>0</v>
      </c>
      <c r="P20010">
        <v>1</v>
      </c>
      <c r="Q20010">
        <v>13804</v>
      </c>
      <c r="R20010">
        <v>405</v>
      </c>
      <c r="S20010">
        <v>19</v>
      </c>
      <c r="T20010">
        <v>0</v>
      </c>
      <c r="U20010">
        <v>50</v>
      </c>
    </row>
    <row r="20011" spans="1:21" x14ac:dyDescent="0.25">
      <c r="A20011" t="s">
        <v>91648</v>
      </c>
      <c r="B20011" t="s">
        <v>91649</v>
      </c>
      <c r="C20011" t="s">
        <v>92588</v>
      </c>
      <c r="D20011" t="s">
        <v>92589</v>
      </c>
      <c r="E20011" t="s">
        <v>92590</v>
      </c>
      <c r="F20011" t="s">
        <v>92591</v>
      </c>
      <c r="G20011" t="s">
        <v>92592</v>
      </c>
      <c r="H20011">
        <v>27</v>
      </c>
      <c r="I20011" t="s">
        <v>28</v>
      </c>
      <c r="J20011" t="s">
        <v>403</v>
      </c>
      <c r="K20011">
        <v>540</v>
      </c>
      <c r="L20011" t="s">
        <v>30</v>
      </c>
      <c r="M20011" t="s">
        <v>31</v>
      </c>
      <c r="N20011" t="b">
        <v>0</v>
      </c>
      <c r="O20011" t="s">
        <v>92593</v>
      </c>
      <c r="P20011">
        <v>1</v>
      </c>
      <c r="Q20011">
        <v>9576</v>
      </c>
      <c r="R20011">
        <v>310</v>
      </c>
      <c r="S20011">
        <v>5</v>
      </c>
      <c r="T20011">
        <v>0</v>
      </c>
      <c r="U20011">
        <v>47</v>
      </c>
    </row>
    <row r="20012" spans="1:21" x14ac:dyDescent="0.25">
      <c r="A20012" t="s">
        <v>91648</v>
      </c>
      <c r="B20012" t="s">
        <v>91649</v>
      </c>
      <c r="C20012" t="s">
        <v>92594</v>
      </c>
      <c r="D20012" t="s">
        <v>92595</v>
      </c>
      <c r="E20012" t="s">
        <v>92596</v>
      </c>
      <c r="F20012" t="s">
        <v>92597</v>
      </c>
      <c r="G20012" t="s">
        <v>92050</v>
      </c>
      <c r="H20012">
        <v>27</v>
      </c>
      <c r="I20012" t="s">
        <v>28</v>
      </c>
      <c r="J20012" t="s">
        <v>1141</v>
      </c>
      <c r="K20012">
        <v>346</v>
      </c>
      <c r="L20012" t="s">
        <v>30</v>
      </c>
      <c r="M20012" t="s">
        <v>31</v>
      </c>
      <c r="N20012" t="b">
        <v>0</v>
      </c>
      <c r="O20012" t="s">
        <v>92598</v>
      </c>
      <c r="P20012">
        <v>1</v>
      </c>
      <c r="Q20012">
        <v>2035</v>
      </c>
      <c r="R20012">
        <v>176</v>
      </c>
      <c r="S20012">
        <v>0</v>
      </c>
      <c r="T20012">
        <v>0</v>
      </c>
      <c r="U20012">
        <v>40</v>
      </c>
    </row>
    <row r="20013" spans="1:21" x14ac:dyDescent="0.25">
      <c r="A20013" t="s">
        <v>91648</v>
      </c>
      <c r="B20013" t="s">
        <v>91649</v>
      </c>
      <c r="C20013" t="s">
        <v>92599</v>
      </c>
      <c r="D20013" t="s">
        <v>92600</v>
      </c>
      <c r="E20013" t="s">
        <v>92601</v>
      </c>
      <c r="F20013" t="s">
        <v>92602</v>
      </c>
      <c r="G20013" t="s">
        <v>92603</v>
      </c>
      <c r="H20013">
        <v>27</v>
      </c>
      <c r="I20013" t="s">
        <v>28</v>
      </c>
      <c r="J20013" t="s">
        <v>22970</v>
      </c>
      <c r="K20013">
        <v>1196</v>
      </c>
      <c r="L20013" t="s">
        <v>30</v>
      </c>
      <c r="M20013" t="s">
        <v>31</v>
      </c>
      <c r="N20013" t="b">
        <v>0</v>
      </c>
      <c r="O20013" t="s">
        <v>92604</v>
      </c>
      <c r="P20013">
        <v>1</v>
      </c>
      <c r="Q20013">
        <v>7035</v>
      </c>
      <c r="R20013">
        <v>302</v>
      </c>
      <c r="S20013">
        <v>4</v>
      </c>
      <c r="T20013">
        <v>0</v>
      </c>
      <c r="U20013">
        <v>48</v>
      </c>
    </row>
    <row r="20014" spans="1:21" x14ac:dyDescent="0.25">
      <c r="A20014" t="s">
        <v>91648</v>
      </c>
      <c r="B20014" t="s">
        <v>91649</v>
      </c>
      <c r="C20014" t="s">
        <v>92605</v>
      </c>
      <c r="D20014" t="s">
        <v>92606</v>
      </c>
      <c r="E20014" t="s">
        <v>92607</v>
      </c>
      <c r="F20014" t="s">
        <v>92608</v>
      </c>
      <c r="G20014" t="s">
        <v>92609</v>
      </c>
      <c r="H20014">
        <v>27</v>
      </c>
      <c r="I20014" t="s">
        <v>28</v>
      </c>
      <c r="J20014" t="s">
        <v>18881</v>
      </c>
      <c r="K20014">
        <v>578</v>
      </c>
      <c r="L20014" t="s">
        <v>30</v>
      </c>
      <c r="M20014" t="s">
        <v>31</v>
      </c>
      <c r="N20014" t="b">
        <v>0</v>
      </c>
      <c r="P20014">
        <v>1</v>
      </c>
      <c r="Q20014">
        <v>4345</v>
      </c>
      <c r="R20014">
        <v>227</v>
      </c>
      <c r="S20014">
        <v>3</v>
      </c>
      <c r="T20014">
        <v>0</v>
      </c>
      <c r="U20014">
        <v>38</v>
      </c>
    </row>
    <row r="20015" spans="1:21" x14ac:dyDescent="0.25">
      <c r="A20015" t="s">
        <v>91648</v>
      </c>
      <c r="B20015" t="s">
        <v>91649</v>
      </c>
      <c r="C20015" t="s">
        <v>92610</v>
      </c>
      <c r="D20015" t="s">
        <v>92611</v>
      </c>
      <c r="E20015" s="1">
        <v>44169.482638888891</v>
      </c>
      <c r="F20015" t="s">
        <v>92612</v>
      </c>
      <c r="G20015" t="s">
        <v>92470</v>
      </c>
      <c r="H20015">
        <v>28</v>
      </c>
      <c r="I20015" t="s">
        <v>9430</v>
      </c>
      <c r="J20015" t="s">
        <v>92613</v>
      </c>
      <c r="K20015">
        <v>1093</v>
      </c>
      <c r="L20015" t="s">
        <v>30</v>
      </c>
      <c r="M20015" t="s">
        <v>31</v>
      </c>
      <c r="N20015" t="b">
        <v>0</v>
      </c>
      <c r="P20015">
        <v>1</v>
      </c>
      <c r="Q20015">
        <v>13027</v>
      </c>
      <c r="R20015">
        <v>724</v>
      </c>
      <c r="S20015">
        <v>11</v>
      </c>
      <c r="T20015">
        <v>0</v>
      </c>
      <c r="U20015">
        <v>55</v>
      </c>
    </row>
    <row r="20016" spans="1:21" x14ac:dyDescent="0.25">
      <c r="A20016" t="s">
        <v>91648</v>
      </c>
      <c r="B20016" t="s">
        <v>91649</v>
      </c>
      <c r="C20016" t="s">
        <v>92614</v>
      </c>
      <c r="D20016" t="s">
        <v>92615</v>
      </c>
      <c r="E20016" s="1">
        <v>44169.155555555553</v>
      </c>
      <c r="F20016" t="s">
        <v>92150</v>
      </c>
      <c r="G20016" t="s">
        <v>92616</v>
      </c>
      <c r="H20016">
        <v>27</v>
      </c>
      <c r="I20016" t="s">
        <v>28</v>
      </c>
      <c r="J20016" t="s">
        <v>87667</v>
      </c>
      <c r="K20016">
        <v>2288</v>
      </c>
      <c r="L20016" t="s">
        <v>30</v>
      </c>
      <c r="M20016" t="s">
        <v>31</v>
      </c>
      <c r="N20016" t="b">
        <v>0</v>
      </c>
      <c r="P20016">
        <v>1</v>
      </c>
      <c r="Q20016">
        <v>3118</v>
      </c>
      <c r="R20016">
        <v>161</v>
      </c>
      <c r="S20016">
        <v>9</v>
      </c>
      <c r="T20016">
        <v>0</v>
      </c>
      <c r="U20016">
        <v>13</v>
      </c>
    </row>
    <row r="20017" spans="1:21" x14ac:dyDescent="0.25">
      <c r="A20017" t="s">
        <v>91648</v>
      </c>
      <c r="B20017" t="s">
        <v>91649</v>
      </c>
      <c r="C20017" t="s">
        <v>92617</v>
      </c>
      <c r="D20017" t="s">
        <v>92618</v>
      </c>
      <c r="E20017" s="1">
        <v>44139.402083333334</v>
      </c>
      <c r="F20017" t="s">
        <v>92619</v>
      </c>
      <c r="G20017" t="s">
        <v>92616</v>
      </c>
      <c r="H20017">
        <v>27</v>
      </c>
      <c r="I20017" t="s">
        <v>28</v>
      </c>
      <c r="J20017" t="s">
        <v>23613</v>
      </c>
      <c r="K20017">
        <v>910</v>
      </c>
      <c r="L20017" t="s">
        <v>30</v>
      </c>
      <c r="M20017" t="s">
        <v>31</v>
      </c>
      <c r="N20017" t="b">
        <v>0</v>
      </c>
      <c r="P20017">
        <v>1</v>
      </c>
      <c r="Q20017">
        <v>5835</v>
      </c>
      <c r="R20017">
        <v>165</v>
      </c>
      <c r="S20017">
        <v>1</v>
      </c>
      <c r="T20017">
        <v>0</v>
      </c>
      <c r="U20017">
        <v>19</v>
      </c>
    </row>
    <row r="20018" spans="1:21" x14ac:dyDescent="0.25">
      <c r="A20018" t="s">
        <v>91648</v>
      </c>
      <c r="B20018" t="s">
        <v>91649</v>
      </c>
      <c r="C20018" t="e">
        <v>#NAME?</v>
      </c>
      <c r="D20018" t="s">
        <v>92620</v>
      </c>
      <c r="E20018" s="1">
        <v>44108.674305555556</v>
      </c>
      <c r="F20018" t="s">
        <v>92621</v>
      </c>
      <c r="G20018" t="s">
        <v>92470</v>
      </c>
      <c r="H20018">
        <v>27</v>
      </c>
      <c r="I20018" t="s">
        <v>28</v>
      </c>
      <c r="J20018" t="s">
        <v>21683</v>
      </c>
      <c r="K20018">
        <v>1035</v>
      </c>
      <c r="L20018" t="s">
        <v>30</v>
      </c>
      <c r="M20018" t="s">
        <v>31</v>
      </c>
      <c r="N20018" t="b">
        <v>0</v>
      </c>
      <c r="P20018">
        <v>1</v>
      </c>
      <c r="Q20018">
        <v>6903</v>
      </c>
      <c r="R20018">
        <v>490</v>
      </c>
      <c r="S20018">
        <v>3</v>
      </c>
      <c r="T20018">
        <v>0</v>
      </c>
      <c r="U20018">
        <v>51</v>
      </c>
    </row>
    <row r="20019" spans="1:21" x14ac:dyDescent="0.25">
      <c r="A20019" t="s">
        <v>91648</v>
      </c>
      <c r="B20019" t="s">
        <v>91649</v>
      </c>
      <c r="C20019" t="s">
        <v>92622</v>
      </c>
      <c r="D20019" t="s">
        <v>92623</v>
      </c>
      <c r="E20019" s="1">
        <v>44108.376388888886</v>
      </c>
      <c r="F20019" t="s">
        <v>92624</v>
      </c>
      <c r="G20019" t="s">
        <v>92625</v>
      </c>
      <c r="H20019">
        <v>27</v>
      </c>
      <c r="I20019" t="s">
        <v>28</v>
      </c>
      <c r="J20019" t="s">
        <v>4273</v>
      </c>
      <c r="K20019">
        <v>653</v>
      </c>
      <c r="L20019" t="s">
        <v>30</v>
      </c>
      <c r="M20019" t="s">
        <v>31</v>
      </c>
      <c r="N20019" t="b">
        <v>0</v>
      </c>
      <c r="O20019" t="s">
        <v>92626</v>
      </c>
      <c r="P20019">
        <v>1</v>
      </c>
      <c r="Q20019">
        <v>906</v>
      </c>
      <c r="R20019">
        <v>19</v>
      </c>
      <c r="S20019">
        <v>0</v>
      </c>
      <c r="T20019">
        <v>0</v>
      </c>
      <c r="U20019">
        <v>10</v>
      </c>
    </row>
    <row r="20020" spans="1:21" x14ac:dyDescent="0.25">
      <c r="A20020" t="s">
        <v>91648</v>
      </c>
      <c r="B20020" t="s">
        <v>91649</v>
      </c>
      <c r="C20020" t="s">
        <v>92627</v>
      </c>
      <c r="D20020" t="s">
        <v>92628</v>
      </c>
      <c r="E20020" s="1">
        <v>44108.375694444447</v>
      </c>
      <c r="F20020" t="s">
        <v>92629</v>
      </c>
      <c r="G20020" t="s">
        <v>92625</v>
      </c>
      <c r="H20020">
        <v>27</v>
      </c>
      <c r="I20020" t="s">
        <v>28</v>
      </c>
      <c r="J20020" t="s">
        <v>20706</v>
      </c>
      <c r="K20020">
        <v>929</v>
      </c>
      <c r="L20020" t="s">
        <v>30</v>
      </c>
      <c r="M20020" t="s">
        <v>31</v>
      </c>
      <c r="N20020" t="b">
        <v>0</v>
      </c>
      <c r="O20020" t="s">
        <v>92630</v>
      </c>
      <c r="P20020">
        <v>1</v>
      </c>
      <c r="Q20020">
        <v>601</v>
      </c>
      <c r="R20020">
        <v>12</v>
      </c>
      <c r="S20020">
        <v>0</v>
      </c>
      <c r="T20020">
        <v>0</v>
      </c>
      <c r="U20020">
        <v>2</v>
      </c>
    </row>
    <row r="20021" spans="1:21" x14ac:dyDescent="0.25">
      <c r="A20021" t="s">
        <v>91648</v>
      </c>
      <c r="B20021" t="s">
        <v>91649</v>
      </c>
      <c r="C20021" t="s">
        <v>92631</v>
      </c>
      <c r="D20021" t="s">
        <v>92632</v>
      </c>
      <c r="E20021" s="1">
        <v>44108.375694444447</v>
      </c>
      <c r="F20021" t="s">
        <v>92633</v>
      </c>
      <c r="G20021" t="s">
        <v>92625</v>
      </c>
      <c r="H20021">
        <v>27</v>
      </c>
      <c r="I20021" t="s">
        <v>28</v>
      </c>
      <c r="J20021" t="s">
        <v>31312</v>
      </c>
      <c r="K20021">
        <v>793</v>
      </c>
      <c r="L20021" t="s">
        <v>30</v>
      </c>
      <c r="M20021" t="s">
        <v>31</v>
      </c>
      <c r="N20021" t="b">
        <v>0</v>
      </c>
      <c r="O20021" t="s">
        <v>92634</v>
      </c>
      <c r="P20021">
        <v>1</v>
      </c>
      <c r="Q20021">
        <v>534</v>
      </c>
      <c r="R20021">
        <v>14</v>
      </c>
      <c r="S20021">
        <v>0</v>
      </c>
      <c r="T20021">
        <v>0</v>
      </c>
      <c r="U20021">
        <v>1</v>
      </c>
    </row>
    <row r="20022" spans="1:21" x14ac:dyDescent="0.25">
      <c r="A20022" t="s">
        <v>91648</v>
      </c>
      <c r="B20022" t="s">
        <v>91649</v>
      </c>
      <c r="C20022" t="s">
        <v>92635</v>
      </c>
      <c r="D20022" t="s">
        <v>92636</v>
      </c>
      <c r="E20022" s="1">
        <v>44108.375</v>
      </c>
      <c r="F20022" t="s">
        <v>92637</v>
      </c>
      <c r="G20022" t="s">
        <v>92625</v>
      </c>
      <c r="H20022">
        <v>27</v>
      </c>
      <c r="I20022" t="s">
        <v>28</v>
      </c>
      <c r="J20022" t="s">
        <v>10148</v>
      </c>
      <c r="K20022">
        <v>1139</v>
      </c>
      <c r="L20022" t="s">
        <v>30</v>
      </c>
      <c r="M20022" t="s">
        <v>31</v>
      </c>
      <c r="N20022" t="b">
        <v>0</v>
      </c>
      <c r="O20022" t="s">
        <v>92638</v>
      </c>
      <c r="P20022">
        <v>1</v>
      </c>
      <c r="Q20022">
        <v>685</v>
      </c>
      <c r="R20022">
        <v>7</v>
      </c>
      <c r="S20022">
        <v>2</v>
      </c>
      <c r="T20022">
        <v>0</v>
      </c>
      <c r="U20022">
        <v>2</v>
      </c>
    </row>
    <row r="20023" spans="1:21" x14ac:dyDescent="0.25">
      <c r="A20023" t="s">
        <v>91648</v>
      </c>
      <c r="B20023" t="s">
        <v>91649</v>
      </c>
      <c r="C20023" t="s">
        <v>92639</v>
      </c>
      <c r="D20023" t="s">
        <v>92640</v>
      </c>
      <c r="E20023" s="1">
        <v>44108.375</v>
      </c>
      <c r="F20023" t="s">
        <v>92641</v>
      </c>
      <c r="G20023" t="s">
        <v>92625</v>
      </c>
      <c r="H20023">
        <v>27</v>
      </c>
      <c r="I20023" t="s">
        <v>28</v>
      </c>
      <c r="J20023" t="s">
        <v>12994</v>
      </c>
      <c r="K20023">
        <v>644</v>
      </c>
      <c r="L20023" t="s">
        <v>30</v>
      </c>
      <c r="M20023" t="s">
        <v>31</v>
      </c>
      <c r="N20023" t="b">
        <v>0</v>
      </c>
      <c r="O20023" t="s">
        <v>92642</v>
      </c>
      <c r="P20023">
        <v>1</v>
      </c>
      <c r="Q20023">
        <v>667</v>
      </c>
      <c r="R20023">
        <v>8</v>
      </c>
      <c r="S20023">
        <v>0</v>
      </c>
      <c r="T20023">
        <v>0</v>
      </c>
      <c r="U20023">
        <v>0</v>
      </c>
    </row>
    <row r="20024" spans="1:21" x14ac:dyDescent="0.25">
      <c r="A20024" t="s">
        <v>91648</v>
      </c>
      <c r="B20024" t="s">
        <v>91649</v>
      </c>
      <c r="C20024" t="s">
        <v>92643</v>
      </c>
      <c r="D20024" t="s">
        <v>92644</v>
      </c>
      <c r="E20024" s="1">
        <v>44108.368750000001</v>
      </c>
      <c r="F20024" t="s">
        <v>92645</v>
      </c>
      <c r="G20024" t="s">
        <v>92625</v>
      </c>
      <c r="H20024">
        <v>27</v>
      </c>
      <c r="I20024" t="s">
        <v>28</v>
      </c>
      <c r="J20024" t="s">
        <v>10064</v>
      </c>
      <c r="K20024">
        <v>621</v>
      </c>
      <c r="L20024" t="s">
        <v>30</v>
      </c>
      <c r="M20024" t="s">
        <v>31</v>
      </c>
      <c r="N20024" t="b">
        <v>0</v>
      </c>
      <c r="O20024" t="s">
        <v>92646</v>
      </c>
      <c r="P20024">
        <v>1</v>
      </c>
      <c r="Q20024">
        <v>820</v>
      </c>
      <c r="R20024">
        <v>14</v>
      </c>
      <c r="S20024">
        <v>0</v>
      </c>
      <c r="T20024">
        <v>0</v>
      </c>
      <c r="U20024">
        <v>3</v>
      </c>
    </row>
    <row r="20025" spans="1:21" x14ac:dyDescent="0.25">
      <c r="A20025" t="s">
        <v>91648</v>
      </c>
      <c r="B20025" t="s">
        <v>91649</v>
      </c>
      <c r="C20025" t="s">
        <v>92647</v>
      </c>
      <c r="D20025" t="s">
        <v>92648</v>
      </c>
      <c r="E20025" s="1">
        <v>44108.368750000001</v>
      </c>
      <c r="F20025" t="s">
        <v>92649</v>
      </c>
      <c r="G20025" t="s">
        <v>92625</v>
      </c>
      <c r="H20025">
        <v>27</v>
      </c>
      <c r="I20025" t="s">
        <v>28</v>
      </c>
      <c r="J20025" t="s">
        <v>86506</v>
      </c>
      <c r="K20025">
        <v>964</v>
      </c>
      <c r="L20025" t="s">
        <v>30</v>
      </c>
      <c r="M20025" t="s">
        <v>31</v>
      </c>
      <c r="N20025" t="b">
        <v>0</v>
      </c>
      <c r="O20025" t="s">
        <v>92650</v>
      </c>
      <c r="P20025">
        <v>1</v>
      </c>
      <c r="Q20025">
        <v>1175</v>
      </c>
      <c r="R20025">
        <v>16</v>
      </c>
      <c r="S20025">
        <v>1</v>
      </c>
      <c r="T20025">
        <v>0</v>
      </c>
      <c r="U20025">
        <v>3</v>
      </c>
    </row>
    <row r="20026" spans="1:21" x14ac:dyDescent="0.25">
      <c r="A20026" t="s">
        <v>91648</v>
      </c>
      <c r="B20026" t="s">
        <v>91649</v>
      </c>
      <c r="C20026" t="s">
        <v>92651</v>
      </c>
      <c r="D20026" t="s">
        <v>92652</v>
      </c>
      <c r="E20026" s="1">
        <v>44108.368055555555</v>
      </c>
      <c r="F20026" t="s">
        <v>92653</v>
      </c>
      <c r="G20026" t="s">
        <v>92625</v>
      </c>
      <c r="H20026">
        <v>27</v>
      </c>
      <c r="I20026" t="s">
        <v>28</v>
      </c>
      <c r="J20026" t="s">
        <v>19830</v>
      </c>
      <c r="K20026">
        <v>999</v>
      </c>
      <c r="L20026" t="s">
        <v>30</v>
      </c>
      <c r="M20026" t="s">
        <v>31</v>
      </c>
      <c r="N20026" t="b">
        <v>0</v>
      </c>
      <c r="O20026" t="s">
        <v>92654</v>
      </c>
      <c r="P20026">
        <v>1</v>
      </c>
      <c r="Q20026">
        <v>1249</v>
      </c>
      <c r="R20026">
        <v>21</v>
      </c>
      <c r="S20026">
        <v>1</v>
      </c>
      <c r="T20026">
        <v>0</v>
      </c>
      <c r="U20026">
        <v>0</v>
      </c>
    </row>
    <row r="20027" spans="1:21" x14ac:dyDescent="0.25">
      <c r="A20027" t="s">
        <v>91648</v>
      </c>
      <c r="B20027" t="s">
        <v>91649</v>
      </c>
      <c r="C20027" t="s">
        <v>92655</v>
      </c>
      <c r="D20027" t="s">
        <v>92656</v>
      </c>
      <c r="E20027" s="1">
        <v>44108.368055555555</v>
      </c>
      <c r="F20027" t="s">
        <v>92657</v>
      </c>
      <c r="G20027" t="s">
        <v>92625</v>
      </c>
      <c r="H20027">
        <v>27</v>
      </c>
      <c r="I20027" t="s">
        <v>28</v>
      </c>
      <c r="J20027" t="s">
        <v>1372</v>
      </c>
      <c r="K20027">
        <v>326</v>
      </c>
      <c r="L20027" t="s">
        <v>30</v>
      </c>
      <c r="M20027" t="s">
        <v>31</v>
      </c>
      <c r="N20027" t="b">
        <v>0</v>
      </c>
      <c r="O20027" t="s">
        <v>92658</v>
      </c>
      <c r="P20027">
        <v>1</v>
      </c>
      <c r="Q20027">
        <v>1352</v>
      </c>
      <c r="R20027">
        <v>17</v>
      </c>
      <c r="S20027">
        <v>0</v>
      </c>
      <c r="T20027">
        <v>0</v>
      </c>
      <c r="U20027">
        <v>1</v>
      </c>
    </row>
    <row r="20028" spans="1:21" x14ac:dyDescent="0.25">
      <c r="A20028" t="s">
        <v>91648</v>
      </c>
      <c r="B20028" t="s">
        <v>91649</v>
      </c>
      <c r="C20028" t="s">
        <v>92659</v>
      </c>
      <c r="D20028" t="s">
        <v>92660</v>
      </c>
      <c r="E20028" s="1">
        <v>44108.368055555555</v>
      </c>
      <c r="F20028" t="s">
        <v>92661</v>
      </c>
      <c r="G20028" t="s">
        <v>92625</v>
      </c>
      <c r="H20028">
        <v>27</v>
      </c>
      <c r="I20028" t="s">
        <v>28</v>
      </c>
      <c r="J20028" t="s">
        <v>2224</v>
      </c>
      <c r="K20028">
        <v>743</v>
      </c>
      <c r="L20028" t="s">
        <v>30</v>
      </c>
      <c r="M20028" t="s">
        <v>31</v>
      </c>
      <c r="N20028" t="b">
        <v>0</v>
      </c>
      <c r="O20028" t="s">
        <v>92662</v>
      </c>
      <c r="P20028">
        <v>1</v>
      </c>
      <c r="Q20028">
        <v>1246</v>
      </c>
      <c r="R20028">
        <v>22</v>
      </c>
      <c r="S20028">
        <v>1</v>
      </c>
      <c r="T20028">
        <v>0</v>
      </c>
      <c r="U20028">
        <v>2</v>
      </c>
    </row>
    <row r="20029" spans="1:21" x14ac:dyDescent="0.25">
      <c r="A20029" t="s">
        <v>91648</v>
      </c>
      <c r="B20029" t="s">
        <v>91649</v>
      </c>
      <c r="C20029" t="s">
        <v>92663</v>
      </c>
      <c r="D20029" t="s">
        <v>92664</v>
      </c>
      <c r="E20029" s="1">
        <v>44108.368055555555</v>
      </c>
      <c r="F20029" t="s">
        <v>92665</v>
      </c>
      <c r="G20029" t="s">
        <v>92625</v>
      </c>
      <c r="H20029">
        <v>27</v>
      </c>
      <c r="I20029" t="s">
        <v>28</v>
      </c>
      <c r="J20029" t="s">
        <v>147</v>
      </c>
      <c r="K20029">
        <v>642</v>
      </c>
      <c r="L20029" t="s">
        <v>30</v>
      </c>
      <c r="M20029" t="s">
        <v>31</v>
      </c>
      <c r="N20029" t="b">
        <v>0</v>
      </c>
      <c r="O20029" t="s">
        <v>92666</v>
      </c>
      <c r="P20029">
        <v>1</v>
      </c>
      <c r="Q20029">
        <v>1988</v>
      </c>
      <c r="R20029">
        <v>42</v>
      </c>
      <c r="S20029">
        <v>1</v>
      </c>
      <c r="T20029">
        <v>0</v>
      </c>
      <c r="U20029">
        <v>6</v>
      </c>
    </row>
    <row r="20030" spans="1:21" x14ac:dyDescent="0.25">
      <c r="A20030" t="s">
        <v>91648</v>
      </c>
      <c r="B20030" t="s">
        <v>91649</v>
      </c>
      <c r="C20030" t="s">
        <v>92667</v>
      </c>
      <c r="D20030" t="s">
        <v>92668</v>
      </c>
      <c r="E20030" s="1">
        <v>44108.348611111112</v>
      </c>
      <c r="F20030" t="s">
        <v>92669</v>
      </c>
      <c r="G20030" t="s">
        <v>92625</v>
      </c>
      <c r="H20030">
        <v>27</v>
      </c>
      <c r="I20030" t="s">
        <v>28</v>
      </c>
      <c r="J20030" t="s">
        <v>7897</v>
      </c>
      <c r="K20030">
        <v>481</v>
      </c>
      <c r="L20030" t="s">
        <v>30</v>
      </c>
      <c r="M20030" t="s">
        <v>31</v>
      </c>
      <c r="N20030" t="b">
        <v>0</v>
      </c>
      <c r="O20030" t="s">
        <v>92670</v>
      </c>
      <c r="P20030">
        <v>1</v>
      </c>
      <c r="Q20030">
        <v>4819</v>
      </c>
      <c r="R20030">
        <v>87</v>
      </c>
      <c r="S20030">
        <v>3</v>
      </c>
      <c r="T20030">
        <v>0</v>
      </c>
      <c r="U20030">
        <v>8</v>
      </c>
    </row>
    <row r="20031" spans="1:21" x14ac:dyDescent="0.25">
      <c r="A20031" t="s">
        <v>91648</v>
      </c>
      <c r="B20031" t="s">
        <v>91649</v>
      </c>
      <c r="C20031" t="s">
        <v>92671</v>
      </c>
      <c r="D20031" t="s">
        <v>92672</v>
      </c>
      <c r="E20031" s="1">
        <v>44078.636111111111</v>
      </c>
      <c r="F20031" t="s">
        <v>92673</v>
      </c>
      <c r="G20031" t="s">
        <v>92674</v>
      </c>
      <c r="H20031">
        <v>27</v>
      </c>
      <c r="I20031" t="s">
        <v>28</v>
      </c>
      <c r="J20031" t="s">
        <v>15557</v>
      </c>
      <c r="K20031">
        <v>1341</v>
      </c>
      <c r="L20031" t="s">
        <v>30</v>
      </c>
      <c r="M20031" t="s">
        <v>31</v>
      </c>
      <c r="N20031" t="b">
        <v>0</v>
      </c>
      <c r="P20031">
        <v>1</v>
      </c>
      <c r="Q20031">
        <v>7397</v>
      </c>
      <c r="R20031">
        <v>213</v>
      </c>
      <c r="S20031">
        <v>3</v>
      </c>
      <c r="T20031">
        <v>0</v>
      </c>
      <c r="U20031">
        <v>22</v>
      </c>
    </row>
    <row r="20032" spans="1:21" x14ac:dyDescent="0.25">
      <c r="A20032" t="s">
        <v>91648</v>
      </c>
      <c r="B20032" t="s">
        <v>91649</v>
      </c>
      <c r="C20032" t="s">
        <v>92675</v>
      </c>
      <c r="D20032" t="s">
        <v>92676</v>
      </c>
      <c r="E20032" s="1">
        <v>44016.640277777777</v>
      </c>
      <c r="F20032" t="s">
        <v>92677</v>
      </c>
      <c r="G20032" t="s">
        <v>92470</v>
      </c>
      <c r="H20032">
        <v>27</v>
      </c>
      <c r="I20032" t="s">
        <v>28</v>
      </c>
      <c r="J20032" t="s">
        <v>15297</v>
      </c>
      <c r="K20032">
        <v>750</v>
      </c>
      <c r="L20032" t="s">
        <v>30</v>
      </c>
      <c r="M20032" t="s">
        <v>31</v>
      </c>
      <c r="N20032" t="b">
        <v>0</v>
      </c>
      <c r="O20032" t="s">
        <v>92678</v>
      </c>
      <c r="P20032">
        <v>1</v>
      </c>
      <c r="Q20032">
        <v>3618</v>
      </c>
      <c r="R20032">
        <v>201</v>
      </c>
      <c r="S20032">
        <v>4</v>
      </c>
      <c r="T20032">
        <v>0</v>
      </c>
      <c r="U20032">
        <v>42</v>
      </c>
    </row>
    <row r="20033" spans="1:21" x14ac:dyDescent="0.25">
      <c r="A20033" t="s">
        <v>91648</v>
      </c>
      <c r="B20033" t="s">
        <v>91649</v>
      </c>
      <c r="C20033" t="s">
        <v>92679</v>
      </c>
      <c r="D20033" t="s">
        <v>92680</v>
      </c>
      <c r="E20033" s="1">
        <v>43986.567361111112</v>
      </c>
      <c r="F20033" t="s">
        <v>92681</v>
      </c>
      <c r="G20033" t="s">
        <v>92682</v>
      </c>
      <c r="H20033">
        <v>27</v>
      </c>
      <c r="I20033" t="s">
        <v>28</v>
      </c>
      <c r="J20033" t="s">
        <v>5103</v>
      </c>
      <c r="K20033">
        <v>549</v>
      </c>
      <c r="L20033" t="s">
        <v>30</v>
      </c>
      <c r="M20033" t="s">
        <v>31</v>
      </c>
      <c r="N20033" t="b">
        <v>0</v>
      </c>
      <c r="O20033" t="s">
        <v>92683</v>
      </c>
      <c r="P20033">
        <v>1</v>
      </c>
      <c r="Q20033">
        <v>1485</v>
      </c>
      <c r="R20033">
        <v>26</v>
      </c>
      <c r="S20033">
        <v>4</v>
      </c>
      <c r="T20033">
        <v>0</v>
      </c>
      <c r="U20033">
        <v>13</v>
      </c>
    </row>
    <row r="20034" spans="1:21" x14ac:dyDescent="0.25">
      <c r="A20034" t="s">
        <v>91648</v>
      </c>
      <c r="B20034" t="s">
        <v>91649</v>
      </c>
      <c r="C20034" t="s">
        <v>92684</v>
      </c>
      <c r="D20034" t="s">
        <v>92685</v>
      </c>
      <c r="E20034" s="1">
        <v>43986.567361111112</v>
      </c>
      <c r="F20034" t="s">
        <v>92686</v>
      </c>
      <c r="G20034" t="s">
        <v>92682</v>
      </c>
      <c r="H20034">
        <v>27</v>
      </c>
      <c r="I20034" t="s">
        <v>28</v>
      </c>
      <c r="J20034" t="s">
        <v>7772</v>
      </c>
      <c r="K20034">
        <v>452</v>
      </c>
      <c r="L20034" t="s">
        <v>30</v>
      </c>
      <c r="M20034" t="s">
        <v>31</v>
      </c>
      <c r="N20034" t="b">
        <v>0</v>
      </c>
      <c r="O20034" t="s">
        <v>92687</v>
      </c>
      <c r="P20034">
        <v>1</v>
      </c>
      <c r="Q20034">
        <v>2435</v>
      </c>
      <c r="R20034">
        <v>24</v>
      </c>
      <c r="S20034">
        <v>0</v>
      </c>
      <c r="T20034">
        <v>0</v>
      </c>
      <c r="U20034">
        <v>4</v>
      </c>
    </row>
    <row r="20035" spans="1:21" x14ac:dyDescent="0.25">
      <c r="A20035" t="s">
        <v>91648</v>
      </c>
      <c r="B20035" t="s">
        <v>91649</v>
      </c>
      <c r="C20035" t="s">
        <v>92688</v>
      </c>
      <c r="D20035" t="s">
        <v>92689</v>
      </c>
      <c r="E20035" s="1">
        <v>43986.567361111112</v>
      </c>
      <c r="F20035" t="s">
        <v>92690</v>
      </c>
      <c r="G20035" t="s">
        <v>92682</v>
      </c>
      <c r="H20035">
        <v>27</v>
      </c>
      <c r="I20035" t="s">
        <v>28</v>
      </c>
      <c r="J20035" t="s">
        <v>6089</v>
      </c>
      <c r="K20035">
        <v>663</v>
      </c>
      <c r="L20035" t="s">
        <v>30</v>
      </c>
      <c r="M20035" t="s">
        <v>31</v>
      </c>
      <c r="N20035" t="b">
        <v>0</v>
      </c>
      <c r="O20035" t="s">
        <v>92691</v>
      </c>
      <c r="P20035">
        <v>1</v>
      </c>
      <c r="Q20035">
        <v>2945</v>
      </c>
      <c r="R20035">
        <v>29</v>
      </c>
      <c r="S20035">
        <v>0</v>
      </c>
      <c r="T20035">
        <v>0</v>
      </c>
      <c r="U20035">
        <v>9</v>
      </c>
    </row>
    <row r="20036" spans="1:21" x14ac:dyDescent="0.25">
      <c r="A20036" t="s">
        <v>91648</v>
      </c>
      <c r="B20036" t="s">
        <v>91649</v>
      </c>
      <c r="C20036" t="s">
        <v>92692</v>
      </c>
      <c r="D20036" t="s">
        <v>92693</v>
      </c>
      <c r="E20036" s="1">
        <v>43986.567361111112</v>
      </c>
      <c r="F20036" t="s">
        <v>92694</v>
      </c>
      <c r="G20036" t="s">
        <v>92682</v>
      </c>
      <c r="H20036">
        <v>27</v>
      </c>
      <c r="I20036" t="s">
        <v>28</v>
      </c>
      <c r="J20036" t="s">
        <v>683</v>
      </c>
      <c r="K20036">
        <v>104</v>
      </c>
      <c r="L20036" t="s">
        <v>30</v>
      </c>
      <c r="M20036" t="s">
        <v>31</v>
      </c>
      <c r="N20036" t="b">
        <v>0</v>
      </c>
      <c r="O20036" t="s">
        <v>92695</v>
      </c>
      <c r="P20036">
        <v>1</v>
      </c>
      <c r="Q20036">
        <v>1842</v>
      </c>
      <c r="R20036">
        <v>20</v>
      </c>
      <c r="S20036">
        <v>0</v>
      </c>
      <c r="T20036">
        <v>0</v>
      </c>
      <c r="U20036">
        <v>1</v>
      </c>
    </row>
    <row r="20037" spans="1:21" x14ac:dyDescent="0.25">
      <c r="A20037" t="s">
        <v>91648</v>
      </c>
      <c r="B20037" t="s">
        <v>91649</v>
      </c>
      <c r="C20037" t="s">
        <v>92696</v>
      </c>
      <c r="D20037" t="s">
        <v>92697</v>
      </c>
      <c r="E20037" s="1">
        <v>43986.567361111112</v>
      </c>
      <c r="F20037" t="s">
        <v>92698</v>
      </c>
      <c r="G20037" t="s">
        <v>92682</v>
      </c>
      <c r="H20037">
        <v>27</v>
      </c>
      <c r="I20037" t="s">
        <v>28</v>
      </c>
      <c r="J20037" t="s">
        <v>15286</v>
      </c>
      <c r="K20037">
        <v>969</v>
      </c>
      <c r="L20037" t="s">
        <v>30</v>
      </c>
      <c r="M20037" t="s">
        <v>31</v>
      </c>
      <c r="N20037" t="b">
        <v>0</v>
      </c>
      <c r="O20037" t="s">
        <v>92699</v>
      </c>
      <c r="P20037">
        <v>1</v>
      </c>
      <c r="Q20037">
        <v>4564</v>
      </c>
      <c r="R20037">
        <v>45</v>
      </c>
      <c r="S20037">
        <v>7</v>
      </c>
      <c r="T20037">
        <v>0</v>
      </c>
      <c r="U20037">
        <v>13</v>
      </c>
    </row>
    <row r="20038" spans="1:21" x14ac:dyDescent="0.25">
      <c r="A20038" t="s">
        <v>91648</v>
      </c>
      <c r="B20038" t="s">
        <v>91649</v>
      </c>
      <c r="C20038" t="s">
        <v>92700</v>
      </c>
      <c r="D20038" t="s">
        <v>92701</v>
      </c>
      <c r="E20038" s="1">
        <v>43986.566666666666</v>
      </c>
      <c r="F20038" t="s">
        <v>92702</v>
      </c>
      <c r="G20038" t="s">
        <v>92682</v>
      </c>
      <c r="H20038">
        <v>27</v>
      </c>
      <c r="I20038" t="s">
        <v>28</v>
      </c>
      <c r="J20038" t="s">
        <v>232</v>
      </c>
      <c r="K20038">
        <v>257</v>
      </c>
      <c r="L20038" t="s">
        <v>30</v>
      </c>
      <c r="M20038" t="s">
        <v>31</v>
      </c>
      <c r="N20038" t="b">
        <v>0</v>
      </c>
      <c r="O20038" t="s">
        <v>92703</v>
      </c>
      <c r="P20038">
        <v>1</v>
      </c>
      <c r="Q20038">
        <v>3402</v>
      </c>
      <c r="R20038">
        <v>39</v>
      </c>
      <c r="S20038">
        <v>0</v>
      </c>
      <c r="T20038">
        <v>0</v>
      </c>
      <c r="U20038">
        <v>2</v>
      </c>
    </row>
    <row r="20039" spans="1:21" x14ac:dyDescent="0.25">
      <c r="A20039" t="s">
        <v>91648</v>
      </c>
      <c r="B20039" t="s">
        <v>91649</v>
      </c>
      <c r="C20039" t="s">
        <v>92704</v>
      </c>
      <c r="D20039" t="s">
        <v>92705</v>
      </c>
      <c r="E20039" s="1">
        <v>43986.566666666666</v>
      </c>
      <c r="F20039" t="s">
        <v>92706</v>
      </c>
      <c r="G20039" t="s">
        <v>92682</v>
      </c>
      <c r="H20039">
        <v>27</v>
      </c>
      <c r="I20039" t="s">
        <v>28</v>
      </c>
      <c r="J20039" t="s">
        <v>3957</v>
      </c>
      <c r="K20039">
        <v>120</v>
      </c>
      <c r="L20039" t="s">
        <v>30</v>
      </c>
      <c r="M20039" t="s">
        <v>31</v>
      </c>
      <c r="N20039" t="b">
        <v>0</v>
      </c>
      <c r="O20039" t="s">
        <v>92707</v>
      </c>
      <c r="P20039">
        <v>1</v>
      </c>
      <c r="Q20039">
        <v>5902</v>
      </c>
      <c r="R20039">
        <v>61</v>
      </c>
      <c r="S20039">
        <v>1</v>
      </c>
      <c r="T20039">
        <v>0</v>
      </c>
      <c r="U20039">
        <v>3</v>
      </c>
    </row>
    <row r="20040" spans="1:21" x14ac:dyDescent="0.25">
      <c r="A20040" t="s">
        <v>91648</v>
      </c>
      <c r="B20040" t="s">
        <v>91649</v>
      </c>
      <c r="C20040" t="s">
        <v>92708</v>
      </c>
      <c r="D20040" t="s">
        <v>92709</v>
      </c>
      <c r="E20040" s="1">
        <v>43955.541666666664</v>
      </c>
      <c r="F20040" t="s">
        <v>92710</v>
      </c>
      <c r="G20040" t="s">
        <v>92050</v>
      </c>
      <c r="H20040">
        <v>27</v>
      </c>
      <c r="I20040" t="s">
        <v>28</v>
      </c>
      <c r="J20040" t="s">
        <v>6514</v>
      </c>
      <c r="K20040">
        <v>399</v>
      </c>
      <c r="L20040" t="s">
        <v>30</v>
      </c>
      <c r="M20040" t="s">
        <v>31</v>
      </c>
      <c r="N20040" t="b">
        <v>0</v>
      </c>
      <c r="O20040" t="s">
        <v>92711</v>
      </c>
      <c r="P20040">
        <v>1</v>
      </c>
      <c r="Q20040">
        <v>2588</v>
      </c>
      <c r="R20040">
        <v>142</v>
      </c>
      <c r="S20040">
        <v>4</v>
      </c>
      <c r="T20040">
        <v>0</v>
      </c>
      <c r="U20040">
        <v>21</v>
      </c>
    </row>
    <row r="20041" spans="1:21" x14ac:dyDescent="0.25">
      <c r="A20041" t="s">
        <v>91648</v>
      </c>
      <c r="B20041" t="s">
        <v>91649</v>
      </c>
      <c r="C20041" t="s">
        <v>92712</v>
      </c>
      <c r="D20041" t="s">
        <v>92713</v>
      </c>
      <c r="E20041" s="1">
        <v>43925.660416666666</v>
      </c>
      <c r="F20041" t="s">
        <v>92714</v>
      </c>
      <c r="G20041" t="s">
        <v>92050</v>
      </c>
      <c r="H20041">
        <v>27</v>
      </c>
      <c r="I20041" t="s">
        <v>28</v>
      </c>
      <c r="J20041" t="s">
        <v>1527</v>
      </c>
      <c r="K20041">
        <v>610</v>
      </c>
      <c r="L20041" t="s">
        <v>30</v>
      </c>
      <c r="M20041" t="s">
        <v>31</v>
      </c>
      <c r="N20041" t="b">
        <v>0</v>
      </c>
      <c r="O20041" t="s">
        <v>92715</v>
      </c>
      <c r="P20041">
        <v>1</v>
      </c>
      <c r="Q20041">
        <v>4841</v>
      </c>
      <c r="R20041">
        <v>285</v>
      </c>
      <c r="S20041">
        <v>3</v>
      </c>
      <c r="T20041">
        <v>0</v>
      </c>
      <c r="U20041">
        <v>48</v>
      </c>
    </row>
    <row r="20042" spans="1:21" x14ac:dyDescent="0.25">
      <c r="A20042" t="s">
        <v>91648</v>
      </c>
      <c r="B20042" t="s">
        <v>91649</v>
      </c>
      <c r="C20042" t="s">
        <v>92716</v>
      </c>
      <c r="D20042" t="s">
        <v>92717</v>
      </c>
      <c r="E20042" s="1">
        <v>43834.476388888892</v>
      </c>
      <c r="F20042" t="s">
        <v>92718</v>
      </c>
      <c r="G20042" t="s">
        <v>92719</v>
      </c>
      <c r="H20042">
        <v>27</v>
      </c>
      <c r="I20042" t="s">
        <v>28</v>
      </c>
      <c r="J20042" t="s">
        <v>10724</v>
      </c>
      <c r="K20042">
        <v>347</v>
      </c>
      <c r="L20042" t="s">
        <v>30</v>
      </c>
      <c r="M20042" t="s">
        <v>31</v>
      </c>
      <c r="N20042" t="b">
        <v>0</v>
      </c>
      <c r="O20042" t="s">
        <v>92720</v>
      </c>
      <c r="P20042">
        <v>1</v>
      </c>
      <c r="Q20042">
        <v>1298</v>
      </c>
      <c r="R20042">
        <v>16</v>
      </c>
      <c r="S20042">
        <v>1</v>
      </c>
      <c r="T20042">
        <v>0</v>
      </c>
      <c r="U20042">
        <v>7</v>
      </c>
    </row>
    <row r="20043" spans="1:21" x14ac:dyDescent="0.25">
      <c r="A20043" t="s">
        <v>91648</v>
      </c>
      <c r="B20043" t="s">
        <v>91649</v>
      </c>
      <c r="C20043" t="s">
        <v>92721</v>
      </c>
      <c r="D20043" t="s">
        <v>92722</v>
      </c>
      <c r="E20043" s="1">
        <v>43834.476388888892</v>
      </c>
      <c r="F20043" t="s">
        <v>92723</v>
      </c>
      <c r="G20043" t="s">
        <v>92724</v>
      </c>
      <c r="H20043">
        <v>27</v>
      </c>
      <c r="I20043" t="s">
        <v>28</v>
      </c>
      <c r="J20043" t="s">
        <v>4194</v>
      </c>
      <c r="K20043">
        <v>397</v>
      </c>
      <c r="L20043" t="s">
        <v>30</v>
      </c>
      <c r="M20043" t="s">
        <v>31</v>
      </c>
      <c r="N20043" t="b">
        <v>0</v>
      </c>
      <c r="O20043" t="s">
        <v>92725</v>
      </c>
      <c r="P20043">
        <v>1</v>
      </c>
      <c r="Q20043">
        <v>1372</v>
      </c>
      <c r="R20043">
        <v>19</v>
      </c>
      <c r="S20043">
        <v>2</v>
      </c>
      <c r="T20043">
        <v>0</v>
      </c>
      <c r="U20043">
        <v>2</v>
      </c>
    </row>
    <row r="20044" spans="1:21" x14ac:dyDescent="0.25">
      <c r="A20044" t="s">
        <v>91648</v>
      </c>
      <c r="B20044" t="s">
        <v>91649</v>
      </c>
      <c r="C20044" t="s">
        <v>92726</v>
      </c>
      <c r="D20044" t="s">
        <v>92727</v>
      </c>
      <c r="E20044" s="1">
        <v>43834.476388888892</v>
      </c>
      <c r="F20044" t="s">
        <v>92728</v>
      </c>
      <c r="G20044" t="s">
        <v>92729</v>
      </c>
      <c r="H20044">
        <v>27</v>
      </c>
      <c r="I20044" t="s">
        <v>28</v>
      </c>
      <c r="J20044" t="s">
        <v>2354</v>
      </c>
      <c r="K20044">
        <v>567</v>
      </c>
      <c r="L20044" t="s">
        <v>30</v>
      </c>
      <c r="M20044" t="s">
        <v>31</v>
      </c>
      <c r="N20044" t="b">
        <v>0</v>
      </c>
      <c r="O20044" t="s">
        <v>92730</v>
      </c>
      <c r="P20044">
        <v>1</v>
      </c>
      <c r="Q20044">
        <v>1194</v>
      </c>
      <c r="R20044">
        <v>12</v>
      </c>
      <c r="S20044">
        <v>0</v>
      </c>
      <c r="T20044">
        <v>0</v>
      </c>
      <c r="U20044">
        <v>2</v>
      </c>
    </row>
    <row r="20045" spans="1:21" x14ac:dyDescent="0.25">
      <c r="A20045" t="s">
        <v>91648</v>
      </c>
      <c r="B20045" t="s">
        <v>91649</v>
      </c>
      <c r="C20045" t="s">
        <v>92731</v>
      </c>
      <c r="D20045" t="s">
        <v>92732</v>
      </c>
      <c r="E20045" s="1">
        <v>43834.316666666666</v>
      </c>
      <c r="F20045" t="s">
        <v>92733</v>
      </c>
      <c r="G20045" t="s">
        <v>92734</v>
      </c>
      <c r="H20045">
        <v>27</v>
      </c>
      <c r="I20045" t="s">
        <v>28</v>
      </c>
      <c r="J20045" t="s">
        <v>1467</v>
      </c>
      <c r="K20045">
        <v>733</v>
      </c>
      <c r="L20045" t="s">
        <v>30</v>
      </c>
      <c r="M20045" t="s">
        <v>31</v>
      </c>
      <c r="N20045" t="b">
        <v>0</v>
      </c>
      <c r="P20045">
        <v>1</v>
      </c>
      <c r="Q20045">
        <v>1332</v>
      </c>
      <c r="R20045">
        <v>15</v>
      </c>
      <c r="S20045">
        <v>0</v>
      </c>
      <c r="T20045">
        <v>0</v>
      </c>
      <c r="U20045">
        <v>7</v>
      </c>
    </row>
    <row r="20046" spans="1:21" x14ac:dyDescent="0.25">
      <c r="A20046" t="s">
        <v>91648</v>
      </c>
      <c r="B20046" t="s">
        <v>91649</v>
      </c>
      <c r="C20046" t="s">
        <v>92735</v>
      </c>
      <c r="D20046" t="s">
        <v>92736</v>
      </c>
      <c r="E20046" s="1">
        <v>43834.316666666666</v>
      </c>
      <c r="F20046" t="s">
        <v>92737</v>
      </c>
      <c r="G20046" t="s">
        <v>92734</v>
      </c>
      <c r="H20046">
        <v>27</v>
      </c>
      <c r="I20046" t="s">
        <v>28</v>
      </c>
      <c r="J20046" t="s">
        <v>2850</v>
      </c>
      <c r="K20046">
        <v>365</v>
      </c>
      <c r="L20046" t="s">
        <v>30</v>
      </c>
      <c r="M20046" t="s">
        <v>31</v>
      </c>
      <c r="N20046" t="b">
        <v>0</v>
      </c>
      <c r="P20046">
        <v>1</v>
      </c>
      <c r="Q20046">
        <v>1431</v>
      </c>
      <c r="R20046">
        <v>9</v>
      </c>
      <c r="S20046">
        <v>0</v>
      </c>
      <c r="T20046">
        <v>0</v>
      </c>
      <c r="U20046">
        <v>2</v>
      </c>
    </row>
    <row r="20047" spans="1:21" x14ac:dyDescent="0.25">
      <c r="A20047" t="s">
        <v>91648</v>
      </c>
      <c r="B20047" t="s">
        <v>91649</v>
      </c>
      <c r="C20047" t="s">
        <v>92738</v>
      </c>
      <c r="D20047" t="s">
        <v>92739</v>
      </c>
      <c r="E20047" s="1">
        <v>43834.316666666666</v>
      </c>
      <c r="F20047" t="s">
        <v>92740</v>
      </c>
      <c r="G20047" t="s">
        <v>92734</v>
      </c>
      <c r="H20047">
        <v>27</v>
      </c>
      <c r="I20047" t="s">
        <v>28</v>
      </c>
      <c r="J20047" t="s">
        <v>4793</v>
      </c>
      <c r="K20047">
        <v>687</v>
      </c>
      <c r="L20047" t="s">
        <v>30</v>
      </c>
      <c r="M20047" t="s">
        <v>31</v>
      </c>
      <c r="N20047" t="b">
        <v>0</v>
      </c>
      <c r="P20047">
        <v>1</v>
      </c>
      <c r="Q20047">
        <v>1701</v>
      </c>
      <c r="R20047">
        <v>8</v>
      </c>
      <c r="S20047">
        <v>0</v>
      </c>
      <c r="T20047">
        <v>0</v>
      </c>
      <c r="U20047">
        <v>4</v>
      </c>
    </row>
    <row r="20048" spans="1:21" x14ac:dyDescent="0.25">
      <c r="A20048" t="s">
        <v>91648</v>
      </c>
      <c r="B20048" t="s">
        <v>91649</v>
      </c>
      <c r="C20048" t="s">
        <v>92741</v>
      </c>
      <c r="D20048" t="s">
        <v>92742</v>
      </c>
      <c r="E20048" s="1">
        <v>43834.315972222219</v>
      </c>
      <c r="F20048" t="s">
        <v>92743</v>
      </c>
      <c r="G20048" t="s">
        <v>92734</v>
      </c>
      <c r="H20048">
        <v>27</v>
      </c>
      <c r="I20048" t="s">
        <v>28</v>
      </c>
      <c r="J20048" t="s">
        <v>9767</v>
      </c>
      <c r="K20048">
        <v>836</v>
      </c>
      <c r="L20048" t="s">
        <v>30</v>
      </c>
      <c r="M20048" t="s">
        <v>31</v>
      </c>
      <c r="N20048" t="b">
        <v>0</v>
      </c>
      <c r="P20048">
        <v>1</v>
      </c>
      <c r="Q20048">
        <v>3063</v>
      </c>
      <c r="R20048">
        <v>22</v>
      </c>
      <c r="S20048">
        <v>2</v>
      </c>
      <c r="T20048">
        <v>0</v>
      </c>
      <c r="U20048">
        <v>21</v>
      </c>
    </row>
    <row r="20049" spans="1:21" x14ac:dyDescent="0.25">
      <c r="A20049" t="s">
        <v>91648</v>
      </c>
      <c r="B20049" t="s">
        <v>91649</v>
      </c>
      <c r="C20049" t="s">
        <v>92744</v>
      </c>
      <c r="D20049" t="s">
        <v>92745</v>
      </c>
      <c r="E20049" s="1">
        <v>43834.315972222219</v>
      </c>
      <c r="F20049" t="s">
        <v>92746</v>
      </c>
      <c r="G20049" t="s">
        <v>92734</v>
      </c>
      <c r="H20049">
        <v>27</v>
      </c>
      <c r="I20049" t="s">
        <v>28</v>
      </c>
      <c r="J20049" t="s">
        <v>2630</v>
      </c>
      <c r="K20049">
        <v>734</v>
      </c>
      <c r="L20049" t="s">
        <v>30</v>
      </c>
      <c r="M20049" t="s">
        <v>31</v>
      </c>
      <c r="N20049" t="b">
        <v>0</v>
      </c>
      <c r="P20049">
        <v>1</v>
      </c>
      <c r="Q20049">
        <v>2896</v>
      </c>
      <c r="R20049">
        <v>30</v>
      </c>
      <c r="S20049">
        <v>0</v>
      </c>
      <c r="T20049">
        <v>0</v>
      </c>
      <c r="U20049">
        <v>3</v>
      </c>
    </row>
    <row r="20050" spans="1:21" x14ac:dyDescent="0.25">
      <c r="A20050" t="s">
        <v>91648</v>
      </c>
      <c r="B20050" t="s">
        <v>91649</v>
      </c>
      <c r="C20050" t="s">
        <v>92747</v>
      </c>
      <c r="D20050" t="s">
        <v>92748</v>
      </c>
      <c r="E20050" s="1">
        <v>43834.315972222219</v>
      </c>
      <c r="F20050" t="s">
        <v>92749</v>
      </c>
      <c r="G20050" t="s">
        <v>92734</v>
      </c>
      <c r="H20050">
        <v>27</v>
      </c>
      <c r="I20050" t="s">
        <v>28</v>
      </c>
      <c r="J20050" t="s">
        <v>10937</v>
      </c>
      <c r="K20050">
        <v>166</v>
      </c>
      <c r="L20050" t="s">
        <v>30</v>
      </c>
      <c r="M20050" t="s">
        <v>31</v>
      </c>
      <c r="N20050" t="b">
        <v>0</v>
      </c>
      <c r="P20050">
        <v>1</v>
      </c>
      <c r="Q20050">
        <v>2306</v>
      </c>
      <c r="R20050">
        <v>15</v>
      </c>
      <c r="S20050">
        <v>0</v>
      </c>
      <c r="T20050">
        <v>0</v>
      </c>
      <c r="U20050">
        <v>1</v>
      </c>
    </row>
    <row r="20051" spans="1:21" x14ac:dyDescent="0.25">
      <c r="A20051" t="s">
        <v>91648</v>
      </c>
      <c r="B20051" t="s">
        <v>91649</v>
      </c>
      <c r="C20051" t="s">
        <v>92750</v>
      </c>
      <c r="D20051" t="s">
        <v>92751</v>
      </c>
      <c r="E20051" s="1">
        <v>43834.315972222219</v>
      </c>
      <c r="F20051" t="s">
        <v>92752</v>
      </c>
      <c r="G20051" t="s">
        <v>92734</v>
      </c>
      <c r="H20051">
        <v>27</v>
      </c>
      <c r="I20051" t="s">
        <v>28</v>
      </c>
      <c r="J20051" t="s">
        <v>2844</v>
      </c>
      <c r="K20051">
        <v>221</v>
      </c>
      <c r="L20051" t="s">
        <v>30</v>
      </c>
      <c r="M20051" t="s">
        <v>31</v>
      </c>
      <c r="N20051" t="b">
        <v>0</v>
      </c>
      <c r="P20051">
        <v>1</v>
      </c>
      <c r="Q20051">
        <v>2979</v>
      </c>
      <c r="R20051">
        <v>27</v>
      </c>
      <c r="S20051">
        <v>0</v>
      </c>
      <c r="T20051">
        <v>0</v>
      </c>
      <c r="U20051">
        <v>7</v>
      </c>
    </row>
    <row r="20052" spans="1:21" x14ac:dyDescent="0.25">
      <c r="A20052" t="s">
        <v>91648</v>
      </c>
      <c r="B20052" t="s">
        <v>91649</v>
      </c>
      <c r="C20052" t="s">
        <v>92753</v>
      </c>
      <c r="D20052" t="s">
        <v>92754</v>
      </c>
      <c r="E20052" s="1">
        <v>43834.313194444447</v>
      </c>
      <c r="F20052" t="s">
        <v>92755</v>
      </c>
      <c r="G20052" t="s">
        <v>92734</v>
      </c>
      <c r="H20052">
        <v>27</v>
      </c>
      <c r="I20052" t="s">
        <v>28</v>
      </c>
      <c r="J20052" t="s">
        <v>3868</v>
      </c>
      <c r="K20052">
        <v>114</v>
      </c>
      <c r="L20052" t="s">
        <v>30</v>
      </c>
      <c r="M20052" t="s">
        <v>31</v>
      </c>
      <c r="N20052" t="b">
        <v>0</v>
      </c>
      <c r="O20052" t="s">
        <v>92756</v>
      </c>
      <c r="P20052">
        <v>1</v>
      </c>
      <c r="Q20052">
        <v>4923</v>
      </c>
      <c r="R20052">
        <v>37</v>
      </c>
      <c r="S20052">
        <v>0</v>
      </c>
      <c r="T20052">
        <v>0</v>
      </c>
      <c r="U20052">
        <v>7</v>
      </c>
    </row>
    <row r="20053" spans="1:21" x14ac:dyDescent="0.25">
      <c r="A20053" t="s">
        <v>91648</v>
      </c>
      <c r="B20053" t="s">
        <v>91649</v>
      </c>
      <c r="C20053" t="s">
        <v>92757</v>
      </c>
      <c r="D20053" t="s">
        <v>92758</v>
      </c>
      <c r="E20053" t="s">
        <v>92759</v>
      </c>
      <c r="F20053" t="s">
        <v>92760</v>
      </c>
      <c r="G20053" t="s">
        <v>92761</v>
      </c>
      <c r="H20053">
        <v>27</v>
      </c>
      <c r="I20053" t="s">
        <v>28</v>
      </c>
      <c r="J20053" t="s">
        <v>3645</v>
      </c>
      <c r="K20053">
        <v>470</v>
      </c>
      <c r="L20053" t="s">
        <v>30</v>
      </c>
      <c r="M20053" t="s">
        <v>31</v>
      </c>
      <c r="N20053" t="b">
        <v>0</v>
      </c>
      <c r="P20053">
        <v>1</v>
      </c>
      <c r="Q20053">
        <v>1770</v>
      </c>
      <c r="R20053">
        <v>44</v>
      </c>
      <c r="S20053">
        <v>0</v>
      </c>
      <c r="T20053">
        <v>0</v>
      </c>
      <c r="U20053">
        <v>4</v>
      </c>
    </row>
    <row r="20054" spans="1:21" x14ac:dyDescent="0.25">
      <c r="A20054" t="s">
        <v>91648</v>
      </c>
      <c r="B20054" t="s">
        <v>91649</v>
      </c>
      <c r="C20054" t="s">
        <v>92762</v>
      </c>
      <c r="D20054" t="s">
        <v>92763</v>
      </c>
      <c r="E20054" t="s">
        <v>92764</v>
      </c>
      <c r="F20054" t="s">
        <v>92765</v>
      </c>
      <c r="G20054" t="s">
        <v>92766</v>
      </c>
      <c r="H20054">
        <v>27</v>
      </c>
      <c r="I20054" t="s">
        <v>28</v>
      </c>
      <c r="J20054" t="s">
        <v>21313</v>
      </c>
      <c r="K20054">
        <v>408</v>
      </c>
      <c r="L20054" t="s">
        <v>30</v>
      </c>
      <c r="M20054" t="s">
        <v>31</v>
      </c>
      <c r="N20054" t="b">
        <v>0</v>
      </c>
      <c r="O20054" t="s">
        <v>92767</v>
      </c>
      <c r="P20054">
        <v>1</v>
      </c>
      <c r="Q20054">
        <v>2785</v>
      </c>
      <c r="R20054">
        <v>141</v>
      </c>
      <c r="S20054">
        <v>2</v>
      </c>
      <c r="T20054">
        <v>0</v>
      </c>
      <c r="U20054">
        <v>17</v>
      </c>
    </row>
    <row r="20055" spans="1:21" x14ac:dyDescent="0.25">
      <c r="A20055" t="s">
        <v>91648</v>
      </c>
      <c r="B20055" t="s">
        <v>91649</v>
      </c>
      <c r="C20055" t="s">
        <v>92768</v>
      </c>
      <c r="D20055" t="s">
        <v>92769</v>
      </c>
      <c r="E20055" t="s">
        <v>92770</v>
      </c>
      <c r="F20055" t="s">
        <v>92771</v>
      </c>
      <c r="G20055" t="s">
        <v>92772</v>
      </c>
      <c r="H20055">
        <v>27</v>
      </c>
      <c r="I20055" t="s">
        <v>28</v>
      </c>
      <c r="J20055" t="s">
        <v>14183</v>
      </c>
      <c r="K20055">
        <v>960</v>
      </c>
      <c r="L20055" t="s">
        <v>30</v>
      </c>
      <c r="M20055" t="s">
        <v>31</v>
      </c>
      <c r="N20055" t="b">
        <v>0</v>
      </c>
      <c r="O20055" t="s">
        <v>92773</v>
      </c>
      <c r="P20055">
        <v>1</v>
      </c>
      <c r="Q20055">
        <v>12189</v>
      </c>
      <c r="R20055">
        <v>233</v>
      </c>
      <c r="S20055">
        <v>2</v>
      </c>
      <c r="T20055">
        <v>0</v>
      </c>
      <c r="U20055">
        <v>46</v>
      </c>
    </row>
    <row r="20056" spans="1:21" x14ac:dyDescent="0.25">
      <c r="A20056" t="s">
        <v>91648</v>
      </c>
      <c r="B20056" t="s">
        <v>91649</v>
      </c>
      <c r="C20056" t="s">
        <v>92774</v>
      </c>
      <c r="D20056" t="s">
        <v>92775</v>
      </c>
      <c r="E20056" t="s">
        <v>92776</v>
      </c>
      <c r="F20056" t="s">
        <v>92777</v>
      </c>
      <c r="G20056" t="s">
        <v>92778</v>
      </c>
      <c r="H20056">
        <v>27</v>
      </c>
      <c r="I20056" t="s">
        <v>28</v>
      </c>
      <c r="J20056" t="s">
        <v>92779</v>
      </c>
      <c r="K20056">
        <v>672</v>
      </c>
      <c r="L20056" t="s">
        <v>30</v>
      </c>
      <c r="M20056" t="s">
        <v>31</v>
      </c>
      <c r="N20056" t="b">
        <v>0</v>
      </c>
      <c r="P20056">
        <v>1</v>
      </c>
      <c r="Q20056">
        <v>4654</v>
      </c>
      <c r="R20056">
        <v>224</v>
      </c>
      <c r="S20056">
        <v>3</v>
      </c>
      <c r="T20056">
        <v>0</v>
      </c>
      <c r="U20056">
        <v>9</v>
      </c>
    </row>
    <row r="20057" spans="1:21" x14ac:dyDescent="0.25">
      <c r="A20057" t="s">
        <v>91648</v>
      </c>
      <c r="B20057" t="s">
        <v>91649</v>
      </c>
      <c r="C20057" t="s">
        <v>92780</v>
      </c>
      <c r="D20057" t="s">
        <v>92781</v>
      </c>
      <c r="E20057" t="s">
        <v>92782</v>
      </c>
      <c r="F20057" t="s">
        <v>92783</v>
      </c>
      <c r="G20057" t="s">
        <v>92050</v>
      </c>
      <c r="H20057">
        <v>27</v>
      </c>
      <c r="I20057" t="s">
        <v>28</v>
      </c>
      <c r="J20057" t="s">
        <v>954</v>
      </c>
      <c r="K20057">
        <v>377</v>
      </c>
      <c r="L20057" t="s">
        <v>30</v>
      </c>
      <c r="M20057" t="s">
        <v>31</v>
      </c>
      <c r="N20057" t="b">
        <v>0</v>
      </c>
      <c r="P20057">
        <v>1</v>
      </c>
      <c r="Q20057">
        <v>1389</v>
      </c>
      <c r="R20057">
        <v>23</v>
      </c>
      <c r="S20057">
        <v>1</v>
      </c>
      <c r="T20057">
        <v>0</v>
      </c>
      <c r="U20057">
        <v>5</v>
      </c>
    </row>
    <row r="20058" spans="1:21" x14ac:dyDescent="0.25">
      <c r="A20058" t="s">
        <v>91648</v>
      </c>
      <c r="B20058" t="s">
        <v>91649</v>
      </c>
      <c r="C20058" t="s">
        <v>92784</v>
      </c>
      <c r="D20058" t="s">
        <v>92785</v>
      </c>
      <c r="E20058" t="s">
        <v>92786</v>
      </c>
      <c r="F20058" t="s">
        <v>92787</v>
      </c>
      <c r="G20058" t="s">
        <v>92050</v>
      </c>
      <c r="H20058">
        <v>27</v>
      </c>
      <c r="I20058" t="s">
        <v>28</v>
      </c>
      <c r="J20058" t="s">
        <v>3639</v>
      </c>
      <c r="K20058">
        <v>543</v>
      </c>
      <c r="L20058" t="s">
        <v>30</v>
      </c>
      <c r="M20058" t="s">
        <v>31</v>
      </c>
      <c r="N20058" t="b">
        <v>0</v>
      </c>
      <c r="P20058">
        <v>1</v>
      </c>
      <c r="Q20058">
        <v>2094</v>
      </c>
      <c r="R20058">
        <v>41</v>
      </c>
      <c r="S20058">
        <v>0</v>
      </c>
      <c r="T20058">
        <v>0</v>
      </c>
      <c r="U20058">
        <v>5</v>
      </c>
    </row>
    <row r="20059" spans="1:21" x14ac:dyDescent="0.25">
      <c r="A20059" t="s">
        <v>91648</v>
      </c>
      <c r="B20059" t="s">
        <v>91649</v>
      </c>
      <c r="C20059" t="s">
        <v>92788</v>
      </c>
      <c r="D20059" t="s">
        <v>92789</v>
      </c>
      <c r="E20059" t="s">
        <v>92790</v>
      </c>
      <c r="F20059" t="s">
        <v>92791</v>
      </c>
      <c r="G20059" t="s">
        <v>92050</v>
      </c>
      <c r="H20059">
        <v>27</v>
      </c>
      <c r="I20059" t="s">
        <v>28</v>
      </c>
      <c r="J20059" t="s">
        <v>12324</v>
      </c>
      <c r="K20059">
        <v>554</v>
      </c>
      <c r="L20059" t="s">
        <v>30</v>
      </c>
      <c r="M20059" t="s">
        <v>31</v>
      </c>
      <c r="N20059" t="b">
        <v>0</v>
      </c>
      <c r="P20059">
        <v>1</v>
      </c>
      <c r="Q20059">
        <v>1989</v>
      </c>
      <c r="R20059">
        <v>107</v>
      </c>
      <c r="S20059">
        <v>2</v>
      </c>
      <c r="T20059">
        <v>0</v>
      </c>
      <c r="U20059">
        <v>17</v>
      </c>
    </row>
    <row r="20060" spans="1:21" x14ac:dyDescent="0.25">
      <c r="A20060" t="s">
        <v>91648</v>
      </c>
      <c r="B20060" t="s">
        <v>91649</v>
      </c>
      <c r="C20060" t="s">
        <v>92792</v>
      </c>
      <c r="D20060" t="s">
        <v>92793</v>
      </c>
      <c r="E20060" t="s">
        <v>92794</v>
      </c>
      <c r="F20060" t="s">
        <v>92795</v>
      </c>
      <c r="G20060" t="s">
        <v>92050</v>
      </c>
      <c r="H20060">
        <v>27</v>
      </c>
      <c r="I20060" t="s">
        <v>28</v>
      </c>
      <c r="J20060" t="s">
        <v>9530</v>
      </c>
      <c r="K20060">
        <v>1051</v>
      </c>
      <c r="L20060" t="s">
        <v>30</v>
      </c>
      <c r="M20060" t="s">
        <v>31</v>
      </c>
      <c r="N20060" t="b">
        <v>0</v>
      </c>
      <c r="O20060" t="s">
        <v>92796</v>
      </c>
      <c r="P20060">
        <v>1</v>
      </c>
      <c r="Q20060">
        <v>3056</v>
      </c>
      <c r="R20060">
        <v>70</v>
      </c>
      <c r="S20060">
        <v>0</v>
      </c>
      <c r="T20060">
        <v>0</v>
      </c>
      <c r="U20060">
        <v>17</v>
      </c>
    </row>
    <row r="20061" spans="1:21" x14ac:dyDescent="0.25">
      <c r="A20061" t="s">
        <v>91648</v>
      </c>
      <c r="B20061" t="s">
        <v>91649</v>
      </c>
      <c r="C20061" t="s">
        <v>92797</v>
      </c>
      <c r="D20061" t="s">
        <v>92798</v>
      </c>
      <c r="E20061" t="s">
        <v>92799</v>
      </c>
      <c r="F20061" t="s">
        <v>92800</v>
      </c>
      <c r="G20061" t="s">
        <v>92050</v>
      </c>
      <c r="H20061">
        <v>27</v>
      </c>
      <c r="I20061" t="s">
        <v>28</v>
      </c>
      <c r="J20061" t="s">
        <v>457</v>
      </c>
      <c r="K20061">
        <v>124</v>
      </c>
      <c r="L20061" t="s">
        <v>30</v>
      </c>
      <c r="M20061" t="s">
        <v>31</v>
      </c>
      <c r="N20061" t="b">
        <v>0</v>
      </c>
      <c r="O20061" t="s">
        <v>92801</v>
      </c>
      <c r="P20061">
        <v>1</v>
      </c>
      <c r="Q20061">
        <v>6322</v>
      </c>
      <c r="R20061">
        <v>88</v>
      </c>
      <c r="S20061">
        <v>1</v>
      </c>
      <c r="T20061">
        <v>0</v>
      </c>
      <c r="U20061">
        <v>15</v>
      </c>
    </row>
    <row r="20062" spans="1:21" x14ac:dyDescent="0.25">
      <c r="A20062" t="s">
        <v>91648</v>
      </c>
      <c r="B20062" t="s">
        <v>91649</v>
      </c>
      <c r="C20062" t="s">
        <v>92802</v>
      </c>
      <c r="D20062" t="s">
        <v>92803</v>
      </c>
      <c r="E20062" t="s">
        <v>92799</v>
      </c>
      <c r="F20062" t="s">
        <v>92804</v>
      </c>
      <c r="G20062" t="s">
        <v>92050</v>
      </c>
      <c r="H20062">
        <v>27</v>
      </c>
      <c r="I20062" t="s">
        <v>28</v>
      </c>
      <c r="J20062" t="s">
        <v>2002</v>
      </c>
      <c r="K20062">
        <v>126</v>
      </c>
      <c r="L20062" t="s">
        <v>30</v>
      </c>
      <c r="M20062" t="s">
        <v>31</v>
      </c>
      <c r="N20062" t="b">
        <v>0</v>
      </c>
      <c r="O20062" t="s">
        <v>92805</v>
      </c>
      <c r="P20062">
        <v>1</v>
      </c>
      <c r="Q20062">
        <v>2316</v>
      </c>
      <c r="R20062">
        <v>27</v>
      </c>
      <c r="S20062">
        <v>1</v>
      </c>
      <c r="T20062">
        <v>0</v>
      </c>
      <c r="U20062">
        <v>0</v>
      </c>
    </row>
    <row r="20063" spans="1:21" x14ac:dyDescent="0.25">
      <c r="A20063" t="s">
        <v>91648</v>
      </c>
      <c r="B20063" t="s">
        <v>91649</v>
      </c>
      <c r="C20063" t="s">
        <v>92806</v>
      </c>
      <c r="D20063" t="s">
        <v>92807</v>
      </c>
      <c r="E20063" t="s">
        <v>92799</v>
      </c>
      <c r="F20063" t="s">
        <v>92808</v>
      </c>
      <c r="G20063" t="s">
        <v>92050</v>
      </c>
      <c r="H20063">
        <v>27</v>
      </c>
      <c r="I20063" t="s">
        <v>28</v>
      </c>
      <c r="J20063" t="s">
        <v>7435</v>
      </c>
      <c r="K20063">
        <v>208</v>
      </c>
      <c r="L20063" t="s">
        <v>30</v>
      </c>
      <c r="M20063" t="s">
        <v>31</v>
      </c>
      <c r="N20063" t="b">
        <v>0</v>
      </c>
      <c r="O20063" t="s">
        <v>92809</v>
      </c>
      <c r="P20063">
        <v>1</v>
      </c>
      <c r="Q20063">
        <v>2325</v>
      </c>
      <c r="R20063">
        <v>40</v>
      </c>
      <c r="S20063">
        <v>0</v>
      </c>
      <c r="T20063">
        <v>0</v>
      </c>
      <c r="U20063">
        <v>3</v>
      </c>
    </row>
    <row r="20064" spans="1:21" x14ac:dyDescent="0.25">
      <c r="A20064" t="s">
        <v>91648</v>
      </c>
      <c r="B20064" t="s">
        <v>91649</v>
      </c>
      <c r="C20064" t="s">
        <v>92810</v>
      </c>
      <c r="D20064" t="s">
        <v>92811</v>
      </c>
      <c r="E20064" t="s">
        <v>92799</v>
      </c>
      <c r="F20064" t="s">
        <v>92812</v>
      </c>
      <c r="G20064" t="s">
        <v>92050</v>
      </c>
      <c r="H20064">
        <v>27</v>
      </c>
      <c r="I20064" t="s">
        <v>28</v>
      </c>
      <c r="J20064" t="s">
        <v>3108</v>
      </c>
      <c r="K20064">
        <v>216</v>
      </c>
      <c r="L20064" t="s">
        <v>30</v>
      </c>
      <c r="M20064" t="s">
        <v>31</v>
      </c>
      <c r="N20064" t="b">
        <v>0</v>
      </c>
      <c r="O20064" t="s">
        <v>92813</v>
      </c>
      <c r="P20064">
        <v>1</v>
      </c>
      <c r="Q20064">
        <v>2983</v>
      </c>
      <c r="R20064">
        <v>54</v>
      </c>
      <c r="S20064">
        <v>2</v>
      </c>
      <c r="T20064">
        <v>0</v>
      </c>
      <c r="U20064">
        <v>3</v>
      </c>
    </row>
    <row r="20065" spans="1:21" x14ac:dyDescent="0.25">
      <c r="A20065" t="s">
        <v>91648</v>
      </c>
      <c r="B20065" t="s">
        <v>91649</v>
      </c>
      <c r="C20065" t="s">
        <v>92814</v>
      </c>
      <c r="D20065" t="s">
        <v>92815</v>
      </c>
      <c r="E20065" t="s">
        <v>92799</v>
      </c>
      <c r="F20065" t="s">
        <v>92816</v>
      </c>
      <c r="G20065" t="s">
        <v>92050</v>
      </c>
      <c r="H20065">
        <v>27</v>
      </c>
      <c r="I20065" t="s">
        <v>28</v>
      </c>
      <c r="J20065" t="s">
        <v>1663</v>
      </c>
      <c r="K20065">
        <v>155</v>
      </c>
      <c r="L20065" t="s">
        <v>30</v>
      </c>
      <c r="M20065" t="s">
        <v>31</v>
      </c>
      <c r="N20065" t="b">
        <v>0</v>
      </c>
      <c r="O20065" t="s">
        <v>92817</v>
      </c>
      <c r="P20065">
        <v>1</v>
      </c>
      <c r="Q20065">
        <v>3616</v>
      </c>
      <c r="R20065">
        <v>66</v>
      </c>
      <c r="S20065">
        <v>1</v>
      </c>
      <c r="T20065">
        <v>0</v>
      </c>
      <c r="U20065">
        <v>9</v>
      </c>
    </row>
    <row r="20066" spans="1:21" x14ac:dyDescent="0.25">
      <c r="A20066" t="s">
        <v>91648</v>
      </c>
      <c r="B20066" t="s">
        <v>91649</v>
      </c>
      <c r="C20066" t="s">
        <v>92818</v>
      </c>
      <c r="D20066" t="s">
        <v>92819</v>
      </c>
      <c r="E20066" t="s">
        <v>92820</v>
      </c>
      <c r="F20066" t="s">
        <v>92821</v>
      </c>
      <c r="G20066" t="s">
        <v>92822</v>
      </c>
      <c r="H20066">
        <v>27</v>
      </c>
      <c r="I20066" t="s">
        <v>28</v>
      </c>
      <c r="J20066" t="s">
        <v>92823</v>
      </c>
      <c r="K20066">
        <v>2355</v>
      </c>
      <c r="L20066" t="s">
        <v>30</v>
      </c>
      <c r="M20066" t="s">
        <v>31</v>
      </c>
      <c r="N20066" t="b">
        <v>0</v>
      </c>
      <c r="O20066" t="s">
        <v>92824</v>
      </c>
      <c r="P20066">
        <v>1</v>
      </c>
      <c r="Q20066">
        <v>2018</v>
      </c>
      <c r="R20066">
        <v>108</v>
      </c>
      <c r="S20066">
        <v>5</v>
      </c>
      <c r="T20066">
        <v>0</v>
      </c>
      <c r="U20066">
        <v>4</v>
      </c>
    </row>
    <row r="20067" spans="1:21" x14ac:dyDescent="0.25">
      <c r="A20067" t="s">
        <v>91648</v>
      </c>
      <c r="B20067" t="s">
        <v>91649</v>
      </c>
      <c r="C20067" t="s">
        <v>92825</v>
      </c>
      <c r="D20067" t="s">
        <v>92826</v>
      </c>
      <c r="E20067" t="s">
        <v>92827</v>
      </c>
      <c r="F20067" t="s">
        <v>92828</v>
      </c>
      <c r="G20067" t="s">
        <v>92829</v>
      </c>
      <c r="H20067">
        <v>27</v>
      </c>
      <c r="I20067" t="s">
        <v>28</v>
      </c>
      <c r="J20067" t="s">
        <v>59</v>
      </c>
      <c r="K20067">
        <v>362</v>
      </c>
      <c r="L20067" t="s">
        <v>30</v>
      </c>
      <c r="M20067" t="s">
        <v>31</v>
      </c>
      <c r="N20067" t="b">
        <v>0</v>
      </c>
      <c r="P20067">
        <v>1</v>
      </c>
      <c r="Q20067">
        <v>2244</v>
      </c>
      <c r="R20067">
        <v>29</v>
      </c>
      <c r="S20067">
        <v>0</v>
      </c>
      <c r="T20067">
        <v>0</v>
      </c>
      <c r="U20067">
        <v>3</v>
      </c>
    </row>
    <row r="20068" spans="1:21" x14ac:dyDescent="0.25">
      <c r="A20068" t="s">
        <v>91648</v>
      </c>
      <c r="B20068" t="s">
        <v>91649</v>
      </c>
      <c r="C20068" t="s">
        <v>92830</v>
      </c>
      <c r="D20068" t="s">
        <v>92831</v>
      </c>
      <c r="E20068" t="s">
        <v>92827</v>
      </c>
      <c r="F20068" t="s">
        <v>92832</v>
      </c>
      <c r="G20068" t="s">
        <v>92050</v>
      </c>
      <c r="H20068">
        <v>27</v>
      </c>
      <c r="I20068" t="s">
        <v>28</v>
      </c>
      <c r="J20068" t="s">
        <v>15297</v>
      </c>
      <c r="K20068">
        <v>750</v>
      </c>
      <c r="L20068" t="s">
        <v>30</v>
      </c>
      <c r="M20068" t="s">
        <v>31</v>
      </c>
      <c r="N20068" t="b">
        <v>0</v>
      </c>
      <c r="P20068">
        <v>1</v>
      </c>
      <c r="Q20068">
        <v>2969</v>
      </c>
      <c r="R20068">
        <v>22</v>
      </c>
      <c r="S20068">
        <v>3</v>
      </c>
      <c r="T20068">
        <v>0</v>
      </c>
      <c r="U20068">
        <v>4</v>
      </c>
    </row>
    <row r="20069" spans="1:21" x14ac:dyDescent="0.25">
      <c r="A20069" t="s">
        <v>91648</v>
      </c>
      <c r="B20069" t="s">
        <v>91649</v>
      </c>
      <c r="C20069" t="s">
        <v>92833</v>
      </c>
      <c r="D20069" t="s">
        <v>92834</v>
      </c>
      <c r="E20069" t="s">
        <v>92827</v>
      </c>
      <c r="F20069" t="s">
        <v>92835</v>
      </c>
      <c r="G20069" t="s">
        <v>92829</v>
      </c>
      <c r="H20069">
        <v>27</v>
      </c>
      <c r="I20069" t="s">
        <v>28</v>
      </c>
      <c r="J20069" t="s">
        <v>92836</v>
      </c>
      <c r="K20069">
        <v>1444</v>
      </c>
      <c r="L20069" t="s">
        <v>30</v>
      </c>
      <c r="M20069" t="s">
        <v>31</v>
      </c>
      <c r="N20069" t="b">
        <v>0</v>
      </c>
      <c r="P20069">
        <v>1</v>
      </c>
      <c r="Q20069">
        <v>4339</v>
      </c>
      <c r="R20069">
        <v>33</v>
      </c>
      <c r="S20069">
        <v>4</v>
      </c>
      <c r="T20069">
        <v>0</v>
      </c>
      <c r="U20069">
        <v>15</v>
      </c>
    </row>
    <row r="20070" spans="1:21" x14ac:dyDescent="0.25">
      <c r="A20070" t="s">
        <v>91648</v>
      </c>
      <c r="B20070" t="s">
        <v>91649</v>
      </c>
      <c r="C20070" t="s">
        <v>92837</v>
      </c>
      <c r="D20070" t="s">
        <v>92838</v>
      </c>
      <c r="E20070" t="s">
        <v>92827</v>
      </c>
      <c r="F20070" t="s">
        <v>92839</v>
      </c>
      <c r="G20070" t="s">
        <v>92829</v>
      </c>
      <c r="H20070">
        <v>27</v>
      </c>
      <c r="I20070" t="s">
        <v>28</v>
      </c>
      <c r="J20070" t="s">
        <v>5225</v>
      </c>
      <c r="K20070">
        <v>913</v>
      </c>
      <c r="L20070" t="s">
        <v>30</v>
      </c>
      <c r="M20070" t="s">
        <v>31</v>
      </c>
      <c r="N20070" t="b">
        <v>0</v>
      </c>
      <c r="P20070">
        <v>1</v>
      </c>
      <c r="Q20070">
        <v>4725</v>
      </c>
      <c r="R20070">
        <v>36</v>
      </c>
      <c r="S20070">
        <v>3</v>
      </c>
      <c r="T20070">
        <v>0</v>
      </c>
      <c r="U20070">
        <v>14</v>
      </c>
    </row>
    <row r="20071" spans="1:21" x14ac:dyDescent="0.25">
      <c r="A20071" t="s">
        <v>91648</v>
      </c>
      <c r="B20071" t="s">
        <v>91649</v>
      </c>
      <c r="C20071" t="s">
        <v>92840</v>
      </c>
      <c r="D20071" t="s">
        <v>92841</v>
      </c>
      <c r="E20071" t="s">
        <v>92827</v>
      </c>
      <c r="F20071" t="s">
        <v>92842</v>
      </c>
      <c r="G20071" t="s">
        <v>92829</v>
      </c>
      <c r="H20071">
        <v>27</v>
      </c>
      <c r="I20071" t="s">
        <v>28</v>
      </c>
      <c r="J20071" t="s">
        <v>707</v>
      </c>
      <c r="K20071">
        <v>445</v>
      </c>
      <c r="L20071" t="s">
        <v>30</v>
      </c>
      <c r="M20071" t="s">
        <v>31</v>
      </c>
      <c r="N20071" t="b">
        <v>0</v>
      </c>
      <c r="P20071">
        <v>1</v>
      </c>
      <c r="Q20071">
        <v>4215</v>
      </c>
      <c r="R20071">
        <v>36</v>
      </c>
      <c r="S20071">
        <v>0</v>
      </c>
      <c r="T20071">
        <v>0</v>
      </c>
      <c r="U20071">
        <v>1</v>
      </c>
    </row>
    <row r="20072" spans="1:21" x14ac:dyDescent="0.25">
      <c r="A20072" t="s">
        <v>91648</v>
      </c>
      <c r="B20072" t="s">
        <v>91649</v>
      </c>
      <c r="C20072" t="s">
        <v>92843</v>
      </c>
      <c r="D20072" t="s">
        <v>92844</v>
      </c>
      <c r="E20072" t="s">
        <v>92827</v>
      </c>
      <c r="F20072" t="s">
        <v>92845</v>
      </c>
      <c r="G20072" t="s">
        <v>92050</v>
      </c>
      <c r="H20072">
        <v>27</v>
      </c>
      <c r="I20072" t="s">
        <v>28</v>
      </c>
      <c r="J20072" t="s">
        <v>4180</v>
      </c>
      <c r="K20072">
        <v>958</v>
      </c>
      <c r="L20072" t="s">
        <v>30</v>
      </c>
      <c r="M20072" t="s">
        <v>31</v>
      </c>
      <c r="N20072" t="b">
        <v>0</v>
      </c>
      <c r="P20072">
        <v>1</v>
      </c>
      <c r="Q20072">
        <v>7089</v>
      </c>
      <c r="R20072">
        <v>101</v>
      </c>
      <c r="S20072">
        <v>0</v>
      </c>
      <c r="T20072">
        <v>0</v>
      </c>
      <c r="U20072">
        <v>8</v>
      </c>
    </row>
    <row r="20073" spans="1:21" x14ac:dyDescent="0.25">
      <c r="A20073" t="s">
        <v>91648</v>
      </c>
      <c r="B20073" t="s">
        <v>91649</v>
      </c>
      <c r="C20073" t="s">
        <v>92846</v>
      </c>
      <c r="D20073" t="s">
        <v>92847</v>
      </c>
      <c r="E20073" t="s">
        <v>92827</v>
      </c>
      <c r="F20073" t="s">
        <v>92848</v>
      </c>
      <c r="G20073" t="s">
        <v>92829</v>
      </c>
      <c r="H20073">
        <v>27</v>
      </c>
      <c r="I20073" t="s">
        <v>28</v>
      </c>
      <c r="J20073" t="s">
        <v>196</v>
      </c>
      <c r="K20073">
        <v>243</v>
      </c>
      <c r="L20073" t="s">
        <v>30</v>
      </c>
      <c r="M20073" t="s">
        <v>31</v>
      </c>
      <c r="N20073" t="b">
        <v>0</v>
      </c>
      <c r="P20073">
        <v>1</v>
      </c>
      <c r="Q20073">
        <v>5880</v>
      </c>
      <c r="R20073">
        <v>39</v>
      </c>
      <c r="S20073">
        <v>0</v>
      </c>
      <c r="T20073">
        <v>0</v>
      </c>
      <c r="U20073">
        <v>7</v>
      </c>
    </row>
    <row r="20074" spans="1:21" x14ac:dyDescent="0.25">
      <c r="A20074" t="s">
        <v>91648</v>
      </c>
      <c r="B20074" t="s">
        <v>91649</v>
      </c>
      <c r="C20074" t="s">
        <v>92849</v>
      </c>
      <c r="D20074" t="s">
        <v>92850</v>
      </c>
      <c r="E20074" t="s">
        <v>92827</v>
      </c>
      <c r="F20074" t="s">
        <v>92851</v>
      </c>
      <c r="G20074" t="s">
        <v>92050</v>
      </c>
      <c r="H20074">
        <v>27</v>
      </c>
      <c r="I20074" t="s">
        <v>28</v>
      </c>
      <c r="J20074" t="s">
        <v>9816</v>
      </c>
      <c r="K20074">
        <v>137</v>
      </c>
      <c r="L20074" t="s">
        <v>30</v>
      </c>
      <c r="M20074" t="s">
        <v>31</v>
      </c>
      <c r="N20074" t="b">
        <v>0</v>
      </c>
      <c r="O20074" t="s">
        <v>92852</v>
      </c>
      <c r="P20074">
        <v>1</v>
      </c>
      <c r="Q20074">
        <v>10623</v>
      </c>
      <c r="R20074">
        <v>104</v>
      </c>
      <c r="S20074">
        <v>1</v>
      </c>
      <c r="T20074">
        <v>0</v>
      </c>
      <c r="U20074">
        <v>10</v>
      </c>
    </row>
    <row r="20075" spans="1:21" x14ac:dyDescent="0.25">
      <c r="A20075" t="s">
        <v>91648</v>
      </c>
      <c r="B20075" t="s">
        <v>91649</v>
      </c>
      <c r="C20075" t="s">
        <v>92853</v>
      </c>
      <c r="D20075" t="s">
        <v>92854</v>
      </c>
      <c r="E20075" t="s">
        <v>92855</v>
      </c>
      <c r="F20075" t="s">
        <v>92856</v>
      </c>
      <c r="G20075" t="s">
        <v>92857</v>
      </c>
      <c r="H20075">
        <v>27</v>
      </c>
      <c r="I20075" t="s">
        <v>28</v>
      </c>
      <c r="J20075" t="s">
        <v>92858</v>
      </c>
      <c r="K20075">
        <v>2165</v>
      </c>
      <c r="L20075" t="s">
        <v>30</v>
      </c>
      <c r="M20075" t="s">
        <v>31</v>
      </c>
      <c r="N20075" t="b">
        <v>0</v>
      </c>
      <c r="P20075">
        <v>1</v>
      </c>
      <c r="Q20075">
        <v>2375</v>
      </c>
      <c r="R20075">
        <v>175</v>
      </c>
      <c r="S20075">
        <v>2</v>
      </c>
      <c r="T20075">
        <v>0</v>
      </c>
      <c r="U20075">
        <v>27</v>
      </c>
    </row>
    <row r="20076" spans="1:21" x14ac:dyDescent="0.25">
      <c r="A20076" t="s">
        <v>91648</v>
      </c>
      <c r="B20076" t="s">
        <v>91649</v>
      </c>
      <c r="C20076" t="s">
        <v>92859</v>
      </c>
      <c r="D20076" t="s">
        <v>92860</v>
      </c>
      <c r="E20076" t="s">
        <v>92861</v>
      </c>
      <c r="F20076" t="s">
        <v>92862</v>
      </c>
      <c r="G20076" t="s">
        <v>92863</v>
      </c>
      <c r="H20076">
        <v>27</v>
      </c>
      <c r="I20076" t="s">
        <v>28</v>
      </c>
      <c r="J20076" t="s">
        <v>3145</v>
      </c>
      <c r="K20076">
        <v>1030</v>
      </c>
      <c r="L20076" t="s">
        <v>30</v>
      </c>
      <c r="M20076" t="s">
        <v>31</v>
      </c>
      <c r="N20076" t="b">
        <v>0</v>
      </c>
      <c r="P20076">
        <v>1</v>
      </c>
      <c r="Q20076">
        <v>2197</v>
      </c>
      <c r="R20076">
        <v>106</v>
      </c>
      <c r="S20076">
        <v>2</v>
      </c>
      <c r="T20076">
        <v>0</v>
      </c>
      <c r="U20076">
        <v>10</v>
      </c>
    </row>
    <row r="20077" spans="1:21" x14ac:dyDescent="0.25">
      <c r="A20077" t="s">
        <v>91648</v>
      </c>
      <c r="B20077" t="s">
        <v>91649</v>
      </c>
      <c r="C20077" t="s">
        <v>92864</v>
      </c>
      <c r="D20077" t="s">
        <v>92865</v>
      </c>
      <c r="E20077" t="s">
        <v>92866</v>
      </c>
      <c r="F20077" t="s">
        <v>92867</v>
      </c>
      <c r="G20077" t="s">
        <v>92868</v>
      </c>
      <c r="H20077">
        <v>27</v>
      </c>
      <c r="I20077" t="s">
        <v>28</v>
      </c>
      <c r="J20077" t="s">
        <v>5660</v>
      </c>
      <c r="K20077">
        <v>265</v>
      </c>
      <c r="L20077" t="s">
        <v>30</v>
      </c>
      <c r="M20077" t="s">
        <v>31</v>
      </c>
      <c r="N20077" t="b">
        <v>0</v>
      </c>
      <c r="O20077" t="s">
        <v>92869</v>
      </c>
      <c r="P20077">
        <v>1</v>
      </c>
      <c r="Q20077">
        <v>5253</v>
      </c>
      <c r="R20077">
        <v>278</v>
      </c>
      <c r="S20077">
        <v>0</v>
      </c>
      <c r="T20077">
        <v>0</v>
      </c>
      <c r="U20077">
        <v>54</v>
      </c>
    </row>
    <row r="20078" spans="1:21" x14ac:dyDescent="0.25">
      <c r="A20078" t="s">
        <v>91648</v>
      </c>
      <c r="B20078" t="s">
        <v>91649</v>
      </c>
      <c r="C20078" t="s">
        <v>92870</v>
      </c>
      <c r="D20078" t="s">
        <v>92871</v>
      </c>
      <c r="E20078" t="s">
        <v>92872</v>
      </c>
      <c r="F20078" t="s">
        <v>92873</v>
      </c>
      <c r="G20078" t="s">
        <v>92874</v>
      </c>
      <c r="H20078">
        <v>27</v>
      </c>
      <c r="I20078" t="s">
        <v>28</v>
      </c>
      <c r="J20078" t="s">
        <v>6367</v>
      </c>
      <c r="K20078">
        <v>438</v>
      </c>
      <c r="L20078" t="s">
        <v>30</v>
      </c>
      <c r="M20078" t="s">
        <v>31</v>
      </c>
      <c r="N20078" t="b">
        <v>0</v>
      </c>
      <c r="O20078" t="s">
        <v>92875</v>
      </c>
      <c r="P20078">
        <v>1</v>
      </c>
      <c r="Q20078">
        <v>3861</v>
      </c>
      <c r="R20078">
        <v>189</v>
      </c>
      <c r="S20078">
        <v>1</v>
      </c>
      <c r="T20078">
        <v>0</v>
      </c>
      <c r="U20078">
        <v>15</v>
      </c>
    </row>
    <row r="20079" spans="1:21" x14ac:dyDescent="0.25">
      <c r="A20079" t="s">
        <v>91648</v>
      </c>
      <c r="B20079" t="s">
        <v>91649</v>
      </c>
      <c r="C20079" t="s">
        <v>92876</v>
      </c>
      <c r="D20079" t="s">
        <v>92877</v>
      </c>
      <c r="E20079" t="s">
        <v>92878</v>
      </c>
      <c r="F20079" t="s">
        <v>92879</v>
      </c>
      <c r="G20079" t="s">
        <v>92050</v>
      </c>
      <c r="H20079">
        <v>27</v>
      </c>
      <c r="I20079" t="s">
        <v>28</v>
      </c>
      <c r="J20079" t="s">
        <v>10870</v>
      </c>
      <c r="K20079">
        <v>145</v>
      </c>
      <c r="L20079" t="s">
        <v>30</v>
      </c>
      <c r="M20079" t="s">
        <v>31</v>
      </c>
      <c r="N20079" t="b">
        <v>0</v>
      </c>
      <c r="O20079" t="s">
        <v>92880</v>
      </c>
      <c r="P20079">
        <v>1</v>
      </c>
      <c r="Q20079">
        <v>4402</v>
      </c>
      <c r="R20079">
        <v>262</v>
      </c>
      <c r="S20079">
        <v>7</v>
      </c>
      <c r="T20079">
        <v>0</v>
      </c>
      <c r="U20079">
        <v>41</v>
      </c>
    </row>
    <row r="20080" spans="1:21" x14ac:dyDescent="0.25">
      <c r="A20080" t="s">
        <v>91648</v>
      </c>
      <c r="B20080" t="s">
        <v>91649</v>
      </c>
      <c r="C20080" t="s">
        <v>92881</v>
      </c>
      <c r="D20080" t="s">
        <v>92882</v>
      </c>
      <c r="E20080" t="s">
        <v>92883</v>
      </c>
      <c r="F20080" t="s">
        <v>92884</v>
      </c>
      <c r="G20080" t="s">
        <v>92050</v>
      </c>
      <c r="H20080">
        <v>27</v>
      </c>
      <c r="I20080" t="s">
        <v>28</v>
      </c>
      <c r="J20080" t="s">
        <v>867</v>
      </c>
      <c r="K20080">
        <v>666</v>
      </c>
      <c r="L20080" t="s">
        <v>30</v>
      </c>
      <c r="M20080" t="s">
        <v>31</v>
      </c>
      <c r="N20080" t="b">
        <v>0</v>
      </c>
      <c r="O20080" t="s">
        <v>92885</v>
      </c>
      <c r="P20080">
        <v>1</v>
      </c>
      <c r="Q20080">
        <v>8248</v>
      </c>
      <c r="R20080">
        <v>201</v>
      </c>
      <c r="S20080">
        <v>10</v>
      </c>
      <c r="T20080">
        <v>0</v>
      </c>
      <c r="U20080">
        <v>20</v>
      </c>
    </row>
    <row r="20081" spans="1:21" x14ac:dyDescent="0.25">
      <c r="A20081" t="s">
        <v>91648</v>
      </c>
      <c r="B20081" t="s">
        <v>91649</v>
      </c>
      <c r="C20081" t="s">
        <v>92886</v>
      </c>
      <c r="D20081" t="s">
        <v>92887</v>
      </c>
      <c r="E20081" t="s">
        <v>92888</v>
      </c>
      <c r="F20081" t="s">
        <v>92889</v>
      </c>
      <c r="G20081" t="s">
        <v>92890</v>
      </c>
      <c r="H20081">
        <v>27</v>
      </c>
      <c r="I20081" t="s">
        <v>28</v>
      </c>
      <c r="J20081" t="s">
        <v>92891</v>
      </c>
      <c r="K20081">
        <v>1408</v>
      </c>
      <c r="L20081" t="s">
        <v>30</v>
      </c>
      <c r="M20081" t="s">
        <v>31</v>
      </c>
      <c r="N20081" t="b">
        <v>0</v>
      </c>
      <c r="O20081" t="s">
        <v>92892</v>
      </c>
      <c r="P20081">
        <v>1</v>
      </c>
      <c r="Q20081">
        <v>15048</v>
      </c>
      <c r="R20081">
        <v>331</v>
      </c>
      <c r="S20081">
        <v>9</v>
      </c>
      <c r="T20081">
        <v>0</v>
      </c>
      <c r="U20081">
        <v>38</v>
      </c>
    </row>
    <row r="20082" spans="1:21" x14ac:dyDescent="0.25">
      <c r="A20082" t="s">
        <v>91648</v>
      </c>
      <c r="B20082" t="s">
        <v>91649</v>
      </c>
      <c r="C20082" t="s">
        <v>92893</v>
      </c>
      <c r="D20082" t="s">
        <v>92894</v>
      </c>
      <c r="E20082" t="s">
        <v>92895</v>
      </c>
      <c r="F20082" t="s">
        <v>92896</v>
      </c>
      <c r="G20082" t="s">
        <v>92050</v>
      </c>
      <c r="H20082">
        <v>27</v>
      </c>
      <c r="I20082" t="s">
        <v>28</v>
      </c>
      <c r="J20082" t="s">
        <v>10548</v>
      </c>
      <c r="K20082">
        <v>490</v>
      </c>
      <c r="L20082" t="s">
        <v>30</v>
      </c>
      <c r="M20082" t="s">
        <v>31</v>
      </c>
      <c r="N20082" t="b">
        <v>0</v>
      </c>
      <c r="O20082" t="s">
        <v>92897</v>
      </c>
      <c r="P20082">
        <v>1</v>
      </c>
      <c r="Q20082">
        <v>3281</v>
      </c>
      <c r="R20082">
        <v>213</v>
      </c>
      <c r="S20082">
        <v>3</v>
      </c>
      <c r="T20082">
        <v>0</v>
      </c>
      <c r="U20082">
        <v>19</v>
      </c>
    </row>
    <row r="20083" spans="1:21" x14ac:dyDescent="0.25">
      <c r="A20083" t="s">
        <v>91648</v>
      </c>
      <c r="B20083" t="s">
        <v>91649</v>
      </c>
      <c r="C20083" t="s">
        <v>92898</v>
      </c>
      <c r="D20083" t="s">
        <v>92899</v>
      </c>
      <c r="E20083" t="s">
        <v>92900</v>
      </c>
      <c r="F20083" t="s">
        <v>92901</v>
      </c>
      <c r="G20083" t="s">
        <v>92902</v>
      </c>
      <c r="H20083">
        <v>27</v>
      </c>
      <c r="I20083" t="s">
        <v>28</v>
      </c>
      <c r="J20083" t="s">
        <v>960</v>
      </c>
      <c r="K20083">
        <v>466</v>
      </c>
      <c r="L20083" t="s">
        <v>30</v>
      </c>
      <c r="M20083" t="s">
        <v>31</v>
      </c>
      <c r="N20083" t="b">
        <v>0</v>
      </c>
      <c r="O20083" t="s">
        <v>92903</v>
      </c>
      <c r="P20083">
        <v>1</v>
      </c>
      <c r="Q20083">
        <v>4769</v>
      </c>
      <c r="R20083">
        <v>240</v>
      </c>
      <c r="S20083">
        <v>4</v>
      </c>
      <c r="T20083">
        <v>0</v>
      </c>
      <c r="U20083">
        <v>36</v>
      </c>
    </row>
    <row r="20084" spans="1:21" x14ac:dyDescent="0.25">
      <c r="A20084" t="s">
        <v>91648</v>
      </c>
      <c r="B20084" t="s">
        <v>91649</v>
      </c>
      <c r="C20084" t="s">
        <v>92904</v>
      </c>
      <c r="D20084" t="s">
        <v>92905</v>
      </c>
      <c r="E20084" t="s">
        <v>92906</v>
      </c>
      <c r="F20084" t="s">
        <v>92907</v>
      </c>
      <c r="G20084" t="s">
        <v>92050</v>
      </c>
      <c r="H20084">
        <v>27</v>
      </c>
      <c r="I20084" t="s">
        <v>28</v>
      </c>
      <c r="J20084" t="s">
        <v>59</v>
      </c>
      <c r="K20084">
        <v>362</v>
      </c>
      <c r="L20084" t="s">
        <v>30</v>
      </c>
      <c r="M20084" t="s">
        <v>31</v>
      </c>
      <c r="N20084" t="b">
        <v>0</v>
      </c>
      <c r="O20084" t="s">
        <v>92908</v>
      </c>
      <c r="P20084">
        <v>1</v>
      </c>
      <c r="Q20084">
        <v>8209</v>
      </c>
      <c r="R20084">
        <v>191</v>
      </c>
      <c r="S20084">
        <v>6</v>
      </c>
      <c r="T20084">
        <v>0</v>
      </c>
      <c r="U20084">
        <v>22</v>
      </c>
    </row>
    <row r="20085" spans="1:21" x14ac:dyDescent="0.25">
      <c r="A20085" t="s">
        <v>91648</v>
      </c>
      <c r="B20085" t="s">
        <v>91649</v>
      </c>
      <c r="C20085" t="s">
        <v>92909</v>
      </c>
      <c r="D20085" t="s">
        <v>92910</v>
      </c>
      <c r="E20085" t="s">
        <v>92911</v>
      </c>
      <c r="F20085" t="s">
        <v>92912</v>
      </c>
      <c r="G20085" t="s">
        <v>92913</v>
      </c>
      <c r="H20085">
        <v>27</v>
      </c>
      <c r="I20085" t="s">
        <v>28</v>
      </c>
      <c r="J20085" t="s">
        <v>1508</v>
      </c>
      <c r="K20085">
        <v>349</v>
      </c>
      <c r="L20085" t="s">
        <v>30</v>
      </c>
      <c r="M20085" t="s">
        <v>31</v>
      </c>
      <c r="N20085" t="b">
        <v>0</v>
      </c>
      <c r="O20085" t="s">
        <v>92914</v>
      </c>
      <c r="P20085">
        <v>1</v>
      </c>
      <c r="Q20085">
        <v>3192</v>
      </c>
      <c r="R20085">
        <v>126</v>
      </c>
      <c r="S20085">
        <v>2</v>
      </c>
      <c r="T20085">
        <v>0</v>
      </c>
      <c r="U20085">
        <v>12</v>
      </c>
    </row>
    <row r="20086" spans="1:21" x14ac:dyDescent="0.25">
      <c r="A20086" t="s">
        <v>91648</v>
      </c>
      <c r="B20086" t="s">
        <v>91649</v>
      </c>
      <c r="C20086" t="s">
        <v>92915</v>
      </c>
      <c r="D20086" t="s">
        <v>92916</v>
      </c>
      <c r="E20086" t="s">
        <v>92917</v>
      </c>
      <c r="F20086" t="s">
        <v>92918</v>
      </c>
      <c r="G20086" t="s">
        <v>92050</v>
      </c>
      <c r="H20086">
        <v>27</v>
      </c>
      <c r="I20086" t="s">
        <v>28</v>
      </c>
      <c r="J20086" t="s">
        <v>1237</v>
      </c>
      <c r="K20086">
        <v>312</v>
      </c>
      <c r="L20086" t="s">
        <v>30</v>
      </c>
      <c r="M20086" t="s">
        <v>31</v>
      </c>
      <c r="N20086" t="b">
        <v>0</v>
      </c>
      <c r="O20086" t="s">
        <v>92919</v>
      </c>
      <c r="P20086">
        <v>1</v>
      </c>
      <c r="Q20086">
        <v>4280</v>
      </c>
      <c r="R20086">
        <v>325</v>
      </c>
      <c r="S20086">
        <v>3</v>
      </c>
      <c r="T20086">
        <v>0</v>
      </c>
      <c r="U20086">
        <v>31</v>
      </c>
    </row>
    <row r="20087" spans="1:21" x14ac:dyDescent="0.25">
      <c r="A20087" t="s">
        <v>91648</v>
      </c>
      <c r="B20087" t="s">
        <v>91649</v>
      </c>
      <c r="C20087" t="s">
        <v>92920</v>
      </c>
      <c r="D20087" t="s">
        <v>92921</v>
      </c>
      <c r="E20087" t="s">
        <v>92922</v>
      </c>
      <c r="F20087" t="s">
        <v>92923</v>
      </c>
      <c r="G20087" t="s">
        <v>92924</v>
      </c>
      <c r="H20087">
        <v>27</v>
      </c>
      <c r="I20087" t="s">
        <v>28</v>
      </c>
      <c r="J20087" t="s">
        <v>6514</v>
      </c>
      <c r="K20087">
        <v>399</v>
      </c>
      <c r="L20087" t="s">
        <v>30</v>
      </c>
      <c r="M20087" t="s">
        <v>31</v>
      </c>
      <c r="N20087" t="b">
        <v>0</v>
      </c>
      <c r="O20087" t="s">
        <v>92925</v>
      </c>
      <c r="P20087">
        <v>1</v>
      </c>
      <c r="Q20087">
        <v>11464</v>
      </c>
      <c r="R20087">
        <v>310</v>
      </c>
      <c r="S20087">
        <v>7</v>
      </c>
      <c r="T20087">
        <v>0</v>
      </c>
      <c r="U20087">
        <v>18</v>
      </c>
    </row>
    <row r="20088" spans="1:21" x14ac:dyDescent="0.25">
      <c r="A20088" t="s">
        <v>91648</v>
      </c>
      <c r="B20088" t="s">
        <v>91649</v>
      </c>
      <c r="C20088" t="s">
        <v>92926</v>
      </c>
      <c r="D20088" t="s">
        <v>92927</v>
      </c>
      <c r="E20088" t="s">
        <v>92928</v>
      </c>
      <c r="F20088" t="s">
        <v>92929</v>
      </c>
      <c r="G20088" t="s">
        <v>92050</v>
      </c>
      <c r="H20088">
        <v>27</v>
      </c>
      <c r="I20088" t="s">
        <v>28</v>
      </c>
      <c r="J20088" t="s">
        <v>92930</v>
      </c>
      <c r="K20088">
        <v>2431</v>
      </c>
      <c r="L20088" t="s">
        <v>30</v>
      </c>
      <c r="M20088" t="s">
        <v>31</v>
      </c>
      <c r="N20088" t="b">
        <v>0</v>
      </c>
      <c r="P20088">
        <v>1</v>
      </c>
      <c r="Q20088">
        <v>2436</v>
      </c>
      <c r="R20088">
        <v>147</v>
      </c>
      <c r="S20088">
        <v>4</v>
      </c>
      <c r="T20088">
        <v>0</v>
      </c>
      <c r="U20088">
        <v>8</v>
      </c>
    </row>
    <row r="20089" spans="1:21" x14ac:dyDescent="0.25">
      <c r="A20089" t="s">
        <v>91648</v>
      </c>
      <c r="B20089" t="s">
        <v>91649</v>
      </c>
      <c r="C20089" t="s">
        <v>92931</v>
      </c>
      <c r="D20089" t="s">
        <v>92932</v>
      </c>
      <c r="E20089" t="s">
        <v>92933</v>
      </c>
      <c r="F20089" t="s">
        <v>92934</v>
      </c>
      <c r="G20089" t="s">
        <v>92050</v>
      </c>
      <c r="H20089">
        <v>27</v>
      </c>
      <c r="I20089" t="s">
        <v>28</v>
      </c>
      <c r="J20089" t="s">
        <v>695</v>
      </c>
      <c r="K20089">
        <v>274</v>
      </c>
      <c r="L20089" t="s">
        <v>30</v>
      </c>
      <c r="M20089" t="s">
        <v>31</v>
      </c>
      <c r="N20089" t="b">
        <v>0</v>
      </c>
      <c r="O20089" t="s">
        <v>92935</v>
      </c>
      <c r="P20089">
        <v>1</v>
      </c>
      <c r="Q20089">
        <v>2018</v>
      </c>
      <c r="R20089">
        <v>121</v>
      </c>
      <c r="S20089">
        <v>0</v>
      </c>
      <c r="T20089">
        <v>0</v>
      </c>
      <c r="U20089">
        <v>30</v>
      </c>
    </row>
    <row r="20090" spans="1:21" x14ac:dyDescent="0.25">
      <c r="A20090" t="s">
        <v>91648</v>
      </c>
      <c r="B20090" t="s">
        <v>91649</v>
      </c>
      <c r="C20090" t="s">
        <v>92936</v>
      </c>
      <c r="D20090" t="s">
        <v>92937</v>
      </c>
      <c r="E20090" t="s">
        <v>92938</v>
      </c>
      <c r="F20090" t="s">
        <v>92939</v>
      </c>
      <c r="G20090" t="s">
        <v>92050</v>
      </c>
      <c r="H20090">
        <v>27</v>
      </c>
      <c r="I20090" t="s">
        <v>28</v>
      </c>
      <c r="J20090" t="s">
        <v>4535</v>
      </c>
      <c r="K20090">
        <v>329</v>
      </c>
      <c r="L20090" t="s">
        <v>30</v>
      </c>
      <c r="M20090" t="s">
        <v>31</v>
      </c>
      <c r="N20090" t="b">
        <v>0</v>
      </c>
      <c r="O20090" t="s">
        <v>92940</v>
      </c>
      <c r="P20090">
        <v>1</v>
      </c>
      <c r="Q20090">
        <v>4266</v>
      </c>
      <c r="R20090">
        <v>210</v>
      </c>
      <c r="S20090">
        <v>0</v>
      </c>
      <c r="T20090">
        <v>0</v>
      </c>
      <c r="U20090">
        <v>49</v>
      </c>
    </row>
    <row r="20091" spans="1:21" x14ac:dyDescent="0.25">
      <c r="A20091" t="s">
        <v>91648</v>
      </c>
      <c r="B20091" t="s">
        <v>91649</v>
      </c>
      <c r="C20091" t="s">
        <v>92941</v>
      </c>
      <c r="D20091" t="s">
        <v>92942</v>
      </c>
      <c r="E20091" t="s">
        <v>92943</v>
      </c>
      <c r="F20091" t="s">
        <v>92944</v>
      </c>
      <c r="G20091" t="s">
        <v>92050</v>
      </c>
      <c r="H20091">
        <v>27</v>
      </c>
      <c r="I20091" t="s">
        <v>28</v>
      </c>
      <c r="J20091" t="s">
        <v>3414</v>
      </c>
      <c r="K20091">
        <v>307</v>
      </c>
      <c r="L20091" t="s">
        <v>30</v>
      </c>
      <c r="M20091" t="s">
        <v>31</v>
      </c>
      <c r="N20091" t="b">
        <v>0</v>
      </c>
      <c r="P20091">
        <v>1</v>
      </c>
      <c r="Q20091">
        <v>1223</v>
      </c>
      <c r="R20091">
        <v>68</v>
      </c>
      <c r="S20091">
        <v>1</v>
      </c>
      <c r="T20091">
        <v>0</v>
      </c>
      <c r="U20091">
        <v>7</v>
      </c>
    </row>
    <row r="20092" spans="1:21" x14ac:dyDescent="0.25">
      <c r="A20092" t="s">
        <v>91648</v>
      </c>
      <c r="B20092" t="s">
        <v>91649</v>
      </c>
      <c r="C20092" t="s">
        <v>92945</v>
      </c>
      <c r="D20092" t="s">
        <v>92946</v>
      </c>
      <c r="E20092" t="s">
        <v>92947</v>
      </c>
      <c r="F20092" t="s">
        <v>92948</v>
      </c>
      <c r="G20092" t="s">
        <v>92949</v>
      </c>
      <c r="H20092">
        <v>27</v>
      </c>
      <c r="I20092" t="s">
        <v>28</v>
      </c>
      <c r="J20092" t="s">
        <v>11378</v>
      </c>
      <c r="K20092">
        <v>846</v>
      </c>
      <c r="L20092" t="s">
        <v>30</v>
      </c>
      <c r="M20092" t="s">
        <v>31</v>
      </c>
      <c r="N20092" t="b">
        <v>0</v>
      </c>
      <c r="P20092">
        <v>1</v>
      </c>
      <c r="Q20092">
        <v>7206</v>
      </c>
      <c r="R20092">
        <v>182</v>
      </c>
      <c r="S20092">
        <v>4</v>
      </c>
      <c r="T20092">
        <v>0</v>
      </c>
      <c r="U20092">
        <v>61</v>
      </c>
    </row>
    <row r="20093" spans="1:21" x14ac:dyDescent="0.25">
      <c r="A20093" t="s">
        <v>91648</v>
      </c>
      <c r="B20093" t="s">
        <v>91649</v>
      </c>
      <c r="C20093" t="s">
        <v>92950</v>
      </c>
      <c r="D20093" t="s">
        <v>92951</v>
      </c>
      <c r="E20093" t="s">
        <v>92952</v>
      </c>
      <c r="F20093" t="s">
        <v>92953</v>
      </c>
      <c r="G20093" t="s">
        <v>92050</v>
      </c>
      <c r="H20093">
        <v>27</v>
      </c>
      <c r="I20093" t="s">
        <v>28</v>
      </c>
      <c r="J20093" t="s">
        <v>2704</v>
      </c>
      <c r="K20093">
        <v>730</v>
      </c>
      <c r="L20093" t="s">
        <v>30</v>
      </c>
      <c r="M20093" t="s">
        <v>31</v>
      </c>
      <c r="N20093" t="b">
        <v>0</v>
      </c>
      <c r="P20093">
        <v>1</v>
      </c>
      <c r="Q20093">
        <v>5097</v>
      </c>
      <c r="R20093">
        <v>222</v>
      </c>
      <c r="S20093">
        <v>9</v>
      </c>
      <c r="T20093">
        <v>0</v>
      </c>
      <c r="U20093">
        <v>52</v>
      </c>
    </row>
    <row r="20094" spans="1:21" x14ac:dyDescent="0.25">
      <c r="A20094" t="s">
        <v>91648</v>
      </c>
      <c r="B20094" t="s">
        <v>91649</v>
      </c>
      <c r="C20094" t="s">
        <v>92954</v>
      </c>
      <c r="D20094" t="s">
        <v>92955</v>
      </c>
      <c r="E20094" t="s">
        <v>92956</v>
      </c>
      <c r="F20094" t="s">
        <v>92957</v>
      </c>
      <c r="G20094" t="s">
        <v>92050</v>
      </c>
      <c r="H20094">
        <v>27</v>
      </c>
      <c r="I20094" t="s">
        <v>28</v>
      </c>
      <c r="J20094" t="s">
        <v>8081</v>
      </c>
      <c r="K20094">
        <v>509</v>
      </c>
      <c r="L20094" t="s">
        <v>30</v>
      </c>
      <c r="M20094" t="s">
        <v>31</v>
      </c>
      <c r="N20094" t="b">
        <v>0</v>
      </c>
      <c r="P20094">
        <v>1</v>
      </c>
      <c r="Q20094">
        <v>8642</v>
      </c>
      <c r="R20094">
        <v>609</v>
      </c>
      <c r="S20094">
        <v>3</v>
      </c>
      <c r="T20094">
        <v>0</v>
      </c>
      <c r="U20094">
        <v>68</v>
      </c>
    </row>
    <row r="20095" spans="1:21" x14ac:dyDescent="0.25">
      <c r="A20095" t="s">
        <v>91648</v>
      </c>
      <c r="B20095" t="s">
        <v>91649</v>
      </c>
      <c r="C20095" t="s">
        <v>92958</v>
      </c>
      <c r="D20095" t="s">
        <v>92959</v>
      </c>
      <c r="E20095" t="s">
        <v>92960</v>
      </c>
      <c r="F20095" t="s">
        <v>92961</v>
      </c>
      <c r="G20095" t="s">
        <v>92962</v>
      </c>
      <c r="H20095">
        <v>27</v>
      </c>
      <c r="I20095" t="s">
        <v>28</v>
      </c>
      <c r="J20095" t="s">
        <v>92963</v>
      </c>
      <c r="K20095">
        <v>1463</v>
      </c>
      <c r="L20095" t="s">
        <v>30</v>
      </c>
      <c r="M20095" t="s">
        <v>31</v>
      </c>
      <c r="N20095" t="b">
        <v>0</v>
      </c>
      <c r="P20095">
        <v>1</v>
      </c>
      <c r="Q20095">
        <v>23316</v>
      </c>
      <c r="R20095">
        <v>528</v>
      </c>
      <c r="S20095">
        <v>12</v>
      </c>
      <c r="T20095">
        <v>0</v>
      </c>
      <c r="U20095">
        <v>76</v>
      </c>
    </row>
    <row r="20096" spans="1:21" x14ac:dyDescent="0.25">
      <c r="A20096" t="s">
        <v>91648</v>
      </c>
      <c r="B20096" t="s">
        <v>91649</v>
      </c>
      <c r="C20096" t="s">
        <v>92964</v>
      </c>
      <c r="D20096" t="s">
        <v>92965</v>
      </c>
      <c r="E20096" t="s">
        <v>92966</v>
      </c>
      <c r="F20096" t="s">
        <v>92967</v>
      </c>
      <c r="G20096" t="s">
        <v>92968</v>
      </c>
      <c r="H20096">
        <v>27</v>
      </c>
      <c r="I20096" t="s">
        <v>28</v>
      </c>
      <c r="J20096" t="s">
        <v>2224</v>
      </c>
      <c r="K20096">
        <v>743</v>
      </c>
      <c r="L20096" t="s">
        <v>30</v>
      </c>
      <c r="M20096" t="s">
        <v>31</v>
      </c>
      <c r="N20096" t="b">
        <v>0</v>
      </c>
      <c r="P20096">
        <v>1</v>
      </c>
      <c r="Q20096">
        <v>13831</v>
      </c>
      <c r="R20096">
        <v>343</v>
      </c>
      <c r="S20096">
        <v>5</v>
      </c>
      <c r="T20096">
        <v>0</v>
      </c>
      <c r="U20096">
        <v>51</v>
      </c>
    </row>
    <row r="20097" spans="1:21" x14ac:dyDescent="0.25">
      <c r="A20097" t="s">
        <v>91648</v>
      </c>
      <c r="B20097" t="s">
        <v>91649</v>
      </c>
      <c r="C20097" t="s">
        <v>92969</v>
      </c>
      <c r="D20097" t="s">
        <v>92970</v>
      </c>
      <c r="E20097" t="s">
        <v>92971</v>
      </c>
      <c r="F20097" t="s">
        <v>92972</v>
      </c>
      <c r="G20097" t="s">
        <v>92973</v>
      </c>
      <c r="H20097">
        <v>27</v>
      </c>
      <c r="I20097" t="s">
        <v>28</v>
      </c>
      <c r="J20097" t="s">
        <v>4286</v>
      </c>
      <c r="K20097">
        <v>739</v>
      </c>
      <c r="L20097" t="s">
        <v>30</v>
      </c>
      <c r="M20097" t="s">
        <v>31</v>
      </c>
      <c r="N20097" t="b">
        <v>0</v>
      </c>
      <c r="P20097">
        <v>1</v>
      </c>
      <c r="Q20097">
        <v>9927</v>
      </c>
      <c r="R20097">
        <v>420</v>
      </c>
      <c r="S20097">
        <v>6</v>
      </c>
      <c r="T20097">
        <v>0</v>
      </c>
      <c r="U20097">
        <v>64</v>
      </c>
    </row>
    <row r="20098" spans="1:21" x14ac:dyDescent="0.25">
      <c r="A20098" t="s">
        <v>91648</v>
      </c>
      <c r="B20098" t="s">
        <v>91649</v>
      </c>
      <c r="C20098" t="s">
        <v>92974</v>
      </c>
      <c r="D20098" t="s">
        <v>92975</v>
      </c>
      <c r="E20098" t="s">
        <v>92976</v>
      </c>
      <c r="F20098" t="s">
        <v>92977</v>
      </c>
      <c r="G20098" t="s">
        <v>92978</v>
      </c>
      <c r="H20098">
        <v>27</v>
      </c>
      <c r="I20098" t="s">
        <v>28</v>
      </c>
      <c r="J20098" t="s">
        <v>9407</v>
      </c>
      <c r="K20098">
        <v>1170</v>
      </c>
      <c r="L20098" t="s">
        <v>30</v>
      </c>
      <c r="M20098" t="s">
        <v>31</v>
      </c>
      <c r="N20098" t="b">
        <v>0</v>
      </c>
      <c r="P20098">
        <v>1</v>
      </c>
      <c r="Q20098">
        <v>13270</v>
      </c>
      <c r="R20098">
        <v>235</v>
      </c>
      <c r="S20098">
        <v>7</v>
      </c>
      <c r="T20098">
        <v>0</v>
      </c>
      <c r="U20098">
        <v>74</v>
      </c>
    </row>
    <row r="20099" spans="1:21" x14ac:dyDescent="0.25">
      <c r="A20099" t="s">
        <v>91648</v>
      </c>
      <c r="B20099" t="s">
        <v>91649</v>
      </c>
      <c r="C20099" t="s">
        <v>92979</v>
      </c>
      <c r="D20099" t="s">
        <v>92980</v>
      </c>
      <c r="E20099" t="s">
        <v>92981</v>
      </c>
      <c r="F20099" t="s">
        <v>92982</v>
      </c>
      <c r="G20099" t="s">
        <v>92050</v>
      </c>
      <c r="H20099">
        <v>27</v>
      </c>
      <c r="I20099" t="s">
        <v>28</v>
      </c>
      <c r="J20099" t="s">
        <v>5854</v>
      </c>
      <c r="K20099">
        <v>560</v>
      </c>
      <c r="L20099" t="s">
        <v>30</v>
      </c>
      <c r="M20099" t="s">
        <v>31</v>
      </c>
      <c r="N20099" t="b">
        <v>0</v>
      </c>
      <c r="O20099" t="s">
        <v>92983</v>
      </c>
      <c r="P20099">
        <v>1</v>
      </c>
      <c r="Q20099">
        <v>13971</v>
      </c>
      <c r="R20099">
        <v>657</v>
      </c>
      <c r="S20099">
        <v>12</v>
      </c>
      <c r="T20099">
        <v>0</v>
      </c>
      <c r="U20099">
        <v>47</v>
      </c>
    </row>
    <row r="20100" spans="1:21" x14ac:dyDescent="0.25">
      <c r="A20100" t="s">
        <v>91648</v>
      </c>
      <c r="B20100" t="s">
        <v>91649</v>
      </c>
      <c r="C20100" t="s">
        <v>92984</v>
      </c>
      <c r="D20100" t="s">
        <v>92985</v>
      </c>
      <c r="E20100" t="s">
        <v>92986</v>
      </c>
      <c r="F20100" t="s">
        <v>92987</v>
      </c>
      <c r="G20100" t="s">
        <v>92988</v>
      </c>
      <c r="H20100">
        <v>27</v>
      </c>
      <c r="I20100" t="s">
        <v>28</v>
      </c>
      <c r="J20100" t="s">
        <v>30152</v>
      </c>
      <c r="K20100">
        <v>914</v>
      </c>
      <c r="L20100" t="s">
        <v>30</v>
      </c>
      <c r="M20100" t="s">
        <v>31</v>
      </c>
      <c r="N20100" t="b">
        <v>0</v>
      </c>
      <c r="O20100" t="s">
        <v>92989</v>
      </c>
      <c r="P20100">
        <v>1</v>
      </c>
      <c r="Q20100">
        <v>1712</v>
      </c>
      <c r="R20100">
        <v>33</v>
      </c>
      <c r="S20100">
        <v>1</v>
      </c>
      <c r="T20100">
        <v>0</v>
      </c>
      <c r="U20100">
        <v>13</v>
      </c>
    </row>
    <row r="20101" spans="1:21" x14ac:dyDescent="0.25">
      <c r="A20101" t="s">
        <v>91648</v>
      </c>
      <c r="B20101" t="s">
        <v>91649</v>
      </c>
      <c r="C20101" t="s">
        <v>92990</v>
      </c>
      <c r="D20101" t="s">
        <v>92991</v>
      </c>
      <c r="E20101" t="s">
        <v>92992</v>
      </c>
      <c r="F20101" t="s">
        <v>92993</v>
      </c>
      <c r="G20101" t="s">
        <v>92994</v>
      </c>
      <c r="H20101">
        <v>27</v>
      </c>
      <c r="I20101" t="s">
        <v>28</v>
      </c>
      <c r="J20101" t="s">
        <v>3633</v>
      </c>
      <c r="K20101">
        <v>482</v>
      </c>
      <c r="L20101" t="s">
        <v>30</v>
      </c>
      <c r="M20101" t="s">
        <v>31</v>
      </c>
      <c r="N20101" t="b">
        <v>0</v>
      </c>
      <c r="O20101" t="s">
        <v>92995</v>
      </c>
      <c r="P20101">
        <v>1</v>
      </c>
      <c r="Q20101">
        <v>966</v>
      </c>
      <c r="R20101">
        <v>30</v>
      </c>
      <c r="S20101">
        <v>2</v>
      </c>
      <c r="T20101">
        <v>0</v>
      </c>
      <c r="U20101">
        <v>3</v>
      </c>
    </row>
    <row r="20102" spans="1:21" x14ac:dyDescent="0.25">
      <c r="A20102" t="s">
        <v>91648</v>
      </c>
      <c r="B20102" t="s">
        <v>91649</v>
      </c>
      <c r="C20102" t="s">
        <v>92996</v>
      </c>
      <c r="D20102" t="s">
        <v>92997</v>
      </c>
      <c r="E20102" t="s">
        <v>92998</v>
      </c>
      <c r="F20102" t="s">
        <v>92999</v>
      </c>
      <c r="G20102" t="s">
        <v>93000</v>
      </c>
      <c r="H20102">
        <v>27</v>
      </c>
      <c r="I20102" t="s">
        <v>28</v>
      </c>
      <c r="J20102" t="s">
        <v>3892</v>
      </c>
      <c r="K20102">
        <v>458</v>
      </c>
      <c r="L20102" t="s">
        <v>30</v>
      </c>
      <c r="M20102" t="s">
        <v>31</v>
      </c>
      <c r="N20102" t="b">
        <v>0</v>
      </c>
      <c r="P20102">
        <v>1</v>
      </c>
      <c r="Q20102">
        <v>5081</v>
      </c>
      <c r="R20102">
        <v>178</v>
      </c>
      <c r="S20102">
        <v>7</v>
      </c>
      <c r="T20102">
        <v>0</v>
      </c>
      <c r="U20102">
        <v>15</v>
      </c>
    </row>
    <row r="20103" spans="1:21" x14ac:dyDescent="0.25">
      <c r="A20103" t="s">
        <v>91648</v>
      </c>
      <c r="B20103" t="s">
        <v>91649</v>
      </c>
      <c r="C20103" t="s">
        <v>93001</v>
      </c>
      <c r="D20103" t="s">
        <v>93002</v>
      </c>
      <c r="E20103" s="1">
        <v>44168.5625</v>
      </c>
      <c r="F20103" t="s">
        <v>93003</v>
      </c>
      <c r="G20103" t="s">
        <v>93004</v>
      </c>
      <c r="H20103">
        <v>27</v>
      </c>
      <c r="I20103" t="s">
        <v>28</v>
      </c>
      <c r="J20103" t="s">
        <v>3633</v>
      </c>
      <c r="K20103">
        <v>482</v>
      </c>
      <c r="L20103" t="s">
        <v>30</v>
      </c>
      <c r="M20103" t="s">
        <v>31</v>
      </c>
      <c r="N20103" t="b">
        <v>0</v>
      </c>
      <c r="P20103">
        <v>1</v>
      </c>
      <c r="Q20103">
        <v>18613</v>
      </c>
      <c r="R20103">
        <v>611</v>
      </c>
      <c r="S20103">
        <v>31</v>
      </c>
      <c r="T20103">
        <v>0</v>
      </c>
      <c r="U20103">
        <v>91</v>
      </c>
    </row>
    <row r="20104" spans="1:21" x14ac:dyDescent="0.25">
      <c r="A20104" t="s">
        <v>91648</v>
      </c>
      <c r="B20104" t="s">
        <v>91649</v>
      </c>
      <c r="C20104" t="s">
        <v>93005</v>
      </c>
      <c r="D20104" t="s">
        <v>93006</v>
      </c>
      <c r="E20104" s="1">
        <v>44138.70416666667</v>
      </c>
      <c r="F20104" t="s">
        <v>93007</v>
      </c>
      <c r="G20104" t="s">
        <v>92050</v>
      </c>
      <c r="H20104">
        <v>27</v>
      </c>
      <c r="I20104" t="s">
        <v>28</v>
      </c>
      <c r="J20104" t="s">
        <v>8662</v>
      </c>
      <c r="K20104">
        <v>579</v>
      </c>
      <c r="L20104" t="s">
        <v>30</v>
      </c>
      <c r="M20104" t="s">
        <v>31</v>
      </c>
      <c r="N20104" t="b">
        <v>0</v>
      </c>
      <c r="O20104" t="s">
        <v>93008</v>
      </c>
      <c r="P20104">
        <v>1</v>
      </c>
      <c r="Q20104">
        <v>3162</v>
      </c>
      <c r="R20104">
        <v>113</v>
      </c>
      <c r="S20104">
        <v>5</v>
      </c>
      <c r="T20104">
        <v>0</v>
      </c>
      <c r="U20104">
        <v>43</v>
      </c>
    </row>
    <row r="20105" spans="1:21" x14ac:dyDescent="0.25">
      <c r="A20105" t="s">
        <v>91648</v>
      </c>
      <c r="B20105" t="s">
        <v>91649</v>
      </c>
      <c r="C20105" t="s">
        <v>93009</v>
      </c>
      <c r="D20105" t="s">
        <v>93010</v>
      </c>
      <c r="E20105" s="1">
        <v>44138.647916666669</v>
      </c>
      <c r="F20105" t="s">
        <v>93011</v>
      </c>
      <c r="G20105" t="s">
        <v>93012</v>
      </c>
      <c r="H20105">
        <v>27</v>
      </c>
      <c r="I20105" t="s">
        <v>28</v>
      </c>
      <c r="J20105" t="s">
        <v>39215</v>
      </c>
      <c r="K20105">
        <v>1043</v>
      </c>
      <c r="L20105" t="s">
        <v>30</v>
      </c>
      <c r="M20105" t="s">
        <v>31</v>
      </c>
      <c r="N20105" t="b">
        <v>0</v>
      </c>
      <c r="O20105" t="s">
        <v>93013</v>
      </c>
      <c r="P20105">
        <v>1</v>
      </c>
      <c r="Q20105">
        <v>9518</v>
      </c>
      <c r="R20105">
        <v>303</v>
      </c>
      <c r="S20105">
        <v>5</v>
      </c>
      <c r="T20105">
        <v>0</v>
      </c>
      <c r="U20105">
        <v>35</v>
      </c>
    </row>
    <row r="20106" spans="1:21" x14ac:dyDescent="0.25">
      <c r="A20106" t="s">
        <v>91648</v>
      </c>
      <c r="B20106" t="s">
        <v>91649</v>
      </c>
      <c r="C20106" t="s">
        <v>93014</v>
      </c>
      <c r="D20106" t="s">
        <v>93015</v>
      </c>
      <c r="E20106" s="1">
        <v>44107.729861111111</v>
      </c>
      <c r="F20106" t="s">
        <v>93016</v>
      </c>
      <c r="G20106" t="s">
        <v>93017</v>
      </c>
      <c r="H20106">
        <v>27</v>
      </c>
      <c r="I20106" t="s">
        <v>28</v>
      </c>
      <c r="J20106" t="s">
        <v>5103</v>
      </c>
      <c r="K20106">
        <v>549</v>
      </c>
      <c r="L20106" t="s">
        <v>30</v>
      </c>
      <c r="M20106" t="s">
        <v>31</v>
      </c>
      <c r="N20106" t="b">
        <v>0</v>
      </c>
      <c r="O20106" t="s">
        <v>93018</v>
      </c>
      <c r="P20106">
        <v>1</v>
      </c>
      <c r="Q20106">
        <v>6940</v>
      </c>
      <c r="R20106">
        <v>275</v>
      </c>
      <c r="S20106">
        <v>9</v>
      </c>
      <c r="T20106">
        <v>0</v>
      </c>
      <c r="U20106">
        <v>41</v>
      </c>
    </row>
    <row r="20107" spans="1:21" x14ac:dyDescent="0.25">
      <c r="A20107" t="s">
        <v>91648</v>
      </c>
      <c r="B20107" t="s">
        <v>91649</v>
      </c>
      <c r="C20107" t="s">
        <v>93019</v>
      </c>
      <c r="D20107" t="s">
        <v>93020</v>
      </c>
      <c r="E20107" s="1">
        <v>44107.125</v>
      </c>
      <c r="F20107" t="s">
        <v>93021</v>
      </c>
      <c r="G20107" t="s">
        <v>92050</v>
      </c>
      <c r="H20107">
        <v>27</v>
      </c>
      <c r="I20107" t="s">
        <v>28</v>
      </c>
      <c r="J20107" t="s">
        <v>5103</v>
      </c>
      <c r="K20107">
        <v>549</v>
      </c>
      <c r="L20107" t="s">
        <v>30</v>
      </c>
      <c r="M20107" t="s">
        <v>31</v>
      </c>
      <c r="N20107" t="b">
        <v>0</v>
      </c>
      <c r="O20107" t="s">
        <v>93022</v>
      </c>
      <c r="P20107">
        <v>1</v>
      </c>
      <c r="Q20107">
        <v>39040</v>
      </c>
      <c r="R20107">
        <v>1483</v>
      </c>
      <c r="S20107">
        <v>106</v>
      </c>
      <c r="T20107">
        <v>0</v>
      </c>
      <c r="U20107">
        <v>232</v>
      </c>
    </row>
    <row r="20108" spans="1:21" x14ac:dyDescent="0.25">
      <c r="A20108" t="s">
        <v>91648</v>
      </c>
      <c r="B20108" t="s">
        <v>91649</v>
      </c>
      <c r="C20108" t="s">
        <v>93023</v>
      </c>
      <c r="D20108" t="s">
        <v>93024</v>
      </c>
      <c r="E20108" s="1">
        <v>44077.679861111108</v>
      </c>
      <c r="F20108" t="s">
        <v>93025</v>
      </c>
      <c r="G20108" t="s">
        <v>93026</v>
      </c>
      <c r="H20108">
        <v>27</v>
      </c>
      <c r="I20108" t="s">
        <v>28</v>
      </c>
      <c r="J20108" t="s">
        <v>4739</v>
      </c>
      <c r="K20108">
        <v>372</v>
      </c>
      <c r="L20108" t="s">
        <v>30</v>
      </c>
      <c r="M20108" t="s">
        <v>31</v>
      </c>
      <c r="N20108" t="b">
        <v>0</v>
      </c>
      <c r="O20108" t="s">
        <v>93027</v>
      </c>
      <c r="P20108">
        <v>1</v>
      </c>
      <c r="Q20108">
        <v>7584</v>
      </c>
      <c r="R20108">
        <v>296</v>
      </c>
      <c r="S20108">
        <v>7</v>
      </c>
      <c r="T20108">
        <v>0</v>
      </c>
      <c r="U20108">
        <v>34</v>
      </c>
    </row>
    <row r="20109" spans="1:21" x14ac:dyDescent="0.25">
      <c r="A20109" t="s">
        <v>91648</v>
      </c>
      <c r="B20109" t="s">
        <v>91649</v>
      </c>
      <c r="C20109" t="s">
        <v>93028</v>
      </c>
      <c r="D20109" t="s">
        <v>93029</v>
      </c>
      <c r="E20109" s="1">
        <v>44077.620833333334</v>
      </c>
      <c r="F20109" t="s">
        <v>93030</v>
      </c>
      <c r="G20109" t="s">
        <v>92050</v>
      </c>
      <c r="H20109">
        <v>27</v>
      </c>
      <c r="I20109" t="s">
        <v>28</v>
      </c>
      <c r="J20109" t="s">
        <v>65303</v>
      </c>
      <c r="K20109">
        <v>926</v>
      </c>
      <c r="L20109" t="s">
        <v>30</v>
      </c>
      <c r="M20109" t="s">
        <v>31</v>
      </c>
      <c r="N20109" t="b">
        <v>0</v>
      </c>
      <c r="O20109" t="s">
        <v>93031</v>
      </c>
      <c r="P20109">
        <v>1</v>
      </c>
      <c r="Q20109">
        <v>14481</v>
      </c>
      <c r="R20109">
        <v>690</v>
      </c>
      <c r="S20109">
        <v>11</v>
      </c>
      <c r="T20109">
        <v>0</v>
      </c>
      <c r="U20109">
        <v>83</v>
      </c>
    </row>
    <row r="20110" spans="1:21" x14ac:dyDescent="0.25">
      <c r="A20110" t="s">
        <v>91648</v>
      </c>
      <c r="B20110" t="s">
        <v>91649</v>
      </c>
      <c r="C20110" t="s">
        <v>93032</v>
      </c>
      <c r="D20110" t="s">
        <v>93033</v>
      </c>
      <c r="E20110" s="1">
        <v>44046.745138888888</v>
      </c>
      <c r="F20110" t="s">
        <v>93034</v>
      </c>
      <c r="G20110" t="s">
        <v>93035</v>
      </c>
      <c r="H20110">
        <v>27</v>
      </c>
      <c r="I20110" t="s">
        <v>28</v>
      </c>
      <c r="J20110" t="s">
        <v>18826</v>
      </c>
      <c r="K20110">
        <v>849</v>
      </c>
      <c r="L20110" t="s">
        <v>30</v>
      </c>
      <c r="M20110" t="s">
        <v>31</v>
      </c>
      <c r="N20110" t="b">
        <v>0</v>
      </c>
      <c r="O20110" t="s">
        <v>93036</v>
      </c>
      <c r="P20110">
        <v>1</v>
      </c>
      <c r="Q20110">
        <v>11617</v>
      </c>
      <c r="R20110">
        <v>196</v>
      </c>
      <c r="S20110">
        <v>5</v>
      </c>
      <c r="T20110">
        <v>0</v>
      </c>
      <c r="U20110">
        <v>32</v>
      </c>
    </row>
    <row r="20111" spans="1:21" x14ac:dyDescent="0.25">
      <c r="A20111" t="s">
        <v>91648</v>
      </c>
      <c r="B20111" t="s">
        <v>91649</v>
      </c>
      <c r="C20111" t="s">
        <v>93037</v>
      </c>
      <c r="D20111" t="s">
        <v>93038</v>
      </c>
      <c r="E20111" s="1">
        <v>44046.13958333333</v>
      </c>
      <c r="F20111" t="s">
        <v>93039</v>
      </c>
      <c r="G20111" t="s">
        <v>93040</v>
      </c>
      <c r="H20111">
        <v>27</v>
      </c>
      <c r="I20111" t="s">
        <v>28</v>
      </c>
      <c r="J20111" t="s">
        <v>5970</v>
      </c>
      <c r="K20111">
        <v>463</v>
      </c>
      <c r="L20111" t="s">
        <v>30</v>
      </c>
      <c r="M20111" t="s">
        <v>31</v>
      </c>
      <c r="N20111" t="b">
        <v>0</v>
      </c>
      <c r="O20111" t="s">
        <v>93041</v>
      </c>
      <c r="P20111">
        <v>1</v>
      </c>
      <c r="Q20111">
        <v>4652</v>
      </c>
      <c r="R20111">
        <v>304</v>
      </c>
      <c r="S20111">
        <v>11</v>
      </c>
      <c r="T20111">
        <v>0</v>
      </c>
      <c r="U20111">
        <v>65</v>
      </c>
    </row>
    <row r="20112" spans="1:21" x14ac:dyDescent="0.25">
      <c r="A20112" t="s">
        <v>91648</v>
      </c>
      <c r="B20112" t="s">
        <v>91649</v>
      </c>
      <c r="C20112" t="s">
        <v>93042</v>
      </c>
      <c r="D20112" t="s">
        <v>93043</v>
      </c>
      <c r="E20112" s="1">
        <v>44015.675000000003</v>
      </c>
      <c r="F20112" t="s">
        <v>93044</v>
      </c>
      <c r="G20112" t="s">
        <v>93045</v>
      </c>
      <c r="H20112">
        <v>27</v>
      </c>
      <c r="I20112" t="s">
        <v>28</v>
      </c>
      <c r="J20112" t="s">
        <v>1688</v>
      </c>
      <c r="K20112">
        <v>471</v>
      </c>
      <c r="L20112" t="s">
        <v>30</v>
      </c>
      <c r="M20112" t="s">
        <v>31</v>
      </c>
      <c r="N20112" t="b">
        <v>0</v>
      </c>
      <c r="O20112" t="s">
        <v>93046</v>
      </c>
      <c r="P20112">
        <v>1</v>
      </c>
      <c r="Q20112">
        <v>860</v>
      </c>
      <c r="R20112">
        <v>25</v>
      </c>
      <c r="S20112">
        <v>0</v>
      </c>
      <c r="T20112">
        <v>0</v>
      </c>
      <c r="U20112">
        <v>5</v>
      </c>
    </row>
    <row r="20113" spans="1:21" x14ac:dyDescent="0.25">
      <c r="A20113" t="s">
        <v>91648</v>
      </c>
      <c r="B20113" t="s">
        <v>91649</v>
      </c>
      <c r="C20113" t="s">
        <v>93047</v>
      </c>
      <c r="D20113" t="s">
        <v>93048</v>
      </c>
      <c r="E20113" s="1">
        <v>44015.675000000003</v>
      </c>
      <c r="F20113" t="s">
        <v>93049</v>
      </c>
      <c r="G20113" t="s">
        <v>93050</v>
      </c>
      <c r="H20113">
        <v>27</v>
      </c>
      <c r="I20113" t="s">
        <v>28</v>
      </c>
      <c r="J20113" t="s">
        <v>4273</v>
      </c>
      <c r="K20113">
        <v>653</v>
      </c>
      <c r="L20113" t="s">
        <v>30</v>
      </c>
      <c r="M20113" t="s">
        <v>31</v>
      </c>
      <c r="N20113" t="b">
        <v>0</v>
      </c>
      <c r="O20113" t="s">
        <v>93051</v>
      </c>
      <c r="P20113">
        <v>1</v>
      </c>
      <c r="Q20113">
        <v>779</v>
      </c>
      <c r="R20113">
        <v>24</v>
      </c>
      <c r="S20113">
        <v>1</v>
      </c>
      <c r="T20113">
        <v>0</v>
      </c>
      <c r="U20113">
        <v>4</v>
      </c>
    </row>
    <row r="20114" spans="1:21" x14ac:dyDescent="0.25">
      <c r="A20114" t="s">
        <v>91648</v>
      </c>
      <c r="B20114" t="s">
        <v>91649</v>
      </c>
      <c r="C20114" t="e">
        <v>#NAME?</v>
      </c>
      <c r="D20114" t="s">
        <v>93052</v>
      </c>
      <c r="E20114" s="1">
        <v>44015.674305555556</v>
      </c>
      <c r="F20114" t="s">
        <v>93053</v>
      </c>
      <c r="G20114" t="s">
        <v>93054</v>
      </c>
      <c r="H20114">
        <v>27</v>
      </c>
      <c r="I20114" t="s">
        <v>28</v>
      </c>
      <c r="J20114" t="s">
        <v>2135</v>
      </c>
      <c r="K20114">
        <v>546</v>
      </c>
      <c r="L20114" t="s">
        <v>30</v>
      </c>
      <c r="M20114" t="s">
        <v>31</v>
      </c>
      <c r="N20114" t="b">
        <v>0</v>
      </c>
      <c r="O20114" t="s">
        <v>93055</v>
      </c>
      <c r="P20114">
        <v>1</v>
      </c>
      <c r="Q20114">
        <v>1032</v>
      </c>
      <c r="R20114">
        <v>44</v>
      </c>
      <c r="S20114">
        <v>2</v>
      </c>
      <c r="T20114">
        <v>0</v>
      </c>
      <c r="U20114">
        <v>6</v>
      </c>
    </row>
    <row r="20115" spans="1:21" x14ac:dyDescent="0.25">
      <c r="A20115" t="s">
        <v>91648</v>
      </c>
      <c r="B20115" t="s">
        <v>91649</v>
      </c>
      <c r="C20115" t="s">
        <v>93056</v>
      </c>
      <c r="D20115" t="s">
        <v>93057</v>
      </c>
      <c r="E20115" s="1">
        <v>44015.674305555556</v>
      </c>
      <c r="F20115" t="s">
        <v>93058</v>
      </c>
      <c r="G20115" t="s">
        <v>93059</v>
      </c>
      <c r="H20115">
        <v>27</v>
      </c>
      <c r="I20115" t="s">
        <v>28</v>
      </c>
      <c r="J20115" t="s">
        <v>468</v>
      </c>
      <c r="K20115">
        <v>584</v>
      </c>
      <c r="L20115" t="s">
        <v>30</v>
      </c>
      <c r="M20115" t="s">
        <v>31</v>
      </c>
      <c r="N20115" t="b">
        <v>0</v>
      </c>
      <c r="O20115" t="s">
        <v>93060</v>
      </c>
      <c r="P20115">
        <v>1</v>
      </c>
      <c r="Q20115">
        <v>584</v>
      </c>
      <c r="R20115">
        <v>20</v>
      </c>
      <c r="S20115">
        <v>0</v>
      </c>
      <c r="T20115">
        <v>0</v>
      </c>
      <c r="U20115">
        <v>2</v>
      </c>
    </row>
    <row r="20116" spans="1:21" x14ac:dyDescent="0.25">
      <c r="A20116" t="s">
        <v>91648</v>
      </c>
      <c r="B20116" t="s">
        <v>91649</v>
      </c>
      <c r="C20116" t="s">
        <v>93061</v>
      </c>
      <c r="D20116" t="s">
        <v>93062</v>
      </c>
      <c r="E20116" s="1">
        <v>44015.640277777777</v>
      </c>
      <c r="F20116" t="s">
        <v>92150</v>
      </c>
      <c r="G20116" t="s">
        <v>93063</v>
      </c>
      <c r="H20116">
        <v>27</v>
      </c>
      <c r="I20116" t="s">
        <v>28</v>
      </c>
      <c r="J20116" t="s">
        <v>1063</v>
      </c>
      <c r="K20116">
        <v>2683</v>
      </c>
      <c r="L20116" t="s">
        <v>30</v>
      </c>
      <c r="M20116" t="s">
        <v>31</v>
      </c>
      <c r="N20116" t="b">
        <v>0</v>
      </c>
      <c r="P20116">
        <v>1</v>
      </c>
      <c r="Q20116">
        <v>3626</v>
      </c>
      <c r="R20116">
        <v>260</v>
      </c>
      <c r="S20116">
        <v>3</v>
      </c>
      <c r="T20116">
        <v>0</v>
      </c>
      <c r="U20116">
        <v>24</v>
      </c>
    </row>
    <row r="20117" spans="1:21" x14ac:dyDescent="0.25">
      <c r="A20117" t="s">
        <v>91648</v>
      </c>
      <c r="B20117" t="s">
        <v>91649</v>
      </c>
      <c r="C20117" t="s">
        <v>93064</v>
      </c>
      <c r="D20117" t="s">
        <v>93065</v>
      </c>
      <c r="E20117" s="1">
        <v>43985.536805555559</v>
      </c>
      <c r="F20117" t="s">
        <v>93066</v>
      </c>
      <c r="G20117" t="s">
        <v>93067</v>
      </c>
      <c r="H20117">
        <v>27</v>
      </c>
      <c r="I20117" t="s">
        <v>28</v>
      </c>
      <c r="J20117" t="s">
        <v>1427</v>
      </c>
      <c r="K20117">
        <v>589</v>
      </c>
      <c r="L20117" t="s">
        <v>30</v>
      </c>
      <c r="M20117" t="s">
        <v>31</v>
      </c>
      <c r="N20117" t="b">
        <v>0</v>
      </c>
      <c r="P20117">
        <v>1</v>
      </c>
      <c r="Q20117">
        <v>16652</v>
      </c>
      <c r="R20117">
        <v>544</v>
      </c>
      <c r="S20117">
        <v>6</v>
      </c>
      <c r="T20117">
        <v>0</v>
      </c>
      <c r="U20117">
        <v>59</v>
      </c>
    </row>
    <row r="20118" spans="1:21" x14ac:dyDescent="0.25">
      <c r="A20118" t="s">
        <v>91648</v>
      </c>
      <c r="B20118" t="s">
        <v>91649</v>
      </c>
      <c r="C20118" t="s">
        <v>93068</v>
      </c>
      <c r="D20118" t="s">
        <v>93069</v>
      </c>
      <c r="E20118" s="1">
        <v>43985.470833333333</v>
      </c>
      <c r="F20118" t="s">
        <v>93070</v>
      </c>
      <c r="G20118" t="s">
        <v>93067</v>
      </c>
      <c r="H20118">
        <v>27</v>
      </c>
      <c r="I20118" t="s">
        <v>28</v>
      </c>
      <c r="J20118" t="s">
        <v>1497</v>
      </c>
      <c r="K20118">
        <v>371</v>
      </c>
      <c r="L20118" t="s">
        <v>30</v>
      </c>
      <c r="M20118" t="s">
        <v>31</v>
      </c>
      <c r="N20118" t="b">
        <v>0</v>
      </c>
      <c r="P20118">
        <v>1</v>
      </c>
      <c r="Q20118">
        <v>10094</v>
      </c>
      <c r="R20118">
        <v>366</v>
      </c>
      <c r="S20118">
        <v>1</v>
      </c>
      <c r="T20118">
        <v>0</v>
      </c>
      <c r="U20118">
        <v>25</v>
      </c>
    </row>
    <row r="20119" spans="1:21" x14ac:dyDescent="0.25">
      <c r="A20119" t="s">
        <v>91648</v>
      </c>
      <c r="B20119" t="s">
        <v>91649</v>
      </c>
      <c r="C20119" t="s">
        <v>93071</v>
      </c>
      <c r="D20119" t="s">
        <v>93072</v>
      </c>
      <c r="E20119" s="1">
        <v>43985.152083333334</v>
      </c>
      <c r="F20119" t="s">
        <v>93073</v>
      </c>
      <c r="G20119" t="s">
        <v>93074</v>
      </c>
      <c r="H20119">
        <v>27</v>
      </c>
      <c r="I20119" t="s">
        <v>28</v>
      </c>
      <c r="J20119" t="s">
        <v>5977</v>
      </c>
      <c r="K20119">
        <v>462</v>
      </c>
      <c r="L20119" t="s">
        <v>30</v>
      </c>
      <c r="M20119" t="s">
        <v>31</v>
      </c>
      <c r="N20119" t="b">
        <v>0</v>
      </c>
      <c r="O20119" t="s">
        <v>93075</v>
      </c>
      <c r="P20119">
        <v>1</v>
      </c>
      <c r="Q20119">
        <v>1136</v>
      </c>
      <c r="R20119">
        <v>29</v>
      </c>
      <c r="S20119">
        <v>1</v>
      </c>
      <c r="T20119">
        <v>0</v>
      </c>
      <c r="U20119">
        <v>3</v>
      </c>
    </row>
    <row r="20120" spans="1:21" x14ac:dyDescent="0.25">
      <c r="A20120" t="s">
        <v>91648</v>
      </c>
      <c r="B20120" t="s">
        <v>91649</v>
      </c>
      <c r="C20120" t="s">
        <v>93076</v>
      </c>
      <c r="D20120" t="s">
        <v>93077</v>
      </c>
      <c r="E20120" s="1">
        <v>43954.615277777775</v>
      </c>
      <c r="F20120" t="s">
        <v>93078</v>
      </c>
      <c r="G20120" t="s">
        <v>93067</v>
      </c>
      <c r="H20120">
        <v>27</v>
      </c>
      <c r="I20120" t="s">
        <v>28</v>
      </c>
      <c r="J20120" t="s">
        <v>7139</v>
      </c>
      <c r="K20120">
        <v>673</v>
      </c>
      <c r="L20120" t="s">
        <v>30</v>
      </c>
      <c r="M20120" t="s">
        <v>31</v>
      </c>
      <c r="N20120" t="b">
        <v>0</v>
      </c>
      <c r="P20120">
        <v>1</v>
      </c>
      <c r="Q20120">
        <v>13159</v>
      </c>
      <c r="R20120">
        <v>440</v>
      </c>
      <c r="S20120">
        <v>5</v>
      </c>
      <c r="T20120">
        <v>0</v>
      </c>
      <c r="U20120">
        <v>23</v>
      </c>
    </row>
    <row r="20121" spans="1:21" x14ac:dyDescent="0.25">
      <c r="A20121" t="s">
        <v>91648</v>
      </c>
      <c r="B20121" t="s">
        <v>91649</v>
      </c>
      <c r="C20121" t="s">
        <v>93079</v>
      </c>
      <c r="D20121" t="s">
        <v>93080</v>
      </c>
      <c r="E20121" s="1">
        <v>43954.259027777778</v>
      </c>
      <c r="F20121" t="s">
        <v>93081</v>
      </c>
      <c r="G20121" t="s">
        <v>93082</v>
      </c>
      <c r="H20121">
        <v>27</v>
      </c>
      <c r="I20121" t="s">
        <v>28</v>
      </c>
      <c r="J20121" t="s">
        <v>6985</v>
      </c>
      <c r="K20121">
        <v>809</v>
      </c>
      <c r="L20121" t="s">
        <v>30</v>
      </c>
      <c r="M20121" t="s">
        <v>31</v>
      </c>
      <c r="N20121" t="b">
        <v>0</v>
      </c>
      <c r="O20121" t="s">
        <v>93083</v>
      </c>
      <c r="P20121">
        <v>1</v>
      </c>
      <c r="Q20121">
        <v>1045</v>
      </c>
      <c r="R20121">
        <v>27</v>
      </c>
      <c r="S20121">
        <v>0</v>
      </c>
      <c r="T20121">
        <v>0</v>
      </c>
      <c r="U20121">
        <v>1</v>
      </c>
    </row>
    <row r="20122" spans="1:21" x14ac:dyDescent="0.25">
      <c r="A20122" t="s">
        <v>91648</v>
      </c>
      <c r="B20122" t="s">
        <v>91649</v>
      </c>
      <c r="C20122" t="s">
        <v>93084</v>
      </c>
      <c r="D20122" t="s">
        <v>93085</v>
      </c>
      <c r="E20122" s="1">
        <v>43954.120138888888</v>
      </c>
      <c r="F20122" t="s">
        <v>93086</v>
      </c>
      <c r="G20122" t="s">
        <v>93087</v>
      </c>
      <c r="H20122">
        <v>27</v>
      </c>
      <c r="I20122" t="s">
        <v>28</v>
      </c>
      <c r="J20122" t="s">
        <v>93088</v>
      </c>
      <c r="K20122">
        <v>1053</v>
      </c>
      <c r="L20122" t="s">
        <v>30</v>
      </c>
      <c r="M20122" t="s">
        <v>31</v>
      </c>
      <c r="N20122" t="b">
        <v>0</v>
      </c>
      <c r="O20122" t="s">
        <v>93089</v>
      </c>
      <c r="P20122">
        <v>1</v>
      </c>
      <c r="Q20122">
        <v>1392</v>
      </c>
      <c r="R20122">
        <v>39</v>
      </c>
      <c r="S20122">
        <v>0</v>
      </c>
      <c r="T20122">
        <v>0</v>
      </c>
      <c r="U20122">
        <v>2</v>
      </c>
    </row>
    <row r="20123" spans="1:21" x14ac:dyDescent="0.25">
      <c r="A20123" t="s">
        <v>91648</v>
      </c>
      <c r="B20123" t="s">
        <v>91649</v>
      </c>
      <c r="C20123" t="s">
        <v>93090</v>
      </c>
      <c r="D20123" t="s">
        <v>93091</v>
      </c>
      <c r="E20123" s="1">
        <v>43924.775694444441</v>
      </c>
      <c r="F20123" t="s">
        <v>93092</v>
      </c>
      <c r="G20123" t="s">
        <v>93087</v>
      </c>
      <c r="H20123">
        <v>27</v>
      </c>
      <c r="I20123" t="s">
        <v>28</v>
      </c>
      <c r="J20123" t="s">
        <v>4187</v>
      </c>
      <c r="K20123">
        <v>946</v>
      </c>
      <c r="L20123" t="s">
        <v>30</v>
      </c>
      <c r="M20123" t="s">
        <v>31</v>
      </c>
      <c r="N20123" t="b">
        <v>0</v>
      </c>
      <c r="O20123" t="s">
        <v>93093</v>
      </c>
      <c r="P20123">
        <v>1</v>
      </c>
      <c r="Q20123">
        <v>1922</v>
      </c>
      <c r="R20123">
        <v>58</v>
      </c>
      <c r="S20123">
        <v>1</v>
      </c>
      <c r="T20123">
        <v>0</v>
      </c>
      <c r="U20123">
        <v>8</v>
      </c>
    </row>
    <row r="20124" spans="1:21" x14ac:dyDescent="0.25">
      <c r="A20124" t="s">
        <v>91648</v>
      </c>
      <c r="B20124" t="s">
        <v>91649</v>
      </c>
      <c r="C20124" t="s">
        <v>93094</v>
      </c>
      <c r="D20124" t="s">
        <v>93095</v>
      </c>
      <c r="E20124" s="1">
        <v>43924.737500000003</v>
      </c>
      <c r="F20124" t="s">
        <v>93096</v>
      </c>
      <c r="G20124" t="s">
        <v>93097</v>
      </c>
      <c r="H20124">
        <v>27</v>
      </c>
      <c r="I20124" t="s">
        <v>28</v>
      </c>
      <c r="J20124" t="s">
        <v>93098</v>
      </c>
      <c r="K20124">
        <v>1667</v>
      </c>
      <c r="L20124" t="s">
        <v>30</v>
      </c>
      <c r="M20124" t="s">
        <v>31</v>
      </c>
      <c r="N20124" t="b">
        <v>0</v>
      </c>
      <c r="O20124" t="s">
        <v>93099</v>
      </c>
      <c r="P20124">
        <v>1</v>
      </c>
      <c r="Q20124">
        <v>4880</v>
      </c>
      <c r="R20124">
        <v>107</v>
      </c>
      <c r="S20124">
        <v>2</v>
      </c>
      <c r="T20124">
        <v>0</v>
      </c>
      <c r="U20124">
        <v>30</v>
      </c>
    </row>
    <row r="20125" spans="1:21" x14ac:dyDescent="0.25">
      <c r="A20125" t="s">
        <v>91648</v>
      </c>
      <c r="B20125" t="s">
        <v>91649</v>
      </c>
      <c r="C20125" t="s">
        <v>93100</v>
      </c>
      <c r="D20125" t="s">
        <v>93101</v>
      </c>
      <c r="E20125" s="1">
        <v>43893.776388888888</v>
      </c>
      <c r="F20125" t="s">
        <v>93102</v>
      </c>
      <c r="G20125" t="s">
        <v>93103</v>
      </c>
      <c r="H20125">
        <v>27</v>
      </c>
      <c r="I20125" t="s">
        <v>28</v>
      </c>
      <c r="J20125" t="s">
        <v>666</v>
      </c>
      <c r="K20125">
        <v>241</v>
      </c>
      <c r="L20125" t="s">
        <v>30</v>
      </c>
      <c r="M20125" t="s">
        <v>31</v>
      </c>
      <c r="N20125" t="b">
        <v>0</v>
      </c>
      <c r="O20125" t="s">
        <v>93104</v>
      </c>
      <c r="P20125">
        <v>1</v>
      </c>
      <c r="Q20125">
        <v>5242</v>
      </c>
      <c r="R20125">
        <v>181</v>
      </c>
      <c r="S20125">
        <v>1</v>
      </c>
      <c r="T20125">
        <v>0</v>
      </c>
      <c r="U20125">
        <v>28</v>
      </c>
    </row>
    <row r="20126" spans="1:21" x14ac:dyDescent="0.25">
      <c r="A20126" t="s">
        <v>91648</v>
      </c>
      <c r="B20126" t="s">
        <v>91649</v>
      </c>
      <c r="C20126" t="s">
        <v>93105</v>
      </c>
      <c r="D20126" t="s">
        <v>93106</v>
      </c>
      <c r="E20126" s="1">
        <v>43893.738888888889</v>
      </c>
      <c r="F20126" t="s">
        <v>93107</v>
      </c>
      <c r="G20126" t="s">
        <v>93103</v>
      </c>
      <c r="H20126">
        <v>27</v>
      </c>
      <c r="I20126" t="s">
        <v>28</v>
      </c>
      <c r="J20126" t="s">
        <v>10917</v>
      </c>
      <c r="K20126">
        <v>516</v>
      </c>
      <c r="L20126" t="s">
        <v>30</v>
      </c>
      <c r="M20126" t="s">
        <v>31</v>
      </c>
      <c r="N20126" t="b">
        <v>0</v>
      </c>
      <c r="O20126" t="s">
        <v>93108</v>
      </c>
      <c r="P20126">
        <v>1</v>
      </c>
      <c r="Q20126">
        <v>10259</v>
      </c>
      <c r="R20126">
        <v>271</v>
      </c>
      <c r="S20126">
        <v>11</v>
      </c>
      <c r="T20126">
        <v>0</v>
      </c>
      <c r="U20126">
        <v>48</v>
      </c>
    </row>
    <row r="20127" spans="1:21" x14ac:dyDescent="0.25">
      <c r="A20127" t="s">
        <v>91648</v>
      </c>
      <c r="B20127" t="s">
        <v>91649</v>
      </c>
      <c r="C20127" t="s">
        <v>93109</v>
      </c>
      <c r="D20127" t="s">
        <v>93110</v>
      </c>
      <c r="E20127" s="1">
        <v>43893.668749999997</v>
      </c>
      <c r="F20127" t="s">
        <v>93111</v>
      </c>
      <c r="G20127" t="s">
        <v>93067</v>
      </c>
      <c r="H20127">
        <v>27</v>
      </c>
      <c r="I20127" t="s">
        <v>28</v>
      </c>
      <c r="J20127" t="s">
        <v>1880</v>
      </c>
      <c r="K20127">
        <v>760</v>
      </c>
      <c r="L20127" t="s">
        <v>30</v>
      </c>
      <c r="M20127" t="s">
        <v>31</v>
      </c>
      <c r="N20127" t="b">
        <v>0</v>
      </c>
      <c r="P20127">
        <v>1</v>
      </c>
      <c r="Q20127">
        <v>18952</v>
      </c>
      <c r="R20127">
        <v>592</v>
      </c>
      <c r="S20127">
        <v>4</v>
      </c>
      <c r="T20127">
        <v>0</v>
      </c>
      <c r="U20127">
        <v>67</v>
      </c>
    </row>
    <row r="20128" spans="1:21" x14ac:dyDescent="0.25">
      <c r="A20128" t="s">
        <v>91648</v>
      </c>
      <c r="B20128" t="s">
        <v>91649</v>
      </c>
      <c r="C20128" t="s">
        <v>93112</v>
      </c>
      <c r="D20128" t="s">
        <v>93113</v>
      </c>
      <c r="E20128" s="1">
        <v>43864.676388888889</v>
      </c>
      <c r="F20128" t="s">
        <v>93114</v>
      </c>
      <c r="G20128" t="s">
        <v>92050</v>
      </c>
      <c r="H20128">
        <v>27</v>
      </c>
      <c r="I20128" t="s">
        <v>28</v>
      </c>
      <c r="J20128" t="s">
        <v>7397</v>
      </c>
      <c r="K20128">
        <v>698</v>
      </c>
      <c r="L20128" t="s">
        <v>30</v>
      </c>
      <c r="M20128" t="s">
        <v>31</v>
      </c>
      <c r="N20128" t="b">
        <v>0</v>
      </c>
      <c r="P20128">
        <v>1</v>
      </c>
      <c r="Q20128">
        <v>1541</v>
      </c>
      <c r="R20128">
        <v>80</v>
      </c>
      <c r="S20128">
        <v>0</v>
      </c>
      <c r="T20128">
        <v>0</v>
      </c>
      <c r="U20128">
        <v>13</v>
      </c>
    </row>
    <row r="20129" spans="1:21" x14ac:dyDescent="0.25">
      <c r="A20129" t="s">
        <v>91648</v>
      </c>
      <c r="B20129" t="s">
        <v>91649</v>
      </c>
      <c r="C20129" t="s">
        <v>93115</v>
      </c>
      <c r="D20129" t="s">
        <v>93116</v>
      </c>
      <c r="E20129" t="s">
        <v>93117</v>
      </c>
      <c r="F20129" t="s">
        <v>93118</v>
      </c>
      <c r="G20129" t="s">
        <v>93119</v>
      </c>
      <c r="H20129">
        <v>27</v>
      </c>
      <c r="I20129" t="s">
        <v>28</v>
      </c>
      <c r="J20129" t="s">
        <v>10463</v>
      </c>
      <c r="K20129">
        <v>685</v>
      </c>
      <c r="L20129" t="s">
        <v>30</v>
      </c>
      <c r="M20129" t="s">
        <v>31</v>
      </c>
      <c r="N20129" t="b">
        <v>0</v>
      </c>
      <c r="P20129">
        <v>1</v>
      </c>
      <c r="Q20129">
        <v>1954</v>
      </c>
      <c r="R20129">
        <v>67</v>
      </c>
      <c r="S20129">
        <v>0</v>
      </c>
      <c r="T20129">
        <v>0</v>
      </c>
      <c r="U20129">
        <v>18</v>
      </c>
    </row>
    <row r="20130" spans="1:21" x14ac:dyDescent="0.25">
      <c r="A20130" t="s">
        <v>91648</v>
      </c>
      <c r="B20130" t="s">
        <v>91649</v>
      </c>
      <c r="C20130" t="s">
        <v>93120</v>
      </c>
      <c r="D20130" t="s">
        <v>93121</v>
      </c>
      <c r="E20130" t="s">
        <v>93122</v>
      </c>
      <c r="F20130" t="s">
        <v>93123</v>
      </c>
      <c r="G20130" t="s">
        <v>93124</v>
      </c>
      <c r="H20130">
        <v>27</v>
      </c>
      <c r="I20130" t="s">
        <v>28</v>
      </c>
      <c r="J20130" t="s">
        <v>93125</v>
      </c>
      <c r="K20130">
        <v>1531</v>
      </c>
      <c r="L20130" t="s">
        <v>30</v>
      </c>
      <c r="M20130" t="s">
        <v>31</v>
      </c>
      <c r="N20130" t="b">
        <v>0</v>
      </c>
      <c r="P20130">
        <v>1</v>
      </c>
      <c r="Q20130">
        <v>2710</v>
      </c>
      <c r="R20130">
        <v>75</v>
      </c>
      <c r="S20130">
        <v>0</v>
      </c>
      <c r="T20130">
        <v>0</v>
      </c>
      <c r="U20130">
        <v>11</v>
      </c>
    </row>
    <row r="20131" spans="1:21" x14ac:dyDescent="0.25">
      <c r="A20131" t="s">
        <v>91648</v>
      </c>
      <c r="B20131" t="s">
        <v>91649</v>
      </c>
      <c r="C20131" t="s">
        <v>93126</v>
      </c>
      <c r="D20131" t="s">
        <v>93127</v>
      </c>
      <c r="E20131" t="s">
        <v>93128</v>
      </c>
      <c r="F20131" t="s">
        <v>93129</v>
      </c>
      <c r="G20131" t="s">
        <v>92050</v>
      </c>
      <c r="H20131">
        <v>27</v>
      </c>
      <c r="I20131" t="s">
        <v>28</v>
      </c>
      <c r="J20131" t="s">
        <v>14717</v>
      </c>
      <c r="K20131">
        <v>1261</v>
      </c>
      <c r="L20131" t="s">
        <v>30</v>
      </c>
      <c r="M20131" t="s">
        <v>31</v>
      </c>
      <c r="N20131" t="b">
        <v>0</v>
      </c>
      <c r="P20131">
        <v>1</v>
      </c>
      <c r="Q20131">
        <v>2529</v>
      </c>
      <c r="R20131">
        <v>152</v>
      </c>
      <c r="S20131">
        <v>0</v>
      </c>
      <c r="T20131">
        <v>0</v>
      </c>
      <c r="U20131">
        <v>23</v>
      </c>
    </row>
    <row r="20132" spans="1:21" x14ac:dyDescent="0.25">
      <c r="A20132" t="s">
        <v>91648</v>
      </c>
      <c r="B20132" t="s">
        <v>91649</v>
      </c>
      <c r="C20132" t="s">
        <v>93130</v>
      </c>
      <c r="D20132" t="s">
        <v>93131</v>
      </c>
      <c r="E20132" t="s">
        <v>93132</v>
      </c>
      <c r="F20132" t="s">
        <v>93133</v>
      </c>
      <c r="G20132" t="s">
        <v>93134</v>
      </c>
      <c r="H20132">
        <v>27</v>
      </c>
      <c r="I20132" t="s">
        <v>28</v>
      </c>
      <c r="J20132" t="s">
        <v>4793</v>
      </c>
      <c r="K20132">
        <v>687</v>
      </c>
      <c r="L20132" t="s">
        <v>30</v>
      </c>
      <c r="M20132" t="s">
        <v>31</v>
      </c>
      <c r="N20132" t="b">
        <v>0</v>
      </c>
      <c r="P20132">
        <v>1</v>
      </c>
      <c r="Q20132">
        <v>4486</v>
      </c>
      <c r="R20132">
        <v>290</v>
      </c>
      <c r="S20132">
        <v>1</v>
      </c>
      <c r="T20132">
        <v>0</v>
      </c>
      <c r="U20132">
        <v>9</v>
      </c>
    </row>
    <row r="20133" spans="1:21" x14ac:dyDescent="0.25">
      <c r="A20133" t="s">
        <v>91648</v>
      </c>
      <c r="B20133" t="s">
        <v>91649</v>
      </c>
      <c r="C20133" t="s">
        <v>93135</v>
      </c>
      <c r="D20133" t="s">
        <v>93136</v>
      </c>
      <c r="E20133" t="s">
        <v>93137</v>
      </c>
      <c r="F20133" t="s">
        <v>93138</v>
      </c>
      <c r="G20133" t="s">
        <v>92050</v>
      </c>
      <c r="H20133">
        <v>27</v>
      </c>
      <c r="I20133" t="s">
        <v>28</v>
      </c>
      <c r="J20133" t="s">
        <v>93139</v>
      </c>
      <c r="K20133">
        <v>1697</v>
      </c>
      <c r="L20133" t="s">
        <v>30</v>
      </c>
      <c r="M20133" t="s">
        <v>31</v>
      </c>
      <c r="N20133" t="b">
        <v>0</v>
      </c>
      <c r="P20133">
        <v>1</v>
      </c>
      <c r="Q20133">
        <v>23270</v>
      </c>
      <c r="R20133">
        <v>680</v>
      </c>
      <c r="S20133">
        <v>22</v>
      </c>
      <c r="T20133">
        <v>0</v>
      </c>
      <c r="U20133">
        <v>110</v>
      </c>
    </row>
    <row r="20134" spans="1:21" x14ac:dyDescent="0.25">
      <c r="A20134" t="s">
        <v>91648</v>
      </c>
      <c r="B20134" t="s">
        <v>91649</v>
      </c>
      <c r="C20134" t="s">
        <v>93140</v>
      </c>
      <c r="D20134" t="s">
        <v>93141</v>
      </c>
      <c r="E20134" t="s">
        <v>93142</v>
      </c>
      <c r="F20134" t="s">
        <v>93143</v>
      </c>
      <c r="G20134" t="s">
        <v>93134</v>
      </c>
      <c r="H20134">
        <v>27</v>
      </c>
      <c r="I20134" t="s">
        <v>28</v>
      </c>
      <c r="J20134" t="s">
        <v>1880</v>
      </c>
      <c r="K20134">
        <v>760</v>
      </c>
      <c r="L20134" t="s">
        <v>30</v>
      </c>
      <c r="M20134" t="s">
        <v>31</v>
      </c>
      <c r="N20134" t="b">
        <v>0</v>
      </c>
      <c r="P20134">
        <v>1</v>
      </c>
      <c r="Q20134">
        <v>29801</v>
      </c>
      <c r="R20134">
        <v>884</v>
      </c>
      <c r="S20134">
        <v>14</v>
      </c>
      <c r="T20134">
        <v>0</v>
      </c>
      <c r="U20134">
        <v>63</v>
      </c>
    </row>
    <row r="20135" spans="1:21" x14ac:dyDescent="0.25">
      <c r="A20135" t="s">
        <v>91648</v>
      </c>
      <c r="B20135" t="s">
        <v>91649</v>
      </c>
      <c r="C20135" t="s">
        <v>93144</v>
      </c>
      <c r="D20135" t="s">
        <v>93145</v>
      </c>
      <c r="E20135" t="s">
        <v>93146</v>
      </c>
      <c r="F20135" t="s">
        <v>92150</v>
      </c>
      <c r="G20135" t="s">
        <v>92050</v>
      </c>
      <c r="H20135">
        <v>27</v>
      </c>
      <c r="I20135" t="s">
        <v>28</v>
      </c>
      <c r="J20135" t="s">
        <v>93147</v>
      </c>
      <c r="K20135">
        <v>2679</v>
      </c>
      <c r="L20135" t="s">
        <v>30</v>
      </c>
      <c r="M20135" t="s">
        <v>31</v>
      </c>
      <c r="N20135" t="b">
        <v>0</v>
      </c>
      <c r="P20135">
        <v>1</v>
      </c>
      <c r="Q20135">
        <v>4077</v>
      </c>
      <c r="R20135">
        <v>297</v>
      </c>
      <c r="S20135">
        <v>5</v>
      </c>
      <c r="T20135">
        <v>0</v>
      </c>
      <c r="U20135">
        <v>22</v>
      </c>
    </row>
    <row r="20136" spans="1:21" x14ac:dyDescent="0.25">
      <c r="A20136" t="s">
        <v>91648</v>
      </c>
      <c r="B20136" t="s">
        <v>91649</v>
      </c>
      <c r="C20136" t="s">
        <v>93148</v>
      </c>
      <c r="D20136" t="s">
        <v>93149</v>
      </c>
      <c r="E20136" t="s">
        <v>93150</v>
      </c>
      <c r="F20136" t="s">
        <v>93151</v>
      </c>
      <c r="G20136" t="s">
        <v>93152</v>
      </c>
      <c r="H20136">
        <v>27</v>
      </c>
      <c r="I20136" t="s">
        <v>28</v>
      </c>
      <c r="J20136" t="s">
        <v>1908</v>
      </c>
      <c r="K20136">
        <v>883</v>
      </c>
      <c r="L20136" t="s">
        <v>30</v>
      </c>
      <c r="M20136" t="s">
        <v>31</v>
      </c>
      <c r="N20136" t="b">
        <v>0</v>
      </c>
      <c r="P20136">
        <v>1</v>
      </c>
      <c r="Q20136">
        <v>4937</v>
      </c>
      <c r="R20136">
        <v>120</v>
      </c>
      <c r="S20136">
        <v>1</v>
      </c>
      <c r="T20136">
        <v>0</v>
      </c>
      <c r="U20136">
        <v>18</v>
      </c>
    </row>
    <row r="20137" spans="1:21" x14ac:dyDescent="0.25">
      <c r="A20137" t="s">
        <v>91648</v>
      </c>
      <c r="B20137" t="s">
        <v>91649</v>
      </c>
      <c r="C20137" t="s">
        <v>93153</v>
      </c>
      <c r="D20137" t="s">
        <v>93154</v>
      </c>
      <c r="E20137" t="s">
        <v>93155</v>
      </c>
      <c r="F20137" t="s">
        <v>93156</v>
      </c>
      <c r="G20137" t="s">
        <v>93157</v>
      </c>
      <c r="H20137">
        <v>27</v>
      </c>
      <c r="I20137" t="s">
        <v>28</v>
      </c>
      <c r="J20137" t="s">
        <v>21085</v>
      </c>
      <c r="K20137">
        <v>816</v>
      </c>
      <c r="L20137" t="s">
        <v>30</v>
      </c>
      <c r="M20137" t="s">
        <v>31</v>
      </c>
      <c r="N20137" t="b">
        <v>0</v>
      </c>
      <c r="P20137">
        <v>1</v>
      </c>
      <c r="Q20137">
        <v>4469</v>
      </c>
      <c r="R20137">
        <v>179</v>
      </c>
      <c r="S20137">
        <v>1</v>
      </c>
      <c r="T20137">
        <v>0</v>
      </c>
      <c r="U20137">
        <v>24</v>
      </c>
    </row>
    <row r="20138" spans="1:21" x14ac:dyDescent="0.25">
      <c r="A20138" t="s">
        <v>91648</v>
      </c>
      <c r="B20138" t="s">
        <v>91649</v>
      </c>
      <c r="C20138" t="s">
        <v>93158</v>
      </c>
      <c r="D20138" t="s">
        <v>93159</v>
      </c>
      <c r="E20138" t="s">
        <v>93160</v>
      </c>
      <c r="F20138" t="s">
        <v>93161</v>
      </c>
      <c r="G20138" t="s">
        <v>92050</v>
      </c>
      <c r="H20138">
        <v>27</v>
      </c>
      <c r="I20138" t="s">
        <v>28</v>
      </c>
      <c r="J20138" t="s">
        <v>707</v>
      </c>
      <c r="K20138">
        <v>445</v>
      </c>
      <c r="L20138" t="s">
        <v>30</v>
      </c>
      <c r="M20138" t="s">
        <v>31</v>
      </c>
      <c r="N20138" t="b">
        <v>0</v>
      </c>
      <c r="P20138">
        <v>1</v>
      </c>
      <c r="Q20138">
        <v>2667</v>
      </c>
      <c r="R20138">
        <v>257</v>
      </c>
      <c r="S20138">
        <v>4</v>
      </c>
      <c r="T20138">
        <v>0</v>
      </c>
      <c r="U20138">
        <v>43</v>
      </c>
    </row>
    <row r="20139" spans="1:21" x14ac:dyDescent="0.25">
      <c r="A20139" t="s">
        <v>91648</v>
      </c>
      <c r="B20139" t="s">
        <v>91649</v>
      </c>
      <c r="C20139" t="s">
        <v>93162</v>
      </c>
      <c r="D20139" t="s">
        <v>93163</v>
      </c>
      <c r="E20139" t="s">
        <v>93164</v>
      </c>
      <c r="F20139" t="s">
        <v>93165</v>
      </c>
      <c r="G20139" t="s">
        <v>92050</v>
      </c>
      <c r="H20139">
        <v>27</v>
      </c>
      <c r="I20139" t="s">
        <v>28</v>
      </c>
      <c r="J20139" t="s">
        <v>93166</v>
      </c>
      <c r="K20139">
        <v>1102</v>
      </c>
      <c r="L20139" t="s">
        <v>30</v>
      </c>
      <c r="M20139" t="s">
        <v>31</v>
      </c>
      <c r="N20139" t="b">
        <v>0</v>
      </c>
      <c r="P20139">
        <v>1</v>
      </c>
      <c r="Q20139">
        <v>12801</v>
      </c>
      <c r="R20139">
        <v>275</v>
      </c>
      <c r="S20139">
        <v>11</v>
      </c>
      <c r="T20139">
        <v>0</v>
      </c>
      <c r="U20139">
        <v>57</v>
      </c>
    </row>
    <row r="20140" spans="1:21" x14ac:dyDescent="0.25">
      <c r="A20140" t="s">
        <v>91648</v>
      </c>
      <c r="B20140" t="s">
        <v>91649</v>
      </c>
      <c r="C20140" t="s">
        <v>93167</v>
      </c>
      <c r="D20140" t="s">
        <v>93168</v>
      </c>
      <c r="E20140" t="s">
        <v>93169</v>
      </c>
      <c r="F20140" t="s">
        <v>93170</v>
      </c>
      <c r="G20140" t="s">
        <v>93134</v>
      </c>
      <c r="H20140">
        <v>27</v>
      </c>
      <c r="I20140" t="s">
        <v>28</v>
      </c>
      <c r="J20140" t="s">
        <v>2268</v>
      </c>
      <c r="K20140">
        <v>746</v>
      </c>
      <c r="L20140" t="s">
        <v>30</v>
      </c>
      <c r="M20140" t="s">
        <v>31</v>
      </c>
      <c r="N20140" t="b">
        <v>0</v>
      </c>
      <c r="P20140">
        <v>1</v>
      </c>
      <c r="Q20140">
        <v>8131</v>
      </c>
      <c r="R20140">
        <v>417</v>
      </c>
      <c r="S20140">
        <v>9</v>
      </c>
      <c r="T20140">
        <v>0</v>
      </c>
      <c r="U20140">
        <v>24</v>
      </c>
    </row>
    <row r="20141" spans="1:21" x14ac:dyDescent="0.25">
      <c r="A20141" t="s">
        <v>91648</v>
      </c>
      <c r="B20141" t="s">
        <v>91649</v>
      </c>
      <c r="C20141" t="s">
        <v>93171</v>
      </c>
      <c r="D20141" t="s">
        <v>93172</v>
      </c>
      <c r="E20141" t="s">
        <v>93173</v>
      </c>
      <c r="F20141" t="s">
        <v>93174</v>
      </c>
      <c r="G20141" t="s">
        <v>93175</v>
      </c>
      <c r="H20141">
        <v>27</v>
      </c>
      <c r="I20141" t="s">
        <v>28</v>
      </c>
      <c r="J20141" t="s">
        <v>20120</v>
      </c>
      <c r="K20141">
        <v>761</v>
      </c>
      <c r="L20141" t="s">
        <v>30</v>
      </c>
      <c r="M20141" t="s">
        <v>31</v>
      </c>
      <c r="N20141" t="b">
        <v>0</v>
      </c>
      <c r="P20141">
        <v>1</v>
      </c>
      <c r="Q20141">
        <v>14138</v>
      </c>
      <c r="R20141">
        <v>696</v>
      </c>
      <c r="S20141">
        <v>8</v>
      </c>
      <c r="T20141">
        <v>0</v>
      </c>
      <c r="U20141">
        <v>45</v>
      </c>
    </row>
    <row r="20142" spans="1:21" x14ac:dyDescent="0.25">
      <c r="A20142" t="s">
        <v>91648</v>
      </c>
      <c r="B20142" t="s">
        <v>91649</v>
      </c>
      <c r="C20142" t="s">
        <v>93176</v>
      </c>
      <c r="D20142" t="s">
        <v>93177</v>
      </c>
      <c r="E20142" t="s">
        <v>93178</v>
      </c>
      <c r="F20142" t="s">
        <v>93179</v>
      </c>
      <c r="G20142" t="s">
        <v>93180</v>
      </c>
      <c r="H20142">
        <v>27</v>
      </c>
      <c r="I20142" t="s">
        <v>28</v>
      </c>
      <c r="J20142" t="s">
        <v>3020</v>
      </c>
      <c r="K20142">
        <v>427</v>
      </c>
      <c r="L20142" t="s">
        <v>30</v>
      </c>
      <c r="M20142" t="s">
        <v>31</v>
      </c>
      <c r="N20142" t="b">
        <v>0</v>
      </c>
      <c r="P20142">
        <v>1</v>
      </c>
      <c r="Q20142">
        <v>7080</v>
      </c>
      <c r="R20142">
        <v>400</v>
      </c>
      <c r="S20142">
        <v>4</v>
      </c>
      <c r="T20142">
        <v>0</v>
      </c>
      <c r="U20142">
        <v>35</v>
      </c>
    </row>
    <row r="20143" spans="1:21" x14ac:dyDescent="0.25">
      <c r="A20143" t="s">
        <v>91648</v>
      </c>
      <c r="B20143" t="s">
        <v>91649</v>
      </c>
      <c r="C20143" t="s">
        <v>93181</v>
      </c>
      <c r="D20143" t="s">
        <v>93182</v>
      </c>
      <c r="E20143" t="s">
        <v>93183</v>
      </c>
      <c r="F20143" t="s">
        <v>93184</v>
      </c>
      <c r="G20143" t="s">
        <v>92050</v>
      </c>
      <c r="H20143">
        <v>27</v>
      </c>
      <c r="I20143" t="s">
        <v>28</v>
      </c>
      <c r="J20143" t="s">
        <v>21416</v>
      </c>
      <c r="K20143">
        <v>1281</v>
      </c>
      <c r="L20143" t="s">
        <v>30</v>
      </c>
      <c r="M20143" t="s">
        <v>31</v>
      </c>
      <c r="N20143" t="b">
        <v>0</v>
      </c>
      <c r="P20143">
        <v>1</v>
      </c>
      <c r="Q20143">
        <v>42871</v>
      </c>
      <c r="R20143">
        <v>1999</v>
      </c>
      <c r="S20143">
        <v>28</v>
      </c>
      <c r="T20143">
        <v>0</v>
      </c>
      <c r="U20143">
        <v>149</v>
      </c>
    </row>
    <row r="20144" spans="1:21" x14ac:dyDescent="0.25">
      <c r="A20144" t="s">
        <v>91648</v>
      </c>
      <c r="B20144" t="s">
        <v>91649</v>
      </c>
      <c r="C20144" t="s">
        <v>93185</v>
      </c>
      <c r="D20144" t="s">
        <v>93186</v>
      </c>
      <c r="E20144" t="s">
        <v>93187</v>
      </c>
      <c r="F20144" t="s">
        <v>93188</v>
      </c>
      <c r="G20144" t="s">
        <v>93134</v>
      </c>
      <c r="H20144">
        <v>27</v>
      </c>
      <c r="I20144" t="s">
        <v>28</v>
      </c>
      <c r="J20144" t="s">
        <v>12501</v>
      </c>
      <c r="K20144">
        <v>601</v>
      </c>
      <c r="L20144" t="s">
        <v>30</v>
      </c>
      <c r="M20144" t="s">
        <v>31</v>
      </c>
      <c r="N20144" t="b">
        <v>0</v>
      </c>
      <c r="P20144">
        <v>1</v>
      </c>
      <c r="Q20144">
        <v>2354</v>
      </c>
      <c r="R20144">
        <v>141</v>
      </c>
      <c r="S20144">
        <v>0</v>
      </c>
      <c r="T20144">
        <v>0</v>
      </c>
      <c r="U20144">
        <v>8</v>
      </c>
    </row>
    <row r="20145" spans="1:21" x14ac:dyDescent="0.25">
      <c r="A20145" t="s">
        <v>91648</v>
      </c>
      <c r="B20145" t="s">
        <v>91649</v>
      </c>
      <c r="C20145" t="s">
        <v>93189</v>
      </c>
      <c r="D20145" t="s">
        <v>93190</v>
      </c>
      <c r="E20145" t="s">
        <v>93191</v>
      </c>
      <c r="F20145" t="s">
        <v>93192</v>
      </c>
      <c r="G20145" t="s">
        <v>93193</v>
      </c>
      <c r="H20145">
        <v>27</v>
      </c>
      <c r="I20145" t="s">
        <v>28</v>
      </c>
      <c r="J20145" t="s">
        <v>3420</v>
      </c>
      <c r="K20145">
        <v>483</v>
      </c>
      <c r="L20145" t="s">
        <v>30</v>
      </c>
      <c r="M20145" t="s">
        <v>31</v>
      </c>
      <c r="N20145" t="b">
        <v>0</v>
      </c>
      <c r="P20145">
        <v>1</v>
      </c>
      <c r="Q20145">
        <v>9547</v>
      </c>
      <c r="R20145">
        <v>193</v>
      </c>
      <c r="S20145">
        <v>1</v>
      </c>
      <c r="T20145">
        <v>0</v>
      </c>
      <c r="U20145">
        <v>52</v>
      </c>
    </row>
    <row r="20146" spans="1:21" x14ac:dyDescent="0.25">
      <c r="A20146" t="s">
        <v>91648</v>
      </c>
      <c r="B20146" t="s">
        <v>91649</v>
      </c>
      <c r="C20146" t="s">
        <v>93194</v>
      </c>
      <c r="D20146" t="s">
        <v>93195</v>
      </c>
      <c r="E20146" t="s">
        <v>93196</v>
      </c>
      <c r="F20146" t="s">
        <v>93197</v>
      </c>
      <c r="G20146" t="s">
        <v>93134</v>
      </c>
      <c r="H20146">
        <v>27</v>
      </c>
      <c r="I20146" t="s">
        <v>28</v>
      </c>
      <c r="J20146" t="s">
        <v>468</v>
      </c>
      <c r="K20146">
        <v>584</v>
      </c>
      <c r="L20146" t="s">
        <v>30</v>
      </c>
      <c r="M20146" t="s">
        <v>31</v>
      </c>
      <c r="N20146" t="b">
        <v>0</v>
      </c>
      <c r="P20146">
        <v>1</v>
      </c>
      <c r="Q20146">
        <v>15311</v>
      </c>
      <c r="R20146">
        <v>603</v>
      </c>
      <c r="S20146">
        <v>20</v>
      </c>
      <c r="T20146">
        <v>0</v>
      </c>
      <c r="U20146">
        <v>53</v>
      </c>
    </row>
    <row r="20147" spans="1:21" x14ac:dyDescent="0.25">
      <c r="A20147" t="s">
        <v>91648</v>
      </c>
      <c r="B20147" t="s">
        <v>91649</v>
      </c>
      <c r="C20147" t="s">
        <v>93198</v>
      </c>
      <c r="D20147" t="s">
        <v>93199</v>
      </c>
      <c r="E20147" s="1">
        <v>44137.668055555558</v>
      </c>
      <c r="F20147" t="s">
        <v>93200</v>
      </c>
      <c r="G20147" t="s">
        <v>93201</v>
      </c>
      <c r="H20147">
        <v>27</v>
      </c>
      <c r="I20147" t="s">
        <v>28</v>
      </c>
      <c r="J20147" t="s">
        <v>2422</v>
      </c>
      <c r="K20147">
        <v>635</v>
      </c>
      <c r="L20147" t="s">
        <v>30</v>
      </c>
      <c r="M20147" t="s">
        <v>31</v>
      </c>
      <c r="N20147" t="b">
        <v>0</v>
      </c>
      <c r="P20147">
        <v>1</v>
      </c>
      <c r="Q20147">
        <v>2655</v>
      </c>
      <c r="R20147">
        <v>167</v>
      </c>
      <c r="S20147">
        <v>2</v>
      </c>
      <c r="T20147">
        <v>0</v>
      </c>
      <c r="U20147">
        <v>28</v>
      </c>
    </row>
    <row r="20148" spans="1:21" x14ac:dyDescent="0.25">
      <c r="A20148" t="s">
        <v>91648</v>
      </c>
      <c r="B20148" t="s">
        <v>91649</v>
      </c>
      <c r="C20148" t="s">
        <v>93202</v>
      </c>
      <c r="D20148" t="s">
        <v>93203</v>
      </c>
      <c r="E20148" s="1">
        <v>44106.606249999997</v>
      </c>
      <c r="F20148" t="s">
        <v>93204</v>
      </c>
      <c r="G20148" t="s">
        <v>93201</v>
      </c>
      <c r="H20148">
        <v>27</v>
      </c>
      <c r="I20148" t="s">
        <v>28</v>
      </c>
      <c r="J20148" t="s">
        <v>12324</v>
      </c>
      <c r="K20148">
        <v>554</v>
      </c>
      <c r="L20148" t="s">
        <v>30</v>
      </c>
      <c r="M20148" t="s">
        <v>31</v>
      </c>
      <c r="N20148" t="b">
        <v>0</v>
      </c>
      <c r="O20148" t="s">
        <v>93205</v>
      </c>
      <c r="P20148">
        <v>1</v>
      </c>
      <c r="Q20148">
        <v>3721</v>
      </c>
      <c r="R20148">
        <v>386</v>
      </c>
      <c r="S20148">
        <v>3</v>
      </c>
      <c r="T20148">
        <v>0</v>
      </c>
      <c r="U20148">
        <v>137</v>
      </c>
    </row>
    <row r="20149" spans="1:21" x14ac:dyDescent="0.25">
      <c r="A20149" t="s">
        <v>91648</v>
      </c>
      <c r="B20149" t="s">
        <v>91649</v>
      </c>
      <c r="C20149" t="s">
        <v>93206</v>
      </c>
      <c r="D20149" t="s">
        <v>93207</v>
      </c>
      <c r="E20149" s="1">
        <v>44076.63958333333</v>
      </c>
      <c r="F20149" t="s">
        <v>93208</v>
      </c>
      <c r="G20149" t="s">
        <v>93209</v>
      </c>
      <c r="H20149">
        <v>27</v>
      </c>
      <c r="I20149" t="s">
        <v>28</v>
      </c>
      <c r="J20149" t="s">
        <v>87227</v>
      </c>
      <c r="K20149">
        <v>1838</v>
      </c>
      <c r="L20149" t="s">
        <v>30</v>
      </c>
      <c r="M20149" t="s">
        <v>31</v>
      </c>
      <c r="N20149" t="b">
        <v>0</v>
      </c>
      <c r="P20149">
        <v>1</v>
      </c>
      <c r="Q20149">
        <v>6391</v>
      </c>
      <c r="R20149">
        <v>290</v>
      </c>
      <c r="S20149">
        <v>8</v>
      </c>
      <c r="T20149">
        <v>0</v>
      </c>
      <c r="U20149">
        <v>52</v>
      </c>
    </row>
    <row r="20150" spans="1:21" x14ac:dyDescent="0.25">
      <c r="A20150" t="s">
        <v>91648</v>
      </c>
      <c r="B20150" t="s">
        <v>91649</v>
      </c>
      <c r="C20150" t="s">
        <v>93210</v>
      </c>
      <c r="D20150" t="s">
        <v>93211</v>
      </c>
      <c r="E20150" s="1">
        <v>44076.59375</v>
      </c>
      <c r="F20150" t="s">
        <v>93212</v>
      </c>
      <c r="G20150" t="s">
        <v>93201</v>
      </c>
      <c r="H20150">
        <v>27</v>
      </c>
      <c r="I20150" t="s">
        <v>28</v>
      </c>
      <c r="J20150" t="s">
        <v>4040</v>
      </c>
      <c r="K20150">
        <v>316</v>
      </c>
      <c r="L20150" t="s">
        <v>30</v>
      </c>
      <c r="M20150" t="s">
        <v>31</v>
      </c>
      <c r="N20150" t="b">
        <v>0</v>
      </c>
      <c r="P20150">
        <v>1</v>
      </c>
      <c r="Q20150">
        <v>3862</v>
      </c>
      <c r="R20150">
        <v>173</v>
      </c>
      <c r="S20150">
        <v>1</v>
      </c>
      <c r="T20150">
        <v>0</v>
      </c>
      <c r="U20150">
        <v>36</v>
      </c>
    </row>
    <row r="20151" spans="1:21" x14ac:dyDescent="0.25">
      <c r="A20151" t="s">
        <v>91648</v>
      </c>
      <c r="B20151" t="s">
        <v>91649</v>
      </c>
      <c r="C20151" t="s">
        <v>93213</v>
      </c>
      <c r="D20151" t="s">
        <v>93214</v>
      </c>
      <c r="E20151" s="1">
        <v>44045.681944444441</v>
      </c>
      <c r="F20151" t="s">
        <v>93215</v>
      </c>
      <c r="G20151" t="s">
        <v>93216</v>
      </c>
      <c r="H20151">
        <v>27</v>
      </c>
      <c r="I20151" t="s">
        <v>28</v>
      </c>
      <c r="J20151" t="s">
        <v>6355</v>
      </c>
      <c r="K20151">
        <v>639</v>
      </c>
      <c r="L20151" t="s">
        <v>30</v>
      </c>
      <c r="M20151" t="s">
        <v>31</v>
      </c>
      <c r="N20151" t="b">
        <v>0</v>
      </c>
      <c r="P20151">
        <v>1</v>
      </c>
      <c r="Q20151">
        <v>2582</v>
      </c>
      <c r="R20151">
        <v>124</v>
      </c>
      <c r="S20151">
        <v>1</v>
      </c>
      <c r="T20151">
        <v>0</v>
      </c>
      <c r="U20151">
        <v>15</v>
      </c>
    </row>
    <row r="20152" spans="1:21" x14ac:dyDescent="0.25">
      <c r="A20152" t="s">
        <v>91648</v>
      </c>
      <c r="B20152" t="s">
        <v>91649</v>
      </c>
      <c r="C20152" t="s">
        <v>93217</v>
      </c>
      <c r="D20152" t="s">
        <v>93218</v>
      </c>
      <c r="E20152" s="1">
        <v>44014.59652777778</v>
      </c>
      <c r="F20152" t="s">
        <v>93219</v>
      </c>
      <c r="G20152" t="s">
        <v>92050</v>
      </c>
      <c r="H20152">
        <v>27</v>
      </c>
      <c r="I20152" t="s">
        <v>28</v>
      </c>
      <c r="J20152" t="s">
        <v>4405</v>
      </c>
      <c r="K20152">
        <v>544</v>
      </c>
      <c r="L20152" t="s">
        <v>30</v>
      </c>
      <c r="M20152" t="s">
        <v>31</v>
      </c>
      <c r="N20152" t="b">
        <v>0</v>
      </c>
      <c r="P20152">
        <v>1</v>
      </c>
      <c r="Q20152">
        <v>3987</v>
      </c>
      <c r="R20152">
        <v>98</v>
      </c>
      <c r="S20152">
        <v>4</v>
      </c>
      <c r="T20152">
        <v>0</v>
      </c>
      <c r="U20152">
        <v>18</v>
      </c>
    </row>
    <row r="20153" spans="1:21" x14ac:dyDescent="0.25">
      <c r="A20153" t="s">
        <v>91648</v>
      </c>
      <c r="B20153" t="s">
        <v>91649</v>
      </c>
      <c r="C20153" t="s">
        <v>93220</v>
      </c>
      <c r="D20153" t="s">
        <v>93221</v>
      </c>
      <c r="E20153" s="1">
        <v>43984.645833333336</v>
      </c>
      <c r="F20153" t="s">
        <v>93222</v>
      </c>
      <c r="G20153" t="s">
        <v>93223</v>
      </c>
      <c r="H20153">
        <v>27</v>
      </c>
      <c r="I20153" t="s">
        <v>28</v>
      </c>
      <c r="J20153" t="s">
        <v>12468</v>
      </c>
      <c r="K20153">
        <v>834</v>
      </c>
      <c r="L20153" t="s">
        <v>30</v>
      </c>
      <c r="M20153" t="s">
        <v>31</v>
      </c>
      <c r="N20153" t="b">
        <v>0</v>
      </c>
      <c r="P20153">
        <v>1</v>
      </c>
      <c r="Q20153">
        <v>10127</v>
      </c>
      <c r="R20153">
        <v>171</v>
      </c>
      <c r="S20153">
        <v>9</v>
      </c>
      <c r="T20153">
        <v>0</v>
      </c>
      <c r="U20153">
        <v>118</v>
      </c>
    </row>
    <row r="20154" spans="1:21" x14ac:dyDescent="0.25">
      <c r="A20154" t="s">
        <v>91648</v>
      </c>
      <c r="B20154" t="s">
        <v>91649</v>
      </c>
      <c r="C20154" t="s">
        <v>93224</v>
      </c>
      <c r="D20154" t="s">
        <v>93225</v>
      </c>
      <c r="E20154" s="1">
        <v>43984.117361111108</v>
      </c>
      <c r="F20154" t="s">
        <v>93226</v>
      </c>
      <c r="G20154" t="s">
        <v>92050</v>
      </c>
      <c r="H20154">
        <v>27</v>
      </c>
      <c r="I20154" t="s">
        <v>28</v>
      </c>
      <c r="J20154" t="s">
        <v>18826</v>
      </c>
      <c r="K20154">
        <v>849</v>
      </c>
      <c r="L20154" t="s">
        <v>30</v>
      </c>
      <c r="M20154" t="s">
        <v>31</v>
      </c>
      <c r="N20154" t="b">
        <v>0</v>
      </c>
      <c r="P20154">
        <v>1</v>
      </c>
      <c r="Q20154">
        <v>4522</v>
      </c>
      <c r="R20154">
        <v>101</v>
      </c>
      <c r="S20154">
        <v>2</v>
      </c>
      <c r="T20154">
        <v>0</v>
      </c>
      <c r="U20154">
        <v>15</v>
      </c>
    </row>
    <row r="20155" spans="1:21" x14ac:dyDescent="0.25">
      <c r="A20155" t="s">
        <v>91648</v>
      </c>
      <c r="B20155" t="s">
        <v>91649</v>
      </c>
      <c r="C20155" t="s">
        <v>93227</v>
      </c>
      <c r="D20155" t="s">
        <v>93228</v>
      </c>
      <c r="E20155" s="1">
        <v>43953.615277777775</v>
      </c>
      <c r="F20155" t="s">
        <v>93229</v>
      </c>
      <c r="G20155" t="s">
        <v>93134</v>
      </c>
      <c r="H20155">
        <v>27</v>
      </c>
      <c r="I20155" t="s">
        <v>28</v>
      </c>
      <c r="J20155" t="s">
        <v>5553</v>
      </c>
      <c r="K20155">
        <v>451</v>
      </c>
      <c r="L20155" t="s">
        <v>30</v>
      </c>
      <c r="M20155" t="s">
        <v>31</v>
      </c>
      <c r="N20155" t="b">
        <v>0</v>
      </c>
      <c r="P20155">
        <v>1</v>
      </c>
      <c r="Q20155">
        <v>8083</v>
      </c>
      <c r="R20155">
        <v>274</v>
      </c>
      <c r="S20155">
        <v>4</v>
      </c>
      <c r="T20155">
        <v>0</v>
      </c>
      <c r="U20155">
        <v>27</v>
      </c>
    </row>
    <row r="20156" spans="1:21" x14ac:dyDescent="0.25">
      <c r="A20156" t="s">
        <v>91648</v>
      </c>
      <c r="B20156" t="s">
        <v>91649</v>
      </c>
      <c r="C20156" t="s">
        <v>93230</v>
      </c>
      <c r="D20156" t="s">
        <v>93231</v>
      </c>
      <c r="E20156" s="1">
        <v>43923.740972222222</v>
      </c>
      <c r="F20156" t="s">
        <v>93232</v>
      </c>
      <c r="G20156" t="s">
        <v>92050</v>
      </c>
      <c r="H20156">
        <v>27</v>
      </c>
      <c r="I20156" t="s">
        <v>28</v>
      </c>
      <c r="J20156" t="s">
        <v>4739</v>
      </c>
      <c r="K20156">
        <v>372</v>
      </c>
      <c r="L20156" t="s">
        <v>30</v>
      </c>
      <c r="M20156" t="s">
        <v>31</v>
      </c>
      <c r="N20156" t="b">
        <v>0</v>
      </c>
      <c r="P20156">
        <v>1</v>
      </c>
      <c r="Q20156">
        <v>2849</v>
      </c>
      <c r="R20156">
        <v>217</v>
      </c>
      <c r="S20156">
        <v>3</v>
      </c>
      <c r="T20156">
        <v>0</v>
      </c>
      <c r="U20156">
        <v>39</v>
      </c>
    </row>
    <row r="20157" spans="1:21" x14ac:dyDescent="0.25">
      <c r="A20157" t="s">
        <v>91648</v>
      </c>
      <c r="B20157" t="s">
        <v>91649</v>
      </c>
      <c r="C20157" t="s">
        <v>93233</v>
      </c>
      <c r="D20157" t="s">
        <v>93234</v>
      </c>
      <c r="E20157" s="1">
        <v>43892.602083333331</v>
      </c>
      <c r="F20157" t="s">
        <v>93235</v>
      </c>
      <c r="G20157" t="s">
        <v>93193</v>
      </c>
      <c r="H20157">
        <v>27</v>
      </c>
      <c r="I20157" t="s">
        <v>28</v>
      </c>
      <c r="J20157" t="s">
        <v>43866</v>
      </c>
      <c r="K20157">
        <v>852</v>
      </c>
      <c r="L20157" t="s">
        <v>30</v>
      </c>
      <c r="M20157" t="s">
        <v>31</v>
      </c>
      <c r="N20157" t="b">
        <v>0</v>
      </c>
      <c r="P20157">
        <v>1</v>
      </c>
      <c r="Q20157">
        <v>12035</v>
      </c>
      <c r="R20157">
        <v>220</v>
      </c>
      <c r="S20157">
        <v>1</v>
      </c>
      <c r="T20157">
        <v>0</v>
      </c>
      <c r="U20157">
        <v>55</v>
      </c>
    </row>
    <row r="20158" spans="1:21" x14ac:dyDescent="0.25">
      <c r="A20158" t="s">
        <v>91648</v>
      </c>
      <c r="B20158" t="s">
        <v>91649</v>
      </c>
      <c r="C20158" t="s">
        <v>93236</v>
      </c>
      <c r="D20158" t="s">
        <v>93237</v>
      </c>
      <c r="E20158" s="1">
        <v>43863.677083333336</v>
      </c>
      <c r="F20158" t="s">
        <v>93238</v>
      </c>
      <c r="G20158" t="s">
        <v>92050</v>
      </c>
      <c r="H20158">
        <v>27</v>
      </c>
      <c r="I20158" t="s">
        <v>28</v>
      </c>
      <c r="J20158" t="s">
        <v>93239</v>
      </c>
      <c r="K20158">
        <v>2692</v>
      </c>
      <c r="L20158" t="s">
        <v>30</v>
      </c>
      <c r="M20158" t="s">
        <v>31</v>
      </c>
      <c r="N20158" t="b">
        <v>0</v>
      </c>
      <c r="P20158">
        <v>1</v>
      </c>
      <c r="Q20158">
        <v>3727</v>
      </c>
      <c r="R20158">
        <v>171</v>
      </c>
      <c r="S20158">
        <v>2</v>
      </c>
      <c r="T20158">
        <v>0</v>
      </c>
      <c r="U20158">
        <v>16</v>
      </c>
    </row>
    <row r="20159" spans="1:21" x14ac:dyDescent="0.25">
      <c r="A20159" t="s">
        <v>91648</v>
      </c>
      <c r="B20159" t="s">
        <v>91649</v>
      </c>
      <c r="C20159" t="s">
        <v>93240</v>
      </c>
      <c r="D20159" t="s">
        <v>93241</v>
      </c>
      <c r="E20159" s="1">
        <v>43863.623611111114</v>
      </c>
      <c r="F20159" t="s">
        <v>93242</v>
      </c>
      <c r="G20159" t="s">
        <v>93243</v>
      </c>
      <c r="H20159">
        <v>27</v>
      </c>
      <c r="I20159" t="s">
        <v>28</v>
      </c>
      <c r="J20159" t="s">
        <v>1497</v>
      </c>
      <c r="K20159">
        <v>371</v>
      </c>
      <c r="L20159" t="s">
        <v>30</v>
      </c>
      <c r="M20159" t="s">
        <v>31</v>
      </c>
      <c r="N20159" t="b">
        <v>0</v>
      </c>
      <c r="P20159">
        <v>1</v>
      </c>
      <c r="Q20159">
        <v>1778</v>
      </c>
      <c r="R20159">
        <v>61</v>
      </c>
      <c r="S20159">
        <v>1</v>
      </c>
      <c r="T20159">
        <v>0</v>
      </c>
      <c r="U20159">
        <v>7</v>
      </c>
    </row>
    <row r="20160" spans="1:21" x14ac:dyDescent="0.25">
      <c r="A20160" t="s">
        <v>91648</v>
      </c>
      <c r="B20160" t="s">
        <v>91649</v>
      </c>
      <c r="C20160" t="s">
        <v>93244</v>
      </c>
      <c r="D20160" t="s">
        <v>93245</v>
      </c>
      <c r="E20160" s="1">
        <v>43832.688194444447</v>
      </c>
      <c r="F20160" t="s">
        <v>93246</v>
      </c>
      <c r="G20160" t="s">
        <v>93201</v>
      </c>
      <c r="H20160">
        <v>27</v>
      </c>
      <c r="I20160" t="s">
        <v>28</v>
      </c>
      <c r="J20160" t="s">
        <v>12069</v>
      </c>
      <c r="K20160">
        <v>672</v>
      </c>
      <c r="L20160" t="s">
        <v>30</v>
      </c>
      <c r="M20160" t="s">
        <v>31</v>
      </c>
      <c r="N20160" t="b">
        <v>0</v>
      </c>
      <c r="P20160">
        <v>1</v>
      </c>
      <c r="Q20160">
        <v>12980</v>
      </c>
      <c r="R20160">
        <v>252</v>
      </c>
      <c r="S20160">
        <v>10</v>
      </c>
      <c r="T20160">
        <v>0</v>
      </c>
      <c r="U20160">
        <v>53</v>
      </c>
    </row>
    <row r="20161" spans="1:21" x14ac:dyDescent="0.25">
      <c r="A20161" t="s">
        <v>91648</v>
      </c>
      <c r="B20161" t="s">
        <v>91649</v>
      </c>
      <c r="C20161" t="s">
        <v>93247</v>
      </c>
      <c r="D20161" t="s">
        <v>93248</v>
      </c>
      <c r="E20161" s="1">
        <v>43832.122916666667</v>
      </c>
      <c r="F20161" t="s">
        <v>93249</v>
      </c>
      <c r="G20161" t="s">
        <v>93250</v>
      </c>
      <c r="H20161">
        <v>27</v>
      </c>
      <c r="I20161" t="s">
        <v>28</v>
      </c>
      <c r="J20161" t="s">
        <v>40575</v>
      </c>
      <c r="K20161">
        <v>1188</v>
      </c>
      <c r="L20161" t="s">
        <v>30</v>
      </c>
      <c r="M20161" t="s">
        <v>31</v>
      </c>
      <c r="N20161" t="b">
        <v>0</v>
      </c>
      <c r="P20161">
        <v>1</v>
      </c>
      <c r="Q20161">
        <v>12132</v>
      </c>
      <c r="R20161">
        <v>301</v>
      </c>
      <c r="S20161">
        <v>5</v>
      </c>
      <c r="T20161">
        <v>0</v>
      </c>
      <c r="U20161">
        <v>70</v>
      </c>
    </row>
    <row r="20162" spans="1:21" x14ac:dyDescent="0.25">
      <c r="A20162" t="s">
        <v>91648</v>
      </c>
      <c r="B20162" t="s">
        <v>91649</v>
      </c>
      <c r="C20162" t="s">
        <v>93251</v>
      </c>
      <c r="D20162" t="s">
        <v>93252</v>
      </c>
      <c r="E20162" t="s">
        <v>93253</v>
      </c>
      <c r="F20162" t="s">
        <v>93254</v>
      </c>
      <c r="G20162" t="s">
        <v>93255</v>
      </c>
      <c r="H20162">
        <v>27</v>
      </c>
      <c r="I20162" t="s">
        <v>28</v>
      </c>
      <c r="J20162" t="s">
        <v>93256</v>
      </c>
      <c r="K20162">
        <v>1409</v>
      </c>
      <c r="L20162" t="s">
        <v>30</v>
      </c>
      <c r="M20162" t="s">
        <v>31</v>
      </c>
      <c r="N20162" t="b">
        <v>0</v>
      </c>
      <c r="P20162">
        <v>1</v>
      </c>
      <c r="Q20162">
        <v>29988</v>
      </c>
      <c r="R20162">
        <v>501</v>
      </c>
      <c r="S20162">
        <v>8</v>
      </c>
      <c r="T20162">
        <v>0</v>
      </c>
      <c r="U20162">
        <v>89</v>
      </c>
    </row>
    <row r="20163" spans="1:21" x14ac:dyDescent="0.25">
      <c r="A20163" t="s">
        <v>91648</v>
      </c>
      <c r="B20163" t="s">
        <v>91649</v>
      </c>
      <c r="C20163" t="s">
        <v>93257</v>
      </c>
      <c r="D20163" t="s">
        <v>93258</v>
      </c>
      <c r="E20163" t="s">
        <v>93259</v>
      </c>
      <c r="F20163" t="s">
        <v>93260</v>
      </c>
      <c r="G20163" t="s">
        <v>92050</v>
      </c>
      <c r="H20163">
        <v>27</v>
      </c>
      <c r="I20163" t="s">
        <v>28</v>
      </c>
      <c r="J20163" t="s">
        <v>12501</v>
      </c>
      <c r="K20163">
        <v>601</v>
      </c>
      <c r="L20163" t="s">
        <v>30</v>
      </c>
      <c r="M20163" t="s">
        <v>31</v>
      </c>
      <c r="N20163" t="b">
        <v>0</v>
      </c>
      <c r="P20163">
        <v>1</v>
      </c>
      <c r="Q20163">
        <v>5598</v>
      </c>
      <c r="R20163">
        <v>369</v>
      </c>
      <c r="S20163">
        <v>3</v>
      </c>
      <c r="T20163">
        <v>0</v>
      </c>
      <c r="U20163">
        <v>41</v>
      </c>
    </row>
    <row r="20164" spans="1:21" x14ac:dyDescent="0.25">
      <c r="A20164" t="s">
        <v>91648</v>
      </c>
      <c r="B20164" t="s">
        <v>91649</v>
      </c>
      <c r="C20164" t="s">
        <v>93261</v>
      </c>
      <c r="D20164" t="s">
        <v>93262</v>
      </c>
      <c r="E20164" t="s">
        <v>93263</v>
      </c>
      <c r="F20164" t="s">
        <v>93264</v>
      </c>
      <c r="G20164" t="s">
        <v>93265</v>
      </c>
      <c r="H20164">
        <v>27</v>
      </c>
      <c r="I20164" t="s">
        <v>28</v>
      </c>
      <c r="J20164" t="s">
        <v>948</v>
      </c>
      <c r="K20164">
        <v>651</v>
      </c>
      <c r="L20164" t="s">
        <v>30</v>
      </c>
      <c r="M20164" t="s">
        <v>31</v>
      </c>
      <c r="N20164" t="b">
        <v>0</v>
      </c>
      <c r="P20164">
        <v>1</v>
      </c>
      <c r="Q20164">
        <v>27478</v>
      </c>
      <c r="R20164">
        <v>658</v>
      </c>
      <c r="S20164">
        <v>31</v>
      </c>
      <c r="T20164">
        <v>0</v>
      </c>
      <c r="U20164">
        <v>174</v>
      </c>
    </row>
    <row r="20165" spans="1:21" x14ac:dyDescent="0.25">
      <c r="A20165" t="s">
        <v>91648</v>
      </c>
      <c r="B20165" t="s">
        <v>91649</v>
      </c>
      <c r="C20165" t="s">
        <v>93266</v>
      </c>
      <c r="D20165" t="s">
        <v>93267</v>
      </c>
      <c r="E20165" t="s">
        <v>93268</v>
      </c>
      <c r="F20165" t="s">
        <v>93269</v>
      </c>
      <c r="G20165" t="s">
        <v>93270</v>
      </c>
      <c r="H20165">
        <v>27</v>
      </c>
      <c r="I20165" t="s">
        <v>28</v>
      </c>
      <c r="J20165" t="s">
        <v>68320</v>
      </c>
      <c r="K20165">
        <v>985</v>
      </c>
      <c r="L20165" t="s">
        <v>30</v>
      </c>
      <c r="M20165" t="s">
        <v>31</v>
      </c>
      <c r="N20165" t="b">
        <v>0</v>
      </c>
      <c r="P20165">
        <v>1</v>
      </c>
      <c r="Q20165">
        <v>1319</v>
      </c>
      <c r="R20165">
        <v>22</v>
      </c>
      <c r="S20165">
        <v>0</v>
      </c>
      <c r="T20165">
        <v>0</v>
      </c>
      <c r="U20165">
        <v>6</v>
      </c>
    </row>
    <row r="20166" spans="1:21" x14ac:dyDescent="0.25">
      <c r="A20166" t="s">
        <v>91648</v>
      </c>
      <c r="B20166" t="s">
        <v>91649</v>
      </c>
      <c r="C20166" t="s">
        <v>93271</v>
      </c>
      <c r="D20166" t="s">
        <v>93272</v>
      </c>
      <c r="E20166" t="s">
        <v>93273</v>
      </c>
      <c r="F20166" t="s">
        <v>93274</v>
      </c>
      <c r="G20166" t="s">
        <v>92050</v>
      </c>
      <c r="H20166">
        <v>27</v>
      </c>
      <c r="I20166" t="s">
        <v>28</v>
      </c>
      <c r="J20166" t="s">
        <v>7371</v>
      </c>
      <c r="K20166">
        <v>559</v>
      </c>
      <c r="L20166" t="s">
        <v>30</v>
      </c>
      <c r="M20166" t="s">
        <v>31</v>
      </c>
      <c r="N20166" t="b">
        <v>0</v>
      </c>
      <c r="P20166">
        <v>1</v>
      </c>
      <c r="Q20166">
        <v>2231</v>
      </c>
      <c r="R20166">
        <v>114</v>
      </c>
      <c r="S20166">
        <v>2</v>
      </c>
      <c r="T20166">
        <v>0</v>
      </c>
      <c r="U20166">
        <v>24</v>
      </c>
    </row>
    <row r="20167" spans="1:21" x14ac:dyDescent="0.25">
      <c r="A20167" t="s">
        <v>91648</v>
      </c>
      <c r="B20167" t="s">
        <v>91649</v>
      </c>
      <c r="C20167" t="s">
        <v>93275</v>
      </c>
      <c r="D20167" t="s">
        <v>93276</v>
      </c>
      <c r="E20167" t="s">
        <v>93277</v>
      </c>
      <c r="F20167" t="s">
        <v>93278</v>
      </c>
      <c r="G20167" t="s">
        <v>93270</v>
      </c>
      <c r="H20167">
        <v>27</v>
      </c>
      <c r="I20167" t="s">
        <v>28</v>
      </c>
      <c r="J20167" t="s">
        <v>55559</v>
      </c>
      <c r="K20167">
        <v>1234</v>
      </c>
      <c r="L20167" t="s">
        <v>30</v>
      </c>
      <c r="M20167" t="s">
        <v>31</v>
      </c>
      <c r="N20167" t="b">
        <v>0</v>
      </c>
      <c r="P20167">
        <v>1</v>
      </c>
      <c r="Q20167">
        <v>1327</v>
      </c>
      <c r="R20167">
        <v>22</v>
      </c>
      <c r="S20167">
        <v>0</v>
      </c>
      <c r="T20167">
        <v>0</v>
      </c>
      <c r="U20167">
        <v>5</v>
      </c>
    </row>
    <row r="20168" spans="1:21" x14ac:dyDescent="0.25">
      <c r="A20168" t="s">
        <v>91648</v>
      </c>
      <c r="B20168" t="s">
        <v>91649</v>
      </c>
      <c r="C20168" t="s">
        <v>93279</v>
      </c>
      <c r="D20168" t="s">
        <v>93280</v>
      </c>
      <c r="E20168" t="s">
        <v>93281</v>
      </c>
      <c r="F20168" t="s">
        <v>93282</v>
      </c>
      <c r="G20168" t="s">
        <v>92050</v>
      </c>
      <c r="H20168">
        <v>27</v>
      </c>
      <c r="I20168" t="s">
        <v>28</v>
      </c>
      <c r="J20168" t="s">
        <v>30351</v>
      </c>
      <c r="K20168">
        <v>1452</v>
      </c>
      <c r="L20168" t="s">
        <v>30</v>
      </c>
      <c r="M20168" t="s">
        <v>31</v>
      </c>
      <c r="N20168" t="b">
        <v>0</v>
      </c>
      <c r="P20168">
        <v>1</v>
      </c>
      <c r="Q20168">
        <v>21126</v>
      </c>
      <c r="R20168">
        <v>689</v>
      </c>
      <c r="S20168">
        <v>11</v>
      </c>
      <c r="T20168">
        <v>0</v>
      </c>
      <c r="U20168">
        <v>69</v>
      </c>
    </row>
    <row r="20169" spans="1:21" x14ac:dyDescent="0.25">
      <c r="A20169" t="s">
        <v>91648</v>
      </c>
      <c r="B20169" t="s">
        <v>91649</v>
      </c>
      <c r="C20169" t="s">
        <v>93283</v>
      </c>
      <c r="D20169" t="s">
        <v>93284</v>
      </c>
      <c r="E20169" t="s">
        <v>93285</v>
      </c>
      <c r="F20169" t="s">
        <v>93286</v>
      </c>
      <c r="G20169" t="s">
        <v>93287</v>
      </c>
      <c r="H20169">
        <v>27</v>
      </c>
      <c r="I20169" t="s">
        <v>28</v>
      </c>
      <c r="J20169" t="s">
        <v>8263</v>
      </c>
      <c r="K20169">
        <v>1266</v>
      </c>
      <c r="L20169" t="s">
        <v>30</v>
      </c>
      <c r="M20169" t="s">
        <v>31</v>
      </c>
      <c r="N20169" t="b">
        <v>0</v>
      </c>
      <c r="P20169">
        <v>1</v>
      </c>
      <c r="Q20169">
        <v>162657</v>
      </c>
      <c r="R20169">
        <v>5954</v>
      </c>
      <c r="S20169">
        <v>87</v>
      </c>
      <c r="T20169">
        <v>0</v>
      </c>
      <c r="U20169">
        <v>367</v>
      </c>
    </row>
    <row r="20170" spans="1:21" x14ac:dyDescent="0.25">
      <c r="A20170" t="s">
        <v>91648</v>
      </c>
      <c r="B20170" t="s">
        <v>91649</v>
      </c>
      <c r="C20170" t="s">
        <v>93288</v>
      </c>
      <c r="D20170" t="s">
        <v>93289</v>
      </c>
      <c r="E20170" t="s">
        <v>93290</v>
      </c>
      <c r="F20170" t="s">
        <v>93291</v>
      </c>
      <c r="G20170" t="s">
        <v>92050</v>
      </c>
      <c r="H20170">
        <v>27</v>
      </c>
      <c r="I20170" t="s">
        <v>28</v>
      </c>
      <c r="J20170" t="s">
        <v>3205</v>
      </c>
      <c r="K20170">
        <v>812</v>
      </c>
      <c r="L20170" t="s">
        <v>30</v>
      </c>
      <c r="M20170" t="s">
        <v>31</v>
      </c>
      <c r="N20170" t="b">
        <v>0</v>
      </c>
      <c r="P20170">
        <v>1</v>
      </c>
      <c r="Q20170">
        <v>68210</v>
      </c>
      <c r="R20170">
        <v>1708</v>
      </c>
      <c r="S20170">
        <v>41</v>
      </c>
      <c r="T20170">
        <v>0</v>
      </c>
      <c r="U20170">
        <v>208</v>
      </c>
    </row>
    <row r="20171" spans="1:21" x14ac:dyDescent="0.25">
      <c r="A20171" t="s">
        <v>91648</v>
      </c>
      <c r="B20171" t="s">
        <v>91649</v>
      </c>
      <c r="C20171" t="s">
        <v>93292</v>
      </c>
      <c r="D20171" t="s">
        <v>93293</v>
      </c>
      <c r="E20171" t="s">
        <v>93294</v>
      </c>
      <c r="F20171" t="s">
        <v>93295</v>
      </c>
      <c r="G20171" t="s">
        <v>92050</v>
      </c>
      <c r="H20171">
        <v>27</v>
      </c>
      <c r="I20171" t="s">
        <v>28</v>
      </c>
      <c r="J20171" t="s">
        <v>2856</v>
      </c>
      <c r="K20171">
        <v>447</v>
      </c>
      <c r="L20171" t="s">
        <v>30</v>
      </c>
      <c r="M20171" t="s">
        <v>31</v>
      </c>
      <c r="N20171" t="b">
        <v>0</v>
      </c>
      <c r="P20171">
        <v>1</v>
      </c>
      <c r="Q20171">
        <v>1749</v>
      </c>
      <c r="R20171">
        <v>174</v>
      </c>
      <c r="S20171">
        <v>1</v>
      </c>
      <c r="T20171">
        <v>0</v>
      </c>
      <c r="U20171">
        <v>46</v>
      </c>
    </row>
    <row r="20172" spans="1:21" x14ac:dyDescent="0.25">
      <c r="A20172" t="s">
        <v>91648</v>
      </c>
      <c r="B20172" t="s">
        <v>91649</v>
      </c>
      <c r="C20172" t="s">
        <v>93296</v>
      </c>
      <c r="D20172" t="s">
        <v>93297</v>
      </c>
      <c r="E20172" t="s">
        <v>93298</v>
      </c>
      <c r="F20172" t="s">
        <v>93299</v>
      </c>
      <c r="G20172" t="s">
        <v>93270</v>
      </c>
      <c r="H20172">
        <v>27</v>
      </c>
      <c r="I20172" t="s">
        <v>28</v>
      </c>
      <c r="J20172" t="s">
        <v>1343</v>
      </c>
      <c r="K20172">
        <v>197</v>
      </c>
      <c r="L20172" t="s">
        <v>30</v>
      </c>
      <c r="M20172" t="s">
        <v>31</v>
      </c>
      <c r="N20172" t="b">
        <v>0</v>
      </c>
      <c r="P20172">
        <v>1</v>
      </c>
      <c r="Q20172">
        <v>1646</v>
      </c>
      <c r="R20172">
        <v>30</v>
      </c>
      <c r="S20172">
        <v>2</v>
      </c>
      <c r="T20172">
        <v>0</v>
      </c>
      <c r="U20172">
        <v>10</v>
      </c>
    </row>
    <row r="20173" spans="1:21" x14ac:dyDescent="0.25">
      <c r="A20173" t="s">
        <v>91648</v>
      </c>
      <c r="B20173" t="s">
        <v>91649</v>
      </c>
      <c r="C20173" t="s">
        <v>93300</v>
      </c>
      <c r="D20173" t="s">
        <v>93301</v>
      </c>
      <c r="E20173" t="s">
        <v>93302</v>
      </c>
      <c r="F20173" t="s">
        <v>93303</v>
      </c>
      <c r="G20173" t="s">
        <v>93304</v>
      </c>
      <c r="H20173">
        <v>27</v>
      </c>
      <c r="I20173" t="s">
        <v>28</v>
      </c>
      <c r="J20173" t="s">
        <v>1588</v>
      </c>
      <c r="K20173">
        <v>1202</v>
      </c>
      <c r="L20173" t="s">
        <v>30</v>
      </c>
      <c r="M20173" t="s">
        <v>31</v>
      </c>
      <c r="N20173" t="b">
        <v>0</v>
      </c>
      <c r="P20173">
        <v>1</v>
      </c>
      <c r="Q20173">
        <v>21471</v>
      </c>
      <c r="R20173">
        <v>411</v>
      </c>
      <c r="S20173">
        <v>6</v>
      </c>
      <c r="T20173">
        <v>0</v>
      </c>
      <c r="U20173">
        <v>42</v>
      </c>
    </row>
    <row r="20174" spans="1:21" x14ac:dyDescent="0.25">
      <c r="A20174" t="s">
        <v>91648</v>
      </c>
      <c r="B20174" t="s">
        <v>91649</v>
      </c>
      <c r="C20174" t="s">
        <v>93305</v>
      </c>
      <c r="D20174" t="s">
        <v>93306</v>
      </c>
      <c r="E20174" t="s">
        <v>93307</v>
      </c>
      <c r="F20174" t="s">
        <v>93308</v>
      </c>
      <c r="G20174" t="s">
        <v>92050</v>
      </c>
      <c r="H20174">
        <v>27</v>
      </c>
      <c r="I20174" t="s">
        <v>28</v>
      </c>
      <c r="J20174" t="s">
        <v>4434</v>
      </c>
      <c r="K20174">
        <v>450</v>
      </c>
      <c r="L20174" t="s">
        <v>30</v>
      </c>
      <c r="M20174" t="s">
        <v>31</v>
      </c>
      <c r="N20174" t="b">
        <v>0</v>
      </c>
      <c r="P20174">
        <v>1</v>
      </c>
      <c r="Q20174">
        <v>4030</v>
      </c>
      <c r="R20174">
        <v>221</v>
      </c>
      <c r="S20174">
        <v>3</v>
      </c>
      <c r="T20174">
        <v>0</v>
      </c>
      <c r="U20174">
        <v>35</v>
      </c>
    </row>
    <row r="20175" spans="1:21" x14ac:dyDescent="0.25">
      <c r="A20175" t="s">
        <v>91648</v>
      </c>
      <c r="B20175" t="s">
        <v>91649</v>
      </c>
      <c r="C20175" t="s">
        <v>93309</v>
      </c>
      <c r="D20175" t="s">
        <v>93310</v>
      </c>
      <c r="E20175" t="s">
        <v>93311</v>
      </c>
      <c r="F20175" t="s">
        <v>93312</v>
      </c>
      <c r="G20175" t="s">
        <v>93270</v>
      </c>
      <c r="H20175">
        <v>27</v>
      </c>
      <c r="I20175" t="s">
        <v>28</v>
      </c>
      <c r="J20175" t="s">
        <v>5499</v>
      </c>
      <c r="K20175">
        <v>219</v>
      </c>
      <c r="L20175" t="s">
        <v>30</v>
      </c>
      <c r="M20175" t="s">
        <v>31</v>
      </c>
      <c r="N20175" t="b">
        <v>0</v>
      </c>
      <c r="P20175">
        <v>1</v>
      </c>
      <c r="Q20175">
        <v>1233</v>
      </c>
      <c r="R20175">
        <v>15</v>
      </c>
      <c r="S20175">
        <v>0</v>
      </c>
      <c r="T20175">
        <v>0</v>
      </c>
      <c r="U20175">
        <v>2</v>
      </c>
    </row>
    <row r="20176" spans="1:21" x14ac:dyDescent="0.25">
      <c r="A20176" t="s">
        <v>91648</v>
      </c>
      <c r="B20176" t="s">
        <v>91649</v>
      </c>
      <c r="C20176" t="s">
        <v>93313</v>
      </c>
      <c r="D20176" t="s">
        <v>93314</v>
      </c>
      <c r="E20176" t="s">
        <v>93315</v>
      </c>
      <c r="F20176" t="s">
        <v>93316</v>
      </c>
      <c r="G20176" t="s">
        <v>93270</v>
      </c>
      <c r="H20176">
        <v>27</v>
      </c>
      <c r="I20176" t="s">
        <v>28</v>
      </c>
      <c r="J20176" t="s">
        <v>2555</v>
      </c>
      <c r="K20176">
        <v>976</v>
      </c>
      <c r="L20176" t="s">
        <v>30</v>
      </c>
      <c r="M20176" t="s">
        <v>31</v>
      </c>
      <c r="N20176" t="b">
        <v>0</v>
      </c>
      <c r="P20176">
        <v>1</v>
      </c>
      <c r="Q20176">
        <v>2665</v>
      </c>
      <c r="R20176">
        <v>46</v>
      </c>
      <c r="S20176">
        <v>3</v>
      </c>
      <c r="T20176">
        <v>0</v>
      </c>
      <c r="U20176">
        <v>15</v>
      </c>
    </row>
    <row r="20177" spans="1:21" x14ac:dyDescent="0.25">
      <c r="A20177" t="s">
        <v>91648</v>
      </c>
      <c r="B20177" t="s">
        <v>91649</v>
      </c>
      <c r="C20177" t="s">
        <v>93317</v>
      </c>
      <c r="D20177" t="s">
        <v>93318</v>
      </c>
      <c r="E20177" t="s">
        <v>93319</v>
      </c>
      <c r="F20177" t="s">
        <v>93320</v>
      </c>
      <c r="G20177" t="s">
        <v>92050</v>
      </c>
      <c r="H20177">
        <v>27</v>
      </c>
      <c r="I20177" t="s">
        <v>28</v>
      </c>
      <c r="J20177" t="s">
        <v>7441</v>
      </c>
      <c r="K20177">
        <v>472</v>
      </c>
      <c r="L20177" t="s">
        <v>30</v>
      </c>
      <c r="M20177" t="s">
        <v>31</v>
      </c>
      <c r="N20177" t="b">
        <v>0</v>
      </c>
      <c r="O20177" t="s">
        <v>93321</v>
      </c>
      <c r="P20177">
        <v>1</v>
      </c>
      <c r="Q20177">
        <v>3281</v>
      </c>
      <c r="R20177">
        <v>109</v>
      </c>
      <c r="S20177">
        <v>2</v>
      </c>
      <c r="T20177">
        <v>0</v>
      </c>
      <c r="U20177">
        <v>9</v>
      </c>
    </row>
    <row r="20178" spans="1:21" x14ac:dyDescent="0.25">
      <c r="A20178" t="s">
        <v>91648</v>
      </c>
      <c r="B20178" t="s">
        <v>91649</v>
      </c>
      <c r="C20178" t="s">
        <v>93322</v>
      </c>
      <c r="D20178" t="s">
        <v>93323</v>
      </c>
      <c r="E20178" t="s">
        <v>93324</v>
      </c>
      <c r="F20178" t="s">
        <v>93325</v>
      </c>
      <c r="G20178" t="s">
        <v>93270</v>
      </c>
      <c r="H20178">
        <v>27</v>
      </c>
      <c r="I20178" t="s">
        <v>28</v>
      </c>
      <c r="J20178" t="s">
        <v>4683</v>
      </c>
      <c r="K20178">
        <v>541</v>
      </c>
      <c r="L20178" t="s">
        <v>30</v>
      </c>
      <c r="M20178" t="s">
        <v>31</v>
      </c>
      <c r="N20178" t="b">
        <v>0</v>
      </c>
      <c r="O20178" t="s">
        <v>93326</v>
      </c>
      <c r="P20178">
        <v>1</v>
      </c>
      <c r="Q20178">
        <v>7427</v>
      </c>
      <c r="R20178">
        <v>134</v>
      </c>
      <c r="S20178">
        <v>1</v>
      </c>
      <c r="T20178">
        <v>0</v>
      </c>
      <c r="U20178">
        <v>18</v>
      </c>
    </row>
    <row r="20179" spans="1:21" x14ac:dyDescent="0.25">
      <c r="A20179" t="s">
        <v>91648</v>
      </c>
      <c r="B20179" t="s">
        <v>91649</v>
      </c>
      <c r="C20179" t="s">
        <v>93327</v>
      </c>
      <c r="D20179" t="s">
        <v>93328</v>
      </c>
      <c r="E20179" t="s">
        <v>93329</v>
      </c>
      <c r="F20179" t="s">
        <v>93330</v>
      </c>
      <c r="G20179" t="s">
        <v>92050</v>
      </c>
      <c r="H20179">
        <v>27</v>
      </c>
      <c r="I20179" t="s">
        <v>28</v>
      </c>
      <c r="J20179" t="s">
        <v>15021</v>
      </c>
      <c r="K20179">
        <v>649</v>
      </c>
      <c r="L20179" t="s">
        <v>30</v>
      </c>
      <c r="M20179" t="s">
        <v>31</v>
      </c>
      <c r="N20179" t="b">
        <v>0</v>
      </c>
      <c r="P20179">
        <v>1</v>
      </c>
      <c r="Q20179">
        <v>6403</v>
      </c>
      <c r="R20179">
        <v>398</v>
      </c>
      <c r="S20179">
        <v>6</v>
      </c>
      <c r="T20179">
        <v>0</v>
      </c>
      <c r="U20179">
        <v>34</v>
      </c>
    </row>
    <row r="20180" spans="1:21" x14ac:dyDescent="0.25">
      <c r="A20180" t="s">
        <v>91648</v>
      </c>
      <c r="B20180" t="s">
        <v>91649</v>
      </c>
      <c r="C20180" t="s">
        <v>93331</v>
      </c>
      <c r="D20180" t="s">
        <v>93332</v>
      </c>
      <c r="E20180" t="s">
        <v>93333</v>
      </c>
      <c r="F20180" t="s">
        <v>93334</v>
      </c>
      <c r="H20180">
        <v>27</v>
      </c>
      <c r="I20180" t="s">
        <v>28</v>
      </c>
      <c r="J20180" t="s">
        <v>93335</v>
      </c>
      <c r="K20180">
        <v>2096</v>
      </c>
      <c r="L20180" t="s">
        <v>30</v>
      </c>
      <c r="M20180" t="s">
        <v>31</v>
      </c>
      <c r="N20180" t="b">
        <v>0</v>
      </c>
      <c r="P20180">
        <v>1</v>
      </c>
      <c r="Q20180">
        <v>3189</v>
      </c>
      <c r="R20180">
        <v>188</v>
      </c>
      <c r="S20180">
        <v>6</v>
      </c>
      <c r="T20180">
        <v>0</v>
      </c>
      <c r="U20180">
        <v>20</v>
      </c>
    </row>
    <row r="20181" spans="1:21" x14ac:dyDescent="0.25">
      <c r="A20181" t="s">
        <v>91648</v>
      </c>
      <c r="B20181" t="s">
        <v>91649</v>
      </c>
      <c r="C20181" t="e">
        <v>#NAME?</v>
      </c>
      <c r="D20181" t="s">
        <v>93336</v>
      </c>
      <c r="E20181" t="s">
        <v>93337</v>
      </c>
      <c r="F20181" t="s">
        <v>93338</v>
      </c>
      <c r="G20181" t="s">
        <v>92050</v>
      </c>
      <c r="H20181">
        <v>27</v>
      </c>
      <c r="I20181" t="s">
        <v>28</v>
      </c>
      <c r="J20181" t="s">
        <v>12857</v>
      </c>
      <c r="K20181">
        <v>492</v>
      </c>
      <c r="L20181" t="s">
        <v>30</v>
      </c>
      <c r="M20181" t="s">
        <v>31</v>
      </c>
      <c r="N20181" t="b">
        <v>0</v>
      </c>
      <c r="P20181">
        <v>1</v>
      </c>
      <c r="Q20181">
        <v>13208</v>
      </c>
      <c r="R20181">
        <v>208</v>
      </c>
      <c r="S20181">
        <v>15</v>
      </c>
      <c r="T20181">
        <v>0</v>
      </c>
      <c r="U20181">
        <v>17</v>
      </c>
    </row>
    <row r="20182" spans="1:21" x14ac:dyDescent="0.25">
      <c r="A20182" t="s">
        <v>91648</v>
      </c>
      <c r="B20182" t="s">
        <v>91649</v>
      </c>
      <c r="C20182" t="s">
        <v>93339</v>
      </c>
      <c r="D20182" t="s">
        <v>93340</v>
      </c>
      <c r="E20182" t="s">
        <v>93341</v>
      </c>
      <c r="F20182" t="s">
        <v>93342</v>
      </c>
      <c r="G20182" t="s">
        <v>93343</v>
      </c>
      <c r="H20182">
        <v>27</v>
      </c>
      <c r="I20182" t="s">
        <v>28</v>
      </c>
      <c r="J20182" t="s">
        <v>13220</v>
      </c>
      <c r="K20182">
        <v>66</v>
      </c>
      <c r="L20182" t="s">
        <v>30</v>
      </c>
      <c r="M20182" t="s">
        <v>31</v>
      </c>
      <c r="N20182" t="b">
        <v>0</v>
      </c>
      <c r="O20182" t="s">
        <v>93344</v>
      </c>
      <c r="P20182">
        <v>1</v>
      </c>
      <c r="Q20182">
        <v>1853</v>
      </c>
      <c r="R20182">
        <v>68</v>
      </c>
      <c r="S20182">
        <v>3</v>
      </c>
      <c r="T20182">
        <v>0</v>
      </c>
      <c r="U20182">
        <v>14</v>
      </c>
    </row>
    <row r="20183" spans="1:21" x14ac:dyDescent="0.25">
      <c r="A20183" t="s">
        <v>91648</v>
      </c>
      <c r="B20183" t="s">
        <v>91649</v>
      </c>
      <c r="C20183" t="s">
        <v>93345</v>
      </c>
      <c r="D20183" t="s">
        <v>93346</v>
      </c>
      <c r="E20183" t="s">
        <v>93347</v>
      </c>
      <c r="F20183" t="s">
        <v>93348</v>
      </c>
      <c r="G20183" t="s">
        <v>93349</v>
      </c>
      <c r="H20183">
        <v>27</v>
      </c>
      <c r="I20183" t="s">
        <v>28</v>
      </c>
      <c r="J20183" t="s">
        <v>4593</v>
      </c>
      <c r="K20183">
        <v>338</v>
      </c>
      <c r="L20183" t="s">
        <v>30</v>
      </c>
      <c r="M20183" t="s">
        <v>31</v>
      </c>
      <c r="N20183" t="b">
        <v>0</v>
      </c>
      <c r="P20183">
        <v>1</v>
      </c>
      <c r="Q20183">
        <v>1717</v>
      </c>
      <c r="R20183">
        <v>56</v>
      </c>
      <c r="S20183">
        <v>1</v>
      </c>
      <c r="T20183">
        <v>0</v>
      </c>
      <c r="U20183">
        <v>7</v>
      </c>
    </row>
    <row r="20184" spans="1:21" x14ac:dyDescent="0.25">
      <c r="A20184" t="s">
        <v>91648</v>
      </c>
      <c r="B20184" t="s">
        <v>91649</v>
      </c>
      <c r="C20184" t="s">
        <v>93350</v>
      </c>
      <c r="D20184" t="s">
        <v>93351</v>
      </c>
      <c r="E20184" t="s">
        <v>93352</v>
      </c>
      <c r="F20184" t="s">
        <v>93353</v>
      </c>
      <c r="G20184" t="s">
        <v>93354</v>
      </c>
      <c r="H20184">
        <v>27</v>
      </c>
      <c r="I20184" t="s">
        <v>28</v>
      </c>
      <c r="J20184" t="s">
        <v>15957</v>
      </c>
      <c r="K20184">
        <v>665</v>
      </c>
      <c r="L20184" t="s">
        <v>30</v>
      </c>
      <c r="M20184" t="s">
        <v>31</v>
      </c>
      <c r="N20184" t="b">
        <v>0</v>
      </c>
      <c r="P20184">
        <v>1</v>
      </c>
      <c r="Q20184">
        <v>9563</v>
      </c>
      <c r="R20184">
        <v>178</v>
      </c>
      <c r="S20184">
        <v>12</v>
      </c>
      <c r="T20184">
        <v>0</v>
      </c>
      <c r="U20184">
        <v>25</v>
      </c>
    </row>
    <row r="20185" spans="1:21" x14ac:dyDescent="0.25">
      <c r="A20185" t="s">
        <v>91648</v>
      </c>
      <c r="B20185" t="s">
        <v>91649</v>
      </c>
      <c r="C20185" t="s">
        <v>93355</v>
      </c>
      <c r="D20185" t="s">
        <v>93356</v>
      </c>
      <c r="E20185" t="s">
        <v>93357</v>
      </c>
      <c r="F20185" t="s">
        <v>93358</v>
      </c>
      <c r="G20185" t="s">
        <v>93359</v>
      </c>
      <c r="H20185">
        <v>27</v>
      </c>
      <c r="I20185" t="s">
        <v>28</v>
      </c>
      <c r="J20185" t="s">
        <v>1789</v>
      </c>
      <c r="K20185">
        <v>491</v>
      </c>
      <c r="L20185" t="s">
        <v>30</v>
      </c>
      <c r="M20185" t="s">
        <v>31</v>
      </c>
      <c r="N20185" t="b">
        <v>0</v>
      </c>
      <c r="P20185">
        <v>1</v>
      </c>
      <c r="Q20185">
        <v>5727</v>
      </c>
      <c r="R20185">
        <v>158</v>
      </c>
      <c r="S20185">
        <v>2</v>
      </c>
      <c r="T20185">
        <v>0</v>
      </c>
      <c r="U20185">
        <v>11</v>
      </c>
    </row>
    <row r="20186" spans="1:21" x14ac:dyDescent="0.25">
      <c r="A20186" t="s">
        <v>91648</v>
      </c>
      <c r="B20186" t="s">
        <v>91649</v>
      </c>
      <c r="C20186" t="s">
        <v>93360</v>
      </c>
      <c r="D20186" t="s">
        <v>93361</v>
      </c>
      <c r="E20186" t="s">
        <v>93362</v>
      </c>
      <c r="F20186" t="s">
        <v>93363</v>
      </c>
      <c r="G20186" t="s">
        <v>93349</v>
      </c>
      <c r="H20186">
        <v>27</v>
      </c>
      <c r="I20186" t="s">
        <v>28</v>
      </c>
      <c r="J20186" t="s">
        <v>7800</v>
      </c>
      <c r="K20186">
        <v>661</v>
      </c>
      <c r="L20186" t="s">
        <v>30</v>
      </c>
      <c r="M20186" t="s">
        <v>31</v>
      </c>
      <c r="N20186" t="b">
        <v>0</v>
      </c>
      <c r="P20186">
        <v>1</v>
      </c>
      <c r="Q20186">
        <v>16624</v>
      </c>
      <c r="R20186">
        <v>566</v>
      </c>
      <c r="S20186">
        <v>10</v>
      </c>
      <c r="T20186">
        <v>0</v>
      </c>
      <c r="U20186">
        <v>55</v>
      </c>
    </row>
    <row r="20187" spans="1:21" x14ac:dyDescent="0.25">
      <c r="A20187" t="s">
        <v>91648</v>
      </c>
      <c r="B20187" t="s">
        <v>91649</v>
      </c>
      <c r="C20187" t="s">
        <v>93364</v>
      </c>
      <c r="D20187" t="s">
        <v>93365</v>
      </c>
      <c r="E20187" s="1">
        <v>44166.474999999999</v>
      </c>
      <c r="F20187" t="s">
        <v>93366</v>
      </c>
      <c r="G20187" t="s">
        <v>93367</v>
      </c>
      <c r="H20187">
        <v>27</v>
      </c>
      <c r="I20187" t="s">
        <v>28</v>
      </c>
      <c r="J20187" t="s">
        <v>19370</v>
      </c>
      <c r="K20187">
        <v>917</v>
      </c>
      <c r="L20187" t="s">
        <v>30</v>
      </c>
      <c r="M20187" t="s">
        <v>31</v>
      </c>
      <c r="N20187" t="b">
        <v>0</v>
      </c>
      <c r="P20187">
        <v>1</v>
      </c>
      <c r="Q20187">
        <v>18403</v>
      </c>
      <c r="R20187">
        <v>356</v>
      </c>
      <c r="S20187">
        <v>5</v>
      </c>
      <c r="T20187">
        <v>0</v>
      </c>
      <c r="U20187">
        <v>41</v>
      </c>
    </row>
    <row r="20188" spans="1:21" x14ac:dyDescent="0.25">
      <c r="A20188" t="s">
        <v>91648</v>
      </c>
      <c r="B20188" t="s">
        <v>91649</v>
      </c>
      <c r="C20188" t="s">
        <v>93368</v>
      </c>
      <c r="D20188" t="s">
        <v>93369</v>
      </c>
      <c r="E20188" s="1">
        <v>44166.243055555555</v>
      </c>
      <c r="F20188" t="s">
        <v>93370</v>
      </c>
      <c r="G20188" t="s">
        <v>93371</v>
      </c>
      <c r="H20188">
        <v>27</v>
      </c>
      <c r="I20188" t="s">
        <v>28</v>
      </c>
      <c r="J20188" t="s">
        <v>73626</v>
      </c>
      <c r="K20188">
        <v>48</v>
      </c>
      <c r="L20188" t="s">
        <v>30</v>
      </c>
      <c r="M20188" t="s">
        <v>31</v>
      </c>
      <c r="N20188" t="b">
        <v>0</v>
      </c>
      <c r="O20188" t="s">
        <v>93372</v>
      </c>
      <c r="P20188">
        <v>1</v>
      </c>
      <c r="Q20188">
        <v>1799</v>
      </c>
      <c r="R20188">
        <v>60</v>
      </c>
      <c r="S20188">
        <v>5</v>
      </c>
      <c r="T20188">
        <v>0</v>
      </c>
      <c r="U20188">
        <v>14</v>
      </c>
    </row>
    <row r="20189" spans="1:21" x14ac:dyDescent="0.25">
      <c r="A20189" t="s">
        <v>91648</v>
      </c>
      <c r="B20189" t="s">
        <v>91649</v>
      </c>
      <c r="C20189" t="s">
        <v>93373</v>
      </c>
      <c r="D20189" t="s">
        <v>93374</v>
      </c>
      <c r="E20189" s="1">
        <v>44105.742361111108</v>
      </c>
      <c r="F20189" t="s">
        <v>93375</v>
      </c>
      <c r="G20189" t="s">
        <v>92050</v>
      </c>
      <c r="H20189">
        <v>27</v>
      </c>
      <c r="I20189" t="s">
        <v>28</v>
      </c>
      <c r="J20189" t="s">
        <v>12963</v>
      </c>
      <c r="K20189">
        <v>721</v>
      </c>
      <c r="L20189" t="s">
        <v>30</v>
      </c>
      <c r="M20189" t="s">
        <v>31</v>
      </c>
      <c r="N20189" t="b">
        <v>0</v>
      </c>
      <c r="P20189">
        <v>1</v>
      </c>
      <c r="Q20189">
        <v>43628</v>
      </c>
      <c r="R20189">
        <v>1124</v>
      </c>
      <c r="S20189">
        <v>37</v>
      </c>
      <c r="T20189">
        <v>0</v>
      </c>
      <c r="U20189">
        <v>81</v>
      </c>
    </row>
    <row r="20190" spans="1:21" x14ac:dyDescent="0.25">
      <c r="A20190" t="s">
        <v>91648</v>
      </c>
      <c r="B20190" t="s">
        <v>91649</v>
      </c>
      <c r="C20190" t="s">
        <v>93376</v>
      </c>
      <c r="D20190" t="s">
        <v>93377</v>
      </c>
      <c r="E20190" s="1">
        <v>44105.553472222222</v>
      </c>
      <c r="F20190" t="s">
        <v>93378</v>
      </c>
      <c r="G20190" t="s">
        <v>92050</v>
      </c>
      <c r="H20190">
        <v>27</v>
      </c>
      <c r="I20190" t="s">
        <v>28</v>
      </c>
      <c r="J20190" t="s">
        <v>5977</v>
      </c>
      <c r="K20190">
        <v>462</v>
      </c>
      <c r="L20190" t="s">
        <v>30</v>
      </c>
      <c r="M20190" t="s">
        <v>31</v>
      </c>
      <c r="N20190" t="b">
        <v>0</v>
      </c>
      <c r="O20190" t="s">
        <v>93379</v>
      </c>
      <c r="P20190">
        <v>1</v>
      </c>
      <c r="Q20190">
        <v>5359</v>
      </c>
      <c r="R20190">
        <v>132</v>
      </c>
      <c r="S20190">
        <v>5</v>
      </c>
      <c r="T20190">
        <v>0</v>
      </c>
      <c r="U20190">
        <v>41</v>
      </c>
    </row>
    <row r="20191" spans="1:21" x14ac:dyDescent="0.25">
      <c r="A20191" t="s">
        <v>91648</v>
      </c>
      <c r="B20191" t="s">
        <v>91649</v>
      </c>
      <c r="C20191" t="s">
        <v>93380</v>
      </c>
      <c r="D20191" t="s">
        <v>93381</v>
      </c>
      <c r="E20191" s="1">
        <v>44105.163888888892</v>
      </c>
      <c r="F20191" t="s">
        <v>93382</v>
      </c>
      <c r="G20191" t="s">
        <v>92050</v>
      </c>
      <c r="H20191">
        <v>27</v>
      </c>
      <c r="I20191" t="s">
        <v>28</v>
      </c>
      <c r="J20191" t="s">
        <v>5487</v>
      </c>
      <c r="K20191">
        <v>442</v>
      </c>
      <c r="L20191" t="s">
        <v>30</v>
      </c>
      <c r="M20191" t="s">
        <v>31</v>
      </c>
      <c r="N20191" t="b">
        <v>0</v>
      </c>
      <c r="O20191" t="s">
        <v>93383</v>
      </c>
      <c r="P20191">
        <v>1</v>
      </c>
      <c r="Q20191">
        <v>4141</v>
      </c>
      <c r="R20191">
        <v>153</v>
      </c>
      <c r="S20191">
        <v>5</v>
      </c>
      <c r="T20191">
        <v>0</v>
      </c>
      <c r="U20191">
        <v>12</v>
      </c>
    </row>
    <row r="20192" spans="1:21" x14ac:dyDescent="0.25">
      <c r="A20192" t="s">
        <v>91648</v>
      </c>
      <c r="B20192" t="s">
        <v>91649</v>
      </c>
      <c r="C20192" t="s">
        <v>93384</v>
      </c>
      <c r="D20192" t="s">
        <v>93385</v>
      </c>
      <c r="E20192" s="1">
        <v>44075.552083333336</v>
      </c>
      <c r="F20192" t="s">
        <v>93386</v>
      </c>
      <c r="G20192" t="s">
        <v>92050</v>
      </c>
      <c r="H20192">
        <v>27</v>
      </c>
      <c r="I20192" t="s">
        <v>28</v>
      </c>
      <c r="J20192" t="s">
        <v>8984</v>
      </c>
      <c r="K20192">
        <v>270</v>
      </c>
      <c r="L20192" t="s">
        <v>30</v>
      </c>
      <c r="M20192" t="s">
        <v>31</v>
      </c>
      <c r="N20192" t="b">
        <v>0</v>
      </c>
      <c r="P20192">
        <v>1</v>
      </c>
      <c r="Q20192">
        <v>12471</v>
      </c>
      <c r="R20192">
        <v>294</v>
      </c>
      <c r="S20192">
        <v>12</v>
      </c>
      <c r="T20192">
        <v>0</v>
      </c>
      <c r="U20192">
        <v>115</v>
      </c>
    </row>
    <row r="20193" spans="1:21" x14ac:dyDescent="0.25">
      <c r="A20193" t="s">
        <v>91648</v>
      </c>
      <c r="B20193" t="s">
        <v>91649</v>
      </c>
      <c r="C20193" t="s">
        <v>93387</v>
      </c>
      <c r="D20193" t="s">
        <v>93388</v>
      </c>
      <c r="E20193" s="1">
        <v>44075.135416666664</v>
      </c>
      <c r="F20193" t="s">
        <v>93389</v>
      </c>
      <c r="G20193" t="s">
        <v>92050</v>
      </c>
      <c r="H20193">
        <v>27</v>
      </c>
      <c r="I20193" t="s">
        <v>28</v>
      </c>
      <c r="J20193" t="s">
        <v>2856</v>
      </c>
      <c r="K20193">
        <v>447</v>
      </c>
      <c r="L20193" t="s">
        <v>30</v>
      </c>
      <c r="M20193" t="s">
        <v>31</v>
      </c>
      <c r="N20193" t="b">
        <v>0</v>
      </c>
      <c r="P20193">
        <v>1</v>
      </c>
      <c r="Q20193">
        <v>5438</v>
      </c>
      <c r="R20193">
        <v>185</v>
      </c>
      <c r="S20193">
        <v>1</v>
      </c>
      <c r="T20193">
        <v>0</v>
      </c>
      <c r="U20193">
        <v>32</v>
      </c>
    </row>
    <row r="20194" spans="1:21" x14ac:dyDescent="0.25">
      <c r="A20194" t="s">
        <v>91648</v>
      </c>
      <c r="B20194" t="s">
        <v>91649</v>
      </c>
      <c r="C20194" t="s">
        <v>93390</v>
      </c>
      <c r="D20194" t="s">
        <v>93391</v>
      </c>
      <c r="E20194" s="1">
        <v>44044.682638888888</v>
      </c>
      <c r="F20194" t="s">
        <v>93392</v>
      </c>
      <c r="G20194" t="s">
        <v>92050</v>
      </c>
      <c r="H20194">
        <v>27</v>
      </c>
      <c r="I20194" t="s">
        <v>28</v>
      </c>
      <c r="J20194" t="s">
        <v>496</v>
      </c>
      <c r="K20194">
        <v>353</v>
      </c>
      <c r="L20194" t="s">
        <v>30</v>
      </c>
      <c r="M20194" t="s">
        <v>31</v>
      </c>
      <c r="N20194" t="b">
        <v>0</v>
      </c>
      <c r="P20194">
        <v>1</v>
      </c>
      <c r="Q20194">
        <v>4708</v>
      </c>
      <c r="R20194">
        <v>248</v>
      </c>
      <c r="S20194">
        <v>5</v>
      </c>
      <c r="T20194">
        <v>0</v>
      </c>
      <c r="U20194">
        <v>15</v>
      </c>
    </row>
    <row r="20195" spans="1:21" x14ac:dyDescent="0.25">
      <c r="A20195" t="s">
        <v>91648</v>
      </c>
      <c r="B20195" t="s">
        <v>91649</v>
      </c>
      <c r="C20195" t="s">
        <v>93393</v>
      </c>
      <c r="D20195" t="s">
        <v>93394</v>
      </c>
      <c r="E20195" s="1">
        <v>44044.344444444447</v>
      </c>
      <c r="F20195" t="s">
        <v>93395</v>
      </c>
      <c r="G20195" t="s">
        <v>93396</v>
      </c>
      <c r="H20195">
        <v>27</v>
      </c>
      <c r="I20195" t="s">
        <v>28</v>
      </c>
      <c r="J20195" t="s">
        <v>11704</v>
      </c>
      <c r="K20195">
        <v>115</v>
      </c>
      <c r="L20195" t="s">
        <v>30</v>
      </c>
      <c r="M20195" t="s">
        <v>31</v>
      </c>
      <c r="N20195" t="b">
        <v>0</v>
      </c>
      <c r="O20195" t="s">
        <v>93397</v>
      </c>
      <c r="P20195">
        <v>1</v>
      </c>
      <c r="Q20195">
        <v>2417</v>
      </c>
      <c r="R20195">
        <v>122</v>
      </c>
      <c r="S20195">
        <v>4</v>
      </c>
      <c r="T20195">
        <v>0</v>
      </c>
      <c r="U20195">
        <v>12</v>
      </c>
    </row>
    <row r="20196" spans="1:21" x14ac:dyDescent="0.25">
      <c r="A20196" t="s">
        <v>91648</v>
      </c>
      <c r="B20196" t="s">
        <v>91649</v>
      </c>
      <c r="C20196" t="s">
        <v>93398</v>
      </c>
      <c r="D20196" t="s">
        <v>93399</v>
      </c>
      <c r="E20196" s="1">
        <v>43983.763194444444</v>
      </c>
      <c r="F20196" t="s">
        <v>93400</v>
      </c>
      <c r="G20196" t="s">
        <v>92050</v>
      </c>
      <c r="H20196">
        <v>27</v>
      </c>
      <c r="I20196" t="s">
        <v>28</v>
      </c>
      <c r="J20196" t="s">
        <v>5387</v>
      </c>
      <c r="K20196">
        <v>705</v>
      </c>
      <c r="L20196" t="s">
        <v>30</v>
      </c>
      <c r="M20196" t="s">
        <v>31</v>
      </c>
      <c r="N20196" t="b">
        <v>0</v>
      </c>
      <c r="P20196">
        <v>1</v>
      </c>
      <c r="Q20196">
        <v>31320</v>
      </c>
      <c r="R20196">
        <v>762</v>
      </c>
      <c r="S20196">
        <v>22</v>
      </c>
      <c r="T20196">
        <v>0</v>
      </c>
      <c r="U20196">
        <v>34</v>
      </c>
    </row>
    <row r="20197" spans="1:21" x14ac:dyDescent="0.25">
      <c r="A20197" t="s">
        <v>91648</v>
      </c>
      <c r="B20197" t="s">
        <v>91649</v>
      </c>
      <c r="C20197" t="s">
        <v>93401</v>
      </c>
      <c r="D20197" t="s">
        <v>93402</v>
      </c>
      <c r="E20197" s="1">
        <v>43952.209722222222</v>
      </c>
      <c r="F20197" t="s">
        <v>93403</v>
      </c>
      <c r="G20197" t="s">
        <v>93404</v>
      </c>
      <c r="H20197">
        <v>27</v>
      </c>
      <c r="I20197" t="s">
        <v>28</v>
      </c>
      <c r="J20197" t="s">
        <v>12447</v>
      </c>
      <c r="K20197">
        <v>385</v>
      </c>
      <c r="L20197" t="s">
        <v>30</v>
      </c>
      <c r="M20197" t="s">
        <v>31</v>
      </c>
      <c r="N20197" t="b">
        <v>0</v>
      </c>
      <c r="P20197">
        <v>1</v>
      </c>
      <c r="Q20197">
        <v>3243</v>
      </c>
      <c r="R20197">
        <v>157</v>
      </c>
      <c r="S20197">
        <v>1</v>
      </c>
      <c r="T20197">
        <v>0</v>
      </c>
      <c r="U20197">
        <v>13</v>
      </c>
    </row>
    <row r="20198" spans="1:21" x14ac:dyDescent="0.25">
      <c r="A20198" t="s">
        <v>91648</v>
      </c>
      <c r="B20198" t="s">
        <v>91649</v>
      </c>
      <c r="C20198" t="s">
        <v>93405</v>
      </c>
      <c r="D20198" t="s">
        <v>93406</v>
      </c>
      <c r="E20198" s="1">
        <v>43922.479166666664</v>
      </c>
      <c r="F20198" t="s">
        <v>93407</v>
      </c>
      <c r="G20198" t="s">
        <v>93408</v>
      </c>
      <c r="H20198">
        <v>27</v>
      </c>
      <c r="I20198" t="s">
        <v>28</v>
      </c>
      <c r="J20198" t="s">
        <v>24852</v>
      </c>
      <c r="K20198">
        <v>671</v>
      </c>
      <c r="L20198" t="s">
        <v>30</v>
      </c>
      <c r="M20198" t="s">
        <v>31</v>
      </c>
      <c r="N20198" t="b">
        <v>0</v>
      </c>
      <c r="P20198">
        <v>1</v>
      </c>
      <c r="Q20198">
        <v>6280</v>
      </c>
      <c r="R20198">
        <v>347</v>
      </c>
      <c r="S20198">
        <v>5</v>
      </c>
      <c r="T20198">
        <v>0</v>
      </c>
      <c r="U20198">
        <v>19</v>
      </c>
    </row>
    <row r="20199" spans="1:21" x14ac:dyDescent="0.25">
      <c r="A20199" t="s">
        <v>91648</v>
      </c>
      <c r="B20199" t="s">
        <v>91649</v>
      </c>
      <c r="C20199" t="s">
        <v>93409</v>
      </c>
      <c r="D20199" t="s">
        <v>93410</v>
      </c>
      <c r="E20199" s="1">
        <v>43922.195138888892</v>
      </c>
      <c r="F20199" t="s">
        <v>93411</v>
      </c>
      <c r="G20199" t="s">
        <v>93412</v>
      </c>
      <c r="H20199">
        <v>27</v>
      </c>
      <c r="I20199" t="s">
        <v>28</v>
      </c>
      <c r="J20199" t="s">
        <v>4922</v>
      </c>
      <c r="K20199">
        <v>633</v>
      </c>
      <c r="L20199" t="s">
        <v>30</v>
      </c>
      <c r="M20199" t="s">
        <v>31</v>
      </c>
      <c r="N20199" t="b">
        <v>0</v>
      </c>
      <c r="P20199">
        <v>1</v>
      </c>
      <c r="Q20199">
        <v>20933</v>
      </c>
      <c r="R20199">
        <v>879</v>
      </c>
      <c r="S20199">
        <v>13</v>
      </c>
      <c r="T20199">
        <v>0</v>
      </c>
      <c r="U20199">
        <v>56</v>
      </c>
    </row>
    <row r="20200" spans="1:21" x14ac:dyDescent="0.25">
      <c r="A20200" t="s">
        <v>91648</v>
      </c>
      <c r="B20200" t="s">
        <v>91649</v>
      </c>
      <c r="C20200" t="s">
        <v>93413</v>
      </c>
      <c r="D20200" t="s">
        <v>93414</v>
      </c>
      <c r="E20200" s="1">
        <v>43891.162499999999</v>
      </c>
      <c r="F20200" t="s">
        <v>93415</v>
      </c>
      <c r="G20200" t="s">
        <v>93416</v>
      </c>
      <c r="H20200">
        <v>27</v>
      </c>
      <c r="I20200" t="s">
        <v>28</v>
      </c>
      <c r="J20200" t="s">
        <v>1520</v>
      </c>
      <c r="K20200">
        <v>343</v>
      </c>
      <c r="L20200" t="s">
        <v>30</v>
      </c>
      <c r="M20200" t="s">
        <v>31</v>
      </c>
      <c r="N20200" t="b">
        <v>0</v>
      </c>
      <c r="P20200">
        <v>1</v>
      </c>
      <c r="Q20200">
        <v>9706</v>
      </c>
      <c r="R20200">
        <v>243</v>
      </c>
      <c r="S20200">
        <v>4</v>
      </c>
      <c r="T20200">
        <v>0</v>
      </c>
      <c r="U20200">
        <v>49</v>
      </c>
    </row>
    <row r="20201" spans="1:21" x14ac:dyDescent="0.25">
      <c r="A20201" t="s">
        <v>91648</v>
      </c>
      <c r="B20201" t="s">
        <v>91649</v>
      </c>
      <c r="C20201" t="s">
        <v>93417</v>
      </c>
      <c r="D20201" t="s">
        <v>93418</v>
      </c>
      <c r="E20201" s="1">
        <v>43862.723611111112</v>
      </c>
      <c r="F20201" t="s">
        <v>93419</v>
      </c>
      <c r="G20201" t="s">
        <v>93416</v>
      </c>
      <c r="H20201">
        <v>27</v>
      </c>
      <c r="I20201" t="s">
        <v>28</v>
      </c>
      <c r="J20201" t="s">
        <v>4434</v>
      </c>
      <c r="K20201">
        <v>450</v>
      </c>
      <c r="L20201" t="s">
        <v>30</v>
      </c>
      <c r="M20201" t="s">
        <v>31</v>
      </c>
      <c r="N20201" t="b">
        <v>0</v>
      </c>
      <c r="P20201">
        <v>1</v>
      </c>
      <c r="Q20201">
        <v>12359</v>
      </c>
      <c r="R20201">
        <v>344</v>
      </c>
      <c r="S20201">
        <v>6</v>
      </c>
      <c r="T20201">
        <v>0</v>
      </c>
      <c r="U20201">
        <v>42</v>
      </c>
    </row>
    <row r="20202" spans="1:21" x14ac:dyDescent="0.25">
      <c r="A20202" t="s">
        <v>91648</v>
      </c>
      <c r="B20202" t="s">
        <v>91649</v>
      </c>
      <c r="C20202" t="s">
        <v>93420</v>
      </c>
      <c r="D20202" t="s">
        <v>93421</v>
      </c>
      <c r="E20202" t="s">
        <v>93422</v>
      </c>
      <c r="F20202" t="s">
        <v>93423</v>
      </c>
      <c r="G20202" t="s">
        <v>93424</v>
      </c>
      <c r="H20202">
        <v>27</v>
      </c>
      <c r="I20202" t="s">
        <v>28</v>
      </c>
      <c r="J20202" t="s">
        <v>10015</v>
      </c>
      <c r="K20202">
        <v>678</v>
      </c>
      <c r="L20202" t="s">
        <v>30</v>
      </c>
      <c r="M20202" t="s">
        <v>31</v>
      </c>
      <c r="N20202" t="b">
        <v>0</v>
      </c>
      <c r="P20202">
        <v>1</v>
      </c>
      <c r="Q20202">
        <v>6438</v>
      </c>
      <c r="R20202">
        <v>319</v>
      </c>
      <c r="S20202">
        <v>9</v>
      </c>
      <c r="T20202">
        <v>0</v>
      </c>
      <c r="U20202">
        <v>53</v>
      </c>
    </row>
    <row r="20203" spans="1:21" x14ac:dyDescent="0.25">
      <c r="A20203" t="s">
        <v>91648</v>
      </c>
      <c r="B20203" t="s">
        <v>91649</v>
      </c>
      <c r="C20203" t="s">
        <v>93425</v>
      </c>
      <c r="D20203" t="s">
        <v>93426</v>
      </c>
      <c r="E20203" t="s">
        <v>93427</v>
      </c>
      <c r="F20203" t="s">
        <v>93428</v>
      </c>
      <c r="G20203" t="s">
        <v>93416</v>
      </c>
      <c r="H20203">
        <v>27</v>
      </c>
      <c r="I20203" t="s">
        <v>28</v>
      </c>
      <c r="J20203" t="s">
        <v>852</v>
      </c>
      <c r="K20203">
        <v>654</v>
      </c>
      <c r="L20203" t="s">
        <v>30</v>
      </c>
      <c r="M20203" t="s">
        <v>31</v>
      </c>
      <c r="N20203" t="b">
        <v>0</v>
      </c>
      <c r="P20203">
        <v>1</v>
      </c>
      <c r="Q20203">
        <v>13527</v>
      </c>
      <c r="R20203">
        <v>446</v>
      </c>
      <c r="S20203">
        <v>4</v>
      </c>
      <c r="T20203">
        <v>0</v>
      </c>
      <c r="U20203">
        <v>50</v>
      </c>
    </row>
    <row r="20204" spans="1:21" x14ac:dyDescent="0.25">
      <c r="A20204" t="s">
        <v>91648</v>
      </c>
      <c r="B20204" t="s">
        <v>91649</v>
      </c>
      <c r="C20204" t="s">
        <v>93429</v>
      </c>
      <c r="D20204" t="s">
        <v>93430</v>
      </c>
      <c r="E20204" t="s">
        <v>93431</v>
      </c>
      <c r="F20204" t="s">
        <v>93432</v>
      </c>
      <c r="G20204" t="s">
        <v>92050</v>
      </c>
      <c r="H20204">
        <v>27</v>
      </c>
      <c r="I20204" t="s">
        <v>28</v>
      </c>
      <c r="J20204" t="s">
        <v>93433</v>
      </c>
      <c r="K20204">
        <v>2711</v>
      </c>
      <c r="L20204" t="s">
        <v>30</v>
      </c>
      <c r="M20204" t="s">
        <v>31</v>
      </c>
      <c r="N20204" t="b">
        <v>0</v>
      </c>
      <c r="P20204">
        <v>1</v>
      </c>
      <c r="Q20204">
        <v>3008</v>
      </c>
      <c r="R20204">
        <v>173</v>
      </c>
      <c r="S20204">
        <v>7</v>
      </c>
      <c r="T20204">
        <v>0</v>
      </c>
      <c r="U20204">
        <v>11</v>
      </c>
    </row>
    <row r="20205" spans="1:21" x14ac:dyDescent="0.25">
      <c r="A20205" t="s">
        <v>91648</v>
      </c>
      <c r="B20205" t="s">
        <v>91649</v>
      </c>
      <c r="C20205" t="s">
        <v>93434</v>
      </c>
      <c r="D20205" t="s">
        <v>93435</v>
      </c>
      <c r="E20205" t="s">
        <v>93436</v>
      </c>
      <c r="F20205" t="s">
        <v>93437</v>
      </c>
      <c r="G20205" t="s">
        <v>93438</v>
      </c>
      <c r="H20205">
        <v>27</v>
      </c>
      <c r="I20205" t="s">
        <v>28</v>
      </c>
      <c r="J20205" t="s">
        <v>12468</v>
      </c>
      <c r="K20205">
        <v>834</v>
      </c>
      <c r="L20205" t="s">
        <v>30</v>
      </c>
      <c r="M20205" t="s">
        <v>31</v>
      </c>
      <c r="N20205" t="b">
        <v>0</v>
      </c>
      <c r="P20205">
        <v>1</v>
      </c>
      <c r="Q20205">
        <v>3477</v>
      </c>
      <c r="R20205">
        <v>136</v>
      </c>
      <c r="S20205">
        <v>5</v>
      </c>
      <c r="T20205">
        <v>0</v>
      </c>
      <c r="U20205">
        <v>37</v>
      </c>
    </row>
    <row r="20206" spans="1:21" x14ac:dyDescent="0.25">
      <c r="A20206" t="s">
        <v>91648</v>
      </c>
      <c r="B20206" t="s">
        <v>91649</v>
      </c>
      <c r="C20206" t="s">
        <v>93439</v>
      </c>
      <c r="D20206" t="s">
        <v>93440</v>
      </c>
      <c r="E20206" t="s">
        <v>93441</v>
      </c>
      <c r="F20206" t="s">
        <v>93442</v>
      </c>
      <c r="G20206" t="s">
        <v>93416</v>
      </c>
      <c r="H20206">
        <v>27</v>
      </c>
      <c r="I20206" t="s">
        <v>28</v>
      </c>
      <c r="J20206" t="s">
        <v>16107</v>
      </c>
      <c r="K20206">
        <v>613</v>
      </c>
      <c r="L20206" t="s">
        <v>30</v>
      </c>
      <c r="M20206" t="s">
        <v>31</v>
      </c>
      <c r="N20206" t="b">
        <v>0</v>
      </c>
      <c r="P20206">
        <v>1</v>
      </c>
      <c r="Q20206">
        <v>18479</v>
      </c>
      <c r="R20206">
        <v>495</v>
      </c>
      <c r="S20206">
        <v>13</v>
      </c>
      <c r="T20206">
        <v>0</v>
      </c>
      <c r="U20206">
        <v>32</v>
      </c>
    </row>
    <row r="20207" spans="1:21" x14ac:dyDescent="0.25">
      <c r="A20207" t="s">
        <v>91648</v>
      </c>
      <c r="B20207" t="s">
        <v>91649</v>
      </c>
      <c r="C20207" t="s">
        <v>93443</v>
      </c>
      <c r="D20207" t="s">
        <v>93444</v>
      </c>
      <c r="E20207" t="s">
        <v>93445</v>
      </c>
      <c r="F20207" t="s">
        <v>93446</v>
      </c>
      <c r="G20207" t="s">
        <v>93447</v>
      </c>
      <c r="H20207">
        <v>27</v>
      </c>
      <c r="I20207" t="s">
        <v>28</v>
      </c>
      <c r="J20207" t="s">
        <v>2118</v>
      </c>
      <c r="K20207">
        <v>645</v>
      </c>
      <c r="L20207" t="s">
        <v>30</v>
      </c>
      <c r="M20207" t="s">
        <v>31</v>
      </c>
      <c r="N20207" t="b">
        <v>0</v>
      </c>
      <c r="P20207">
        <v>1</v>
      </c>
      <c r="Q20207">
        <v>7885</v>
      </c>
      <c r="R20207">
        <v>426</v>
      </c>
      <c r="S20207">
        <v>8</v>
      </c>
      <c r="T20207">
        <v>0</v>
      </c>
      <c r="U20207">
        <v>74</v>
      </c>
    </row>
    <row r="20208" spans="1:21" x14ac:dyDescent="0.25">
      <c r="A20208" t="s">
        <v>91648</v>
      </c>
      <c r="B20208" t="s">
        <v>91649</v>
      </c>
      <c r="C20208" t="s">
        <v>93448</v>
      </c>
      <c r="D20208" t="s">
        <v>93449</v>
      </c>
      <c r="E20208" t="s">
        <v>93450</v>
      </c>
      <c r="F20208" t="s">
        <v>93451</v>
      </c>
      <c r="G20208" t="s">
        <v>93452</v>
      </c>
      <c r="H20208">
        <v>27</v>
      </c>
      <c r="I20208" t="s">
        <v>28</v>
      </c>
      <c r="J20208" t="s">
        <v>19023</v>
      </c>
      <c r="K20208">
        <v>899</v>
      </c>
      <c r="L20208" t="s">
        <v>30</v>
      </c>
      <c r="M20208" t="s">
        <v>31</v>
      </c>
      <c r="N20208" t="b">
        <v>0</v>
      </c>
      <c r="P20208">
        <v>1</v>
      </c>
      <c r="Q20208">
        <v>24954</v>
      </c>
      <c r="R20208">
        <v>514</v>
      </c>
      <c r="S20208">
        <v>15</v>
      </c>
      <c r="T20208">
        <v>0</v>
      </c>
      <c r="U20208">
        <v>70</v>
      </c>
    </row>
    <row r="20209" spans="1:21" x14ac:dyDescent="0.25">
      <c r="A20209" t="s">
        <v>91648</v>
      </c>
      <c r="B20209" t="s">
        <v>91649</v>
      </c>
      <c r="C20209" t="s">
        <v>93453</v>
      </c>
      <c r="D20209" t="s">
        <v>93454</v>
      </c>
      <c r="E20209" t="s">
        <v>93455</v>
      </c>
      <c r="F20209" t="s">
        <v>93456</v>
      </c>
      <c r="G20209" t="s">
        <v>93457</v>
      </c>
      <c r="H20209">
        <v>27</v>
      </c>
      <c r="I20209" t="s">
        <v>28</v>
      </c>
      <c r="J20209" t="s">
        <v>32368</v>
      </c>
      <c r="K20209">
        <v>1660</v>
      </c>
      <c r="L20209" t="s">
        <v>30</v>
      </c>
      <c r="M20209" t="s">
        <v>31</v>
      </c>
      <c r="N20209" t="b">
        <v>0</v>
      </c>
      <c r="P20209">
        <v>1</v>
      </c>
      <c r="Q20209">
        <v>20227</v>
      </c>
      <c r="R20209">
        <v>355</v>
      </c>
      <c r="S20209">
        <v>4</v>
      </c>
      <c r="T20209">
        <v>0</v>
      </c>
      <c r="U20209">
        <v>60</v>
      </c>
    </row>
    <row r="20210" spans="1:21" x14ac:dyDescent="0.25">
      <c r="A20210" t="s">
        <v>91648</v>
      </c>
      <c r="B20210" t="s">
        <v>91649</v>
      </c>
      <c r="C20210" t="s">
        <v>93458</v>
      </c>
      <c r="D20210" t="s">
        <v>93459</v>
      </c>
      <c r="E20210" t="s">
        <v>93460</v>
      </c>
      <c r="F20210" t="s">
        <v>93461</v>
      </c>
      <c r="G20210" t="s">
        <v>93447</v>
      </c>
      <c r="H20210">
        <v>27</v>
      </c>
      <c r="I20210" t="s">
        <v>28</v>
      </c>
      <c r="J20210" t="s">
        <v>4446</v>
      </c>
      <c r="K20210">
        <v>810</v>
      </c>
      <c r="L20210" t="s">
        <v>30</v>
      </c>
      <c r="M20210" t="s">
        <v>31</v>
      </c>
      <c r="N20210" t="b">
        <v>0</v>
      </c>
      <c r="P20210">
        <v>1</v>
      </c>
      <c r="Q20210">
        <v>6875</v>
      </c>
      <c r="R20210">
        <v>324</v>
      </c>
      <c r="S20210">
        <v>10</v>
      </c>
      <c r="T20210">
        <v>0</v>
      </c>
      <c r="U20210">
        <v>39</v>
      </c>
    </row>
    <row r="20211" spans="1:21" x14ac:dyDescent="0.25">
      <c r="A20211" t="s">
        <v>91648</v>
      </c>
      <c r="B20211" t="s">
        <v>91649</v>
      </c>
      <c r="C20211" t="s">
        <v>93462</v>
      </c>
      <c r="D20211" t="s">
        <v>93463</v>
      </c>
      <c r="E20211" t="s">
        <v>93464</v>
      </c>
      <c r="F20211" t="s">
        <v>93465</v>
      </c>
      <c r="G20211" t="s">
        <v>93447</v>
      </c>
      <c r="H20211">
        <v>27</v>
      </c>
      <c r="I20211" t="s">
        <v>28</v>
      </c>
      <c r="J20211" t="s">
        <v>468</v>
      </c>
      <c r="K20211">
        <v>584</v>
      </c>
      <c r="L20211" t="s">
        <v>30</v>
      </c>
      <c r="M20211" t="s">
        <v>31</v>
      </c>
      <c r="N20211" t="b">
        <v>0</v>
      </c>
      <c r="P20211">
        <v>1</v>
      </c>
      <c r="Q20211">
        <v>5085</v>
      </c>
      <c r="R20211">
        <v>210</v>
      </c>
      <c r="S20211">
        <v>4</v>
      </c>
      <c r="T20211">
        <v>0</v>
      </c>
      <c r="U20211">
        <v>23</v>
      </c>
    </row>
    <row r="20212" spans="1:21" x14ac:dyDescent="0.25">
      <c r="A20212" t="s">
        <v>91648</v>
      </c>
      <c r="B20212" t="s">
        <v>91649</v>
      </c>
      <c r="C20212" t="s">
        <v>93466</v>
      </c>
      <c r="D20212" t="s">
        <v>93467</v>
      </c>
      <c r="E20212" t="s">
        <v>93468</v>
      </c>
      <c r="F20212" t="s">
        <v>93469</v>
      </c>
      <c r="G20212" t="s">
        <v>93470</v>
      </c>
      <c r="H20212">
        <v>27</v>
      </c>
      <c r="I20212" t="s">
        <v>28</v>
      </c>
      <c r="J20212" t="s">
        <v>8493</v>
      </c>
      <c r="K20212">
        <v>424</v>
      </c>
      <c r="L20212" t="s">
        <v>30</v>
      </c>
      <c r="M20212" t="s">
        <v>31</v>
      </c>
      <c r="N20212" t="b">
        <v>0</v>
      </c>
      <c r="P20212">
        <v>1</v>
      </c>
      <c r="Q20212">
        <v>24559</v>
      </c>
      <c r="R20212">
        <v>389</v>
      </c>
      <c r="S20212">
        <v>3</v>
      </c>
      <c r="T20212">
        <v>0</v>
      </c>
      <c r="U20212">
        <v>61</v>
      </c>
    </row>
    <row r="20213" spans="1:21" x14ac:dyDescent="0.25">
      <c r="A20213" t="s">
        <v>91648</v>
      </c>
      <c r="B20213" t="s">
        <v>91649</v>
      </c>
      <c r="C20213" t="s">
        <v>93471</v>
      </c>
      <c r="D20213" t="s">
        <v>93472</v>
      </c>
      <c r="E20213" t="s">
        <v>93473</v>
      </c>
      <c r="F20213" t="s">
        <v>93474</v>
      </c>
      <c r="G20213" t="s">
        <v>93447</v>
      </c>
      <c r="H20213">
        <v>27</v>
      </c>
      <c r="I20213" t="s">
        <v>28</v>
      </c>
      <c r="J20213" t="s">
        <v>19715</v>
      </c>
      <c r="K20213">
        <v>825</v>
      </c>
      <c r="L20213" t="s">
        <v>30</v>
      </c>
      <c r="M20213" t="s">
        <v>31</v>
      </c>
      <c r="N20213" t="b">
        <v>0</v>
      </c>
      <c r="P20213">
        <v>1</v>
      </c>
      <c r="Q20213">
        <v>17744</v>
      </c>
      <c r="R20213">
        <v>849</v>
      </c>
      <c r="S20213">
        <v>8</v>
      </c>
      <c r="T20213">
        <v>0</v>
      </c>
      <c r="U20213">
        <v>56</v>
      </c>
    </row>
    <row r="20214" spans="1:21" x14ac:dyDescent="0.25">
      <c r="A20214" t="s">
        <v>91648</v>
      </c>
      <c r="B20214" t="s">
        <v>91649</v>
      </c>
      <c r="C20214" t="s">
        <v>93475</v>
      </c>
      <c r="D20214" t="s">
        <v>93476</v>
      </c>
      <c r="E20214" t="s">
        <v>93477</v>
      </c>
      <c r="F20214" t="s">
        <v>93478</v>
      </c>
      <c r="G20214" t="s">
        <v>93479</v>
      </c>
      <c r="H20214">
        <v>27</v>
      </c>
      <c r="I20214" t="s">
        <v>28</v>
      </c>
      <c r="J20214" t="s">
        <v>13440</v>
      </c>
      <c r="K20214">
        <v>459</v>
      </c>
      <c r="L20214" t="s">
        <v>30</v>
      </c>
      <c r="M20214" t="s">
        <v>31</v>
      </c>
      <c r="N20214" t="b">
        <v>0</v>
      </c>
      <c r="P20214">
        <v>1</v>
      </c>
      <c r="Q20214">
        <v>13134</v>
      </c>
      <c r="R20214">
        <v>361</v>
      </c>
      <c r="S20214">
        <v>5</v>
      </c>
      <c r="T20214">
        <v>0</v>
      </c>
      <c r="U20214">
        <v>25</v>
      </c>
    </row>
    <row r="20215" spans="1:21" x14ac:dyDescent="0.25">
      <c r="A20215" t="s">
        <v>91648</v>
      </c>
      <c r="B20215" t="s">
        <v>91649</v>
      </c>
      <c r="C20215" t="s">
        <v>93480</v>
      </c>
      <c r="D20215" t="s">
        <v>93481</v>
      </c>
      <c r="E20215" t="s">
        <v>93482</v>
      </c>
      <c r="F20215" t="s">
        <v>93483</v>
      </c>
      <c r="G20215" t="s">
        <v>93447</v>
      </c>
      <c r="H20215">
        <v>27</v>
      </c>
      <c r="I20215" t="s">
        <v>28</v>
      </c>
      <c r="J20215" t="s">
        <v>1989</v>
      </c>
      <c r="K20215">
        <v>627</v>
      </c>
      <c r="L20215" t="s">
        <v>30</v>
      </c>
      <c r="M20215" t="s">
        <v>31</v>
      </c>
      <c r="N20215" t="b">
        <v>0</v>
      </c>
      <c r="P20215">
        <v>1</v>
      </c>
      <c r="Q20215">
        <v>5067</v>
      </c>
      <c r="R20215">
        <v>242</v>
      </c>
      <c r="S20215">
        <v>6</v>
      </c>
      <c r="T20215">
        <v>0</v>
      </c>
      <c r="U20215">
        <v>23</v>
      </c>
    </row>
    <row r="20216" spans="1:21" x14ac:dyDescent="0.25">
      <c r="A20216" t="s">
        <v>91648</v>
      </c>
      <c r="B20216" t="s">
        <v>91649</v>
      </c>
      <c r="C20216" t="s">
        <v>93484</v>
      </c>
      <c r="D20216" t="s">
        <v>93485</v>
      </c>
      <c r="E20216" t="s">
        <v>93486</v>
      </c>
      <c r="F20216" t="s">
        <v>93487</v>
      </c>
      <c r="G20216" t="s">
        <v>93447</v>
      </c>
      <c r="H20216">
        <v>27</v>
      </c>
      <c r="I20216" t="s">
        <v>28</v>
      </c>
      <c r="J20216" t="s">
        <v>11338</v>
      </c>
      <c r="K20216">
        <v>467</v>
      </c>
      <c r="L20216" t="s">
        <v>30</v>
      </c>
      <c r="M20216" t="s">
        <v>31</v>
      </c>
      <c r="N20216" t="b">
        <v>0</v>
      </c>
      <c r="P20216">
        <v>1</v>
      </c>
      <c r="Q20216">
        <v>5424</v>
      </c>
      <c r="R20216">
        <v>228</v>
      </c>
      <c r="S20216">
        <v>7</v>
      </c>
      <c r="T20216">
        <v>0</v>
      </c>
      <c r="U20216">
        <v>29</v>
      </c>
    </row>
    <row r="20217" spans="1:21" x14ac:dyDescent="0.25">
      <c r="A20217" t="s">
        <v>91648</v>
      </c>
      <c r="B20217" t="s">
        <v>91649</v>
      </c>
      <c r="C20217" t="s">
        <v>93488</v>
      </c>
      <c r="D20217" t="s">
        <v>93489</v>
      </c>
      <c r="E20217" t="s">
        <v>93490</v>
      </c>
      <c r="F20217" t="s">
        <v>93491</v>
      </c>
      <c r="G20217" t="s">
        <v>93447</v>
      </c>
      <c r="H20217">
        <v>27</v>
      </c>
      <c r="I20217" t="s">
        <v>28</v>
      </c>
      <c r="J20217" t="s">
        <v>6134</v>
      </c>
      <c r="K20217">
        <v>311</v>
      </c>
      <c r="L20217" t="s">
        <v>30</v>
      </c>
      <c r="M20217" t="s">
        <v>31</v>
      </c>
      <c r="N20217" t="b">
        <v>0</v>
      </c>
      <c r="P20217">
        <v>1</v>
      </c>
      <c r="Q20217">
        <v>1681</v>
      </c>
      <c r="R20217">
        <v>121</v>
      </c>
      <c r="S20217">
        <v>2</v>
      </c>
      <c r="T20217">
        <v>0</v>
      </c>
      <c r="U20217">
        <v>29</v>
      </c>
    </row>
    <row r="20218" spans="1:21" x14ac:dyDescent="0.25">
      <c r="A20218" t="s">
        <v>91648</v>
      </c>
      <c r="B20218" t="s">
        <v>91649</v>
      </c>
      <c r="C20218" t="s">
        <v>93492</v>
      </c>
      <c r="D20218" t="s">
        <v>93493</v>
      </c>
      <c r="E20218" t="s">
        <v>93494</v>
      </c>
      <c r="F20218" t="s">
        <v>93495</v>
      </c>
      <c r="G20218" t="s">
        <v>92050</v>
      </c>
      <c r="H20218">
        <v>27</v>
      </c>
      <c r="I20218" t="s">
        <v>28</v>
      </c>
      <c r="J20218" t="s">
        <v>93496</v>
      </c>
      <c r="K20218">
        <v>2736</v>
      </c>
      <c r="L20218" t="s">
        <v>30</v>
      </c>
      <c r="M20218" t="s">
        <v>31</v>
      </c>
      <c r="N20218" t="b">
        <v>0</v>
      </c>
      <c r="P20218">
        <v>1</v>
      </c>
      <c r="Q20218">
        <v>4194</v>
      </c>
      <c r="R20218">
        <v>259</v>
      </c>
      <c r="S20218">
        <v>4</v>
      </c>
      <c r="T20218">
        <v>0</v>
      </c>
      <c r="U20218">
        <v>22</v>
      </c>
    </row>
    <row r="20219" spans="1:21" x14ac:dyDescent="0.25">
      <c r="A20219" t="s">
        <v>91648</v>
      </c>
      <c r="B20219" t="s">
        <v>91649</v>
      </c>
      <c r="C20219" t="s">
        <v>93497</v>
      </c>
      <c r="D20219" t="s">
        <v>93498</v>
      </c>
      <c r="E20219" t="s">
        <v>93499</v>
      </c>
      <c r="F20219" t="s">
        <v>93500</v>
      </c>
      <c r="G20219" t="s">
        <v>93501</v>
      </c>
      <c r="H20219">
        <v>27</v>
      </c>
      <c r="I20219" t="s">
        <v>28</v>
      </c>
      <c r="J20219" t="s">
        <v>56834</v>
      </c>
      <c r="K20219">
        <v>1122</v>
      </c>
      <c r="L20219" t="s">
        <v>30</v>
      </c>
      <c r="M20219" t="s">
        <v>31</v>
      </c>
      <c r="N20219" t="b">
        <v>0</v>
      </c>
      <c r="P20219">
        <v>1</v>
      </c>
      <c r="Q20219">
        <v>36462</v>
      </c>
      <c r="R20219">
        <v>2053</v>
      </c>
      <c r="S20219">
        <v>16</v>
      </c>
      <c r="T20219">
        <v>0</v>
      </c>
      <c r="U20219">
        <v>149</v>
      </c>
    </row>
    <row r="20220" spans="1:21" x14ac:dyDescent="0.25">
      <c r="A20220" t="s">
        <v>91648</v>
      </c>
      <c r="B20220" t="s">
        <v>91649</v>
      </c>
      <c r="C20220" t="s">
        <v>93502</v>
      </c>
      <c r="D20220" t="s">
        <v>93503</v>
      </c>
      <c r="E20220" t="s">
        <v>93504</v>
      </c>
      <c r="F20220" t="s">
        <v>93505</v>
      </c>
      <c r="G20220" t="s">
        <v>92050</v>
      </c>
      <c r="H20220">
        <v>27</v>
      </c>
      <c r="I20220" t="s">
        <v>28</v>
      </c>
      <c r="J20220" t="s">
        <v>19522</v>
      </c>
      <c r="K20220">
        <v>821</v>
      </c>
      <c r="L20220" t="s">
        <v>30</v>
      </c>
      <c r="M20220" t="s">
        <v>31</v>
      </c>
      <c r="N20220" t="b">
        <v>0</v>
      </c>
      <c r="P20220">
        <v>1</v>
      </c>
      <c r="Q20220">
        <v>2324</v>
      </c>
      <c r="R20220">
        <v>115</v>
      </c>
      <c r="S20220">
        <v>3</v>
      </c>
      <c r="T20220">
        <v>0</v>
      </c>
      <c r="U20220">
        <v>14</v>
      </c>
    </row>
    <row r="20221" spans="1:21" x14ac:dyDescent="0.25">
      <c r="A20221" t="s">
        <v>91648</v>
      </c>
      <c r="B20221" t="s">
        <v>91649</v>
      </c>
      <c r="C20221" t="s">
        <v>93506</v>
      </c>
      <c r="D20221" t="s">
        <v>93507</v>
      </c>
      <c r="E20221" s="1">
        <v>43781.756249999999</v>
      </c>
      <c r="F20221" t="s">
        <v>93508</v>
      </c>
      <c r="G20221" t="s">
        <v>93509</v>
      </c>
      <c r="H20221">
        <v>27</v>
      </c>
      <c r="I20221" t="s">
        <v>28</v>
      </c>
      <c r="J20221" t="s">
        <v>7613</v>
      </c>
      <c r="K20221">
        <v>591</v>
      </c>
      <c r="L20221" t="s">
        <v>30</v>
      </c>
      <c r="M20221" t="s">
        <v>31</v>
      </c>
      <c r="N20221" t="b">
        <v>0</v>
      </c>
      <c r="P20221">
        <v>1</v>
      </c>
      <c r="Q20221">
        <v>21534</v>
      </c>
      <c r="R20221">
        <v>379</v>
      </c>
      <c r="S20221">
        <v>15</v>
      </c>
      <c r="T20221">
        <v>0</v>
      </c>
      <c r="U20221">
        <v>56</v>
      </c>
    </row>
    <row r="20222" spans="1:21" x14ac:dyDescent="0.25">
      <c r="A20222" t="s">
        <v>91648</v>
      </c>
      <c r="B20222" t="s">
        <v>91649</v>
      </c>
      <c r="C20222" t="s">
        <v>93510</v>
      </c>
      <c r="D20222" t="s">
        <v>93511</v>
      </c>
      <c r="E20222" s="1">
        <v>43750.82916666667</v>
      </c>
      <c r="F20222" t="s">
        <v>93512</v>
      </c>
      <c r="G20222" t="s">
        <v>93513</v>
      </c>
      <c r="H20222">
        <v>27</v>
      </c>
      <c r="I20222" t="s">
        <v>28</v>
      </c>
      <c r="J20222" t="s">
        <v>5518</v>
      </c>
      <c r="K20222">
        <v>1217</v>
      </c>
      <c r="L20222" t="s">
        <v>30</v>
      </c>
      <c r="M20222" t="s">
        <v>31</v>
      </c>
      <c r="N20222" t="b">
        <v>0</v>
      </c>
      <c r="P20222">
        <v>1</v>
      </c>
      <c r="Q20222">
        <v>41155</v>
      </c>
      <c r="R20222">
        <v>1177</v>
      </c>
      <c r="S20222">
        <v>27</v>
      </c>
      <c r="T20222">
        <v>0</v>
      </c>
      <c r="U20222">
        <v>149</v>
      </c>
    </row>
    <row r="20223" spans="1:21" x14ac:dyDescent="0.25">
      <c r="A20223" t="s">
        <v>91648</v>
      </c>
      <c r="B20223" t="s">
        <v>91649</v>
      </c>
      <c r="C20223" t="s">
        <v>93514</v>
      </c>
      <c r="D20223" t="s">
        <v>93515</v>
      </c>
      <c r="E20223" s="1">
        <v>43689.708333333336</v>
      </c>
      <c r="F20223" t="s">
        <v>93516</v>
      </c>
      <c r="G20223" t="s">
        <v>93517</v>
      </c>
      <c r="H20223">
        <v>27</v>
      </c>
      <c r="I20223" t="s">
        <v>28</v>
      </c>
      <c r="J20223" t="s">
        <v>4787</v>
      </c>
      <c r="K20223">
        <v>1456</v>
      </c>
      <c r="L20223" t="s">
        <v>30</v>
      </c>
      <c r="M20223" t="s">
        <v>31</v>
      </c>
      <c r="N20223" t="b">
        <v>0</v>
      </c>
      <c r="P20223">
        <v>1</v>
      </c>
      <c r="Q20223">
        <v>39899</v>
      </c>
      <c r="R20223">
        <v>977</v>
      </c>
      <c r="S20223">
        <v>30</v>
      </c>
      <c r="T20223">
        <v>0</v>
      </c>
      <c r="U20223">
        <v>108</v>
      </c>
    </row>
    <row r="20224" spans="1:21" x14ac:dyDescent="0.25">
      <c r="A20224" t="s">
        <v>91648</v>
      </c>
      <c r="B20224" t="s">
        <v>91649</v>
      </c>
      <c r="C20224" t="s">
        <v>93518</v>
      </c>
      <c r="D20224" t="s">
        <v>93519</v>
      </c>
      <c r="E20224" s="1">
        <v>43689.624305555553</v>
      </c>
      <c r="F20224" t="s">
        <v>93520</v>
      </c>
      <c r="G20224" t="s">
        <v>93517</v>
      </c>
      <c r="H20224">
        <v>27</v>
      </c>
      <c r="I20224" t="s">
        <v>28</v>
      </c>
      <c r="J20224" t="s">
        <v>87628</v>
      </c>
      <c r="K20224">
        <v>2446</v>
      </c>
      <c r="L20224" t="s">
        <v>30</v>
      </c>
      <c r="M20224" t="s">
        <v>31</v>
      </c>
      <c r="N20224" t="b">
        <v>0</v>
      </c>
      <c r="P20224">
        <v>1</v>
      </c>
      <c r="Q20224">
        <v>3488</v>
      </c>
      <c r="R20224">
        <v>170</v>
      </c>
      <c r="S20224">
        <v>8</v>
      </c>
      <c r="T20224">
        <v>0</v>
      </c>
      <c r="U20224">
        <v>19</v>
      </c>
    </row>
    <row r="20225" spans="1:21" x14ac:dyDescent="0.25">
      <c r="A20225" t="s">
        <v>91648</v>
      </c>
      <c r="B20225" t="s">
        <v>91649</v>
      </c>
      <c r="C20225" t="s">
        <v>93521</v>
      </c>
      <c r="D20225" t="s">
        <v>93522</v>
      </c>
      <c r="E20225" s="1">
        <v>43689.204861111109</v>
      </c>
      <c r="F20225" t="s">
        <v>93523</v>
      </c>
      <c r="G20225" t="s">
        <v>93524</v>
      </c>
      <c r="H20225">
        <v>27</v>
      </c>
      <c r="I20225" t="s">
        <v>28</v>
      </c>
      <c r="J20225" t="s">
        <v>491</v>
      </c>
      <c r="K20225">
        <v>478</v>
      </c>
      <c r="L20225" t="s">
        <v>30</v>
      </c>
      <c r="M20225" t="s">
        <v>31</v>
      </c>
      <c r="N20225" t="b">
        <v>0</v>
      </c>
      <c r="P20225">
        <v>1</v>
      </c>
      <c r="Q20225">
        <v>2267</v>
      </c>
      <c r="R20225">
        <v>99</v>
      </c>
      <c r="S20225">
        <v>2</v>
      </c>
      <c r="T20225">
        <v>0</v>
      </c>
      <c r="U20225">
        <v>9</v>
      </c>
    </row>
    <row r="20226" spans="1:21" x14ac:dyDescent="0.25">
      <c r="A20226" t="s">
        <v>91648</v>
      </c>
      <c r="B20226" t="s">
        <v>91649</v>
      </c>
      <c r="C20226" t="s">
        <v>93525</v>
      </c>
      <c r="D20226" t="s">
        <v>93526</v>
      </c>
      <c r="E20226" s="1">
        <v>43658.52847222222</v>
      </c>
      <c r="F20226" t="s">
        <v>93527</v>
      </c>
      <c r="G20226" t="s">
        <v>93517</v>
      </c>
      <c r="H20226">
        <v>27</v>
      </c>
      <c r="I20226" t="s">
        <v>28</v>
      </c>
      <c r="J20226" t="s">
        <v>1251</v>
      </c>
      <c r="K20226">
        <v>291</v>
      </c>
      <c r="L20226" t="s">
        <v>30</v>
      </c>
      <c r="M20226" t="s">
        <v>31</v>
      </c>
      <c r="N20226" t="b">
        <v>0</v>
      </c>
      <c r="P20226">
        <v>1</v>
      </c>
      <c r="Q20226">
        <v>2946</v>
      </c>
      <c r="R20226">
        <v>130</v>
      </c>
      <c r="S20226">
        <v>1</v>
      </c>
      <c r="T20226">
        <v>0</v>
      </c>
      <c r="U20226">
        <v>15</v>
      </c>
    </row>
    <row r="20227" spans="1:21" x14ac:dyDescent="0.25">
      <c r="A20227" t="s">
        <v>91648</v>
      </c>
      <c r="B20227" t="s">
        <v>91649</v>
      </c>
      <c r="C20227" t="s">
        <v>93528</v>
      </c>
      <c r="D20227" t="s">
        <v>93529</v>
      </c>
      <c r="E20227" s="1">
        <v>43658.26666666667</v>
      </c>
      <c r="F20227" t="s">
        <v>93530</v>
      </c>
      <c r="G20227" t="s">
        <v>93531</v>
      </c>
      <c r="H20227">
        <v>27</v>
      </c>
      <c r="I20227" t="s">
        <v>28</v>
      </c>
      <c r="J20227" t="s">
        <v>6711</v>
      </c>
      <c r="K20227">
        <v>403</v>
      </c>
      <c r="L20227" t="s">
        <v>30</v>
      </c>
      <c r="M20227" t="s">
        <v>31</v>
      </c>
      <c r="N20227" t="b">
        <v>0</v>
      </c>
      <c r="P20227">
        <v>1</v>
      </c>
      <c r="Q20227">
        <v>2375</v>
      </c>
      <c r="R20227">
        <v>107</v>
      </c>
      <c r="S20227">
        <v>2</v>
      </c>
      <c r="T20227">
        <v>0</v>
      </c>
      <c r="U20227">
        <v>19</v>
      </c>
    </row>
    <row r="20228" spans="1:21" x14ac:dyDescent="0.25">
      <c r="A20228" t="s">
        <v>91648</v>
      </c>
      <c r="B20228" t="s">
        <v>91649</v>
      </c>
      <c r="C20228" t="s">
        <v>93532</v>
      </c>
      <c r="D20228" t="s">
        <v>93533</v>
      </c>
      <c r="E20228" s="1">
        <v>43597.706250000003</v>
      </c>
      <c r="F20228" t="s">
        <v>93534</v>
      </c>
      <c r="G20228" t="s">
        <v>93535</v>
      </c>
      <c r="H20228">
        <v>27</v>
      </c>
      <c r="I20228" t="s">
        <v>28</v>
      </c>
      <c r="J20228" t="s">
        <v>550</v>
      </c>
      <c r="K20228">
        <v>514</v>
      </c>
      <c r="L20228" t="s">
        <v>30</v>
      </c>
      <c r="M20228" t="s">
        <v>31</v>
      </c>
      <c r="N20228" t="b">
        <v>0</v>
      </c>
      <c r="P20228">
        <v>1</v>
      </c>
      <c r="Q20228">
        <v>7465</v>
      </c>
      <c r="R20228">
        <v>230</v>
      </c>
      <c r="S20228">
        <v>2</v>
      </c>
      <c r="T20228">
        <v>0</v>
      </c>
      <c r="U20228">
        <v>75</v>
      </c>
    </row>
    <row r="20229" spans="1:21" x14ac:dyDescent="0.25">
      <c r="A20229" t="s">
        <v>91648</v>
      </c>
      <c r="B20229" t="s">
        <v>91649</v>
      </c>
      <c r="C20229" t="s">
        <v>93536</v>
      </c>
      <c r="D20229" t="s">
        <v>93537</v>
      </c>
      <c r="E20229" s="1">
        <v>43567.54583333333</v>
      </c>
      <c r="F20229" t="s">
        <v>93538</v>
      </c>
      <c r="G20229" t="s">
        <v>93539</v>
      </c>
      <c r="H20229">
        <v>27</v>
      </c>
      <c r="I20229" t="s">
        <v>28</v>
      </c>
      <c r="J20229" t="s">
        <v>2204</v>
      </c>
      <c r="K20229">
        <v>496</v>
      </c>
      <c r="L20229" t="s">
        <v>30</v>
      </c>
      <c r="M20229" t="s">
        <v>31</v>
      </c>
      <c r="N20229" t="b">
        <v>0</v>
      </c>
      <c r="P20229">
        <v>1</v>
      </c>
      <c r="Q20229">
        <v>4309</v>
      </c>
      <c r="R20229">
        <v>219</v>
      </c>
      <c r="S20229">
        <v>6</v>
      </c>
      <c r="T20229">
        <v>0</v>
      </c>
      <c r="U20229">
        <v>44</v>
      </c>
    </row>
    <row r="20230" spans="1:21" x14ac:dyDescent="0.25">
      <c r="A20230" t="s">
        <v>91648</v>
      </c>
      <c r="B20230" t="s">
        <v>91649</v>
      </c>
      <c r="C20230" t="s">
        <v>93540</v>
      </c>
      <c r="D20230" t="s">
        <v>93541</v>
      </c>
      <c r="E20230" s="1">
        <v>43536.815972222219</v>
      </c>
      <c r="F20230" t="s">
        <v>93542</v>
      </c>
      <c r="G20230" t="s">
        <v>93517</v>
      </c>
      <c r="H20230">
        <v>27</v>
      </c>
      <c r="I20230" t="s">
        <v>28</v>
      </c>
      <c r="J20230" t="s">
        <v>27574</v>
      </c>
      <c r="K20230">
        <v>719</v>
      </c>
      <c r="L20230" t="s">
        <v>30</v>
      </c>
      <c r="M20230" t="s">
        <v>31</v>
      </c>
      <c r="N20230" t="b">
        <v>0</v>
      </c>
      <c r="P20230">
        <v>1</v>
      </c>
      <c r="Q20230">
        <v>20627</v>
      </c>
      <c r="R20230">
        <v>494</v>
      </c>
      <c r="S20230">
        <v>11</v>
      </c>
      <c r="T20230">
        <v>0</v>
      </c>
      <c r="U20230">
        <v>45</v>
      </c>
    </row>
    <row r="20231" spans="1:21" x14ac:dyDescent="0.25">
      <c r="A20231" t="s">
        <v>91648</v>
      </c>
      <c r="B20231" t="s">
        <v>91649</v>
      </c>
      <c r="C20231" t="s">
        <v>93543</v>
      </c>
      <c r="D20231" t="s">
        <v>93544</v>
      </c>
      <c r="E20231" s="1">
        <v>43536.113194444442</v>
      </c>
      <c r="F20231" t="s">
        <v>93545</v>
      </c>
      <c r="G20231" t="s">
        <v>93546</v>
      </c>
      <c r="H20231">
        <v>27</v>
      </c>
      <c r="I20231" t="s">
        <v>28</v>
      </c>
      <c r="J20231" t="s">
        <v>11764</v>
      </c>
      <c r="K20231">
        <v>1817</v>
      </c>
      <c r="L20231" t="s">
        <v>30</v>
      </c>
      <c r="M20231" t="s">
        <v>31</v>
      </c>
      <c r="N20231" t="b">
        <v>0</v>
      </c>
      <c r="P20231">
        <v>1</v>
      </c>
      <c r="Q20231">
        <v>48950</v>
      </c>
      <c r="R20231">
        <v>631</v>
      </c>
      <c r="S20231">
        <v>12</v>
      </c>
      <c r="T20231">
        <v>0</v>
      </c>
      <c r="U20231">
        <v>262</v>
      </c>
    </row>
    <row r="20232" spans="1:21" x14ac:dyDescent="0.25">
      <c r="A20232" t="s">
        <v>91648</v>
      </c>
      <c r="B20232" t="s">
        <v>91649</v>
      </c>
      <c r="C20232" t="s">
        <v>93547</v>
      </c>
      <c r="D20232" t="s">
        <v>93548</v>
      </c>
      <c r="E20232" s="1">
        <v>43508.561111111114</v>
      </c>
      <c r="F20232" t="s">
        <v>93549</v>
      </c>
      <c r="G20232" t="s">
        <v>93535</v>
      </c>
      <c r="H20232">
        <v>27</v>
      </c>
      <c r="I20232" t="s">
        <v>28</v>
      </c>
      <c r="J20232" t="s">
        <v>7707</v>
      </c>
      <c r="K20232">
        <v>595</v>
      </c>
      <c r="L20232" t="s">
        <v>30</v>
      </c>
      <c r="M20232" t="s">
        <v>31</v>
      </c>
      <c r="N20232" t="b">
        <v>0</v>
      </c>
      <c r="P20232">
        <v>1</v>
      </c>
      <c r="Q20232">
        <v>6424</v>
      </c>
      <c r="R20232">
        <v>279</v>
      </c>
      <c r="S20232">
        <v>7</v>
      </c>
      <c r="T20232">
        <v>0</v>
      </c>
      <c r="U20232">
        <v>55</v>
      </c>
    </row>
    <row r="20233" spans="1:21" x14ac:dyDescent="0.25">
      <c r="A20233" t="s">
        <v>91648</v>
      </c>
      <c r="B20233" t="s">
        <v>91649</v>
      </c>
      <c r="C20233" t="s">
        <v>93550</v>
      </c>
      <c r="D20233" t="s">
        <v>93551</v>
      </c>
      <c r="E20233" t="s">
        <v>93552</v>
      </c>
      <c r="F20233" t="s">
        <v>93553</v>
      </c>
      <c r="G20233" t="s">
        <v>93554</v>
      </c>
      <c r="H20233">
        <v>27</v>
      </c>
      <c r="I20233" t="s">
        <v>28</v>
      </c>
      <c r="J20233" t="s">
        <v>7441</v>
      </c>
      <c r="K20233">
        <v>472</v>
      </c>
      <c r="L20233" t="s">
        <v>30</v>
      </c>
      <c r="M20233" t="s">
        <v>31</v>
      </c>
      <c r="N20233" t="b">
        <v>0</v>
      </c>
      <c r="P20233">
        <v>1</v>
      </c>
      <c r="Q20233">
        <v>24045</v>
      </c>
      <c r="R20233">
        <v>654</v>
      </c>
      <c r="S20233">
        <v>24</v>
      </c>
      <c r="T20233">
        <v>0</v>
      </c>
      <c r="U20233">
        <v>61</v>
      </c>
    </row>
    <row r="20234" spans="1:21" x14ac:dyDescent="0.25">
      <c r="A20234" t="s">
        <v>91648</v>
      </c>
      <c r="B20234" t="s">
        <v>91649</v>
      </c>
      <c r="C20234" t="s">
        <v>93555</v>
      </c>
      <c r="D20234" t="s">
        <v>93556</v>
      </c>
      <c r="E20234" t="s">
        <v>93557</v>
      </c>
      <c r="F20234" t="s">
        <v>93558</v>
      </c>
      <c r="G20234" t="s">
        <v>93554</v>
      </c>
      <c r="H20234">
        <v>27</v>
      </c>
      <c r="I20234" t="s">
        <v>28</v>
      </c>
      <c r="J20234" t="s">
        <v>8573</v>
      </c>
      <c r="K20234">
        <v>282</v>
      </c>
      <c r="L20234" t="s">
        <v>30</v>
      </c>
      <c r="M20234" t="s">
        <v>31</v>
      </c>
      <c r="N20234" t="b">
        <v>0</v>
      </c>
      <c r="P20234">
        <v>1</v>
      </c>
      <c r="Q20234">
        <v>13557</v>
      </c>
      <c r="R20234">
        <v>317</v>
      </c>
      <c r="S20234">
        <v>6</v>
      </c>
      <c r="T20234">
        <v>0</v>
      </c>
      <c r="U20234">
        <v>10</v>
      </c>
    </row>
    <row r="20235" spans="1:21" x14ac:dyDescent="0.25">
      <c r="A20235" t="s">
        <v>91648</v>
      </c>
      <c r="B20235" t="s">
        <v>91649</v>
      </c>
      <c r="C20235" t="s">
        <v>93559</v>
      </c>
      <c r="D20235" t="s">
        <v>93560</v>
      </c>
      <c r="E20235" t="s">
        <v>93561</v>
      </c>
      <c r="F20235" t="s">
        <v>93562</v>
      </c>
      <c r="G20235" t="s">
        <v>93563</v>
      </c>
      <c r="H20235">
        <v>27</v>
      </c>
      <c r="I20235" t="s">
        <v>28</v>
      </c>
      <c r="J20235" t="s">
        <v>32361</v>
      </c>
      <c r="K20235">
        <v>953</v>
      </c>
      <c r="L20235" t="s">
        <v>30</v>
      </c>
      <c r="M20235" t="s">
        <v>31</v>
      </c>
      <c r="N20235" t="b">
        <v>0</v>
      </c>
      <c r="P20235">
        <v>1</v>
      </c>
      <c r="Q20235">
        <v>24320</v>
      </c>
      <c r="R20235">
        <v>489</v>
      </c>
      <c r="S20235">
        <v>6</v>
      </c>
      <c r="T20235">
        <v>0</v>
      </c>
      <c r="U20235">
        <v>27</v>
      </c>
    </row>
    <row r="20236" spans="1:21" x14ac:dyDescent="0.25">
      <c r="A20236" t="s">
        <v>91648</v>
      </c>
      <c r="B20236" t="s">
        <v>91649</v>
      </c>
      <c r="C20236" t="s">
        <v>93564</v>
      </c>
      <c r="D20236" t="s">
        <v>93565</v>
      </c>
      <c r="E20236" t="s">
        <v>93566</v>
      </c>
      <c r="F20236" t="s">
        <v>93567</v>
      </c>
      <c r="G20236" t="s">
        <v>93568</v>
      </c>
      <c r="H20236">
        <v>27</v>
      </c>
      <c r="I20236" t="s">
        <v>28</v>
      </c>
      <c r="J20236" t="s">
        <v>11847</v>
      </c>
      <c r="K20236">
        <v>791</v>
      </c>
      <c r="L20236" t="s">
        <v>30</v>
      </c>
      <c r="M20236" t="s">
        <v>31</v>
      </c>
      <c r="N20236" t="b">
        <v>0</v>
      </c>
      <c r="P20236">
        <v>1</v>
      </c>
      <c r="Q20236">
        <v>43850</v>
      </c>
      <c r="R20236">
        <v>1039</v>
      </c>
      <c r="S20236">
        <v>26</v>
      </c>
      <c r="T20236">
        <v>0</v>
      </c>
      <c r="U20236">
        <v>54</v>
      </c>
    </row>
    <row r="20237" spans="1:21" x14ac:dyDescent="0.25">
      <c r="A20237" t="s">
        <v>91648</v>
      </c>
      <c r="B20237" t="s">
        <v>91649</v>
      </c>
      <c r="C20237" t="s">
        <v>93569</v>
      </c>
      <c r="D20237" t="s">
        <v>93570</v>
      </c>
      <c r="E20237" t="s">
        <v>93571</v>
      </c>
      <c r="F20237" t="s">
        <v>93572</v>
      </c>
      <c r="G20237" t="s">
        <v>93573</v>
      </c>
      <c r="H20237">
        <v>27</v>
      </c>
      <c r="I20237" t="s">
        <v>28</v>
      </c>
      <c r="J20237" t="s">
        <v>6883</v>
      </c>
      <c r="K20237">
        <v>604</v>
      </c>
      <c r="L20237" t="s">
        <v>30</v>
      </c>
      <c r="M20237" t="s">
        <v>31</v>
      </c>
      <c r="N20237" t="b">
        <v>0</v>
      </c>
      <c r="P20237">
        <v>1</v>
      </c>
      <c r="Q20237">
        <v>38106</v>
      </c>
      <c r="R20237">
        <v>1267</v>
      </c>
      <c r="S20237">
        <v>49</v>
      </c>
      <c r="T20237">
        <v>0</v>
      </c>
      <c r="U20237">
        <v>171</v>
      </c>
    </row>
    <row r="20238" spans="1:21" x14ac:dyDescent="0.25">
      <c r="A20238" t="s">
        <v>91648</v>
      </c>
      <c r="B20238" t="s">
        <v>91649</v>
      </c>
      <c r="C20238" t="s">
        <v>93574</v>
      </c>
      <c r="D20238" t="s">
        <v>93575</v>
      </c>
      <c r="E20238" t="s">
        <v>93576</v>
      </c>
      <c r="F20238" t="s">
        <v>93577</v>
      </c>
      <c r="G20238" t="s">
        <v>93578</v>
      </c>
      <c r="H20238">
        <v>27</v>
      </c>
      <c r="I20238" t="s">
        <v>28</v>
      </c>
      <c r="J20238" t="s">
        <v>2616</v>
      </c>
      <c r="K20238">
        <v>585</v>
      </c>
      <c r="L20238" t="s">
        <v>30</v>
      </c>
      <c r="M20238" t="s">
        <v>31</v>
      </c>
      <c r="N20238" t="b">
        <v>0</v>
      </c>
      <c r="P20238">
        <v>1</v>
      </c>
      <c r="Q20238">
        <v>715838</v>
      </c>
      <c r="R20238">
        <v>25251</v>
      </c>
      <c r="S20238">
        <v>502</v>
      </c>
      <c r="T20238">
        <v>0</v>
      </c>
      <c r="U20238">
        <v>863</v>
      </c>
    </row>
    <row r="20239" spans="1:21" x14ac:dyDescent="0.25">
      <c r="A20239" t="s">
        <v>91648</v>
      </c>
      <c r="B20239" t="s">
        <v>91649</v>
      </c>
      <c r="C20239" t="s">
        <v>93579</v>
      </c>
      <c r="D20239" t="s">
        <v>93580</v>
      </c>
      <c r="E20239" t="s">
        <v>93581</v>
      </c>
      <c r="F20239" t="s">
        <v>93582</v>
      </c>
      <c r="G20239" t="s">
        <v>93535</v>
      </c>
      <c r="H20239">
        <v>27</v>
      </c>
      <c r="I20239" t="s">
        <v>28</v>
      </c>
      <c r="J20239" t="s">
        <v>1022</v>
      </c>
      <c r="K20239">
        <v>406</v>
      </c>
      <c r="L20239" t="s">
        <v>30</v>
      </c>
      <c r="M20239" t="s">
        <v>31</v>
      </c>
      <c r="N20239" t="b">
        <v>0</v>
      </c>
      <c r="P20239">
        <v>1</v>
      </c>
      <c r="Q20239">
        <v>9267</v>
      </c>
      <c r="R20239">
        <v>269</v>
      </c>
      <c r="S20239">
        <v>23</v>
      </c>
      <c r="T20239">
        <v>0</v>
      </c>
      <c r="U20239">
        <v>24</v>
      </c>
    </row>
    <row r="20240" spans="1:21" x14ac:dyDescent="0.25">
      <c r="A20240" t="s">
        <v>91648</v>
      </c>
      <c r="B20240" t="s">
        <v>91649</v>
      </c>
      <c r="C20240" t="s">
        <v>93583</v>
      </c>
      <c r="D20240" t="s">
        <v>93584</v>
      </c>
      <c r="E20240" t="s">
        <v>93585</v>
      </c>
      <c r="F20240" t="s">
        <v>93586</v>
      </c>
      <c r="G20240" t="s">
        <v>93587</v>
      </c>
      <c r="H20240">
        <v>27</v>
      </c>
      <c r="I20240" t="s">
        <v>28</v>
      </c>
      <c r="J20240" t="s">
        <v>7027</v>
      </c>
      <c r="K20240">
        <v>1370</v>
      </c>
      <c r="L20240" t="s">
        <v>30</v>
      </c>
      <c r="M20240" t="s">
        <v>31</v>
      </c>
      <c r="N20240" t="b">
        <v>0</v>
      </c>
      <c r="P20240">
        <v>1</v>
      </c>
      <c r="Q20240">
        <v>21790</v>
      </c>
      <c r="R20240">
        <v>479</v>
      </c>
      <c r="S20240">
        <v>9</v>
      </c>
      <c r="T20240">
        <v>0</v>
      </c>
      <c r="U20240">
        <v>60</v>
      </c>
    </row>
    <row r="20241" spans="1:21" x14ac:dyDescent="0.25">
      <c r="A20241" t="s">
        <v>91648</v>
      </c>
      <c r="B20241" t="s">
        <v>91649</v>
      </c>
      <c r="C20241" t="s">
        <v>93588</v>
      </c>
      <c r="D20241" t="s">
        <v>93589</v>
      </c>
      <c r="E20241" t="s">
        <v>93590</v>
      </c>
      <c r="F20241" t="s">
        <v>93591</v>
      </c>
      <c r="G20241" t="s">
        <v>93535</v>
      </c>
      <c r="H20241">
        <v>27</v>
      </c>
      <c r="I20241" t="s">
        <v>28</v>
      </c>
      <c r="J20241" t="s">
        <v>4337</v>
      </c>
      <c r="K20241">
        <v>727</v>
      </c>
      <c r="L20241" t="s">
        <v>30</v>
      </c>
      <c r="M20241" t="s">
        <v>31</v>
      </c>
      <c r="N20241" t="b">
        <v>0</v>
      </c>
      <c r="P20241">
        <v>1</v>
      </c>
      <c r="Q20241">
        <v>9517</v>
      </c>
      <c r="R20241">
        <v>380</v>
      </c>
      <c r="S20241">
        <v>7</v>
      </c>
      <c r="T20241">
        <v>0</v>
      </c>
      <c r="U20241">
        <v>34</v>
      </c>
    </row>
    <row r="20242" spans="1:21" x14ac:dyDescent="0.25">
      <c r="A20242" t="s">
        <v>91648</v>
      </c>
      <c r="B20242" t="s">
        <v>91649</v>
      </c>
      <c r="C20242" t="s">
        <v>93592</v>
      </c>
      <c r="D20242" t="s">
        <v>93593</v>
      </c>
      <c r="E20242" t="s">
        <v>93594</v>
      </c>
      <c r="F20242" t="s">
        <v>93595</v>
      </c>
      <c r="G20242" t="s">
        <v>93535</v>
      </c>
      <c r="H20242">
        <v>27</v>
      </c>
      <c r="I20242" t="s">
        <v>28</v>
      </c>
      <c r="J20242" t="s">
        <v>1288</v>
      </c>
      <c r="K20242">
        <v>556</v>
      </c>
      <c r="L20242" t="s">
        <v>30</v>
      </c>
      <c r="M20242" t="s">
        <v>31</v>
      </c>
      <c r="N20242" t="b">
        <v>0</v>
      </c>
      <c r="P20242">
        <v>1</v>
      </c>
      <c r="Q20242">
        <v>10795</v>
      </c>
      <c r="R20242">
        <v>533</v>
      </c>
      <c r="S20242">
        <v>5</v>
      </c>
      <c r="T20242">
        <v>0</v>
      </c>
      <c r="U20242">
        <v>31</v>
      </c>
    </row>
    <row r="20243" spans="1:21" x14ac:dyDescent="0.25">
      <c r="A20243" t="s">
        <v>91648</v>
      </c>
      <c r="B20243" t="s">
        <v>91649</v>
      </c>
      <c r="C20243" t="s">
        <v>93596</v>
      </c>
      <c r="D20243" t="s">
        <v>93597</v>
      </c>
      <c r="E20243" t="s">
        <v>93598</v>
      </c>
      <c r="F20243" t="s">
        <v>93599</v>
      </c>
      <c r="G20243" t="s">
        <v>93600</v>
      </c>
      <c r="H20243">
        <v>27</v>
      </c>
      <c r="I20243" t="s">
        <v>28</v>
      </c>
      <c r="J20243" t="s">
        <v>4129</v>
      </c>
      <c r="K20243">
        <v>333</v>
      </c>
      <c r="L20243" t="s">
        <v>30</v>
      </c>
      <c r="M20243" t="s">
        <v>31</v>
      </c>
      <c r="N20243" t="b">
        <v>0</v>
      </c>
      <c r="O20243" t="s">
        <v>93601</v>
      </c>
      <c r="P20243">
        <v>1</v>
      </c>
      <c r="Q20243">
        <v>6964</v>
      </c>
      <c r="R20243">
        <v>171</v>
      </c>
      <c r="S20243">
        <v>18</v>
      </c>
      <c r="T20243">
        <v>0</v>
      </c>
      <c r="U20243">
        <v>34</v>
      </c>
    </row>
    <row r="20244" spans="1:21" x14ac:dyDescent="0.25">
      <c r="A20244" t="s">
        <v>91648</v>
      </c>
      <c r="B20244" t="s">
        <v>91649</v>
      </c>
      <c r="C20244" t="s">
        <v>93602</v>
      </c>
      <c r="D20244" t="s">
        <v>93603</v>
      </c>
      <c r="E20244" t="s">
        <v>93604</v>
      </c>
      <c r="F20244" t="s">
        <v>93605</v>
      </c>
      <c r="G20244" t="s">
        <v>93606</v>
      </c>
      <c r="H20244">
        <v>27</v>
      </c>
      <c r="I20244" t="s">
        <v>28</v>
      </c>
      <c r="J20244" t="s">
        <v>1256</v>
      </c>
      <c r="K20244">
        <v>286</v>
      </c>
      <c r="L20244" t="s">
        <v>30</v>
      </c>
      <c r="M20244" t="s">
        <v>31</v>
      </c>
      <c r="N20244" t="b">
        <v>0</v>
      </c>
      <c r="P20244">
        <v>1</v>
      </c>
      <c r="Q20244">
        <v>17156</v>
      </c>
      <c r="R20244">
        <v>667</v>
      </c>
      <c r="S20244">
        <v>9</v>
      </c>
      <c r="T20244">
        <v>0</v>
      </c>
      <c r="U20244">
        <v>62</v>
      </c>
    </row>
    <row r="20245" spans="1:21" x14ac:dyDescent="0.25">
      <c r="A20245" t="s">
        <v>91648</v>
      </c>
      <c r="B20245" t="s">
        <v>91649</v>
      </c>
      <c r="C20245" t="s">
        <v>93607</v>
      </c>
      <c r="D20245" t="s">
        <v>93608</v>
      </c>
      <c r="E20245" t="s">
        <v>93609</v>
      </c>
      <c r="F20245" t="s">
        <v>93610</v>
      </c>
      <c r="G20245" t="s">
        <v>93611</v>
      </c>
      <c r="H20245">
        <v>27</v>
      </c>
      <c r="I20245" t="s">
        <v>28</v>
      </c>
      <c r="J20245" t="s">
        <v>10055</v>
      </c>
      <c r="K20245">
        <v>629</v>
      </c>
      <c r="L20245" t="s">
        <v>30</v>
      </c>
      <c r="M20245" t="s">
        <v>31</v>
      </c>
      <c r="N20245" t="b">
        <v>0</v>
      </c>
      <c r="P20245">
        <v>1</v>
      </c>
      <c r="Q20245">
        <v>26843</v>
      </c>
      <c r="R20245">
        <v>900</v>
      </c>
      <c r="S20245">
        <v>29</v>
      </c>
      <c r="T20245">
        <v>0</v>
      </c>
      <c r="U20245">
        <v>88</v>
      </c>
    </row>
    <row r="20246" spans="1:21" x14ac:dyDescent="0.25">
      <c r="A20246" t="s">
        <v>91648</v>
      </c>
      <c r="B20246" t="s">
        <v>91649</v>
      </c>
      <c r="C20246" t="s">
        <v>93612</v>
      </c>
      <c r="D20246" t="s">
        <v>93613</v>
      </c>
      <c r="E20246" t="s">
        <v>93614</v>
      </c>
      <c r="F20246" t="s">
        <v>93615</v>
      </c>
      <c r="G20246" t="s">
        <v>93616</v>
      </c>
      <c r="H20246">
        <v>27</v>
      </c>
      <c r="I20246" t="s">
        <v>28</v>
      </c>
      <c r="J20246" t="s">
        <v>3408</v>
      </c>
      <c r="K20246">
        <v>373</v>
      </c>
      <c r="L20246" t="s">
        <v>30</v>
      </c>
      <c r="M20246" t="s">
        <v>31</v>
      </c>
      <c r="N20246" t="b">
        <v>0</v>
      </c>
      <c r="P20246">
        <v>1</v>
      </c>
      <c r="Q20246">
        <v>2088</v>
      </c>
      <c r="R20246">
        <v>115</v>
      </c>
      <c r="S20246">
        <v>2</v>
      </c>
      <c r="T20246">
        <v>0</v>
      </c>
      <c r="U20246">
        <v>31</v>
      </c>
    </row>
    <row r="20247" spans="1:21" x14ac:dyDescent="0.25">
      <c r="A20247" t="s">
        <v>91648</v>
      </c>
      <c r="B20247" t="s">
        <v>91649</v>
      </c>
      <c r="C20247" t="s">
        <v>93617</v>
      </c>
      <c r="D20247" t="s">
        <v>93618</v>
      </c>
      <c r="E20247" t="s">
        <v>93619</v>
      </c>
      <c r="F20247" t="s">
        <v>93620</v>
      </c>
      <c r="G20247" t="s">
        <v>93621</v>
      </c>
      <c r="H20247">
        <v>27</v>
      </c>
      <c r="I20247" t="s">
        <v>28</v>
      </c>
      <c r="J20247" t="s">
        <v>2562</v>
      </c>
      <c r="K20247">
        <v>412</v>
      </c>
      <c r="L20247" t="s">
        <v>30</v>
      </c>
      <c r="M20247" t="s">
        <v>31</v>
      </c>
      <c r="N20247" t="b">
        <v>0</v>
      </c>
      <c r="P20247">
        <v>1</v>
      </c>
      <c r="Q20247">
        <v>2518</v>
      </c>
      <c r="R20247">
        <v>120</v>
      </c>
      <c r="S20247">
        <v>5</v>
      </c>
      <c r="T20247">
        <v>0</v>
      </c>
      <c r="U20247">
        <v>18</v>
      </c>
    </row>
    <row r="20248" spans="1:21" x14ac:dyDescent="0.25">
      <c r="A20248" t="s">
        <v>91648</v>
      </c>
      <c r="B20248" t="s">
        <v>91649</v>
      </c>
      <c r="C20248" t="s">
        <v>93622</v>
      </c>
      <c r="D20248" t="s">
        <v>93623</v>
      </c>
      <c r="E20248" t="s">
        <v>93624</v>
      </c>
      <c r="F20248" t="s">
        <v>93625</v>
      </c>
      <c r="G20248" t="s">
        <v>93626</v>
      </c>
      <c r="H20248">
        <v>27</v>
      </c>
      <c r="I20248" t="s">
        <v>28</v>
      </c>
      <c r="J20248" t="s">
        <v>5866</v>
      </c>
      <c r="K20248">
        <v>696</v>
      </c>
      <c r="L20248" t="s">
        <v>30</v>
      </c>
      <c r="M20248" t="s">
        <v>31</v>
      </c>
      <c r="N20248" t="b">
        <v>0</v>
      </c>
      <c r="P20248">
        <v>1</v>
      </c>
      <c r="Q20248">
        <v>7039</v>
      </c>
      <c r="R20248">
        <v>385</v>
      </c>
      <c r="S20248">
        <v>2</v>
      </c>
      <c r="T20248">
        <v>0</v>
      </c>
      <c r="U20248">
        <v>25</v>
      </c>
    </row>
    <row r="20249" spans="1:21" x14ac:dyDescent="0.25">
      <c r="A20249" t="s">
        <v>91648</v>
      </c>
      <c r="B20249" t="s">
        <v>91649</v>
      </c>
      <c r="C20249" t="s">
        <v>93627</v>
      </c>
      <c r="D20249" t="s">
        <v>93628</v>
      </c>
      <c r="E20249" t="s">
        <v>93629</v>
      </c>
      <c r="F20249" t="s">
        <v>93630</v>
      </c>
      <c r="G20249" t="s">
        <v>93631</v>
      </c>
      <c r="H20249">
        <v>27</v>
      </c>
      <c r="I20249" t="s">
        <v>28</v>
      </c>
      <c r="J20249" t="s">
        <v>6883</v>
      </c>
      <c r="K20249">
        <v>604</v>
      </c>
      <c r="L20249" t="s">
        <v>30</v>
      </c>
      <c r="M20249" t="s">
        <v>31</v>
      </c>
      <c r="N20249" t="b">
        <v>0</v>
      </c>
      <c r="P20249">
        <v>1</v>
      </c>
      <c r="Q20249">
        <v>25453</v>
      </c>
      <c r="R20249">
        <v>1031</v>
      </c>
      <c r="S20249">
        <v>30</v>
      </c>
      <c r="T20249">
        <v>0</v>
      </c>
      <c r="U20249">
        <v>54</v>
      </c>
    </row>
    <row r="20250" spans="1:21" x14ac:dyDescent="0.25">
      <c r="A20250" t="s">
        <v>91648</v>
      </c>
      <c r="B20250" t="s">
        <v>91649</v>
      </c>
      <c r="C20250" t="s">
        <v>93632</v>
      </c>
      <c r="D20250" t="s">
        <v>93633</v>
      </c>
      <c r="E20250" s="1">
        <v>43810.560416666667</v>
      </c>
      <c r="F20250" t="s">
        <v>93634</v>
      </c>
      <c r="G20250" t="s">
        <v>93635</v>
      </c>
      <c r="H20250">
        <v>27</v>
      </c>
      <c r="I20250" t="s">
        <v>28</v>
      </c>
      <c r="J20250" t="s">
        <v>21932</v>
      </c>
      <c r="K20250">
        <v>708</v>
      </c>
      <c r="L20250" t="s">
        <v>30</v>
      </c>
      <c r="M20250" t="s">
        <v>31</v>
      </c>
      <c r="N20250" t="b">
        <v>0</v>
      </c>
      <c r="O20250" t="s">
        <v>93636</v>
      </c>
      <c r="P20250">
        <v>1</v>
      </c>
      <c r="Q20250">
        <v>19652</v>
      </c>
      <c r="R20250">
        <v>753</v>
      </c>
      <c r="S20250">
        <v>21</v>
      </c>
      <c r="T20250">
        <v>0</v>
      </c>
      <c r="U20250">
        <v>100</v>
      </c>
    </row>
    <row r="20251" spans="1:21" x14ac:dyDescent="0.25">
      <c r="A20251" t="s">
        <v>91648</v>
      </c>
      <c r="B20251" t="s">
        <v>91649</v>
      </c>
      <c r="C20251" t="s">
        <v>93637</v>
      </c>
      <c r="D20251" t="s">
        <v>93638</v>
      </c>
      <c r="E20251" s="1">
        <v>43780.826388888891</v>
      </c>
      <c r="F20251" t="s">
        <v>93639</v>
      </c>
      <c r="G20251" t="s">
        <v>93640</v>
      </c>
      <c r="H20251">
        <v>27</v>
      </c>
      <c r="I20251" t="s">
        <v>28</v>
      </c>
      <c r="J20251" t="s">
        <v>8631</v>
      </c>
      <c r="K20251">
        <v>553</v>
      </c>
      <c r="L20251" t="s">
        <v>30</v>
      </c>
      <c r="M20251" t="s">
        <v>31</v>
      </c>
      <c r="N20251" t="b">
        <v>0</v>
      </c>
      <c r="P20251">
        <v>1</v>
      </c>
      <c r="Q20251">
        <v>2879</v>
      </c>
      <c r="R20251">
        <v>144</v>
      </c>
      <c r="S20251">
        <v>3</v>
      </c>
      <c r="T20251">
        <v>0</v>
      </c>
      <c r="U20251">
        <v>25</v>
      </c>
    </row>
    <row r="20252" spans="1:21" x14ac:dyDescent="0.25">
      <c r="A20252" t="s">
        <v>91648</v>
      </c>
      <c r="B20252" t="s">
        <v>91649</v>
      </c>
      <c r="C20252" t="s">
        <v>93641</v>
      </c>
      <c r="D20252" t="s">
        <v>93642</v>
      </c>
      <c r="E20252" s="1">
        <v>43780.504861111112</v>
      </c>
      <c r="F20252" t="s">
        <v>93643</v>
      </c>
      <c r="G20252" t="s">
        <v>93644</v>
      </c>
      <c r="H20252">
        <v>27</v>
      </c>
      <c r="I20252" t="s">
        <v>28</v>
      </c>
      <c r="J20252" t="s">
        <v>7210</v>
      </c>
      <c r="K20252">
        <v>363</v>
      </c>
      <c r="L20252" t="s">
        <v>30</v>
      </c>
      <c r="M20252" t="s">
        <v>31</v>
      </c>
      <c r="N20252" t="b">
        <v>0</v>
      </c>
      <c r="P20252">
        <v>1</v>
      </c>
      <c r="Q20252">
        <v>6505</v>
      </c>
      <c r="R20252">
        <v>164</v>
      </c>
      <c r="S20252">
        <v>5</v>
      </c>
      <c r="T20252">
        <v>0</v>
      </c>
      <c r="U20252">
        <v>20</v>
      </c>
    </row>
    <row r="20253" spans="1:21" x14ac:dyDescent="0.25">
      <c r="A20253" t="s">
        <v>91648</v>
      </c>
      <c r="B20253" t="s">
        <v>91649</v>
      </c>
      <c r="C20253" t="s">
        <v>93645</v>
      </c>
      <c r="D20253" t="s">
        <v>93646</v>
      </c>
      <c r="E20253" s="1">
        <v>43749.563194444447</v>
      </c>
      <c r="F20253" t="s">
        <v>93647</v>
      </c>
      <c r="G20253" t="s">
        <v>93648</v>
      </c>
      <c r="H20253">
        <v>27</v>
      </c>
      <c r="I20253" t="s">
        <v>28</v>
      </c>
      <c r="J20253" t="s">
        <v>4194</v>
      </c>
      <c r="K20253">
        <v>397</v>
      </c>
      <c r="L20253" t="s">
        <v>30</v>
      </c>
      <c r="M20253" t="s">
        <v>31</v>
      </c>
      <c r="N20253" t="b">
        <v>0</v>
      </c>
      <c r="P20253">
        <v>1</v>
      </c>
      <c r="Q20253">
        <v>15050</v>
      </c>
      <c r="R20253">
        <v>423</v>
      </c>
      <c r="S20253">
        <v>4</v>
      </c>
      <c r="T20253">
        <v>0</v>
      </c>
      <c r="U20253">
        <v>35</v>
      </c>
    </row>
    <row r="20254" spans="1:21" x14ac:dyDescent="0.25">
      <c r="A20254" t="s">
        <v>91648</v>
      </c>
      <c r="B20254" t="s">
        <v>91649</v>
      </c>
      <c r="C20254" t="s">
        <v>93649</v>
      </c>
      <c r="D20254" t="s">
        <v>93650</v>
      </c>
      <c r="E20254" s="1">
        <v>43749.148611111108</v>
      </c>
      <c r="F20254" t="s">
        <v>93651</v>
      </c>
      <c r="G20254" t="s">
        <v>93652</v>
      </c>
      <c r="H20254">
        <v>27</v>
      </c>
      <c r="I20254" t="s">
        <v>28</v>
      </c>
      <c r="J20254" t="s">
        <v>34943</v>
      </c>
      <c r="K20254">
        <v>670</v>
      </c>
      <c r="L20254" t="s">
        <v>30</v>
      </c>
      <c r="M20254" t="s">
        <v>31</v>
      </c>
      <c r="N20254" t="b">
        <v>0</v>
      </c>
      <c r="P20254">
        <v>1</v>
      </c>
      <c r="Q20254">
        <v>16566</v>
      </c>
      <c r="R20254">
        <v>514</v>
      </c>
      <c r="S20254">
        <v>2</v>
      </c>
      <c r="T20254">
        <v>0</v>
      </c>
      <c r="U20254">
        <v>51</v>
      </c>
    </row>
    <row r="20255" spans="1:21" x14ac:dyDescent="0.25">
      <c r="A20255" t="s">
        <v>91648</v>
      </c>
      <c r="B20255" t="s">
        <v>91649</v>
      </c>
      <c r="C20255" t="s">
        <v>93653</v>
      </c>
      <c r="D20255" t="s">
        <v>93654</v>
      </c>
      <c r="E20255" s="1">
        <v>43719.177777777775</v>
      </c>
      <c r="F20255" t="s">
        <v>93655</v>
      </c>
      <c r="G20255" t="s">
        <v>93656</v>
      </c>
      <c r="H20255">
        <v>27</v>
      </c>
      <c r="I20255" t="s">
        <v>28</v>
      </c>
      <c r="J20255" t="s">
        <v>1989</v>
      </c>
      <c r="K20255">
        <v>627</v>
      </c>
      <c r="L20255" t="s">
        <v>30</v>
      </c>
      <c r="M20255" t="s">
        <v>31</v>
      </c>
      <c r="N20255" t="b">
        <v>0</v>
      </c>
      <c r="P20255">
        <v>1</v>
      </c>
      <c r="Q20255">
        <v>5374</v>
      </c>
      <c r="R20255">
        <v>229</v>
      </c>
      <c r="S20255">
        <v>4</v>
      </c>
      <c r="T20255">
        <v>0</v>
      </c>
      <c r="U20255">
        <v>28</v>
      </c>
    </row>
    <row r="20256" spans="1:21" x14ac:dyDescent="0.25">
      <c r="A20256" t="s">
        <v>91648</v>
      </c>
      <c r="B20256" t="s">
        <v>91649</v>
      </c>
      <c r="C20256" t="s">
        <v>93657</v>
      </c>
      <c r="D20256" t="s">
        <v>93658</v>
      </c>
      <c r="E20256" s="1">
        <v>43688.56527777778</v>
      </c>
      <c r="F20256" t="s">
        <v>93659</v>
      </c>
      <c r="G20256" t="s">
        <v>93656</v>
      </c>
      <c r="H20256">
        <v>27</v>
      </c>
      <c r="I20256" t="s">
        <v>28</v>
      </c>
      <c r="J20256" t="s">
        <v>6711</v>
      </c>
      <c r="K20256">
        <v>403</v>
      </c>
      <c r="L20256" t="s">
        <v>30</v>
      </c>
      <c r="M20256" t="s">
        <v>31</v>
      </c>
      <c r="N20256" t="b">
        <v>0</v>
      </c>
      <c r="P20256">
        <v>1</v>
      </c>
      <c r="Q20256">
        <v>2198</v>
      </c>
      <c r="R20256">
        <v>136</v>
      </c>
      <c r="S20256">
        <v>2</v>
      </c>
      <c r="T20256">
        <v>0</v>
      </c>
      <c r="U20256">
        <v>18</v>
      </c>
    </row>
    <row r="20257" spans="1:21" x14ac:dyDescent="0.25">
      <c r="A20257" t="s">
        <v>91648</v>
      </c>
      <c r="B20257" t="s">
        <v>91649</v>
      </c>
      <c r="C20257" t="s">
        <v>93660</v>
      </c>
      <c r="D20257" t="s">
        <v>93661</v>
      </c>
      <c r="E20257" s="1">
        <v>43657.555555555555</v>
      </c>
      <c r="F20257" t="s">
        <v>93662</v>
      </c>
      <c r="G20257" t="s">
        <v>93656</v>
      </c>
      <c r="H20257">
        <v>27</v>
      </c>
      <c r="I20257" t="s">
        <v>28</v>
      </c>
      <c r="J20257" t="s">
        <v>4753</v>
      </c>
      <c r="K20257">
        <v>772</v>
      </c>
      <c r="L20257" t="s">
        <v>30</v>
      </c>
      <c r="M20257" t="s">
        <v>31</v>
      </c>
      <c r="N20257" t="b">
        <v>0</v>
      </c>
      <c r="P20257">
        <v>1</v>
      </c>
      <c r="Q20257">
        <v>38220</v>
      </c>
      <c r="R20257">
        <v>1285</v>
      </c>
      <c r="S20257">
        <v>30</v>
      </c>
      <c r="T20257">
        <v>0</v>
      </c>
      <c r="U20257">
        <v>100</v>
      </c>
    </row>
    <row r="20258" spans="1:21" x14ac:dyDescent="0.25">
      <c r="A20258" t="s">
        <v>91648</v>
      </c>
      <c r="B20258" t="s">
        <v>91649</v>
      </c>
      <c r="C20258" t="s">
        <v>93663</v>
      </c>
      <c r="D20258" t="s">
        <v>93664</v>
      </c>
      <c r="E20258" s="1">
        <v>43627.566666666666</v>
      </c>
      <c r="F20258" t="s">
        <v>93665</v>
      </c>
      <c r="G20258" t="s">
        <v>93666</v>
      </c>
      <c r="H20258">
        <v>27</v>
      </c>
      <c r="I20258" t="s">
        <v>28</v>
      </c>
      <c r="J20258" t="s">
        <v>7772</v>
      </c>
      <c r="K20258">
        <v>452</v>
      </c>
      <c r="L20258" t="s">
        <v>30</v>
      </c>
      <c r="M20258" t="s">
        <v>31</v>
      </c>
      <c r="N20258" t="b">
        <v>0</v>
      </c>
      <c r="P20258">
        <v>1</v>
      </c>
      <c r="Q20258">
        <v>10540</v>
      </c>
      <c r="R20258">
        <v>443</v>
      </c>
      <c r="S20258">
        <v>11</v>
      </c>
      <c r="T20258">
        <v>0</v>
      </c>
      <c r="U20258">
        <v>41</v>
      </c>
    </row>
    <row r="20259" spans="1:21" x14ac:dyDescent="0.25">
      <c r="A20259" t="s">
        <v>91648</v>
      </c>
      <c r="B20259" t="s">
        <v>91649</v>
      </c>
      <c r="C20259" t="s">
        <v>93667</v>
      </c>
      <c r="D20259" t="s">
        <v>93668</v>
      </c>
      <c r="E20259" s="1">
        <v>43627.162499999999</v>
      </c>
      <c r="F20259" t="s">
        <v>93669</v>
      </c>
      <c r="G20259" t="s">
        <v>93670</v>
      </c>
      <c r="H20259">
        <v>27</v>
      </c>
      <c r="I20259" t="s">
        <v>28</v>
      </c>
      <c r="J20259" t="s">
        <v>2699</v>
      </c>
      <c r="K20259">
        <v>868</v>
      </c>
      <c r="L20259" t="s">
        <v>30</v>
      </c>
      <c r="M20259" t="s">
        <v>31</v>
      </c>
      <c r="N20259" t="b">
        <v>0</v>
      </c>
      <c r="P20259">
        <v>1</v>
      </c>
      <c r="Q20259">
        <v>11341</v>
      </c>
      <c r="R20259">
        <v>274</v>
      </c>
      <c r="S20259">
        <v>0</v>
      </c>
      <c r="T20259">
        <v>0</v>
      </c>
      <c r="U20259">
        <v>34</v>
      </c>
    </row>
    <row r="20260" spans="1:21" x14ac:dyDescent="0.25">
      <c r="A20260" t="s">
        <v>91648</v>
      </c>
      <c r="B20260" t="s">
        <v>91649</v>
      </c>
      <c r="C20260" t="s">
        <v>93671</v>
      </c>
      <c r="D20260" t="s">
        <v>93672</v>
      </c>
      <c r="E20260" s="1">
        <v>43596.536111111112</v>
      </c>
      <c r="F20260" t="s">
        <v>93673</v>
      </c>
      <c r="G20260" t="s">
        <v>93674</v>
      </c>
      <c r="H20260">
        <v>27</v>
      </c>
      <c r="I20260" t="s">
        <v>28</v>
      </c>
      <c r="J20260" t="s">
        <v>1251</v>
      </c>
      <c r="K20260">
        <v>291</v>
      </c>
      <c r="L20260" t="s">
        <v>30</v>
      </c>
      <c r="M20260" t="s">
        <v>31</v>
      </c>
      <c r="N20260" t="b">
        <v>0</v>
      </c>
      <c r="P20260">
        <v>1</v>
      </c>
      <c r="Q20260">
        <v>15521</v>
      </c>
      <c r="R20260">
        <v>587</v>
      </c>
      <c r="S20260">
        <v>7</v>
      </c>
      <c r="T20260">
        <v>0</v>
      </c>
      <c r="U20260">
        <v>47</v>
      </c>
    </row>
    <row r="20261" spans="1:21" x14ac:dyDescent="0.25">
      <c r="A20261" t="s">
        <v>91648</v>
      </c>
      <c r="B20261" t="s">
        <v>91649</v>
      </c>
      <c r="C20261" t="s">
        <v>93675</v>
      </c>
      <c r="D20261" t="s">
        <v>93676</v>
      </c>
      <c r="E20261" s="1">
        <v>43566.70416666667</v>
      </c>
      <c r="F20261" t="s">
        <v>93677</v>
      </c>
      <c r="G20261" t="s">
        <v>93678</v>
      </c>
      <c r="H20261">
        <v>27</v>
      </c>
      <c r="I20261" t="s">
        <v>28</v>
      </c>
      <c r="J20261" t="s">
        <v>4317</v>
      </c>
      <c r="K20261">
        <v>301</v>
      </c>
      <c r="L20261" t="s">
        <v>30</v>
      </c>
      <c r="M20261" t="s">
        <v>31</v>
      </c>
      <c r="N20261" t="b">
        <v>0</v>
      </c>
      <c r="P20261">
        <v>1</v>
      </c>
      <c r="Q20261">
        <v>9922</v>
      </c>
      <c r="R20261">
        <v>297</v>
      </c>
      <c r="S20261">
        <v>2</v>
      </c>
      <c r="T20261">
        <v>0</v>
      </c>
      <c r="U20261">
        <v>29</v>
      </c>
    </row>
    <row r="20262" spans="1:21" x14ac:dyDescent="0.25">
      <c r="A20262" t="s">
        <v>91648</v>
      </c>
      <c r="B20262" t="s">
        <v>91649</v>
      </c>
      <c r="C20262" t="s">
        <v>93679</v>
      </c>
      <c r="D20262" t="s">
        <v>93680</v>
      </c>
      <c r="E20262" s="1">
        <v>43566.509027777778</v>
      </c>
      <c r="F20262" t="s">
        <v>93681</v>
      </c>
      <c r="G20262" t="s">
        <v>93682</v>
      </c>
      <c r="H20262">
        <v>27</v>
      </c>
      <c r="I20262" t="s">
        <v>28</v>
      </c>
      <c r="J20262" t="s">
        <v>491</v>
      </c>
      <c r="K20262">
        <v>478</v>
      </c>
      <c r="L20262" t="s">
        <v>30</v>
      </c>
      <c r="M20262" t="s">
        <v>31</v>
      </c>
      <c r="N20262" t="b">
        <v>0</v>
      </c>
      <c r="O20262" t="s">
        <v>93683</v>
      </c>
      <c r="P20262">
        <v>1</v>
      </c>
      <c r="Q20262">
        <v>2749</v>
      </c>
      <c r="R20262">
        <v>142</v>
      </c>
      <c r="S20262">
        <v>2</v>
      </c>
      <c r="T20262">
        <v>0</v>
      </c>
      <c r="U20262">
        <v>17</v>
      </c>
    </row>
    <row r="20263" spans="1:21" x14ac:dyDescent="0.25">
      <c r="A20263" t="s">
        <v>91648</v>
      </c>
      <c r="B20263" t="s">
        <v>91649</v>
      </c>
      <c r="C20263" t="s">
        <v>93684</v>
      </c>
      <c r="D20263" t="s">
        <v>93685</v>
      </c>
      <c r="E20263" s="1">
        <v>43566.15902777778</v>
      </c>
      <c r="F20263" t="s">
        <v>93686</v>
      </c>
      <c r="G20263" t="s">
        <v>93687</v>
      </c>
      <c r="H20263">
        <v>27</v>
      </c>
      <c r="I20263" t="s">
        <v>28</v>
      </c>
      <c r="J20263" t="s">
        <v>63129</v>
      </c>
      <c r="K20263">
        <v>722</v>
      </c>
      <c r="L20263" t="s">
        <v>30</v>
      </c>
      <c r="M20263" t="s">
        <v>31</v>
      </c>
      <c r="N20263" t="b">
        <v>0</v>
      </c>
      <c r="P20263">
        <v>1</v>
      </c>
      <c r="Q20263">
        <v>7715</v>
      </c>
      <c r="R20263">
        <v>173</v>
      </c>
      <c r="S20263">
        <v>4</v>
      </c>
      <c r="T20263">
        <v>0</v>
      </c>
      <c r="U20263">
        <v>16</v>
      </c>
    </row>
    <row r="20264" spans="1:21" x14ac:dyDescent="0.25">
      <c r="A20264" t="s">
        <v>91648</v>
      </c>
      <c r="B20264" t="s">
        <v>91649</v>
      </c>
      <c r="C20264" t="s">
        <v>93688</v>
      </c>
      <c r="D20264" t="s">
        <v>93689</v>
      </c>
      <c r="E20264" s="1">
        <v>43535.632638888892</v>
      </c>
      <c r="F20264" t="s">
        <v>93690</v>
      </c>
      <c r="G20264" t="s">
        <v>93691</v>
      </c>
      <c r="H20264">
        <v>27</v>
      </c>
      <c r="I20264" t="s">
        <v>28</v>
      </c>
      <c r="J20264" t="s">
        <v>21921</v>
      </c>
      <c r="K20264">
        <v>776</v>
      </c>
      <c r="L20264" t="s">
        <v>30</v>
      </c>
      <c r="M20264" t="s">
        <v>31</v>
      </c>
      <c r="N20264" t="b">
        <v>0</v>
      </c>
      <c r="P20264">
        <v>1</v>
      </c>
      <c r="Q20264">
        <v>9634</v>
      </c>
      <c r="R20264">
        <v>331</v>
      </c>
      <c r="S20264">
        <v>11</v>
      </c>
      <c r="T20264">
        <v>0</v>
      </c>
      <c r="U20264">
        <v>65</v>
      </c>
    </row>
    <row r="20265" spans="1:21" x14ac:dyDescent="0.25">
      <c r="A20265" t="s">
        <v>91648</v>
      </c>
      <c r="B20265" t="s">
        <v>91649</v>
      </c>
      <c r="C20265" t="s">
        <v>93692</v>
      </c>
      <c r="D20265" t="s">
        <v>93693</v>
      </c>
      <c r="E20265" s="1">
        <v>43535.447916666664</v>
      </c>
      <c r="F20265" t="s">
        <v>93694</v>
      </c>
      <c r="G20265" t="s">
        <v>93695</v>
      </c>
      <c r="H20265">
        <v>27</v>
      </c>
      <c r="I20265" t="s">
        <v>28</v>
      </c>
      <c r="J20265" t="s">
        <v>5698</v>
      </c>
      <c r="K20265">
        <v>625</v>
      </c>
      <c r="L20265" t="s">
        <v>30</v>
      </c>
      <c r="M20265" t="s">
        <v>31</v>
      </c>
      <c r="N20265" t="b">
        <v>0</v>
      </c>
      <c r="P20265">
        <v>1</v>
      </c>
      <c r="Q20265">
        <v>7547</v>
      </c>
      <c r="R20265">
        <v>168</v>
      </c>
      <c r="S20265">
        <v>2</v>
      </c>
      <c r="T20265">
        <v>0</v>
      </c>
      <c r="U20265">
        <v>9</v>
      </c>
    </row>
    <row r="20266" spans="1:21" x14ac:dyDescent="0.25">
      <c r="A20266" t="s">
        <v>91648</v>
      </c>
      <c r="B20266" t="s">
        <v>91649</v>
      </c>
      <c r="C20266" t="s">
        <v>93696</v>
      </c>
      <c r="D20266" t="s">
        <v>93697</v>
      </c>
      <c r="E20266" s="1">
        <v>43535.288194444445</v>
      </c>
      <c r="F20266" t="s">
        <v>93698</v>
      </c>
      <c r="G20266" t="s">
        <v>93699</v>
      </c>
      <c r="H20266">
        <v>27</v>
      </c>
      <c r="I20266" t="s">
        <v>28</v>
      </c>
      <c r="J20266" t="s">
        <v>1172</v>
      </c>
      <c r="K20266">
        <v>488</v>
      </c>
      <c r="L20266" t="s">
        <v>30</v>
      </c>
      <c r="M20266" t="s">
        <v>7991</v>
      </c>
      <c r="N20266" t="b">
        <v>0</v>
      </c>
      <c r="O20266" t="s">
        <v>93700</v>
      </c>
      <c r="P20266">
        <v>1</v>
      </c>
      <c r="Q20266">
        <v>9285</v>
      </c>
      <c r="R20266">
        <v>211</v>
      </c>
      <c r="S20266">
        <v>2</v>
      </c>
      <c r="T20266">
        <v>0</v>
      </c>
      <c r="U20266">
        <v>18</v>
      </c>
    </row>
    <row r="20267" spans="1:21" x14ac:dyDescent="0.25">
      <c r="A20267" t="s">
        <v>91648</v>
      </c>
      <c r="B20267" t="s">
        <v>91649</v>
      </c>
      <c r="C20267" t="s">
        <v>93701</v>
      </c>
      <c r="D20267" t="s">
        <v>93702</v>
      </c>
      <c r="E20267" s="1">
        <v>43507.240972222222</v>
      </c>
      <c r="F20267" t="s">
        <v>93703</v>
      </c>
      <c r="G20267" t="s">
        <v>93704</v>
      </c>
      <c r="H20267">
        <v>27</v>
      </c>
      <c r="I20267" t="s">
        <v>28</v>
      </c>
      <c r="J20267" t="s">
        <v>185</v>
      </c>
      <c r="K20267">
        <v>596</v>
      </c>
      <c r="L20267" t="s">
        <v>30</v>
      </c>
      <c r="M20267" t="s">
        <v>31</v>
      </c>
      <c r="N20267" t="b">
        <v>0</v>
      </c>
      <c r="O20267" t="s">
        <v>93705</v>
      </c>
      <c r="P20267">
        <v>1</v>
      </c>
      <c r="Q20267">
        <v>897</v>
      </c>
      <c r="R20267">
        <v>89</v>
      </c>
      <c r="S20267">
        <v>1</v>
      </c>
      <c r="T20267">
        <v>0</v>
      </c>
      <c r="U20267">
        <v>37</v>
      </c>
    </row>
    <row r="20268" spans="1:21" x14ac:dyDescent="0.25">
      <c r="A20268" t="s">
        <v>91648</v>
      </c>
      <c r="B20268" t="s">
        <v>91649</v>
      </c>
      <c r="C20268" t="s">
        <v>93706</v>
      </c>
      <c r="D20268" t="s">
        <v>93707</v>
      </c>
      <c r="E20268" t="s">
        <v>93708</v>
      </c>
      <c r="F20268" t="s">
        <v>93709</v>
      </c>
      <c r="G20268" t="s">
        <v>93710</v>
      </c>
      <c r="H20268">
        <v>27</v>
      </c>
      <c r="I20268" t="s">
        <v>28</v>
      </c>
      <c r="J20268" t="s">
        <v>10015</v>
      </c>
      <c r="K20268">
        <v>678</v>
      </c>
      <c r="L20268" t="s">
        <v>30</v>
      </c>
      <c r="M20268" t="s">
        <v>31</v>
      </c>
      <c r="N20268" t="b">
        <v>0</v>
      </c>
      <c r="O20268" t="s">
        <v>93711</v>
      </c>
      <c r="P20268">
        <v>1</v>
      </c>
      <c r="Q20268">
        <v>4298</v>
      </c>
      <c r="R20268">
        <v>231</v>
      </c>
      <c r="S20268">
        <v>2</v>
      </c>
      <c r="T20268">
        <v>0</v>
      </c>
      <c r="U20268">
        <v>41</v>
      </c>
    </row>
    <row r="20269" spans="1:21" x14ac:dyDescent="0.25">
      <c r="A20269" t="s">
        <v>91648</v>
      </c>
      <c r="B20269" t="s">
        <v>91649</v>
      </c>
      <c r="C20269" t="s">
        <v>93712</v>
      </c>
      <c r="D20269" t="s">
        <v>93713</v>
      </c>
      <c r="E20269" t="s">
        <v>93714</v>
      </c>
      <c r="F20269" t="s">
        <v>93715</v>
      </c>
      <c r="G20269" t="s">
        <v>93716</v>
      </c>
      <c r="H20269">
        <v>27</v>
      </c>
      <c r="I20269" t="s">
        <v>28</v>
      </c>
      <c r="J20269" t="s">
        <v>5826</v>
      </c>
      <c r="K20269">
        <v>1226</v>
      </c>
      <c r="L20269" t="s">
        <v>30</v>
      </c>
      <c r="M20269" t="s">
        <v>31</v>
      </c>
      <c r="N20269" t="b">
        <v>0</v>
      </c>
      <c r="P20269">
        <v>1</v>
      </c>
      <c r="Q20269">
        <v>23251</v>
      </c>
      <c r="R20269">
        <v>577</v>
      </c>
      <c r="S20269">
        <v>10</v>
      </c>
      <c r="T20269">
        <v>0</v>
      </c>
      <c r="U20269">
        <v>71</v>
      </c>
    </row>
    <row r="20270" spans="1:21" x14ac:dyDescent="0.25">
      <c r="A20270" t="s">
        <v>91648</v>
      </c>
      <c r="B20270" t="s">
        <v>91649</v>
      </c>
      <c r="C20270" t="s">
        <v>93717</v>
      </c>
      <c r="D20270" t="s">
        <v>93718</v>
      </c>
      <c r="E20270" t="s">
        <v>93719</v>
      </c>
      <c r="F20270" t="s">
        <v>92856</v>
      </c>
      <c r="G20270" t="s">
        <v>93720</v>
      </c>
      <c r="H20270">
        <v>27</v>
      </c>
      <c r="I20270" t="s">
        <v>28</v>
      </c>
      <c r="J20270" t="s">
        <v>3556</v>
      </c>
      <c r="K20270">
        <v>2466</v>
      </c>
      <c r="L20270" t="s">
        <v>30</v>
      </c>
      <c r="M20270" t="s">
        <v>31</v>
      </c>
      <c r="N20270" t="b">
        <v>0</v>
      </c>
      <c r="P20270">
        <v>1</v>
      </c>
      <c r="Q20270">
        <v>3249</v>
      </c>
      <c r="R20270">
        <v>197</v>
      </c>
      <c r="S20270">
        <v>7</v>
      </c>
      <c r="T20270">
        <v>0</v>
      </c>
      <c r="U20270">
        <v>28</v>
      </c>
    </row>
    <row r="20271" spans="1:21" x14ac:dyDescent="0.25">
      <c r="A20271" t="s">
        <v>91648</v>
      </c>
      <c r="B20271" t="s">
        <v>91649</v>
      </c>
      <c r="C20271" t="s">
        <v>93721</v>
      </c>
      <c r="D20271" t="s">
        <v>93722</v>
      </c>
      <c r="E20271" t="s">
        <v>93723</v>
      </c>
      <c r="F20271" t="s">
        <v>93724</v>
      </c>
      <c r="G20271" t="s">
        <v>93725</v>
      </c>
      <c r="H20271">
        <v>27</v>
      </c>
      <c r="I20271" t="s">
        <v>28</v>
      </c>
      <c r="J20271" t="s">
        <v>1631</v>
      </c>
      <c r="K20271">
        <v>525</v>
      </c>
      <c r="L20271" t="s">
        <v>30</v>
      </c>
      <c r="M20271" t="s">
        <v>31</v>
      </c>
      <c r="N20271" t="b">
        <v>0</v>
      </c>
      <c r="O20271" t="s">
        <v>93726</v>
      </c>
      <c r="P20271">
        <v>1</v>
      </c>
      <c r="Q20271">
        <v>10911</v>
      </c>
      <c r="R20271">
        <v>348</v>
      </c>
      <c r="S20271">
        <v>7</v>
      </c>
      <c r="T20271">
        <v>0</v>
      </c>
      <c r="U20271">
        <v>39</v>
      </c>
    </row>
    <row r="20272" spans="1:21" x14ac:dyDescent="0.25">
      <c r="A20272" t="s">
        <v>91648</v>
      </c>
      <c r="B20272" t="s">
        <v>91649</v>
      </c>
      <c r="C20272" t="s">
        <v>93727</v>
      </c>
      <c r="D20272" t="s">
        <v>93728</v>
      </c>
      <c r="E20272" t="s">
        <v>93729</v>
      </c>
      <c r="F20272" t="s">
        <v>93730</v>
      </c>
      <c r="G20272" t="s">
        <v>93731</v>
      </c>
      <c r="H20272">
        <v>27</v>
      </c>
      <c r="I20272" t="s">
        <v>28</v>
      </c>
      <c r="J20272" t="s">
        <v>1035</v>
      </c>
      <c r="K20272">
        <v>95</v>
      </c>
      <c r="L20272" t="s">
        <v>30</v>
      </c>
      <c r="M20272" t="s">
        <v>31</v>
      </c>
      <c r="N20272" t="b">
        <v>0</v>
      </c>
      <c r="P20272">
        <v>1</v>
      </c>
      <c r="Q20272">
        <v>1644</v>
      </c>
      <c r="R20272">
        <v>122</v>
      </c>
      <c r="S20272">
        <v>0</v>
      </c>
      <c r="T20272">
        <v>0</v>
      </c>
      <c r="U20272">
        <v>29</v>
      </c>
    </row>
    <row r="20273" spans="1:21" x14ac:dyDescent="0.25">
      <c r="A20273" t="s">
        <v>91648</v>
      </c>
      <c r="B20273" t="s">
        <v>91649</v>
      </c>
      <c r="C20273" t="s">
        <v>93732</v>
      </c>
      <c r="D20273" t="s">
        <v>93733</v>
      </c>
      <c r="E20273" t="s">
        <v>93734</v>
      </c>
      <c r="F20273" t="s">
        <v>93735</v>
      </c>
      <c r="G20273" t="s">
        <v>93736</v>
      </c>
      <c r="H20273">
        <v>27</v>
      </c>
      <c r="I20273" t="s">
        <v>28</v>
      </c>
      <c r="J20273" t="s">
        <v>7040</v>
      </c>
      <c r="K20273">
        <v>611</v>
      </c>
      <c r="L20273" t="s">
        <v>30</v>
      </c>
      <c r="M20273" t="s">
        <v>31</v>
      </c>
      <c r="N20273" t="b">
        <v>0</v>
      </c>
      <c r="P20273">
        <v>1</v>
      </c>
      <c r="Q20273">
        <v>4054</v>
      </c>
      <c r="R20273">
        <v>178</v>
      </c>
      <c r="S20273">
        <v>0</v>
      </c>
      <c r="T20273">
        <v>0</v>
      </c>
      <c r="U20273">
        <v>84</v>
      </c>
    </row>
    <row r="20274" spans="1:21" x14ac:dyDescent="0.25">
      <c r="A20274" t="s">
        <v>91648</v>
      </c>
      <c r="B20274" t="s">
        <v>91649</v>
      </c>
      <c r="C20274" t="s">
        <v>93737</v>
      </c>
      <c r="D20274" t="s">
        <v>93738</v>
      </c>
      <c r="E20274" t="s">
        <v>93739</v>
      </c>
      <c r="F20274" t="s">
        <v>93740</v>
      </c>
      <c r="G20274" t="s">
        <v>93741</v>
      </c>
      <c r="H20274">
        <v>27</v>
      </c>
      <c r="I20274" t="s">
        <v>28</v>
      </c>
      <c r="J20274" t="s">
        <v>11452</v>
      </c>
      <c r="K20274">
        <v>606</v>
      </c>
      <c r="L20274" t="s">
        <v>30</v>
      </c>
      <c r="M20274" t="s">
        <v>31</v>
      </c>
      <c r="N20274" t="b">
        <v>0</v>
      </c>
      <c r="O20274" t="s">
        <v>93742</v>
      </c>
      <c r="P20274">
        <v>1</v>
      </c>
      <c r="Q20274">
        <v>4489</v>
      </c>
      <c r="R20274">
        <v>225</v>
      </c>
      <c r="S20274">
        <v>7</v>
      </c>
      <c r="T20274">
        <v>0</v>
      </c>
      <c r="U20274">
        <v>31</v>
      </c>
    </row>
    <row r="20275" spans="1:21" x14ac:dyDescent="0.25">
      <c r="A20275" t="s">
        <v>91648</v>
      </c>
      <c r="B20275" t="s">
        <v>91649</v>
      </c>
      <c r="C20275" t="s">
        <v>93743</v>
      </c>
      <c r="D20275" t="s">
        <v>93744</v>
      </c>
      <c r="E20275" t="s">
        <v>93745</v>
      </c>
      <c r="F20275" t="s">
        <v>93746</v>
      </c>
      <c r="G20275" t="s">
        <v>93747</v>
      </c>
      <c r="H20275">
        <v>27</v>
      </c>
      <c r="I20275" t="s">
        <v>28</v>
      </c>
      <c r="J20275" t="s">
        <v>5268</v>
      </c>
      <c r="K20275">
        <v>581</v>
      </c>
      <c r="L20275" t="s">
        <v>30</v>
      </c>
      <c r="M20275" t="s">
        <v>31</v>
      </c>
      <c r="N20275" t="b">
        <v>0</v>
      </c>
      <c r="P20275">
        <v>1</v>
      </c>
      <c r="Q20275">
        <v>15440</v>
      </c>
      <c r="R20275">
        <v>540</v>
      </c>
      <c r="S20275">
        <v>11</v>
      </c>
      <c r="T20275">
        <v>0</v>
      </c>
      <c r="U20275">
        <v>77</v>
      </c>
    </row>
    <row r="20276" spans="1:21" x14ac:dyDescent="0.25">
      <c r="A20276" t="s">
        <v>91648</v>
      </c>
      <c r="B20276" t="s">
        <v>91649</v>
      </c>
      <c r="C20276" t="s">
        <v>93748</v>
      </c>
      <c r="D20276" t="s">
        <v>93749</v>
      </c>
      <c r="E20276" t="s">
        <v>93750</v>
      </c>
      <c r="F20276" t="s">
        <v>93751</v>
      </c>
      <c r="G20276" t="s">
        <v>93752</v>
      </c>
      <c r="H20276">
        <v>27</v>
      </c>
      <c r="I20276" t="s">
        <v>28</v>
      </c>
      <c r="J20276" t="s">
        <v>3862</v>
      </c>
      <c r="K20276">
        <v>693</v>
      </c>
      <c r="L20276" t="s">
        <v>30</v>
      </c>
      <c r="M20276" t="s">
        <v>31</v>
      </c>
      <c r="N20276" t="b">
        <v>0</v>
      </c>
      <c r="O20276" t="s">
        <v>93753</v>
      </c>
      <c r="P20276">
        <v>1</v>
      </c>
      <c r="Q20276">
        <v>32922</v>
      </c>
      <c r="R20276">
        <v>1880</v>
      </c>
      <c r="S20276">
        <v>24</v>
      </c>
      <c r="T20276">
        <v>0</v>
      </c>
      <c r="U20276">
        <v>235</v>
      </c>
    </row>
    <row r="20277" spans="1:21" x14ac:dyDescent="0.25">
      <c r="A20277" t="s">
        <v>91648</v>
      </c>
      <c r="B20277" t="s">
        <v>91649</v>
      </c>
      <c r="C20277" t="s">
        <v>93754</v>
      </c>
      <c r="D20277" t="s">
        <v>93755</v>
      </c>
      <c r="E20277" t="s">
        <v>93756</v>
      </c>
      <c r="F20277" t="s">
        <v>93757</v>
      </c>
      <c r="G20277" t="s">
        <v>93758</v>
      </c>
      <c r="H20277">
        <v>27</v>
      </c>
      <c r="I20277" t="s">
        <v>28</v>
      </c>
      <c r="J20277" t="s">
        <v>15833</v>
      </c>
      <c r="K20277">
        <v>238</v>
      </c>
      <c r="L20277" t="s">
        <v>30</v>
      </c>
      <c r="M20277" t="s">
        <v>31</v>
      </c>
      <c r="N20277" t="b">
        <v>0</v>
      </c>
      <c r="P20277">
        <v>1</v>
      </c>
      <c r="Q20277">
        <v>8653</v>
      </c>
      <c r="R20277">
        <v>171</v>
      </c>
      <c r="S20277">
        <v>4</v>
      </c>
      <c r="T20277">
        <v>0</v>
      </c>
      <c r="U20277">
        <v>15</v>
      </c>
    </row>
    <row r="20278" spans="1:21" x14ac:dyDescent="0.25">
      <c r="A20278" t="s">
        <v>91648</v>
      </c>
      <c r="B20278" t="s">
        <v>91649</v>
      </c>
      <c r="C20278" t="s">
        <v>93759</v>
      </c>
      <c r="D20278" t="s">
        <v>93760</v>
      </c>
      <c r="E20278" t="s">
        <v>93761</v>
      </c>
      <c r="F20278" t="s">
        <v>93762</v>
      </c>
      <c r="G20278" t="s">
        <v>93758</v>
      </c>
      <c r="H20278">
        <v>27</v>
      </c>
      <c r="I20278" t="s">
        <v>28</v>
      </c>
      <c r="J20278" t="s">
        <v>1256</v>
      </c>
      <c r="K20278">
        <v>286</v>
      </c>
      <c r="L20278" t="s">
        <v>30</v>
      </c>
      <c r="M20278" t="s">
        <v>31</v>
      </c>
      <c r="N20278" t="b">
        <v>0</v>
      </c>
      <c r="P20278">
        <v>1</v>
      </c>
      <c r="Q20278">
        <v>10111</v>
      </c>
      <c r="R20278">
        <v>211</v>
      </c>
      <c r="S20278">
        <v>1</v>
      </c>
      <c r="T20278">
        <v>0</v>
      </c>
      <c r="U20278">
        <v>9</v>
      </c>
    </row>
    <row r="20279" spans="1:21" x14ac:dyDescent="0.25">
      <c r="A20279" t="s">
        <v>91648</v>
      </c>
      <c r="B20279" t="s">
        <v>91649</v>
      </c>
      <c r="C20279" t="s">
        <v>93763</v>
      </c>
      <c r="D20279" t="s">
        <v>93764</v>
      </c>
      <c r="E20279" t="s">
        <v>93761</v>
      </c>
      <c r="F20279" t="s">
        <v>93765</v>
      </c>
      <c r="G20279" t="s">
        <v>93758</v>
      </c>
      <c r="H20279">
        <v>27</v>
      </c>
      <c r="I20279" t="s">
        <v>28</v>
      </c>
      <c r="J20279" t="s">
        <v>6154</v>
      </c>
      <c r="K20279">
        <v>317</v>
      </c>
      <c r="L20279" t="s">
        <v>30</v>
      </c>
      <c r="M20279" t="s">
        <v>31</v>
      </c>
      <c r="N20279" t="b">
        <v>0</v>
      </c>
      <c r="P20279">
        <v>1</v>
      </c>
      <c r="Q20279">
        <v>1627</v>
      </c>
      <c r="R20279">
        <v>55</v>
      </c>
      <c r="S20279">
        <v>1</v>
      </c>
      <c r="T20279">
        <v>0</v>
      </c>
      <c r="U20279">
        <v>4</v>
      </c>
    </row>
    <row r="20280" spans="1:21" x14ac:dyDescent="0.25">
      <c r="A20280" t="s">
        <v>91648</v>
      </c>
      <c r="B20280" t="s">
        <v>91649</v>
      </c>
      <c r="C20280" t="s">
        <v>93766</v>
      </c>
      <c r="D20280" t="s">
        <v>93767</v>
      </c>
      <c r="E20280" t="s">
        <v>93768</v>
      </c>
      <c r="F20280" t="s">
        <v>93769</v>
      </c>
      <c r="G20280" t="s">
        <v>93758</v>
      </c>
      <c r="H20280">
        <v>27</v>
      </c>
      <c r="I20280" t="s">
        <v>28</v>
      </c>
      <c r="J20280" t="s">
        <v>7210</v>
      </c>
      <c r="K20280">
        <v>363</v>
      </c>
      <c r="L20280" t="s">
        <v>30</v>
      </c>
      <c r="M20280" t="s">
        <v>31</v>
      </c>
      <c r="N20280" t="b">
        <v>0</v>
      </c>
      <c r="P20280">
        <v>1</v>
      </c>
      <c r="Q20280">
        <v>10634</v>
      </c>
      <c r="R20280">
        <v>269</v>
      </c>
      <c r="S20280">
        <v>1</v>
      </c>
      <c r="T20280">
        <v>0</v>
      </c>
      <c r="U20280">
        <v>16</v>
      </c>
    </row>
    <row r="20281" spans="1:21" x14ac:dyDescent="0.25">
      <c r="A20281" t="s">
        <v>91648</v>
      </c>
      <c r="B20281" t="s">
        <v>91649</v>
      </c>
      <c r="C20281" t="s">
        <v>93770</v>
      </c>
      <c r="D20281" t="s">
        <v>93771</v>
      </c>
      <c r="E20281" t="s">
        <v>93772</v>
      </c>
      <c r="F20281" t="s">
        <v>93773</v>
      </c>
      <c r="G20281" t="s">
        <v>93774</v>
      </c>
      <c r="H20281">
        <v>27</v>
      </c>
      <c r="I20281" t="s">
        <v>28</v>
      </c>
      <c r="J20281" t="s">
        <v>98</v>
      </c>
      <c r="K20281">
        <v>421</v>
      </c>
      <c r="L20281" t="s">
        <v>30</v>
      </c>
      <c r="M20281" t="s">
        <v>31</v>
      </c>
      <c r="N20281" t="b">
        <v>0</v>
      </c>
      <c r="O20281" t="s">
        <v>93775</v>
      </c>
      <c r="P20281">
        <v>1</v>
      </c>
      <c r="Q20281">
        <v>3396</v>
      </c>
      <c r="R20281">
        <v>179</v>
      </c>
      <c r="S20281">
        <v>3</v>
      </c>
      <c r="T20281">
        <v>0</v>
      </c>
      <c r="U20281">
        <v>19</v>
      </c>
    </row>
    <row r="20282" spans="1:21" x14ac:dyDescent="0.25">
      <c r="A20282" t="s">
        <v>91648</v>
      </c>
      <c r="B20282" t="s">
        <v>91649</v>
      </c>
      <c r="C20282" t="s">
        <v>93776</v>
      </c>
      <c r="D20282" t="s">
        <v>93777</v>
      </c>
      <c r="E20282" t="s">
        <v>93778</v>
      </c>
      <c r="F20282" t="s">
        <v>93779</v>
      </c>
      <c r="G20282" t="s">
        <v>93780</v>
      </c>
      <c r="H20282">
        <v>27</v>
      </c>
      <c r="I20282" t="s">
        <v>28</v>
      </c>
      <c r="J20282" t="s">
        <v>1712</v>
      </c>
      <c r="K20282">
        <v>691</v>
      </c>
      <c r="L20282" t="s">
        <v>30</v>
      </c>
      <c r="M20282" t="s">
        <v>31</v>
      </c>
      <c r="N20282" t="b">
        <v>0</v>
      </c>
      <c r="P20282">
        <v>1</v>
      </c>
      <c r="Q20282">
        <v>6333</v>
      </c>
      <c r="R20282">
        <v>346</v>
      </c>
      <c r="S20282">
        <v>7</v>
      </c>
      <c r="T20282">
        <v>0</v>
      </c>
      <c r="U20282">
        <v>59</v>
      </c>
    </row>
    <row r="20283" spans="1:21" x14ac:dyDescent="0.25">
      <c r="A20283" t="s">
        <v>91648</v>
      </c>
      <c r="B20283" t="s">
        <v>91649</v>
      </c>
      <c r="C20283" t="s">
        <v>93781</v>
      </c>
      <c r="D20283" t="s">
        <v>93782</v>
      </c>
      <c r="E20283" t="s">
        <v>93783</v>
      </c>
      <c r="F20283" t="s">
        <v>93784</v>
      </c>
      <c r="G20283" t="s">
        <v>93785</v>
      </c>
      <c r="H20283">
        <v>27</v>
      </c>
      <c r="I20283" t="s">
        <v>28</v>
      </c>
      <c r="J20283" t="s">
        <v>6385</v>
      </c>
      <c r="K20283">
        <v>350</v>
      </c>
      <c r="L20283" t="s">
        <v>30</v>
      </c>
      <c r="M20283" t="s">
        <v>31</v>
      </c>
      <c r="N20283" t="b">
        <v>0</v>
      </c>
      <c r="P20283">
        <v>1</v>
      </c>
      <c r="Q20283">
        <v>6055</v>
      </c>
      <c r="R20283">
        <v>259</v>
      </c>
      <c r="S20283">
        <v>2</v>
      </c>
      <c r="T20283">
        <v>0</v>
      </c>
      <c r="U20283">
        <v>30</v>
      </c>
    </row>
    <row r="20284" spans="1:21" x14ac:dyDescent="0.25">
      <c r="A20284" t="s">
        <v>91648</v>
      </c>
      <c r="B20284" t="s">
        <v>91649</v>
      </c>
      <c r="C20284" t="s">
        <v>93786</v>
      </c>
      <c r="D20284" t="s">
        <v>93787</v>
      </c>
      <c r="E20284" t="s">
        <v>93788</v>
      </c>
      <c r="F20284" t="s">
        <v>93789</v>
      </c>
      <c r="G20284" t="s">
        <v>93758</v>
      </c>
      <c r="H20284">
        <v>27</v>
      </c>
      <c r="I20284" t="s">
        <v>28</v>
      </c>
      <c r="J20284" t="s">
        <v>936</v>
      </c>
      <c r="K20284">
        <v>819</v>
      </c>
      <c r="L20284" t="s">
        <v>30</v>
      </c>
      <c r="M20284" t="s">
        <v>31</v>
      </c>
      <c r="N20284" t="b">
        <v>0</v>
      </c>
      <c r="P20284">
        <v>1</v>
      </c>
      <c r="Q20284">
        <v>11865</v>
      </c>
      <c r="R20284">
        <v>208</v>
      </c>
      <c r="S20284">
        <v>1</v>
      </c>
      <c r="T20284">
        <v>0</v>
      </c>
      <c r="U20284">
        <v>17</v>
      </c>
    </row>
    <row r="20285" spans="1:21" x14ac:dyDescent="0.25">
      <c r="A20285" t="s">
        <v>91648</v>
      </c>
      <c r="B20285" t="s">
        <v>91649</v>
      </c>
      <c r="C20285" t="s">
        <v>93790</v>
      </c>
      <c r="D20285" t="s">
        <v>93791</v>
      </c>
      <c r="E20285" t="s">
        <v>93792</v>
      </c>
      <c r="F20285" t="s">
        <v>93793</v>
      </c>
      <c r="G20285" t="s">
        <v>93794</v>
      </c>
      <c r="H20285">
        <v>27</v>
      </c>
      <c r="I20285" t="s">
        <v>28</v>
      </c>
      <c r="J20285" t="s">
        <v>4517</v>
      </c>
      <c r="K20285">
        <v>587</v>
      </c>
      <c r="L20285" t="s">
        <v>30</v>
      </c>
      <c r="M20285" t="s">
        <v>31</v>
      </c>
      <c r="N20285" t="b">
        <v>0</v>
      </c>
      <c r="O20285" t="s">
        <v>93795</v>
      </c>
      <c r="P20285">
        <v>1</v>
      </c>
      <c r="Q20285">
        <v>6504</v>
      </c>
      <c r="R20285">
        <v>370</v>
      </c>
      <c r="S20285">
        <v>2</v>
      </c>
      <c r="T20285">
        <v>0</v>
      </c>
      <c r="U20285">
        <v>37</v>
      </c>
    </row>
    <row r="20286" spans="1:21" x14ac:dyDescent="0.25">
      <c r="A20286" t="s">
        <v>91648</v>
      </c>
      <c r="B20286" t="s">
        <v>91649</v>
      </c>
      <c r="C20286" t="s">
        <v>93796</v>
      </c>
      <c r="D20286" t="s">
        <v>93797</v>
      </c>
      <c r="E20286" t="s">
        <v>93798</v>
      </c>
      <c r="F20286" t="s">
        <v>93799</v>
      </c>
      <c r="G20286" t="s">
        <v>93800</v>
      </c>
      <c r="H20286">
        <v>27</v>
      </c>
      <c r="I20286" t="s">
        <v>28</v>
      </c>
      <c r="J20286" t="s">
        <v>2699</v>
      </c>
      <c r="K20286">
        <v>868</v>
      </c>
      <c r="L20286" t="s">
        <v>30</v>
      </c>
      <c r="M20286" t="s">
        <v>31</v>
      </c>
      <c r="N20286" t="b">
        <v>0</v>
      </c>
      <c r="O20286" t="s">
        <v>93801</v>
      </c>
      <c r="P20286">
        <v>1</v>
      </c>
      <c r="Q20286">
        <v>8163</v>
      </c>
      <c r="R20286">
        <v>405</v>
      </c>
      <c r="S20286">
        <v>11</v>
      </c>
      <c r="T20286">
        <v>0</v>
      </c>
      <c r="U20286">
        <v>74</v>
      </c>
    </row>
    <row r="20287" spans="1:21" x14ac:dyDescent="0.25">
      <c r="A20287" t="s">
        <v>91648</v>
      </c>
      <c r="B20287" t="s">
        <v>91649</v>
      </c>
      <c r="C20287" t="s">
        <v>93802</v>
      </c>
      <c r="D20287" t="s">
        <v>93803</v>
      </c>
      <c r="E20287" t="s">
        <v>93804</v>
      </c>
      <c r="F20287" t="s">
        <v>93805</v>
      </c>
      <c r="G20287" t="s">
        <v>93806</v>
      </c>
      <c r="H20287">
        <v>27</v>
      </c>
      <c r="I20287" t="s">
        <v>28</v>
      </c>
      <c r="J20287" t="s">
        <v>4417</v>
      </c>
      <c r="K20287">
        <v>797</v>
      </c>
      <c r="L20287" t="s">
        <v>30</v>
      </c>
      <c r="M20287" t="s">
        <v>31</v>
      </c>
      <c r="N20287" t="b">
        <v>0</v>
      </c>
      <c r="O20287" t="s">
        <v>93807</v>
      </c>
      <c r="P20287">
        <v>1</v>
      </c>
      <c r="Q20287">
        <v>6976</v>
      </c>
      <c r="R20287">
        <v>285</v>
      </c>
      <c r="S20287">
        <v>2</v>
      </c>
      <c r="T20287">
        <v>0</v>
      </c>
      <c r="U20287">
        <v>45</v>
      </c>
    </row>
    <row r="20288" spans="1:21" x14ac:dyDescent="0.25">
      <c r="A20288" t="s">
        <v>91648</v>
      </c>
      <c r="B20288" t="s">
        <v>91649</v>
      </c>
      <c r="C20288" t="s">
        <v>93808</v>
      </c>
      <c r="D20288" t="s">
        <v>93809</v>
      </c>
      <c r="E20288" t="s">
        <v>93810</v>
      </c>
      <c r="F20288" t="s">
        <v>93811</v>
      </c>
      <c r="G20288" t="s">
        <v>93812</v>
      </c>
      <c r="H20288">
        <v>27</v>
      </c>
      <c r="I20288" t="s">
        <v>28</v>
      </c>
      <c r="J20288" t="s">
        <v>4893</v>
      </c>
      <c r="K20288">
        <v>512</v>
      </c>
      <c r="L20288" t="s">
        <v>30</v>
      </c>
      <c r="M20288" t="s">
        <v>31</v>
      </c>
      <c r="N20288" t="b">
        <v>0</v>
      </c>
      <c r="P20288">
        <v>1</v>
      </c>
      <c r="Q20288">
        <v>8013</v>
      </c>
      <c r="R20288">
        <v>389</v>
      </c>
      <c r="S20288">
        <v>1</v>
      </c>
      <c r="T20288">
        <v>0</v>
      </c>
      <c r="U20288">
        <v>40</v>
      </c>
    </row>
    <row r="20289" spans="1:21" x14ac:dyDescent="0.25">
      <c r="A20289" t="s">
        <v>91648</v>
      </c>
      <c r="B20289" t="s">
        <v>91649</v>
      </c>
      <c r="C20289" t="s">
        <v>93813</v>
      </c>
      <c r="D20289" t="s">
        <v>93814</v>
      </c>
      <c r="E20289" t="s">
        <v>93815</v>
      </c>
      <c r="F20289" t="s">
        <v>93816</v>
      </c>
      <c r="G20289" t="s">
        <v>93817</v>
      </c>
      <c r="H20289">
        <v>27</v>
      </c>
      <c r="I20289" t="s">
        <v>28</v>
      </c>
      <c r="J20289" t="s">
        <v>5239</v>
      </c>
      <c r="K20289">
        <v>688</v>
      </c>
      <c r="L20289" t="s">
        <v>30</v>
      </c>
      <c r="M20289" t="s">
        <v>31</v>
      </c>
      <c r="N20289" t="b">
        <v>0</v>
      </c>
      <c r="P20289">
        <v>1</v>
      </c>
      <c r="Q20289">
        <v>5125</v>
      </c>
      <c r="R20289">
        <v>235</v>
      </c>
      <c r="S20289">
        <v>8</v>
      </c>
      <c r="T20289">
        <v>0</v>
      </c>
      <c r="U20289">
        <v>42</v>
      </c>
    </row>
    <row r="20290" spans="1:21" x14ac:dyDescent="0.25">
      <c r="A20290" t="s">
        <v>91648</v>
      </c>
      <c r="B20290" t="s">
        <v>91649</v>
      </c>
      <c r="C20290" t="s">
        <v>93818</v>
      </c>
      <c r="D20290" t="s">
        <v>93819</v>
      </c>
      <c r="E20290" s="1">
        <v>43779.695833333331</v>
      </c>
      <c r="F20290" t="s">
        <v>93820</v>
      </c>
      <c r="G20290" t="s">
        <v>93817</v>
      </c>
      <c r="H20290">
        <v>27</v>
      </c>
      <c r="I20290" t="s">
        <v>28</v>
      </c>
      <c r="J20290" t="s">
        <v>852</v>
      </c>
      <c r="K20290">
        <v>654</v>
      </c>
      <c r="L20290" t="s">
        <v>30</v>
      </c>
      <c r="M20290" t="s">
        <v>31</v>
      </c>
      <c r="N20290" t="b">
        <v>0</v>
      </c>
      <c r="O20290" t="s">
        <v>93821</v>
      </c>
      <c r="P20290">
        <v>1</v>
      </c>
      <c r="Q20290">
        <v>23659</v>
      </c>
      <c r="R20290">
        <v>1145</v>
      </c>
      <c r="S20290">
        <v>19</v>
      </c>
      <c r="T20290">
        <v>0</v>
      </c>
      <c r="U20290">
        <v>102</v>
      </c>
    </row>
    <row r="20291" spans="1:21" x14ac:dyDescent="0.25">
      <c r="A20291" t="s">
        <v>91648</v>
      </c>
      <c r="B20291" t="s">
        <v>91649</v>
      </c>
      <c r="C20291" t="s">
        <v>93822</v>
      </c>
      <c r="D20291" t="s">
        <v>93823</v>
      </c>
      <c r="E20291" s="1">
        <v>43748.572916666664</v>
      </c>
      <c r="F20291" t="s">
        <v>93824</v>
      </c>
      <c r="G20291" t="s">
        <v>93825</v>
      </c>
      <c r="H20291">
        <v>27</v>
      </c>
      <c r="I20291" t="s">
        <v>28</v>
      </c>
      <c r="J20291" t="s">
        <v>5843</v>
      </c>
      <c r="K20291">
        <v>444</v>
      </c>
      <c r="L20291" t="s">
        <v>30</v>
      </c>
      <c r="M20291" t="s">
        <v>31</v>
      </c>
      <c r="N20291" t="b">
        <v>0</v>
      </c>
      <c r="P20291">
        <v>1</v>
      </c>
      <c r="Q20291">
        <v>15344</v>
      </c>
      <c r="R20291">
        <v>561</v>
      </c>
      <c r="S20291">
        <v>14</v>
      </c>
      <c r="T20291">
        <v>0</v>
      </c>
      <c r="U20291">
        <v>56</v>
      </c>
    </row>
    <row r="20292" spans="1:21" x14ac:dyDescent="0.25">
      <c r="A20292" t="s">
        <v>91648</v>
      </c>
      <c r="B20292" t="s">
        <v>91649</v>
      </c>
      <c r="C20292" t="s">
        <v>93826</v>
      </c>
      <c r="D20292" t="s">
        <v>93827</v>
      </c>
      <c r="E20292" s="1">
        <v>43718.626388888886</v>
      </c>
      <c r="F20292" t="s">
        <v>93828</v>
      </c>
      <c r="G20292" t="s">
        <v>93829</v>
      </c>
      <c r="H20292">
        <v>27</v>
      </c>
      <c r="I20292" t="s">
        <v>28</v>
      </c>
      <c r="J20292" t="s">
        <v>7040</v>
      </c>
      <c r="K20292">
        <v>611</v>
      </c>
      <c r="L20292" t="s">
        <v>30</v>
      </c>
      <c r="M20292" t="s">
        <v>31</v>
      </c>
      <c r="N20292" t="b">
        <v>0</v>
      </c>
      <c r="O20292" t="s">
        <v>93830</v>
      </c>
      <c r="P20292">
        <v>1</v>
      </c>
      <c r="Q20292">
        <v>12468</v>
      </c>
      <c r="R20292">
        <v>558</v>
      </c>
      <c r="S20292">
        <v>12</v>
      </c>
      <c r="T20292">
        <v>0</v>
      </c>
      <c r="U20292">
        <v>67</v>
      </c>
    </row>
    <row r="20293" spans="1:21" x14ac:dyDescent="0.25">
      <c r="A20293" t="s">
        <v>91648</v>
      </c>
      <c r="B20293" t="s">
        <v>91649</v>
      </c>
      <c r="C20293" t="s">
        <v>93831</v>
      </c>
      <c r="D20293" t="s">
        <v>93832</v>
      </c>
      <c r="E20293" s="1">
        <v>43687.650694444441</v>
      </c>
      <c r="F20293" t="s">
        <v>93833</v>
      </c>
      <c r="G20293" t="s">
        <v>93720</v>
      </c>
      <c r="H20293">
        <v>27</v>
      </c>
      <c r="I20293" t="s">
        <v>28</v>
      </c>
      <c r="J20293" t="s">
        <v>93834</v>
      </c>
      <c r="K20293">
        <v>3291</v>
      </c>
      <c r="L20293" t="s">
        <v>30</v>
      </c>
      <c r="M20293" t="s">
        <v>31</v>
      </c>
      <c r="N20293" t="b">
        <v>0</v>
      </c>
      <c r="P20293">
        <v>1</v>
      </c>
      <c r="Q20293">
        <v>3843</v>
      </c>
      <c r="R20293">
        <v>238</v>
      </c>
      <c r="S20293">
        <v>5</v>
      </c>
      <c r="T20293">
        <v>0</v>
      </c>
      <c r="U20293">
        <v>38</v>
      </c>
    </row>
    <row r="20294" spans="1:21" x14ac:dyDescent="0.25">
      <c r="A20294" t="s">
        <v>91648</v>
      </c>
      <c r="B20294" t="s">
        <v>91649</v>
      </c>
      <c r="C20294" t="s">
        <v>93835</v>
      </c>
      <c r="D20294" t="s">
        <v>93836</v>
      </c>
      <c r="E20294" s="1">
        <v>43656.556250000001</v>
      </c>
      <c r="F20294" t="s">
        <v>93837</v>
      </c>
      <c r="G20294" t="s">
        <v>93838</v>
      </c>
      <c r="H20294">
        <v>27</v>
      </c>
      <c r="I20294" t="s">
        <v>28</v>
      </c>
      <c r="J20294" t="s">
        <v>5321</v>
      </c>
      <c r="K20294">
        <v>456</v>
      </c>
      <c r="L20294" t="s">
        <v>30</v>
      </c>
      <c r="M20294" t="s">
        <v>31</v>
      </c>
      <c r="N20294" t="b">
        <v>0</v>
      </c>
      <c r="O20294" t="s">
        <v>93839</v>
      </c>
      <c r="P20294">
        <v>1</v>
      </c>
      <c r="Q20294">
        <v>10937</v>
      </c>
      <c r="R20294">
        <v>682</v>
      </c>
      <c r="S20294">
        <v>13</v>
      </c>
      <c r="T20294">
        <v>0</v>
      </c>
      <c r="U20294">
        <v>45</v>
      </c>
    </row>
    <row r="20295" spans="1:21" x14ac:dyDescent="0.25">
      <c r="A20295" t="s">
        <v>91648</v>
      </c>
      <c r="B20295" t="s">
        <v>91649</v>
      </c>
      <c r="C20295" t="s">
        <v>93840</v>
      </c>
      <c r="D20295" t="s">
        <v>93841</v>
      </c>
      <c r="E20295" s="1">
        <v>43656.273611111108</v>
      </c>
      <c r="F20295" t="s">
        <v>93842</v>
      </c>
      <c r="G20295" t="s">
        <v>93843</v>
      </c>
      <c r="H20295">
        <v>27</v>
      </c>
      <c r="I20295" t="s">
        <v>28</v>
      </c>
      <c r="J20295" t="s">
        <v>2224</v>
      </c>
      <c r="K20295">
        <v>743</v>
      </c>
      <c r="L20295" t="s">
        <v>30</v>
      </c>
      <c r="M20295" t="s">
        <v>31</v>
      </c>
      <c r="N20295" t="b">
        <v>0</v>
      </c>
      <c r="P20295">
        <v>1</v>
      </c>
      <c r="Q20295">
        <v>28612</v>
      </c>
      <c r="R20295">
        <v>747</v>
      </c>
      <c r="S20295">
        <v>29</v>
      </c>
      <c r="T20295">
        <v>0</v>
      </c>
      <c r="U20295">
        <v>231</v>
      </c>
    </row>
    <row r="20296" spans="1:21" x14ac:dyDescent="0.25">
      <c r="A20296" t="s">
        <v>91648</v>
      </c>
      <c r="B20296" t="s">
        <v>91649</v>
      </c>
      <c r="C20296" t="s">
        <v>93844</v>
      </c>
      <c r="D20296" t="s">
        <v>93845</v>
      </c>
      <c r="E20296" s="1">
        <v>43595.570833333331</v>
      </c>
      <c r="F20296" t="s">
        <v>93846</v>
      </c>
      <c r="G20296" t="s">
        <v>93847</v>
      </c>
      <c r="H20296">
        <v>27</v>
      </c>
      <c r="I20296" t="s">
        <v>28</v>
      </c>
      <c r="J20296" t="s">
        <v>4567</v>
      </c>
      <c r="K20296">
        <v>434</v>
      </c>
      <c r="L20296" t="s">
        <v>30</v>
      </c>
      <c r="M20296" t="s">
        <v>31</v>
      </c>
      <c r="N20296" t="b">
        <v>0</v>
      </c>
      <c r="O20296" t="s">
        <v>93848</v>
      </c>
      <c r="P20296">
        <v>1</v>
      </c>
      <c r="Q20296">
        <v>6402</v>
      </c>
      <c r="R20296">
        <v>321</v>
      </c>
      <c r="S20296">
        <v>5</v>
      </c>
      <c r="T20296">
        <v>0</v>
      </c>
      <c r="U20296">
        <v>52</v>
      </c>
    </row>
    <row r="20297" spans="1:21" x14ac:dyDescent="0.25">
      <c r="A20297" t="s">
        <v>91648</v>
      </c>
      <c r="B20297" t="s">
        <v>91649</v>
      </c>
      <c r="C20297" t="s">
        <v>93849</v>
      </c>
      <c r="D20297" t="s">
        <v>93850</v>
      </c>
      <c r="E20297" s="1">
        <v>43595.126388888886</v>
      </c>
      <c r="F20297" t="s">
        <v>93851</v>
      </c>
      <c r="G20297" t="s">
        <v>93852</v>
      </c>
      <c r="H20297">
        <v>27</v>
      </c>
      <c r="I20297" t="s">
        <v>28</v>
      </c>
      <c r="J20297" t="s">
        <v>24483</v>
      </c>
      <c r="K20297">
        <v>828</v>
      </c>
      <c r="L20297" t="s">
        <v>30</v>
      </c>
      <c r="M20297" t="s">
        <v>31</v>
      </c>
      <c r="N20297" t="b">
        <v>0</v>
      </c>
      <c r="P20297">
        <v>1</v>
      </c>
      <c r="Q20297">
        <v>11557</v>
      </c>
      <c r="R20297">
        <v>231</v>
      </c>
      <c r="S20297">
        <v>4</v>
      </c>
      <c r="T20297">
        <v>0</v>
      </c>
      <c r="U20297">
        <v>40</v>
      </c>
    </row>
    <row r="20298" spans="1:21" x14ac:dyDescent="0.25">
      <c r="A20298" t="s">
        <v>91648</v>
      </c>
      <c r="B20298" t="s">
        <v>91649</v>
      </c>
      <c r="C20298" t="s">
        <v>93853</v>
      </c>
      <c r="D20298" t="s">
        <v>93854</v>
      </c>
      <c r="E20298" s="1">
        <v>43565.529861111114</v>
      </c>
      <c r="F20298" t="s">
        <v>93855</v>
      </c>
      <c r="G20298" t="s">
        <v>93856</v>
      </c>
      <c r="H20298">
        <v>27</v>
      </c>
      <c r="I20298" t="s">
        <v>28</v>
      </c>
      <c r="J20298" t="s">
        <v>3532</v>
      </c>
      <c r="K20298">
        <v>364</v>
      </c>
      <c r="L20298" t="s">
        <v>30</v>
      </c>
      <c r="M20298" t="s">
        <v>31</v>
      </c>
      <c r="N20298" t="b">
        <v>0</v>
      </c>
      <c r="P20298">
        <v>1</v>
      </c>
      <c r="Q20298">
        <v>23196</v>
      </c>
      <c r="R20298">
        <v>925</v>
      </c>
      <c r="S20298">
        <v>16</v>
      </c>
      <c r="T20298">
        <v>0</v>
      </c>
      <c r="U20298">
        <v>65</v>
      </c>
    </row>
    <row r="20299" spans="1:21" x14ac:dyDescent="0.25">
      <c r="A20299" t="s">
        <v>91648</v>
      </c>
      <c r="B20299" t="s">
        <v>91649</v>
      </c>
      <c r="C20299" t="s">
        <v>93857</v>
      </c>
      <c r="D20299" t="s">
        <v>93858</v>
      </c>
      <c r="E20299" s="1">
        <v>43534.566666666666</v>
      </c>
      <c r="F20299" t="s">
        <v>93859</v>
      </c>
      <c r="G20299" t="s">
        <v>93847</v>
      </c>
      <c r="H20299">
        <v>27</v>
      </c>
      <c r="I20299" t="s">
        <v>28</v>
      </c>
      <c r="J20299" t="s">
        <v>7596</v>
      </c>
      <c r="K20299">
        <v>608</v>
      </c>
      <c r="L20299" t="s">
        <v>30</v>
      </c>
      <c r="M20299" t="s">
        <v>31</v>
      </c>
      <c r="N20299" t="b">
        <v>0</v>
      </c>
      <c r="P20299">
        <v>1</v>
      </c>
      <c r="Q20299">
        <v>16937</v>
      </c>
      <c r="R20299">
        <v>808</v>
      </c>
      <c r="S20299">
        <v>20</v>
      </c>
      <c r="T20299">
        <v>0</v>
      </c>
      <c r="U20299">
        <v>97</v>
      </c>
    </row>
    <row r="20300" spans="1:21" x14ac:dyDescent="0.25">
      <c r="A20300" t="s">
        <v>91648</v>
      </c>
      <c r="B20300" t="s">
        <v>91649</v>
      </c>
      <c r="C20300" t="s">
        <v>93860</v>
      </c>
      <c r="D20300" t="s">
        <v>93861</v>
      </c>
      <c r="E20300" s="1">
        <v>43506.684027777781</v>
      </c>
      <c r="F20300" t="s">
        <v>93862</v>
      </c>
      <c r="H20300">
        <v>27</v>
      </c>
      <c r="I20300" t="s">
        <v>28</v>
      </c>
      <c r="J20300" t="s">
        <v>93863</v>
      </c>
      <c r="K20300">
        <v>2131</v>
      </c>
      <c r="L20300" t="s">
        <v>30</v>
      </c>
      <c r="M20300" t="s">
        <v>31</v>
      </c>
      <c r="N20300" t="b">
        <v>0</v>
      </c>
      <c r="P20300">
        <v>1</v>
      </c>
      <c r="Q20300">
        <v>3609</v>
      </c>
      <c r="R20300">
        <v>252</v>
      </c>
      <c r="S20300">
        <v>6</v>
      </c>
      <c r="T20300">
        <v>0</v>
      </c>
      <c r="U20300">
        <v>30</v>
      </c>
    </row>
    <row r="20301" spans="1:21" x14ac:dyDescent="0.25">
      <c r="A20301" t="s">
        <v>91648</v>
      </c>
      <c r="B20301" t="s">
        <v>91649</v>
      </c>
      <c r="C20301" t="s">
        <v>93864</v>
      </c>
      <c r="D20301" t="s">
        <v>93865</v>
      </c>
      <c r="E20301" s="1">
        <v>43506.404166666667</v>
      </c>
      <c r="F20301" t="s">
        <v>93866</v>
      </c>
      <c r="G20301" t="s">
        <v>93867</v>
      </c>
      <c r="H20301">
        <v>27</v>
      </c>
      <c r="I20301" t="s">
        <v>28</v>
      </c>
      <c r="J20301" t="s">
        <v>852</v>
      </c>
      <c r="K20301">
        <v>654</v>
      </c>
      <c r="L20301" t="s">
        <v>30</v>
      </c>
      <c r="M20301" t="s">
        <v>31</v>
      </c>
      <c r="N20301" t="b">
        <v>0</v>
      </c>
      <c r="P20301">
        <v>1</v>
      </c>
      <c r="Q20301">
        <v>15558</v>
      </c>
      <c r="R20301">
        <v>271</v>
      </c>
      <c r="S20301">
        <v>3</v>
      </c>
      <c r="T20301">
        <v>0</v>
      </c>
      <c r="U20301">
        <v>29</v>
      </c>
    </row>
    <row r="20302" spans="1:21" x14ac:dyDescent="0.25">
      <c r="A20302" t="s">
        <v>91648</v>
      </c>
      <c r="B20302" t="s">
        <v>91649</v>
      </c>
      <c r="C20302" t="s">
        <v>93868</v>
      </c>
      <c r="D20302" t="s">
        <v>93869</v>
      </c>
      <c r="E20302" s="1">
        <v>43506.394444444442</v>
      </c>
      <c r="F20302" t="s">
        <v>93870</v>
      </c>
      <c r="G20302" t="s">
        <v>93867</v>
      </c>
      <c r="H20302">
        <v>27</v>
      </c>
      <c r="I20302" t="s">
        <v>28</v>
      </c>
      <c r="J20302" t="s">
        <v>1775</v>
      </c>
      <c r="K20302">
        <v>1303</v>
      </c>
      <c r="L20302" t="s">
        <v>30</v>
      </c>
      <c r="M20302" t="s">
        <v>31</v>
      </c>
      <c r="N20302" t="b">
        <v>0</v>
      </c>
      <c r="P20302">
        <v>1</v>
      </c>
      <c r="Q20302">
        <v>22242</v>
      </c>
      <c r="R20302">
        <v>415</v>
      </c>
      <c r="S20302">
        <v>6</v>
      </c>
      <c r="T20302">
        <v>0</v>
      </c>
      <c r="U20302">
        <v>41</v>
      </c>
    </row>
    <row r="20303" spans="1:21" x14ac:dyDescent="0.25">
      <c r="A20303" t="s">
        <v>91648</v>
      </c>
      <c r="B20303" t="s">
        <v>91649</v>
      </c>
      <c r="C20303" t="s">
        <v>93871</v>
      </c>
      <c r="D20303" t="s">
        <v>93872</v>
      </c>
      <c r="E20303" s="1">
        <v>43506.299305555556</v>
      </c>
      <c r="F20303" t="s">
        <v>93873</v>
      </c>
      <c r="G20303" t="s">
        <v>93874</v>
      </c>
      <c r="H20303">
        <v>27</v>
      </c>
      <c r="I20303" t="s">
        <v>28</v>
      </c>
      <c r="J20303" t="s">
        <v>6944</v>
      </c>
      <c r="K20303">
        <v>1555</v>
      </c>
      <c r="L20303" t="s">
        <v>30</v>
      </c>
      <c r="M20303" t="s">
        <v>31</v>
      </c>
      <c r="N20303" t="b">
        <v>0</v>
      </c>
      <c r="P20303">
        <v>1</v>
      </c>
      <c r="Q20303">
        <v>20570</v>
      </c>
      <c r="R20303">
        <v>358</v>
      </c>
      <c r="S20303">
        <v>5</v>
      </c>
      <c r="T20303">
        <v>0</v>
      </c>
      <c r="U20303">
        <v>18</v>
      </c>
    </row>
    <row r="20304" spans="1:21" x14ac:dyDescent="0.25">
      <c r="A20304" t="s">
        <v>91648</v>
      </c>
      <c r="B20304" t="s">
        <v>91649</v>
      </c>
      <c r="C20304" t="s">
        <v>93875</v>
      </c>
      <c r="D20304" t="s">
        <v>93876</v>
      </c>
      <c r="E20304" t="s">
        <v>93877</v>
      </c>
      <c r="F20304" t="s">
        <v>93878</v>
      </c>
      <c r="G20304" t="s">
        <v>93879</v>
      </c>
      <c r="H20304">
        <v>27</v>
      </c>
      <c r="I20304" t="s">
        <v>28</v>
      </c>
      <c r="J20304" t="s">
        <v>21982</v>
      </c>
      <c r="K20304">
        <v>1171</v>
      </c>
      <c r="L20304" t="s">
        <v>30</v>
      </c>
      <c r="M20304" t="s">
        <v>31</v>
      </c>
      <c r="N20304" t="b">
        <v>0</v>
      </c>
      <c r="P20304">
        <v>1</v>
      </c>
      <c r="Q20304">
        <v>18324</v>
      </c>
      <c r="R20304">
        <v>382</v>
      </c>
      <c r="S20304">
        <v>3</v>
      </c>
      <c r="T20304">
        <v>0</v>
      </c>
      <c r="U20304">
        <v>36</v>
      </c>
    </row>
    <row r="20305" spans="1:21" x14ac:dyDescent="0.25">
      <c r="A20305" t="s">
        <v>91648</v>
      </c>
      <c r="B20305" t="s">
        <v>91649</v>
      </c>
      <c r="C20305" t="s">
        <v>93880</v>
      </c>
      <c r="D20305" t="s">
        <v>93881</v>
      </c>
      <c r="E20305" t="s">
        <v>93882</v>
      </c>
      <c r="F20305" t="s">
        <v>93883</v>
      </c>
      <c r="G20305" t="s">
        <v>93884</v>
      </c>
      <c r="H20305">
        <v>27</v>
      </c>
      <c r="I20305" t="s">
        <v>28</v>
      </c>
      <c r="J20305" t="s">
        <v>3892</v>
      </c>
      <c r="K20305">
        <v>458</v>
      </c>
      <c r="L20305" t="s">
        <v>30</v>
      </c>
      <c r="M20305" t="s">
        <v>31</v>
      </c>
      <c r="N20305" t="b">
        <v>0</v>
      </c>
      <c r="P20305">
        <v>1</v>
      </c>
      <c r="Q20305">
        <v>5100</v>
      </c>
      <c r="R20305">
        <v>253</v>
      </c>
      <c r="S20305">
        <v>6</v>
      </c>
      <c r="T20305">
        <v>0</v>
      </c>
      <c r="U20305">
        <v>40</v>
      </c>
    </row>
    <row r="20306" spans="1:21" x14ac:dyDescent="0.25">
      <c r="A20306" t="s">
        <v>91648</v>
      </c>
      <c r="B20306" t="s">
        <v>91649</v>
      </c>
      <c r="C20306" t="s">
        <v>93885</v>
      </c>
      <c r="D20306" t="s">
        <v>93886</v>
      </c>
      <c r="E20306" t="s">
        <v>93887</v>
      </c>
      <c r="F20306" t="s">
        <v>93888</v>
      </c>
      <c r="G20306" t="s">
        <v>93889</v>
      </c>
      <c r="H20306">
        <v>27</v>
      </c>
      <c r="I20306" t="s">
        <v>28</v>
      </c>
      <c r="J20306" t="s">
        <v>93890</v>
      </c>
      <c r="K20306">
        <v>1772</v>
      </c>
      <c r="L20306" t="s">
        <v>30</v>
      </c>
      <c r="M20306" t="s">
        <v>31</v>
      </c>
      <c r="N20306" t="b">
        <v>0</v>
      </c>
      <c r="P20306">
        <v>1</v>
      </c>
      <c r="Q20306">
        <v>25902</v>
      </c>
      <c r="R20306">
        <v>495</v>
      </c>
      <c r="S20306">
        <v>2</v>
      </c>
      <c r="T20306">
        <v>0</v>
      </c>
      <c r="U20306">
        <v>45</v>
      </c>
    </row>
    <row r="20307" spans="1:21" x14ac:dyDescent="0.25">
      <c r="A20307" t="s">
        <v>91648</v>
      </c>
      <c r="B20307" t="s">
        <v>91649</v>
      </c>
      <c r="C20307" t="s">
        <v>93891</v>
      </c>
      <c r="D20307" t="s">
        <v>93892</v>
      </c>
      <c r="E20307" t="s">
        <v>93893</v>
      </c>
      <c r="F20307" t="s">
        <v>93894</v>
      </c>
      <c r="G20307" t="s">
        <v>93895</v>
      </c>
      <c r="H20307">
        <v>27</v>
      </c>
      <c r="I20307" t="s">
        <v>28</v>
      </c>
      <c r="J20307" t="s">
        <v>16927</v>
      </c>
      <c r="K20307">
        <v>617</v>
      </c>
      <c r="L20307" t="s">
        <v>30</v>
      </c>
      <c r="M20307" t="s">
        <v>31</v>
      </c>
      <c r="N20307" t="b">
        <v>0</v>
      </c>
      <c r="O20307" t="s">
        <v>93896</v>
      </c>
      <c r="P20307">
        <v>1</v>
      </c>
      <c r="Q20307">
        <v>47419</v>
      </c>
      <c r="R20307">
        <v>1685</v>
      </c>
      <c r="S20307">
        <v>51</v>
      </c>
      <c r="T20307">
        <v>0</v>
      </c>
      <c r="U20307">
        <v>267</v>
      </c>
    </row>
    <row r="20308" spans="1:21" x14ac:dyDescent="0.25">
      <c r="A20308" t="s">
        <v>91648</v>
      </c>
      <c r="B20308" t="s">
        <v>91649</v>
      </c>
      <c r="C20308" t="s">
        <v>93897</v>
      </c>
      <c r="D20308" t="s">
        <v>93898</v>
      </c>
      <c r="E20308" t="s">
        <v>93899</v>
      </c>
      <c r="F20308" t="s">
        <v>93900</v>
      </c>
      <c r="G20308" t="s">
        <v>93901</v>
      </c>
      <c r="H20308">
        <v>27</v>
      </c>
      <c r="I20308" t="s">
        <v>28</v>
      </c>
      <c r="J20308" t="s">
        <v>20173</v>
      </c>
      <c r="K20308">
        <v>823</v>
      </c>
      <c r="L20308" t="s">
        <v>30</v>
      </c>
      <c r="M20308" t="s">
        <v>31</v>
      </c>
      <c r="N20308" t="b">
        <v>0</v>
      </c>
      <c r="P20308">
        <v>1</v>
      </c>
      <c r="Q20308">
        <v>15780</v>
      </c>
      <c r="R20308">
        <v>655</v>
      </c>
      <c r="S20308">
        <v>4</v>
      </c>
      <c r="T20308">
        <v>0</v>
      </c>
      <c r="U20308">
        <v>71</v>
      </c>
    </row>
    <row r="20309" spans="1:21" x14ac:dyDescent="0.25">
      <c r="A20309" t="s">
        <v>91648</v>
      </c>
      <c r="B20309" t="s">
        <v>91649</v>
      </c>
      <c r="C20309" t="s">
        <v>93902</v>
      </c>
      <c r="D20309" t="s">
        <v>93903</v>
      </c>
      <c r="E20309" t="s">
        <v>93904</v>
      </c>
      <c r="F20309" t="s">
        <v>93905</v>
      </c>
      <c r="G20309" t="s">
        <v>93906</v>
      </c>
      <c r="H20309">
        <v>27</v>
      </c>
      <c r="I20309" t="s">
        <v>28</v>
      </c>
      <c r="J20309" t="s">
        <v>31909</v>
      </c>
      <c r="K20309">
        <v>1009</v>
      </c>
      <c r="L20309" t="s">
        <v>30</v>
      </c>
      <c r="M20309" t="s">
        <v>31</v>
      </c>
      <c r="N20309" t="b">
        <v>0</v>
      </c>
      <c r="O20309" t="s">
        <v>93907</v>
      </c>
      <c r="P20309">
        <v>1</v>
      </c>
      <c r="Q20309">
        <v>29235</v>
      </c>
      <c r="R20309">
        <v>660</v>
      </c>
      <c r="S20309">
        <v>9</v>
      </c>
      <c r="T20309">
        <v>0</v>
      </c>
      <c r="U20309">
        <v>66</v>
      </c>
    </row>
    <row r="20310" spans="1:21" x14ac:dyDescent="0.25">
      <c r="A20310" t="s">
        <v>91648</v>
      </c>
      <c r="B20310" t="s">
        <v>91649</v>
      </c>
      <c r="C20310" t="s">
        <v>93908</v>
      </c>
      <c r="D20310" t="s">
        <v>93909</v>
      </c>
      <c r="E20310" t="s">
        <v>93910</v>
      </c>
      <c r="F20310" t="s">
        <v>93911</v>
      </c>
      <c r="G20310" t="s">
        <v>93912</v>
      </c>
      <c r="H20310">
        <v>27</v>
      </c>
      <c r="I20310" t="s">
        <v>28</v>
      </c>
      <c r="J20310" t="s">
        <v>10602</v>
      </c>
      <c r="K20310">
        <v>605</v>
      </c>
      <c r="L20310" t="s">
        <v>30</v>
      </c>
      <c r="M20310" t="s">
        <v>31</v>
      </c>
      <c r="N20310" t="b">
        <v>0</v>
      </c>
      <c r="P20310">
        <v>1</v>
      </c>
      <c r="Q20310">
        <v>30944</v>
      </c>
      <c r="R20310">
        <v>1249</v>
      </c>
      <c r="S20310">
        <v>19</v>
      </c>
      <c r="T20310">
        <v>0</v>
      </c>
      <c r="U20310">
        <v>76</v>
      </c>
    </row>
    <row r="20311" spans="1:21" x14ac:dyDescent="0.25">
      <c r="A20311" t="s">
        <v>91648</v>
      </c>
      <c r="B20311" t="s">
        <v>91649</v>
      </c>
      <c r="C20311" t="s">
        <v>93913</v>
      </c>
      <c r="D20311" t="s">
        <v>93914</v>
      </c>
      <c r="E20311" t="s">
        <v>93915</v>
      </c>
      <c r="F20311" t="s">
        <v>93916</v>
      </c>
      <c r="G20311" t="s">
        <v>93917</v>
      </c>
      <c r="H20311">
        <v>27</v>
      </c>
      <c r="I20311" t="s">
        <v>28</v>
      </c>
      <c r="J20311" t="s">
        <v>3403</v>
      </c>
      <c r="K20311">
        <v>1602</v>
      </c>
      <c r="L20311" t="s">
        <v>30</v>
      </c>
      <c r="M20311" t="s">
        <v>31</v>
      </c>
      <c r="N20311" t="b">
        <v>0</v>
      </c>
      <c r="P20311">
        <v>1</v>
      </c>
      <c r="Q20311">
        <v>36553</v>
      </c>
      <c r="R20311">
        <v>635</v>
      </c>
      <c r="S20311">
        <v>7</v>
      </c>
      <c r="T20311">
        <v>0</v>
      </c>
      <c r="U20311">
        <v>85</v>
      </c>
    </row>
    <row r="20312" spans="1:21" x14ac:dyDescent="0.25">
      <c r="A20312" t="s">
        <v>91648</v>
      </c>
      <c r="B20312" t="s">
        <v>91649</v>
      </c>
      <c r="C20312" t="s">
        <v>93918</v>
      </c>
      <c r="D20312" t="s">
        <v>93919</v>
      </c>
      <c r="E20312" t="s">
        <v>93920</v>
      </c>
      <c r="F20312" t="s">
        <v>93921</v>
      </c>
      <c r="G20312" t="s">
        <v>93922</v>
      </c>
      <c r="H20312">
        <v>27</v>
      </c>
      <c r="I20312" t="s">
        <v>28</v>
      </c>
      <c r="J20312" t="s">
        <v>40514</v>
      </c>
      <c r="K20312">
        <v>965</v>
      </c>
      <c r="L20312" t="s">
        <v>30</v>
      </c>
      <c r="M20312" t="s">
        <v>31</v>
      </c>
      <c r="N20312" t="b">
        <v>0</v>
      </c>
      <c r="P20312">
        <v>1</v>
      </c>
      <c r="Q20312">
        <v>24119</v>
      </c>
      <c r="R20312">
        <v>419</v>
      </c>
      <c r="S20312">
        <v>4</v>
      </c>
      <c r="T20312">
        <v>0</v>
      </c>
      <c r="U20312">
        <v>33</v>
      </c>
    </row>
    <row r="20313" spans="1:21" x14ac:dyDescent="0.25">
      <c r="A20313" t="s">
        <v>91648</v>
      </c>
      <c r="B20313" t="s">
        <v>91649</v>
      </c>
      <c r="C20313" t="s">
        <v>93923</v>
      </c>
      <c r="D20313" t="s">
        <v>93924</v>
      </c>
      <c r="E20313" t="s">
        <v>93925</v>
      </c>
      <c r="F20313" t="s">
        <v>93926</v>
      </c>
      <c r="G20313" t="s">
        <v>93927</v>
      </c>
      <c r="H20313">
        <v>27</v>
      </c>
      <c r="I20313" t="s">
        <v>28</v>
      </c>
      <c r="J20313" t="s">
        <v>9678</v>
      </c>
      <c r="K20313">
        <v>1309</v>
      </c>
      <c r="L20313" t="s">
        <v>30</v>
      </c>
      <c r="M20313" t="s">
        <v>31</v>
      </c>
      <c r="N20313" t="b">
        <v>0</v>
      </c>
      <c r="O20313" t="s">
        <v>93928</v>
      </c>
      <c r="P20313">
        <v>1</v>
      </c>
      <c r="Q20313">
        <v>33815</v>
      </c>
      <c r="R20313">
        <v>570</v>
      </c>
      <c r="S20313">
        <v>8</v>
      </c>
      <c r="T20313">
        <v>0</v>
      </c>
      <c r="U20313">
        <v>48</v>
      </c>
    </row>
    <row r="20314" spans="1:21" x14ac:dyDescent="0.25">
      <c r="A20314" t="s">
        <v>91648</v>
      </c>
      <c r="B20314" t="s">
        <v>91649</v>
      </c>
      <c r="C20314" t="s">
        <v>93929</v>
      </c>
      <c r="D20314" t="s">
        <v>93930</v>
      </c>
      <c r="E20314" t="s">
        <v>93931</v>
      </c>
      <c r="F20314" t="s">
        <v>93932</v>
      </c>
      <c r="G20314" t="s">
        <v>93922</v>
      </c>
      <c r="H20314">
        <v>27</v>
      </c>
      <c r="I20314" t="s">
        <v>28</v>
      </c>
      <c r="J20314" t="s">
        <v>10374</v>
      </c>
      <c r="K20314">
        <v>1145</v>
      </c>
      <c r="L20314" t="s">
        <v>30</v>
      </c>
      <c r="M20314" t="s">
        <v>31</v>
      </c>
      <c r="N20314" t="b">
        <v>0</v>
      </c>
      <c r="O20314" t="s">
        <v>93933</v>
      </c>
      <c r="P20314">
        <v>1</v>
      </c>
      <c r="Q20314">
        <v>126979</v>
      </c>
      <c r="R20314">
        <v>1133</v>
      </c>
      <c r="S20314">
        <v>11</v>
      </c>
      <c r="T20314">
        <v>0</v>
      </c>
      <c r="U20314">
        <v>121</v>
      </c>
    </row>
    <row r="20315" spans="1:21" x14ac:dyDescent="0.25">
      <c r="A20315" t="s">
        <v>91648</v>
      </c>
      <c r="B20315" t="s">
        <v>91649</v>
      </c>
      <c r="C20315" t="s">
        <v>93934</v>
      </c>
      <c r="D20315" t="s">
        <v>93935</v>
      </c>
      <c r="E20315" t="s">
        <v>93936</v>
      </c>
      <c r="F20315" t="s">
        <v>93937</v>
      </c>
      <c r="G20315" t="s">
        <v>93912</v>
      </c>
      <c r="H20315">
        <v>27</v>
      </c>
      <c r="I20315" t="s">
        <v>28</v>
      </c>
      <c r="J20315" t="s">
        <v>7397</v>
      </c>
      <c r="K20315">
        <v>698</v>
      </c>
      <c r="L20315" t="s">
        <v>30</v>
      </c>
      <c r="M20315" t="s">
        <v>31</v>
      </c>
      <c r="N20315" t="b">
        <v>0</v>
      </c>
      <c r="P20315">
        <v>1</v>
      </c>
      <c r="Q20315">
        <v>3034</v>
      </c>
      <c r="R20315">
        <v>154</v>
      </c>
      <c r="S20315">
        <v>5</v>
      </c>
      <c r="T20315">
        <v>0</v>
      </c>
      <c r="U20315">
        <v>33</v>
      </c>
    </row>
    <row r="20316" spans="1:21" x14ac:dyDescent="0.25">
      <c r="A20316" t="s">
        <v>91648</v>
      </c>
      <c r="B20316" t="s">
        <v>91649</v>
      </c>
      <c r="C20316" t="s">
        <v>93938</v>
      </c>
      <c r="D20316" t="s">
        <v>93939</v>
      </c>
      <c r="E20316" t="s">
        <v>93940</v>
      </c>
      <c r="F20316" t="s">
        <v>93941</v>
      </c>
      <c r="G20316" t="s">
        <v>93942</v>
      </c>
      <c r="H20316">
        <v>27</v>
      </c>
      <c r="I20316" t="s">
        <v>28</v>
      </c>
      <c r="J20316" t="s">
        <v>22040</v>
      </c>
      <c r="K20316">
        <v>662</v>
      </c>
      <c r="L20316" t="s">
        <v>30</v>
      </c>
      <c r="M20316" t="s">
        <v>31</v>
      </c>
      <c r="N20316" t="b">
        <v>0</v>
      </c>
      <c r="O20316" t="s">
        <v>93943</v>
      </c>
      <c r="P20316">
        <v>1</v>
      </c>
      <c r="Q20316">
        <v>237276</v>
      </c>
      <c r="R20316">
        <v>8149</v>
      </c>
      <c r="S20316">
        <v>263</v>
      </c>
      <c r="T20316">
        <v>0</v>
      </c>
      <c r="U20316">
        <v>529</v>
      </c>
    </row>
    <row r="20317" spans="1:21" x14ac:dyDescent="0.25">
      <c r="A20317" t="s">
        <v>91648</v>
      </c>
      <c r="B20317" t="s">
        <v>91649</v>
      </c>
      <c r="C20317" t="s">
        <v>93944</v>
      </c>
      <c r="D20317" t="s">
        <v>93945</v>
      </c>
      <c r="E20317" t="s">
        <v>93946</v>
      </c>
      <c r="F20317" t="s">
        <v>93947</v>
      </c>
      <c r="G20317" t="s">
        <v>93948</v>
      </c>
      <c r="H20317">
        <v>27</v>
      </c>
      <c r="I20317" t="s">
        <v>28</v>
      </c>
      <c r="J20317" t="s">
        <v>25334</v>
      </c>
      <c r="K20317">
        <v>770</v>
      </c>
      <c r="L20317" t="s">
        <v>30</v>
      </c>
      <c r="M20317" t="s">
        <v>31</v>
      </c>
      <c r="N20317" t="b">
        <v>0</v>
      </c>
      <c r="P20317">
        <v>1</v>
      </c>
      <c r="Q20317">
        <v>9302</v>
      </c>
      <c r="R20317">
        <v>273</v>
      </c>
      <c r="S20317">
        <v>11</v>
      </c>
      <c r="T20317">
        <v>0</v>
      </c>
      <c r="U20317">
        <v>53</v>
      </c>
    </row>
    <row r="20318" spans="1:21" x14ac:dyDescent="0.25">
      <c r="A20318" t="s">
        <v>91648</v>
      </c>
      <c r="B20318" t="s">
        <v>91649</v>
      </c>
      <c r="C20318" t="s">
        <v>93949</v>
      </c>
      <c r="D20318" t="s">
        <v>93950</v>
      </c>
      <c r="E20318" t="s">
        <v>93951</v>
      </c>
      <c r="F20318" t="s">
        <v>93952</v>
      </c>
      <c r="G20318" t="s">
        <v>93953</v>
      </c>
      <c r="H20318">
        <v>27</v>
      </c>
      <c r="I20318" t="s">
        <v>28</v>
      </c>
      <c r="J20318" t="s">
        <v>21156</v>
      </c>
      <c r="K20318">
        <v>805</v>
      </c>
      <c r="L20318" t="s">
        <v>30</v>
      </c>
      <c r="M20318" t="s">
        <v>31</v>
      </c>
      <c r="N20318" t="b">
        <v>0</v>
      </c>
      <c r="P20318">
        <v>1</v>
      </c>
      <c r="Q20318">
        <v>5384</v>
      </c>
      <c r="R20318">
        <v>100</v>
      </c>
      <c r="S20318">
        <v>2</v>
      </c>
      <c r="T20318">
        <v>0</v>
      </c>
      <c r="U20318">
        <v>23</v>
      </c>
    </row>
    <row r="20319" spans="1:21" x14ac:dyDescent="0.25">
      <c r="A20319" t="s">
        <v>91648</v>
      </c>
      <c r="B20319" t="s">
        <v>91649</v>
      </c>
      <c r="C20319" t="s">
        <v>93954</v>
      </c>
      <c r="D20319" t="s">
        <v>93955</v>
      </c>
      <c r="E20319" t="s">
        <v>93956</v>
      </c>
      <c r="F20319" t="s">
        <v>93957</v>
      </c>
      <c r="G20319" t="s">
        <v>93958</v>
      </c>
      <c r="H20319">
        <v>27</v>
      </c>
      <c r="I20319" t="s">
        <v>28</v>
      </c>
      <c r="J20319" t="s">
        <v>3474</v>
      </c>
      <c r="K20319">
        <v>431</v>
      </c>
      <c r="L20319" t="s">
        <v>30</v>
      </c>
      <c r="M20319" t="s">
        <v>31</v>
      </c>
      <c r="N20319" t="b">
        <v>0</v>
      </c>
      <c r="P20319">
        <v>1</v>
      </c>
      <c r="Q20319">
        <v>35266</v>
      </c>
      <c r="R20319">
        <v>900</v>
      </c>
      <c r="S20319">
        <v>44</v>
      </c>
      <c r="T20319">
        <v>0</v>
      </c>
      <c r="U20319">
        <v>108</v>
      </c>
    </row>
    <row r="20320" spans="1:21" x14ac:dyDescent="0.25">
      <c r="A20320" t="s">
        <v>91648</v>
      </c>
      <c r="B20320" t="s">
        <v>91649</v>
      </c>
      <c r="C20320" t="s">
        <v>93959</v>
      </c>
      <c r="D20320" t="s">
        <v>93960</v>
      </c>
      <c r="E20320" t="s">
        <v>93961</v>
      </c>
      <c r="F20320" t="s">
        <v>93962</v>
      </c>
      <c r="G20320" t="s">
        <v>93963</v>
      </c>
      <c r="H20320">
        <v>27</v>
      </c>
      <c r="I20320" t="s">
        <v>28</v>
      </c>
      <c r="J20320" t="s">
        <v>3205</v>
      </c>
      <c r="K20320">
        <v>812</v>
      </c>
      <c r="L20320" t="s">
        <v>30</v>
      </c>
      <c r="M20320" t="s">
        <v>31</v>
      </c>
      <c r="N20320" t="b">
        <v>0</v>
      </c>
      <c r="P20320">
        <v>1</v>
      </c>
      <c r="Q20320">
        <v>6457</v>
      </c>
      <c r="R20320">
        <v>158</v>
      </c>
      <c r="S20320">
        <v>0</v>
      </c>
      <c r="T20320">
        <v>0</v>
      </c>
      <c r="U20320">
        <v>23</v>
      </c>
    </row>
    <row r="20321" spans="1:21" x14ac:dyDescent="0.25">
      <c r="A20321" t="s">
        <v>91648</v>
      </c>
      <c r="B20321" t="s">
        <v>91649</v>
      </c>
      <c r="C20321" t="s">
        <v>93964</v>
      </c>
      <c r="D20321" t="s">
        <v>93965</v>
      </c>
      <c r="E20321" t="s">
        <v>93966</v>
      </c>
      <c r="F20321" t="s">
        <v>93967</v>
      </c>
      <c r="G20321" t="s">
        <v>93720</v>
      </c>
      <c r="H20321">
        <v>27</v>
      </c>
      <c r="I20321" t="s">
        <v>28</v>
      </c>
      <c r="J20321" t="s">
        <v>89579</v>
      </c>
      <c r="K20321">
        <v>151</v>
      </c>
      <c r="L20321" t="s">
        <v>30</v>
      </c>
      <c r="M20321" t="s">
        <v>31</v>
      </c>
      <c r="N20321" t="b">
        <v>0</v>
      </c>
      <c r="P20321">
        <v>1</v>
      </c>
      <c r="Q20321">
        <v>4618</v>
      </c>
      <c r="R20321">
        <v>391</v>
      </c>
      <c r="S20321">
        <v>5</v>
      </c>
      <c r="T20321">
        <v>0</v>
      </c>
      <c r="U20321">
        <v>50</v>
      </c>
    </row>
    <row r="20322" spans="1:21" x14ac:dyDescent="0.25">
      <c r="A20322" t="s">
        <v>91648</v>
      </c>
      <c r="B20322" t="s">
        <v>91649</v>
      </c>
      <c r="C20322" t="s">
        <v>93968</v>
      </c>
      <c r="D20322" t="s">
        <v>93969</v>
      </c>
      <c r="E20322" t="s">
        <v>93970</v>
      </c>
      <c r="F20322" t="s">
        <v>93971</v>
      </c>
      <c r="G20322" t="s">
        <v>93972</v>
      </c>
      <c r="H20322">
        <v>27</v>
      </c>
      <c r="I20322" t="s">
        <v>28</v>
      </c>
      <c r="J20322" t="s">
        <v>21932</v>
      </c>
      <c r="K20322">
        <v>708</v>
      </c>
      <c r="L20322" t="s">
        <v>30</v>
      </c>
      <c r="M20322" t="s">
        <v>31</v>
      </c>
      <c r="N20322" t="b">
        <v>0</v>
      </c>
      <c r="O20322" t="s">
        <v>93973</v>
      </c>
      <c r="P20322">
        <v>1</v>
      </c>
      <c r="Q20322">
        <v>8139</v>
      </c>
      <c r="R20322">
        <v>224</v>
      </c>
      <c r="S20322">
        <v>3</v>
      </c>
      <c r="T20322">
        <v>0</v>
      </c>
      <c r="U20322">
        <v>26</v>
      </c>
    </row>
    <row r="20323" spans="1:21" x14ac:dyDescent="0.25">
      <c r="A20323" t="s">
        <v>91648</v>
      </c>
      <c r="B20323" t="s">
        <v>91649</v>
      </c>
      <c r="C20323" t="s">
        <v>93974</v>
      </c>
      <c r="D20323" t="s">
        <v>93975</v>
      </c>
      <c r="E20323" t="s">
        <v>93976</v>
      </c>
      <c r="F20323" t="s">
        <v>93977</v>
      </c>
      <c r="G20323" t="s">
        <v>93978</v>
      </c>
      <c r="H20323">
        <v>27</v>
      </c>
      <c r="I20323" t="s">
        <v>28</v>
      </c>
      <c r="J20323" t="s">
        <v>4463</v>
      </c>
      <c r="K20323">
        <v>1037</v>
      </c>
      <c r="L20323" t="s">
        <v>30</v>
      </c>
      <c r="M20323" t="s">
        <v>31</v>
      </c>
      <c r="N20323" t="b">
        <v>0</v>
      </c>
      <c r="O20323" t="s">
        <v>93979</v>
      </c>
      <c r="P20323">
        <v>1</v>
      </c>
      <c r="Q20323">
        <v>5429</v>
      </c>
      <c r="R20323">
        <v>173</v>
      </c>
      <c r="S20323">
        <v>3</v>
      </c>
      <c r="T20323">
        <v>0</v>
      </c>
      <c r="U20323">
        <v>20</v>
      </c>
    </row>
    <row r="20324" spans="1:21" x14ac:dyDescent="0.25">
      <c r="A20324" t="s">
        <v>91648</v>
      </c>
      <c r="B20324" t="s">
        <v>91649</v>
      </c>
      <c r="C20324" t="s">
        <v>93980</v>
      </c>
      <c r="D20324" t="s">
        <v>93981</v>
      </c>
      <c r="E20324" t="s">
        <v>93982</v>
      </c>
      <c r="F20324" t="s">
        <v>93983</v>
      </c>
      <c r="G20324" t="s">
        <v>93984</v>
      </c>
      <c r="H20324">
        <v>27</v>
      </c>
      <c r="I20324" t="s">
        <v>28</v>
      </c>
      <c r="J20324" t="s">
        <v>11994</v>
      </c>
      <c r="K20324">
        <v>838</v>
      </c>
      <c r="L20324" t="s">
        <v>30</v>
      </c>
      <c r="M20324" t="s">
        <v>31</v>
      </c>
      <c r="N20324" t="b">
        <v>0</v>
      </c>
      <c r="P20324">
        <v>1</v>
      </c>
      <c r="Q20324">
        <v>12870</v>
      </c>
      <c r="R20324">
        <v>348</v>
      </c>
      <c r="S20324">
        <v>7</v>
      </c>
      <c r="T20324">
        <v>0</v>
      </c>
      <c r="U20324">
        <v>42</v>
      </c>
    </row>
    <row r="20325" spans="1:21" x14ac:dyDescent="0.25">
      <c r="A20325" t="s">
        <v>91648</v>
      </c>
      <c r="B20325" t="s">
        <v>91649</v>
      </c>
      <c r="C20325" t="s">
        <v>93985</v>
      </c>
      <c r="D20325" t="s">
        <v>93986</v>
      </c>
      <c r="E20325" t="s">
        <v>93987</v>
      </c>
      <c r="F20325" t="s">
        <v>93988</v>
      </c>
      <c r="G20325" t="s">
        <v>93989</v>
      </c>
      <c r="H20325">
        <v>27</v>
      </c>
      <c r="I20325" t="s">
        <v>28</v>
      </c>
      <c r="J20325" t="s">
        <v>9183</v>
      </c>
      <c r="K20325">
        <v>984</v>
      </c>
      <c r="L20325" t="s">
        <v>30</v>
      </c>
      <c r="M20325" t="s">
        <v>31</v>
      </c>
      <c r="N20325" t="b">
        <v>0</v>
      </c>
      <c r="O20325" t="s">
        <v>93990</v>
      </c>
      <c r="P20325">
        <v>1</v>
      </c>
      <c r="Q20325">
        <v>16177</v>
      </c>
      <c r="R20325">
        <v>409</v>
      </c>
      <c r="S20325">
        <v>7</v>
      </c>
      <c r="T20325">
        <v>0</v>
      </c>
      <c r="U20325">
        <v>41</v>
      </c>
    </row>
    <row r="20326" spans="1:21" x14ac:dyDescent="0.25">
      <c r="A20326" t="s">
        <v>91648</v>
      </c>
      <c r="B20326" t="s">
        <v>91649</v>
      </c>
      <c r="C20326" t="s">
        <v>93991</v>
      </c>
      <c r="D20326" t="s">
        <v>93992</v>
      </c>
      <c r="E20326" t="s">
        <v>93993</v>
      </c>
      <c r="F20326" t="s">
        <v>93994</v>
      </c>
      <c r="G20326" t="s">
        <v>93995</v>
      </c>
      <c r="H20326">
        <v>27</v>
      </c>
      <c r="I20326" t="s">
        <v>28</v>
      </c>
      <c r="J20326" t="s">
        <v>8599</v>
      </c>
      <c r="K20326">
        <v>991</v>
      </c>
      <c r="L20326" t="s">
        <v>30</v>
      </c>
      <c r="M20326" t="s">
        <v>31</v>
      </c>
      <c r="N20326" t="b">
        <v>0</v>
      </c>
      <c r="P20326">
        <v>1</v>
      </c>
      <c r="Q20326">
        <v>8405</v>
      </c>
      <c r="R20326">
        <v>171</v>
      </c>
      <c r="S20326">
        <v>1</v>
      </c>
      <c r="T20326">
        <v>0</v>
      </c>
      <c r="U20326">
        <v>35</v>
      </c>
    </row>
    <row r="20327" spans="1:21" x14ac:dyDescent="0.25">
      <c r="A20327" t="s">
        <v>91648</v>
      </c>
      <c r="B20327" t="s">
        <v>91649</v>
      </c>
      <c r="C20327" t="s">
        <v>93996</v>
      </c>
      <c r="D20327" t="s">
        <v>93997</v>
      </c>
      <c r="E20327" t="s">
        <v>93998</v>
      </c>
      <c r="F20327" t="s">
        <v>93999</v>
      </c>
      <c r="G20327" t="s">
        <v>94000</v>
      </c>
      <c r="H20327">
        <v>27</v>
      </c>
      <c r="I20327" t="s">
        <v>28</v>
      </c>
      <c r="J20327" t="s">
        <v>7569</v>
      </c>
      <c r="K20327">
        <v>469</v>
      </c>
      <c r="L20327" t="s">
        <v>30</v>
      </c>
      <c r="M20327" t="s">
        <v>31</v>
      </c>
      <c r="N20327" t="b">
        <v>0</v>
      </c>
      <c r="P20327">
        <v>1</v>
      </c>
      <c r="Q20327">
        <v>7392</v>
      </c>
      <c r="R20327">
        <v>166</v>
      </c>
      <c r="S20327">
        <v>7</v>
      </c>
      <c r="T20327">
        <v>0</v>
      </c>
      <c r="U20327">
        <v>16</v>
      </c>
    </row>
    <row r="20328" spans="1:21" x14ac:dyDescent="0.25">
      <c r="A20328" t="s">
        <v>91648</v>
      </c>
      <c r="B20328" t="s">
        <v>91649</v>
      </c>
      <c r="C20328" t="s">
        <v>94001</v>
      </c>
      <c r="D20328" t="s">
        <v>94002</v>
      </c>
      <c r="E20328" s="1">
        <v>43808.571527777778</v>
      </c>
      <c r="F20328" t="s">
        <v>94003</v>
      </c>
      <c r="G20328" t="s">
        <v>94004</v>
      </c>
      <c r="H20328">
        <v>27</v>
      </c>
      <c r="I20328" t="s">
        <v>28</v>
      </c>
      <c r="J20328" t="s">
        <v>2710</v>
      </c>
      <c r="K20328">
        <v>677</v>
      </c>
      <c r="L20328" t="s">
        <v>30</v>
      </c>
      <c r="M20328" t="s">
        <v>31</v>
      </c>
      <c r="N20328" t="b">
        <v>0</v>
      </c>
      <c r="P20328">
        <v>1</v>
      </c>
      <c r="Q20328">
        <v>39268</v>
      </c>
      <c r="R20328">
        <v>1078</v>
      </c>
      <c r="S20328">
        <v>12</v>
      </c>
      <c r="T20328">
        <v>0</v>
      </c>
      <c r="U20328">
        <v>76</v>
      </c>
    </row>
    <row r="20329" spans="1:21" x14ac:dyDescent="0.25">
      <c r="A20329" t="s">
        <v>91648</v>
      </c>
      <c r="B20329" t="s">
        <v>91649</v>
      </c>
      <c r="C20329" t="s">
        <v>94005</v>
      </c>
      <c r="D20329" t="s">
        <v>94006</v>
      </c>
      <c r="E20329" s="1">
        <v>43808.336805555555</v>
      </c>
      <c r="F20329" t="s">
        <v>94007</v>
      </c>
      <c r="G20329" t="s">
        <v>94000</v>
      </c>
      <c r="H20329">
        <v>27</v>
      </c>
      <c r="I20329" t="s">
        <v>28</v>
      </c>
      <c r="J20329" t="s">
        <v>4524</v>
      </c>
      <c r="K20329">
        <v>692</v>
      </c>
      <c r="L20329" t="s">
        <v>30</v>
      </c>
      <c r="M20329" t="s">
        <v>31</v>
      </c>
      <c r="N20329" t="b">
        <v>0</v>
      </c>
      <c r="P20329">
        <v>1</v>
      </c>
      <c r="Q20329">
        <v>13530</v>
      </c>
      <c r="R20329">
        <v>387</v>
      </c>
      <c r="S20329">
        <v>4</v>
      </c>
      <c r="T20329">
        <v>0</v>
      </c>
      <c r="U20329">
        <v>26</v>
      </c>
    </row>
    <row r="20330" spans="1:21" x14ac:dyDescent="0.25">
      <c r="A20330" t="s">
        <v>91648</v>
      </c>
      <c r="B20330" t="s">
        <v>91649</v>
      </c>
      <c r="C20330" t="s">
        <v>94008</v>
      </c>
      <c r="D20330" t="s">
        <v>94009</v>
      </c>
      <c r="E20330" s="1">
        <v>43778.574999999997</v>
      </c>
      <c r="F20330" t="s">
        <v>94010</v>
      </c>
      <c r="G20330" t="s">
        <v>94011</v>
      </c>
      <c r="H20330">
        <v>27</v>
      </c>
      <c r="I20330" t="s">
        <v>28</v>
      </c>
      <c r="J20330" t="s">
        <v>22040</v>
      </c>
      <c r="K20330">
        <v>662</v>
      </c>
      <c r="L20330" t="s">
        <v>30</v>
      </c>
      <c r="M20330" t="s">
        <v>31</v>
      </c>
      <c r="N20330" t="b">
        <v>0</v>
      </c>
      <c r="O20330" t="s">
        <v>94012</v>
      </c>
      <c r="P20330">
        <v>1</v>
      </c>
      <c r="Q20330">
        <v>13646</v>
      </c>
      <c r="R20330">
        <v>519</v>
      </c>
      <c r="S20330">
        <v>9</v>
      </c>
      <c r="T20330">
        <v>0</v>
      </c>
      <c r="U20330">
        <v>67</v>
      </c>
    </row>
    <row r="20331" spans="1:21" x14ac:dyDescent="0.25">
      <c r="A20331" t="s">
        <v>91648</v>
      </c>
      <c r="B20331" t="s">
        <v>91649</v>
      </c>
      <c r="C20331" t="s">
        <v>94013</v>
      </c>
      <c r="D20331" t="s">
        <v>94014</v>
      </c>
      <c r="E20331" s="1">
        <v>43747.598611111112</v>
      </c>
      <c r="F20331" t="s">
        <v>94015</v>
      </c>
      <c r="G20331" t="s">
        <v>94016</v>
      </c>
      <c r="H20331">
        <v>27</v>
      </c>
      <c r="I20331" t="s">
        <v>28</v>
      </c>
      <c r="J20331" t="s">
        <v>10055</v>
      </c>
      <c r="K20331">
        <v>629</v>
      </c>
      <c r="L20331" t="s">
        <v>30</v>
      </c>
      <c r="M20331" t="s">
        <v>31</v>
      </c>
      <c r="N20331" t="b">
        <v>0</v>
      </c>
      <c r="O20331" t="s">
        <v>94017</v>
      </c>
      <c r="P20331">
        <v>1</v>
      </c>
      <c r="Q20331">
        <v>8151</v>
      </c>
      <c r="R20331">
        <v>154</v>
      </c>
      <c r="S20331">
        <v>5</v>
      </c>
      <c r="T20331">
        <v>0</v>
      </c>
      <c r="U20331">
        <v>30</v>
      </c>
    </row>
    <row r="20332" spans="1:21" x14ac:dyDescent="0.25">
      <c r="A20332" t="s">
        <v>91648</v>
      </c>
      <c r="B20332" t="s">
        <v>91649</v>
      </c>
      <c r="C20332" t="s">
        <v>94018</v>
      </c>
      <c r="D20332" t="s">
        <v>94019</v>
      </c>
      <c r="E20332" s="1">
        <v>43717.576388888891</v>
      </c>
      <c r="F20332" t="s">
        <v>94020</v>
      </c>
      <c r="G20332" t="s">
        <v>94021</v>
      </c>
      <c r="H20332">
        <v>27</v>
      </c>
      <c r="I20332" t="s">
        <v>28</v>
      </c>
      <c r="J20332" t="s">
        <v>1415</v>
      </c>
      <c r="K20332">
        <v>808</v>
      </c>
      <c r="L20332" t="s">
        <v>30</v>
      </c>
      <c r="M20332" t="s">
        <v>31</v>
      </c>
      <c r="N20332" t="b">
        <v>0</v>
      </c>
      <c r="P20332">
        <v>1</v>
      </c>
      <c r="Q20332">
        <v>18527</v>
      </c>
      <c r="R20332">
        <v>352</v>
      </c>
      <c r="S20332">
        <v>7</v>
      </c>
      <c r="T20332">
        <v>0</v>
      </c>
      <c r="U20332">
        <v>42</v>
      </c>
    </row>
    <row r="20333" spans="1:21" x14ac:dyDescent="0.25">
      <c r="A20333" t="s">
        <v>91648</v>
      </c>
      <c r="B20333" t="s">
        <v>91649</v>
      </c>
      <c r="C20333" t="s">
        <v>94022</v>
      </c>
      <c r="D20333" t="s">
        <v>94023</v>
      </c>
      <c r="E20333" s="1">
        <v>43686.541666666664</v>
      </c>
      <c r="F20333" t="s">
        <v>94024</v>
      </c>
      <c r="G20333" t="s">
        <v>94025</v>
      </c>
      <c r="H20333">
        <v>27</v>
      </c>
      <c r="I20333" t="s">
        <v>28</v>
      </c>
      <c r="J20333" t="s">
        <v>94026</v>
      </c>
      <c r="K20333">
        <v>1882</v>
      </c>
      <c r="L20333" t="s">
        <v>30</v>
      </c>
      <c r="M20333" t="s">
        <v>31</v>
      </c>
      <c r="N20333" t="b">
        <v>0</v>
      </c>
      <c r="P20333">
        <v>1</v>
      </c>
      <c r="Q20333">
        <v>77267</v>
      </c>
      <c r="R20333">
        <v>1483</v>
      </c>
      <c r="S20333">
        <v>34</v>
      </c>
      <c r="T20333">
        <v>0</v>
      </c>
      <c r="U20333">
        <v>205</v>
      </c>
    </row>
    <row r="20334" spans="1:21" x14ac:dyDescent="0.25">
      <c r="A20334" t="s">
        <v>91648</v>
      </c>
      <c r="B20334" t="s">
        <v>91649</v>
      </c>
      <c r="C20334" t="s">
        <v>94027</v>
      </c>
      <c r="D20334" t="s">
        <v>94028</v>
      </c>
      <c r="E20334" s="1">
        <v>43686.334027777775</v>
      </c>
      <c r="F20334" t="s">
        <v>93505</v>
      </c>
      <c r="G20334" t="s">
        <v>94029</v>
      </c>
      <c r="H20334">
        <v>27</v>
      </c>
      <c r="I20334" t="s">
        <v>28</v>
      </c>
      <c r="J20334" t="s">
        <v>3286</v>
      </c>
      <c r="K20334">
        <v>695</v>
      </c>
      <c r="L20334" t="s">
        <v>30</v>
      </c>
      <c r="M20334" t="s">
        <v>31</v>
      </c>
      <c r="N20334" t="b">
        <v>0</v>
      </c>
      <c r="P20334">
        <v>1</v>
      </c>
      <c r="Q20334">
        <v>4698</v>
      </c>
      <c r="R20334">
        <v>225</v>
      </c>
      <c r="S20334">
        <v>5</v>
      </c>
      <c r="T20334">
        <v>0</v>
      </c>
      <c r="U20334">
        <v>40</v>
      </c>
    </row>
    <row r="20335" spans="1:21" x14ac:dyDescent="0.25">
      <c r="A20335" t="s">
        <v>91648</v>
      </c>
      <c r="B20335" t="s">
        <v>91649</v>
      </c>
      <c r="C20335" t="s">
        <v>94030</v>
      </c>
      <c r="D20335" t="s">
        <v>94031</v>
      </c>
      <c r="E20335" s="1">
        <v>43655.681250000001</v>
      </c>
      <c r="F20335" t="s">
        <v>94032</v>
      </c>
      <c r="G20335" t="s">
        <v>93720</v>
      </c>
      <c r="H20335">
        <v>27</v>
      </c>
      <c r="I20335" t="s">
        <v>28</v>
      </c>
      <c r="J20335" t="s">
        <v>94033</v>
      </c>
      <c r="K20335">
        <v>411</v>
      </c>
      <c r="L20335" t="s">
        <v>30</v>
      </c>
      <c r="M20335" t="s">
        <v>31</v>
      </c>
      <c r="N20335" t="b">
        <v>0</v>
      </c>
      <c r="O20335" t="s">
        <v>94034</v>
      </c>
      <c r="P20335">
        <v>1</v>
      </c>
      <c r="Q20335">
        <v>2851</v>
      </c>
      <c r="R20335">
        <v>198</v>
      </c>
      <c r="S20335">
        <v>6</v>
      </c>
      <c r="T20335">
        <v>0</v>
      </c>
      <c r="U20335">
        <v>22</v>
      </c>
    </row>
    <row r="20336" spans="1:21" x14ac:dyDescent="0.25">
      <c r="A20336" t="s">
        <v>91648</v>
      </c>
      <c r="B20336" t="s">
        <v>91649</v>
      </c>
      <c r="C20336" t="s">
        <v>94035</v>
      </c>
      <c r="D20336" t="s">
        <v>94036</v>
      </c>
      <c r="E20336" s="1">
        <v>43594.650694444441</v>
      </c>
      <c r="F20336" t="s">
        <v>94037</v>
      </c>
      <c r="G20336" t="s">
        <v>94038</v>
      </c>
      <c r="H20336">
        <v>27</v>
      </c>
      <c r="I20336" t="s">
        <v>28</v>
      </c>
      <c r="J20336" t="s">
        <v>852</v>
      </c>
      <c r="K20336">
        <v>654</v>
      </c>
      <c r="L20336" t="s">
        <v>30</v>
      </c>
      <c r="M20336" t="s">
        <v>31</v>
      </c>
      <c r="N20336" t="b">
        <v>0</v>
      </c>
      <c r="P20336">
        <v>1</v>
      </c>
      <c r="Q20336">
        <v>17068</v>
      </c>
      <c r="R20336">
        <v>607</v>
      </c>
      <c r="S20336">
        <v>17</v>
      </c>
      <c r="T20336">
        <v>0</v>
      </c>
      <c r="U20336">
        <v>79</v>
      </c>
    </row>
    <row r="20337" spans="1:21" x14ac:dyDescent="0.25">
      <c r="A20337" t="s">
        <v>91648</v>
      </c>
      <c r="B20337" t="s">
        <v>91649</v>
      </c>
      <c r="C20337" t="s">
        <v>94039</v>
      </c>
      <c r="D20337" t="s">
        <v>94040</v>
      </c>
      <c r="E20337" s="1">
        <v>43594.45208333333</v>
      </c>
      <c r="F20337" t="s">
        <v>94041</v>
      </c>
      <c r="G20337" t="s">
        <v>94042</v>
      </c>
      <c r="H20337">
        <v>27</v>
      </c>
      <c r="I20337" t="s">
        <v>28</v>
      </c>
      <c r="J20337" t="s">
        <v>787</v>
      </c>
      <c r="K20337">
        <v>280</v>
      </c>
      <c r="L20337" t="s">
        <v>30</v>
      </c>
      <c r="M20337" t="s">
        <v>31</v>
      </c>
      <c r="N20337" t="b">
        <v>0</v>
      </c>
      <c r="P20337">
        <v>1</v>
      </c>
      <c r="Q20337">
        <v>19790</v>
      </c>
      <c r="R20337">
        <v>346</v>
      </c>
      <c r="S20337">
        <v>15</v>
      </c>
      <c r="T20337">
        <v>0</v>
      </c>
      <c r="U20337">
        <v>27</v>
      </c>
    </row>
    <row r="20338" spans="1:21" x14ac:dyDescent="0.25">
      <c r="A20338" t="s">
        <v>91648</v>
      </c>
      <c r="B20338" t="s">
        <v>91649</v>
      </c>
      <c r="C20338" t="s">
        <v>94043</v>
      </c>
      <c r="D20338" t="s">
        <v>94044</v>
      </c>
      <c r="E20338" s="1">
        <v>43564.779861111114</v>
      </c>
      <c r="F20338" t="s">
        <v>94045</v>
      </c>
      <c r="G20338" t="s">
        <v>94042</v>
      </c>
      <c r="H20338">
        <v>27</v>
      </c>
      <c r="I20338" t="s">
        <v>28</v>
      </c>
      <c r="J20338" t="s">
        <v>4929</v>
      </c>
      <c r="K20338">
        <v>284</v>
      </c>
      <c r="L20338" t="s">
        <v>30</v>
      </c>
      <c r="M20338" t="s">
        <v>31</v>
      </c>
      <c r="N20338" t="b">
        <v>0</v>
      </c>
      <c r="O20338" t="s">
        <v>94046</v>
      </c>
      <c r="P20338">
        <v>1</v>
      </c>
      <c r="Q20338">
        <v>25616</v>
      </c>
      <c r="R20338">
        <v>546</v>
      </c>
      <c r="S20338">
        <v>21</v>
      </c>
      <c r="T20338">
        <v>0</v>
      </c>
      <c r="U20338">
        <v>36</v>
      </c>
    </row>
    <row r="20339" spans="1:21" x14ac:dyDescent="0.25">
      <c r="A20339" t="s">
        <v>91648</v>
      </c>
      <c r="B20339" t="s">
        <v>91649</v>
      </c>
      <c r="C20339" t="s">
        <v>94047</v>
      </c>
      <c r="D20339" t="s">
        <v>94048</v>
      </c>
      <c r="E20339" s="1">
        <v>43564.644444444442</v>
      </c>
      <c r="F20339" t="s">
        <v>94049</v>
      </c>
      <c r="G20339" t="s">
        <v>94050</v>
      </c>
      <c r="H20339">
        <v>27</v>
      </c>
      <c r="I20339" t="s">
        <v>28</v>
      </c>
      <c r="J20339" t="s">
        <v>10321</v>
      </c>
      <c r="K20339">
        <v>300</v>
      </c>
      <c r="L20339" t="s">
        <v>30</v>
      </c>
      <c r="M20339" t="s">
        <v>31</v>
      </c>
      <c r="N20339" t="b">
        <v>0</v>
      </c>
      <c r="P20339">
        <v>1</v>
      </c>
      <c r="Q20339">
        <v>22073</v>
      </c>
      <c r="R20339">
        <v>555</v>
      </c>
      <c r="S20339">
        <v>9</v>
      </c>
      <c r="T20339">
        <v>0</v>
      </c>
      <c r="U20339">
        <v>30</v>
      </c>
    </row>
    <row r="20340" spans="1:21" x14ac:dyDescent="0.25">
      <c r="A20340" t="s">
        <v>91648</v>
      </c>
      <c r="B20340" t="s">
        <v>91649</v>
      </c>
      <c r="C20340" t="s">
        <v>94051</v>
      </c>
      <c r="D20340" t="s">
        <v>94052</v>
      </c>
      <c r="E20340" s="1">
        <v>43533.438888888886</v>
      </c>
      <c r="F20340" t="s">
        <v>94053</v>
      </c>
      <c r="G20340" t="s">
        <v>94054</v>
      </c>
      <c r="H20340">
        <v>27</v>
      </c>
      <c r="I20340" t="s">
        <v>28</v>
      </c>
      <c r="J20340" t="s">
        <v>6627</v>
      </c>
      <c r="K20340">
        <v>258</v>
      </c>
      <c r="L20340" t="s">
        <v>30</v>
      </c>
      <c r="M20340" t="s">
        <v>31</v>
      </c>
      <c r="N20340" t="b">
        <v>0</v>
      </c>
      <c r="O20340" t="s">
        <v>94055</v>
      </c>
      <c r="P20340">
        <v>1</v>
      </c>
      <c r="Q20340">
        <v>11653</v>
      </c>
      <c r="R20340">
        <v>336</v>
      </c>
      <c r="S20340">
        <v>17</v>
      </c>
      <c r="T20340">
        <v>0</v>
      </c>
      <c r="U20340">
        <v>37</v>
      </c>
    </row>
    <row r="20341" spans="1:21" x14ac:dyDescent="0.25">
      <c r="A20341" t="s">
        <v>91648</v>
      </c>
      <c r="B20341" t="s">
        <v>91649</v>
      </c>
      <c r="C20341" t="s">
        <v>94056</v>
      </c>
      <c r="D20341" t="s">
        <v>94057</v>
      </c>
      <c r="E20341" s="1">
        <v>43533.201388888891</v>
      </c>
      <c r="F20341" t="s">
        <v>94058</v>
      </c>
      <c r="G20341" t="s">
        <v>94059</v>
      </c>
      <c r="H20341">
        <v>27</v>
      </c>
      <c r="I20341" t="s">
        <v>28</v>
      </c>
      <c r="J20341" t="s">
        <v>6436</v>
      </c>
      <c r="K20341">
        <v>571</v>
      </c>
      <c r="L20341" t="s">
        <v>30</v>
      </c>
      <c r="M20341" t="s">
        <v>31</v>
      </c>
      <c r="N20341" t="b">
        <v>0</v>
      </c>
      <c r="P20341">
        <v>1</v>
      </c>
      <c r="Q20341">
        <v>14117</v>
      </c>
      <c r="R20341">
        <v>410</v>
      </c>
      <c r="S20341">
        <v>7</v>
      </c>
      <c r="T20341">
        <v>0</v>
      </c>
      <c r="U20341">
        <v>26</v>
      </c>
    </row>
    <row r="20342" spans="1:21" x14ac:dyDescent="0.25">
      <c r="A20342" t="s">
        <v>91648</v>
      </c>
      <c r="B20342" t="s">
        <v>91649</v>
      </c>
      <c r="C20342" t="e">
        <v>#NAME?</v>
      </c>
      <c r="D20342" t="s">
        <v>94060</v>
      </c>
      <c r="E20342" s="1">
        <v>43505.500694444447</v>
      </c>
      <c r="F20342" t="s">
        <v>94061</v>
      </c>
      <c r="G20342" t="s">
        <v>94062</v>
      </c>
      <c r="H20342">
        <v>27</v>
      </c>
      <c r="I20342" t="s">
        <v>28</v>
      </c>
      <c r="J20342" t="s">
        <v>94063</v>
      </c>
      <c r="K20342">
        <v>2054</v>
      </c>
      <c r="L20342" t="s">
        <v>30</v>
      </c>
      <c r="M20342" t="s">
        <v>31</v>
      </c>
      <c r="N20342" t="b">
        <v>0</v>
      </c>
      <c r="P20342">
        <v>1</v>
      </c>
      <c r="Q20342">
        <v>13283</v>
      </c>
      <c r="R20342">
        <v>510</v>
      </c>
      <c r="S20342">
        <v>10</v>
      </c>
      <c r="T20342">
        <v>0</v>
      </c>
      <c r="U20342">
        <v>58</v>
      </c>
    </row>
    <row r="20343" spans="1:21" x14ac:dyDescent="0.25">
      <c r="A20343" t="s">
        <v>91648</v>
      </c>
      <c r="B20343" t="s">
        <v>91649</v>
      </c>
      <c r="C20343" t="s">
        <v>94064</v>
      </c>
      <c r="D20343" t="s">
        <v>94065</v>
      </c>
      <c r="E20343" s="1">
        <v>43505.120138888888</v>
      </c>
      <c r="F20343" t="s">
        <v>94066</v>
      </c>
      <c r="G20343" t="s">
        <v>94067</v>
      </c>
      <c r="H20343">
        <v>27</v>
      </c>
      <c r="I20343" t="s">
        <v>28</v>
      </c>
      <c r="J20343" t="s">
        <v>1022</v>
      </c>
      <c r="K20343">
        <v>406</v>
      </c>
      <c r="L20343" t="s">
        <v>30</v>
      </c>
      <c r="M20343" t="s">
        <v>31</v>
      </c>
      <c r="N20343" t="b">
        <v>0</v>
      </c>
      <c r="O20343" t="s">
        <v>94068</v>
      </c>
      <c r="P20343">
        <v>1</v>
      </c>
      <c r="Q20343">
        <v>14081</v>
      </c>
      <c r="R20343">
        <v>419</v>
      </c>
      <c r="S20343">
        <v>9</v>
      </c>
      <c r="T20343">
        <v>0</v>
      </c>
      <c r="U20343">
        <v>38</v>
      </c>
    </row>
    <row r="20344" spans="1:21" x14ac:dyDescent="0.25">
      <c r="A20344" t="s">
        <v>91648</v>
      </c>
      <c r="B20344" t="s">
        <v>91649</v>
      </c>
      <c r="C20344" t="s">
        <v>94069</v>
      </c>
      <c r="D20344" t="s">
        <v>94070</v>
      </c>
      <c r="E20344" s="1">
        <v>43474.48541666667</v>
      </c>
      <c r="F20344" t="s">
        <v>94071</v>
      </c>
      <c r="G20344" t="s">
        <v>94072</v>
      </c>
      <c r="H20344">
        <v>27</v>
      </c>
      <c r="I20344" t="s">
        <v>28</v>
      </c>
      <c r="J20344" t="s">
        <v>17540</v>
      </c>
      <c r="K20344">
        <v>296</v>
      </c>
      <c r="L20344" t="s">
        <v>30</v>
      </c>
      <c r="M20344" t="s">
        <v>31</v>
      </c>
      <c r="N20344" t="b">
        <v>0</v>
      </c>
      <c r="O20344" t="s">
        <v>94073</v>
      </c>
      <c r="P20344">
        <v>1</v>
      </c>
      <c r="Q20344">
        <v>26891</v>
      </c>
      <c r="R20344">
        <v>671</v>
      </c>
      <c r="S20344">
        <v>40</v>
      </c>
      <c r="T20344">
        <v>0</v>
      </c>
      <c r="U20344">
        <v>43</v>
      </c>
    </row>
    <row r="20345" spans="1:21" x14ac:dyDescent="0.25">
      <c r="A20345" t="s">
        <v>91648</v>
      </c>
      <c r="B20345" t="s">
        <v>91649</v>
      </c>
      <c r="C20345" t="s">
        <v>94074</v>
      </c>
      <c r="D20345" t="s">
        <v>94075</v>
      </c>
      <c r="E20345" s="1">
        <v>43474.180555555555</v>
      </c>
      <c r="F20345" t="s">
        <v>94076</v>
      </c>
      <c r="G20345" t="s">
        <v>94072</v>
      </c>
      <c r="H20345">
        <v>27</v>
      </c>
      <c r="I20345" t="s">
        <v>28</v>
      </c>
      <c r="J20345" t="s">
        <v>13923</v>
      </c>
      <c r="K20345">
        <v>504</v>
      </c>
      <c r="L20345" t="s">
        <v>30</v>
      </c>
      <c r="M20345" t="s">
        <v>31</v>
      </c>
      <c r="N20345" t="b">
        <v>0</v>
      </c>
      <c r="P20345">
        <v>1</v>
      </c>
      <c r="Q20345">
        <v>39039</v>
      </c>
      <c r="R20345">
        <v>1035</v>
      </c>
      <c r="S20345">
        <v>49</v>
      </c>
      <c r="T20345">
        <v>0</v>
      </c>
      <c r="U20345">
        <v>74</v>
      </c>
    </row>
    <row r="20346" spans="1:21" x14ac:dyDescent="0.25">
      <c r="A20346" t="s">
        <v>91648</v>
      </c>
      <c r="B20346" t="s">
        <v>91649</v>
      </c>
      <c r="C20346" t="s">
        <v>94077</v>
      </c>
      <c r="D20346" t="s">
        <v>94078</v>
      </c>
      <c r="E20346" t="s">
        <v>94079</v>
      </c>
      <c r="F20346" t="s">
        <v>92929</v>
      </c>
      <c r="G20346" t="s">
        <v>94080</v>
      </c>
      <c r="H20346">
        <v>27</v>
      </c>
      <c r="I20346" t="s">
        <v>28</v>
      </c>
      <c r="J20346" t="s">
        <v>69066</v>
      </c>
      <c r="K20346">
        <v>3481</v>
      </c>
      <c r="L20346" t="s">
        <v>30</v>
      </c>
      <c r="M20346" t="s">
        <v>31</v>
      </c>
      <c r="N20346" t="b">
        <v>0</v>
      </c>
      <c r="P20346">
        <v>1</v>
      </c>
      <c r="Q20346">
        <v>3160</v>
      </c>
      <c r="R20346">
        <v>193</v>
      </c>
      <c r="S20346">
        <v>9</v>
      </c>
      <c r="T20346">
        <v>0</v>
      </c>
      <c r="U20346">
        <v>24</v>
      </c>
    </row>
    <row r="20347" spans="1:21" x14ac:dyDescent="0.25">
      <c r="A20347" t="s">
        <v>91648</v>
      </c>
      <c r="B20347" t="s">
        <v>91649</v>
      </c>
      <c r="C20347" t="s">
        <v>94081</v>
      </c>
      <c r="D20347" t="s">
        <v>94082</v>
      </c>
      <c r="E20347" t="s">
        <v>94083</v>
      </c>
      <c r="F20347" t="s">
        <v>94084</v>
      </c>
      <c r="G20347" t="s">
        <v>94085</v>
      </c>
      <c r="H20347">
        <v>27</v>
      </c>
      <c r="I20347" t="s">
        <v>28</v>
      </c>
      <c r="J20347" t="s">
        <v>11378</v>
      </c>
      <c r="K20347">
        <v>846</v>
      </c>
      <c r="L20347" t="s">
        <v>30</v>
      </c>
      <c r="M20347" t="s">
        <v>31</v>
      </c>
      <c r="N20347" t="b">
        <v>0</v>
      </c>
      <c r="P20347">
        <v>1</v>
      </c>
      <c r="Q20347">
        <v>45902</v>
      </c>
      <c r="R20347">
        <v>987</v>
      </c>
      <c r="S20347">
        <v>36</v>
      </c>
      <c r="T20347">
        <v>0</v>
      </c>
      <c r="U20347">
        <v>90</v>
      </c>
    </row>
    <row r="20348" spans="1:21" x14ac:dyDescent="0.25">
      <c r="A20348" t="s">
        <v>91648</v>
      </c>
      <c r="B20348" t="s">
        <v>91649</v>
      </c>
      <c r="C20348" t="s">
        <v>94086</v>
      </c>
      <c r="D20348" t="s">
        <v>94087</v>
      </c>
      <c r="E20348" t="s">
        <v>94088</v>
      </c>
      <c r="F20348" t="s">
        <v>94089</v>
      </c>
      <c r="G20348" t="s">
        <v>93720</v>
      </c>
      <c r="H20348">
        <v>27</v>
      </c>
      <c r="I20348" t="s">
        <v>28</v>
      </c>
      <c r="J20348" t="s">
        <v>3995</v>
      </c>
      <c r="K20348">
        <v>315</v>
      </c>
      <c r="L20348" t="s">
        <v>30</v>
      </c>
      <c r="M20348" t="s">
        <v>31</v>
      </c>
      <c r="N20348" t="b">
        <v>0</v>
      </c>
      <c r="O20348" t="s">
        <v>94090</v>
      </c>
      <c r="P20348">
        <v>1</v>
      </c>
      <c r="Q20348">
        <v>22383</v>
      </c>
      <c r="R20348">
        <v>839</v>
      </c>
      <c r="S20348">
        <v>9</v>
      </c>
      <c r="T20348">
        <v>0</v>
      </c>
      <c r="U20348">
        <v>56</v>
      </c>
    </row>
    <row r="20349" spans="1:21" x14ac:dyDescent="0.25">
      <c r="A20349" t="s">
        <v>91648</v>
      </c>
      <c r="B20349" t="s">
        <v>91649</v>
      </c>
      <c r="C20349" t="s">
        <v>94091</v>
      </c>
      <c r="D20349" t="s">
        <v>94092</v>
      </c>
      <c r="E20349" t="s">
        <v>94093</v>
      </c>
      <c r="F20349" t="s">
        <v>94094</v>
      </c>
      <c r="G20349" t="s">
        <v>94095</v>
      </c>
      <c r="H20349">
        <v>27</v>
      </c>
      <c r="I20349" t="s">
        <v>28</v>
      </c>
      <c r="J20349" t="s">
        <v>660</v>
      </c>
      <c r="K20349">
        <v>352</v>
      </c>
      <c r="L20349" t="s">
        <v>30</v>
      </c>
      <c r="M20349" t="s">
        <v>31</v>
      </c>
      <c r="N20349" t="b">
        <v>0</v>
      </c>
      <c r="P20349">
        <v>1</v>
      </c>
      <c r="Q20349">
        <v>59318</v>
      </c>
      <c r="R20349">
        <v>2244</v>
      </c>
      <c r="S20349">
        <v>37</v>
      </c>
      <c r="T20349">
        <v>0</v>
      </c>
      <c r="U20349">
        <v>170</v>
      </c>
    </row>
    <row r="20350" spans="1:21" x14ac:dyDescent="0.25">
      <c r="A20350" t="s">
        <v>91648</v>
      </c>
      <c r="B20350" t="s">
        <v>91649</v>
      </c>
      <c r="C20350" t="s">
        <v>94096</v>
      </c>
      <c r="D20350" t="s">
        <v>94097</v>
      </c>
      <c r="E20350" t="s">
        <v>94098</v>
      </c>
      <c r="F20350" t="s">
        <v>94099</v>
      </c>
      <c r="G20350" t="s">
        <v>94100</v>
      </c>
      <c r="H20350">
        <v>27</v>
      </c>
      <c r="I20350" t="s">
        <v>28</v>
      </c>
      <c r="J20350" t="s">
        <v>5837</v>
      </c>
      <c r="K20350">
        <v>1013</v>
      </c>
      <c r="L20350" t="s">
        <v>30</v>
      </c>
      <c r="M20350" t="s">
        <v>31</v>
      </c>
      <c r="N20350" t="b">
        <v>0</v>
      </c>
      <c r="O20350" t="s">
        <v>94101</v>
      </c>
      <c r="P20350">
        <v>1</v>
      </c>
      <c r="Q20350">
        <v>116568</v>
      </c>
      <c r="R20350">
        <v>4462</v>
      </c>
      <c r="S20350">
        <v>76</v>
      </c>
      <c r="T20350">
        <v>0</v>
      </c>
      <c r="U20350">
        <v>579</v>
      </c>
    </row>
    <row r="20351" spans="1:21" x14ac:dyDescent="0.25">
      <c r="A20351" t="s">
        <v>91648</v>
      </c>
      <c r="B20351" t="s">
        <v>91649</v>
      </c>
      <c r="C20351" t="s">
        <v>94102</v>
      </c>
      <c r="D20351" t="s">
        <v>94103</v>
      </c>
      <c r="E20351" t="s">
        <v>94104</v>
      </c>
      <c r="F20351" t="s">
        <v>94105</v>
      </c>
      <c r="G20351" t="s">
        <v>94106</v>
      </c>
      <c r="H20351">
        <v>27</v>
      </c>
      <c r="I20351" t="s">
        <v>28</v>
      </c>
      <c r="J20351" t="s">
        <v>19740</v>
      </c>
      <c r="K20351">
        <v>1017</v>
      </c>
      <c r="L20351" t="s">
        <v>30</v>
      </c>
      <c r="M20351" t="s">
        <v>31</v>
      </c>
      <c r="N20351" t="b">
        <v>0</v>
      </c>
      <c r="O20351" t="s">
        <v>94107</v>
      </c>
      <c r="P20351">
        <v>1</v>
      </c>
      <c r="Q20351">
        <v>293766</v>
      </c>
      <c r="R20351">
        <v>16924</v>
      </c>
      <c r="S20351">
        <v>132</v>
      </c>
      <c r="T20351">
        <v>0</v>
      </c>
      <c r="U20351">
        <v>794</v>
      </c>
    </row>
    <row r="20352" spans="1:21" x14ac:dyDescent="0.25">
      <c r="A20352" t="s">
        <v>91648</v>
      </c>
      <c r="B20352" t="s">
        <v>91649</v>
      </c>
      <c r="C20352" t="s">
        <v>94108</v>
      </c>
      <c r="D20352" t="s">
        <v>94109</v>
      </c>
      <c r="E20352" t="s">
        <v>94110</v>
      </c>
      <c r="F20352" t="s">
        <v>94111</v>
      </c>
      <c r="G20352" t="s">
        <v>94112</v>
      </c>
      <c r="H20352">
        <v>27</v>
      </c>
      <c r="I20352" t="s">
        <v>28</v>
      </c>
      <c r="J20352" t="s">
        <v>153</v>
      </c>
      <c r="K20352">
        <v>409</v>
      </c>
      <c r="L20352" t="s">
        <v>30</v>
      </c>
      <c r="M20352" t="s">
        <v>31</v>
      </c>
      <c r="N20352" t="b">
        <v>0</v>
      </c>
      <c r="O20352" t="s">
        <v>94113</v>
      </c>
      <c r="P20352">
        <v>1</v>
      </c>
      <c r="Q20352">
        <v>7883</v>
      </c>
      <c r="R20352">
        <v>356</v>
      </c>
      <c r="S20352">
        <v>5</v>
      </c>
      <c r="T20352">
        <v>0</v>
      </c>
      <c r="U20352">
        <v>66</v>
      </c>
    </row>
    <row r="20353" spans="1:21" x14ac:dyDescent="0.25">
      <c r="A20353" t="s">
        <v>91648</v>
      </c>
      <c r="B20353" t="s">
        <v>91649</v>
      </c>
      <c r="C20353" t="s">
        <v>94114</v>
      </c>
      <c r="D20353" t="s">
        <v>94115</v>
      </c>
      <c r="E20353" t="s">
        <v>94116</v>
      </c>
      <c r="F20353" t="s">
        <v>94117</v>
      </c>
      <c r="G20353" t="s">
        <v>94118</v>
      </c>
      <c r="H20353">
        <v>27</v>
      </c>
      <c r="I20353" t="s">
        <v>28</v>
      </c>
      <c r="J20353" t="s">
        <v>56406</v>
      </c>
      <c r="K20353">
        <v>988</v>
      </c>
      <c r="L20353" t="s">
        <v>30</v>
      </c>
      <c r="M20353" t="s">
        <v>31</v>
      </c>
      <c r="N20353" t="b">
        <v>0</v>
      </c>
      <c r="O20353" t="s">
        <v>94119</v>
      </c>
      <c r="P20353">
        <v>1</v>
      </c>
      <c r="Q20353">
        <v>6389</v>
      </c>
      <c r="R20353">
        <v>322</v>
      </c>
      <c r="S20353">
        <v>2</v>
      </c>
      <c r="T20353">
        <v>0</v>
      </c>
      <c r="U20353">
        <v>97</v>
      </c>
    </row>
    <row r="20354" spans="1:21" x14ac:dyDescent="0.25">
      <c r="A20354" t="s">
        <v>91648</v>
      </c>
      <c r="B20354" t="s">
        <v>91649</v>
      </c>
      <c r="C20354" t="s">
        <v>94120</v>
      </c>
      <c r="D20354" t="s">
        <v>94121</v>
      </c>
      <c r="E20354" t="s">
        <v>94122</v>
      </c>
      <c r="F20354" t="s">
        <v>94123</v>
      </c>
      <c r="G20354" t="s">
        <v>94124</v>
      </c>
      <c r="H20354">
        <v>27</v>
      </c>
      <c r="I20354" t="s">
        <v>28</v>
      </c>
      <c r="J20354" t="s">
        <v>93256</v>
      </c>
      <c r="K20354">
        <v>1409</v>
      </c>
      <c r="L20354" t="s">
        <v>30</v>
      </c>
      <c r="M20354" t="s">
        <v>31</v>
      </c>
      <c r="N20354" t="b">
        <v>0</v>
      </c>
      <c r="O20354" t="s">
        <v>94125</v>
      </c>
      <c r="P20354">
        <v>1</v>
      </c>
      <c r="Q20354">
        <v>45167</v>
      </c>
      <c r="R20354">
        <v>1236</v>
      </c>
      <c r="S20354">
        <v>8</v>
      </c>
      <c r="T20354">
        <v>0</v>
      </c>
      <c r="U20354">
        <v>205</v>
      </c>
    </row>
    <row r="20355" spans="1:21" x14ac:dyDescent="0.25">
      <c r="A20355" t="s">
        <v>91648</v>
      </c>
      <c r="B20355" t="s">
        <v>91649</v>
      </c>
      <c r="C20355" t="s">
        <v>94126</v>
      </c>
      <c r="D20355" t="s">
        <v>94127</v>
      </c>
      <c r="E20355" t="s">
        <v>94128</v>
      </c>
      <c r="F20355" t="s">
        <v>94129</v>
      </c>
      <c r="G20355" t="s">
        <v>94130</v>
      </c>
      <c r="H20355">
        <v>27</v>
      </c>
      <c r="I20355" t="s">
        <v>28</v>
      </c>
      <c r="J20355" t="s">
        <v>954</v>
      </c>
      <c r="K20355">
        <v>377</v>
      </c>
      <c r="L20355" t="s">
        <v>30</v>
      </c>
      <c r="M20355" t="s">
        <v>31</v>
      </c>
      <c r="N20355" t="b">
        <v>0</v>
      </c>
      <c r="O20355" t="s">
        <v>94131</v>
      </c>
      <c r="P20355">
        <v>1</v>
      </c>
      <c r="Q20355">
        <v>24597</v>
      </c>
      <c r="R20355">
        <v>573</v>
      </c>
      <c r="S20355">
        <v>3</v>
      </c>
      <c r="T20355">
        <v>0</v>
      </c>
      <c r="U20355">
        <v>51</v>
      </c>
    </row>
    <row r="20356" spans="1:21" x14ac:dyDescent="0.25">
      <c r="A20356" t="s">
        <v>91648</v>
      </c>
      <c r="B20356" t="s">
        <v>91649</v>
      </c>
      <c r="C20356" t="s">
        <v>94132</v>
      </c>
      <c r="D20356" t="s">
        <v>94133</v>
      </c>
      <c r="E20356" t="s">
        <v>94134</v>
      </c>
      <c r="F20356" t="s">
        <v>94135</v>
      </c>
      <c r="G20356" t="s">
        <v>94136</v>
      </c>
      <c r="H20356">
        <v>27</v>
      </c>
      <c r="I20356" t="s">
        <v>28</v>
      </c>
      <c r="J20356" t="s">
        <v>3408</v>
      </c>
      <c r="K20356">
        <v>373</v>
      </c>
      <c r="L20356" t="s">
        <v>30</v>
      </c>
      <c r="M20356" t="s">
        <v>31</v>
      </c>
      <c r="N20356" t="b">
        <v>0</v>
      </c>
      <c r="O20356" t="s">
        <v>94137</v>
      </c>
      <c r="P20356">
        <v>1</v>
      </c>
      <c r="Q20356">
        <v>4139</v>
      </c>
      <c r="R20356">
        <v>180</v>
      </c>
      <c r="S20356">
        <v>3</v>
      </c>
      <c r="T20356">
        <v>0</v>
      </c>
      <c r="U20356">
        <v>29</v>
      </c>
    </row>
    <row r="20357" spans="1:21" x14ac:dyDescent="0.25">
      <c r="A20357" t="s">
        <v>91648</v>
      </c>
      <c r="B20357" t="s">
        <v>91649</v>
      </c>
      <c r="C20357" t="s">
        <v>94138</v>
      </c>
      <c r="D20357" t="s">
        <v>94139</v>
      </c>
      <c r="E20357" t="s">
        <v>94140</v>
      </c>
      <c r="F20357" t="s">
        <v>94141</v>
      </c>
      <c r="G20357" t="s">
        <v>94142</v>
      </c>
      <c r="H20357">
        <v>27</v>
      </c>
      <c r="I20357" t="s">
        <v>28</v>
      </c>
      <c r="J20357" t="s">
        <v>2198</v>
      </c>
      <c r="K20357">
        <v>618</v>
      </c>
      <c r="L20357" t="s">
        <v>30</v>
      </c>
      <c r="M20357" t="s">
        <v>31</v>
      </c>
      <c r="N20357" t="b">
        <v>0</v>
      </c>
      <c r="P20357">
        <v>1</v>
      </c>
      <c r="Q20357">
        <v>51620</v>
      </c>
      <c r="R20357">
        <v>2309</v>
      </c>
      <c r="S20357">
        <v>17</v>
      </c>
      <c r="T20357">
        <v>0</v>
      </c>
      <c r="U20357">
        <v>169</v>
      </c>
    </row>
    <row r="20358" spans="1:21" x14ac:dyDescent="0.25">
      <c r="A20358" t="s">
        <v>91648</v>
      </c>
      <c r="B20358" t="s">
        <v>91649</v>
      </c>
      <c r="C20358" t="s">
        <v>94143</v>
      </c>
      <c r="D20358" t="s">
        <v>94144</v>
      </c>
      <c r="E20358" t="s">
        <v>94145</v>
      </c>
      <c r="F20358" t="s">
        <v>94146</v>
      </c>
      <c r="G20358" t="s">
        <v>94147</v>
      </c>
      <c r="H20358">
        <v>27</v>
      </c>
      <c r="I20358" t="s">
        <v>28</v>
      </c>
      <c r="J20358" t="s">
        <v>3856</v>
      </c>
      <c r="K20358">
        <v>503</v>
      </c>
      <c r="L20358" t="s">
        <v>30</v>
      </c>
      <c r="M20358" t="s">
        <v>31</v>
      </c>
      <c r="N20358" t="b">
        <v>0</v>
      </c>
      <c r="O20358" t="s">
        <v>94148</v>
      </c>
      <c r="P20358">
        <v>1</v>
      </c>
      <c r="Q20358">
        <v>8050</v>
      </c>
      <c r="R20358">
        <v>372</v>
      </c>
      <c r="S20358">
        <v>3</v>
      </c>
      <c r="T20358">
        <v>0</v>
      </c>
      <c r="U20358">
        <v>47</v>
      </c>
    </row>
    <row r="20359" spans="1:21" x14ac:dyDescent="0.25">
      <c r="A20359" t="s">
        <v>91648</v>
      </c>
      <c r="B20359" t="s">
        <v>91649</v>
      </c>
      <c r="C20359" t="s">
        <v>94149</v>
      </c>
      <c r="D20359" t="s">
        <v>94150</v>
      </c>
      <c r="E20359" t="s">
        <v>94151</v>
      </c>
      <c r="F20359" t="s">
        <v>94152</v>
      </c>
      <c r="G20359" t="s">
        <v>94153</v>
      </c>
      <c r="H20359">
        <v>27</v>
      </c>
      <c r="I20359" t="s">
        <v>28</v>
      </c>
      <c r="J20359" t="s">
        <v>1042</v>
      </c>
      <c r="K20359">
        <v>387</v>
      </c>
      <c r="L20359" t="s">
        <v>30</v>
      </c>
      <c r="M20359" t="s">
        <v>31</v>
      </c>
      <c r="N20359" t="b">
        <v>0</v>
      </c>
      <c r="O20359" t="s">
        <v>94154</v>
      </c>
      <c r="P20359">
        <v>1</v>
      </c>
      <c r="Q20359">
        <v>35382</v>
      </c>
      <c r="R20359">
        <v>1188</v>
      </c>
      <c r="S20359">
        <v>8</v>
      </c>
      <c r="T20359">
        <v>0</v>
      </c>
      <c r="U20359">
        <v>70</v>
      </c>
    </row>
    <row r="20360" spans="1:21" x14ac:dyDescent="0.25">
      <c r="A20360" t="s">
        <v>91648</v>
      </c>
      <c r="B20360" t="s">
        <v>91649</v>
      </c>
      <c r="C20360" t="s">
        <v>94155</v>
      </c>
      <c r="D20360" t="s">
        <v>94156</v>
      </c>
      <c r="E20360" t="s">
        <v>94157</v>
      </c>
      <c r="F20360" t="s">
        <v>94158</v>
      </c>
      <c r="G20360" t="s">
        <v>94159</v>
      </c>
      <c r="H20360">
        <v>27</v>
      </c>
      <c r="I20360" t="s">
        <v>28</v>
      </c>
      <c r="J20360" t="s">
        <v>1467</v>
      </c>
      <c r="K20360">
        <v>733</v>
      </c>
      <c r="L20360" t="s">
        <v>30</v>
      </c>
      <c r="M20360" t="s">
        <v>31</v>
      </c>
      <c r="N20360" t="b">
        <v>0</v>
      </c>
      <c r="P20360">
        <v>1</v>
      </c>
      <c r="Q20360">
        <v>687256</v>
      </c>
      <c r="R20360">
        <v>25328</v>
      </c>
      <c r="S20360">
        <v>312</v>
      </c>
      <c r="T20360">
        <v>0</v>
      </c>
      <c r="U20360">
        <v>928</v>
      </c>
    </row>
    <row r="20361" spans="1:21" x14ac:dyDescent="0.25">
      <c r="A20361" t="s">
        <v>91648</v>
      </c>
      <c r="B20361" t="s">
        <v>91649</v>
      </c>
      <c r="C20361" t="s">
        <v>94160</v>
      </c>
      <c r="D20361" t="s">
        <v>94161</v>
      </c>
      <c r="E20361" t="s">
        <v>94162</v>
      </c>
      <c r="F20361" t="s">
        <v>94163</v>
      </c>
      <c r="G20361" t="s">
        <v>94164</v>
      </c>
      <c r="H20361">
        <v>27</v>
      </c>
      <c r="I20361" t="s">
        <v>28</v>
      </c>
      <c r="J20361" t="s">
        <v>3645</v>
      </c>
      <c r="K20361">
        <v>470</v>
      </c>
      <c r="L20361" t="s">
        <v>30</v>
      </c>
      <c r="M20361" t="s">
        <v>31</v>
      </c>
      <c r="N20361" t="b">
        <v>0</v>
      </c>
      <c r="O20361" t="s">
        <v>94165</v>
      </c>
      <c r="P20361">
        <v>1</v>
      </c>
      <c r="Q20361">
        <v>17985</v>
      </c>
      <c r="R20361">
        <v>504</v>
      </c>
      <c r="S20361">
        <v>5</v>
      </c>
      <c r="T20361">
        <v>0</v>
      </c>
      <c r="U20361">
        <v>33</v>
      </c>
    </row>
    <row r="20362" spans="1:21" x14ac:dyDescent="0.25">
      <c r="A20362" t="s">
        <v>91648</v>
      </c>
      <c r="B20362" t="s">
        <v>91649</v>
      </c>
      <c r="C20362" t="s">
        <v>94166</v>
      </c>
      <c r="D20362" t="s">
        <v>94167</v>
      </c>
      <c r="E20362" t="s">
        <v>94168</v>
      </c>
      <c r="F20362" t="s">
        <v>94169</v>
      </c>
      <c r="G20362" t="s">
        <v>94170</v>
      </c>
      <c r="H20362">
        <v>27</v>
      </c>
      <c r="I20362" t="s">
        <v>28</v>
      </c>
      <c r="J20362" t="s">
        <v>2360</v>
      </c>
      <c r="K20362">
        <v>582</v>
      </c>
      <c r="L20362" t="s">
        <v>30</v>
      </c>
      <c r="M20362" t="s">
        <v>31</v>
      </c>
      <c r="N20362" t="b">
        <v>0</v>
      </c>
      <c r="O20362" t="s">
        <v>94171</v>
      </c>
      <c r="P20362">
        <v>1</v>
      </c>
      <c r="Q20362">
        <v>67290</v>
      </c>
      <c r="R20362">
        <v>2664</v>
      </c>
      <c r="S20362">
        <v>32</v>
      </c>
      <c r="T20362">
        <v>0</v>
      </c>
      <c r="U20362">
        <v>162</v>
      </c>
    </row>
    <row r="20363" spans="1:21" x14ac:dyDescent="0.25">
      <c r="A20363" t="s">
        <v>91648</v>
      </c>
      <c r="B20363" t="s">
        <v>91649</v>
      </c>
      <c r="C20363" t="s">
        <v>94172</v>
      </c>
      <c r="D20363" t="s">
        <v>94173</v>
      </c>
      <c r="E20363" t="s">
        <v>94174</v>
      </c>
      <c r="F20363" t="s">
        <v>94175</v>
      </c>
      <c r="G20363" t="s">
        <v>94176</v>
      </c>
      <c r="H20363">
        <v>27</v>
      </c>
      <c r="I20363" t="s">
        <v>28</v>
      </c>
      <c r="J20363" t="s">
        <v>593</v>
      </c>
      <c r="K20363">
        <v>659</v>
      </c>
      <c r="L20363" t="s">
        <v>30</v>
      </c>
      <c r="M20363" t="s">
        <v>31</v>
      </c>
      <c r="N20363" t="b">
        <v>0</v>
      </c>
      <c r="O20363" t="s">
        <v>94177</v>
      </c>
      <c r="P20363">
        <v>1</v>
      </c>
      <c r="Q20363">
        <v>26881</v>
      </c>
      <c r="R20363">
        <v>713</v>
      </c>
      <c r="S20363">
        <v>10</v>
      </c>
      <c r="T20363">
        <v>0</v>
      </c>
      <c r="U20363">
        <v>28</v>
      </c>
    </row>
    <row r="20364" spans="1:21" x14ac:dyDescent="0.25">
      <c r="A20364" t="s">
        <v>91648</v>
      </c>
      <c r="B20364" t="s">
        <v>91649</v>
      </c>
      <c r="C20364" t="s">
        <v>94178</v>
      </c>
      <c r="D20364" t="s">
        <v>94179</v>
      </c>
      <c r="E20364" t="s">
        <v>94180</v>
      </c>
      <c r="F20364" t="s">
        <v>94181</v>
      </c>
      <c r="G20364" t="s">
        <v>94182</v>
      </c>
      <c r="H20364">
        <v>27</v>
      </c>
      <c r="I20364" t="s">
        <v>28</v>
      </c>
      <c r="J20364" t="s">
        <v>4194</v>
      </c>
      <c r="K20364">
        <v>397</v>
      </c>
      <c r="L20364" t="s">
        <v>30</v>
      </c>
      <c r="M20364" t="s">
        <v>31</v>
      </c>
      <c r="N20364" t="b">
        <v>0</v>
      </c>
      <c r="O20364" t="s">
        <v>94183</v>
      </c>
      <c r="P20364">
        <v>1</v>
      </c>
      <c r="Q20364">
        <v>14454</v>
      </c>
      <c r="R20364">
        <v>338</v>
      </c>
      <c r="S20364">
        <v>2</v>
      </c>
      <c r="T20364">
        <v>0</v>
      </c>
      <c r="U20364">
        <v>9</v>
      </c>
    </row>
    <row r="20365" spans="1:21" x14ac:dyDescent="0.25">
      <c r="A20365" t="s">
        <v>91648</v>
      </c>
      <c r="B20365" t="s">
        <v>91649</v>
      </c>
      <c r="C20365" t="s">
        <v>94184</v>
      </c>
      <c r="D20365" t="s">
        <v>94185</v>
      </c>
      <c r="E20365" t="s">
        <v>94186</v>
      </c>
      <c r="F20365" t="s">
        <v>94187</v>
      </c>
      <c r="G20365" t="s">
        <v>94188</v>
      </c>
      <c r="H20365">
        <v>27</v>
      </c>
      <c r="I20365" t="s">
        <v>28</v>
      </c>
      <c r="J20365" t="s">
        <v>12107</v>
      </c>
      <c r="K20365">
        <v>382</v>
      </c>
      <c r="L20365" t="s">
        <v>30</v>
      </c>
      <c r="M20365" t="s">
        <v>31</v>
      </c>
      <c r="N20365" t="b">
        <v>0</v>
      </c>
      <c r="O20365" t="s">
        <v>94189</v>
      </c>
      <c r="P20365">
        <v>1</v>
      </c>
      <c r="Q20365">
        <v>21167</v>
      </c>
      <c r="R20365">
        <v>664</v>
      </c>
      <c r="S20365">
        <v>5</v>
      </c>
      <c r="T20365">
        <v>0</v>
      </c>
      <c r="U20365">
        <v>67</v>
      </c>
    </row>
    <row r="20366" spans="1:21" x14ac:dyDescent="0.25">
      <c r="A20366" t="s">
        <v>91648</v>
      </c>
      <c r="B20366" t="s">
        <v>91649</v>
      </c>
      <c r="C20366" t="s">
        <v>94190</v>
      </c>
      <c r="D20366" t="s">
        <v>94191</v>
      </c>
      <c r="E20366" t="s">
        <v>94192</v>
      </c>
      <c r="F20366" t="s">
        <v>94193</v>
      </c>
      <c r="G20366" t="s">
        <v>94194</v>
      </c>
      <c r="H20366">
        <v>27</v>
      </c>
      <c r="I20366" t="s">
        <v>28</v>
      </c>
      <c r="J20366" t="s">
        <v>29</v>
      </c>
      <c r="K20366">
        <v>711</v>
      </c>
      <c r="L20366" t="s">
        <v>30</v>
      </c>
      <c r="M20366" t="s">
        <v>31</v>
      </c>
      <c r="N20366" t="b">
        <v>0</v>
      </c>
      <c r="P20366">
        <v>1</v>
      </c>
      <c r="Q20366">
        <v>18262</v>
      </c>
      <c r="R20366">
        <v>696</v>
      </c>
      <c r="S20366">
        <v>7</v>
      </c>
      <c r="T20366">
        <v>0</v>
      </c>
      <c r="U20366">
        <v>65</v>
      </c>
    </row>
    <row r="20367" spans="1:21" x14ac:dyDescent="0.25">
      <c r="A20367" t="s">
        <v>91648</v>
      </c>
      <c r="B20367" t="s">
        <v>91649</v>
      </c>
      <c r="C20367" t="s">
        <v>94195</v>
      </c>
      <c r="D20367" t="s">
        <v>94196</v>
      </c>
      <c r="E20367" t="s">
        <v>94197</v>
      </c>
      <c r="F20367" t="s">
        <v>94198</v>
      </c>
      <c r="G20367" t="s">
        <v>94199</v>
      </c>
      <c r="H20367">
        <v>27</v>
      </c>
      <c r="I20367" t="s">
        <v>28</v>
      </c>
      <c r="J20367" t="s">
        <v>5232</v>
      </c>
      <c r="K20367">
        <v>519</v>
      </c>
      <c r="L20367" t="s">
        <v>30</v>
      </c>
      <c r="M20367" t="s">
        <v>31</v>
      </c>
      <c r="N20367" t="b">
        <v>0</v>
      </c>
      <c r="P20367">
        <v>1</v>
      </c>
      <c r="Q20367">
        <v>49013</v>
      </c>
      <c r="R20367">
        <v>2036</v>
      </c>
      <c r="S20367">
        <v>20</v>
      </c>
      <c r="T20367">
        <v>0</v>
      </c>
      <c r="U20367">
        <v>118</v>
      </c>
    </row>
    <row r="20368" spans="1:21" x14ac:dyDescent="0.25">
      <c r="A20368" t="s">
        <v>91648</v>
      </c>
      <c r="B20368" t="s">
        <v>91649</v>
      </c>
      <c r="C20368" t="s">
        <v>94200</v>
      </c>
      <c r="D20368" t="s">
        <v>94201</v>
      </c>
      <c r="E20368" t="s">
        <v>94202</v>
      </c>
      <c r="F20368" t="s">
        <v>94203</v>
      </c>
      <c r="G20368" t="s">
        <v>94204</v>
      </c>
      <c r="H20368">
        <v>27</v>
      </c>
      <c r="I20368" t="s">
        <v>28</v>
      </c>
      <c r="J20368" t="s">
        <v>12074</v>
      </c>
      <c r="K20368">
        <v>330</v>
      </c>
      <c r="L20368" t="s">
        <v>30</v>
      </c>
      <c r="M20368" t="s">
        <v>31</v>
      </c>
      <c r="N20368" t="b">
        <v>0</v>
      </c>
      <c r="O20368" t="s">
        <v>94205</v>
      </c>
      <c r="P20368">
        <v>1</v>
      </c>
      <c r="Q20368">
        <v>2663</v>
      </c>
      <c r="R20368">
        <v>191</v>
      </c>
      <c r="S20368">
        <v>0</v>
      </c>
      <c r="T20368">
        <v>0</v>
      </c>
      <c r="U20368">
        <v>38</v>
      </c>
    </row>
    <row r="20369" spans="1:21" x14ac:dyDescent="0.25">
      <c r="A20369" t="s">
        <v>91648</v>
      </c>
      <c r="B20369" t="s">
        <v>91649</v>
      </c>
      <c r="C20369" t="s">
        <v>94206</v>
      </c>
      <c r="D20369" t="s">
        <v>94207</v>
      </c>
      <c r="E20369" t="s">
        <v>94208</v>
      </c>
      <c r="F20369" t="s">
        <v>94209</v>
      </c>
      <c r="G20369" t="s">
        <v>94210</v>
      </c>
      <c r="H20369">
        <v>27</v>
      </c>
      <c r="I20369" t="s">
        <v>28</v>
      </c>
      <c r="J20369" t="s">
        <v>2951</v>
      </c>
      <c r="K20369">
        <v>320</v>
      </c>
      <c r="L20369" t="s">
        <v>30</v>
      </c>
      <c r="M20369" t="s">
        <v>31</v>
      </c>
      <c r="N20369" t="b">
        <v>0</v>
      </c>
      <c r="O20369" t="s">
        <v>94211</v>
      </c>
      <c r="P20369">
        <v>1</v>
      </c>
      <c r="Q20369">
        <v>135627</v>
      </c>
      <c r="R20369">
        <v>4248</v>
      </c>
      <c r="S20369">
        <v>60</v>
      </c>
      <c r="T20369">
        <v>0</v>
      </c>
      <c r="U20369">
        <v>165</v>
      </c>
    </row>
    <row r="20370" spans="1:21" x14ac:dyDescent="0.25">
      <c r="A20370" t="s">
        <v>91648</v>
      </c>
      <c r="B20370" t="s">
        <v>91649</v>
      </c>
      <c r="C20370" t="s">
        <v>94212</v>
      </c>
      <c r="D20370" t="s">
        <v>94213</v>
      </c>
      <c r="E20370" t="s">
        <v>94214</v>
      </c>
      <c r="F20370" t="s">
        <v>94215</v>
      </c>
      <c r="G20370" t="s">
        <v>94216</v>
      </c>
      <c r="H20370">
        <v>27</v>
      </c>
      <c r="I20370" t="s">
        <v>28</v>
      </c>
      <c r="J20370" t="s">
        <v>4141</v>
      </c>
      <c r="K20370">
        <v>747</v>
      </c>
      <c r="L20370" t="s">
        <v>30</v>
      </c>
      <c r="M20370" t="s">
        <v>31</v>
      </c>
      <c r="N20370" t="b">
        <v>0</v>
      </c>
      <c r="P20370">
        <v>1</v>
      </c>
      <c r="Q20370">
        <v>14090</v>
      </c>
      <c r="R20370">
        <v>552</v>
      </c>
      <c r="S20370">
        <v>4</v>
      </c>
      <c r="T20370">
        <v>0</v>
      </c>
      <c r="U20370">
        <v>51</v>
      </c>
    </row>
    <row r="20371" spans="1:21" x14ac:dyDescent="0.25">
      <c r="A20371" t="s">
        <v>91648</v>
      </c>
      <c r="B20371" t="s">
        <v>91649</v>
      </c>
      <c r="C20371" t="s">
        <v>94217</v>
      </c>
      <c r="D20371" t="s">
        <v>94218</v>
      </c>
      <c r="E20371" t="s">
        <v>94219</v>
      </c>
      <c r="F20371" t="s">
        <v>94220</v>
      </c>
      <c r="G20371" t="s">
        <v>94221</v>
      </c>
      <c r="H20371">
        <v>27</v>
      </c>
      <c r="I20371" t="s">
        <v>28</v>
      </c>
      <c r="J20371" t="s">
        <v>7897</v>
      </c>
      <c r="K20371">
        <v>481</v>
      </c>
      <c r="L20371" t="s">
        <v>30</v>
      </c>
      <c r="M20371" t="s">
        <v>31</v>
      </c>
      <c r="N20371" t="b">
        <v>0</v>
      </c>
      <c r="P20371">
        <v>1</v>
      </c>
      <c r="Q20371">
        <v>27079</v>
      </c>
      <c r="R20371">
        <v>830</v>
      </c>
      <c r="S20371">
        <v>24</v>
      </c>
      <c r="T20371">
        <v>0</v>
      </c>
      <c r="U20371">
        <v>60</v>
      </c>
    </row>
    <row r="20372" spans="1:21" x14ac:dyDescent="0.25">
      <c r="A20372" t="s">
        <v>91648</v>
      </c>
      <c r="B20372" t="s">
        <v>91649</v>
      </c>
      <c r="C20372" t="s">
        <v>94222</v>
      </c>
      <c r="D20372" t="s">
        <v>94223</v>
      </c>
      <c r="E20372" t="s">
        <v>94224</v>
      </c>
      <c r="F20372" t="s">
        <v>94225</v>
      </c>
      <c r="G20372" t="s">
        <v>94226</v>
      </c>
      <c r="H20372">
        <v>27</v>
      </c>
      <c r="I20372" t="s">
        <v>28</v>
      </c>
      <c r="J20372" t="s">
        <v>85470</v>
      </c>
      <c r="K20372">
        <v>1447</v>
      </c>
      <c r="L20372" t="s">
        <v>30</v>
      </c>
      <c r="M20372" t="s">
        <v>31</v>
      </c>
      <c r="N20372" t="b">
        <v>0</v>
      </c>
      <c r="O20372" t="s">
        <v>94227</v>
      </c>
      <c r="P20372">
        <v>1</v>
      </c>
      <c r="Q20372">
        <v>40225</v>
      </c>
      <c r="R20372">
        <v>1278</v>
      </c>
      <c r="S20372">
        <v>18</v>
      </c>
      <c r="T20372">
        <v>0</v>
      </c>
      <c r="U20372">
        <v>388</v>
      </c>
    </row>
    <row r="20373" spans="1:21" x14ac:dyDescent="0.25">
      <c r="A20373" t="s">
        <v>91648</v>
      </c>
      <c r="B20373" t="s">
        <v>91649</v>
      </c>
      <c r="C20373" t="s">
        <v>94228</v>
      </c>
      <c r="D20373" t="s">
        <v>94229</v>
      </c>
      <c r="E20373" t="s">
        <v>94230</v>
      </c>
      <c r="F20373" t="s">
        <v>94231</v>
      </c>
      <c r="G20373" t="s">
        <v>94232</v>
      </c>
      <c r="H20373">
        <v>27</v>
      </c>
      <c r="I20373" t="s">
        <v>28</v>
      </c>
      <c r="J20373" t="s">
        <v>18850</v>
      </c>
      <c r="K20373">
        <v>769</v>
      </c>
      <c r="L20373" t="s">
        <v>30</v>
      </c>
      <c r="M20373" t="s">
        <v>31</v>
      </c>
      <c r="N20373" t="b">
        <v>0</v>
      </c>
      <c r="P20373">
        <v>1</v>
      </c>
      <c r="Q20373">
        <v>26863</v>
      </c>
      <c r="R20373">
        <v>996</v>
      </c>
      <c r="S20373">
        <v>14</v>
      </c>
      <c r="T20373">
        <v>0</v>
      </c>
      <c r="U20373">
        <v>86</v>
      </c>
    </row>
    <row r="20374" spans="1:21" x14ac:dyDescent="0.25">
      <c r="A20374" t="s">
        <v>91648</v>
      </c>
      <c r="B20374" t="s">
        <v>91649</v>
      </c>
      <c r="C20374" t="s">
        <v>94233</v>
      </c>
      <c r="D20374" t="s">
        <v>94234</v>
      </c>
      <c r="E20374" t="s">
        <v>94235</v>
      </c>
      <c r="F20374" t="s">
        <v>94236</v>
      </c>
      <c r="G20374" t="s">
        <v>94237</v>
      </c>
      <c r="H20374">
        <v>27</v>
      </c>
      <c r="I20374" t="s">
        <v>28</v>
      </c>
      <c r="J20374" t="s">
        <v>12324</v>
      </c>
      <c r="K20374">
        <v>554</v>
      </c>
      <c r="L20374" t="s">
        <v>30</v>
      </c>
      <c r="M20374" t="s">
        <v>31</v>
      </c>
      <c r="N20374" t="b">
        <v>0</v>
      </c>
      <c r="P20374">
        <v>1</v>
      </c>
      <c r="Q20374">
        <v>78865</v>
      </c>
      <c r="R20374">
        <v>1281</v>
      </c>
      <c r="S20374">
        <v>275</v>
      </c>
      <c r="T20374">
        <v>0</v>
      </c>
      <c r="U20374">
        <v>223</v>
      </c>
    </row>
    <row r="20375" spans="1:21" x14ac:dyDescent="0.25">
      <c r="A20375" t="s">
        <v>91648</v>
      </c>
      <c r="B20375" t="s">
        <v>91649</v>
      </c>
      <c r="C20375" t="s">
        <v>94238</v>
      </c>
      <c r="D20375" t="s">
        <v>94239</v>
      </c>
      <c r="E20375" s="1">
        <v>43807.607638888891</v>
      </c>
      <c r="F20375" t="s">
        <v>94240</v>
      </c>
      <c r="G20375" t="s">
        <v>94241</v>
      </c>
      <c r="H20375">
        <v>27</v>
      </c>
      <c r="I20375" t="s">
        <v>28</v>
      </c>
      <c r="J20375" t="s">
        <v>11452</v>
      </c>
      <c r="K20375">
        <v>606</v>
      </c>
      <c r="L20375" t="s">
        <v>30</v>
      </c>
      <c r="M20375" t="s">
        <v>31</v>
      </c>
      <c r="N20375" t="b">
        <v>0</v>
      </c>
      <c r="P20375">
        <v>1</v>
      </c>
      <c r="Q20375">
        <v>98202</v>
      </c>
      <c r="R20375">
        <v>3477</v>
      </c>
      <c r="S20375">
        <v>50</v>
      </c>
      <c r="T20375">
        <v>0</v>
      </c>
      <c r="U20375">
        <v>228</v>
      </c>
    </row>
    <row r="20376" spans="1:21" x14ac:dyDescent="0.25">
      <c r="A20376" t="s">
        <v>91648</v>
      </c>
      <c r="B20376" t="s">
        <v>91649</v>
      </c>
      <c r="C20376" t="s">
        <v>94242</v>
      </c>
      <c r="D20376" t="s">
        <v>94243</v>
      </c>
      <c r="E20376" s="1">
        <v>43777.597916666666</v>
      </c>
      <c r="F20376" t="s">
        <v>94244</v>
      </c>
      <c r="G20376" t="s">
        <v>94245</v>
      </c>
      <c r="H20376">
        <v>27</v>
      </c>
      <c r="I20376" t="s">
        <v>28</v>
      </c>
      <c r="J20376" t="s">
        <v>1894</v>
      </c>
      <c r="K20376">
        <v>533</v>
      </c>
      <c r="L20376" t="s">
        <v>30</v>
      </c>
      <c r="M20376" t="s">
        <v>31</v>
      </c>
      <c r="N20376" t="b">
        <v>0</v>
      </c>
      <c r="P20376">
        <v>1</v>
      </c>
      <c r="Q20376">
        <v>38930</v>
      </c>
      <c r="R20376">
        <v>707</v>
      </c>
      <c r="S20376">
        <v>15</v>
      </c>
      <c r="T20376">
        <v>0</v>
      </c>
      <c r="U20376">
        <v>34</v>
      </c>
    </row>
    <row r="20377" spans="1:21" x14ac:dyDescent="0.25">
      <c r="A20377" t="s">
        <v>91648</v>
      </c>
      <c r="B20377" t="s">
        <v>91649</v>
      </c>
      <c r="C20377" t="s">
        <v>94246</v>
      </c>
      <c r="D20377" t="s">
        <v>94247</v>
      </c>
      <c r="E20377" s="1">
        <v>43746.640277777777</v>
      </c>
      <c r="F20377" t="s">
        <v>94248</v>
      </c>
      <c r="G20377" t="s">
        <v>94249</v>
      </c>
      <c r="H20377">
        <v>27</v>
      </c>
      <c r="I20377" t="s">
        <v>28</v>
      </c>
      <c r="J20377" t="s">
        <v>6423</v>
      </c>
      <c r="K20377">
        <v>752</v>
      </c>
      <c r="L20377" t="s">
        <v>30</v>
      </c>
      <c r="M20377" t="s">
        <v>31</v>
      </c>
      <c r="N20377" t="b">
        <v>0</v>
      </c>
      <c r="O20377" t="s">
        <v>94250</v>
      </c>
      <c r="P20377">
        <v>1</v>
      </c>
      <c r="Q20377">
        <v>41990</v>
      </c>
      <c r="R20377">
        <v>760</v>
      </c>
      <c r="S20377">
        <v>22</v>
      </c>
      <c r="T20377">
        <v>0</v>
      </c>
      <c r="U20377">
        <v>64</v>
      </c>
    </row>
    <row r="20378" spans="1:21" x14ac:dyDescent="0.25">
      <c r="A20378" t="s">
        <v>91648</v>
      </c>
      <c r="B20378" t="s">
        <v>91649</v>
      </c>
      <c r="C20378" t="s">
        <v>94251</v>
      </c>
      <c r="D20378" t="s">
        <v>94252</v>
      </c>
      <c r="E20378" s="1">
        <v>43746.563194444447</v>
      </c>
      <c r="F20378" t="s">
        <v>94253</v>
      </c>
      <c r="G20378" t="s">
        <v>94254</v>
      </c>
      <c r="H20378">
        <v>27</v>
      </c>
      <c r="I20378" t="s">
        <v>28</v>
      </c>
      <c r="J20378" t="s">
        <v>1263</v>
      </c>
      <c r="K20378">
        <v>597</v>
      </c>
      <c r="L20378" t="s">
        <v>30</v>
      </c>
      <c r="M20378" t="s">
        <v>31</v>
      </c>
      <c r="N20378" t="b">
        <v>0</v>
      </c>
      <c r="P20378">
        <v>1</v>
      </c>
      <c r="Q20378">
        <v>22202</v>
      </c>
      <c r="R20378">
        <v>782</v>
      </c>
      <c r="S20378">
        <v>13</v>
      </c>
      <c r="T20378">
        <v>0</v>
      </c>
      <c r="U20378">
        <v>56</v>
      </c>
    </row>
    <row r="20379" spans="1:21" x14ac:dyDescent="0.25">
      <c r="A20379" t="s">
        <v>91648</v>
      </c>
      <c r="B20379" t="s">
        <v>91649</v>
      </c>
      <c r="C20379" t="s">
        <v>94255</v>
      </c>
      <c r="D20379" t="s">
        <v>94256</v>
      </c>
      <c r="E20379" s="1">
        <v>43716.622916666667</v>
      </c>
      <c r="F20379" t="s">
        <v>94257</v>
      </c>
      <c r="G20379" t="s">
        <v>94258</v>
      </c>
      <c r="H20379">
        <v>27</v>
      </c>
      <c r="I20379" t="s">
        <v>28</v>
      </c>
      <c r="J20379" t="s">
        <v>39215</v>
      </c>
      <c r="K20379">
        <v>1043</v>
      </c>
      <c r="L20379" t="s">
        <v>30</v>
      </c>
      <c r="M20379" t="s">
        <v>31</v>
      </c>
      <c r="N20379" t="b">
        <v>0</v>
      </c>
      <c r="P20379">
        <v>1</v>
      </c>
      <c r="Q20379">
        <v>123665</v>
      </c>
      <c r="R20379">
        <v>3472</v>
      </c>
      <c r="S20379">
        <v>125</v>
      </c>
      <c r="T20379">
        <v>0</v>
      </c>
      <c r="U20379">
        <v>441</v>
      </c>
    </row>
    <row r="20380" spans="1:21" x14ac:dyDescent="0.25">
      <c r="A20380" t="s">
        <v>91648</v>
      </c>
      <c r="B20380" t="s">
        <v>91649</v>
      </c>
      <c r="C20380" t="s">
        <v>94259</v>
      </c>
      <c r="D20380" t="s">
        <v>94260</v>
      </c>
      <c r="E20380" s="1">
        <v>43685.583333333336</v>
      </c>
      <c r="F20380" t="s">
        <v>94261</v>
      </c>
      <c r="G20380" t="s">
        <v>94262</v>
      </c>
      <c r="H20380">
        <v>27</v>
      </c>
      <c r="I20380" t="s">
        <v>28</v>
      </c>
      <c r="J20380" t="s">
        <v>20173</v>
      </c>
      <c r="K20380">
        <v>823</v>
      </c>
      <c r="L20380" t="s">
        <v>30</v>
      </c>
      <c r="M20380" t="s">
        <v>31</v>
      </c>
      <c r="N20380" t="b">
        <v>0</v>
      </c>
      <c r="O20380" t="s">
        <v>94263</v>
      </c>
      <c r="P20380">
        <v>1</v>
      </c>
      <c r="Q20380">
        <v>17900</v>
      </c>
      <c r="R20380">
        <v>356</v>
      </c>
      <c r="S20380">
        <v>14</v>
      </c>
      <c r="T20380">
        <v>0</v>
      </c>
      <c r="U20380">
        <v>23</v>
      </c>
    </row>
    <row r="20381" spans="1:21" x14ac:dyDescent="0.25">
      <c r="A20381" t="s">
        <v>91648</v>
      </c>
      <c r="B20381" t="s">
        <v>91649</v>
      </c>
      <c r="C20381" t="s">
        <v>94264</v>
      </c>
      <c r="D20381" t="s">
        <v>94265</v>
      </c>
      <c r="E20381" s="1">
        <v>43685.506249999999</v>
      </c>
      <c r="F20381" t="s">
        <v>94266</v>
      </c>
      <c r="G20381" t="s">
        <v>94267</v>
      </c>
      <c r="H20381">
        <v>27</v>
      </c>
      <c r="I20381" t="s">
        <v>28</v>
      </c>
      <c r="J20381" t="s">
        <v>17989</v>
      </c>
      <c r="K20381">
        <v>1095</v>
      </c>
      <c r="L20381" t="s">
        <v>30</v>
      </c>
      <c r="M20381" t="s">
        <v>31</v>
      </c>
      <c r="N20381" t="b">
        <v>0</v>
      </c>
      <c r="O20381" t="s">
        <v>94268</v>
      </c>
      <c r="P20381">
        <v>1</v>
      </c>
      <c r="Q20381">
        <v>40076</v>
      </c>
      <c r="R20381">
        <v>1197</v>
      </c>
      <c r="S20381">
        <v>12</v>
      </c>
      <c r="T20381">
        <v>0</v>
      </c>
      <c r="U20381">
        <v>70</v>
      </c>
    </row>
    <row r="20382" spans="1:21" x14ac:dyDescent="0.25">
      <c r="A20382" t="s">
        <v>91648</v>
      </c>
      <c r="B20382" t="s">
        <v>91649</v>
      </c>
      <c r="C20382" t="s">
        <v>94269</v>
      </c>
      <c r="D20382" t="s">
        <v>94270</v>
      </c>
      <c r="E20382" s="1">
        <v>43654.555555555555</v>
      </c>
      <c r="F20382" t="s">
        <v>94271</v>
      </c>
      <c r="G20382" t="s">
        <v>94272</v>
      </c>
      <c r="H20382">
        <v>27</v>
      </c>
      <c r="I20382" t="s">
        <v>28</v>
      </c>
      <c r="J20382" t="s">
        <v>94273</v>
      </c>
      <c r="K20382">
        <v>1165</v>
      </c>
      <c r="L20382" t="s">
        <v>30</v>
      </c>
      <c r="M20382" t="s">
        <v>31</v>
      </c>
      <c r="N20382" t="b">
        <v>0</v>
      </c>
      <c r="O20382" t="s">
        <v>94274</v>
      </c>
      <c r="P20382">
        <v>1</v>
      </c>
      <c r="Q20382">
        <v>20370</v>
      </c>
      <c r="R20382">
        <v>422</v>
      </c>
      <c r="S20382">
        <v>9</v>
      </c>
      <c r="T20382">
        <v>0</v>
      </c>
      <c r="U20382">
        <v>41</v>
      </c>
    </row>
    <row r="20383" spans="1:21" x14ac:dyDescent="0.25">
      <c r="A20383" t="s">
        <v>91648</v>
      </c>
      <c r="B20383" t="s">
        <v>91649</v>
      </c>
      <c r="C20383" t="s">
        <v>94275</v>
      </c>
      <c r="D20383" t="s">
        <v>94276</v>
      </c>
      <c r="E20383" s="1">
        <v>43624.543749999997</v>
      </c>
      <c r="F20383" t="s">
        <v>94277</v>
      </c>
      <c r="G20383" t="s">
        <v>94278</v>
      </c>
      <c r="H20383">
        <v>27</v>
      </c>
      <c r="I20383" t="s">
        <v>28</v>
      </c>
      <c r="J20383" t="s">
        <v>6355</v>
      </c>
      <c r="K20383">
        <v>639</v>
      </c>
      <c r="L20383" t="s">
        <v>30</v>
      </c>
      <c r="M20383" t="s">
        <v>31</v>
      </c>
      <c r="N20383" t="b">
        <v>0</v>
      </c>
      <c r="O20383" t="s">
        <v>94279</v>
      </c>
      <c r="P20383">
        <v>1</v>
      </c>
      <c r="Q20383">
        <v>19801</v>
      </c>
      <c r="R20383">
        <v>395</v>
      </c>
      <c r="S20383">
        <v>6</v>
      </c>
      <c r="T20383">
        <v>0</v>
      </c>
      <c r="U20383">
        <v>58</v>
      </c>
    </row>
    <row r="20384" spans="1:21" x14ac:dyDescent="0.25">
      <c r="A20384" t="s">
        <v>91648</v>
      </c>
      <c r="B20384" t="s">
        <v>91649</v>
      </c>
      <c r="C20384" t="s">
        <v>94280</v>
      </c>
      <c r="D20384" t="s">
        <v>94281</v>
      </c>
      <c r="E20384" s="1">
        <v>43593.584027777775</v>
      </c>
      <c r="F20384" t="s">
        <v>94282</v>
      </c>
      <c r="G20384" t="s">
        <v>94283</v>
      </c>
      <c r="H20384">
        <v>27</v>
      </c>
      <c r="I20384" t="s">
        <v>28</v>
      </c>
      <c r="J20384" t="s">
        <v>8175</v>
      </c>
      <c r="K20384">
        <v>1486</v>
      </c>
      <c r="L20384" t="s">
        <v>30</v>
      </c>
      <c r="M20384" t="s">
        <v>31</v>
      </c>
      <c r="N20384" t="b">
        <v>0</v>
      </c>
      <c r="O20384" t="s">
        <v>94284</v>
      </c>
      <c r="P20384">
        <v>1</v>
      </c>
      <c r="Q20384">
        <v>24360</v>
      </c>
      <c r="R20384">
        <v>546</v>
      </c>
      <c r="S20384">
        <v>11</v>
      </c>
      <c r="T20384">
        <v>0</v>
      </c>
      <c r="U20384">
        <v>83</v>
      </c>
    </row>
    <row r="20385" spans="1:21" x14ac:dyDescent="0.25">
      <c r="A20385" t="s">
        <v>91648</v>
      </c>
      <c r="B20385" t="s">
        <v>91649</v>
      </c>
      <c r="C20385" t="s">
        <v>94285</v>
      </c>
      <c r="D20385" t="s">
        <v>94286</v>
      </c>
      <c r="E20385" s="1">
        <v>43563.681250000001</v>
      </c>
      <c r="F20385" t="s">
        <v>94287</v>
      </c>
      <c r="G20385" t="s">
        <v>94288</v>
      </c>
      <c r="H20385">
        <v>27</v>
      </c>
      <c r="I20385" t="s">
        <v>28</v>
      </c>
      <c r="J20385" t="s">
        <v>56834</v>
      </c>
      <c r="K20385">
        <v>1122</v>
      </c>
      <c r="L20385" t="s">
        <v>30</v>
      </c>
      <c r="M20385" t="s">
        <v>31</v>
      </c>
      <c r="N20385" t="b">
        <v>0</v>
      </c>
      <c r="O20385" t="s">
        <v>94289</v>
      </c>
      <c r="P20385">
        <v>1</v>
      </c>
      <c r="Q20385">
        <v>12132</v>
      </c>
      <c r="R20385">
        <v>170</v>
      </c>
      <c r="S20385">
        <v>5</v>
      </c>
      <c r="T20385">
        <v>0</v>
      </c>
      <c r="U20385">
        <v>29</v>
      </c>
    </row>
    <row r="20386" spans="1:21" x14ac:dyDescent="0.25">
      <c r="A20386" t="s">
        <v>91648</v>
      </c>
      <c r="B20386" t="s">
        <v>91649</v>
      </c>
      <c r="C20386" t="e">
        <v>#NAME?</v>
      </c>
      <c r="D20386" t="s">
        <v>94290</v>
      </c>
      <c r="E20386" s="1">
        <v>43532.398611111108</v>
      </c>
      <c r="F20386" t="s">
        <v>94291</v>
      </c>
      <c r="G20386" t="s">
        <v>94292</v>
      </c>
      <c r="H20386">
        <v>27</v>
      </c>
      <c r="I20386" t="s">
        <v>28</v>
      </c>
      <c r="J20386" t="s">
        <v>86195</v>
      </c>
      <c r="K20386">
        <v>1036</v>
      </c>
      <c r="L20386" t="s">
        <v>30</v>
      </c>
      <c r="M20386" t="s">
        <v>31</v>
      </c>
      <c r="N20386" t="b">
        <v>0</v>
      </c>
      <c r="O20386" t="s">
        <v>94293</v>
      </c>
      <c r="P20386">
        <v>1</v>
      </c>
      <c r="Q20386">
        <v>8519</v>
      </c>
      <c r="R20386">
        <v>120</v>
      </c>
      <c r="S20386">
        <v>2</v>
      </c>
      <c r="T20386">
        <v>0</v>
      </c>
      <c r="U20386">
        <v>17</v>
      </c>
    </row>
    <row r="20387" spans="1:21" x14ac:dyDescent="0.25">
      <c r="A20387" t="s">
        <v>91648</v>
      </c>
      <c r="B20387" t="s">
        <v>91649</v>
      </c>
      <c r="C20387" t="s">
        <v>94294</v>
      </c>
      <c r="D20387" t="s">
        <v>94295</v>
      </c>
      <c r="E20387" s="1">
        <v>43504.695833333331</v>
      </c>
      <c r="F20387" t="s">
        <v>94296</v>
      </c>
      <c r="G20387" t="s">
        <v>94297</v>
      </c>
      <c r="H20387">
        <v>27</v>
      </c>
      <c r="I20387" t="s">
        <v>28</v>
      </c>
      <c r="J20387" t="s">
        <v>2762</v>
      </c>
      <c r="K20387">
        <v>566</v>
      </c>
      <c r="L20387" t="s">
        <v>30</v>
      </c>
      <c r="M20387" t="s">
        <v>31</v>
      </c>
      <c r="N20387" t="b">
        <v>0</v>
      </c>
      <c r="O20387" t="s">
        <v>94298</v>
      </c>
      <c r="P20387">
        <v>1</v>
      </c>
      <c r="Q20387">
        <v>16127</v>
      </c>
      <c r="R20387">
        <v>391</v>
      </c>
      <c r="S20387">
        <v>4</v>
      </c>
      <c r="T20387">
        <v>0</v>
      </c>
      <c r="U20387">
        <v>45</v>
      </c>
    </row>
    <row r="20388" spans="1:21" x14ac:dyDescent="0.25">
      <c r="A20388" t="s">
        <v>91648</v>
      </c>
      <c r="B20388" t="s">
        <v>91649</v>
      </c>
      <c r="C20388" t="s">
        <v>94299</v>
      </c>
      <c r="D20388" t="s">
        <v>94300</v>
      </c>
      <c r="E20388" s="1">
        <v>43504.529166666667</v>
      </c>
      <c r="F20388" t="s">
        <v>94301</v>
      </c>
      <c r="G20388" t="s">
        <v>94302</v>
      </c>
      <c r="H20388">
        <v>27</v>
      </c>
      <c r="I20388" t="s">
        <v>28</v>
      </c>
      <c r="J20388" t="s">
        <v>57193</v>
      </c>
      <c r="K20388">
        <v>1221</v>
      </c>
      <c r="L20388" t="s">
        <v>30</v>
      </c>
      <c r="M20388" t="s">
        <v>31</v>
      </c>
      <c r="N20388" t="b">
        <v>0</v>
      </c>
      <c r="O20388" t="s">
        <v>94303</v>
      </c>
      <c r="P20388">
        <v>1</v>
      </c>
      <c r="Q20388">
        <v>6875</v>
      </c>
      <c r="R20388">
        <v>145</v>
      </c>
      <c r="S20388">
        <v>2</v>
      </c>
      <c r="T20388">
        <v>0</v>
      </c>
      <c r="U20388">
        <v>15</v>
      </c>
    </row>
    <row r="20389" spans="1:21" x14ac:dyDescent="0.25">
      <c r="A20389" t="s">
        <v>91648</v>
      </c>
      <c r="B20389" t="s">
        <v>91649</v>
      </c>
      <c r="C20389" t="s">
        <v>94304</v>
      </c>
      <c r="D20389" t="s">
        <v>94305</v>
      </c>
      <c r="E20389" s="1">
        <v>43473.706944444442</v>
      </c>
      <c r="F20389" t="s">
        <v>94306</v>
      </c>
      <c r="G20389" t="s">
        <v>94307</v>
      </c>
      <c r="H20389">
        <v>27</v>
      </c>
      <c r="I20389" t="s">
        <v>28</v>
      </c>
      <c r="J20389" t="s">
        <v>23323</v>
      </c>
      <c r="K20389">
        <v>1277</v>
      </c>
      <c r="L20389" t="s">
        <v>30</v>
      </c>
      <c r="M20389" t="s">
        <v>31</v>
      </c>
      <c r="N20389" t="b">
        <v>0</v>
      </c>
      <c r="O20389" t="s">
        <v>94308</v>
      </c>
      <c r="P20389">
        <v>1</v>
      </c>
      <c r="Q20389">
        <v>12712</v>
      </c>
      <c r="R20389">
        <v>222</v>
      </c>
      <c r="S20389">
        <v>6</v>
      </c>
      <c r="T20389">
        <v>0</v>
      </c>
      <c r="U20389">
        <v>24</v>
      </c>
    </row>
    <row r="20390" spans="1:21" x14ac:dyDescent="0.25">
      <c r="A20390" t="s">
        <v>91648</v>
      </c>
      <c r="B20390" t="s">
        <v>91649</v>
      </c>
      <c r="C20390" t="s">
        <v>94309</v>
      </c>
      <c r="D20390" t="s">
        <v>94310</v>
      </c>
      <c r="E20390" t="s">
        <v>94311</v>
      </c>
      <c r="F20390" t="s">
        <v>94312</v>
      </c>
      <c r="G20390" t="s">
        <v>94313</v>
      </c>
      <c r="H20390">
        <v>27</v>
      </c>
      <c r="I20390" t="s">
        <v>28</v>
      </c>
      <c r="J20390" t="s">
        <v>94314</v>
      </c>
      <c r="K20390">
        <v>1421</v>
      </c>
      <c r="L20390" t="s">
        <v>30</v>
      </c>
      <c r="M20390" t="s">
        <v>31</v>
      </c>
      <c r="N20390" t="b">
        <v>0</v>
      </c>
      <c r="O20390" t="s">
        <v>94315</v>
      </c>
      <c r="P20390">
        <v>1</v>
      </c>
      <c r="Q20390">
        <v>23137</v>
      </c>
      <c r="R20390">
        <v>295</v>
      </c>
      <c r="S20390">
        <v>6</v>
      </c>
      <c r="T20390">
        <v>0</v>
      </c>
      <c r="U20390">
        <v>23</v>
      </c>
    </row>
    <row r="20391" spans="1:21" x14ac:dyDescent="0.25">
      <c r="A20391" t="s">
        <v>91648</v>
      </c>
      <c r="B20391" t="s">
        <v>91649</v>
      </c>
      <c r="C20391" t="s">
        <v>94316</v>
      </c>
      <c r="D20391" t="s">
        <v>94317</v>
      </c>
      <c r="E20391" t="s">
        <v>94318</v>
      </c>
      <c r="F20391" t="s">
        <v>94319</v>
      </c>
      <c r="G20391" t="s">
        <v>94320</v>
      </c>
      <c r="H20391">
        <v>27</v>
      </c>
      <c r="I20391" t="s">
        <v>28</v>
      </c>
      <c r="J20391" t="s">
        <v>4417</v>
      </c>
      <c r="K20391">
        <v>797</v>
      </c>
      <c r="L20391" t="s">
        <v>30</v>
      </c>
      <c r="M20391" t="s">
        <v>31</v>
      </c>
      <c r="N20391" t="b">
        <v>0</v>
      </c>
      <c r="O20391" t="s">
        <v>94321</v>
      </c>
      <c r="P20391">
        <v>1</v>
      </c>
      <c r="Q20391">
        <v>19388</v>
      </c>
      <c r="R20391">
        <v>607</v>
      </c>
      <c r="S20391">
        <v>12</v>
      </c>
      <c r="T20391">
        <v>0</v>
      </c>
      <c r="U20391">
        <v>63</v>
      </c>
    </row>
    <row r="20392" spans="1:21" x14ac:dyDescent="0.25">
      <c r="A20392" t="s">
        <v>91648</v>
      </c>
      <c r="B20392" t="s">
        <v>91649</v>
      </c>
      <c r="C20392" t="s">
        <v>94322</v>
      </c>
      <c r="D20392" t="s">
        <v>94323</v>
      </c>
      <c r="E20392" t="s">
        <v>94324</v>
      </c>
      <c r="F20392" t="s">
        <v>94325</v>
      </c>
      <c r="G20392" t="s">
        <v>94326</v>
      </c>
      <c r="H20392">
        <v>27</v>
      </c>
      <c r="I20392" t="s">
        <v>28</v>
      </c>
      <c r="J20392" t="s">
        <v>20230</v>
      </c>
      <c r="K20392">
        <v>790</v>
      </c>
      <c r="L20392" t="s">
        <v>30</v>
      </c>
      <c r="M20392" t="s">
        <v>31</v>
      </c>
      <c r="N20392" t="b">
        <v>0</v>
      </c>
      <c r="O20392" t="s">
        <v>94327</v>
      </c>
      <c r="P20392">
        <v>1</v>
      </c>
      <c r="Q20392">
        <v>21978</v>
      </c>
      <c r="R20392">
        <v>639</v>
      </c>
      <c r="S20392">
        <v>13</v>
      </c>
      <c r="T20392">
        <v>0</v>
      </c>
      <c r="U20392">
        <v>54</v>
      </c>
    </row>
    <row r="20393" spans="1:21" x14ac:dyDescent="0.25">
      <c r="A20393" t="s">
        <v>91648</v>
      </c>
      <c r="B20393" t="s">
        <v>91649</v>
      </c>
      <c r="C20393" t="s">
        <v>94328</v>
      </c>
      <c r="D20393" t="s">
        <v>94329</v>
      </c>
      <c r="E20393" t="s">
        <v>94330</v>
      </c>
      <c r="F20393" t="s">
        <v>94331</v>
      </c>
      <c r="G20393" t="s">
        <v>94332</v>
      </c>
      <c r="H20393">
        <v>27</v>
      </c>
      <c r="I20393" t="s">
        <v>28</v>
      </c>
      <c r="J20393" t="s">
        <v>22450</v>
      </c>
      <c r="K20393">
        <v>843</v>
      </c>
      <c r="L20393" t="s">
        <v>30</v>
      </c>
      <c r="M20393" t="s">
        <v>31</v>
      </c>
      <c r="N20393" t="b">
        <v>0</v>
      </c>
      <c r="O20393" t="s">
        <v>94333</v>
      </c>
      <c r="P20393">
        <v>1</v>
      </c>
      <c r="Q20393">
        <v>17978</v>
      </c>
      <c r="R20393">
        <v>479</v>
      </c>
      <c r="S20393">
        <v>6</v>
      </c>
      <c r="T20393">
        <v>0</v>
      </c>
      <c r="U20393">
        <v>21</v>
      </c>
    </row>
    <row r="20394" spans="1:21" x14ac:dyDescent="0.25">
      <c r="A20394" t="s">
        <v>91648</v>
      </c>
      <c r="B20394" t="s">
        <v>91649</v>
      </c>
      <c r="C20394" t="s">
        <v>94334</v>
      </c>
      <c r="D20394" t="s">
        <v>94335</v>
      </c>
      <c r="E20394" t="s">
        <v>94336</v>
      </c>
      <c r="F20394" t="s">
        <v>94337</v>
      </c>
      <c r="G20394" t="s">
        <v>94297</v>
      </c>
      <c r="H20394">
        <v>27</v>
      </c>
      <c r="I20394" t="s">
        <v>28</v>
      </c>
      <c r="J20394" t="s">
        <v>5075</v>
      </c>
      <c r="K20394">
        <v>737</v>
      </c>
      <c r="L20394" t="s">
        <v>30</v>
      </c>
      <c r="M20394" t="s">
        <v>31</v>
      </c>
      <c r="N20394" t="b">
        <v>0</v>
      </c>
      <c r="O20394" t="s">
        <v>94338</v>
      </c>
      <c r="P20394">
        <v>1</v>
      </c>
      <c r="Q20394">
        <v>35900</v>
      </c>
      <c r="R20394">
        <v>894</v>
      </c>
      <c r="S20394">
        <v>16</v>
      </c>
      <c r="T20394">
        <v>0</v>
      </c>
      <c r="U20394">
        <v>42</v>
      </c>
    </row>
    <row r="20395" spans="1:21" x14ac:dyDescent="0.25">
      <c r="A20395" t="s">
        <v>91648</v>
      </c>
      <c r="B20395" t="s">
        <v>91649</v>
      </c>
      <c r="C20395" t="s">
        <v>94339</v>
      </c>
      <c r="D20395" t="s">
        <v>94340</v>
      </c>
      <c r="E20395" t="s">
        <v>94341</v>
      </c>
      <c r="F20395" t="s">
        <v>94342</v>
      </c>
      <c r="G20395" t="s">
        <v>94343</v>
      </c>
      <c r="H20395">
        <v>27</v>
      </c>
      <c r="I20395" t="s">
        <v>28</v>
      </c>
      <c r="J20395" t="s">
        <v>13020</v>
      </c>
      <c r="K20395">
        <v>788</v>
      </c>
      <c r="L20395" t="s">
        <v>30</v>
      </c>
      <c r="M20395" t="s">
        <v>31</v>
      </c>
      <c r="N20395" t="b">
        <v>0</v>
      </c>
      <c r="O20395" t="s">
        <v>94344</v>
      </c>
      <c r="P20395">
        <v>1</v>
      </c>
      <c r="Q20395">
        <v>4699</v>
      </c>
      <c r="R20395">
        <v>107</v>
      </c>
      <c r="S20395">
        <v>7</v>
      </c>
      <c r="T20395">
        <v>0</v>
      </c>
      <c r="U20395">
        <v>21</v>
      </c>
    </row>
    <row r="20396" spans="1:21" x14ac:dyDescent="0.25">
      <c r="A20396" t="s">
        <v>91648</v>
      </c>
      <c r="B20396" t="s">
        <v>91649</v>
      </c>
      <c r="C20396" t="s">
        <v>94345</v>
      </c>
      <c r="D20396" t="s">
        <v>94346</v>
      </c>
      <c r="E20396" t="s">
        <v>94347</v>
      </c>
      <c r="F20396" t="s">
        <v>94348</v>
      </c>
      <c r="G20396" t="s">
        <v>94349</v>
      </c>
      <c r="H20396">
        <v>27</v>
      </c>
      <c r="I20396" t="s">
        <v>28</v>
      </c>
      <c r="J20396" t="s">
        <v>12857</v>
      </c>
      <c r="K20396">
        <v>492</v>
      </c>
      <c r="L20396" t="s">
        <v>30</v>
      </c>
      <c r="M20396" t="s">
        <v>31</v>
      </c>
      <c r="N20396" t="b">
        <v>0</v>
      </c>
      <c r="O20396" t="s">
        <v>94350</v>
      </c>
      <c r="P20396">
        <v>1</v>
      </c>
      <c r="Q20396">
        <v>13874</v>
      </c>
      <c r="R20396">
        <v>279</v>
      </c>
      <c r="S20396">
        <v>7</v>
      </c>
      <c r="T20396">
        <v>0</v>
      </c>
      <c r="U20396">
        <v>14</v>
      </c>
    </row>
    <row r="20397" spans="1:21" x14ac:dyDescent="0.25">
      <c r="A20397" t="s">
        <v>91648</v>
      </c>
      <c r="B20397" t="s">
        <v>91649</v>
      </c>
      <c r="C20397" t="s">
        <v>94351</v>
      </c>
      <c r="D20397" t="s">
        <v>94352</v>
      </c>
      <c r="E20397" t="s">
        <v>94353</v>
      </c>
      <c r="F20397" t="s">
        <v>94354</v>
      </c>
      <c r="G20397" t="s">
        <v>94355</v>
      </c>
      <c r="H20397">
        <v>27</v>
      </c>
      <c r="I20397" t="s">
        <v>28</v>
      </c>
      <c r="J20397" t="s">
        <v>21921</v>
      </c>
      <c r="K20397">
        <v>776</v>
      </c>
      <c r="L20397" t="s">
        <v>30</v>
      </c>
      <c r="M20397" t="s">
        <v>31</v>
      </c>
      <c r="N20397" t="b">
        <v>0</v>
      </c>
      <c r="O20397" t="s">
        <v>94356</v>
      </c>
      <c r="P20397">
        <v>1</v>
      </c>
      <c r="Q20397">
        <v>22827</v>
      </c>
      <c r="R20397">
        <v>548</v>
      </c>
      <c r="S20397">
        <v>4</v>
      </c>
      <c r="T20397">
        <v>0</v>
      </c>
      <c r="U20397">
        <v>43</v>
      </c>
    </row>
    <row r="20398" spans="1:21" x14ac:dyDescent="0.25">
      <c r="A20398" t="s">
        <v>91648</v>
      </c>
      <c r="B20398" t="s">
        <v>91649</v>
      </c>
      <c r="C20398" t="s">
        <v>94357</v>
      </c>
      <c r="D20398" t="s">
        <v>94358</v>
      </c>
      <c r="E20398" t="s">
        <v>94359</v>
      </c>
      <c r="F20398" t="s">
        <v>94360</v>
      </c>
      <c r="G20398" t="s">
        <v>94361</v>
      </c>
      <c r="H20398">
        <v>27</v>
      </c>
      <c r="I20398" t="s">
        <v>28</v>
      </c>
      <c r="J20398" t="s">
        <v>114</v>
      </c>
      <c r="K20398">
        <v>738</v>
      </c>
      <c r="L20398" t="s">
        <v>30</v>
      </c>
      <c r="M20398" t="s">
        <v>31</v>
      </c>
      <c r="N20398" t="b">
        <v>0</v>
      </c>
      <c r="O20398" t="s">
        <v>94362</v>
      </c>
      <c r="P20398">
        <v>1</v>
      </c>
      <c r="Q20398">
        <v>29582</v>
      </c>
      <c r="R20398">
        <v>480</v>
      </c>
      <c r="S20398">
        <v>11</v>
      </c>
      <c r="T20398">
        <v>0</v>
      </c>
      <c r="U20398">
        <v>52</v>
      </c>
    </row>
    <row r="20399" spans="1:21" x14ac:dyDescent="0.25">
      <c r="A20399" t="s">
        <v>91648</v>
      </c>
      <c r="B20399" t="s">
        <v>91649</v>
      </c>
      <c r="C20399" t="s">
        <v>94363</v>
      </c>
      <c r="D20399" t="s">
        <v>94364</v>
      </c>
      <c r="E20399" t="s">
        <v>94365</v>
      </c>
      <c r="F20399" t="s">
        <v>94366</v>
      </c>
      <c r="G20399" t="s">
        <v>94367</v>
      </c>
      <c r="H20399">
        <v>27</v>
      </c>
      <c r="I20399" t="s">
        <v>28</v>
      </c>
      <c r="J20399" t="s">
        <v>4524</v>
      </c>
      <c r="K20399">
        <v>692</v>
      </c>
      <c r="L20399" t="s">
        <v>30</v>
      </c>
      <c r="M20399" t="s">
        <v>31</v>
      </c>
      <c r="N20399" t="b">
        <v>0</v>
      </c>
      <c r="O20399" t="s">
        <v>94368</v>
      </c>
      <c r="P20399">
        <v>1</v>
      </c>
      <c r="Q20399">
        <v>25894</v>
      </c>
      <c r="R20399">
        <v>757</v>
      </c>
      <c r="S20399">
        <v>16</v>
      </c>
      <c r="T20399">
        <v>0</v>
      </c>
      <c r="U20399">
        <v>74</v>
      </c>
    </row>
    <row r="20400" spans="1:21" x14ac:dyDescent="0.25">
      <c r="A20400" t="s">
        <v>91648</v>
      </c>
      <c r="B20400" t="s">
        <v>91649</v>
      </c>
      <c r="C20400" t="s">
        <v>94369</v>
      </c>
      <c r="D20400" t="s">
        <v>94370</v>
      </c>
      <c r="E20400" t="s">
        <v>94371</v>
      </c>
      <c r="F20400" t="s">
        <v>94372</v>
      </c>
      <c r="G20400" t="s">
        <v>94373</v>
      </c>
      <c r="H20400">
        <v>27</v>
      </c>
      <c r="I20400" t="s">
        <v>28</v>
      </c>
      <c r="J20400" t="s">
        <v>867</v>
      </c>
      <c r="K20400">
        <v>666</v>
      </c>
      <c r="L20400" t="s">
        <v>30</v>
      </c>
      <c r="M20400" t="s">
        <v>31</v>
      </c>
      <c r="N20400" t="b">
        <v>0</v>
      </c>
      <c r="O20400" t="s">
        <v>94374</v>
      </c>
      <c r="P20400">
        <v>1</v>
      </c>
      <c r="Q20400">
        <v>23849</v>
      </c>
      <c r="R20400">
        <v>745</v>
      </c>
      <c r="S20400">
        <v>18</v>
      </c>
      <c r="T20400">
        <v>0</v>
      </c>
      <c r="U20400">
        <v>74</v>
      </c>
    </row>
    <row r="20401" spans="1:21" x14ac:dyDescent="0.25">
      <c r="A20401" t="s">
        <v>91648</v>
      </c>
      <c r="B20401" t="s">
        <v>91649</v>
      </c>
      <c r="C20401" t="s">
        <v>94375</v>
      </c>
      <c r="D20401" t="s">
        <v>94376</v>
      </c>
      <c r="E20401" t="s">
        <v>94377</v>
      </c>
      <c r="F20401" t="s">
        <v>94378</v>
      </c>
      <c r="G20401" t="s">
        <v>94379</v>
      </c>
      <c r="H20401">
        <v>27</v>
      </c>
      <c r="I20401" t="s">
        <v>28</v>
      </c>
      <c r="J20401" t="s">
        <v>20649</v>
      </c>
      <c r="K20401">
        <v>870</v>
      </c>
      <c r="L20401" t="s">
        <v>30</v>
      </c>
      <c r="M20401" t="s">
        <v>31</v>
      </c>
      <c r="N20401" t="b">
        <v>0</v>
      </c>
      <c r="O20401" t="s">
        <v>94380</v>
      </c>
      <c r="P20401">
        <v>1</v>
      </c>
      <c r="Q20401">
        <v>33580</v>
      </c>
      <c r="R20401">
        <v>933</v>
      </c>
      <c r="S20401">
        <v>16</v>
      </c>
      <c r="T20401">
        <v>0</v>
      </c>
      <c r="U20401">
        <v>89</v>
      </c>
    </row>
    <row r="20402" spans="1:21" x14ac:dyDescent="0.25">
      <c r="A20402" t="s">
        <v>91648</v>
      </c>
      <c r="B20402" t="s">
        <v>91649</v>
      </c>
      <c r="C20402" t="s">
        <v>94381</v>
      </c>
      <c r="D20402" t="s">
        <v>94382</v>
      </c>
      <c r="E20402" t="s">
        <v>94383</v>
      </c>
      <c r="F20402" t="s">
        <v>94384</v>
      </c>
      <c r="G20402" t="s">
        <v>94385</v>
      </c>
      <c r="H20402">
        <v>27</v>
      </c>
      <c r="I20402" t="s">
        <v>28</v>
      </c>
      <c r="J20402" t="s">
        <v>20173</v>
      </c>
      <c r="K20402">
        <v>823</v>
      </c>
      <c r="L20402" t="s">
        <v>30</v>
      </c>
      <c r="M20402" t="s">
        <v>31</v>
      </c>
      <c r="N20402" t="b">
        <v>0</v>
      </c>
      <c r="P20402">
        <v>1</v>
      </c>
      <c r="Q20402">
        <v>29738</v>
      </c>
      <c r="R20402">
        <v>839</v>
      </c>
      <c r="S20402">
        <v>18</v>
      </c>
      <c r="T20402">
        <v>0</v>
      </c>
      <c r="U20402">
        <v>105</v>
      </c>
    </row>
    <row r="20403" spans="1:21" x14ac:dyDescent="0.25">
      <c r="A20403" t="s">
        <v>91648</v>
      </c>
      <c r="B20403" t="s">
        <v>91649</v>
      </c>
      <c r="C20403" t="s">
        <v>94386</v>
      </c>
      <c r="D20403" t="s">
        <v>94387</v>
      </c>
      <c r="E20403" t="s">
        <v>94388</v>
      </c>
      <c r="F20403" t="s">
        <v>94389</v>
      </c>
      <c r="G20403" t="s">
        <v>94390</v>
      </c>
      <c r="H20403">
        <v>27</v>
      </c>
      <c r="I20403" t="s">
        <v>28</v>
      </c>
      <c r="J20403" t="s">
        <v>35155</v>
      </c>
      <c r="K20403">
        <v>856</v>
      </c>
      <c r="L20403" t="s">
        <v>30</v>
      </c>
      <c r="M20403" t="s">
        <v>31</v>
      </c>
      <c r="N20403" t="b">
        <v>0</v>
      </c>
      <c r="O20403" t="s">
        <v>94391</v>
      </c>
      <c r="P20403">
        <v>1</v>
      </c>
      <c r="Q20403">
        <v>33825</v>
      </c>
      <c r="R20403">
        <v>1068</v>
      </c>
      <c r="S20403">
        <v>7</v>
      </c>
      <c r="T20403">
        <v>0</v>
      </c>
      <c r="U20403">
        <v>127</v>
      </c>
    </row>
    <row r="20404" spans="1:21" x14ac:dyDescent="0.25">
      <c r="A20404" t="s">
        <v>91648</v>
      </c>
      <c r="B20404" t="s">
        <v>91649</v>
      </c>
      <c r="C20404" t="s">
        <v>94392</v>
      </c>
      <c r="D20404" t="s">
        <v>94393</v>
      </c>
      <c r="E20404" t="s">
        <v>94394</v>
      </c>
      <c r="F20404" t="s">
        <v>94395</v>
      </c>
      <c r="G20404" t="s">
        <v>94396</v>
      </c>
      <c r="H20404">
        <v>27</v>
      </c>
      <c r="I20404" t="s">
        <v>28</v>
      </c>
      <c r="J20404" t="s">
        <v>7410</v>
      </c>
      <c r="K20404">
        <v>562</v>
      </c>
      <c r="L20404" t="s">
        <v>30</v>
      </c>
      <c r="M20404" t="s">
        <v>31</v>
      </c>
      <c r="N20404" t="b">
        <v>0</v>
      </c>
      <c r="O20404" t="s">
        <v>94397</v>
      </c>
      <c r="P20404">
        <v>1</v>
      </c>
      <c r="Q20404">
        <v>35230</v>
      </c>
      <c r="R20404">
        <v>1021</v>
      </c>
      <c r="S20404">
        <v>13</v>
      </c>
      <c r="T20404">
        <v>0</v>
      </c>
      <c r="U20404">
        <v>100</v>
      </c>
    </row>
    <row r="20405" spans="1:21" x14ac:dyDescent="0.25">
      <c r="A20405" t="s">
        <v>91648</v>
      </c>
      <c r="B20405" t="s">
        <v>91649</v>
      </c>
      <c r="C20405" t="s">
        <v>94398</v>
      </c>
      <c r="D20405" t="s">
        <v>94399</v>
      </c>
      <c r="E20405" t="s">
        <v>94400</v>
      </c>
      <c r="F20405" t="s">
        <v>94401</v>
      </c>
      <c r="G20405" t="s">
        <v>94402</v>
      </c>
      <c r="H20405">
        <v>27</v>
      </c>
      <c r="I20405" t="s">
        <v>28</v>
      </c>
      <c r="J20405" t="s">
        <v>7580</v>
      </c>
      <c r="K20405">
        <v>356</v>
      </c>
      <c r="L20405" t="s">
        <v>30</v>
      </c>
      <c r="M20405" t="s">
        <v>31</v>
      </c>
      <c r="N20405" t="b">
        <v>0</v>
      </c>
      <c r="O20405" t="s">
        <v>94403</v>
      </c>
      <c r="P20405">
        <v>1</v>
      </c>
      <c r="Q20405">
        <v>35797</v>
      </c>
      <c r="R20405">
        <v>813</v>
      </c>
      <c r="S20405">
        <v>9</v>
      </c>
      <c r="T20405">
        <v>0</v>
      </c>
      <c r="U20405">
        <v>64</v>
      </c>
    </row>
    <row r="20406" spans="1:21" x14ac:dyDescent="0.25">
      <c r="A20406" t="s">
        <v>91648</v>
      </c>
      <c r="B20406" t="s">
        <v>91649</v>
      </c>
      <c r="C20406" t="s">
        <v>94404</v>
      </c>
      <c r="D20406" t="s">
        <v>94405</v>
      </c>
      <c r="E20406" t="s">
        <v>94400</v>
      </c>
      <c r="F20406" t="s">
        <v>94406</v>
      </c>
      <c r="G20406" t="s">
        <v>94407</v>
      </c>
      <c r="H20406">
        <v>27</v>
      </c>
      <c r="I20406" t="s">
        <v>28</v>
      </c>
      <c r="J20406" t="s">
        <v>5843</v>
      </c>
      <c r="K20406">
        <v>444</v>
      </c>
      <c r="L20406" t="s">
        <v>30</v>
      </c>
      <c r="M20406" t="s">
        <v>31</v>
      </c>
      <c r="N20406" t="b">
        <v>0</v>
      </c>
      <c r="O20406" t="s">
        <v>94408</v>
      </c>
      <c r="P20406">
        <v>1</v>
      </c>
      <c r="Q20406">
        <v>36668</v>
      </c>
      <c r="R20406">
        <v>582</v>
      </c>
      <c r="S20406">
        <v>8</v>
      </c>
      <c r="T20406">
        <v>0</v>
      </c>
      <c r="U20406">
        <v>32</v>
      </c>
    </row>
    <row r="20407" spans="1:21" x14ac:dyDescent="0.25">
      <c r="A20407" t="s">
        <v>91648</v>
      </c>
      <c r="B20407" t="s">
        <v>91649</v>
      </c>
      <c r="C20407" t="s">
        <v>94409</v>
      </c>
      <c r="D20407" t="s">
        <v>94410</v>
      </c>
      <c r="E20407" t="s">
        <v>94411</v>
      </c>
      <c r="F20407" t="s">
        <v>94412</v>
      </c>
      <c r="G20407" t="s">
        <v>94413</v>
      </c>
      <c r="H20407">
        <v>27</v>
      </c>
      <c r="I20407" t="s">
        <v>28</v>
      </c>
      <c r="J20407" t="s">
        <v>9049</v>
      </c>
      <c r="K20407">
        <v>487</v>
      </c>
      <c r="L20407" t="s">
        <v>30</v>
      </c>
      <c r="M20407" t="s">
        <v>31</v>
      </c>
      <c r="N20407" t="b">
        <v>0</v>
      </c>
      <c r="O20407" t="s">
        <v>94414</v>
      </c>
      <c r="P20407">
        <v>1</v>
      </c>
      <c r="Q20407">
        <v>109326</v>
      </c>
      <c r="R20407">
        <v>1532</v>
      </c>
      <c r="S20407">
        <v>13</v>
      </c>
      <c r="T20407">
        <v>0</v>
      </c>
      <c r="U20407">
        <v>79</v>
      </c>
    </row>
    <row r="20408" spans="1:21" x14ac:dyDescent="0.25">
      <c r="A20408" t="s">
        <v>91648</v>
      </c>
      <c r="B20408" t="s">
        <v>91649</v>
      </c>
      <c r="C20408" t="s">
        <v>94415</v>
      </c>
      <c r="D20408" t="s">
        <v>94416</v>
      </c>
      <c r="E20408" t="s">
        <v>94417</v>
      </c>
      <c r="F20408" t="s">
        <v>94418</v>
      </c>
      <c r="G20408" t="s">
        <v>94419</v>
      </c>
      <c r="H20408">
        <v>27</v>
      </c>
      <c r="I20408" t="s">
        <v>28</v>
      </c>
      <c r="J20408" t="s">
        <v>6750</v>
      </c>
      <c r="K20408">
        <v>806</v>
      </c>
      <c r="L20408" t="s">
        <v>30</v>
      </c>
      <c r="M20408" t="s">
        <v>31</v>
      </c>
      <c r="N20408" t="b">
        <v>0</v>
      </c>
      <c r="O20408" t="s">
        <v>94420</v>
      </c>
      <c r="P20408">
        <v>1</v>
      </c>
      <c r="Q20408">
        <v>8061</v>
      </c>
      <c r="R20408">
        <v>132</v>
      </c>
      <c r="S20408">
        <v>0</v>
      </c>
      <c r="T20408">
        <v>0</v>
      </c>
      <c r="U20408">
        <v>18</v>
      </c>
    </row>
    <row r="20409" spans="1:21" x14ac:dyDescent="0.25">
      <c r="A20409" t="s">
        <v>91648</v>
      </c>
      <c r="B20409" t="s">
        <v>91649</v>
      </c>
      <c r="C20409" t="s">
        <v>94421</v>
      </c>
      <c r="D20409" t="s">
        <v>94422</v>
      </c>
      <c r="E20409" t="s">
        <v>94423</v>
      </c>
      <c r="F20409" t="s">
        <v>94424</v>
      </c>
      <c r="G20409" t="s">
        <v>94425</v>
      </c>
      <c r="H20409">
        <v>27</v>
      </c>
      <c r="I20409" t="s">
        <v>28</v>
      </c>
      <c r="J20409" t="s">
        <v>15667</v>
      </c>
      <c r="K20409">
        <v>586</v>
      </c>
      <c r="L20409" t="s">
        <v>30</v>
      </c>
      <c r="M20409" t="s">
        <v>31</v>
      </c>
      <c r="N20409" t="b">
        <v>0</v>
      </c>
      <c r="P20409">
        <v>1</v>
      </c>
      <c r="Q20409">
        <v>50408</v>
      </c>
      <c r="R20409">
        <v>819</v>
      </c>
      <c r="S20409">
        <v>31</v>
      </c>
      <c r="T20409">
        <v>0</v>
      </c>
      <c r="U20409">
        <v>65</v>
      </c>
    </row>
    <row r="20410" spans="1:21" x14ac:dyDescent="0.25">
      <c r="A20410" t="s">
        <v>91648</v>
      </c>
      <c r="B20410" t="s">
        <v>91649</v>
      </c>
      <c r="C20410" t="s">
        <v>94426</v>
      </c>
      <c r="D20410" t="s">
        <v>94427</v>
      </c>
      <c r="E20410" t="s">
        <v>94428</v>
      </c>
      <c r="F20410" t="s">
        <v>94429</v>
      </c>
      <c r="G20410" t="s">
        <v>94430</v>
      </c>
      <c r="H20410">
        <v>27</v>
      </c>
      <c r="I20410" t="s">
        <v>28</v>
      </c>
      <c r="J20410" t="s">
        <v>9183</v>
      </c>
      <c r="K20410">
        <v>984</v>
      </c>
      <c r="L20410" t="s">
        <v>30</v>
      </c>
      <c r="M20410" t="s">
        <v>31</v>
      </c>
      <c r="N20410" t="b">
        <v>0</v>
      </c>
      <c r="O20410" t="s">
        <v>94431</v>
      </c>
      <c r="P20410">
        <v>1</v>
      </c>
      <c r="Q20410">
        <v>32332</v>
      </c>
      <c r="R20410">
        <v>680</v>
      </c>
      <c r="S20410">
        <v>21</v>
      </c>
      <c r="T20410">
        <v>0</v>
      </c>
      <c r="U20410">
        <v>57</v>
      </c>
    </row>
    <row r="20411" spans="1:21" x14ac:dyDescent="0.25">
      <c r="A20411" t="s">
        <v>91648</v>
      </c>
      <c r="B20411" t="s">
        <v>91649</v>
      </c>
      <c r="C20411" t="s">
        <v>94432</v>
      </c>
      <c r="D20411" t="s">
        <v>94433</v>
      </c>
      <c r="E20411" s="1">
        <v>43806.59652777778</v>
      </c>
      <c r="F20411" t="s">
        <v>94434</v>
      </c>
      <c r="G20411" t="s">
        <v>94435</v>
      </c>
      <c r="H20411">
        <v>27</v>
      </c>
      <c r="I20411" t="s">
        <v>28</v>
      </c>
      <c r="J20411" t="s">
        <v>21585</v>
      </c>
      <c r="K20411">
        <v>813</v>
      </c>
      <c r="L20411" t="s">
        <v>30</v>
      </c>
      <c r="M20411" t="s">
        <v>31</v>
      </c>
      <c r="N20411" t="b">
        <v>0</v>
      </c>
      <c r="O20411" t="s">
        <v>94436</v>
      </c>
      <c r="P20411">
        <v>1</v>
      </c>
      <c r="Q20411">
        <v>25547</v>
      </c>
      <c r="R20411">
        <v>517</v>
      </c>
      <c r="S20411">
        <v>7</v>
      </c>
      <c r="T20411">
        <v>0</v>
      </c>
      <c r="U20411">
        <v>49</v>
      </c>
    </row>
    <row r="20412" spans="1:21" x14ac:dyDescent="0.25">
      <c r="A20412" t="s">
        <v>91648</v>
      </c>
      <c r="B20412" t="s">
        <v>91649</v>
      </c>
      <c r="C20412" t="s">
        <v>94437</v>
      </c>
      <c r="D20412" t="s">
        <v>94438</v>
      </c>
      <c r="E20412" s="1">
        <v>43776.548611111109</v>
      </c>
      <c r="F20412" t="s">
        <v>94439</v>
      </c>
      <c r="G20412" t="s">
        <v>94440</v>
      </c>
      <c r="H20412">
        <v>27</v>
      </c>
      <c r="I20412" t="s">
        <v>28</v>
      </c>
      <c r="J20412" t="s">
        <v>20649</v>
      </c>
      <c r="K20412">
        <v>870</v>
      </c>
      <c r="L20412" t="s">
        <v>30</v>
      </c>
      <c r="M20412" t="s">
        <v>31</v>
      </c>
      <c r="N20412" t="b">
        <v>0</v>
      </c>
      <c r="O20412" t="s">
        <v>94441</v>
      </c>
      <c r="P20412">
        <v>1</v>
      </c>
      <c r="Q20412">
        <v>18179</v>
      </c>
      <c r="R20412">
        <v>293</v>
      </c>
      <c r="S20412">
        <v>47</v>
      </c>
      <c r="T20412">
        <v>0</v>
      </c>
      <c r="U20412">
        <v>39</v>
      </c>
    </row>
    <row r="20413" spans="1:21" x14ac:dyDescent="0.25">
      <c r="A20413" t="s">
        <v>91648</v>
      </c>
      <c r="B20413" t="s">
        <v>91649</v>
      </c>
      <c r="C20413" t="s">
        <v>94442</v>
      </c>
      <c r="D20413" t="s">
        <v>94443</v>
      </c>
      <c r="E20413" s="1">
        <v>43745.290972222225</v>
      </c>
      <c r="F20413" t="s">
        <v>94444</v>
      </c>
      <c r="G20413" t="s">
        <v>94445</v>
      </c>
      <c r="H20413">
        <v>27</v>
      </c>
      <c r="I20413" t="s">
        <v>28</v>
      </c>
      <c r="J20413" t="s">
        <v>3909</v>
      </c>
      <c r="K20413">
        <v>609</v>
      </c>
      <c r="L20413" t="s">
        <v>30</v>
      </c>
      <c r="M20413" t="s">
        <v>31</v>
      </c>
      <c r="N20413" t="b">
        <v>0</v>
      </c>
      <c r="O20413" t="s">
        <v>94446</v>
      </c>
      <c r="P20413">
        <v>1</v>
      </c>
      <c r="Q20413">
        <v>7969</v>
      </c>
      <c r="R20413">
        <v>220</v>
      </c>
      <c r="S20413">
        <v>4</v>
      </c>
      <c r="T20413">
        <v>0</v>
      </c>
      <c r="U20413">
        <v>20</v>
      </c>
    </row>
    <row r="20414" spans="1:21" x14ac:dyDescent="0.25">
      <c r="A20414" t="s">
        <v>91648</v>
      </c>
      <c r="B20414" t="s">
        <v>91649</v>
      </c>
      <c r="C20414" t="s">
        <v>94447</v>
      </c>
      <c r="D20414" t="s">
        <v>94448</v>
      </c>
      <c r="E20414" s="1">
        <v>43715.583333333336</v>
      </c>
      <c r="F20414" t="s">
        <v>94449</v>
      </c>
      <c r="G20414" t="s">
        <v>94450</v>
      </c>
      <c r="H20414">
        <v>27</v>
      </c>
      <c r="I20414" t="s">
        <v>28</v>
      </c>
      <c r="J20414" t="s">
        <v>2704</v>
      </c>
      <c r="K20414">
        <v>730</v>
      </c>
      <c r="L20414" t="s">
        <v>30</v>
      </c>
      <c r="M20414" t="s">
        <v>31</v>
      </c>
      <c r="N20414" t="b">
        <v>0</v>
      </c>
      <c r="P20414">
        <v>1</v>
      </c>
      <c r="Q20414">
        <v>5807</v>
      </c>
      <c r="R20414">
        <v>111</v>
      </c>
      <c r="S20414">
        <v>0</v>
      </c>
      <c r="T20414">
        <v>0</v>
      </c>
      <c r="U20414">
        <v>17</v>
      </c>
    </row>
    <row r="20415" spans="1:21" x14ac:dyDescent="0.25">
      <c r="A20415" t="s">
        <v>91648</v>
      </c>
      <c r="B20415" t="s">
        <v>91649</v>
      </c>
      <c r="C20415" t="s">
        <v>94451</v>
      </c>
      <c r="D20415" t="s">
        <v>94452</v>
      </c>
      <c r="E20415" t="s">
        <v>94453</v>
      </c>
      <c r="F20415" t="s">
        <v>94454</v>
      </c>
      <c r="G20415" t="s">
        <v>94455</v>
      </c>
      <c r="H20415">
        <v>27</v>
      </c>
      <c r="I20415" t="s">
        <v>28</v>
      </c>
      <c r="J20415" t="s">
        <v>3898</v>
      </c>
      <c r="K20415">
        <v>1038</v>
      </c>
      <c r="L20415" t="s">
        <v>30</v>
      </c>
      <c r="M20415" t="s">
        <v>31</v>
      </c>
      <c r="N20415" t="b">
        <v>0</v>
      </c>
      <c r="O20415" t="s">
        <v>94456</v>
      </c>
      <c r="P20415">
        <v>1</v>
      </c>
      <c r="Q20415">
        <v>5615</v>
      </c>
      <c r="R20415">
        <v>147</v>
      </c>
      <c r="S20415">
        <v>2</v>
      </c>
      <c r="T20415">
        <v>0</v>
      </c>
      <c r="U20415">
        <v>13</v>
      </c>
    </row>
    <row r="20416" spans="1:21" x14ac:dyDescent="0.25">
      <c r="A20416" t="s">
        <v>91648</v>
      </c>
      <c r="B20416" t="s">
        <v>91649</v>
      </c>
      <c r="C20416" t="s">
        <v>94457</v>
      </c>
      <c r="D20416" t="s">
        <v>94458</v>
      </c>
      <c r="E20416" t="s">
        <v>94459</v>
      </c>
      <c r="F20416" t="s">
        <v>94460</v>
      </c>
      <c r="G20416" t="s">
        <v>94461</v>
      </c>
      <c r="H20416">
        <v>27</v>
      </c>
      <c r="I20416" t="s">
        <v>28</v>
      </c>
      <c r="J20416" t="s">
        <v>593</v>
      </c>
      <c r="K20416">
        <v>659</v>
      </c>
      <c r="L20416" t="s">
        <v>30</v>
      </c>
      <c r="M20416" t="s">
        <v>31</v>
      </c>
      <c r="N20416" t="b">
        <v>0</v>
      </c>
      <c r="O20416" t="s">
        <v>94462</v>
      </c>
      <c r="P20416">
        <v>1</v>
      </c>
      <c r="Q20416">
        <v>14223</v>
      </c>
      <c r="R20416">
        <v>361</v>
      </c>
      <c r="S20416">
        <v>5</v>
      </c>
      <c r="T20416">
        <v>0</v>
      </c>
      <c r="U20416">
        <v>41</v>
      </c>
    </row>
    <row r="20417" spans="1:21" x14ac:dyDescent="0.25">
      <c r="A20417" t="s">
        <v>91648</v>
      </c>
      <c r="B20417" t="s">
        <v>91649</v>
      </c>
      <c r="C20417" t="s">
        <v>94463</v>
      </c>
      <c r="D20417" t="s">
        <v>94464</v>
      </c>
      <c r="E20417" t="s">
        <v>94465</v>
      </c>
      <c r="F20417" t="s">
        <v>94466</v>
      </c>
      <c r="G20417" t="s">
        <v>94461</v>
      </c>
      <c r="H20417">
        <v>27</v>
      </c>
      <c r="I20417" t="s">
        <v>28</v>
      </c>
      <c r="J20417" t="s">
        <v>24867</v>
      </c>
      <c r="K20417">
        <v>781</v>
      </c>
      <c r="L20417" t="s">
        <v>30</v>
      </c>
      <c r="M20417" t="s">
        <v>31</v>
      </c>
      <c r="N20417" t="b">
        <v>0</v>
      </c>
      <c r="O20417" t="s">
        <v>94467</v>
      </c>
      <c r="P20417">
        <v>1</v>
      </c>
      <c r="Q20417">
        <v>23490</v>
      </c>
      <c r="R20417">
        <v>420</v>
      </c>
      <c r="S20417">
        <v>5</v>
      </c>
      <c r="T20417">
        <v>0</v>
      </c>
      <c r="U20417">
        <v>37</v>
      </c>
    </row>
    <row r="20418" spans="1:21" x14ac:dyDescent="0.25">
      <c r="A20418" t="s">
        <v>91648</v>
      </c>
      <c r="B20418" t="s">
        <v>91649</v>
      </c>
      <c r="C20418" t="s">
        <v>94468</v>
      </c>
      <c r="D20418" t="s">
        <v>94469</v>
      </c>
      <c r="E20418" t="s">
        <v>94470</v>
      </c>
      <c r="F20418" t="s">
        <v>94471</v>
      </c>
      <c r="G20418" t="s">
        <v>94472</v>
      </c>
      <c r="H20418">
        <v>27</v>
      </c>
      <c r="I20418" t="s">
        <v>28</v>
      </c>
      <c r="J20418" t="s">
        <v>17752</v>
      </c>
      <c r="K20418">
        <v>895</v>
      </c>
      <c r="L20418" t="s">
        <v>30</v>
      </c>
      <c r="M20418" t="s">
        <v>31</v>
      </c>
      <c r="N20418" t="b">
        <v>0</v>
      </c>
      <c r="P20418">
        <v>1</v>
      </c>
      <c r="Q20418">
        <v>23550</v>
      </c>
      <c r="R20418">
        <v>485</v>
      </c>
      <c r="S20418">
        <v>8</v>
      </c>
      <c r="T20418">
        <v>0</v>
      </c>
      <c r="U20418">
        <v>58</v>
      </c>
    </row>
    <row r="20419" spans="1:21" x14ac:dyDescent="0.25">
      <c r="A20419" t="s">
        <v>91648</v>
      </c>
      <c r="B20419" t="s">
        <v>91649</v>
      </c>
      <c r="C20419" t="s">
        <v>94473</v>
      </c>
      <c r="D20419" t="s">
        <v>94474</v>
      </c>
      <c r="E20419" t="s">
        <v>94475</v>
      </c>
      <c r="F20419" t="s">
        <v>94476</v>
      </c>
      <c r="G20419" t="s">
        <v>94477</v>
      </c>
      <c r="H20419">
        <v>27</v>
      </c>
      <c r="I20419" t="s">
        <v>28</v>
      </c>
      <c r="J20419" t="s">
        <v>447</v>
      </c>
      <c r="K20419">
        <v>1114</v>
      </c>
      <c r="L20419" t="s">
        <v>30</v>
      </c>
      <c r="M20419" t="s">
        <v>31</v>
      </c>
      <c r="N20419" t="b">
        <v>0</v>
      </c>
      <c r="O20419" t="s">
        <v>94478</v>
      </c>
      <c r="P20419">
        <v>1</v>
      </c>
      <c r="Q20419">
        <v>44988</v>
      </c>
      <c r="R20419">
        <v>691</v>
      </c>
      <c r="S20419">
        <v>30</v>
      </c>
      <c r="T20419">
        <v>0</v>
      </c>
      <c r="U20419">
        <v>65</v>
      </c>
    </row>
    <row r="20420" spans="1:21" x14ac:dyDescent="0.25">
      <c r="A20420" t="s">
        <v>91648</v>
      </c>
      <c r="B20420" t="s">
        <v>91649</v>
      </c>
      <c r="C20420" t="s">
        <v>94479</v>
      </c>
      <c r="D20420" t="s">
        <v>94480</v>
      </c>
      <c r="E20420" t="s">
        <v>94481</v>
      </c>
      <c r="F20420" t="s">
        <v>94482</v>
      </c>
      <c r="G20420" t="s">
        <v>94483</v>
      </c>
      <c r="H20420">
        <v>27</v>
      </c>
      <c r="I20420" t="s">
        <v>28</v>
      </c>
      <c r="J20420" t="s">
        <v>348</v>
      </c>
      <c r="K20420">
        <v>405</v>
      </c>
      <c r="L20420" t="s">
        <v>30</v>
      </c>
      <c r="M20420" t="s">
        <v>31</v>
      </c>
      <c r="N20420" t="b">
        <v>0</v>
      </c>
      <c r="P20420">
        <v>1</v>
      </c>
      <c r="Q20420">
        <v>3662</v>
      </c>
      <c r="R20420">
        <v>77</v>
      </c>
      <c r="S20420">
        <v>3</v>
      </c>
      <c r="T20420">
        <v>0</v>
      </c>
      <c r="U20420">
        <v>10</v>
      </c>
    </row>
    <row r="20421" spans="1:21" x14ac:dyDescent="0.25">
      <c r="A20421" t="s">
        <v>91648</v>
      </c>
      <c r="B20421" t="s">
        <v>91649</v>
      </c>
      <c r="C20421" t="s">
        <v>94484</v>
      </c>
      <c r="D20421" t="s">
        <v>94485</v>
      </c>
      <c r="E20421" t="s">
        <v>94486</v>
      </c>
      <c r="F20421" t="s">
        <v>94487</v>
      </c>
      <c r="G20421" t="s">
        <v>94488</v>
      </c>
      <c r="H20421">
        <v>27</v>
      </c>
      <c r="I20421" t="s">
        <v>28</v>
      </c>
      <c r="J20421" t="s">
        <v>677</v>
      </c>
      <c r="K20421">
        <v>558</v>
      </c>
      <c r="L20421" t="s">
        <v>30</v>
      </c>
      <c r="M20421" t="s">
        <v>31</v>
      </c>
      <c r="N20421" t="b">
        <v>0</v>
      </c>
      <c r="O20421" t="s">
        <v>94489</v>
      </c>
      <c r="P20421">
        <v>1</v>
      </c>
      <c r="Q20421">
        <v>10901</v>
      </c>
      <c r="R20421">
        <v>208</v>
      </c>
      <c r="S20421">
        <v>6</v>
      </c>
      <c r="T20421">
        <v>0</v>
      </c>
      <c r="U20421">
        <v>20</v>
      </c>
    </row>
    <row r="20422" spans="1:21" x14ac:dyDescent="0.25">
      <c r="A20422" t="s">
        <v>91648</v>
      </c>
      <c r="B20422" t="s">
        <v>91649</v>
      </c>
      <c r="C20422" t="s">
        <v>94490</v>
      </c>
      <c r="D20422" t="s">
        <v>94491</v>
      </c>
      <c r="E20422" t="s">
        <v>94492</v>
      </c>
      <c r="F20422" t="s">
        <v>94493</v>
      </c>
      <c r="G20422" t="s">
        <v>94494</v>
      </c>
      <c r="H20422">
        <v>27</v>
      </c>
      <c r="I20422" t="s">
        <v>28</v>
      </c>
      <c r="J20422" t="s">
        <v>4411</v>
      </c>
      <c r="K20422">
        <v>839</v>
      </c>
      <c r="L20422" t="s">
        <v>30</v>
      </c>
      <c r="M20422" t="s">
        <v>31</v>
      </c>
      <c r="N20422" t="b">
        <v>0</v>
      </c>
      <c r="O20422" t="s">
        <v>94495</v>
      </c>
      <c r="P20422">
        <v>1</v>
      </c>
      <c r="Q20422">
        <v>10841</v>
      </c>
      <c r="R20422">
        <v>212</v>
      </c>
      <c r="S20422">
        <v>6</v>
      </c>
      <c r="T20422">
        <v>0</v>
      </c>
      <c r="U20422">
        <v>22</v>
      </c>
    </row>
    <row r="20423" spans="1:21" x14ac:dyDescent="0.25">
      <c r="A20423" t="s">
        <v>91648</v>
      </c>
      <c r="B20423" t="s">
        <v>91649</v>
      </c>
      <c r="C20423" t="s">
        <v>94496</v>
      </c>
      <c r="D20423" t="s">
        <v>94497</v>
      </c>
      <c r="E20423" t="s">
        <v>94498</v>
      </c>
      <c r="F20423" t="s">
        <v>94499</v>
      </c>
      <c r="G20423" t="s">
        <v>94500</v>
      </c>
      <c r="H20423">
        <v>27</v>
      </c>
      <c r="I20423" t="s">
        <v>28</v>
      </c>
      <c r="J20423" t="s">
        <v>20148</v>
      </c>
      <c r="K20423">
        <v>831</v>
      </c>
      <c r="L20423" t="s">
        <v>30</v>
      </c>
      <c r="M20423" t="s">
        <v>31</v>
      </c>
      <c r="N20423" t="b">
        <v>0</v>
      </c>
      <c r="O20423" t="s">
        <v>94501</v>
      </c>
      <c r="P20423">
        <v>1</v>
      </c>
      <c r="Q20423">
        <v>8979</v>
      </c>
      <c r="R20423">
        <v>201</v>
      </c>
      <c r="S20423">
        <v>0</v>
      </c>
      <c r="T20423">
        <v>0</v>
      </c>
      <c r="U20423">
        <v>29</v>
      </c>
    </row>
    <row r="20424" spans="1:21" x14ac:dyDescent="0.25">
      <c r="A20424" t="s">
        <v>91648</v>
      </c>
      <c r="B20424" t="s">
        <v>91649</v>
      </c>
      <c r="C20424" t="s">
        <v>94502</v>
      </c>
      <c r="D20424" t="s">
        <v>94503</v>
      </c>
      <c r="E20424" t="s">
        <v>94504</v>
      </c>
      <c r="F20424" t="s">
        <v>94505</v>
      </c>
      <c r="G20424" t="s">
        <v>94506</v>
      </c>
      <c r="H20424">
        <v>27</v>
      </c>
      <c r="I20424" t="s">
        <v>28</v>
      </c>
      <c r="J20424" t="s">
        <v>5380</v>
      </c>
      <c r="K20424">
        <v>709</v>
      </c>
      <c r="L20424" t="s">
        <v>30</v>
      </c>
      <c r="M20424" t="s">
        <v>31</v>
      </c>
      <c r="N20424" t="b">
        <v>0</v>
      </c>
      <c r="O20424" t="s">
        <v>94507</v>
      </c>
      <c r="P20424">
        <v>1</v>
      </c>
      <c r="Q20424">
        <v>28106</v>
      </c>
      <c r="R20424">
        <v>507</v>
      </c>
      <c r="S20424">
        <v>6</v>
      </c>
      <c r="T20424">
        <v>0</v>
      </c>
      <c r="U20424">
        <v>40</v>
      </c>
    </row>
    <row r="20425" spans="1:21" x14ac:dyDescent="0.25">
      <c r="A20425" t="s">
        <v>91648</v>
      </c>
      <c r="B20425" t="s">
        <v>91649</v>
      </c>
      <c r="C20425" t="s">
        <v>94508</v>
      </c>
      <c r="D20425" t="s">
        <v>94509</v>
      </c>
      <c r="E20425" t="s">
        <v>94510</v>
      </c>
      <c r="F20425" t="s">
        <v>94511</v>
      </c>
      <c r="G20425" t="s">
        <v>94512</v>
      </c>
      <c r="H20425">
        <v>27</v>
      </c>
      <c r="I20425" t="s">
        <v>28</v>
      </c>
      <c r="J20425" t="s">
        <v>3212</v>
      </c>
      <c r="K20425">
        <v>1082</v>
      </c>
      <c r="L20425" t="s">
        <v>30</v>
      </c>
      <c r="M20425" t="s">
        <v>31</v>
      </c>
      <c r="N20425" t="b">
        <v>0</v>
      </c>
      <c r="O20425" t="s">
        <v>94513</v>
      </c>
      <c r="P20425">
        <v>1</v>
      </c>
      <c r="Q20425">
        <v>26541</v>
      </c>
      <c r="R20425">
        <v>538</v>
      </c>
      <c r="S20425">
        <v>19</v>
      </c>
      <c r="T20425">
        <v>0</v>
      </c>
      <c r="U20425">
        <v>36</v>
      </c>
    </row>
    <row r="20426" spans="1:21" x14ac:dyDescent="0.25">
      <c r="A20426" t="s">
        <v>91648</v>
      </c>
      <c r="B20426" t="s">
        <v>91649</v>
      </c>
      <c r="C20426" t="s">
        <v>94514</v>
      </c>
      <c r="D20426" t="s">
        <v>94515</v>
      </c>
      <c r="E20426" t="s">
        <v>94516</v>
      </c>
      <c r="F20426" t="s">
        <v>94517</v>
      </c>
      <c r="G20426" t="s">
        <v>94518</v>
      </c>
      <c r="H20426">
        <v>27</v>
      </c>
      <c r="I20426" t="s">
        <v>28</v>
      </c>
      <c r="J20426" t="s">
        <v>3467</v>
      </c>
      <c r="K20426">
        <v>505</v>
      </c>
      <c r="L20426" t="s">
        <v>30</v>
      </c>
      <c r="M20426" t="s">
        <v>31</v>
      </c>
      <c r="N20426" t="b">
        <v>0</v>
      </c>
      <c r="O20426" t="s">
        <v>94519</v>
      </c>
      <c r="P20426">
        <v>1</v>
      </c>
      <c r="Q20426">
        <v>8042</v>
      </c>
      <c r="R20426">
        <v>98</v>
      </c>
      <c r="S20426">
        <v>6</v>
      </c>
      <c r="T20426">
        <v>0</v>
      </c>
      <c r="U20426">
        <v>9</v>
      </c>
    </row>
    <row r="20427" spans="1:21" x14ac:dyDescent="0.25">
      <c r="A20427" t="s">
        <v>91648</v>
      </c>
      <c r="B20427" t="s">
        <v>91649</v>
      </c>
      <c r="C20427" t="s">
        <v>94520</v>
      </c>
      <c r="D20427" t="s">
        <v>94521</v>
      </c>
      <c r="E20427" t="s">
        <v>94522</v>
      </c>
      <c r="F20427" t="s">
        <v>94523</v>
      </c>
      <c r="G20427" t="s">
        <v>94524</v>
      </c>
      <c r="H20427">
        <v>27</v>
      </c>
      <c r="I20427" t="s">
        <v>28</v>
      </c>
      <c r="J20427" t="s">
        <v>4228</v>
      </c>
      <c r="K20427">
        <v>453</v>
      </c>
      <c r="L20427" t="s">
        <v>30</v>
      </c>
      <c r="M20427" t="s">
        <v>31</v>
      </c>
      <c r="N20427" t="b">
        <v>0</v>
      </c>
      <c r="O20427" t="s">
        <v>94525</v>
      </c>
      <c r="P20427">
        <v>1</v>
      </c>
      <c r="Q20427">
        <v>18414</v>
      </c>
      <c r="R20427">
        <v>335</v>
      </c>
      <c r="S20427">
        <v>5</v>
      </c>
      <c r="T20427">
        <v>0</v>
      </c>
      <c r="U20427">
        <v>53</v>
      </c>
    </row>
    <row r="20428" spans="1:21" x14ac:dyDescent="0.25">
      <c r="A20428" t="s">
        <v>91648</v>
      </c>
      <c r="B20428" t="s">
        <v>91649</v>
      </c>
      <c r="C20428" t="s">
        <v>94526</v>
      </c>
      <c r="D20428" t="s">
        <v>94527</v>
      </c>
      <c r="E20428" t="s">
        <v>94528</v>
      </c>
      <c r="F20428" t="s">
        <v>94529</v>
      </c>
      <c r="G20428" t="s">
        <v>94530</v>
      </c>
      <c r="H20428">
        <v>27</v>
      </c>
      <c r="I20428" t="s">
        <v>28</v>
      </c>
      <c r="J20428" t="s">
        <v>20886</v>
      </c>
      <c r="K20428">
        <v>800</v>
      </c>
      <c r="L20428" t="s">
        <v>30</v>
      </c>
      <c r="M20428" t="s">
        <v>31</v>
      </c>
      <c r="N20428" t="b">
        <v>0</v>
      </c>
      <c r="O20428" t="s">
        <v>94531</v>
      </c>
      <c r="P20428">
        <v>1</v>
      </c>
      <c r="Q20428">
        <v>74494</v>
      </c>
      <c r="R20428">
        <v>1472</v>
      </c>
      <c r="S20428">
        <v>35</v>
      </c>
      <c r="T20428">
        <v>0</v>
      </c>
      <c r="U20428">
        <v>116</v>
      </c>
    </row>
    <row r="20429" spans="1:21" x14ac:dyDescent="0.25">
      <c r="A20429" t="s">
        <v>91648</v>
      </c>
      <c r="B20429" t="s">
        <v>91649</v>
      </c>
      <c r="C20429" t="s">
        <v>94532</v>
      </c>
      <c r="D20429" t="s">
        <v>94533</v>
      </c>
      <c r="E20429" t="s">
        <v>94534</v>
      </c>
      <c r="F20429" t="s">
        <v>94535</v>
      </c>
      <c r="G20429" t="s">
        <v>94536</v>
      </c>
      <c r="H20429">
        <v>27</v>
      </c>
      <c r="I20429" t="s">
        <v>28</v>
      </c>
      <c r="J20429" t="s">
        <v>54196</v>
      </c>
      <c r="K20429">
        <v>1402</v>
      </c>
      <c r="L20429" t="s">
        <v>30</v>
      </c>
      <c r="M20429" t="s">
        <v>31</v>
      </c>
      <c r="N20429" t="b">
        <v>0</v>
      </c>
      <c r="P20429">
        <v>1</v>
      </c>
      <c r="Q20429">
        <v>29271</v>
      </c>
      <c r="R20429">
        <v>632</v>
      </c>
      <c r="S20429">
        <v>21</v>
      </c>
      <c r="T20429">
        <v>0</v>
      </c>
      <c r="U20429">
        <v>32</v>
      </c>
    </row>
    <row r="20430" spans="1:21" x14ac:dyDescent="0.25">
      <c r="A20430" t="s">
        <v>91648</v>
      </c>
      <c r="B20430" t="s">
        <v>91649</v>
      </c>
      <c r="C20430" t="s">
        <v>94537</v>
      </c>
      <c r="D20430" t="s">
        <v>94538</v>
      </c>
      <c r="E20430" t="s">
        <v>94539</v>
      </c>
      <c r="F20430" t="s">
        <v>94540</v>
      </c>
      <c r="G20430" t="s">
        <v>94541</v>
      </c>
      <c r="H20430">
        <v>27</v>
      </c>
      <c r="I20430" t="s">
        <v>28</v>
      </c>
      <c r="J20430" t="s">
        <v>21187</v>
      </c>
      <c r="K20430">
        <v>588</v>
      </c>
      <c r="L20430" t="s">
        <v>30</v>
      </c>
      <c r="M20430" t="s">
        <v>31</v>
      </c>
      <c r="N20430" t="b">
        <v>0</v>
      </c>
      <c r="P20430">
        <v>1</v>
      </c>
      <c r="Q20430">
        <v>3550</v>
      </c>
      <c r="R20430">
        <v>80</v>
      </c>
      <c r="S20430">
        <v>0</v>
      </c>
      <c r="T20430">
        <v>0</v>
      </c>
      <c r="U20430">
        <v>8</v>
      </c>
    </row>
    <row r="20431" spans="1:21" x14ac:dyDescent="0.25">
      <c r="A20431" t="s">
        <v>91648</v>
      </c>
      <c r="B20431" t="s">
        <v>91649</v>
      </c>
      <c r="C20431" t="s">
        <v>94542</v>
      </c>
      <c r="D20431" t="s">
        <v>94543</v>
      </c>
      <c r="E20431" s="1">
        <v>43805.684027777781</v>
      </c>
      <c r="F20431" t="s">
        <v>94544</v>
      </c>
      <c r="G20431" t="s">
        <v>94545</v>
      </c>
      <c r="H20431">
        <v>27</v>
      </c>
      <c r="I20431" t="s">
        <v>28</v>
      </c>
      <c r="J20431" t="s">
        <v>86195</v>
      </c>
      <c r="K20431">
        <v>1036</v>
      </c>
      <c r="L20431" t="s">
        <v>30</v>
      </c>
      <c r="M20431" t="s">
        <v>31</v>
      </c>
      <c r="N20431" t="b">
        <v>0</v>
      </c>
      <c r="P20431">
        <v>1</v>
      </c>
      <c r="Q20431">
        <v>22465</v>
      </c>
      <c r="R20431">
        <v>532</v>
      </c>
      <c r="S20431">
        <v>13</v>
      </c>
      <c r="T20431">
        <v>0</v>
      </c>
      <c r="U20431">
        <v>61</v>
      </c>
    </row>
    <row r="20432" spans="1:21" x14ac:dyDescent="0.25">
      <c r="A20432" t="s">
        <v>91648</v>
      </c>
      <c r="B20432" t="s">
        <v>91649</v>
      </c>
      <c r="C20432" t="s">
        <v>94546</v>
      </c>
      <c r="D20432" t="s">
        <v>94547</v>
      </c>
      <c r="E20432" s="1">
        <v>43775.65347222222</v>
      </c>
      <c r="F20432" t="s">
        <v>94548</v>
      </c>
      <c r="G20432" t="s">
        <v>94549</v>
      </c>
      <c r="H20432">
        <v>27</v>
      </c>
      <c r="I20432" t="s">
        <v>28</v>
      </c>
      <c r="J20432" t="s">
        <v>22411</v>
      </c>
      <c r="K20432">
        <v>1381</v>
      </c>
      <c r="L20432" t="s">
        <v>30</v>
      </c>
      <c r="M20432" t="s">
        <v>31</v>
      </c>
      <c r="N20432" t="b">
        <v>0</v>
      </c>
      <c r="O20432" t="s">
        <v>94550</v>
      </c>
      <c r="P20432">
        <v>1</v>
      </c>
      <c r="Q20432">
        <v>52650</v>
      </c>
      <c r="R20432">
        <v>1398</v>
      </c>
      <c r="S20432">
        <v>23</v>
      </c>
      <c r="T20432">
        <v>0</v>
      </c>
      <c r="U20432">
        <v>112</v>
      </c>
    </row>
    <row r="20433" spans="1:21" x14ac:dyDescent="0.25">
      <c r="A20433" t="s">
        <v>91648</v>
      </c>
      <c r="B20433" t="s">
        <v>91649</v>
      </c>
      <c r="C20433" t="s">
        <v>94551</v>
      </c>
      <c r="D20433" t="s">
        <v>94552</v>
      </c>
      <c r="E20433" s="1">
        <v>43744.697916666664</v>
      </c>
      <c r="F20433" t="s">
        <v>94553</v>
      </c>
      <c r="G20433" t="s">
        <v>94554</v>
      </c>
      <c r="H20433">
        <v>27</v>
      </c>
      <c r="I20433" t="s">
        <v>28</v>
      </c>
      <c r="J20433" t="s">
        <v>1177</v>
      </c>
      <c r="K20433">
        <v>457</v>
      </c>
      <c r="L20433" t="s">
        <v>30</v>
      </c>
      <c r="M20433" t="s">
        <v>31</v>
      </c>
      <c r="N20433" t="b">
        <v>0</v>
      </c>
      <c r="P20433">
        <v>1</v>
      </c>
      <c r="Q20433">
        <v>9936</v>
      </c>
      <c r="R20433">
        <v>203</v>
      </c>
      <c r="S20433">
        <v>21</v>
      </c>
      <c r="T20433">
        <v>0</v>
      </c>
      <c r="U20433">
        <v>16</v>
      </c>
    </row>
    <row r="20434" spans="1:21" x14ac:dyDescent="0.25">
      <c r="A20434" t="s">
        <v>91648</v>
      </c>
      <c r="B20434" t="s">
        <v>91649</v>
      </c>
      <c r="C20434" t="s">
        <v>94555</v>
      </c>
      <c r="D20434" t="s">
        <v>94556</v>
      </c>
      <c r="E20434" s="1">
        <v>43591.623611111114</v>
      </c>
      <c r="F20434" t="s">
        <v>94557</v>
      </c>
      <c r="G20434" t="s">
        <v>94558</v>
      </c>
      <c r="H20434">
        <v>27</v>
      </c>
      <c r="I20434" t="s">
        <v>28</v>
      </c>
      <c r="J20434" t="s">
        <v>53703</v>
      </c>
      <c r="K20434">
        <v>1112</v>
      </c>
      <c r="L20434" t="s">
        <v>30</v>
      </c>
      <c r="M20434" t="s">
        <v>31</v>
      </c>
      <c r="N20434" t="b">
        <v>0</v>
      </c>
      <c r="P20434">
        <v>1</v>
      </c>
      <c r="Q20434">
        <v>27319</v>
      </c>
      <c r="R20434">
        <v>558</v>
      </c>
      <c r="S20434">
        <v>25</v>
      </c>
      <c r="T20434">
        <v>0</v>
      </c>
      <c r="U20434">
        <v>41</v>
      </c>
    </row>
    <row r="20435" spans="1:21" x14ac:dyDescent="0.25">
      <c r="A20435" t="s">
        <v>91648</v>
      </c>
      <c r="B20435" t="s">
        <v>91649</v>
      </c>
      <c r="C20435" t="s">
        <v>94559</v>
      </c>
      <c r="D20435" t="s">
        <v>94560</v>
      </c>
      <c r="E20435" t="s">
        <v>94561</v>
      </c>
      <c r="F20435" t="s">
        <v>94562</v>
      </c>
      <c r="G20435" t="s">
        <v>94563</v>
      </c>
      <c r="H20435">
        <v>27</v>
      </c>
      <c r="I20435" t="s">
        <v>28</v>
      </c>
      <c r="J20435" t="s">
        <v>94564</v>
      </c>
      <c r="K20435">
        <v>1293</v>
      </c>
      <c r="L20435" t="s">
        <v>30</v>
      </c>
      <c r="M20435" t="s">
        <v>31</v>
      </c>
      <c r="N20435" t="b">
        <v>0</v>
      </c>
      <c r="P20435">
        <v>1</v>
      </c>
      <c r="Q20435">
        <v>29120</v>
      </c>
      <c r="R20435">
        <v>1184</v>
      </c>
      <c r="S20435">
        <v>18</v>
      </c>
      <c r="T20435">
        <v>0</v>
      </c>
      <c r="U20435">
        <v>106</v>
      </c>
    </row>
    <row r="20436" spans="1:21" x14ac:dyDescent="0.25">
      <c r="A20436" t="s">
        <v>91648</v>
      </c>
      <c r="B20436" t="s">
        <v>91649</v>
      </c>
      <c r="C20436" t="e">
        <v>#NAME?</v>
      </c>
      <c r="D20436" t="s">
        <v>94565</v>
      </c>
      <c r="E20436" t="s">
        <v>94566</v>
      </c>
      <c r="F20436" t="s">
        <v>94567</v>
      </c>
      <c r="G20436" t="s">
        <v>94568</v>
      </c>
      <c r="H20436">
        <v>27</v>
      </c>
      <c r="I20436" t="s">
        <v>28</v>
      </c>
      <c r="J20436" t="s">
        <v>5475</v>
      </c>
      <c r="K20436">
        <v>1117</v>
      </c>
      <c r="L20436" t="s">
        <v>30</v>
      </c>
      <c r="M20436" t="s">
        <v>31</v>
      </c>
      <c r="N20436" t="b">
        <v>0</v>
      </c>
      <c r="P20436">
        <v>1</v>
      </c>
      <c r="Q20436">
        <v>10206</v>
      </c>
      <c r="R20436">
        <v>214</v>
      </c>
      <c r="S20436">
        <v>2</v>
      </c>
      <c r="T20436">
        <v>0</v>
      </c>
      <c r="U20436">
        <v>27</v>
      </c>
    </row>
    <row r="20437" spans="1:21" x14ac:dyDescent="0.25">
      <c r="A20437" t="s">
        <v>91648</v>
      </c>
      <c r="B20437" t="s">
        <v>91649</v>
      </c>
      <c r="C20437" t="s">
        <v>94569</v>
      </c>
      <c r="D20437" t="s">
        <v>94570</v>
      </c>
      <c r="E20437" s="1">
        <v>43470.69027777778</v>
      </c>
      <c r="F20437" t="s">
        <v>94571</v>
      </c>
      <c r="G20437" t="s">
        <v>94572</v>
      </c>
      <c r="H20437">
        <v>27</v>
      </c>
      <c r="I20437" t="s">
        <v>28</v>
      </c>
      <c r="J20437" t="s">
        <v>94573</v>
      </c>
      <c r="K20437">
        <v>1457</v>
      </c>
      <c r="L20437" t="s">
        <v>30</v>
      </c>
      <c r="M20437" t="s">
        <v>31</v>
      </c>
      <c r="N20437" t="b">
        <v>0</v>
      </c>
      <c r="P20437">
        <v>1</v>
      </c>
      <c r="Q20437">
        <v>8224</v>
      </c>
      <c r="R20437">
        <v>166</v>
      </c>
      <c r="S20437">
        <v>2</v>
      </c>
      <c r="T20437">
        <v>0</v>
      </c>
      <c r="U20437">
        <v>18</v>
      </c>
    </row>
    <row r="20438" spans="1:21" x14ac:dyDescent="0.25">
      <c r="A20438" t="s">
        <v>91648</v>
      </c>
      <c r="B20438" t="s">
        <v>91649</v>
      </c>
      <c r="C20438" t="s">
        <v>94574</v>
      </c>
      <c r="D20438" t="s">
        <v>94575</v>
      </c>
      <c r="E20438" s="1">
        <v>43803.553472222222</v>
      </c>
      <c r="F20438" t="s">
        <v>94576</v>
      </c>
      <c r="G20438" t="s">
        <v>94577</v>
      </c>
      <c r="H20438">
        <v>27</v>
      </c>
      <c r="I20438" t="s">
        <v>28</v>
      </c>
      <c r="J20438" t="s">
        <v>6455</v>
      </c>
      <c r="K20438">
        <v>1319</v>
      </c>
      <c r="L20438" t="s">
        <v>30</v>
      </c>
      <c r="M20438" t="s">
        <v>31</v>
      </c>
      <c r="N20438" t="b">
        <v>0</v>
      </c>
      <c r="P20438">
        <v>1</v>
      </c>
      <c r="Q20438">
        <v>11188</v>
      </c>
      <c r="R20438">
        <v>282</v>
      </c>
      <c r="S20438">
        <v>7</v>
      </c>
      <c r="T20438">
        <v>0</v>
      </c>
      <c r="U20438">
        <v>40</v>
      </c>
    </row>
    <row r="20439" spans="1:21" x14ac:dyDescent="0.25">
      <c r="A20439" t="s">
        <v>91648</v>
      </c>
      <c r="B20439" t="s">
        <v>91649</v>
      </c>
      <c r="C20439" t="s">
        <v>94578</v>
      </c>
      <c r="D20439" t="s">
        <v>94579</v>
      </c>
      <c r="E20439" s="1">
        <v>43589.532638888886</v>
      </c>
      <c r="F20439" t="s">
        <v>94580</v>
      </c>
      <c r="G20439" t="s">
        <v>94581</v>
      </c>
      <c r="H20439">
        <v>27</v>
      </c>
      <c r="I20439" t="s">
        <v>28</v>
      </c>
      <c r="J20439" t="s">
        <v>1712</v>
      </c>
      <c r="K20439">
        <v>691</v>
      </c>
      <c r="L20439" t="s">
        <v>30</v>
      </c>
      <c r="M20439" t="s">
        <v>31</v>
      </c>
      <c r="N20439" t="b">
        <v>0</v>
      </c>
      <c r="P20439">
        <v>1</v>
      </c>
      <c r="Q20439">
        <v>2492</v>
      </c>
      <c r="R20439">
        <v>32</v>
      </c>
      <c r="S20439">
        <v>0</v>
      </c>
      <c r="T20439">
        <v>0</v>
      </c>
      <c r="U20439">
        <v>2</v>
      </c>
    </row>
    <row r="20440" spans="1:21" x14ac:dyDescent="0.25">
      <c r="A20440" t="s">
        <v>91648</v>
      </c>
      <c r="B20440" t="s">
        <v>91649</v>
      </c>
      <c r="C20440" t="s">
        <v>94582</v>
      </c>
      <c r="D20440" t="s">
        <v>94583</v>
      </c>
      <c r="E20440" s="1">
        <v>43559.575694444444</v>
      </c>
      <c r="F20440" t="s">
        <v>94584</v>
      </c>
      <c r="G20440" t="s">
        <v>94585</v>
      </c>
      <c r="H20440">
        <v>27</v>
      </c>
      <c r="I20440" t="s">
        <v>28</v>
      </c>
      <c r="J20440" t="s">
        <v>46170</v>
      </c>
      <c r="K20440">
        <v>1010</v>
      </c>
      <c r="L20440" t="s">
        <v>30</v>
      </c>
      <c r="M20440" t="s">
        <v>31</v>
      </c>
      <c r="N20440" t="b">
        <v>0</v>
      </c>
      <c r="O20440" t="s">
        <v>94586</v>
      </c>
      <c r="P20440">
        <v>1</v>
      </c>
      <c r="Q20440">
        <v>18573</v>
      </c>
      <c r="R20440">
        <v>173</v>
      </c>
      <c r="S20440">
        <v>1</v>
      </c>
      <c r="T20440">
        <v>0</v>
      </c>
      <c r="U20440">
        <v>16</v>
      </c>
    </row>
    <row r="20441" spans="1:21" x14ac:dyDescent="0.25">
      <c r="A20441" t="s">
        <v>91648</v>
      </c>
      <c r="B20441" t="s">
        <v>91649</v>
      </c>
      <c r="C20441" t="s">
        <v>94587</v>
      </c>
      <c r="D20441" t="s">
        <v>94588</v>
      </c>
      <c r="E20441" s="1">
        <v>43528.556944444441</v>
      </c>
      <c r="F20441" t="s">
        <v>94589</v>
      </c>
      <c r="G20441" t="s">
        <v>94590</v>
      </c>
      <c r="H20441">
        <v>27</v>
      </c>
      <c r="I20441" t="s">
        <v>28</v>
      </c>
      <c r="J20441" t="s">
        <v>26641</v>
      </c>
      <c r="K20441">
        <v>792</v>
      </c>
      <c r="L20441" t="s">
        <v>30</v>
      </c>
      <c r="M20441" t="s">
        <v>31</v>
      </c>
      <c r="N20441" t="b">
        <v>0</v>
      </c>
      <c r="P20441">
        <v>1</v>
      </c>
      <c r="Q20441">
        <v>5542</v>
      </c>
      <c r="R20441">
        <v>108</v>
      </c>
      <c r="S20441">
        <v>15</v>
      </c>
      <c r="T20441">
        <v>0</v>
      </c>
      <c r="U20441">
        <v>7</v>
      </c>
    </row>
    <row r="20442" spans="1:21" x14ac:dyDescent="0.25">
      <c r="A20442" t="s">
        <v>91648</v>
      </c>
      <c r="B20442" t="s">
        <v>91649</v>
      </c>
      <c r="C20442" t="s">
        <v>94591</v>
      </c>
      <c r="D20442" t="s">
        <v>94592</v>
      </c>
      <c r="E20442" t="s">
        <v>94593</v>
      </c>
      <c r="F20442" t="s">
        <v>94253</v>
      </c>
      <c r="G20442" t="s">
        <v>94594</v>
      </c>
      <c r="H20442">
        <v>27</v>
      </c>
      <c r="I20442" t="s">
        <v>28</v>
      </c>
      <c r="J20442" t="s">
        <v>19584</v>
      </c>
      <c r="K20442">
        <v>944</v>
      </c>
      <c r="L20442" t="s">
        <v>30</v>
      </c>
      <c r="M20442" t="s">
        <v>31</v>
      </c>
      <c r="N20442" t="b">
        <v>0</v>
      </c>
      <c r="P20442">
        <v>1</v>
      </c>
      <c r="Q20442">
        <v>40708</v>
      </c>
      <c r="R20442">
        <v>681</v>
      </c>
      <c r="S20442">
        <v>2</v>
      </c>
      <c r="T20442">
        <v>0</v>
      </c>
      <c r="U20442">
        <v>23</v>
      </c>
    </row>
    <row r="20443" spans="1:21" x14ac:dyDescent="0.25">
      <c r="A20443" t="s">
        <v>91648</v>
      </c>
      <c r="B20443" t="s">
        <v>91649</v>
      </c>
      <c r="C20443" t="s">
        <v>94595</v>
      </c>
      <c r="D20443" t="s">
        <v>94596</v>
      </c>
      <c r="E20443" s="1">
        <v>43527.717361111114</v>
      </c>
      <c r="F20443" t="s">
        <v>94597</v>
      </c>
      <c r="G20443" t="s">
        <v>94598</v>
      </c>
      <c r="H20443">
        <v>27</v>
      </c>
      <c r="I20443" t="s">
        <v>28</v>
      </c>
      <c r="J20443" t="s">
        <v>689</v>
      </c>
      <c r="K20443">
        <v>127</v>
      </c>
      <c r="L20443" t="s">
        <v>30</v>
      </c>
      <c r="M20443" t="s">
        <v>31</v>
      </c>
      <c r="N20443" t="b">
        <v>0</v>
      </c>
      <c r="O20443" t="s">
        <v>94599</v>
      </c>
      <c r="P20443">
        <v>1</v>
      </c>
      <c r="Q20443">
        <v>2594</v>
      </c>
      <c r="R20443">
        <v>44</v>
      </c>
      <c r="S20443">
        <v>1</v>
      </c>
      <c r="T20443">
        <v>0</v>
      </c>
      <c r="U20443">
        <v>2</v>
      </c>
    </row>
    <row r="20444" spans="1:21" x14ac:dyDescent="0.25">
      <c r="A20444" t="s">
        <v>91648</v>
      </c>
      <c r="B20444" t="s">
        <v>91649</v>
      </c>
      <c r="C20444" t="s">
        <v>94600</v>
      </c>
      <c r="D20444" t="s">
        <v>94601</v>
      </c>
      <c r="E20444" t="s">
        <v>94602</v>
      </c>
      <c r="F20444" t="s">
        <v>94603</v>
      </c>
      <c r="G20444" t="s">
        <v>94604</v>
      </c>
      <c r="H20444">
        <v>27</v>
      </c>
      <c r="I20444" t="s">
        <v>28</v>
      </c>
      <c r="J20444" t="s">
        <v>15755</v>
      </c>
      <c r="K20444">
        <v>351</v>
      </c>
      <c r="L20444" t="s">
        <v>30</v>
      </c>
      <c r="M20444" t="s">
        <v>31</v>
      </c>
      <c r="N20444" t="b">
        <v>0</v>
      </c>
      <c r="O20444" t="s">
        <v>94605</v>
      </c>
      <c r="P20444">
        <v>1</v>
      </c>
      <c r="Q20444">
        <v>3780</v>
      </c>
      <c r="R20444">
        <v>103</v>
      </c>
      <c r="S20444">
        <v>0</v>
      </c>
      <c r="T20444">
        <v>0</v>
      </c>
      <c r="U20444">
        <v>11</v>
      </c>
    </row>
    <row r="20445" spans="1:21" x14ac:dyDescent="0.25">
      <c r="A20445" t="s">
        <v>91648</v>
      </c>
      <c r="B20445" t="s">
        <v>91649</v>
      </c>
      <c r="C20445" t="s">
        <v>94606</v>
      </c>
      <c r="D20445" t="s">
        <v>94607</v>
      </c>
      <c r="E20445" t="s">
        <v>94608</v>
      </c>
      <c r="F20445" t="s">
        <v>94609</v>
      </c>
      <c r="G20445" t="s">
        <v>94610</v>
      </c>
      <c r="H20445">
        <v>27</v>
      </c>
      <c r="I20445" t="s">
        <v>28</v>
      </c>
      <c r="J20445" t="s">
        <v>1147</v>
      </c>
      <c r="K20445">
        <v>305</v>
      </c>
      <c r="L20445" t="s">
        <v>30</v>
      </c>
      <c r="M20445" t="s">
        <v>31</v>
      </c>
      <c r="N20445" t="b">
        <v>0</v>
      </c>
      <c r="P20445">
        <v>1</v>
      </c>
      <c r="Q20445">
        <v>17217</v>
      </c>
      <c r="R20445">
        <v>254</v>
      </c>
      <c r="S20445">
        <v>7</v>
      </c>
      <c r="T20445">
        <v>0</v>
      </c>
      <c r="U20445">
        <v>51</v>
      </c>
    </row>
    <row r="20446" spans="1:21" x14ac:dyDescent="0.25">
      <c r="A20446" t="s">
        <v>91648</v>
      </c>
      <c r="B20446" t="s">
        <v>91649</v>
      </c>
      <c r="C20446" t="s">
        <v>94611</v>
      </c>
      <c r="D20446" t="s">
        <v>94612</v>
      </c>
      <c r="E20446" t="s">
        <v>94613</v>
      </c>
      <c r="F20446" t="s">
        <v>94614</v>
      </c>
      <c r="G20446" t="s">
        <v>94615</v>
      </c>
      <c r="H20446">
        <v>27</v>
      </c>
      <c r="I20446" t="s">
        <v>28</v>
      </c>
      <c r="J20446" t="s">
        <v>19023</v>
      </c>
      <c r="K20446">
        <v>899</v>
      </c>
      <c r="L20446" t="s">
        <v>30</v>
      </c>
      <c r="M20446" t="s">
        <v>31</v>
      </c>
      <c r="N20446" t="b">
        <v>0</v>
      </c>
      <c r="O20446" t="s">
        <v>94616</v>
      </c>
      <c r="P20446">
        <v>1</v>
      </c>
      <c r="Q20446">
        <v>3412</v>
      </c>
      <c r="R20446">
        <v>74</v>
      </c>
      <c r="S20446">
        <v>0</v>
      </c>
      <c r="T20446">
        <v>0</v>
      </c>
      <c r="U20446">
        <v>12</v>
      </c>
    </row>
    <row r="20447" spans="1:21" x14ac:dyDescent="0.25">
      <c r="A20447" t="s">
        <v>91648</v>
      </c>
      <c r="B20447" t="s">
        <v>91649</v>
      </c>
      <c r="C20447" t="s">
        <v>94617</v>
      </c>
      <c r="D20447" t="s">
        <v>94618</v>
      </c>
      <c r="E20447" t="s">
        <v>94619</v>
      </c>
      <c r="F20447" t="s">
        <v>94620</v>
      </c>
      <c r="G20447" t="s">
        <v>94621</v>
      </c>
      <c r="H20447">
        <v>27</v>
      </c>
      <c r="I20447" t="s">
        <v>28</v>
      </c>
      <c r="J20447" t="s">
        <v>4739</v>
      </c>
      <c r="K20447">
        <v>372</v>
      </c>
      <c r="L20447" t="s">
        <v>30</v>
      </c>
      <c r="M20447" t="s">
        <v>31</v>
      </c>
      <c r="N20447" t="b">
        <v>0</v>
      </c>
      <c r="P20447">
        <v>1</v>
      </c>
      <c r="Q20447">
        <v>10532</v>
      </c>
      <c r="R20447">
        <v>193</v>
      </c>
      <c r="S20447">
        <v>4</v>
      </c>
      <c r="T20447">
        <v>0</v>
      </c>
      <c r="U20447">
        <v>8</v>
      </c>
    </row>
    <row r="20448" spans="1:21" x14ac:dyDescent="0.25">
      <c r="A20448" t="s">
        <v>91648</v>
      </c>
      <c r="B20448" t="s">
        <v>91649</v>
      </c>
      <c r="C20448" t="s">
        <v>94622</v>
      </c>
      <c r="D20448" t="s">
        <v>94623</v>
      </c>
      <c r="E20448" t="s">
        <v>94624</v>
      </c>
      <c r="F20448" t="s">
        <v>94625</v>
      </c>
      <c r="G20448" t="s">
        <v>94626</v>
      </c>
      <c r="H20448">
        <v>27</v>
      </c>
      <c r="I20448" t="s">
        <v>28</v>
      </c>
      <c r="J20448" t="s">
        <v>5387</v>
      </c>
      <c r="K20448">
        <v>705</v>
      </c>
      <c r="L20448" t="s">
        <v>30</v>
      </c>
      <c r="M20448" t="s">
        <v>31</v>
      </c>
      <c r="N20448" t="b">
        <v>0</v>
      </c>
      <c r="P20448">
        <v>1</v>
      </c>
      <c r="Q20448">
        <v>1726</v>
      </c>
      <c r="R20448">
        <v>20</v>
      </c>
      <c r="S20448">
        <v>0</v>
      </c>
      <c r="T20448">
        <v>0</v>
      </c>
      <c r="U20448">
        <v>5</v>
      </c>
    </row>
    <row r="20449" spans="1:21" x14ac:dyDescent="0.25">
      <c r="A20449" t="s">
        <v>91648</v>
      </c>
      <c r="B20449" t="s">
        <v>91649</v>
      </c>
      <c r="C20449" t="s">
        <v>94627</v>
      </c>
      <c r="D20449" t="s">
        <v>94628</v>
      </c>
      <c r="E20449" t="s">
        <v>94624</v>
      </c>
      <c r="F20449" t="s">
        <v>94629</v>
      </c>
      <c r="G20449" t="s">
        <v>94630</v>
      </c>
      <c r="H20449">
        <v>27</v>
      </c>
      <c r="I20449" t="s">
        <v>28</v>
      </c>
      <c r="J20449" t="s">
        <v>3778</v>
      </c>
      <c r="K20449">
        <v>879</v>
      </c>
      <c r="L20449" t="s">
        <v>30</v>
      </c>
      <c r="M20449" t="s">
        <v>31</v>
      </c>
      <c r="N20449" t="b">
        <v>0</v>
      </c>
      <c r="O20449" t="s">
        <v>94631</v>
      </c>
      <c r="P20449">
        <v>1</v>
      </c>
      <c r="Q20449">
        <v>4972</v>
      </c>
      <c r="R20449">
        <v>49</v>
      </c>
      <c r="S20449">
        <v>1</v>
      </c>
      <c r="T20449">
        <v>0</v>
      </c>
      <c r="U20449">
        <v>10</v>
      </c>
    </row>
    <row r="20450" spans="1:21" x14ac:dyDescent="0.25">
      <c r="A20450" t="s">
        <v>91648</v>
      </c>
      <c r="B20450" t="s">
        <v>91649</v>
      </c>
      <c r="C20450" t="s">
        <v>94632</v>
      </c>
      <c r="D20450" t="s">
        <v>94633</v>
      </c>
      <c r="E20450" t="s">
        <v>94634</v>
      </c>
      <c r="F20450" t="s">
        <v>94635</v>
      </c>
      <c r="G20450" t="s">
        <v>94636</v>
      </c>
      <c r="H20450">
        <v>27</v>
      </c>
      <c r="I20450" t="s">
        <v>28</v>
      </c>
      <c r="J20450" t="s">
        <v>1384</v>
      </c>
      <c r="K20450">
        <v>876</v>
      </c>
      <c r="L20450" t="s">
        <v>30</v>
      </c>
      <c r="M20450" t="s">
        <v>31</v>
      </c>
      <c r="N20450" t="b">
        <v>0</v>
      </c>
      <c r="P20450">
        <v>1</v>
      </c>
      <c r="Q20450">
        <v>17458</v>
      </c>
      <c r="R20450">
        <v>314</v>
      </c>
      <c r="S20450">
        <v>5</v>
      </c>
      <c r="T20450">
        <v>0</v>
      </c>
      <c r="U20450">
        <v>37</v>
      </c>
    </row>
    <row r="20451" spans="1:21" x14ac:dyDescent="0.25">
      <c r="A20451" t="s">
        <v>91648</v>
      </c>
      <c r="B20451" t="s">
        <v>91649</v>
      </c>
      <c r="C20451" t="s">
        <v>94637</v>
      </c>
      <c r="D20451" t="s">
        <v>94638</v>
      </c>
      <c r="E20451" s="1">
        <v>43801.621527777781</v>
      </c>
      <c r="F20451" t="s">
        <v>94639</v>
      </c>
      <c r="G20451" t="s">
        <v>94640</v>
      </c>
      <c r="H20451">
        <v>27</v>
      </c>
      <c r="I20451" t="s">
        <v>28</v>
      </c>
      <c r="J20451" t="s">
        <v>42479</v>
      </c>
      <c r="K20451">
        <v>1206</v>
      </c>
      <c r="L20451" t="s">
        <v>30</v>
      </c>
      <c r="M20451" t="s">
        <v>31</v>
      </c>
      <c r="N20451" t="b">
        <v>0</v>
      </c>
      <c r="P20451">
        <v>1</v>
      </c>
      <c r="Q20451">
        <v>22923</v>
      </c>
      <c r="R20451">
        <v>509</v>
      </c>
      <c r="S20451">
        <v>7</v>
      </c>
      <c r="T20451">
        <v>0</v>
      </c>
      <c r="U20451">
        <v>35</v>
      </c>
    </row>
    <row r="20452" spans="1:21" x14ac:dyDescent="0.25">
      <c r="A20452" t="s">
        <v>91648</v>
      </c>
      <c r="B20452" t="s">
        <v>91649</v>
      </c>
      <c r="C20452" t="s">
        <v>94641</v>
      </c>
      <c r="D20452" t="s">
        <v>94642</v>
      </c>
      <c r="E20452" s="1">
        <v>43710.345833333333</v>
      </c>
      <c r="F20452" t="s">
        <v>94643</v>
      </c>
      <c r="G20452" t="s">
        <v>94644</v>
      </c>
      <c r="H20452">
        <v>27</v>
      </c>
      <c r="I20452" t="s">
        <v>28</v>
      </c>
      <c r="J20452" t="s">
        <v>21921</v>
      </c>
      <c r="K20452">
        <v>776</v>
      </c>
      <c r="L20452" t="s">
        <v>30</v>
      </c>
      <c r="M20452" t="s">
        <v>31</v>
      </c>
      <c r="N20452" t="b">
        <v>0</v>
      </c>
      <c r="P20452">
        <v>1</v>
      </c>
      <c r="Q20452">
        <v>12326</v>
      </c>
      <c r="R20452">
        <v>250</v>
      </c>
      <c r="S20452">
        <v>2</v>
      </c>
      <c r="T20452">
        <v>0</v>
      </c>
      <c r="U20452">
        <v>26</v>
      </c>
    </row>
    <row r="20453" spans="1:21" x14ac:dyDescent="0.25">
      <c r="A20453" t="s">
        <v>91648</v>
      </c>
      <c r="B20453" t="s">
        <v>91649</v>
      </c>
      <c r="C20453" t="s">
        <v>94645</v>
      </c>
      <c r="D20453" t="s">
        <v>94646</v>
      </c>
      <c r="E20453" s="1">
        <v>43679.673611111109</v>
      </c>
      <c r="F20453" t="s">
        <v>94647</v>
      </c>
      <c r="G20453" t="s">
        <v>94648</v>
      </c>
      <c r="H20453">
        <v>27</v>
      </c>
      <c r="I20453" t="s">
        <v>28</v>
      </c>
      <c r="J20453" t="s">
        <v>565</v>
      </c>
      <c r="K20453">
        <v>1096</v>
      </c>
      <c r="L20453" t="s">
        <v>30</v>
      </c>
      <c r="M20453" t="s">
        <v>31</v>
      </c>
      <c r="N20453" t="b">
        <v>0</v>
      </c>
      <c r="P20453">
        <v>1</v>
      </c>
      <c r="Q20453">
        <v>30898</v>
      </c>
      <c r="R20453">
        <v>767</v>
      </c>
      <c r="S20453">
        <v>11</v>
      </c>
      <c r="T20453">
        <v>0</v>
      </c>
      <c r="U20453">
        <v>96</v>
      </c>
    </row>
    <row r="20454" spans="1:21" x14ac:dyDescent="0.25">
      <c r="A20454" t="s">
        <v>91648</v>
      </c>
      <c r="B20454" t="s">
        <v>91649</v>
      </c>
      <c r="C20454" t="s">
        <v>94649</v>
      </c>
      <c r="D20454" t="s">
        <v>94650</v>
      </c>
      <c r="E20454" s="1">
        <v>43618.622916666667</v>
      </c>
      <c r="F20454" t="s">
        <v>94651</v>
      </c>
      <c r="G20454" t="s">
        <v>94652</v>
      </c>
      <c r="H20454">
        <v>27</v>
      </c>
      <c r="I20454" t="s">
        <v>28</v>
      </c>
      <c r="J20454" t="s">
        <v>22234</v>
      </c>
      <c r="K20454">
        <v>1385</v>
      </c>
      <c r="L20454" t="s">
        <v>30</v>
      </c>
      <c r="M20454" t="s">
        <v>31</v>
      </c>
      <c r="N20454" t="b">
        <v>0</v>
      </c>
      <c r="P20454">
        <v>1</v>
      </c>
      <c r="Q20454">
        <v>6184</v>
      </c>
      <c r="R20454">
        <v>113</v>
      </c>
      <c r="S20454">
        <v>0</v>
      </c>
      <c r="T20454">
        <v>0</v>
      </c>
      <c r="U20454">
        <v>39</v>
      </c>
    </row>
    <row r="20455" spans="1:21" x14ac:dyDescent="0.25">
      <c r="A20455" t="s">
        <v>91648</v>
      </c>
      <c r="B20455" t="s">
        <v>91649</v>
      </c>
      <c r="C20455" t="s">
        <v>94653</v>
      </c>
      <c r="D20455" t="s">
        <v>94654</v>
      </c>
      <c r="E20455" s="1">
        <v>43587.556250000001</v>
      </c>
      <c r="F20455" t="s">
        <v>94655</v>
      </c>
      <c r="G20455" t="s">
        <v>94656</v>
      </c>
      <c r="H20455">
        <v>27</v>
      </c>
      <c r="I20455" t="s">
        <v>28</v>
      </c>
      <c r="J20455" t="s">
        <v>3639</v>
      </c>
      <c r="K20455">
        <v>543</v>
      </c>
      <c r="L20455" t="s">
        <v>30</v>
      </c>
      <c r="M20455" t="s">
        <v>31</v>
      </c>
      <c r="N20455" t="b">
        <v>0</v>
      </c>
      <c r="P20455">
        <v>1</v>
      </c>
      <c r="Q20455">
        <v>22355</v>
      </c>
      <c r="R20455">
        <v>390</v>
      </c>
      <c r="S20455">
        <v>18</v>
      </c>
      <c r="T20455">
        <v>0</v>
      </c>
      <c r="U20455">
        <v>37</v>
      </c>
    </row>
    <row r="20456" spans="1:21" x14ac:dyDescent="0.25">
      <c r="A20456" t="s">
        <v>91648</v>
      </c>
      <c r="B20456" t="s">
        <v>91649</v>
      </c>
      <c r="C20456" t="e">
        <v>#NAME?</v>
      </c>
      <c r="D20456" t="s">
        <v>94657</v>
      </c>
      <c r="E20456" s="1">
        <v>43557.652083333334</v>
      </c>
      <c r="F20456" t="s">
        <v>94658</v>
      </c>
      <c r="G20456" t="s">
        <v>94659</v>
      </c>
      <c r="H20456">
        <v>27</v>
      </c>
      <c r="I20456" t="s">
        <v>28</v>
      </c>
      <c r="J20456" t="s">
        <v>982</v>
      </c>
      <c r="K20456">
        <v>1513</v>
      </c>
      <c r="L20456" t="s">
        <v>30</v>
      </c>
      <c r="M20456" t="s">
        <v>31</v>
      </c>
      <c r="N20456" t="b">
        <v>0</v>
      </c>
      <c r="P20456">
        <v>1</v>
      </c>
      <c r="Q20456">
        <v>19001</v>
      </c>
      <c r="R20456">
        <v>463</v>
      </c>
      <c r="S20456">
        <v>13</v>
      </c>
      <c r="T20456">
        <v>0</v>
      </c>
      <c r="U20456">
        <v>49</v>
      </c>
    </row>
    <row r="20457" spans="1:21" x14ac:dyDescent="0.25">
      <c r="A20457" t="s">
        <v>91648</v>
      </c>
      <c r="B20457" t="s">
        <v>91649</v>
      </c>
      <c r="C20457" t="s">
        <v>94660</v>
      </c>
      <c r="D20457" t="s">
        <v>94661</v>
      </c>
      <c r="E20457" s="1">
        <v>43498.775694444441</v>
      </c>
      <c r="F20457" t="s">
        <v>94662</v>
      </c>
      <c r="G20457" t="s">
        <v>94663</v>
      </c>
      <c r="H20457">
        <v>27</v>
      </c>
      <c r="I20457" t="s">
        <v>28</v>
      </c>
      <c r="J20457" t="s">
        <v>11898</v>
      </c>
      <c r="K20457">
        <v>1239</v>
      </c>
      <c r="L20457" t="s">
        <v>30</v>
      </c>
      <c r="M20457" t="s">
        <v>31</v>
      </c>
      <c r="N20457" t="b">
        <v>0</v>
      </c>
      <c r="P20457">
        <v>1</v>
      </c>
      <c r="Q20457">
        <v>44870</v>
      </c>
      <c r="R20457">
        <v>884</v>
      </c>
      <c r="S20457">
        <v>16</v>
      </c>
      <c r="T20457">
        <v>0</v>
      </c>
      <c r="U20457">
        <v>73</v>
      </c>
    </row>
    <row r="20458" spans="1:21" x14ac:dyDescent="0.25">
      <c r="A20458" t="s">
        <v>91648</v>
      </c>
      <c r="B20458" t="s">
        <v>91649</v>
      </c>
      <c r="C20458" t="s">
        <v>94664</v>
      </c>
      <c r="D20458" t="s">
        <v>94665</v>
      </c>
      <c r="E20458" s="1">
        <v>43498.336111111108</v>
      </c>
      <c r="F20458" t="s">
        <v>94666</v>
      </c>
      <c r="G20458" t="s">
        <v>94667</v>
      </c>
      <c r="H20458">
        <v>27</v>
      </c>
      <c r="I20458" t="s">
        <v>28</v>
      </c>
      <c r="J20458" t="s">
        <v>10490</v>
      </c>
      <c r="K20458">
        <v>1146</v>
      </c>
      <c r="L20458" t="s">
        <v>30</v>
      </c>
      <c r="M20458" t="s">
        <v>31</v>
      </c>
      <c r="N20458" t="b">
        <v>0</v>
      </c>
      <c r="O20458" t="s">
        <v>94668</v>
      </c>
      <c r="P20458">
        <v>1</v>
      </c>
      <c r="Q20458">
        <v>28089</v>
      </c>
      <c r="R20458">
        <v>647</v>
      </c>
      <c r="S20458">
        <v>11</v>
      </c>
      <c r="T20458">
        <v>0</v>
      </c>
      <c r="U20458">
        <v>68</v>
      </c>
    </row>
    <row r="20459" spans="1:21" x14ac:dyDescent="0.25">
      <c r="A20459" t="s">
        <v>91648</v>
      </c>
      <c r="B20459" t="s">
        <v>91649</v>
      </c>
      <c r="C20459" t="s">
        <v>94669</v>
      </c>
      <c r="D20459" t="s">
        <v>94670</v>
      </c>
      <c r="E20459" t="s">
        <v>94671</v>
      </c>
      <c r="F20459" t="s">
        <v>94672</v>
      </c>
      <c r="G20459" t="s">
        <v>94673</v>
      </c>
      <c r="H20459">
        <v>27</v>
      </c>
      <c r="I20459" t="s">
        <v>28</v>
      </c>
      <c r="J20459" t="s">
        <v>89616</v>
      </c>
      <c r="K20459">
        <v>1191</v>
      </c>
      <c r="L20459" t="s">
        <v>30</v>
      </c>
      <c r="M20459" t="s">
        <v>31</v>
      </c>
      <c r="N20459" t="b">
        <v>0</v>
      </c>
      <c r="P20459">
        <v>1</v>
      </c>
      <c r="Q20459">
        <v>34087</v>
      </c>
      <c r="R20459">
        <v>741</v>
      </c>
      <c r="S20459">
        <v>18</v>
      </c>
      <c r="T20459">
        <v>0</v>
      </c>
      <c r="U20459">
        <v>72</v>
      </c>
    </row>
    <row r="20460" spans="1:21" x14ac:dyDescent="0.25">
      <c r="A20460" t="s">
        <v>91648</v>
      </c>
      <c r="B20460" t="s">
        <v>91649</v>
      </c>
      <c r="C20460" t="s">
        <v>94674</v>
      </c>
      <c r="D20460" t="s">
        <v>94675</v>
      </c>
      <c r="E20460" t="s">
        <v>94676</v>
      </c>
      <c r="F20460" t="s">
        <v>94677</v>
      </c>
      <c r="G20460" t="s">
        <v>94678</v>
      </c>
      <c r="H20460">
        <v>27</v>
      </c>
      <c r="I20460" t="s">
        <v>28</v>
      </c>
      <c r="J20460" t="s">
        <v>763</v>
      </c>
      <c r="K20460">
        <v>38</v>
      </c>
      <c r="L20460" t="s">
        <v>30</v>
      </c>
      <c r="M20460" t="s">
        <v>31</v>
      </c>
      <c r="N20460" t="b">
        <v>0</v>
      </c>
      <c r="O20460" t="s">
        <v>94679</v>
      </c>
      <c r="P20460">
        <v>1</v>
      </c>
      <c r="Q20460">
        <v>8782</v>
      </c>
      <c r="R20460">
        <v>75</v>
      </c>
      <c r="S20460">
        <v>9</v>
      </c>
      <c r="T20460">
        <v>0</v>
      </c>
      <c r="U20460">
        <v>6</v>
      </c>
    </row>
    <row r="20461" spans="1:21" x14ac:dyDescent="0.25">
      <c r="A20461" t="s">
        <v>91648</v>
      </c>
      <c r="B20461" t="s">
        <v>91649</v>
      </c>
      <c r="C20461" t="s">
        <v>94680</v>
      </c>
      <c r="D20461" t="s">
        <v>94681</v>
      </c>
      <c r="E20461" t="s">
        <v>94682</v>
      </c>
      <c r="F20461" t="s">
        <v>94683</v>
      </c>
      <c r="G20461" t="s">
        <v>94684</v>
      </c>
      <c r="H20461">
        <v>27</v>
      </c>
      <c r="I20461" t="s">
        <v>28</v>
      </c>
      <c r="J20461" t="s">
        <v>77049</v>
      </c>
      <c r="K20461">
        <v>20</v>
      </c>
      <c r="L20461" t="s">
        <v>30</v>
      </c>
      <c r="M20461" t="s">
        <v>31</v>
      </c>
      <c r="N20461" t="b">
        <v>0</v>
      </c>
      <c r="O20461" t="s">
        <v>94685</v>
      </c>
      <c r="P20461">
        <v>1</v>
      </c>
      <c r="Q20461">
        <v>4156</v>
      </c>
      <c r="R20461">
        <v>28</v>
      </c>
      <c r="S20461">
        <v>0</v>
      </c>
      <c r="T20461">
        <v>0</v>
      </c>
      <c r="U20461">
        <v>14</v>
      </c>
    </row>
    <row r="20462" spans="1:21" x14ac:dyDescent="0.25">
      <c r="A20462" t="s">
        <v>91648</v>
      </c>
      <c r="B20462" t="s">
        <v>91649</v>
      </c>
      <c r="C20462" t="s">
        <v>94686</v>
      </c>
      <c r="D20462" t="s">
        <v>94687</v>
      </c>
      <c r="E20462" t="s">
        <v>94688</v>
      </c>
      <c r="F20462" t="s">
        <v>94689</v>
      </c>
      <c r="G20462" t="s">
        <v>94690</v>
      </c>
      <c r="H20462">
        <v>27</v>
      </c>
      <c r="I20462" t="s">
        <v>28</v>
      </c>
      <c r="J20462" t="s">
        <v>7254</v>
      </c>
      <c r="K20462">
        <v>602</v>
      </c>
      <c r="L20462" t="s">
        <v>30</v>
      </c>
      <c r="M20462" t="s">
        <v>31</v>
      </c>
      <c r="N20462" t="b">
        <v>0</v>
      </c>
      <c r="O20462" t="s">
        <v>94691</v>
      </c>
      <c r="P20462">
        <v>1</v>
      </c>
      <c r="Q20462">
        <v>5463</v>
      </c>
      <c r="R20462">
        <v>76</v>
      </c>
      <c r="S20462">
        <v>1</v>
      </c>
      <c r="T20462">
        <v>0</v>
      </c>
      <c r="U20462">
        <v>16</v>
      </c>
    </row>
    <row r="20463" spans="1:21" x14ac:dyDescent="0.25">
      <c r="A20463" t="s">
        <v>91648</v>
      </c>
      <c r="B20463" t="s">
        <v>91649</v>
      </c>
      <c r="C20463" t="s">
        <v>94692</v>
      </c>
      <c r="D20463" t="s">
        <v>94687</v>
      </c>
      <c r="E20463" t="s">
        <v>94688</v>
      </c>
      <c r="F20463" t="s">
        <v>94693</v>
      </c>
      <c r="G20463" t="s">
        <v>94694</v>
      </c>
      <c r="H20463">
        <v>27</v>
      </c>
      <c r="I20463" t="s">
        <v>28</v>
      </c>
      <c r="J20463" t="s">
        <v>208</v>
      </c>
      <c r="K20463">
        <v>189</v>
      </c>
      <c r="L20463" t="s">
        <v>30</v>
      </c>
      <c r="M20463" t="s">
        <v>31</v>
      </c>
      <c r="N20463" t="b">
        <v>0</v>
      </c>
      <c r="O20463" t="s">
        <v>94695</v>
      </c>
      <c r="P20463">
        <v>1</v>
      </c>
      <c r="Q20463">
        <v>13958</v>
      </c>
      <c r="R20463">
        <v>120</v>
      </c>
      <c r="S20463">
        <v>0</v>
      </c>
      <c r="T20463">
        <v>0</v>
      </c>
      <c r="U20463">
        <v>8</v>
      </c>
    </row>
    <row r="20464" spans="1:21" x14ac:dyDescent="0.25">
      <c r="A20464" t="s">
        <v>91648</v>
      </c>
      <c r="B20464" t="s">
        <v>91649</v>
      </c>
      <c r="C20464" t="s">
        <v>94696</v>
      </c>
      <c r="D20464" t="s">
        <v>94687</v>
      </c>
      <c r="E20464" t="s">
        <v>94688</v>
      </c>
      <c r="F20464" t="s">
        <v>94697</v>
      </c>
      <c r="G20464" t="s">
        <v>94698</v>
      </c>
      <c r="H20464">
        <v>27</v>
      </c>
      <c r="I20464" t="s">
        <v>28</v>
      </c>
      <c r="J20464" t="s">
        <v>10102</v>
      </c>
      <c r="K20464">
        <v>820</v>
      </c>
      <c r="L20464" t="s">
        <v>30</v>
      </c>
      <c r="M20464" t="s">
        <v>31</v>
      </c>
      <c r="N20464" t="b">
        <v>0</v>
      </c>
      <c r="O20464" t="s">
        <v>94699</v>
      </c>
      <c r="P20464">
        <v>1</v>
      </c>
      <c r="Q20464">
        <v>5705</v>
      </c>
      <c r="R20464">
        <v>92</v>
      </c>
      <c r="S20464">
        <v>2</v>
      </c>
      <c r="T20464">
        <v>0</v>
      </c>
      <c r="U20464">
        <v>25</v>
      </c>
    </row>
    <row r="20465" spans="1:21" x14ac:dyDescent="0.25">
      <c r="A20465" t="s">
        <v>91648</v>
      </c>
      <c r="B20465" t="s">
        <v>91649</v>
      </c>
      <c r="C20465" t="s">
        <v>94700</v>
      </c>
      <c r="D20465" t="s">
        <v>94687</v>
      </c>
      <c r="E20465" t="s">
        <v>94688</v>
      </c>
      <c r="F20465" t="s">
        <v>94701</v>
      </c>
      <c r="G20465" t="s">
        <v>94702</v>
      </c>
      <c r="H20465">
        <v>27</v>
      </c>
      <c r="I20465" t="s">
        <v>28</v>
      </c>
      <c r="J20465" t="s">
        <v>5401</v>
      </c>
      <c r="K20465">
        <v>186</v>
      </c>
      <c r="L20465" t="s">
        <v>30</v>
      </c>
      <c r="M20465" t="s">
        <v>31</v>
      </c>
      <c r="N20465" t="b">
        <v>0</v>
      </c>
      <c r="O20465" t="s">
        <v>94703</v>
      </c>
      <c r="P20465">
        <v>1</v>
      </c>
      <c r="Q20465">
        <v>4091</v>
      </c>
      <c r="R20465">
        <v>49</v>
      </c>
      <c r="S20465">
        <v>1</v>
      </c>
      <c r="T20465">
        <v>0</v>
      </c>
      <c r="U20465">
        <v>9</v>
      </c>
    </row>
    <row r="20466" spans="1:21" x14ac:dyDescent="0.25">
      <c r="A20466" t="s">
        <v>91648</v>
      </c>
      <c r="B20466" t="s">
        <v>91649</v>
      </c>
      <c r="C20466" t="s">
        <v>94704</v>
      </c>
      <c r="D20466" t="s">
        <v>94705</v>
      </c>
      <c r="E20466" t="s">
        <v>94688</v>
      </c>
      <c r="F20466" t="s">
        <v>94706</v>
      </c>
      <c r="G20466" t="s">
        <v>94707</v>
      </c>
      <c r="H20466">
        <v>27</v>
      </c>
      <c r="I20466" t="s">
        <v>28</v>
      </c>
      <c r="J20466" t="s">
        <v>6497</v>
      </c>
      <c r="K20466">
        <v>217</v>
      </c>
      <c r="L20466" t="s">
        <v>30</v>
      </c>
      <c r="M20466" t="s">
        <v>31</v>
      </c>
      <c r="N20466" t="b">
        <v>0</v>
      </c>
      <c r="O20466" t="s">
        <v>94708</v>
      </c>
      <c r="P20466">
        <v>1</v>
      </c>
      <c r="Q20466">
        <v>4321</v>
      </c>
      <c r="R20466">
        <v>63</v>
      </c>
      <c r="S20466">
        <v>0</v>
      </c>
      <c r="T20466">
        <v>0</v>
      </c>
      <c r="U20466">
        <v>3</v>
      </c>
    </row>
    <row r="20467" spans="1:21" x14ac:dyDescent="0.25">
      <c r="A20467" t="s">
        <v>91648</v>
      </c>
      <c r="B20467" t="s">
        <v>91649</v>
      </c>
      <c r="C20467" t="s">
        <v>94709</v>
      </c>
      <c r="D20467" t="s">
        <v>94705</v>
      </c>
      <c r="E20467" t="s">
        <v>94688</v>
      </c>
      <c r="F20467" t="s">
        <v>94710</v>
      </c>
      <c r="G20467" t="s">
        <v>94711</v>
      </c>
      <c r="H20467">
        <v>27</v>
      </c>
      <c r="I20467" t="s">
        <v>28</v>
      </c>
      <c r="J20467" t="s">
        <v>11296</v>
      </c>
      <c r="K20467">
        <v>336</v>
      </c>
      <c r="L20467" t="s">
        <v>30</v>
      </c>
      <c r="M20467" t="s">
        <v>31</v>
      </c>
      <c r="N20467" t="b">
        <v>0</v>
      </c>
      <c r="O20467" t="s">
        <v>94712</v>
      </c>
      <c r="P20467">
        <v>1</v>
      </c>
      <c r="Q20467">
        <v>5072</v>
      </c>
      <c r="R20467">
        <v>89</v>
      </c>
      <c r="S20467">
        <v>0</v>
      </c>
      <c r="T20467">
        <v>0</v>
      </c>
      <c r="U20467">
        <v>15</v>
      </c>
    </row>
    <row r="20468" spans="1:21" x14ac:dyDescent="0.25">
      <c r="A20468" t="s">
        <v>91648</v>
      </c>
      <c r="B20468" t="s">
        <v>91649</v>
      </c>
      <c r="C20468" t="s">
        <v>94713</v>
      </c>
      <c r="D20468" t="s">
        <v>94714</v>
      </c>
      <c r="E20468" t="s">
        <v>94715</v>
      </c>
      <c r="F20468" t="s">
        <v>94716</v>
      </c>
      <c r="G20468" t="s">
        <v>94717</v>
      </c>
      <c r="H20468">
        <v>27</v>
      </c>
      <c r="I20468" t="s">
        <v>28</v>
      </c>
      <c r="J20468" t="s">
        <v>1294</v>
      </c>
      <c r="K20468">
        <v>464</v>
      </c>
      <c r="L20468" t="s">
        <v>30</v>
      </c>
      <c r="M20468" t="s">
        <v>31</v>
      </c>
      <c r="N20468" t="b">
        <v>0</v>
      </c>
      <c r="O20468" t="s">
        <v>94718</v>
      </c>
      <c r="P20468">
        <v>1</v>
      </c>
      <c r="Q20468">
        <v>10854</v>
      </c>
      <c r="R20468">
        <v>173</v>
      </c>
      <c r="S20468">
        <v>6</v>
      </c>
      <c r="T20468">
        <v>0</v>
      </c>
      <c r="U20468">
        <v>41</v>
      </c>
    </row>
    <row r="20469" spans="1:21" x14ac:dyDescent="0.25">
      <c r="A20469" t="s">
        <v>91648</v>
      </c>
      <c r="B20469" t="s">
        <v>91649</v>
      </c>
      <c r="C20469" t="s">
        <v>94719</v>
      </c>
      <c r="D20469" t="s">
        <v>94720</v>
      </c>
      <c r="E20469" t="s">
        <v>94721</v>
      </c>
      <c r="F20469" t="s">
        <v>94722</v>
      </c>
      <c r="G20469" t="s">
        <v>94723</v>
      </c>
      <c r="H20469">
        <v>27</v>
      </c>
      <c r="I20469" t="s">
        <v>28</v>
      </c>
      <c r="J20469" t="s">
        <v>94724</v>
      </c>
      <c r="K20469">
        <v>1905</v>
      </c>
      <c r="L20469" t="s">
        <v>30</v>
      </c>
      <c r="M20469" t="s">
        <v>31</v>
      </c>
      <c r="N20469" t="b">
        <v>0</v>
      </c>
      <c r="O20469" t="s">
        <v>94725</v>
      </c>
      <c r="P20469">
        <v>1</v>
      </c>
      <c r="Q20469">
        <v>49595</v>
      </c>
      <c r="R20469">
        <v>1078</v>
      </c>
      <c r="S20469">
        <v>20</v>
      </c>
      <c r="T20469">
        <v>0</v>
      </c>
      <c r="U20469">
        <v>111</v>
      </c>
    </row>
    <row r="20470" spans="1:21" x14ac:dyDescent="0.25">
      <c r="A20470" t="s">
        <v>91648</v>
      </c>
      <c r="B20470" t="s">
        <v>91649</v>
      </c>
      <c r="C20470" t="s">
        <v>94726</v>
      </c>
      <c r="D20470" t="s">
        <v>94727</v>
      </c>
      <c r="E20470" t="s">
        <v>94728</v>
      </c>
      <c r="F20470" t="s">
        <v>94729</v>
      </c>
      <c r="G20470" t="s">
        <v>94730</v>
      </c>
      <c r="H20470">
        <v>27</v>
      </c>
      <c r="I20470" t="s">
        <v>28</v>
      </c>
      <c r="J20470" t="s">
        <v>94731</v>
      </c>
      <c r="K20470">
        <v>1739</v>
      </c>
      <c r="L20470" t="s">
        <v>30</v>
      </c>
      <c r="M20470" t="s">
        <v>31</v>
      </c>
      <c r="N20470" t="b">
        <v>0</v>
      </c>
      <c r="P20470">
        <v>1</v>
      </c>
      <c r="Q20470">
        <v>18514</v>
      </c>
      <c r="R20470">
        <v>436</v>
      </c>
      <c r="S20470">
        <v>3</v>
      </c>
      <c r="T20470">
        <v>0</v>
      </c>
      <c r="U20470">
        <v>82</v>
      </c>
    </row>
    <row r="20471" spans="1:21" x14ac:dyDescent="0.25">
      <c r="A20471" t="s">
        <v>91648</v>
      </c>
      <c r="B20471" t="s">
        <v>91649</v>
      </c>
      <c r="C20471" t="s">
        <v>94732</v>
      </c>
      <c r="D20471" t="s">
        <v>94733</v>
      </c>
      <c r="E20471" s="1">
        <v>43770.711111111108</v>
      </c>
      <c r="F20471" t="s">
        <v>94734</v>
      </c>
      <c r="G20471" t="s">
        <v>94735</v>
      </c>
      <c r="H20471">
        <v>27</v>
      </c>
      <c r="I20471" t="s">
        <v>28</v>
      </c>
      <c r="J20471" t="s">
        <v>94736</v>
      </c>
      <c r="K20471">
        <v>1194</v>
      </c>
      <c r="L20471" t="s">
        <v>30</v>
      </c>
      <c r="M20471" t="s">
        <v>31</v>
      </c>
      <c r="N20471" t="b">
        <v>0</v>
      </c>
      <c r="P20471">
        <v>1</v>
      </c>
      <c r="Q20471">
        <v>21433</v>
      </c>
      <c r="R20471">
        <v>474</v>
      </c>
      <c r="S20471">
        <v>16</v>
      </c>
      <c r="T20471">
        <v>0</v>
      </c>
      <c r="U20471">
        <v>57</v>
      </c>
    </row>
    <row r="20472" spans="1:21" x14ac:dyDescent="0.25">
      <c r="A20472" t="s">
        <v>91648</v>
      </c>
      <c r="B20472" t="s">
        <v>91649</v>
      </c>
      <c r="C20472" t="s">
        <v>94737</v>
      </c>
      <c r="D20472" t="s">
        <v>94738</v>
      </c>
      <c r="E20472" s="1">
        <v>43739.790277777778</v>
      </c>
      <c r="F20472" t="s">
        <v>94739</v>
      </c>
      <c r="G20472" t="s">
        <v>94740</v>
      </c>
      <c r="H20472">
        <v>27</v>
      </c>
      <c r="I20472" t="s">
        <v>28</v>
      </c>
      <c r="J20472" t="s">
        <v>8175</v>
      </c>
      <c r="K20472">
        <v>1486</v>
      </c>
      <c r="L20472" t="s">
        <v>30</v>
      </c>
      <c r="M20472" t="s">
        <v>31</v>
      </c>
      <c r="N20472" t="b">
        <v>0</v>
      </c>
      <c r="P20472">
        <v>1</v>
      </c>
      <c r="Q20472">
        <v>17363</v>
      </c>
      <c r="R20472">
        <v>369</v>
      </c>
      <c r="S20472">
        <v>7</v>
      </c>
      <c r="T20472">
        <v>0</v>
      </c>
      <c r="U20472">
        <v>32</v>
      </c>
    </row>
    <row r="20473" spans="1:21" x14ac:dyDescent="0.25">
      <c r="A20473" t="s">
        <v>91648</v>
      </c>
      <c r="B20473" t="s">
        <v>91649</v>
      </c>
      <c r="C20473" t="s">
        <v>94741</v>
      </c>
      <c r="D20473" t="s">
        <v>94742</v>
      </c>
      <c r="E20473" s="1">
        <v>43617.275694444441</v>
      </c>
      <c r="F20473" t="s">
        <v>94743</v>
      </c>
      <c r="G20473" t="s">
        <v>94744</v>
      </c>
      <c r="H20473">
        <v>27</v>
      </c>
      <c r="I20473" t="s">
        <v>28</v>
      </c>
      <c r="J20473" t="s">
        <v>4311</v>
      </c>
      <c r="K20473">
        <v>181</v>
      </c>
      <c r="L20473" t="s">
        <v>30</v>
      </c>
      <c r="M20473" t="s">
        <v>31</v>
      </c>
      <c r="N20473" t="b">
        <v>0</v>
      </c>
      <c r="P20473">
        <v>1</v>
      </c>
      <c r="Q20473">
        <v>832</v>
      </c>
      <c r="R20473">
        <v>7</v>
      </c>
      <c r="S20473">
        <v>0</v>
      </c>
      <c r="T20473">
        <v>0</v>
      </c>
      <c r="U20473">
        <v>2</v>
      </c>
    </row>
    <row r="20474" spans="1:21" x14ac:dyDescent="0.25">
      <c r="A20474" t="s">
        <v>91648</v>
      </c>
      <c r="B20474" t="s">
        <v>91649</v>
      </c>
      <c r="C20474" t="s">
        <v>94745</v>
      </c>
      <c r="D20474" t="s">
        <v>94746</v>
      </c>
      <c r="E20474" s="1">
        <v>43586.716666666667</v>
      </c>
      <c r="F20474" t="s">
        <v>94747</v>
      </c>
      <c r="G20474" t="s">
        <v>94748</v>
      </c>
      <c r="H20474">
        <v>27</v>
      </c>
      <c r="I20474" t="s">
        <v>28</v>
      </c>
      <c r="J20474" t="s">
        <v>27574</v>
      </c>
      <c r="K20474">
        <v>719</v>
      </c>
      <c r="L20474" t="s">
        <v>30</v>
      </c>
      <c r="M20474" t="s">
        <v>31</v>
      </c>
      <c r="N20474" t="b">
        <v>0</v>
      </c>
      <c r="P20474">
        <v>1</v>
      </c>
      <c r="Q20474">
        <v>24882</v>
      </c>
      <c r="R20474">
        <v>565</v>
      </c>
      <c r="S20474">
        <v>12</v>
      </c>
      <c r="T20474">
        <v>0</v>
      </c>
      <c r="U20474">
        <v>33</v>
      </c>
    </row>
    <row r="20475" spans="1:21" x14ac:dyDescent="0.25">
      <c r="A20475" t="s">
        <v>91648</v>
      </c>
      <c r="B20475" t="s">
        <v>91649</v>
      </c>
      <c r="C20475" t="s">
        <v>94749</v>
      </c>
      <c r="D20475" t="s">
        <v>94750</v>
      </c>
      <c r="E20475" s="1">
        <v>43586.560416666667</v>
      </c>
      <c r="F20475" t="s">
        <v>94751</v>
      </c>
      <c r="G20475" t="s">
        <v>94752</v>
      </c>
      <c r="H20475">
        <v>27</v>
      </c>
      <c r="I20475" t="s">
        <v>28</v>
      </c>
      <c r="J20475" t="s">
        <v>9689</v>
      </c>
      <c r="K20475">
        <v>949</v>
      </c>
      <c r="L20475" t="s">
        <v>30</v>
      </c>
      <c r="M20475" t="s">
        <v>31</v>
      </c>
      <c r="N20475" t="b">
        <v>0</v>
      </c>
      <c r="P20475">
        <v>1</v>
      </c>
      <c r="Q20475">
        <v>34679</v>
      </c>
      <c r="R20475">
        <v>498</v>
      </c>
      <c r="S20475">
        <v>21</v>
      </c>
      <c r="T20475">
        <v>0</v>
      </c>
      <c r="U20475">
        <v>32</v>
      </c>
    </row>
    <row r="20476" spans="1:21" x14ac:dyDescent="0.25">
      <c r="A20476" t="s">
        <v>91648</v>
      </c>
      <c r="B20476" t="s">
        <v>91649</v>
      </c>
      <c r="C20476" t="s">
        <v>94753</v>
      </c>
      <c r="D20476" t="s">
        <v>94754</v>
      </c>
      <c r="E20476" s="1">
        <v>43556.508333333331</v>
      </c>
      <c r="F20476" t="s">
        <v>94755</v>
      </c>
      <c r="G20476" t="s">
        <v>94756</v>
      </c>
      <c r="H20476">
        <v>27</v>
      </c>
      <c r="I20476" t="s">
        <v>28</v>
      </c>
      <c r="J20476" t="s">
        <v>98</v>
      </c>
      <c r="K20476">
        <v>421</v>
      </c>
      <c r="L20476" t="s">
        <v>30</v>
      </c>
      <c r="M20476" t="s">
        <v>31</v>
      </c>
      <c r="N20476" t="b">
        <v>0</v>
      </c>
      <c r="P20476">
        <v>1</v>
      </c>
      <c r="Q20476">
        <v>19599</v>
      </c>
      <c r="R20476">
        <v>495</v>
      </c>
      <c r="S20476">
        <v>0</v>
      </c>
      <c r="T20476">
        <v>0</v>
      </c>
      <c r="U20476">
        <v>53</v>
      </c>
    </row>
    <row r="20477" spans="1:21" x14ac:dyDescent="0.25">
      <c r="A20477" t="s">
        <v>91648</v>
      </c>
      <c r="B20477" t="s">
        <v>91649</v>
      </c>
      <c r="C20477" t="s">
        <v>94757</v>
      </c>
      <c r="D20477" t="s">
        <v>94758</v>
      </c>
      <c r="E20477" s="1">
        <v>43525.699305555558</v>
      </c>
      <c r="F20477" t="s">
        <v>94759</v>
      </c>
      <c r="G20477" t="s">
        <v>94760</v>
      </c>
      <c r="H20477">
        <v>27</v>
      </c>
      <c r="I20477" t="s">
        <v>28</v>
      </c>
      <c r="J20477" t="s">
        <v>29</v>
      </c>
      <c r="K20477">
        <v>711</v>
      </c>
      <c r="L20477" t="s">
        <v>30</v>
      </c>
      <c r="M20477" t="s">
        <v>31</v>
      </c>
      <c r="N20477" t="b">
        <v>0</v>
      </c>
      <c r="O20477" t="s">
        <v>94761</v>
      </c>
      <c r="P20477">
        <v>1</v>
      </c>
      <c r="Q20477">
        <v>22561</v>
      </c>
      <c r="R20477">
        <v>465</v>
      </c>
      <c r="S20477">
        <v>6</v>
      </c>
      <c r="T20477">
        <v>0</v>
      </c>
      <c r="U20477">
        <v>16</v>
      </c>
    </row>
    <row r="20478" spans="1:21" x14ac:dyDescent="0.25">
      <c r="A20478" t="s">
        <v>91648</v>
      </c>
      <c r="B20478" t="s">
        <v>91649</v>
      </c>
      <c r="C20478" t="s">
        <v>94762</v>
      </c>
      <c r="D20478" t="s">
        <v>94763</v>
      </c>
      <c r="E20478" s="1">
        <v>43525.640972222223</v>
      </c>
      <c r="F20478" t="s">
        <v>94764</v>
      </c>
      <c r="G20478" t="s">
        <v>94765</v>
      </c>
      <c r="H20478">
        <v>27</v>
      </c>
      <c r="I20478" t="s">
        <v>28</v>
      </c>
      <c r="J20478" t="s">
        <v>15297</v>
      </c>
      <c r="K20478">
        <v>750</v>
      </c>
      <c r="L20478" t="s">
        <v>30</v>
      </c>
      <c r="M20478" t="s">
        <v>31</v>
      </c>
      <c r="N20478" t="b">
        <v>0</v>
      </c>
      <c r="P20478">
        <v>1</v>
      </c>
      <c r="Q20478">
        <v>17009</v>
      </c>
      <c r="R20478">
        <v>433</v>
      </c>
      <c r="S20478">
        <v>2</v>
      </c>
      <c r="T20478">
        <v>0</v>
      </c>
      <c r="U20478">
        <v>51</v>
      </c>
    </row>
    <row r="20479" spans="1:21" x14ac:dyDescent="0.25">
      <c r="A20479" t="s">
        <v>91648</v>
      </c>
      <c r="B20479" t="s">
        <v>91649</v>
      </c>
      <c r="C20479" t="s">
        <v>94766</v>
      </c>
      <c r="D20479" t="s">
        <v>94767</v>
      </c>
      <c r="E20479" s="1">
        <v>43497.71597222222</v>
      </c>
      <c r="F20479" t="s">
        <v>94768</v>
      </c>
      <c r="G20479" t="s">
        <v>94769</v>
      </c>
      <c r="H20479">
        <v>27</v>
      </c>
      <c r="I20479" t="s">
        <v>28</v>
      </c>
      <c r="J20479" t="s">
        <v>1486</v>
      </c>
      <c r="K20479">
        <v>383</v>
      </c>
      <c r="L20479" t="s">
        <v>30</v>
      </c>
      <c r="M20479" t="s">
        <v>31</v>
      </c>
      <c r="N20479" t="b">
        <v>0</v>
      </c>
      <c r="P20479">
        <v>1</v>
      </c>
      <c r="Q20479">
        <v>13532</v>
      </c>
      <c r="R20479">
        <v>282</v>
      </c>
      <c r="S20479">
        <v>4</v>
      </c>
      <c r="T20479">
        <v>0</v>
      </c>
      <c r="U20479">
        <v>27</v>
      </c>
    </row>
    <row r="20480" spans="1:21" x14ac:dyDescent="0.25">
      <c r="A20480" t="s">
        <v>91648</v>
      </c>
      <c r="B20480" t="s">
        <v>91649</v>
      </c>
      <c r="C20480" t="s">
        <v>94770</v>
      </c>
      <c r="D20480" t="s">
        <v>94771</v>
      </c>
      <c r="E20480" s="1">
        <v>43466.727777777778</v>
      </c>
      <c r="F20480" t="s">
        <v>94772</v>
      </c>
      <c r="G20480" t="s">
        <v>94773</v>
      </c>
      <c r="H20480">
        <v>27</v>
      </c>
      <c r="I20480" t="s">
        <v>28</v>
      </c>
      <c r="J20480" t="s">
        <v>5698</v>
      </c>
      <c r="K20480">
        <v>625</v>
      </c>
      <c r="L20480" t="s">
        <v>30</v>
      </c>
      <c r="M20480" t="s">
        <v>31</v>
      </c>
      <c r="N20480" t="b">
        <v>0</v>
      </c>
      <c r="P20480">
        <v>1</v>
      </c>
      <c r="Q20480">
        <v>16477</v>
      </c>
      <c r="R20480">
        <v>311</v>
      </c>
      <c r="S20480">
        <v>5</v>
      </c>
      <c r="T20480">
        <v>0</v>
      </c>
      <c r="U20480">
        <v>22</v>
      </c>
    </row>
    <row r="20481" spans="1:21" x14ac:dyDescent="0.25">
      <c r="A20481" t="s">
        <v>91648</v>
      </c>
      <c r="B20481" t="s">
        <v>91649</v>
      </c>
      <c r="C20481" t="s">
        <v>94774</v>
      </c>
      <c r="D20481" t="s">
        <v>94775</v>
      </c>
      <c r="E20481" s="1">
        <v>43466.727777777778</v>
      </c>
      <c r="F20481" t="s">
        <v>94776</v>
      </c>
      <c r="G20481" t="s">
        <v>94777</v>
      </c>
      <c r="H20481">
        <v>27</v>
      </c>
      <c r="I20481" t="s">
        <v>28</v>
      </c>
      <c r="J20481" t="s">
        <v>3467</v>
      </c>
      <c r="K20481">
        <v>505</v>
      </c>
      <c r="L20481" t="s">
        <v>30</v>
      </c>
      <c r="M20481" t="s">
        <v>31</v>
      </c>
      <c r="N20481" t="b">
        <v>0</v>
      </c>
      <c r="P20481">
        <v>1</v>
      </c>
      <c r="Q20481">
        <v>45859</v>
      </c>
      <c r="R20481">
        <v>623</v>
      </c>
      <c r="S20481">
        <v>4</v>
      </c>
      <c r="T20481">
        <v>0</v>
      </c>
      <c r="U20481">
        <v>30</v>
      </c>
    </row>
    <row r="20482" spans="1:21" x14ac:dyDescent="0.25">
      <c r="A20482" t="s">
        <v>91648</v>
      </c>
      <c r="B20482" t="s">
        <v>91649</v>
      </c>
      <c r="C20482" t="s">
        <v>94778</v>
      </c>
      <c r="D20482" t="s">
        <v>94779</v>
      </c>
      <c r="E20482" t="s">
        <v>94780</v>
      </c>
      <c r="F20482" t="s">
        <v>94781</v>
      </c>
      <c r="G20482" t="s">
        <v>94782</v>
      </c>
      <c r="H20482">
        <v>27</v>
      </c>
      <c r="I20482" t="s">
        <v>28</v>
      </c>
      <c r="J20482" t="s">
        <v>4113</v>
      </c>
      <c r="K20482">
        <v>775</v>
      </c>
      <c r="L20482" t="s">
        <v>30</v>
      </c>
      <c r="M20482" t="s">
        <v>31</v>
      </c>
      <c r="N20482" t="b">
        <v>0</v>
      </c>
      <c r="P20482">
        <v>1</v>
      </c>
      <c r="Q20482">
        <v>61888</v>
      </c>
      <c r="R20482">
        <v>545</v>
      </c>
      <c r="S20482">
        <v>8</v>
      </c>
      <c r="T20482">
        <v>0</v>
      </c>
      <c r="U20482">
        <v>45</v>
      </c>
    </row>
    <row r="20483" spans="1:21" x14ac:dyDescent="0.25">
      <c r="A20483" t="s">
        <v>91648</v>
      </c>
      <c r="B20483" t="s">
        <v>91649</v>
      </c>
      <c r="C20483" t="s">
        <v>94783</v>
      </c>
      <c r="D20483" t="s">
        <v>94784</v>
      </c>
      <c r="E20483" s="1">
        <v>43199.678472222222</v>
      </c>
      <c r="F20483" t="s">
        <v>94785</v>
      </c>
      <c r="G20483" t="s">
        <v>94786</v>
      </c>
      <c r="H20483">
        <v>27</v>
      </c>
      <c r="I20483" t="s">
        <v>28</v>
      </c>
      <c r="J20483" t="s">
        <v>11478</v>
      </c>
      <c r="K20483">
        <v>932</v>
      </c>
      <c r="L20483" t="s">
        <v>30</v>
      </c>
      <c r="M20483" t="s">
        <v>31</v>
      </c>
      <c r="N20483" t="b">
        <v>0</v>
      </c>
      <c r="O20483" t="s">
        <v>94787</v>
      </c>
      <c r="P20483">
        <v>1</v>
      </c>
      <c r="Q20483">
        <v>19071</v>
      </c>
      <c r="R20483">
        <v>428</v>
      </c>
      <c r="S20483">
        <v>1</v>
      </c>
      <c r="T20483">
        <v>0</v>
      </c>
      <c r="U20483">
        <v>39</v>
      </c>
    </row>
    <row r="20484" spans="1:21" x14ac:dyDescent="0.25">
      <c r="A20484" t="s">
        <v>91648</v>
      </c>
      <c r="B20484" t="s">
        <v>91649</v>
      </c>
      <c r="C20484" t="s">
        <v>94788</v>
      </c>
      <c r="D20484" t="s">
        <v>94789</v>
      </c>
      <c r="E20484" t="s">
        <v>94790</v>
      </c>
      <c r="F20484" t="s">
        <v>94791</v>
      </c>
      <c r="G20484" t="s">
        <v>94792</v>
      </c>
      <c r="H20484">
        <v>27</v>
      </c>
      <c r="I20484" t="s">
        <v>28</v>
      </c>
      <c r="J20484" t="s">
        <v>2716</v>
      </c>
      <c r="K20484">
        <v>818</v>
      </c>
      <c r="L20484" t="s">
        <v>30</v>
      </c>
      <c r="M20484" t="s">
        <v>31</v>
      </c>
      <c r="N20484" t="b">
        <v>0</v>
      </c>
      <c r="O20484" t="s">
        <v>94793</v>
      </c>
      <c r="P20484">
        <v>1</v>
      </c>
      <c r="Q20484">
        <v>5414</v>
      </c>
      <c r="R20484">
        <v>69</v>
      </c>
      <c r="S20484">
        <v>1</v>
      </c>
      <c r="T20484">
        <v>0</v>
      </c>
      <c r="U20484">
        <v>8</v>
      </c>
    </row>
    <row r="20485" spans="1:21" x14ac:dyDescent="0.25">
      <c r="A20485" t="s">
        <v>91648</v>
      </c>
      <c r="B20485" t="s">
        <v>91649</v>
      </c>
      <c r="C20485" t="s">
        <v>94794</v>
      </c>
      <c r="D20485" t="s">
        <v>94795</v>
      </c>
      <c r="E20485" s="1">
        <v>43138.634027777778</v>
      </c>
      <c r="F20485" t="s">
        <v>94796</v>
      </c>
      <c r="G20485" t="s">
        <v>94797</v>
      </c>
      <c r="H20485">
        <v>27</v>
      </c>
      <c r="I20485" t="s">
        <v>28</v>
      </c>
      <c r="J20485" t="s">
        <v>15297</v>
      </c>
      <c r="K20485">
        <v>750</v>
      </c>
      <c r="L20485" t="s">
        <v>30</v>
      </c>
      <c r="M20485" t="s">
        <v>31</v>
      </c>
      <c r="N20485" t="b">
        <v>0</v>
      </c>
      <c r="O20485" t="s">
        <v>94798</v>
      </c>
      <c r="P20485">
        <v>1</v>
      </c>
      <c r="Q20485">
        <v>27858</v>
      </c>
      <c r="R20485">
        <v>532</v>
      </c>
      <c r="S20485">
        <v>16</v>
      </c>
      <c r="T20485">
        <v>0</v>
      </c>
      <c r="U20485">
        <v>60</v>
      </c>
    </row>
    <row r="20486" spans="1:21" x14ac:dyDescent="0.25">
      <c r="A20486" t="s">
        <v>91648</v>
      </c>
      <c r="B20486" t="s">
        <v>91649</v>
      </c>
      <c r="C20486" t="s">
        <v>94799</v>
      </c>
      <c r="D20486" t="s">
        <v>94800</v>
      </c>
      <c r="E20486" s="1">
        <v>43257.771527777775</v>
      </c>
      <c r="F20486" t="s">
        <v>94801</v>
      </c>
      <c r="G20486" t="s">
        <v>94802</v>
      </c>
      <c r="H20486">
        <v>27</v>
      </c>
      <c r="I20486" t="s">
        <v>28</v>
      </c>
      <c r="J20486" t="s">
        <v>6930</v>
      </c>
      <c r="K20486">
        <v>1091</v>
      </c>
      <c r="L20486" t="s">
        <v>30</v>
      </c>
      <c r="M20486" t="s">
        <v>31</v>
      </c>
      <c r="N20486" t="b">
        <v>0</v>
      </c>
      <c r="O20486" t="s">
        <v>94803</v>
      </c>
      <c r="P20486">
        <v>1</v>
      </c>
      <c r="Q20486">
        <v>14284</v>
      </c>
      <c r="R20486">
        <v>248</v>
      </c>
      <c r="S20486">
        <v>5</v>
      </c>
      <c r="T20486">
        <v>0</v>
      </c>
      <c r="U20486">
        <v>22</v>
      </c>
    </row>
    <row r="20487" spans="1:21" x14ac:dyDescent="0.25">
      <c r="A20487" t="s">
        <v>91648</v>
      </c>
      <c r="B20487" t="s">
        <v>91649</v>
      </c>
      <c r="C20487" t="s">
        <v>94804</v>
      </c>
      <c r="D20487" t="s">
        <v>94805</v>
      </c>
      <c r="E20487" t="s">
        <v>94806</v>
      </c>
      <c r="F20487" t="s">
        <v>94807</v>
      </c>
      <c r="G20487" t="s">
        <v>94808</v>
      </c>
      <c r="H20487">
        <v>27</v>
      </c>
      <c r="I20487" t="s">
        <v>28</v>
      </c>
      <c r="J20487" t="s">
        <v>94809</v>
      </c>
      <c r="K20487">
        <v>1657</v>
      </c>
      <c r="L20487" t="s">
        <v>30</v>
      </c>
      <c r="M20487" t="s">
        <v>31</v>
      </c>
      <c r="N20487" t="b">
        <v>0</v>
      </c>
      <c r="P20487">
        <v>1</v>
      </c>
      <c r="Q20487">
        <v>10393</v>
      </c>
      <c r="R20487">
        <v>109</v>
      </c>
      <c r="S20487">
        <v>4</v>
      </c>
      <c r="T20487">
        <v>0</v>
      </c>
      <c r="U20487">
        <v>27</v>
      </c>
    </row>
    <row r="20488" spans="1:21" x14ac:dyDescent="0.25">
      <c r="A20488" t="s">
        <v>91648</v>
      </c>
      <c r="B20488" t="s">
        <v>91649</v>
      </c>
      <c r="C20488" t="s">
        <v>94810</v>
      </c>
      <c r="D20488" t="s">
        <v>94811</v>
      </c>
      <c r="E20488" t="s">
        <v>94812</v>
      </c>
      <c r="F20488" t="s">
        <v>94813</v>
      </c>
      <c r="G20488" t="s">
        <v>94814</v>
      </c>
      <c r="H20488">
        <v>27</v>
      </c>
      <c r="I20488" t="s">
        <v>28</v>
      </c>
      <c r="J20488" t="s">
        <v>7371</v>
      </c>
      <c r="K20488">
        <v>559</v>
      </c>
      <c r="L20488" t="s">
        <v>30</v>
      </c>
      <c r="M20488" t="s">
        <v>31</v>
      </c>
      <c r="N20488" t="b">
        <v>0</v>
      </c>
      <c r="O20488" t="s">
        <v>94815</v>
      </c>
      <c r="P20488">
        <v>1</v>
      </c>
      <c r="Q20488">
        <v>12236</v>
      </c>
      <c r="R20488">
        <v>84</v>
      </c>
      <c r="S20488">
        <v>7</v>
      </c>
      <c r="T20488">
        <v>0</v>
      </c>
      <c r="U20488">
        <v>7</v>
      </c>
    </row>
    <row r="20489" spans="1:21" x14ac:dyDescent="0.25">
      <c r="A20489" t="s">
        <v>91648</v>
      </c>
      <c r="B20489" t="s">
        <v>91649</v>
      </c>
      <c r="C20489" t="s">
        <v>94816</v>
      </c>
      <c r="D20489" t="s">
        <v>94817</v>
      </c>
      <c r="E20489" t="s">
        <v>94818</v>
      </c>
      <c r="F20489" t="s">
        <v>94819</v>
      </c>
      <c r="G20489" t="s">
        <v>94820</v>
      </c>
      <c r="H20489">
        <v>27</v>
      </c>
      <c r="I20489" t="s">
        <v>28</v>
      </c>
      <c r="J20489" t="s">
        <v>5843</v>
      </c>
      <c r="K20489">
        <v>444</v>
      </c>
      <c r="L20489" t="s">
        <v>30</v>
      </c>
      <c r="M20489" t="s">
        <v>31</v>
      </c>
      <c r="N20489" t="b">
        <v>0</v>
      </c>
      <c r="P20489">
        <v>1</v>
      </c>
      <c r="Q20489">
        <v>4113</v>
      </c>
      <c r="R20489">
        <v>33</v>
      </c>
      <c r="S20489">
        <v>3</v>
      </c>
      <c r="T20489">
        <v>0</v>
      </c>
      <c r="U20489">
        <v>17</v>
      </c>
    </row>
    <row r="20490" spans="1:21" x14ac:dyDescent="0.25">
      <c r="A20490" t="s">
        <v>91648</v>
      </c>
      <c r="B20490" t="s">
        <v>91649</v>
      </c>
      <c r="C20490" t="s">
        <v>94821</v>
      </c>
      <c r="D20490" t="s">
        <v>94822</v>
      </c>
      <c r="E20490" t="s">
        <v>94823</v>
      </c>
      <c r="F20490" t="s">
        <v>94824</v>
      </c>
      <c r="G20490" t="s">
        <v>94825</v>
      </c>
      <c r="H20490">
        <v>27</v>
      </c>
      <c r="I20490" t="s">
        <v>28</v>
      </c>
      <c r="J20490" t="s">
        <v>4221</v>
      </c>
      <c r="K20490">
        <v>511</v>
      </c>
      <c r="L20490" t="s">
        <v>30</v>
      </c>
      <c r="M20490" t="s">
        <v>7991</v>
      </c>
      <c r="N20490" t="b">
        <v>0</v>
      </c>
      <c r="P20490">
        <v>1</v>
      </c>
      <c r="Q20490">
        <v>10711</v>
      </c>
      <c r="R20490">
        <v>91</v>
      </c>
      <c r="S20490">
        <v>3</v>
      </c>
      <c r="T20490">
        <v>0</v>
      </c>
      <c r="U20490">
        <v>14</v>
      </c>
    </row>
    <row r="20491" spans="1:21" x14ac:dyDescent="0.25">
      <c r="A20491" t="s">
        <v>91648</v>
      </c>
      <c r="B20491" t="s">
        <v>91649</v>
      </c>
      <c r="C20491" t="s">
        <v>94826</v>
      </c>
      <c r="D20491" t="s">
        <v>94827</v>
      </c>
      <c r="E20491" t="s">
        <v>94828</v>
      </c>
      <c r="F20491" t="s">
        <v>94829</v>
      </c>
      <c r="G20491" t="s">
        <v>94830</v>
      </c>
      <c r="H20491">
        <v>27</v>
      </c>
      <c r="I20491" t="s">
        <v>28</v>
      </c>
      <c r="J20491" t="s">
        <v>17112</v>
      </c>
      <c r="K20491">
        <v>318</v>
      </c>
      <c r="L20491" t="s">
        <v>30</v>
      </c>
      <c r="M20491" t="s">
        <v>7991</v>
      </c>
      <c r="N20491" t="b">
        <v>0</v>
      </c>
      <c r="P20491">
        <v>1</v>
      </c>
      <c r="Q20491">
        <v>54027</v>
      </c>
      <c r="R20491">
        <v>201</v>
      </c>
      <c r="S20491">
        <v>31</v>
      </c>
      <c r="T20491">
        <v>0</v>
      </c>
      <c r="U20491">
        <v>33</v>
      </c>
    </row>
    <row r="20492" spans="1:21" x14ac:dyDescent="0.25">
      <c r="A20492" t="s">
        <v>91648</v>
      </c>
      <c r="B20492" t="s">
        <v>91649</v>
      </c>
      <c r="C20492" t="s">
        <v>94831</v>
      </c>
      <c r="D20492" t="s">
        <v>94832</v>
      </c>
      <c r="E20492" t="s">
        <v>94833</v>
      </c>
      <c r="F20492" t="s">
        <v>94834</v>
      </c>
      <c r="G20492" t="s">
        <v>94835</v>
      </c>
      <c r="H20492">
        <v>27</v>
      </c>
      <c r="I20492" t="s">
        <v>28</v>
      </c>
      <c r="J20492" t="s">
        <v>9028</v>
      </c>
      <c r="K20492">
        <v>702</v>
      </c>
      <c r="L20492" t="s">
        <v>30</v>
      </c>
      <c r="M20492" t="s">
        <v>7991</v>
      </c>
      <c r="N20492" t="b">
        <v>0</v>
      </c>
      <c r="P20492">
        <v>1</v>
      </c>
      <c r="Q20492">
        <v>14394</v>
      </c>
      <c r="R20492">
        <v>161</v>
      </c>
      <c r="S20492">
        <v>1</v>
      </c>
      <c r="T20492">
        <v>0</v>
      </c>
      <c r="U20492">
        <v>15</v>
      </c>
    </row>
    <row r="20493" spans="1:21" x14ac:dyDescent="0.25">
      <c r="A20493" t="s">
        <v>91648</v>
      </c>
      <c r="B20493" t="s">
        <v>91649</v>
      </c>
      <c r="C20493" t="s">
        <v>94836</v>
      </c>
      <c r="D20493" t="s">
        <v>94837</v>
      </c>
      <c r="E20493" t="s">
        <v>94838</v>
      </c>
      <c r="F20493" t="s">
        <v>94839</v>
      </c>
      <c r="G20493" t="s">
        <v>94840</v>
      </c>
      <c r="H20493">
        <v>27</v>
      </c>
      <c r="I20493" t="s">
        <v>28</v>
      </c>
      <c r="J20493" t="s">
        <v>12501</v>
      </c>
      <c r="K20493">
        <v>601</v>
      </c>
      <c r="L20493" t="s">
        <v>30</v>
      </c>
      <c r="M20493" t="s">
        <v>31</v>
      </c>
      <c r="N20493" t="b">
        <v>0</v>
      </c>
      <c r="O20493" t="s">
        <v>94841</v>
      </c>
      <c r="P20493">
        <v>1</v>
      </c>
      <c r="Q20493">
        <v>56287</v>
      </c>
      <c r="R20493">
        <v>341</v>
      </c>
      <c r="S20493">
        <v>13</v>
      </c>
      <c r="T20493">
        <v>0</v>
      </c>
      <c r="U20493">
        <v>37</v>
      </c>
    </row>
    <row r="20494" spans="1:21" x14ac:dyDescent="0.25">
      <c r="A20494" t="s">
        <v>91648</v>
      </c>
      <c r="B20494" t="s">
        <v>91649</v>
      </c>
      <c r="C20494" t="s">
        <v>94842</v>
      </c>
      <c r="D20494" t="s">
        <v>94843</v>
      </c>
      <c r="E20494" s="1">
        <v>41645.305555555555</v>
      </c>
      <c r="F20494" t="s">
        <v>94844</v>
      </c>
      <c r="G20494" t="s">
        <v>94845</v>
      </c>
      <c r="H20494">
        <v>22</v>
      </c>
      <c r="I20494" t="s">
        <v>9254</v>
      </c>
      <c r="J20494" t="s">
        <v>9108</v>
      </c>
      <c r="K20494">
        <v>151</v>
      </c>
      <c r="L20494" t="s">
        <v>30</v>
      </c>
      <c r="M20494" t="s">
        <v>7991</v>
      </c>
      <c r="N20494" t="b">
        <v>0</v>
      </c>
      <c r="P20494">
        <v>1</v>
      </c>
      <c r="Q20494">
        <v>2382</v>
      </c>
      <c r="R20494">
        <v>55</v>
      </c>
      <c r="S20494">
        <v>2</v>
      </c>
      <c r="T20494">
        <v>0</v>
      </c>
      <c r="U20494">
        <v>5</v>
      </c>
    </row>
    <row r="20495" spans="1:21" x14ac:dyDescent="0.25">
      <c r="A20495" t="s">
        <v>94846</v>
      </c>
      <c r="B20495" t="s">
        <v>94847</v>
      </c>
      <c r="C20495" t="s">
        <v>94848</v>
      </c>
      <c r="D20495" t="s">
        <v>94849</v>
      </c>
      <c r="E20495" t="s">
        <v>94850</v>
      </c>
      <c r="F20495" t="s">
        <v>94851</v>
      </c>
      <c r="G20495" t="s">
        <v>94852</v>
      </c>
      <c r="H20495">
        <v>27</v>
      </c>
      <c r="I20495" t="s">
        <v>28</v>
      </c>
      <c r="J20495" t="s">
        <v>1300</v>
      </c>
      <c r="K20495">
        <v>378</v>
      </c>
      <c r="L20495" t="s">
        <v>30</v>
      </c>
      <c r="M20495" t="s">
        <v>31</v>
      </c>
      <c r="N20495" t="b">
        <v>0</v>
      </c>
      <c r="O20495" t="s">
        <v>94853</v>
      </c>
      <c r="P20495">
        <v>1</v>
      </c>
      <c r="Q20495">
        <v>2210</v>
      </c>
      <c r="R20495">
        <v>57</v>
      </c>
      <c r="S20495">
        <v>0</v>
      </c>
      <c r="T20495">
        <v>0</v>
      </c>
      <c r="U20495">
        <v>19</v>
      </c>
    </row>
    <row r="20496" spans="1:21" x14ac:dyDescent="0.25">
      <c r="A20496" t="s">
        <v>94846</v>
      </c>
      <c r="B20496" t="s">
        <v>94847</v>
      </c>
      <c r="C20496" t="s">
        <v>94854</v>
      </c>
      <c r="D20496" t="s">
        <v>94855</v>
      </c>
      <c r="E20496" s="1">
        <v>43808.190972222219</v>
      </c>
      <c r="F20496" t="s">
        <v>94856</v>
      </c>
      <c r="G20496" t="s">
        <v>94857</v>
      </c>
      <c r="H20496">
        <v>27</v>
      </c>
      <c r="I20496" t="s">
        <v>28</v>
      </c>
      <c r="J20496" t="s">
        <v>11674</v>
      </c>
      <c r="K20496">
        <v>202</v>
      </c>
      <c r="L20496" t="s">
        <v>30</v>
      </c>
      <c r="M20496" t="s">
        <v>31</v>
      </c>
      <c r="N20496" t="b">
        <v>0</v>
      </c>
      <c r="O20496" t="s">
        <v>94858</v>
      </c>
      <c r="P20496">
        <v>1</v>
      </c>
      <c r="Q20496">
        <v>1805</v>
      </c>
      <c r="R20496">
        <v>39</v>
      </c>
      <c r="S20496">
        <v>0</v>
      </c>
      <c r="T20496">
        <v>0</v>
      </c>
      <c r="U20496">
        <v>4</v>
      </c>
    </row>
    <row r="20497" spans="1:21" x14ac:dyDescent="0.25">
      <c r="A20497" t="s">
        <v>94846</v>
      </c>
      <c r="B20497" t="s">
        <v>94847</v>
      </c>
      <c r="C20497" t="s">
        <v>94859</v>
      </c>
      <c r="D20497" t="s">
        <v>94860</v>
      </c>
      <c r="E20497" s="1">
        <v>43472.388888888891</v>
      </c>
      <c r="F20497" t="s">
        <v>94861</v>
      </c>
      <c r="G20497" t="s">
        <v>94862</v>
      </c>
      <c r="H20497">
        <v>27</v>
      </c>
      <c r="I20497" t="s">
        <v>28</v>
      </c>
      <c r="J20497" t="s">
        <v>15021</v>
      </c>
      <c r="K20497">
        <v>649</v>
      </c>
      <c r="L20497" t="s">
        <v>30</v>
      </c>
      <c r="M20497" t="s">
        <v>31</v>
      </c>
      <c r="N20497" t="b">
        <v>0</v>
      </c>
      <c r="P20497">
        <v>1</v>
      </c>
      <c r="Q20497">
        <v>13459</v>
      </c>
      <c r="R20497">
        <v>113</v>
      </c>
      <c r="S20497">
        <v>1</v>
      </c>
      <c r="T20497">
        <v>0</v>
      </c>
      <c r="U20497">
        <v>37</v>
      </c>
    </row>
    <row r="20498" spans="1:21" x14ac:dyDescent="0.25">
      <c r="A20498" t="s">
        <v>94846</v>
      </c>
      <c r="B20498" t="s">
        <v>94847</v>
      </c>
      <c r="C20498" t="s">
        <v>94863</v>
      </c>
      <c r="D20498" t="s">
        <v>94864</v>
      </c>
      <c r="E20498" t="s">
        <v>94865</v>
      </c>
      <c r="F20498" t="s">
        <v>94866</v>
      </c>
      <c r="G20498" t="s">
        <v>94867</v>
      </c>
      <c r="H20498">
        <v>27</v>
      </c>
      <c r="I20498" t="s">
        <v>28</v>
      </c>
      <c r="J20498" t="s">
        <v>1486</v>
      </c>
      <c r="K20498">
        <v>383</v>
      </c>
      <c r="L20498" t="s">
        <v>30</v>
      </c>
      <c r="M20498" t="s">
        <v>31</v>
      </c>
      <c r="N20498" t="b">
        <v>0</v>
      </c>
      <c r="P20498">
        <v>1</v>
      </c>
      <c r="Q20498">
        <v>484</v>
      </c>
      <c r="R20498">
        <v>17</v>
      </c>
      <c r="S20498">
        <v>2</v>
      </c>
      <c r="T20498">
        <v>0</v>
      </c>
      <c r="U20498">
        <v>14</v>
      </c>
    </row>
    <row r="20499" spans="1:21" x14ac:dyDescent="0.25">
      <c r="A20499" t="s">
        <v>94846</v>
      </c>
      <c r="B20499" t="s">
        <v>94847</v>
      </c>
      <c r="C20499" t="s">
        <v>94868</v>
      </c>
      <c r="D20499" t="s">
        <v>94869</v>
      </c>
      <c r="E20499" t="s">
        <v>94870</v>
      </c>
      <c r="F20499" t="s">
        <v>94871</v>
      </c>
      <c r="G20499" t="s">
        <v>94872</v>
      </c>
      <c r="H20499">
        <v>27</v>
      </c>
      <c r="I20499" t="s">
        <v>28</v>
      </c>
      <c r="J20499" t="s">
        <v>29</v>
      </c>
      <c r="K20499">
        <v>711</v>
      </c>
      <c r="L20499" t="s">
        <v>30</v>
      </c>
      <c r="M20499" t="s">
        <v>31</v>
      </c>
      <c r="N20499" t="b">
        <v>0</v>
      </c>
      <c r="O20499" t="s">
        <v>94873</v>
      </c>
      <c r="P20499">
        <v>1</v>
      </c>
      <c r="Q20499">
        <v>3041</v>
      </c>
      <c r="R20499">
        <v>27</v>
      </c>
      <c r="S20499">
        <v>0</v>
      </c>
      <c r="T20499">
        <v>0</v>
      </c>
      <c r="U20499">
        <v>6</v>
      </c>
    </row>
    <row r="20500" spans="1:21" x14ac:dyDescent="0.25">
      <c r="A20500" t="s">
        <v>94846</v>
      </c>
      <c r="B20500" t="s">
        <v>94847</v>
      </c>
      <c r="C20500" t="s">
        <v>94874</v>
      </c>
      <c r="D20500" t="s">
        <v>94875</v>
      </c>
      <c r="E20500" t="s">
        <v>94876</v>
      </c>
      <c r="F20500" t="s">
        <v>94877</v>
      </c>
      <c r="G20500" t="s">
        <v>94878</v>
      </c>
      <c r="H20500">
        <v>27</v>
      </c>
      <c r="I20500" t="s">
        <v>28</v>
      </c>
      <c r="J20500" t="s">
        <v>1989</v>
      </c>
      <c r="K20500">
        <v>627</v>
      </c>
      <c r="L20500" t="s">
        <v>30</v>
      </c>
      <c r="M20500" t="s">
        <v>31</v>
      </c>
      <c r="N20500" t="b">
        <v>0</v>
      </c>
      <c r="O20500" t="s">
        <v>94879</v>
      </c>
      <c r="P20500">
        <v>1</v>
      </c>
      <c r="Q20500">
        <v>1159</v>
      </c>
      <c r="R20500">
        <v>39</v>
      </c>
      <c r="S20500">
        <v>2</v>
      </c>
      <c r="T20500">
        <v>0</v>
      </c>
      <c r="U20500">
        <v>4</v>
      </c>
    </row>
    <row r="20501" spans="1:21" x14ac:dyDescent="0.25">
      <c r="A20501" t="s">
        <v>94846</v>
      </c>
      <c r="B20501" t="s">
        <v>94847</v>
      </c>
      <c r="C20501" t="s">
        <v>94880</v>
      </c>
      <c r="D20501" t="s">
        <v>94881</v>
      </c>
      <c r="E20501" s="1">
        <v>43470.415277777778</v>
      </c>
      <c r="F20501" t="s">
        <v>94882</v>
      </c>
      <c r="G20501" t="s">
        <v>94883</v>
      </c>
      <c r="H20501">
        <v>27</v>
      </c>
      <c r="I20501" t="s">
        <v>28</v>
      </c>
      <c r="J20501" t="s">
        <v>3892</v>
      </c>
      <c r="K20501">
        <v>458</v>
      </c>
      <c r="L20501" t="s">
        <v>30</v>
      </c>
      <c r="M20501" t="s">
        <v>31</v>
      </c>
      <c r="N20501" t="b">
        <v>0</v>
      </c>
      <c r="P20501">
        <v>1</v>
      </c>
      <c r="Q20501">
        <v>2606</v>
      </c>
      <c r="R20501">
        <v>19</v>
      </c>
      <c r="S20501">
        <v>2</v>
      </c>
      <c r="T20501">
        <v>0</v>
      </c>
      <c r="U20501">
        <v>13</v>
      </c>
    </row>
    <row r="20502" spans="1:21" x14ac:dyDescent="0.25">
      <c r="A20502" t="s">
        <v>94846</v>
      </c>
      <c r="B20502" t="s">
        <v>94847</v>
      </c>
      <c r="C20502" t="s">
        <v>94884</v>
      </c>
      <c r="D20502" t="s">
        <v>94885</v>
      </c>
      <c r="E20502" t="s">
        <v>94886</v>
      </c>
      <c r="F20502" t="s">
        <v>94887</v>
      </c>
      <c r="G20502" t="s">
        <v>94888</v>
      </c>
      <c r="H20502">
        <v>27</v>
      </c>
      <c r="I20502" t="s">
        <v>28</v>
      </c>
      <c r="J20502" t="s">
        <v>867</v>
      </c>
      <c r="K20502">
        <v>666</v>
      </c>
      <c r="L20502" t="s">
        <v>30</v>
      </c>
      <c r="M20502" t="s">
        <v>31</v>
      </c>
      <c r="N20502" t="b">
        <v>0</v>
      </c>
      <c r="P20502">
        <v>1</v>
      </c>
      <c r="Q20502">
        <v>2464</v>
      </c>
      <c r="R20502">
        <v>17</v>
      </c>
      <c r="S20502">
        <v>0</v>
      </c>
      <c r="T20502">
        <v>0</v>
      </c>
      <c r="U20502">
        <v>1</v>
      </c>
    </row>
    <row r="20503" spans="1:21" x14ac:dyDescent="0.25">
      <c r="A20503" t="s">
        <v>94846</v>
      </c>
      <c r="B20503" t="s">
        <v>94847</v>
      </c>
      <c r="C20503" t="s">
        <v>94889</v>
      </c>
      <c r="D20503" t="s">
        <v>94890</v>
      </c>
      <c r="E20503" t="s">
        <v>94891</v>
      </c>
      <c r="F20503" t="s">
        <v>94892</v>
      </c>
      <c r="G20503" t="s">
        <v>94893</v>
      </c>
      <c r="H20503">
        <v>27</v>
      </c>
      <c r="I20503" t="s">
        <v>28</v>
      </c>
      <c r="J20503" t="s">
        <v>16107</v>
      </c>
      <c r="K20503">
        <v>613</v>
      </c>
      <c r="L20503" t="s">
        <v>30</v>
      </c>
      <c r="M20503" t="s">
        <v>31</v>
      </c>
      <c r="N20503" t="b">
        <v>0</v>
      </c>
      <c r="P20503">
        <v>1</v>
      </c>
      <c r="Q20503">
        <v>2328</v>
      </c>
      <c r="R20503">
        <v>22</v>
      </c>
      <c r="S20503">
        <v>1</v>
      </c>
      <c r="T20503">
        <v>0</v>
      </c>
      <c r="U20503">
        <v>0</v>
      </c>
    </row>
    <row r="20504" spans="1:21" x14ac:dyDescent="0.25">
      <c r="A20504" t="s">
        <v>94846</v>
      </c>
      <c r="B20504" t="s">
        <v>94847</v>
      </c>
      <c r="C20504" t="s">
        <v>94894</v>
      </c>
      <c r="D20504" t="s">
        <v>94895</v>
      </c>
      <c r="E20504" t="s">
        <v>94896</v>
      </c>
      <c r="F20504" t="s">
        <v>94897</v>
      </c>
      <c r="G20504" t="s">
        <v>94898</v>
      </c>
      <c r="H20504">
        <v>27</v>
      </c>
      <c r="I20504" t="s">
        <v>28</v>
      </c>
      <c r="J20504" t="s">
        <v>5131</v>
      </c>
      <c r="K20504">
        <v>603</v>
      </c>
      <c r="L20504" t="s">
        <v>30</v>
      </c>
      <c r="M20504" t="s">
        <v>31</v>
      </c>
      <c r="N20504" t="b">
        <v>0</v>
      </c>
      <c r="O20504" t="s">
        <v>94899</v>
      </c>
      <c r="P20504">
        <v>1</v>
      </c>
      <c r="Q20504">
        <v>249</v>
      </c>
      <c r="R20504">
        <v>1</v>
      </c>
      <c r="S20504">
        <v>0</v>
      </c>
      <c r="T20504">
        <v>0</v>
      </c>
      <c r="U20504">
        <v>0</v>
      </c>
    </row>
    <row r="20505" spans="1:21" x14ac:dyDescent="0.25">
      <c r="A20505" t="s">
        <v>94846</v>
      </c>
      <c r="B20505" t="s">
        <v>94847</v>
      </c>
      <c r="C20505" t="s">
        <v>94900</v>
      </c>
      <c r="D20505" t="s">
        <v>94901</v>
      </c>
      <c r="E20505" t="s">
        <v>94902</v>
      </c>
      <c r="F20505" t="s">
        <v>94903</v>
      </c>
      <c r="G20505" t="s">
        <v>94904</v>
      </c>
      <c r="H20505">
        <v>27</v>
      </c>
      <c r="I20505" t="s">
        <v>28</v>
      </c>
      <c r="J20505" t="s">
        <v>4873</v>
      </c>
      <c r="K20505">
        <v>607</v>
      </c>
      <c r="L20505" t="s">
        <v>30</v>
      </c>
      <c r="M20505" t="s">
        <v>31</v>
      </c>
      <c r="N20505" t="b">
        <v>0</v>
      </c>
      <c r="O20505" t="s">
        <v>94905</v>
      </c>
      <c r="P20505">
        <v>1</v>
      </c>
      <c r="Q20505">
        <v>390</v>
      </c>
      <c r="R20505">
        <v>2</v>
      </c>
      <c r="S20505">
        <v>0</v>
      </c>
      <c r="T20505">
        <v>0</v>
      </c>
      <c r="U20505">
        <v>3</v>
      </c>
    </row>
    <row r="20506" spans="1:21" x14ac:dyDescent="0.25">
      <c r="A20506" t="s">
        <v>94846</v>
      </c>
      <c r="B20506" t="s">
        <v>94847</v>
      </c>
      <c r="C20506" t="s">
        <v>94906</v>
      </c>
      <c r="D20506" t="s">
        <v>94907</v>
      </c>
      <c r="E20506" s="1">
        <v>43773.637499999997</v>
      </c>
      <c r="F20506" t="s">
        <v>94908</v>
      </c>
      <c r="G20506" t="s">
        <v>94909</v>
      </c>
      <c r="H20506">
        <v>27</v>
      </c>
      <c r="I20506" t="s">
        <v>28</v>
      </c>
      <c r="J20506" t="s">
        <v>2630</v>
      </c>
      <c r="K20506">
        <v>734</v>
      </c>
      <c r="L20506" t="s">
        <v>30</v>
      </c>
      <c r="M20506" t="s">
        <v>31</v>
      </c>
      <c r="N20506" t="b">
        <v>0</v>
      </c>
      <c r="P20506">
        <v>1</v>
      </c>
      <c r="Q20506">
        <v>3327</v>
      </c>
      <c r="R20506">
        <v>36</v>
      </c>
      <c r="S20506">
        <v>0</v>
      </c>
      <c r="T20506">
        <v>0</v>
      </c>
      <c r="U20506">
        <v>4</v>
      </c>
    </row>
    <row r="20507" spans="1:21" x14ac:dyDescent="0.25">
      <c r="A20507" t="s">
        <v>94846</v>
      </c>
      <c r="B20507" t="s">
        <v>94847</v>
      </c>
      <c r="C20507" t="s">
        <v>94910</v>
      </c>
      <c r="D20507" t="s">
        <v>94911</v>
      </c>
      <c r="E20507" s="1">
        <v>43712.592361111114</v>
      </c>
      <c r="F20507" t="s">
        <v>94912</v>
      </c>
      <c r="G20507" t="s">
        <v>94913</v>
      </c>
      <c r="H20507">
        <v>27</v>
      </c>
      <c r="I20507" t="s">
        <v>28</v>
      </c>
      <c r="J20507" t="s">
        <v>3898</v>
      </c>
      <c r="K20507">
        <v>1038</v>
      </c>
      <c r="L20507" t="s">
        <v>30</v>
      </c>
      <c r="M20507" t="s">
        <v>31</v>
      </c>
      <c r="N20507" t="b">
        <v>0</v>
      </c>
      <c r="O20507" t="s">
        <v>94914</v>
      </c>
      <c r="P20507">
        <v>1</v>
      </c>
      <c r="Q20507">
        <v>735</v>
      </c>
      <c r="R20507">
        <v>15</v>
      </c>
      <c r="S20507">
        <v>0</v>
      </c>
      <c r="T20507">
        <v>0</v>
      </c>
      <c r="U20507">
        <v>0</v>
      </c>
    </row>
    <row r="20508" spans="1:21" x14ac:dyDescent="0.25">
      <c r="A20508" t="s">
        <v>94846</v>
      </c>
      <c r="B20508" t="s">
        <v>94847</v>
      </c>
      <c r="C20508" t="s">
        <v>94915</v>
      </c>
      <c r="D20508" t="s">
        <v>94916</v>
      </c>
      <c r="E20508" s="1">
        <v>43469.201388888891</v>
      </c>
      <c r="F20508" t="s">
        <v>94917</v>
      </c>
      <c r="G20508" t="s">
        <v>94918</v>
      </c>
      <c r="H20508">
        <v>27</v>
      </c>
      <c r="I20508" t="s">
        <v>28</v>
      </c>
      <c r="J20508" t="s">
        <v>4228</v>
      </c>
      <c r="K20508">
        <v>453</v>
      </c>
      <c r="L20508" t="s">
        <v>30</v>
      </c>
      <c r="M20508" t="s">
        <v>31</v>
      </c>
      <c r="N20508" t="b">
        <v>0</v>
      </c>
      <c r="O20508" t="s">
        <v>94919</v>
      </c>
      <c r="P20508">
        <v>1</v>
      </c>
      <c r="Q20508">
        <v>359</v>
      </c>
      <c r="R20508">
        <v>7</v>
      </c>
      <c r="S20508">
        <v>0</v>
      </c>
      <c r="T20508">
        <v>0</v>
      </c>
      <c r="U20508">
        <v>1</v>
      </c>
    </row>
    <row r="20509" spans="1:21" x14ac:dyDescent="0.25">
      <c r="A20509" t="s">
        <v>94846</v>
      </c>
      <c r="B20509" t="s">
        <v>94847</v>
      </c>
      <c r="C20509" t="s">
        <v>94920</v>
      </c>
      <c r="D20509" t="s">
        <v>94921</v>
      </c>
      <c r="E20509" t="s">
        <v>94922</v>
      </c>
      <c r="F20509" t="s">
        <v>94923</v>
      </c>
      <c r="G20509" t="s">
        <v>94924</v>
      </c>
      <c r="H20509">
        <v>27</v>
      </c>
      <c r="I20509" t="s">
        <v>28</v>
      </c>
      <c r="J20509" t="s">
        <v>1663</v>
      </c>
      <c r="K20509">
        <v>155</v>
      </c>
      <c r="L20509" t="s">
        <v>30</v>
      </c>
      <c r="M20509" t="s">
        <v>31</v>
      </c>
      <c r="N20509" t="b">
        <v>0</v>
      </c>
      <c r="P20509">
        <v>1</v>
      </c>
      <c r="Q20509">
        <v>5696</v>
      </c>
      <c r="R20509">
        <v>39</v>
      </c>
      <c r="S20509">
        <v>0</v>
      </c>
      <c r="T20509">
        <v>0</v>
      </c>
      <c r="U20509">
        <v>0</v>
      </c>
    </row>
    <row r="20510" spans="1:21" x14ac:dyDescent="0.25">
      <c r="A20510" t="s">
        <v>94846</v>
      </c>
      <c r="B20510" t="s">
        <v>94847</v>
      </c>
      <c r="C20510" t="s">
        <v>94925</v>
      </c>
      <c r="D20510" t="s">
        <v>94926</v>
      </c>
      <c r="E20510" t="s">
        <v>94927</v>
      </c>
      <c r="F20510" t="s">
        <v>94928</v>
      </c>
      <c r="G20510" t="s">
        <v>94929</v>
      </c>
      <c r="H20510">
        <v>27</v>
      </c>
      <c r="I20510" t="s">
        <v>28</v>
      </c>
      <c r="J20510" t="s">
        <v>378</v>
      </c>
      <c r="K20510">
        <v>212</v>
      </c>
      <c r="L20510" t="s">
        <v>30</v>
      </c>
      <c r="M20510" t="s">
        <v>31</v>
      </c>
      <c r="N20510" t="b">
        <v>0</v>
      </c>
      <c r="O20510" t="s">
        <v>94930</v>
      </c>
      <c r="P20510">
        <v>1</v>
      </c>
      <c r="Q20510">
        <v>3595</v>
      </c>
      <c r="R20510">
        <v>26</v>
      </c>
      <c r="S20510">
        <v>0</v>
      </c>
      <c r="T20510">
        <v>0</v>
      </c>
      <c r="U20510">
        <v>2</v>
      </c>
    </row>
    <row r="20511" spans="1:21" x14ac:dyDescent="0.25">
      <c r="A20511" t="s">
        <v>94846</v>
      </c>
      <c r="B20511" t="s">
        <v>94847</v>
      </c>
      <c r="C20511" t="s">
        <v>94931</v>
      </c>
      <c r="D20511" t="s">
        <v>94932</v>
      </c>
      <c r="E20511" t="s">
        <v>94933</v>
      </c>
      <c r="F20511" t="s">
        <v>94934</v>
      </c>
      <c r="G20511" t="s">
        <v>94935</v>
      </c>
      <c r="H20511">
        <v>27</v>
      </c>
      <c r="I20511" t="s">
        <v>28</v>
      </c>
      <c r="J20511" t="s">
        <v>7956</v>
      </c>
      <c r="K20511">
        <v>366</v>
      </c>
      <c r="L20511" t="s">
        <v>30</v>
      </c>
      <c r="M20511" t="s">
        <v>31</v>
      </c>
      <c r="N20511" t="b">
        <v>0</v>
      </c>
      <c r="O20511" t="s">
        <v>94936</v>
      </c>
      <c r="P20511">
        <v>1</v>
      </c>
      <c r="Q20511">
        <v>2216</v>
      </c>
      <c r="R20511">
        <v>21</v>
      </c>
      <c r="S20511">
        <v>1</v>
      </c>
      <c r="T20511">
        <v>0</v>
      </c>
      <c r="U20511">
        <v>3</v>
      </c>
    </row>
    <row r="20512" spans="1:21" x14ac:dyDescent="0.25">
      <c r="A20512" t="s">
        <v>94846</v>
      </c>
      <c r="B20512" t="s">
        <v>94847</v>
      </c>
      <c r="C20512" t="s">
        <v>94937</v>
      </c>
      <c r="D20512" t="s">
        <v>94938</v>
      </c>
      <c r="E20512" t="s">
        <v>94939</v>
      </c>
      <c r="F20512" t="s">
        <v>94940</v>
      </c>
      <c r="G20512" t="s">
        <v>94941</v>
      </c>
      <c r="H20512">
        <v>27</v>
      </c>
      <c r="I20512" t="s">
        <v>28</v>
      </c>
      <c r="J20512" t="s">
        <v>12740</v>
      </c>
      <c r="K20512">
        <v>267</v>
      </c>
      <c r="L20512" t="s">
        <v>30</v>
      </c>
      <c r="M20512" t="s">
        <v>31</v>
      </c>
      <c r="N20512" t="b">
        <v>0</v>
      </c>
      <c r="O20512" t="s">
        <v>94942</v>
      </c>
      <c r="P20512">
        <v>1</v>
      </c>
      <c r="Q20512">
        <v>497</v>
      </c>
      <c r="R20512">
        <v>10</v>
      </c>
      <c r="S20512">
        <v>0</v>
      </c>
      <c r="T20512">
        <v>0</v>
      </c>
      <c r="U20512">
        <v>0</v>
      </c>
    </row>
    <row r="20513" spans="1:21" x14ac:dyDescent="0.25">
      <c r="A20513" t="s">
        <v>94846</v>
      </c>
      <c r="B20513" t="s">
        <v>94847</v>
      </c>
      <c r="C20513" t="s">
        <v>94943</v>
      </c>
      <c r="D20513" t="s">
        <v>94944</v>
      </c>
      <c r="E20513" t="s">
        <v>94945</v>
      </c>
      <c r="F20513" t="s">
        <v>94946</v>
      </c>
      <c r="G20513" t="s">
        <v>94947</v>
      </c>
      <c r="H20513">
        <v>27</v>
      </c>
      <c r="I20513" t="s">
        <v>28</v>
      </c>
      <c r="J20513" t="s">
        <v>7967</v>
      </c>
      <c r="K20513">
        <v>231</v>
      </c>
      <c r="L20513" t="s">
        <v>30</v>
      </c>
      <c r="M20513" t="s">
        <v>31</v>
      </c>
      <c r="N20513" t="b">
        <v>0</v>
      </c>
      <c r="O20513" t="s">
        <v>94948</v>
      </c>
      <c r="P20513">
        <v>1</v>
      </c>
      <c r="Q20513">
        <v>2419</v>
      </c>
      <c r="R20513">
        <v>21</v>
      </c>
      <c r="S20513">
        <v>1</v>
      </c>
      <c r="T20513">
        <v>0</v>
      </c>
      <c r="U20513">
        <v>3</v>
      </c>
    </row>
    <row r="20514" spans="1:21" x14ac:dyDescent="0.25">
      <c r="A20514" t="s">
        <v>94846</v>
      </c>
      <c r="B20514" t="s">
        <v>94847</v>
      </c>
      <c r="C20514" t="s">
        <v>94949</v>
      </c>
      <c r="D20514" t="s">
        <v>94950</v>
      </c>
      <c r="E20514" s="1">
        <v>43741.054166666669</v>
      </c>
      <c r="F20514" t="s">
        <v>94951</v>
      </c>
      <c r="G20514" t="s">
        <v>94952</v>
      </c>
      <c r="H20514">
        <v>27</v>
      </c>
      <c r="I20514" t="s">
        <v>28</v>
      </c>
      <c r="J20514" t="s">
        <v>1393</v>
      </c>
      <c r="K20514">
        <v>561</v>
      </c>
      <c r="L20514" t="s">
        <v>30</v>
      </c>
      <c r="M20514" t="s">
        <v>31</v>
      </c>
      <c r="N20514" t="b">
        <v>0</v>
      </c>
      <c r="O20514" t="s">
        <v>94953</v>
      </c>
      <c r="P20514">
        <v>1</v>
      </c>
      <c r="Q20514">
        <v>4140</v>
      </c>
      <c r="R20514">
        <v>38</v>
      </c>
      <c r="S20514">
        <v>1</v>
      </c>
      <c r="T20514">
        <v>0</v>
      </c>
      <c r="U20514">
        <v>7</v>
      </c>
    </row>
    <row r="20515" spans="1:21" x14ac:dyDescent="0.25">
      <c r="A20515" t="s">
        <v>94846</v>
      </c>
      <c r="B20515" t="s">
        <v>94847</v>
      </c>
      <c r="C20515" t="s">
        <v>94954</v>
      </c>
      <c r="D20515" t="s">
        <v>94955</v>
      </c>
      <c r="E20515" s="1">
        <v>43557.1</v>
      </c>
      <c r="F20515" t="s">
        <v>94956</v>
      </c>
      <c r="G20515" t="s">
        <v>94957</v>
      </c>
      <c r="H20515">
        <v>27</v>
      </c>
      <c r="I20515" t="s">
        <v>28</v>
      </c>
      <c r="J20515" t="s">
        <v>409</v>
      </c>
      <c r="K20515">
        <v>646</v>
      </c>
      <c r="L20515" t="s">
        <v>30</v>
      </c>
      <c r="M20515" t="s">
        <v>31</v>
      </c>
      <c r="N20515" t="b">
        <v>0</v>
      </c>
      <c r="O20515" t="s">
        <v>94958</v>
      </c>
      <c r="P20515">
        <v>1</v>
      </c>
      <c r="Q20515">
        <v>10923</v>
      </c>
      <c r="R20515">
        <v>207</v>
      </c>
      <c r="S20515">
        <v>6</v>
      </c>
      <c r="T20515">
        <v>0</v>
      </c>
      <c r="U20515">
        <v>14</v>
      </c>
    </row>
    <row r="20516" spans="1:21" x14ac:dyDescent="0.25">
      <c r="A20516" t="s">
        <v>94846</v>
      </c>
      <c r="B20516" t="s">
        <v>94847</v>
      </c>
      <c r="C20516" t="s">
        <v>94959</v>
      </c>
      <c r="D20516" t="s">
        <v>94960</v>
      </c>
      <c r="E20516" t="s">
        <v>94961</v>
      </c>
      <c r="F20516" t="s">
        <v>94962</v>
      </c>
      <c r="G20516" t="s">
        <v>94963</v>
      </c>
      <c r="H20516">
        <v>27</v>
      </c>
      <c r="I20516" t="s">
        <v>28</v>
      </c>
      <c r="J20516" t="s">
        <v>10724</v>
      </c>
      <c r="K20516">
        <v>347</v>
      </c>
      <c r="L20516" t="s">
        <v>30</v>
      </c>
      <c r="M20516" t="s">
        <v>31</v>
      </c>
      <c r="N20516" t="b">
        <v>0</v>
      </c>
      <c r="O20516" t="s">
        <v>94964</v>
      </c>
      <c r="P20516">
        <v>1</v>
      </c>
      <c r="Q20516">
        <v>1348</v>
      </c>
      <c r="R20516">
        <v>59</v>
      </c>
      <c r="S20516">
        <v>1</v>
      </c>
      <c r="T20516">
        <v>0</v>
      </c>
      <c r="U20516">
        <v>10</v>
      </c>
    </row>
    <row r="20517" spans="1:21" x14ac:dyDescent="0.25">
      <c r="A20517" t="s">
        <v>94846</v>
      </c>
      <c r="B20517" t="s">
        <v>94847</v>
      </c>
      <c r="C20517" t="s">
        <v>94965</v>
      </c>
      <c r="D20517" t="s">
        <v>94966</v>
      </c>
      <c r="E20517" t="s">
        <v>94967</v>
      </c>
      <c r="F20517" t="s">
        <v>94968</v>
      </c>
      <c r="G20517" t="s">
        <v>94969</v>
      </c>
      <c r="H20517">
        <v>27</v>
      </c>
      <c r="I20517" t="s">
        <v>28</v>
      </c>
      <c r="J20517" t="s">
        <v>11704</v>
      </c>
      <c r="K20517">
        <v>115</v>
      </c>
      <c r="L20517" t="s">
        <v>30</v>
      </c>
      <c r="M20517" t="s">
        <v>31</v>
      </c>
      <c r="N20517" t="b">
        <v>0</v>
      </c>
      <c r="O20517" t="s">
        <v>94970</v>
      </c>
      <c r="P20517">
        <v>1</v>
      </c>
      <c r="Q20517">
        <v>2245</v>
      </c>
      <c r="R20517">
        <v>16</v>
      </c>
      <c r="S20517">
        <v>0</v>
      </c>
      <c r="T20517">
        <v>0</v>
      </c>
      <c r="U20517">
        <v>1</v>
      </c>
    </row>
    <row r="20518" spans="1:21" x14ac:dyDescent="0.25">
      <c r="A20518" t="s">
        <v>94846</v>
      </c>
      <c r="B20518" t="s">
        <v>94847</v>
      </c>
      <c r="C20518" t="s">
        <v>94971</v>
      </c>
      <c r="D20518" t="s">
        <v>94972</v>
      </c>
      <c r="E20518" t="s">
        <v>94967</v>
      </c>
      <c r="F20518" t="s">
        <v>94973</v>
      </c>
      <c r="G20518" t="s">
        <v>94974</v>
      </c>
      <c r="H20518">
        <v>27</v>
      </c>
      <c r="I20518" t="s">
        <v>28</v>
      </c>
      <c r="J20518" t="s">
        <v>6789</v>
      </c>
      <c r="K20518">
        <v>165</v>
      </c>
      <c r="L20518" t="s">
        <v>30</v>
      </c>
      <c r="M20518" t="s">
        <v>31</v>
      </c>
      <c r="N20518" t="b">
        <v>0</v>
      </c>
      <c r="O20518" t="s">
        <v>94975</v>
      </c>
      <c r="P20518">
        <v>1</v>
      </c>
      <c r="Q20518">
        <v>1011</v>
      </c>
      <c r="R20518">
        <v>8</v>
      </c>
      <c r="S20518">
        <v>0</v>
      </c>
      <c r="T20518">
        <v>0</v>
      </c>
      <c r="U20518">
        <v>0</v>
      </c>
    </row>
    <row r="20519" spans="1:21" x14ac:dyDescent="0.25">
      <c r="A20519" t="s">
        <v>94846</v>
      </c>
      <c r="B20519" t="s">
        <v>94847</v>
      </c>
      <c r="C20519" t="s">
        <v>94976</v>
      </c>
      <c r="D20519" t="s">
        <v>94977</v>
      </c>
      <c r="E20519" t="s">
        <v>94978</v>
      </c>
      <c r="F20519" t="s">
        <v>94979</v>
      </c>
      <c r="G20519" t="s">
        <v>94980</v>
      </c>
      <c r="H20519">
        <v>27</v>
      </c>
      <c r="I20519" t="s">
        <v>28</v>
      </c>
      <c r="J20519" t="s">
        <v>526</v>
      </c>
      <c r="K20519">
        <v>227</v>
      </c>
      <c r="L20519" t="s">
        <v>30</v>
      </c>
      <c r="M20519" t="s">
        <v>31</v>
      </c>
      <c r="N20519" t="b">
        <v>0</v>
      </c>
      <c r="O20519" t="s">
        <v>94981</v>
      </c>
      <c r="P20519">
        <v>1</v>
      </c>
      <c r="Q20519">
        <v>6792</v>
      </c>
      <c r="R20519">
        <v>96</v>
      </c>
      <c r="S20519">
        <v>1</v>
      </c>
      <c r="T20519">
        <v>0</v>
      </c>
      <c r="U20519">
        <v>9</v>
      </c>
    </row>
    <row r="20520" spans="1:21" x14ac:dyDescent="0.25">
      <c r="A20520" t="s">
        <v>94846</v>
      </c>
      <c r="B20520" t="s">
        <v>94847</v>
      </c>
      <c r="C20520" t="s">
        <v>94982</v>
      </c>
      <c r="D20520" t="s">
        <v>94983</v>
      </c>
      <c r="E20520" t="s">
        <v>94984</v>
      </c>
      <c r="F20520" t="s">
        <v>94985</v>
      </c>
      <c r="G20520" t="s">
        <v>94986</v>
      </c>
      <c r="H20520">
        <v>27</v>
      </c>
      <c r="I20520" t="s">
        <v>28</v>
      </c>
      <c r="J20520" t="s">
        <v>617</v>
      </c>
      <c r="K20520">
        <v>254</v>
      </c>
      <c r="L20520" t="s">
        <v>30</v>
      </c>
      <c r="M20520" t="s">
        <v>31</v>
      </c>
      <c r="N20520" t="b">
        <v>0</v>
      </c>
      <c r="O20520" t="s">
        <v>94987</v>
      </c>
      <c r="P20520">
        <v>1</v>
      </c>
      <c r="Q20520">
        <v>7760</v>
      </c>
      <c r="R20520">
        <v>50</v>
      </c>
      <c r="S20520">
        <v>0</v>
      </c>
      <c r="T20520">
        <v>0</v>
      </c>
      <c r="U20520">
        <v>10</v>
      </c>
    </row>
    <row r="20521" spans="1:21" x14ac:dyDescent="0.25">
      <c r="A20521" t="s">
        <v>94846</v>
      </c>
      <c r="B20521" t="s">
        <v>94847</v>
      </c>
      <c r="C20521" t="s">
        <v>94988</v>
      </c>
      <c r="D20521" t="s">
        <v>94989</v>
      </c>
      <c r="E20521" t="s">
        <v>94990</v>
      </c>
      <c r="F20521" t="s">
        <v>94991</v>
      </c>
      <c r="G20521" t="s">
        <v>94992</v>
      </c>
      <c r="H20521">
        <v>27</v>
      </c>
      <c r="I20521" t="s">
        <v>28</v>
      </c>
      <c r="J20521" t="s">
        <v>3784</v>
      </c>
      <c r="K20521">
        <v>1072</v>
      </c>
      <c r="L20521" t="s">
        <v>30</v>
      </c>
      <c r="M20521" t="s">
        <v>7991</v>
      </c>
      <c r="N20521" t="b">
        <v>0</v>
      </c>
      <c r="P20521">
        <v>1</v>
      </c>
      <c r="Q20521">
        <v>9343</v>
      </c>
      <c r="R20521">
        <v>197</v>
      </c>
      <c r="S20521">
        <v>3</v>
      </c>
      <c r="T20521">
        <v>0</v>
      </c>
      <c r="U20521">
        <v>27</v>
      </c>
    </row>
    <row r="20522" spans="1:21" x14ac:dyDescent="0.25">
      <c r="A20522" t="s">
        <v>94846</v>
      </c>
      <c r="B20522" t="s">
        <v>94847</v>
      </c>
      <c r="C20522" t="s">
        <v>94993</v>
      </c>
      <c r="D20522" t="s">
        <v>94994</v>
      </c>
      <c r="E20522" s="1">
        <v>43350.237500000003</v>
      </c>
      <c r="F20522" t="s">
        <v>94995</v>
      </c>
      <c r="G20522" t="s">
        <v>94996</v>
      </c>
      <c r="H20522">
        <v>27</v>
      </c>
      <c r="I20522" t="s">
        <v>28</v>
      </c>
      <c r="J20522" t="s">
        <v>16282</v>
      </c>
      <c r="K20522">
        <v>632</v>
      </c>
      <c r="L20522" t="s">
        <v>30</v>
      </c>
      <c r="M20522" t="s">
        <v>31</v>
      </c>
      <c r="N20522" t="b">
        <v>0</v>
      </c>
      <c r="O20522" t="s">
        <v>94997</v>
      </c>
      <c r="P20522">
        <v>1</v>
      </c>
      <c r="Q20522">
        <v>49487</v>
      </c>
      <c r="R20522">
        <v>509</v>
      </c>
      <c r="S20522">
        <v>6</v>
      </c>
      <c r="T20522">
        <v>0</v>
      </c>
      <c r="U20522">
        <v>32</v>
      </c>
    </row>
    <row r="20523" spans="1:21" x14ac:dyDescent="0.25">
      <c r="A20523" t="s">
        <v>94846</v>
      </c>
      <c r="B20523" t="s">
        <v>94847</v>
      </c>
      <c r="C20523" t="s">
        <v>94998</v>
      </c>
      <c r="D20523" t="s">
        <v>94999</v>
      </c>
      <c r="E20523" s="1">
        <v>43138.447222222225</v>
      </c>
      <c r="F20523" t="s">
        <v>95000</v>
      </c>
      <c r="G20523" t="s">
        <v>95001</v>
      </c>
      <c r="H20523">
        <v>27</v>
      </c>
      <c r="I20523" t="s">
        <v>28</v>
      </c>
      <c r="J20523" t="s">
        <v>12516</v>
      </c>
      <c r="K20523">
        <v>198</v>
      </c>
      <c r="L20523" t="s">
        <v>30</v>
      </c>
      <c r="M20523" t="s">
        <v>31</v>
      </c>
      <c r="N20523" t="b">
        <v>0</v>
      </c>
      <c r="O20523" t="s">
        <v>95002</v>
      </c>
      <c r="P20523">
        <v>1</v>
      </c>
      <c r="Q20523">
        <v>942</v>
      </c>
      <c r="R20523">
        <v>17</v>
      </c>
      <c r="S20523">
        <v>1</v>
      </c>
      <c r="T20523">
        <v>0</v>
      </c>
      <c r="U20523">
        <v>1</v>
      </c>
    </row>
    <row r="20524" spans="1:21" x14ac:dyDescent="0.25">
      <c r="A20524" t="s">
        <v>94846</v>
      </c>
      <c r="B20524" t="s">
        <v>94847</v>
      </c>
      <c r="C20524" t="s">
        <v>95003</v>
      </c>
      <c r="D20524" t="s">
        <v>95004</v>
      </c>
      <c r="E20524" s="1">
        <v>43138.427777777775</v>
      </c>
      <c r="F20524" t="s">
        <v>95005</v>
      </c>
      <c r="G20524" t="s">
        <v>95006</v>
      </c>
      <c r="H20524">
        <v>27</v>
      </c>
      <c r="I20524" t="s">
        <v>28</v>
      </c>
      <c r="J20524" t="s">
        <v>238</v>
      </c>
      <c r="K20524">
        <v>303</v>
      </c>
      <c r="L20524" t="s">
        <v>30</v>
      </c>
      <c r="M20524" t="s">
        <v>31</v>
      </c>
      <c r="N20524" t="b">
        <v>0</v>
      </c>
      <c r="O20524" t="s">
        <v>95007</v>
      </c>
      <c r="P20524">
        <v>1</v>
      </c>
      <c r="Q20524">
        <v>284</v>
      </c>
      <c r="R20524">
        <v>6</v>
      </c>
      <c r="S20524">
        <v>0</v>
      </c>
      <c r="T20524">
        <v>0</v>
      </c>
      <c r="U20524">
        <v>1</v>
      </c>
    </row>
    <row r="20525" spans="1:21" x14ac:dyDescent="0.25">
      <c r="A20525" t="s">
        <v>94846</v>
      </c>
      <c r="B20525" t="s">
        <v>94847</v>
      </c>
      <c r="C20525" t="s">
        <v>95008</v>
      </c>
      <c r="D20525" t="s">
        <v>95009</v>
      </c>
      <c r="E20525" t="s">
        <v>95010</v>
      </c>
      <c r="F20525" t="s">
        <v>95011</v>
      </c>
      <c r="G20525" t="s">
        <v>95012</v>
      </c>
      <c r="H20525">
        <v>27</v>
      </c>
      <c r="I20525" t="s">
        <v>28</v>
      </c>
      <c r="J20525" t="s">
        <v>9178</v>
      </c>
      <c r="K20525">
        <v>309</v>
      </c>
      <c r="L20525" t="s">
        <v>30</v>
      </c>
      <c r="M20525" t="s">
        <v>31</v>
      </c>
      <c r="N20525" t="b">
        <v>0</v>
      </c>
      <c r="O20525" t="s">
        <v>95013</v>
      </c>
      <c r="P20525">
        <v>1</v>
      </c>
      <c r="Q20525">
        <v>3090</v>
      </c>
      <c r="R20525">
        <v>26</v>
      </c>
      <c r="S20525">
        <v>1</v>
      </c>
      <c r="T20525">
        <v>0</v>
      </c>
      <c r="U20525">
        <v>4</v>
      </c>
    </row>
    <row r="20526" spans="1:21" x14ac:dyDescent="0.25">
      <c r="A20526" t="s">
        <v>94846</v>
      </c>
      <c r="B20526" t="s">
        <v>94847</v>
      </c>
      <c r="C20526" t="s">
        <v>95014</v>
      </c>
      <c r="D20526" t="s">
        <v>95015</v>
      </c>
      <c r="E20526" t="s">
        <v>95016</v>
      </c>
      <c r="F20526" t="s">
        <v>95017</v>
      </c>
      <c r="G20526" t="s">
        <v>95018</v>
      </c>
      <c r="H20526">
        <v>27</v>
      </c>
      <c r="I20526" t="s">
        <v>28</v>
      </c>
      <c r="J20526" t="s">
        <v>1796</v>
      </c>
      <c r="K20526">
        <v>293</v>
      </c>
      <c r="L20526" t="s">
        <v>30</v>
      </c>
      <c r="M20526" t="s">
        <v>31</v>
      </c>
      <c r="N20526" t="b">
        <v>0</v>
      </c>
      <c r="O20526" t="s">
        <v>95019</v>
      </c>
      <c r="P20526">
        <v>1</v>
      </c>
      <c r="Q20526">
        <v>21953</v>
      </c>
      <c r="R20526">
        <v>77</v>
      </c>
      <c r="S20526">
        <v>8</v>
      </c>
      <c r="T20526">
        <v>0</v>
      </c>
      <c r="U20526">
        <v>14</v>
      </c>
    </row>
    <row r="20527" spans="1:21" x14ac:dyDescent="0.25">
      <c r="A20527" t="s">
        <v>94846</v>
      </c>
      <c r="B20527" t="s">
        <v>94847</v>
      </c>
      <c r="C20527" t="s">
        <v>95020</v>
      </c>
      <c r="D20527" t="s">
        <v>95021</v>
      </c>
      <c r="E20527" t="s">
        <v>95022</v>
      </c>
      <c r="F20527" t="s">
        <v>95023</v>
      </c>
      <c r="G20527" t="s">
        <v>95024</v>
      </c>
      <c r="H20527">
        <v>27</v>
      </c>
      <c r="I20527" t="s">
        <v>28</v>
      </c>
      <c r="J20527" t="s">
        <v>244</v>
      </c>
      <c r="K20527">
        <v>266</v>
      </c>
      <c r="L20527" t="s">
        <v>30</v>
      </c>
      <c r="M20527" t="s">
        <v>31</v>
      </c>
      <c r="N20527" t="b">
        <v>0</v>
      </c>
      <c r="O20527" t="s">
        <v>95025</v>
      </c>
      <c r="P20527">
        <v>1</v>
      </c>
      <c r="Q20527">
        <v>16284</v>
      </c>
      <c r="R20527">
        <v>105</v>
      </c>
      <c r="S20527">
        <v>0</v>
      </c>
      <c r="T20527">
        <v>0</v>
      </c>
      <c r="U20527">
        <v>6</v>
      </c>
    </row>
    <row r="20528" spans="1:21" x14ac:dyDescent="0.25">
      <c r="A20528" t="s">
        <v>94846</v>
      </c>
      <c r="B20528" t="s">
        <v>94847</v>
      </c>
      <c r="C20528" t="s">
        <v>95026</v>
      </c>
      <c r="D20528" t="s">
        <v>95027</v>
      </c>
      <c r="E20528" s="1">
        <v>43410.151388888888</v>
      </c>
      <c r="F20528" t="s">
        <v>95028</v>
      </c>
      <c r="G20528" t="s">
        <v>95029</v>
      </c>
      <c r="H20528">
        <v>27</v>
      </c>
      <c r="I20528" t="s">
        <v>28</v>
      </c>
      <c r="J20528" t="s">
        <v>2575</v>
      </c>
      <c r="K20528">
        <v>480</v>
      </c>
      <c r="L20528" t="s">
        <v>30</v>
      </c>
      <c r="M20528" t="s">
        <v>7991</v>
      </c>
      <c r="N20528" t="b">
        <v>0</v>
      </c>
      <c r="P20528">
        <v>1</v>
      </c>
      <c r="Q20528">
        <v>3214</v>
      </c>
      <c r="R20528">
        <v>44</v>
      </c>
      <c r="S20528">
        <v>0</v>
      </c>
      <c r="T20528">
        <v>0</v>
      </c>
      <c r="U20528">
        <v>3</v>
      </c>
    </row>
    <row r="20529" spans="1:21" x14ac:dyDescent="0.25">
      <c r="A20529" t="s">
        <v>94846</v>
      </c>
      <c r="B20529" t="s">
        <v>94847</v>
      </c>
      <c r="C20529" t="s">
        <v>95030</v>
      </c>
      <c r="D20529" t="s">
        <v>95031</v>
      </c>
      <c r="E20529" t="s">
        <v>95032</v>
      </c>
      <c r="F20529" t="s">
        <v>95033</v>
      </c>
      <c r="G20529" t="s">
        <v>95034</v>
      </c>
      <c r="H20529">
        <v>27</v>
      </c>
      <c r="I20529" t="s">
        <v>28</v>
      </c>
      <c r="J20529" t="s">
        <v>13088</v>
      </c>
      <c r="K20529">
        <v>394</v>
      </c>
      <c r="L20529" t="s">
        <v>30</v>
      </c>
      <c r="M20529" t="s">
        <v>31</v>
      </c>
      <c r="N20529" t="b">
        <v>0</v>
      </c>
      <c r="P20529">
        <v>1</v>
      </c>
      <c r="Q20529">
        <v>11170</v>
      </c>
      <c r="R20529">
        <v>60</v>
      </c>
      <c r="S20529">
        <v>1</v>
      </c>
      <c r="T20529">
        <v>0</v>
      </c>
      <c r="U20529">
        <v>8</v>
      </c>
    </row>
    <row r="20530" spans="1:21" x14ac:dyDescent="0.25">
      <c r="A20530" t="s">
        <v>94846</v>
      </c>
      <c r="B20530" t="s">
        <v>94847</v>
      </c>
      <c r="C20530" t="s">
        <v>95035</v>
      </c>
      <c r="D20530" t="s">
        <v>95036</v>
      </c>
      <c r="E20530" s="1">
        <v>43252.194444444445</v>
      </c>
      <c r="F20530" t="s">
        <v>95037</v>
      </c>
      <c r="G20530" t="s">
        <v>95038</v>
      </c>
      <c r="H20530">
        <v>27</v>
      </c>
      <c r="I20530" t="s">
        <v>28</v>
      </c>
      <c r="J20530" t="s">
        <v>5015</v>
      </c>
      <c r="K20530">
        <v>205</v>
      </c>
      <c r="L20530" t="s">
        <v>30</v>
      </c>
      <c r="M20530" t="s">
        <v>31</v>
      </c>
      <c r="N20530" t="b">
        <v>0</v>
      </c>
      <c r="O20530" t="s">
        <v>95039</v>
      </c>
      <c r="P20530">
        <v>1</v>
      </c>
      <c r="Q20530">
        <v>4541</v>
      </c>
      <c r="R20530">
        <v>51</v>
      </c>
      <c r="S20530">
        <v>1</v>
      </c>
      <c r="T20530">
        <v>0</v>
      </c>
      <c r="U20530">
        <v>4</v>
      </c>
    </row>
    <row r="20531" spans="1:21" x14ac:dyDescent="0.25">
      <c r="A20531" t="s">
        <v>94846</v>
      </c>
      <c r="B20531" t="s">
        <v>94847</v>
      </c>
      <c r="C20531" t="s">
        <v>95040</v>
      </c>
      <c r="D20531" t="s">
        <v>95041</v>
      </c>
      <c r="E20531" t="s">
        <v>95042</v>
      </c>
      <c r="F20531" t="s">
        <v>95043</v>
      </c>
      <c r="G20531" t="s">
        <v>95044</v>
      </c>
      <c r="H20531">
        <v>27</v>
      </c>
      <c r="I20531" t="s">
        <v>28</v>
      </c>
      <c r="J20531" t="s">
        <v>10676</v>
      </c>
      <c r="K20531">
        <v>521</v>
      </c>
      <c r="L20531" t="s">
        <v>30</v>
      </c>
      <c r="M20531" t="s">
        <v>31</v>
      </c>
      <c r="N20531" t="b">
        <v>0</v>
      </c>
      <c r="O20531" t="s">
        <v>95045</v>
      </c>
      <c r="P20531">
        <v>1</v>
      </c>
      <c r="Q20531">
        <v>7406</v>
      </c>
      <c r="R20531">
        <v>46</v>
      </c>
      <c r="S20531">
        <v>2</v>
      </c>
      <c r="T20531">
        <v>0</v>
      </c>
      <c r="U20531">
        <v>4</v>
      </c>
    </row>
    <row r="20532" spans="1:21" x14ac:dyDescent="0.25">
      <c r="A20532" t="s">
        <v>94846</v>
      </c>
      <c r="B20532" t="s">
        <v>94847</v>
      </c>
      <c r="C20532" t="s">
        <v>95046</v>
      </c>
      <c r="D20532" t="s">
        <v>95047</v>
      </c>
      <c r="E20532" t="s">
        <v>95048</v>
      </c>
      <c r="F20532" t="s">
        <v>95049</v>
      </c>
      <c r="G20532" t="s">
        <v>95050</v>
      </c>
      <c r="H20532">
        <v>27</v>
      </c>
      <c r="I20532" t="s">
        <v>28</v>
      </c>
      <c r="J20532" t="s">
        <v>16436</v>
      </c>
      <c r="K20532">
        <v>439</v>
      </c>
      <c r="L20532" t="s">
        <v>30</v>
      </c>
      <c r="M20532" t="s">
        <v>31</v>
      </c>
      <c r="N20532" t="b">
        <v>0</v>
      </c>
      <c r="O20532" t="s">
        <v>95051</v>
      </c>
      <c r="P20532">
        <v>1</v>
      </c>
      <c r="Q20532">
        <v>1898</v>
      </c>
      <c r="R20532">
        <v>15</v>
      </c>
      <c r="S20532">
        <v>0</v>
      </c>
      <c r="T20532">
        <v>0</v>
      </c>
      <c r="U20532">
        <v>4</v>
      </c>
    </row>
    <row r="20533" spans="1:21" x14ac:dyDescent="0.25">
      <c r="A20533" t="s">
        <v>94846</v>
      </c>
      <c r="B20533" t="s">
        <v>94847</v>
      </c>
      <c r="C20533" t="s">
        <v>95052</v>
      </c>
      <c r="D20533" t="s">
        <v>95053</v>
      </c>
      <c r="E20533" s="1">
        <v>42955.301388888889</v>
      </c>
      <c r="F20533" t="s">
        <v>95054</v>
      </c>
      <c r="G20533" t="s">
        <v>95055</v>
      </c>
      <c r="H20533">
        <v>27</v>
      </c>
      <c r="I20533" t="s">
        <v>28</v>
      </c>
      <c r="J20533" t="s">
        <v>15903</v>
      </c>
      <c r="K20533">
        <v>250</v>
      </c>
      <c r="L20533" t="s">
        <v>30</v>
      </c>
      <c r="M20533" t="s">
        <v>31</v>
      </c>
      <c r="N20533" t="b">
        <v>0</v>
      </c>
      <c r="O20533" t="s">
        <v>95056</v>
      </c>
      <c r="P20533">
        <v>1</v>
      </c>
      <c r="Q20533">
        <v>2247</v>
      </c>
      <c r="R20533">
        <v>23</v>
      </c>
      <c r="S20533">
        <v>0</v>
      </c>
      <c r="T20533">
        <v>0</v>
      </c>
      <c r="U20533">
        <v>4</v>
      </c>
    </row>
    <row r="20534" spans="1:21" x14ac:dyDescent="0.25">
      <c r="A20534" t="s">
        <v>94846</v>
      </c>
      <c r="B20534" t="s">
        <v>94847</v>
      </c>
      <c r="C20534" t="s">
        <v>95057</v>
      </c>
      <c r="D20534" t="s">
        <v>95058</v>
      </c>
      <c r="E20534" s="1">
        <v>42952.40902777778</v>
      </c>
      <c r="F20534" t="s">
        <v>95059</v>
      </c>
      <c r="G20534" t="s">
        <v>95060</v>
      </c>
      <c r="H20534">
        <v>27</v>
      </c>
      <c r="I20534" t="s">
        <v>28</v>
      </c>
      <c r="J20534" t="s">
        <v>4135</v>
      </c>
      <c r="K20534">
        <v>446</v>
      </c>
      <c r="L20534" t="s">
        <v>30</v>
      </c>
      <c r="M20534" t="s">
        <v>7991</v>
      </c>
      <c r="N20534" t="b">
        <v>0</v>
      </c>
      <c r="P20534">
        <v>1</v>
      </c>
      <c r="Q20534">
        <v>28726</v>
      </c>
      <c r="R20534">
        <v>154</v>
      </c>
      <c r="S20534">
        <v>8</v>
      </c>
      <c r="T20534">
        <v>0</v>
      </c>
      <c r="U20534">
        <v>16</v>
      </c>
    </row>
    <row r="20535" spans="1:21" x14ac:dyDescent="0.25">
      <c r="A20535" t="s">
        <v>94846</v>
      </c>
      <c r="B20535" t="s">
        <v>94847</v>
      </c>
      <c r="C20535" t="s">
        <v>95061</v>
      </c>
      <c r="D20535" t="s">
        <v>95062</v>
      </c>
      <c r="E20535" t="s">
        <v>95063</v>
      </c>
      <c r="F20535" t="s">
        <v>95064</v>
      </c>
      <c r="G20535" t="s">
        <v>95065</v>
      </c>
      <c r="H20535">
        <v>27</v>
      </c>
      <c r="I20535" t="s">
        <v>28</v>
      </c>
      <c r="J20535" t="s">
        <v>196</v>
      </c>
      <c r="K20535">
        <v>243</v>
      </c>
      <c r="L20535" t="s">
        <v>30</v>
      </c>
      <c r="M20535" t="s">
        <v>31</v>
      </c>
      <c r="N20535" t="b">
        <v>0</v>
      </c>
      <c r="O20535" t="s">
        <v>95066</v>
      </c>
      <c r="P20535">
        <v>1</v>
      </c>
      <c r="Q20535">
        <v>14573</v>
      </c>
      <c r="R20535">
        <v>103</v>
      </c>
      <c r="S20535">
        <v>5</v>
      </c>
      <c r="T20535">
        <v>0</v>
      </c>
      <c r="U20535">
        <v>20</v>
      </c>
    </row>
    <row r="20536" spans="1:21" x14ac:dyDescent="0.25">
      <c r="A20536" t="s">
        <v>94846</v>
      </c>
      <c r="B20536" t="s">
        <v>94847</v>
      </c>
      <c r="C20536" t="s">
        <v>95067</v>
      </c>
      <c r="D20536" t="s">
        <v>95068</v>
      </c>
      <c r="E20536" s="1">
        <v>43070.348611111112</v>
      </c>
      <c r="F20536" t="s">
        <v>95069</v>
      </c>
      <c r="G20536" t="s">
        <v>95070</v>
      </c>
      <c r="H20536">
        <v>27</v>
      </c>
      <c r="I20536" t="s">
        <v>28</v>
      </c>
      <c r="J20536" t="s">
        <v>4201</v>
      </c>
      <c r="K20536">
        <v>285</v>
      </c>
      <c r="L20536" t="s">
        <v>30</v>
      </c>
      <c r="M20536" t="s">
        <v>31</v>
      </c>
      <c r="N20536" t="b">
        <v>0</v>
      </c>
      <c r="O20536" t="s">
        <v>95071</v>
      </c>
      <c r="P20536">
        <v>1</v>
      </c>
      <c r="Q20536">
        <v>21377</v>
      </c>
      <c r="R20536">
        <v>60</v>
      </c>
      <c r="S20536">
        <v>13</v>
      </c>
      <c r="T20536">
        <v>0</v>
      </c>
      <c r="U20536">
        <v>6</v>
      </c>
    </row>
    <row r="20537" spans="1:21" x14ac:dyDescent="0.25">
      <c r="A20537" t="s">
        <v>94846</v>
      </c>
      <c r="B20537" t="s">
        <v>94847</v>
      </c>
      <c r="C20537" t="s">
        <v>95072</v>
      </c>
      <c r="D20537" t="s">
        <v>95073</v>
      </c>
      <c r="E20537" s="1">
        <v>42533.415277777778</v>
      </c>
      <c r="F20537" t="s">
        <v>95074</v>
      </c>
      <c r="G20537" t="s">
        <v>95075</v>
      </c>
      <c r="H20537">
        <v>27</v>
      </c>
      <c r="I20537" t="s">
        <v>28</v>
      </c>
      <c r="J20537" t="s">
        <v>532</v>
      </c>
      <c r="K20537">
        <v>430</v>
      </c>
      <c r="L20537" t="s">
        <v>30</v>
      </c>
      <c r="M20537" t="s">
        <v>31</v>
      </c>
      <c r="N20537" t="b">
        <v>0</v>
      </c>
      <c r="P20537">
        <v>1</v>
      </c>
      <c r="Q20537">
        <v>3829</v>
      </c>
      <c r="R20537">
        <v>34</v>
      </c>
      <c r="S20537">
        <v>0</v>
      </c>
      <c r="T20537">
        <v>0</v>
      </c>
      <c r="U20537">
        <v>16</v>
      </c>
    </row>
    <row r="20538" spans="1:21" x14ac:dyDescent="0.25">
      <c r="A20538" t="s">
        <v>94846</v>
      </c>
      <c r="B20538" t="s">
        <v>94847</v>
      </c>
      <c r="C20538" t="s">
        <v>95076</v>
      </c>
      <c r="D20538" t="s">
        <v>95077</v>
      </c>
      <c r="E20538" t="s">
        <v>95078</v>
      </c>
      <c r="F20538" t="s">
        <v>95079</v>
      </c>
      <c r="G20538" t="s">
        <v>95080</v>
      </c>
      <c r="H20538">
        <v>27</v>
      </c>
      <c r="I20538" t="s">
        <v>28</v>
      </c>
      <c r="J20538" t="s">
        <v>15903</v>
      </c>
      <c r="K20538">
        <v>250</v>
      </c>
      <c r="L20538" t="s">
        <v>30</v>
      </c>
      <c r="M20538" t="s">
        <v>31</v>
      </c>
      <c r="N20538" t="b">
        <v>0</v>
      </c>
      <c r="O20538" t="s">
        <v>95081</v>
      </c>
      <c r="P20538">
        <v>1</v>
      </c>
      <c r="Q20538">
        <v>615</v>
      </c>
      <c r="R20538">
        <v>27</v>
      </c>
      <c r="S20538">
        <v>2</v>
      </c>
      <c r="T20538">
        <v>0</v>
      </c>
      <c r="U20538">
        <v>6</v>
      </c>
    </row>
    <row r="20539" spans="1:21" x14ac:dyDescent="0.25">
      <c r="A20539" t="s">
        <v>94846</v>
      </c>
      <c r="B20539" t="s">
        <v>94847</v>
      </c>
      <c r="C20539" t="s">
        <v>95082</v>
      </c>
      <c r="D20539" t="s">
        <v>95083</v>
      </c>
      <c r="E20539" t="s">
        <v>95084</v>
      </c>
      <c r="F20539" t="s">
        <v>95085</v>
      </c>
      <c r="G20539" t="s">
        <v>95086</v>
      </c>
      <c r="H20539">
        <v>27</v>
      </c>
      <c r="I20539" t="s">
        <v>28</v>
      </c>
      <c r="J20539" t="s">
        <v>9049</v>
      </c>
      <c r="K20539">
        <v>487</v>
      </c>
      <c r="L20539" t="s">
        <v>30</v>
      </c>
      <c r="M20539" t="s">
        <v>31</v>
      </c>
      <c r="N20539" t="b">
        <v>0</v>
      </c>
      <c r="O20539" t="s">
        <v>95087</v>
      </c>
      <c r="P20539">
        <v>1</v>
      </c>
      <c r="Q20539">
        <v>2511</v>
      </c>
      <c r="R20539">
        <v>22</v>
      </c>
      <c r="S20539">
        <v>0</v>
      </c>
      <c r="T20539">
        <v>0</v>
      </c>
      <c r="U20539">
        <v>3</v>
      </c>
    </row>
    <row r="20540" spans="1:21" x14ac:dyDescent="0.25">
      <c r="A20540" t="s">
        <v>94846</v>
      </c>
      <c r="B20540" t="s">
        <v>94847</v>
      </c>
      <c r="C20540" t="s">
        <v>95088</v>
      </c>
      <c r="D20540" t="s">
        <v>95089</v>
      </c>
      <c r="E20540" t="s">
        <v>95090</v>
      </c>
      <c r="F20540" t="s">
        <v>95091</v>
      </c>
      <c r="G20540" t="s">
        <v>95092</v>
      </c>
      <c r="H20540">
        <v>27</v>
      </c>
      <c r="I20540" t="s">
        <v>28</v>
      </c>
      <c r="J20540" t="s">
        <v>732</v>
      </c>
      <c r="K20540">
        <v>108</v>
      </c>
      <c r="L20540" t="s">
        <v>30</v>
      </c>
      <c r="M20540" t="s">
        <v>31</v>
      </c>
      <c r="N20540" t="b">
        <v>0</v>
      </c>
      <c r="O20540" t="s">
        <v>95093</v>
      </c>
      <c r="P20540">
        <v>1</v>
      </c>
      <c r="Q20540">
        <v>26901</v>
      </c>
      <c r="R20540">
        <v>116</v>
      </c>
      <c r="S20540">
        <v>7</v>
      </c>
      <c r="T20540">
        <v>0</v>
      </c>
      <c r="U20540">
        <v>12</v>
      </c>
    </row>
    <row r="20541" spans="1:21" x14ac:dyDescent="0.25">
      <c r="A20541" t="s">
        <v>94846</v>
      </c>
      <c r="B20541" t="s">
        <v>94847</v>
      </c>
      <c r="C20541" t="s">
        <v>95094</v>
      </c>
      <c r="D20541" t="s">
        <v>95095</v>
      </c>
      <c r="E20541" t="s">
        <v>95096</v>
      </c>
      <c r="F20541" t="s">
        <v>95097</v>
      </c>
      <c r="G20541" t="s">
        <v>95098</v>
      </c>
      <c r="H20541">
        <v>27</v>
      </c>
      <c r="I20541" t="s">
        <v>28</v>
      </c>
      <c r="J20541" t="s">
        <v>5711</v>
      </c>
      <c r="K20541">
        <v>334</v>
      </c>
      <c r="L20541" t="s">
        <v>30</v>
      </c>
      <c r="M20541" t="s">
        <v>31</v>
      </c>
      <c r="N20541" t="b">
        <v>0</v>
      </c>
      <c r="O20541" t="s">
        <v>95099</v>
      </c>
      <c r="P20541">
        <v>1</v>
      </c>
      <c r="Q20541">
        <v>23961</v>
      </c>
      <c r="R20541">
        <v>142</v>
      </c>
      <c r="S20541">
        <v>2</v>
      </c>
      <c r="T20541">
        <v>0</v>
      </c>
      <c r="U20541">
        <v>30</v>
      </c>
    </row>
    <row r="20542" spans="1:21" x14ac:dyDescent="0.25">
      <c r="A20542" t="s">
        <v>94846</v>
      </c>
      <c r="B20542" t="s">
        <v>94847</v>
      </c>
      <c r="C20542" t="s">
        <v>95100</v>
      </c>
      <c r="D20542" t="s">
        <v>95101</v>
      </c>
      <c r="E20542" t="s">
        <v>95102</v>
      </c>
      <c r="F20542" t="s">
        <v>95103</v>
      </c>
      <c r="G20542" t="s">
        <v>95104</v>
      </c>
      <c r="H20542">
        <v>27</v>
      </c>
      <c r="I20542" t="s">
        <v>28</v>
      </c>
      <c r="J20542" t="s">
        <v>1513</v>
      </c>
      <c r="K20542">
        <v>354</v>
      </c>
      <c r="L20542" t="s">
        <v>30</v>
      </c>
      <c r="M20542" t="s">
        <v>31</v>
      </c>
      <c r="N20542" t="b">
        <v>0</v>
      </c>
      <c r="O20542" t="s">
        <v>95105</v>
      </c>
      <c r="P20542">
        <v>1</v>
      </c>
      <c r="Q20542">
        <v>154193</v>
      </c>
      <c r="R20542">
        <v>604</v>
      </c>
      <c r="S20542">
        <v>27</v>
      </c>
      <c r="T20542">
        <v>0</v>
      </c>
      <c r="U20542">
        <v>33</v>
      </c>
    </row>
    <row r="20543" spans="1:21" x14ac:dyDescent="0.25">
      <c r="A20543" t="s">
        <v>94846</v>
      </c>
      <c r="B20543" t="s">
        <v>94847</v>
      </c>
      <c r="C20543" t="s">
        <v>95106</v>
      </c>
      <c r="D20543" t="s">
        <v>95107</v>
      </c>
      <c r="E20543" t="s">
        <v>95108</v>
      </c>
      <c r="F20543" t="s">
        <v>95109</v>
      </c>
      <c r="G20543" t="s">
        <v>95110</v>
      </c>
      <c r="H20543">
        <v>27</v>
      </c>
      <c r="I20543" t="s">
        <v>28</v>
      </c>
      <c r="J20543" t="s">
        <v>1789</v>
      </c>
      <c r="K20543">
        <v>491</v>
      </c>
      <c r="L20543" t="s">
        <v>30</v>
      </c>
      <c r="M20543" t="s">
        <v>31</v>
      </c>
      <c r="N20543" t="b">
        <v>0</v>
      </c>
      <c r="P20543">
        <v>1</v>
      </c>
      <c r="Q20543">
        <v>22209</v>
      </c>
      <c r="R20543">
        <v>58</v>
      </c>
      <c r="S20543">
        <v>2</v>
      </c>
      <c r="T20543">
        <v>0</v>
      </c>
      <c r="U20543">
        <v>14</v>
      </c>
    </row>
    <row r="20544" spans="1:21" x14ac:dyDescent="0.25">
      <c r="A20544" t="s">
        <v>94846</v>
      </c>
      <c r="B20544" t="s">
        <v>94847</v>
      </c>
      <c r="C20544" t="s">
        <v>95111</v>
      </c>
      <c r="D20544" t="s">
        <v>95112</v>
      </c>
      <c r="E20544" t="s">
        <v>95113</v>
      </c>
      <c r="F20544" t="s">
        <v>95114</v>
      </c>
      <c r="G20544" t="s">
        <v>95115</v>
      </c>
      <c r="H20544">
        <v>27</v>
      </c>
      <c r="I20544" t="s">
        <v>28</v>
      </c>
      <c r="J20544" t="s">
        <v>526</v>
      </c>
      <c r="K20544">
        <v>227</v>
      </c>
      <c r="L20544" t="s">
        <v>30</v>
      </c>
      <c r="M20544" t="s">
        <v>31</v>
      </c>
      <c r="N20544" t="b">
        <v>0</v>
      </c>
      <c r="O20544" t="s">
        <v>95116</v>
      </c>
      <c r="P20544">
        <v>1</v>
      </c>
      <c r="Q20544">
        <v>12807</v>
      </c>
      <c r="R20544">
        <v>60</v>
      </c>
      <c r="S20544">
        <v>0</v>
      </c>
      <c r="T20544">
        <v>0</v>
      </c>
      <c r="U20544">
        <v>5</v>
      </c>
    </row>
    <row r="20545" spans="1:21" x14ac:dyDescent="0.25">
      <c r="A20545" t="s">
        <v>94846</v>
      </c>
      <c r="B20545" t="s">
        <v>94847</v>
      </c>
      <c r="C20545" t="s">
        <v>95117</v>
      </c>
      <c r="D20545" t="s">
        <v>95118</v>
      </c>
      <c r="E20545" s="1">
        <v>42435.432638888888</v>
      </c>
      <c r="F20545" t="s">
        <v>95119</v>
      </c>
      <c r="G20545" t="s">
        <v>95120</v>
      </c>
      <c r="H20545">
        <v>27</v>
      </c>
      <c r="I20545" t="s">
        <v>28</v>
      </c>
      <c r="J20545" t="s">
        <v>560</v>
      </c>
      <c r="K20545">
        <v>287</v>
      </c>
      <c r="L20545" t="s">
        <v>30</v>
      </c>
      <c r="M20545" t="s">
        <v>31</v>
      </c>
      <c r="N20545" t="b">
        <v>0</v>
      </c>
      <c r="O20545" t="s">
        <v>95121</v>
      </c>
      <c r="P20545">
        <v>1</v>
      </c>
      <c r="Q20545">
        <v>34004</v>
      </c>
      <c r="R20545">
        <v>155</v>
      </c>
      <c r="S20545">
        <v>9</v>
      </c>
      <c r="T20545">
        <v>0</v>
      </c>
      <c r="U20545">
        <v>20</v>
      </c>
    </row>
    <row r="20546" spans="1:21" x14ac:dyDescent="0.25">
      <c r="A20546" t="s">
        <v>94846</v>
      </c>
      <c r="B20546" t="s">
        <v>94847</v>
      </c>
      <c r="C20546" t="s">
        <v>95122</v>
      </c>
      <c r="D20546" t="s">
        <v>95123</v>
      </c>
      <c r="E20546" t="s">
        <v>95124</v>
      </c>
      <c r="F20546" t="s">
        <v>95125</v>
      </c>
      <c r="G20546" t="s">
        <v>95126</v>
      </c>
      <c r="H20546">
        <v>27</v>
      </c>
      <c r="I20546" t="s">
        <v>28</v>
      </c>
      <c r="J20546" t="s">
        <v>13088</v>
      </c>
      <c r="K20546">
        <v>394</v>
      </c>
      <c r="L20546" t="s">
        <v>30</v>
      </c>
      <c r="M20546" t="s">
        <v>31</v>
      </c>
      <c r="N20546" t="b">
        <v>0</v>
      </c>
      <c r="O20546" t="s">
        <v>95127</v>
      </c>
      <c r="P20546">
        <v>1</v>
      </c>
      <c r="Q20546">
        <v>6551</v>
      </c>
      <c r="R20546">
        <v>52</v>
      </c>
      <c r="S20546">
        <v>1</v>
      </c>
      <c r="T20546">
        <v>0</v>
      </c>
      <c r="U20546">
        <v>6</v>
      </c>
    </row>
    <row r="20547" spans="1:21" x14ac:dyDescent="0.25">
      <c r="A20547" t="s">
        <v>94846</v>
      </c>
      <c r="B20547" t="s">
        <v>94847</v>
      </c>
      <c r="C20547" t="s">
        <v>95128</v>
      </c>
      <c r="D20547" t="s">
        <v>95129</v>
      </c>
      <c r="E20547" s="1">
        <v>42434.424305555556</v>
      </c>
      <c r="F20547" t="s">
        <v>95130</v>
      </c>
      <c r="G20547" t="s">
        <v>95131</v>
      </c>
      <c r="H20547">
        <v>27</v>
      </c>
      <c r="I20547" t="s">
        <v>28</v>
      </c>
      <c r="J20547" t="s">
        <v>4547</v>
      </c>
      <c r="K20547">
        <v>304</v>
      </c>
      <c r="L20547" t="s">
        <v>30</v>
      </c>
      <c r="M20547" t="s">
        <v>31</v>
      </c>
      <c r="N20547" t="b">
        <v>0</v>
      </c>
      <c r="O20547" t="s">
        <v>95132</v>
      </c>
      <c r="P20547">
        <v>1</v>
      </c>
      <c r="Q20547">
        <v>19206</v>
      </c>
      <c r="R20547">
        <v>92</v>
      </c>
      <c r="S20547">
        <v>5</v>
      </c>
      <c r="T20547">
        <v>0</v>
      </c>
      <c r="U20547">
        <v>40</v>
      </c>
    </row>
    <row r="20548" spans="1:21" x14ac:dyDescent="0.25">
      <c r="A20548" t="s">
        <v>94846</v>
      </c>
      <c r="B20548" t="s">
        <v>94847</v>
      </c>
      <c r="C20548" t="s">
        <v>95133</v>
      </c>
      <c r="D20548" t="s">
        <v>95134</v>
      </c>
      <c r="E20548" t="s">
        <v>95135</v>
      </c>
      <c r="F20548" t="s">
        <v>95136</v>
      </c>
      <c r="G20548" t="s">
        <v>95137</v>
      </c>
      <c r="H20548">
        <v>27</v>
      </c>
      <c r="I20548" t="s">
        <v>28</v>
      </c>
      <c r="J20548" t="s">
        <v>6154</v>
      </c>
      <c r="K20548">
        <v>317</v>
      </c>
      <c r="L20548" t="s">
        <v>30</v>
      </c>
      <c r="M20548" t="s">
        <v>31</v>
      </c>
      <c r="N20548" t="b">
        <v>0</v>
      </c>
      <c r="O20548" t="s">
        <v>95138</v>
      </c>
      <c r="P20548">
        <v>1</v>
      </c>
      <c r="Q20548">
        <v>139162</v>
      </c>
      <c r="R20548">
        <v>425</v>
      </c>
      <c r="S20548">
        <v>35</v>
      </c>
      <c r="T20548">
        <v>0</v>
      </c>
      <c r="U20548">
        <v>39</v>
      </c>
    </row>
    <row r="20549" spans="1:21" x14ac:dyDescent="0.25">
      <c r="A20549" t="s">
        <v>94846</v>
      </c>
      <c r="B20549" t="s">
        <v>94847</v>
      </c>
      <c r="C20549" t="s">
        <v>95139</v>
      </c>
      <c r="D20549" t="s">
        <v>95140</v>
      </c>
      <c r="E20549" t="s">
        <v>95135</v>
      </c>
      <c r="F20549" t="s">
        <v>95141</v>
      </c>
      <c r="G20549" t="s">
        <v>95142</v>
      </c>
      <c r="H20549">
        <v>27</v>
      </c>
      <c r="I20549" t="s">
        <v>28</v>
      </c>
      <c r="J20549" t="s">
        <v>11864</v>
      </c>
      <c r="K20549">
        <v>297</v>
      </c>
      <c r="L20549" t="s">
        <v>30</v>
      </c>
      <c r="M20549" t="s">
        <v>31</v>
      </c>
      <c r="N20549" t="b">
        <v>0</v>
      </c>
      <c r="O20549" t="s">
        <v>95143</v>
      </c>
      <c r="P20549">
        <v>1</v>
      </c>
      <c r="Q20549">
        <v>30602</v>
      </c>
      <c r="R20549">
        <v>131</v>
      </c>
      <c r="S20549">
        <v>6</v>
      </c>
      <c r="T20549">
        <v>0</v>
      </c>
      <c r="U20549">
        <v>6</v>
      </c>
    </row>
    <row r="20550" spans="1:21" x14ac:dyDescent="0.25">
      <c r="A20550" t="s">
        <v>94846</v>
      </c>
      <c r="B20550" t="s">
        <v>94847</v>
      </c>
      <c r="C20550" t="s">
        <v>95144</v>
      </c>
      <c r="D20550" t="s">
        <v>95145</v>
      </c>
      <c r="E20550" t="s">
        <v>95146</v>
      </c>
      <c r="F20550" t="s">
        <v>95147</v>
      </c>
      <c r="G20550" t="s">
        <v>95148</v>
      </c>
      <c r="H20550">
        <v>27</v>
      </c>
      <c r="I20550" t="s">
        <v>28</v>
      </c>
      <c r="J20550" t="s">
        <v>6436</v>
      </c>
      <c r="K20550">
        <v>571</v>
      </c>
      <c r="L20550" t="s">
        <v>30</v>
      </c>
      <c r="M20550" t="s">
        <v>31</v>
      </c>
      <c r="N20550" t="b">
        <v>0</v>
      </c>
      <c r="O20550" t="s">
        <v>95149</v>
      </c>
      <c r="P20550">
        <v>1</v>
      </c>
      <c r="Q20550">
        <v>26745</v>
      </c>
      <c r="R20550">
        <v>76</v>
      </c>
      <c r="S20550">
        <v>11</v>
      </c>
      <c r="T20550">
        <v>0</v>
      </c>
      <c r="U20550">
        <v>11</v>
      </c>
    </row>
    <row r="20551" spans="1:21" x14ac:dyDescent="0.25">
      <c r="A20551" t="s">
        <v>94846</v>
      </c>
      <c r="B20551" t="s">
        <v>94847</v>
      </c>
      <c r="C20551" t="s">
        <v>95150</v>
      </c>
      <c r="D20551" t="s">
        <v>95151</v>
      </c>
      <c r="E20551" t="s">
        <v>95152</v>
      </c>
      <c r="F20551" t="s">
        <v>95153</v>
      </c>
      <c r="G20551" t="s">
        <v>95154</v>
      </c>
      <c r="H20551">
        <v>27</v>
      </c>
      <c r="I20551" t="s">
        <v>28</v>
      </c>
      <c r="J20551" t="s">
        <v>7441</v>
      </c>
      <c r="K20551">
        <v>472</v>
      </c>
      <c r="L20551" t="s">
        <v>30</v>
      </c>
      <c r="M20551" t="s">
        <v>31</v>
      </c>
      <c r="N20551" t="b">
        <v>0</v>
      </c>
      <c r="O20551" t="s">
        <v>95155</v>
      </c>
      <c r="P20551">
        <v>1</v>
      </c>
      <c r="Q20551">
        <v>178232</v>
      </c>
      <c r="R20551">
        <v>583</v>
      </c>
      <c r="S20551">
        <v>23</v>
      </c>
      <c r="T20551">
        <v>0</v>
      </c>
      <c r="U20551">
        <v>36</v>
      </c>
    </row>
    <row r="20552" spans="1:21" x14ac:dyDescent="0.25">
      <c r="A20552" t="s">
        <v>94846</v>
      </c>
      <c r="B20552" t="s">
        <v>94847</v>
      </c>
      <c r="C20552" t="s">
        <v>95156</v>
      </c>
      <c r="D20552" t="s">
        <v>95157</v>
      </c>
      <c r="E20552" t="s">
        <v>95158</v>
      </c>
      <c r="F20552" t="s">
        <v>95159</v>
      </c>
      <c r="G20552" t="s">
        <v>95160</v>
      </c>
      <c r="H20552">
        <v>27</v>
      </c>
      <c r="I20552" t="s">
        <v>28</v>
      </c>
      <c r="J20552" t="s">
        <v>1000</v>
      </c>
      <c r="K20552">
        <v>132</v>
      </c>
      <c r="L20552" t="s">
        <v>30</v>
      </c>
      <c r="M20552" t="s">
        <v>31</v>
      </c>
      <c r="N20552" t="b">
        <v>0</v>
      </c>
      <c r="O20552" t="s">
        <v>95161</v>
      </c>
      <c r="P20552">
        <v>1</v>
      </c>
      <c r="Q20552">
        <v>7992</v>
      </c>
      <c r="R20552">
        <v>45</v>
      </c>
      <c r="S20552">
        <v>2</v>
      </c>
      <c r="T20552">
        <v>0</v>
      </c>
      <c r="U20552">
        <v>11</v>
      </c>
    </row>
    <row r="20553" spans="1:21" x14ac:dyDescent="0.25">
      <c r="A20553" t="s">
        <v>94846</v>
      </c>
      <c r="B20553" t="s">
        <v>94847</v>
      </c>
      <c r="C20553" t="s">
        <v>95162</v>
      </c>
      <c r="D20553" t="s">
        <v>95163</v>
      </c>
      <c r="E20553" t="s">
        <v>95164</v>
      </c>
      <c r="F20553" t="s">
        <v>95165</v>
      </c>
      <c r="G20553" t="s">
        <v>95166</v>
      </c>
      <c r="H20553">
        <v>27</v>
      </c>
      <c r="I20553" t="s">
        <v>28</v>
      </c>
      <c r="J20553" t="s">
        <v>10870</v>
      </c>
      <c r="K20553">
        <v>145</v>
      </c>
      <c r="L20553" t="s">
        <v>30</v>
      </c>
      <c r="M20553" t="s">
        <v>31</v>
      </c>
      <c r="N20553" t="b">
        <v>0</v>
      </c>
      <c r="O20553" t="s">
        <v>95167</v>
      </c>
      <c r="P20553">
        <v>1</v>
      </c>
      <c r="Q20553">
        <v>7365</v>
      </c>
      <c r="R20553">
        <v>41</v>
      </c>
      <c r="S20553">
        <v>0</v>
      </c>
      <c r="T20553">
        <v>0</v>
      </c>
      <c r="U20553">
        <v>1</v>
      </c>
    </row>
    <row r="20554" spans="1:21" x14ac:dyDescent="0.25">
      <c r="A20554" t="s">
        <v>94846</v>
      </c>
      <c r="B20554" t="s">
        <v>94847</v>
      </c>
      <c r="C20554" t="s">
        <v>95168</v>
      </c>
      <c r="D20554" t="s">
        <v>95169</v>
      </c>
      <c r="E20554" t="s">
        <v>95170</v>
      </c>
      <c r="F20554" t="s">
        <v>95171</v>
      </c>
      <c r="G20554" t="s">
        <v>95172</v>
      </c>
      <c r="H20554">
        <v>27</v>
      </c>
      <c r="I20554" t="s">
        <v>28</v>
      </c>
      <c r="J20554" t="s">
        <v>238</v>
      </c>
      <c r="K20554">
        <v>303</v>
      </c>
      <c r="L20554" t="s">
        <v>30</v>
      </c>
      <c r="M20554" t="s">
        <v>31</v>
      </c>
      <c r="N20554" t="b">
        <v>0</v>
      </c>
      <c r="O20554" t="s">
        <v>95173</v>
      </c>
      <c r="P20554">
        <v>1</v>
      </c>
      <c r="Q20554">
        <v>13044</v>
      </c>
      <c r="R20554">
        <v>60</v>
      </c>
      <c r="S20554">
        <v>3</v>
      </c>
      <c r="T20554">
        <v>0</v>
      </c>
      <c r="U20554">
        <v>4</v>
      </c>
    </row>
    <row r="20555" spans="1:21" x14ac:dyDescent="0.25">
      <c r="A20555" t="s">
        <v>94846</v>
      </c>
      <c r="B20555" t="s">
        <v>94847</v>
      </c>
      <c r="C20555" t="s">
        <v>95174</v>
      </c>
      <c r="D20555" t="s">
        <v>95175</v>
      </c>
      <c r="E20555" t="s">
        <v>95170</v>
      </c>
      <c r="F20555" t="s">
        <v>95176</v>
      </c>
      <c r="G20555" t="s">
        <v>95177</v>
      </c>
      <c r="H20555">
        <v>27</v>
      </c>
      <c r="I20555" t="s">
        <v>28</v>
      </c>
      <c r="J20555" t="s">
        <v>238</v>
      </c>
      <c r="K20555">
        <v>303</v>
      </c>
      <c r="L20555" t="s">
        <v>30</v>
      </c>
      <c r="M20555" t="s">
        <v>31</v>
      </c>
      <c r="N20555" t="b">
        <v>0</v>
      </c>
      <c r="O20555" t="s">
        <v>95178</v>
      </c>
      <c r="P20555">
        <v>1</v>
      </c>
      <c r="Q20555">
        <v>25277</v>
      </c>
      <c r="R20555">
        <v>119</v>
      </c>
      <c r="S20555">
        <v>6</v>
      </c>
      <c r="T20555">
        <v>0</v>
      </c>
      <c r="U20555">
        <v>1</v>
      </c>
    </row>
    <row r="20556" spans="1:21" x14ac:dyDescent="0.25">
      <c r="A20556" t="s">
        <v>94846</v>
      </c>
      <c r="B20556" t="s">
        <v>94847</v>
      </c>
      <c r="C20556" t="s">
        <v>95179</v>
      </c>
      <c r="D20556" t="s">
        <v>95180</v>
      </c>
      <c r="E20556" s="1">
        <v>42068.408333333333</v>
      </c>
      <c r="F20556" t="s">
        <v>95181</v>
      </c>
      <c r="G20556" t="s">
        <v>95182</v>
      </c>
      <c r="H20556">
        <v>27</v>
      </c>
      <c r="I20556" t="s">
        <v>28</v>
      </c>
      <c r="J20556" t="s">
        <v>4547</v>
      </c>
      <c r="K20556">
        <v>304</v>
      </c>
      <c r="L20556" t="s">
        <v>30</v>
      </c>
      <c r="M20556" t="s">
        <v>31</v>
      </c>
      <c r="N20556" t="b">
        <v>0</v>
      </c>
      <c r="O20556" t="s">
        <v>95183</v>
      </c>
      <c r="P20556">
        <v>1</v>
      </c>
      <c r="Q20556">
        <v>44652</v>
      </c>
      <c r="R20556">
        <v>125</v>
      </c>
      <c r="S20556">
        <v>4</v>
      </c>
      <c r="T20556">
        <v>0</v>
      </c>
      <c r="U20556">
        <v>23</v>
      </c>
    </row>
    <row r="20557" spans="1:21" x14ac:dyDescent="0.25">
      <c r="A20557" t="s">
        <v>94846</v>
      </c>
      <c r="B20557" t="s">
        <v>94847</v>
      </c>
      <c r="C20557" t="s">
        <v>95184</v>
      </c>
      <c r="D20557" t="s">
        <v>95185</v>
      </c>
      <c r="E20557" s="1">
        <v>42068.407638888886</v>
      </c>
      <c r="F20557" t="s">
        <v>95186</v>
      </c>
      <c r="G20557" t="s">
        <v>95187</v>
      </c>
      <c r="H20557">
        <v>27</v>
      </c>
      <c r="I20557" t="s">
        <v>28</v>
      </c>
      <c r="J20557" t="s">
        <v>7916</v>
      </c>
      <c r="K20557">
        <v>252</v>
      </c>
      <c r="L20557" t="s">
        <v>30</v>
      </c>
      <c r="M20557" t="s">
        <v>31</v>
      </c>
      <c r="N20557" t="b">
        <v>0</v>
      </c>
      <c r="O20557" t="s">
        <v>95188</v>
      </c>
      <c r="P20557">
        <v>1</v>
      </c>
      <c r="Q20557">
        <v>5683</v>
      </c>
      <c r="R20557">
        <v>28</v>
      </c>
      <c r="S20557">
        <v>1</v>
      </c>
      <c r="T20557">
        <v>0</v>
      </c>
      <c r="U20557">
        <v>10</v>
      </c>
    </row>
    <row r="20558" spans="1:21" x14ac:dyDescent="0.25">
      <c r="A20558" t="s">
        <v>94846</v>
      </c>
      <c r="B20558" t="s">
        <v>94847</v>
      </c>
      <c r="C20558" t="s">
        <v>95189</v>
      </c>
      <c r="D20558" t="s">
        <v>95190</v>
      </c>
      <c r="E20558" s="1">
        <v>42068.407638888886</v>
      </c>
      <c r="F20558" t="s">
        <v>95191</v>
      </c>
      <c r="G20558" t="s">
        <v>95192</v>
      </c>
      <c r="H20558">
        <v>27</v>
      </c>
      <c r="I20558" t="s">
        <v>28</v>
      </c>
      <c r="J20558" t="s">
        <v>4547</v>
      </c>
      <c r="K20558">
        <v>304</v>
      </c>
      <c r="L20558" t="s">
        <v>30</v>
      </c>
      <c r="M20558" t="s">
        <v>31</v>
      </c>
      <c r="N20558" t="b">
        <v>0</v>
      </c>
      <c r="O20558" t="s">
        <v>95193</v>
      </c>
      <c r="P20558">
        <v>1</v>
      </c>
      <c r="Q20558">
        <v>6670</v>
      </c>
      <c r="R20558">
        <v>35</v>
      </c>
      <c r="S20558">
        <v>0</v>
      </c>
      <c r="T20558">
        <v>0</v>
      </c>
      <c r="U20558">
        <v>4</v>
      </c>
    </row>
    <row r="20559" spans="1:21" x14ac:dyDescent="0.25">
      <c r="A20559" t="s">
        <v>94846</v>
      </c>
      <c r="B20559" t="s">
        <v>94847</v>
      </c>
      <c r="C20559" t="s">
        <v>95194</v>
      </c>
      <c r="D20559" t="s">
        <v>95195</v>
      </c>
      <c r="E20559" t="s">
        <v>95196</v>
      </c>
      <c r="F20559" t="s">
        <v>95197</v>
      </c>
      <c r="H20559">
        <v>27</v>
      </c>
      <c r="I20559" t="s">
        <v>28</v>
      </c>
      <c r="J20559" t="s">
        <v>10870</v>
      </c>
      <c r="K20559">
        <v>145</v>
      </c>
      <c r="L20559" t="s">
        <v>30</v>
      </c>
      <c r="M20559" t="s">
        <v>31</v>
      </c>
      <c r="N20559" t="b">
        <v>0</v>
      </c>
      <c r="O20559" t="s">
        <v>95198</v>
      </c>
      <c r="P20559">
        <v>1</v>
      </c>
      <c r="Q20559">
        <v>16757</v>
      </c>
      <c r="R20559">
        <v>82</v>
      </c>
      <c r="S20559">
        <v>1</v>
      </c>
      <c r="T20559">
        <v>0</v>
      </c>
      <c r="U20559">
        <v>10</v>
      </c>
    </row>
    <row r="20560" spans="1:21" x14ac:dyDescent="0.25">
      <c r="A20560" t="s">
        <v>94846</v>
      </c>
      <c r="B20560" t="s">
        <v>94847</v>
      </c>
      <c r="C20560" t="s">
        <v>95199</v>
      </c>
      <c r="D20560" t="s">
        <v>95200</v>
      </c>
      <c r="E20560" t="s">
        <v>95196</v>
      </c>
      <c r="F20560" t="s">
        <v>95201</v>
      </c>
      <c r="G20560" t="s">
        <v>95202</v>
      </c>
      <c r="H20560">
        <v>27</v>
      </c>
      <c r="I20560" t="s">
        <v>28</v>
      </c>
      <c r="J20560" t="s">
        <v>642</v>
      </c>
      <c r="K20560">
        <v>306</v>
      </c>
      <c r="L20560" t="s">
        <v>30</v>
      </c>
      <c r="M20560" t="s">
        <v>31</v>
      </c>
      <c r="N20560" t="b">
        <v>0</v>
      </c>
      <c r="O20560" t="s">
        <v>95203</v>
      </c>
      <c r="P20560">
        <v>1</v>
      </c>
      <c r="Q20560">
        <v>59816</v>
      </c>
      <c r="R20560">
        <v>128</v>
      </c>
      <c r="S20560">
        <v>12</v>
      </c>
      <c r="T20560">
        <v>0</v>
      </c>
      <c r="U20560">
        <v>12</v>
      </c>
    </row>
    <row r="20561" spans="1:21" x14ac:dyDescent="0.25">
      <c r="A20561" t="s">
        <v>94846</v>
      </c>
      <c r="B20561" t="s">
        <v>94847</v>
      </c>
      <c r="C20561" t="s">
        <v>95204</v>
      </c>
      <c r="D20561" t="s">
        <v>95200</v>
      </c>
      <c r="E20561" t="s">
        <v>95196</v>
      </c>
      <c r="F20561" t="s">
        <v>95205</v>
      </c>
      <c r="H20561">
        <v>27</v>
      </c>
      <c r="I20561" t="s">
        <v>28</v>
      </c>
      <c r="J20561" t="s">
        <v>642</v>
      </c>
      <c r="K20561">
        <v>306</v>
      </c>
      <c r="L20561" t="s">
        <v>30</v>
      </c>
      <c r="M20561" t="s">
        <v>31</v>
      </c>
      <c r="N20561" t="b">
        <v>0</v>
      </c>
      <c r="O20561" t="s">
        <v>95206</v>
      </c>
      <c r="P20561">
        <v>1</v>
      </c>
      <c r="Q20561">
        <v>33916</v>
      </c>
      <c r="R20561">
        <v>99</v>
      </c>
      <c r="S20561">
        <v>4</v>
      </c>
      <c r="T20561">
        <v>0</v>
      </c>
      <c r="U20561">
        <v>15</v>
      </c>
    </row>
    <row r="20562" spans="1:21" x14ac:dyDescent="0.25">
      <c r="A20562" t="s">
        <v>94846</v>
      </c>
      <c r="B20562" t="s">
        <v>94847</v>
      </c>
      <c r="C20562" t="s">
        <v>95207</v>
      </c>
      <c r="D20562" t="s">
        <v>95208</v>
      </c>
      <c r="E20562" s="1">
        <v>42281.463194444441</v>
      </c>
      <c r="F20562" t="s">
        <v>95209</v>
      </c>
      <c r="G20562" t="s">
        <v>95210</v>
      </c>
      <c r="H20562">
        <v>27</v>
      </c>
      <c r="I20562" t="s">
        <v>28</v>
      </c>
      <c r="J20562" t="s">
        <v>2844</v>
      </c>
      <c r="K20562">
        <v>221</v>
      </c>
      <c r="L20562" t="s">
        <v>30</v>
      </c>
      <c r="M20562" t="s">
        <v>31</v>
      </c>
      <c r="N20562" t="b">
        <v>0</v>
      </c>
      <c r="O20562" t="s">
        <v>95211</v>
      </c>
      <c r="P20562">
        <v>1</v>
      </c>
      <c r="Q20562">
        <v>3067</v>
      </c>
      <c r="R20562">
        <v>27</v>
      </c>
      <c r="S20562">
        <v>0</v>
      </c>
      <c r="T20562">
        <v>0</v>
      </c>
      <c r="U20562">
        <v>8</v>
      </c>
    </row>
    <row r="20563" spans="1:21" x14ac:dyDescent="0.25">
      <c r="A20563" t="s">
        <v>94846</v>
      </c>
      <c r="B20563" t="s">
        <v>94847</v>
      </c>
      <c r="C20563" t="s">
        <v>95212</v>
      </c>
      <c r="D20563" t="s">
        <v>95213</v>
      </c>
      <c r="E20563" s="1">
        <v>42281.409722222219</v>
      </c>
      <c r="F20563" t="s">
        <v>95214</v>
      </c>
      <c r="G20563" t="s">
        <v>95215</v>
      </c>
      <c r="H20563">
        <v>27</v>
      </c>
      <c r="I20563" t="s">
        <v>28</v>
      </c>
      <c r="J20563" t="s">
        <v>11598</v>
      </c>
      <c r="K20563">
        <v>192</v>
      </c>
      <c r="L20563" t="s">
        <v>30</v>
      </c>
      <c r="M20563" t="s">
        <v>31</v>
      </c>
      <c r="N20563" t="b">
        <v>0</v>
      </c>
      <c r="O20563" t="s">
        <v>95216</v>
      </c>
      <c r="P20563">
        <v>1</v>
      </c>
      <c r="Q20563">
        <v>1097</v>
      </c>
      <c r="R20563">
        <v>10</v>
      </c>
      <c r="S20563">
        <v>0</v>
      </c>
      <c r="T20563">
        <v>0</v>
      </c>
      <c r="U20563">
        <v>1</v>
      </c>
    </row>
    <row r="20564" spans="1:21" x14ac:dyDescent="0.25">
      <c r="A20564" t="s">
        <v>94846</v>
      </c>
      <c r="B20564" t="s">
        <v>94847</v>
      </c>
      <c r="C20564" t="s">
        <v>95217</v>
      </c>
      <c r="D20564" t="s">
        <v>95218</v>
      </c>
      <c r="E20564" s="1">
        <v>42281.40902777778</v>
      </c>
      <c r="F20564" t="s">
        <v>95219</v>
      </c>
      <c r="G20564" t="s">
        <v>95220</v>
      </c>
      <c r="H20564">
        <v>27</v>
      </c>
      <c r="I20564" t="s">
        <v>28</v>
      </c>
      <c r="J20564" t="s">
        <v>1147</v>
      </c>
      <c r="K20564">
        <v>305</v>
      </c>
      <c r="L20564" t="s">
        <v>30</v>
      </c>
      <c r="M20564" t="s">
        <v>31</v>
      </c>
      <c r="N20564" t="b">
        <v>0</v>
      </c>
      <c r="O20564" t="s">
        <v>95221</v>
      </c>
      <c r="P20564">
        <v>1</v>
      </c>
      <c r="Q20564">
        <v>2514</v>
      </c>
      <c r="R20564">
        <v>10</v>
      </c>
      <c r="S20564">
        <v>0</v>
      </c>
      <c r="T20564">
        <v>0</v>
      </c>
      <c r="U20564">
        <v>3</v>
      </c>
    </row>
    <row r="20565" spans="1:21" x14ac:dyDescent="0.25">
      <c r="A20565" t="s">
        <v>94846</v>
      </c>
      <c r="B20565" t="s">
        <v>94847</v>
      </c>
      <c r="C20565" t="s">
        <v>95222</v>
      </c>
      <c r="D20565" t="s">
        <v>95223</v>
      </c>
      <c r="E20565" s="1">
        <v>42281.407638888886</v>
      </c>
      <c r="F20565" t="s">
        <v>95224</v>
      </c>
      <c r="G20565" t="s">
        <v>95225</v>
      </c>
      <c r="H20565">
        <v>27</v>
      </c>
      <c r="I20565" t="s">
        <v>28</v>
      </c>
      <c r="J20565" t="s">
        <v>1147</v>
      </c>
      <c r="K20565">
        <v>305</v>
      </c>
      <c r="L20565" t="s">
        <v>30</v>
      </c>
      <c r="M20565" t="s">
        <v>31</v>
      </c>
      <c r="N20565" t="b">
        <v>0</v>
      </c>
      <c r="O20565" t="s">
        <v>95226</v>
      </c>
      <c r="P20565">
        <v>1</v>
      </c>
      <c r="Q20565">
        <v>9262</v>
      </c>
      <c r="R20565">
        <v>29</v>
      </c>
      <c r="S20565">
        <v>3</v>
      </c>
      <c r="T20565">
        <v>0</v>
      </c>
      <c r="U20565">
        <v>4</v>
      </c>
    </row>
    <row r="20566" spans="1:21" x14ac:dyDescent="0.25">
      <c r="A20566" t="s">
        <v>94846</v>
      </c>
      <c r="B20566" t="s">
        <v>94847</v>
      </c>
      <c r="C20566" t="s">
        <v>95227</v>
      </c>
      <c r="D20566" t="s">
        <v>95228</v>
      </c>
      <c r="E20566" t="s">
        <v>95229</v>
      </c>
      <c r="F20566" t="s">
        <v>95230</v>
      </c>
      <c r="G20566" t="s">
        <v>95231</v>
      </c>
      <c r="H20566">
        <v>27</v>
      </c>
      <c r="I20566" t="s">
        <v>28</v>
      </c>
      <c r="J20566" t="s">
        <v>701</v>
      </c>
      <c r="K20566">
        <v>279</v>
      </c>
      <c r="L20566" t="s">
        <v>30</v>
      </c>
      <c r="M20566" t="s">
        <v>31</v>
      </c>
      <c r="N20566" t="b">
        <v>0</v>
      </c>
      <c r="O20566" t="s">
        <v>95232</v>
      </c>
      <c r="P20566">
        <v>1</v>
      </c>
      <c r="Q20566">
        <v>51417</v>
      </c>
      <c r="R20566">
        <v>483</v>
      </c>
      <c r="S20566">
        <v>8</v>
      </c>
      <c r="T20566">
        <v>0</v>
      </c>
      <c r="U20566">
        <v>39</v>
      </c>
    </row>
    <row r="20567" spans="1:21" x14ac:dyDescent="0.25">
      <c r="A20567" t="s">
        <v>94846</v>
      </c>
      <c r="B20567" t="s">
        <v>94847</v>
      </c>
      <c r="C20567" t="s">
        <v>95233</v>
      </c>
      <c r="D20567" t="s">
        <v>95234</v>
      </c>
      <c r="E20567" t="s">
        <v>95229</v>
      </c>
      <c r="F20567" t="s">
        <v>95235</v>
      </c>
      <c r="G20567" t="s">
        <v>95236</v>
      </c>
      <c r="H20567">
        <v>27</v>
      </c>
      <c r="I20567" t="s">
        <v>28</v>
      </c>
      <c r="J20567" t="s">
        <v>4547</v>
      </c>
      <c r="K20567">
        <v>304</v>
      </c>
      <c r="L20567" t="s">
        <v>30</v>
      </c>
      <c r="M20567" t="s">
        <v>31</v>
      </c>
      <c r="N20567" t="b">
        <v>0</v>
      </c>
      <c r="O20567" t="s">
        <v>95237</v>
      </c>
      <c r="P20567">
        <v>1</v>
      </c>
      <c r="Q20567">
        <v>103622</v>
      </c>
      <c r="R20567">
        <v>410</v>
      </c>
      <c r="S20567">
        <v>22</v>
      </c>
      <c r="T20567">
        <v>0</v>
      </c>
      <c r="U20567">
        <v>45</v>
      </c>
    </row>
    <row r="20568" spans="1:21" x14ac:dyDescent="0.25">
      <c r="A20568" t="s">
        <v>94846</v>
      </c>
      <c r="B20568" t="s">
        <v>94847</v>
      </c>
      <c r="C20568" t="s">
        <v>95238</v>
      </c>
      <c r="D20568" t="s">
        <v>95239</v>
      </c>
      <c r="E20568" t="s">
        <v>95240</v>
      </c>
      <c r="F20568" t="s">
        <v>95241</v>
      </c>
      <c r="G20568" t="s">
        <v>95242</v>
      </c>
      <c r="H20568">
        <v>27</v>
      </c>
      <c r="I20568" t="s">
        <v>28</v>
      </c>
      <c r="J20568" t="s">
        <v>4547</v>
      </c>
      <c r="K20568">
        <v>304</v>
      </c>
      <c r="L20568" t="s">
        <v>30</v>
      </c>
      <c r="M20568" t="s">
        <v>31</v>
      </c>
      <c r="N20568" t="b">
        <v>0</v>
      </c>
      <c r="O20568" t="s">
        <v>95243</v>
      </c>
      <c r="P20568">
        <v>1</v>
      </c>
      <c r="Q20568">
        <v>210556</v>
      </c>
      <c r="R20568">
        <v>838</v>
      </c>
      <c r="S20568">
        <v>71</v>
      </c>
      <c r="T20568">
        <v>0</v>
      </c>
      <c r="U20568">
        <v>32</v>
      </c>
    </row>
    <row r="20569" spans="1:21" x14ac:dyDescent="0.25">
      <c r="A20569" t="s">
        <v>94846</v>
      </c>
      <c r="B20569" t="s">
        <v>94847</v>
      </c>
      <c r="C20569" t="s">
        <v>95244</v>
      </c>
      <c r="D20569" t="s">
        <v>95245</v>
      </c>
      <c r="E20569" t="s">
        <v>95246</v>
      </c>
      <c r="F20569" t="s">
        <v>95247</v>
      </c>
      <c r="G20569" t="s">
        <v>95248</v>
      </c>
      <c r="H20569">
        <v>27</v>
      </c>
      <c r="I20569" t="s">
        <v>28</v>
      </c>
      <c r="J20569" t="s">
        <v>8342</v>
      </c>
      <c r="K20569">
        <v>404</v>
      </c>
      <c r="L20569" t="s">
        <v>30</v>
      </c>
      <c r="M20569" t="s">
        <v>31</v>
      </c>
      <c r="N20569" t="b">
        <v>0</v>
      </c>
      <c r="O20569" t="s">
        <v>95249</v>
      </c>
      <c r="P20569">
        <v>1</v>
      </c>
      <c r="Q20569">
        <v>57231</v>
      </c>
      <c r="R20569">
        <v>364</v>
      </c>
      <c r="S20569">
        <v>5</v>
      </c>
      <c r="T20569">
        <v>0</v>
      </c>
      <c r="U20569">
        <v>101</v>
      </c>
    </row>
    <row r="20570" spans="1:21" x14ac:dyDescent="0.25">
      <c r="A20570" t="s">
        <v>94846</v>
      </c>
      <c r="B20570" t="s">
        <v>94847</v>
      </c>
      <c r="C20570" t="s">
        <v>95250</v>
      </c>
      <c r="D20570" t="s">
        <v>95251</v>
      </c>
      <c r="E20570" t="s">
        <v>95246</v>
      </c>
      <c r="F20570" t="s">
        <v>95252</v>
      </c>
      <c r="G20570" t="s">
        <v>95253</v>
      </c>
      <c r="H20570">
        <v>27</v>
      </c>
      <c r="I20570" t="s">
        <v>28</v>
      </c>
      <c r="J20570" t="s">
        <v>3414</v>
      </c>
      <c r="K20570">
        <v>307</v>
      </c>
      <c r="L20570" t="s">
        <v>30</v>
      </c>
      <c r="M20570" t="s">
        <v>31</v>
      </c>
      <c r="N20570" t="b">
        <v>0</v>
      </c>
      <c r="O20570" t="s">
        <v>95254</v>
      </c>
      <c r="P20570">
        <v>1</v>
      </c>
      <c r="Q20570">
        <v>92182</v>
      </c>
      <c r="R20570">
        <v>211</v>
      </c>
      <c r="S20570">
        <v>12</v>
      </c>
      <c r="T20570">
        <v>0</v>
      </c>
      <c r="U20570">
        <v>14</v>
      </c>
    </row>
    <row r="20571" spans="1:21" x14ac:dyDescent="0.25">
      <c r="A20571" t="s">
        <v>94846</v>
      </c>
      <c r="B20571" t="s">
        <v>94847</v>
      </c>
      <c r="C20571" t="s">
        <v>95255</v>
      </c>
      <c r="D20571" t="s">
        <v>95256</v>
      </c>
      <c r="E20571" t="s">
        <v>95257</v>
      </c>
      <c r="F20571" t="s">
        <v>95258</v>
      </c>
      <c r="G20571" t="s">
        <v>95259</v>
      </c>
      <c r="H20571">
        <v>27</v>
      </c>
      <c r="I20571" t="s">
        <v>28</v>
      </c>
      <c r="J20571" t="s">
        <v>4547</v>
      </c>
      <c r="K20571">
        <v>304</v>
      </c>
      <c r="L20571" t="s">
        <v>30</v>
      </c>
      <c r="M20571" t="s">
        <v>31</v>
      </c>
      <c r="N20571" t="b">
        <v>0</v>
      </c>
      <c r="O20571" t="s">
        <v>95260</v>
      </c>
      <c r="P20571">
        <v>1</v>
      </c>
      <c r="Q20571">
        <v>73684</v>
      </c>
      <c r="R20571">
        <v>194</v>
      </c>
      <c r="S20571">
        <v>4</v>
      </c>
      <c r="T20571">
        <v>0</v>
      </c>
      <c r="U20571">
        <v>13</v>
      </c>
    </row>
    <row r="20572" spans="1:21" x14ac:dyDescent="0.25">
      <c r="A20572" t="s">
        <v>94846</v>
      </c>
      <c r="B20572" t="s">
        <v>94847</v>
      </c>
      <c r="C20572" t="s">
        <v>95261</v>
      </c>
      <c r="D20572" t="s">
        <v>95262</v>
      </c>
      <c r="E20572" t="s">
        <v>95263</v>
      </c>
      <c r="F20572" t="s">
        <v>95264</v>
      </c>
      <c r="G20572" t="s">
        <v>95265</v>
      </c>
      <c r="H20572">
        <v>27</v>
      </c>
      <c r="I20572" t="s">
        <v>28</v>
      </c>
      <c r="J20572" t="s">
        <v>10937</v>
      </c>
      <c r="K20572">
        <v>166</v>
      </c>
      <c r="L20572" t="s">
        <v>30</v>
      </c>
      <c r="M20572" t="s">
        <v>31</v>
      </c>
      <c r="N20572" t="b">
        <v>0</v>
      </c>
      <c r="O20572" t="s">
        <v>95266</v>
      </c>
      <c r="P20572">
        <v>1</v>
      </c>
      <c r="Q20572">
        <v>4636</v>
      </c>
      <c r="R20572">
        <v>26</v>
      </c>
      <c r="S20572">
        <v>0</v>
      </c>
      <c r="T20572">
        <v>0</v>
      </c>
      <c r="U20572">
        <v>3</v>
      </c>
    </row>
    <row r="20573" spans="1:21" x14ac:dyDescent="0.25">
      <c r="A20573" t="s">
        <v>94846</v>
      </c>
      <c r="B20573" t="s">
        <v>94847</v>
      </c>
      <c r="C20573" t="s">
        <v>95267</v>
      </c>
      <c r="D20573" t="s">
        <v>95268</v>
      </c>
      <c r="E20573" t="s">
        <v>95269</v>
      </c>
      <c r="F20573" t="s">
        <v>95270</v>
      </c>
      <c r="G20573" t="s">
        <v>95271</v>
      </c>
      <c r="H20573">
        <v>27</v>
      </c>
      <c r="I20573" t="s">
        <v>28</v>
      </c>
      <c r="J20573" t="s">
        <v>238</v>
      </c>
      <c r="K20573">
        <v>303</v>
      </c>
      <c r="L20573" t="s">
        <v>30</v>
      </c>
      <c r="M20573" t="s">
        <v>31</v>
      </c>
      <c r="N20573" t="b">
        <v>0</v>
      </c>
      <c r="O20573" t="s">
        <v>95272</v>
      </c>
      <c r="P20573">
        <v>1</v>
      </c>
      <c r="Q20573">
        <v>5609</v>
      </c>
      <c r="R20573">
        <v>23</v>
      </c>
      <c r="S20573">
        <v>0</v>
      </c>
      <c r="T20573">
        <v>0</v>
      </c>
      <c r="U20573">
        <v>1</v>
      </c>
    </row>
    <row r="20574" spans="1:21" x14ac:dyDescent="0.25">
      <c r="A20574" t="s">
        <v>94846</v>
      </c>
      <c r="B20574" t="s">
        <v>94847</v>
      </c>
      <c r="C20574" t="s">
        <v>95273</v>
      </c>
      <c r="D20574" t="s">
        <v>95274</v>
      </c>
      <c r="E20574" t="s">
        <v>95275</v>
      </c>
      <c r="F20574" t="s">
        <v>95276</v>
      </c>
      <c r="G20574" t="s">
        <v>95277</v>
      </c>
      <c r="H20574">
        <v>27</v>
      </c>
      <c r="I20574" t="s">
        <v>28</v>
      </c>
      <c r="J20574" t="s">
        <v>4547</v>
      </c>
      <c r="K20574">
        <v>304</v>
      </c>
      <c r="L20574" t="s">
        <v>30</v>
      </c>
      <c r="M20574" t="s">
        <v>31</v>
      </c>
      <c r="N20574" t="b">
        <v>0</v>
      </c>
      <c r="O20574" t="s">
        <v>95278</v>
      </c>
      <c r="P20574">
        <v>1</v>
      </c>
      <c r="Q20574">
        <v>8068</v>
      </c>
      <c r="R20574">
        <v>34</v>
      </c>
      <c r="S20574">
        <v>0</v>
      </c>
      <c r="T20574">
        <v>0</v>
      </c>
      <c r="U20574">
        <v>4</v>
      </c>
    </row>
    <row r="20575" spans="1:21" x14ac:dyDescent="0.25">
      <c r="A20575" t="s">
        <v>94846</v>
      </c>
      <c r="B20575" t="s">
        <v>94847</v>
      </c>
      <c r="C20575" t="s">
        <v>95279</v>
      </c>
      <c r="D20575" t="s">
        <v>95280</v>
      </c>
      <c r="E20575" t="s">
        <v>95275</v>
      </c>
      <c r="F20575" t="s">
        <v>95281</v>
      </c>
      <c r="G20575" t="s">
        <v>95282</v>
      </c>
      <c r="H20575">
        <v>27</v>
      </c>
      <c r="I20575" t="s">
        <v>28</v>
      </c>
      <c r="J20575" t="s">
        <v>1147</v>
      </c>
      <c r="K20575">
        <v>305</v>
      </c>
      <c r="L20575" t="s">
        <v>30</v>
      </c>
      <c r="M20575" t="s">
        <v>31</v>
      </c>
      <c r="N20575" t="b">
        <v>0</v>
      </c>
      <c r="O20575" t="s">
        <v>95283</v>
      </c>
      <c r="P20575">
        <v>1</v>
      </c>
      <c r="Q20575">
        <v>17177</v>
      </c>
      <c r="R20575">
        <v>74</v>
      </c>
      <c r="S20575">
        <v>0</v>
      </c>
      <c r="T20575">
        <v>0</v>
      </c>
      <c r="U20575">
        <v>8</v>
      </c>
    </row>
    <row r="20576" spans="1:21" x14ac:dyDescent="0.25">
      <c r="A20576" t="s">
        <v>94846</v>
      </c>
      <c r="B20576" t="s">
        <v>94847</v>
      </c>
      <c r="C20576" t="s">
        <v>95284</v>
      </c>
      <c r="D20576" t="s">
        <v>95285</v>
      </c>
      <c r="E20576" t="s">
        <v>95286</v>
      </c>
      <c r="F20576" t="s">
        <v>95287</v>
      </c>
      <c r="G20576" t="s">
        <v>95288</v>
      </c>
      <c r="H20576">
        <v>27</v>
      </c>
      <c r="I20576" t="s">
        <v>28</v>
      </c>
      <c r="J20576" t="s">
        <v>238</v>
      </c>
      <c r="K20576">
        <v>303</v>
      </c>
      <c r="L20576" t="s">
        <v>30</v>
      </c>
      <c r="M20576" t="s">
        <v>31</v>
      </c>
      <c r="N20576" t="b">
        <v>0</v>
      </c>
      <c r="O20576" t="s">
        <v>95289</v>
      </c>
      <c r="P20576">
        <v>1</v>
      </c>
      <c r="Q20576">
        <v>46628</v>
      </c>
      <c r="R20576">
        <v>206</v>
      </c>
      <c r="S20576">
        <v>6</v>
      </c>
      <c r="T20576">
        <v>0</v>
      </c>
      <c r="U20576">
        <v>8</v>
      </c>
    </row>
    <row r="20577" spans="1:21" x14ac:dyDescent="0.25">
      <c r="A20577" t="s">
        <v>94846</v>
      </c>
      <c r="B20577" t="s">
        <v>94847</v>
      </c>
      <c r="C20577" t="s">
        <v>95290</v>
      </c>
      <c r="D20577" t="s">
        <v>95291</v>
      </c>
      <c r="E20577" s="1">
        <v>41947.46875</v>
      </c>
      <c r="F20577" t="s">
        <v>95292</v>
      </c>
      <c r="G20577" t="s">
        <v>95293</v>
      </c>
      <c r="H20577">
        <v>27</v>
      </c>
      <c r="I20577" t="s">
        <v>28</v>
      </c>
      <c r="J20577" t="s">
        <v>10724</v>
      </c>
      <c r="K20577">
        <v>347</v>
      </c>
      <c r="L20577" t="s">
        <v>30</v>
      </c>
      <c r="M20577" t="s">
        <v>31</v>
      </c>
      <c r="N20577" t="b">
        <v>0</v>
      </c>
      <c r="O20577" t="s">
        <v>95294</v>
      </c>
      <c r="P20577">
        <v>1</v>
      </c>
      <c r="Q20577">
        <v>5062</v>
      </c>
      <c r="R20577">
        <v>18</v>
      </c>
      <c r="S20577">
        <v>1</v>
      </c>
      <c r="T20577">
        <v>0</v>
      </c>
      <c r="U20577">
        <v>1</v>
      </c>
    </row>
    <row r="20578" spans="1:21" x14ac:dyDescent="0.25">
      <c r="A20578" t="s">
        <v>94846</v>
      </c>
      <c r="B20578" t="s">
        <v>94847</v>
      </c>
      <c r="C20578" t="s">
        <v>95295</v>
      </c>
      <c r="D20578" t="s">
        <v>95296</v>
      </c>
      <c r="E20578" s="1">
        <v>41824.429861111108</v>
      </c>
      <c r="F20578" t="s">
        <v>95297</v>
      </c>
      <c r="G20578" t="s">
        <v>95298</v>
      </c>
      <c r="H20578">
        <v>27</v>
      </c>
      <c r="I20578" t="s">
        <v>28</v>
      </c>
      <c r="J20578" t="s">
        <v>10751</v>
      </c>
      <c r="K20578">
        <v>357</v>
      </c>
      <c r="L20578" t="s">
        <v>30</v>
      </c>
      <c r="M20578" t="s">
        <v>31</v>
      </c>
      <c r="N20578" t="b">
        <v>0</v>
      </c>
      <c r="O20578" t="s">
        <v>95299</v>
      </c>
      <c r="P20578">
        <v>1</v>
      </c>
      <c r="Q20578">
        <v>28531</v>
      </c>
      <c r="R20578">
        <v>70</v>
      </c>
      <c r="S20578">
        <v>4</v>
      </c>
      <c r="T20578">
        <v>0</v>
      </c>
      <c r="U20578">
        <v>6</v>
      </c>
    </row>
    <row r="20579" spans="1:21" x14ac:dyDescent="0.25">
      <c r="A20579" t="s">
        <v>94846</v>
      </c>
      <c r="B20579" t="s">
        <v>94847</v>
      </c>
      <c r="C20579" t="s">
        <v>95300</v>
      </c>
      <c r="D20579" t="s">
        <v>95301</v>
      </c>
      <c r="E20579" s="1">
        <v>41824.429861111108</v>
      </c>
      <c r="F20579" t="s">
        <v>95302</v>
      </c>
      <c r="G20579" t="s">
        <v>95303</v>
      </c>
      <c r="H20579">
        <v>27</v>
      </c>
      <c r="I20579" t="s">
        <v>28</v>
      </c>
      <c r="J20579" t="s">
        <v>5741</v>
      </c>
      <c r="K20579">
        <v>331</v>
      </c>
      <c r="L20579" t="s">
        <v>30</v>
      </c>
      <c r="M20579" t="s">
        <v>31</v>
      </c>
      <c r="N20579" t="b">
        <v>0</v>
      </c>
      <c r="O20579" t="s">
        <v>95304</v>
      </c>
      <c r="P20579">
        <v>1</v>
      </c>
      <c r="Q20579">
        <v>83800</v>
      </c>
      <c r="R20579">
        <v>215</v>
      </c>
      <c r="S20579">
        <v>12</v>
      </c>
      <c r="T20579">
        <v>0</v>
      </c>
      <c r="U20579">
        <v>13</v>
      </c>
    </row>
    <row r="20580" spans="1:21" x14ac:dyDescent="0.25">
      <c r="A20580" t="s">
        <v>94846</v>
      </c>
      <c r="B20580" t="s">
        <v>94847</v>
      </c>
      <c r="C20580" t="s">
        <v>95305</v>
      </c>
      <c r="D20580" t="s">
        <v>95306</v>
      </c>
      <c r="E20580" s="1">
        <v>41824.42291666667</v>
      </c>
      <c r="F20580" t="s">
        <v>95307</v>
      </c>
      <c r="G20580" t="s">
        <v>95308</v>
      </c>
      <c r="H20580">
        <v>27</v>
      </c>
      <c r="I20580" t="s">
        <v>28</v>
      </c>
      <c r="J20580" t="s">
        <v>342</v>
      </c>
      <c r="K20580">
        <v>148</v>
      </c>
      <c r="L20580" t="s">
        <v>30</v>
      </c>
      <c r="M20580" t="s">
        <v>31</v>
      </c>
      <c r="N20580" t="b">
        <v>0</v>
      </c>
      <c r="O20580" t="s">
        <v>95309</v>
      </c>
      <c r="P20580">
        <v>1</v>
      </c>
      <c r="Q20580">
        <v>3061</v>
      </c>
      <c r="R20580">
        <v>14</v>
      </c>
      <c r="S20580">
        <v>0</v>
      </c>
      <c r="T20580">
        <v>0</v>
      </c>
      <c r="U20580">
        <v>1</v>
      </c>
    </row>
    <row r="20581" spans="1:21" x14ac:dyDescent="0.25">
      <c r="A20581" t="s">
        <v>94846</v>
      </c>
      <c r="B20581" t="s">
        <v>94847</v>
      </c>
      <c r="C20581" t="s">
        <v>95310</v>
      </c>
      <c r="D20581" t="s">
        <v>95311</v>
      </c>
      <c r="E20581" s="1">
        <v>41824.42291666667</v>
      </c>
      <c r="F20581" t="s">
        <v>95312</v>
      </c>
      <c r="G20581" t="s">
        <v>95313</v>
      </c>
      <c r="H20581">
        <v>27</v>
      </c>
      <c r="I20581" t="s">
        <v>28</v>
      </c>
      <c r="J20581" t="s">
        <v>4547</v>
      </c>
      <c r="K20581">
        <v>304</v>
      </c>
      <c r="L20581" t="s">
        <v>30</v>
      </c>
      <c r="M20581" t="s">
        <v>31</v>
      </c>
      <c r="N20581" t="b">
        <v>0</v>
      </c>
      <c r="O20581" t="s">
        <v>95314</v>
      </c>
      <c r="P20581">
        <v>1</v>
      </c>
      <c r="Q20581">
        <v>4585</v>
      </c>
      <c r="R20581">
        <v>13</v>
      </c>
      <c r="S20581">
        <v>0</v>
      </c>
      <c r="T20581">
        <v>0</v>
      </c>
      <c r="U20581">
        <v>1</v>
      </c>
    </row>
    <row r="20582" spans="1:21" x14ac:dyDescent="0.25">
      <c r="A20582" t="s">
        <v>94846</v>
      </c>
      <c r="B20582" t="s">
        <v>94847</v>
      </c>
      <c r="C20582" t="s">
        <v>95315</v>
      </c>
      <c r="D20582" t="s">
        <v>95316</v>
      </c>
      <c r="E20582" s="1">
        <v>41824.42291666667</v>
      </c>
      <c r="F20582" t="s">
        <v>95317</v>
      </c>
      <c r="G20582" t="s">
        <v>95318</v>
      </c>
      <c r="H20582">
        <v>27</v>
      </c>
      <c r="I20582" t="s">
        <v>28</v>
      </c>
      <c r="J20582" t="s">
        <v>4547</v>
      </c>
      <c r="K20582">
        <v>304</v>
      </c>
      <c r="L20582" t="s">
        <v>30</v>
      </c>
      <c r="M20582" t="s">
        <v>31</v>
      </c>
      <c r="N20582" t="b">
        <v>0</v>
      </c>
      <c r="O20582" t="s">
        <v>95319</v>
      </c>
      <c r="P20582">
        <v>1</v>
      </c>
      <c r="Q20582">
        <v>6967</v>
      </c>
      <c r="R20582">
        <v>28</v>
      </c>
      <c r="S20582">
        <v>0</v>
      </c>
      <c r="T20582">
        <v>0</v>
      </c>
      <c r="U20582">
        <v>0</v>
      </c>
    </row>
    <row r="20583" spans="1:21" x14ac:dyDescent="0.25">
      <c r="A20583" t="s">
        <v>94846</v>
      </c>
      <c r="B20583" t="s">
        <v>94847</v>
      </c>
      <c r="C20583" t="s">
        <v>95320</v>
      </c>
      <c r="D20583" t="s">
        <v>95321</v>
      </c>
      <c r="E20583" s="1">
        <v>41824.42291666667</v>
      </c>
      <c r="F20583" t="s">
        <v>95322</v>
      </c>
      <c r="G20583" t="s">
        <v>95323</v>
      </c>
      <c r="H20583">
        <v>27</v>
      </c>
      <c r="I20583" t="s">
        <v>28</v>
      </c>
      <c r="J20583" t="s">
        <v>4547</v>
      </c>
      <c r="K20583">
        <v>304</v>
      </c>
      <c r="L20583" t="s">
        <v>30</v>
      </c>
      <c r="M20583" t="s">
        <v>31</v>
      </c>
      <c r="N20583" t="b">
        <v>0</v>
      </c>
      <c r="O20583" t="s">
        <v>95324</v>
      </c>
      <c r="P20583">
        <v>1</v>
      </c>
      <c r="Q20583">
        <v>10176</v>
      </c>
      <c r="R20583">
        <v>30</v>
      </c>
      <c r="S20583">
        <v>0</v>
      </c>
      <c r="T20583">
        <v>0</v>
      </c>
      <c r="U20583">
        <v>3</v>
      </c>
    </row>
    <row r="20584" spans="1:21" x14ac:dyDescent="0.25">
      <c r="A20584" t="s">
        <v>94846</v>
      </c>
      <c r="B20584" t="s">
        <v>94847</v>
      </c>
      <c r="C20584" t="s">
        <v>95325</v>
      </c>
      <c r="D20584" t="s">
        <v>95326</v>
      </c>
      <c r="E20584" s="1">
        <v>41824.416666666664</v>
      </c>
      <c r="F20584" t="s">
        <v>95327</v>
      </c>
      <c r="G20584" t="s">
        <v>95328</v>
      </c>
      <c r="H20584">
        <v>27</v>
      </c>
      <c r="I20584" t="s">
        <v>28</v>
      </c>
      <c r="J20584" t="s">
        <v>4547</v>
      </c>
      <c r="K20584">
        <v>304</v>
      </c>
      <c r="L20584" t="s">
        <v>30</v>
      </c>
      <c r="M20584" t="s">
        <v>31</v>
      </c>
      <c r="N20584" t="b">
        <v>0</v>
      </c>
      <c r="O20584" t="s">
        <v>95329</v>
      </c>
      <c r="P20584">
        <v>1</v>
      </c>
      <c r="Q20584">
        <v>40760</v>
      </c>
      <c r="R20584">
        <v>84</v>
      </c>
      <c r="S20584">
        <v>5</v>
      </c>
      <c r="T20584">
        <v>0</v>
      </c>
      <c r="U20584">
        <v>9</v>
      </c>
    </row>
    <row r="20585" spans="1:21" x14ac:dyDescent="0.25">
      <c r="A20585" t="s">
        <v>94846</v>
      </c>
      <c r="B20585" t="s">
        <v>94847</v>
      </c>
      <c r="C20585" t="s">
        <v>95330</v>
      </c>
      <c r="D20585" t="s">
        <v>95331</v>
      </c>
      <c r="E20585" s="1">
        <v>41763.431250000001</v>
      </c>
      <c r="F20585" t="s">
        <v>95332</v>
      </c>
      <c r="G20585" t="s">
        <v>95333</v>
      </c>
      <c r="H20585">
        <v>27</v>
      </c>
      <c r="I20585" t="s">
        <v>28</v>
      </c>
      <c r="J20585" t="s">
        <v>819</v>
      </c>
      <c r="K20585">
        <v>152</v>
      </c>
      <c r="L20585" t="s">
        <v>30</v>
      </c>
      <c r="M20585" t="s">
        <v>31</v>
      </c>
      <c r="N20585" t="b">
        <v>0</v>
      </c>
      <c r="O20585" t="s">
        <v>95334</v>
      </c>
      <c r="P20585">
        <v>1</v>
      </c>
      <c r="Q20585">
        <v>10570</v>
      </c>
      <c r="R20585">
        <v>84</v>
      </c>
      <c r="S20585">
        <v>1</v>
      </c>
      <c r="T20585">
        <v>0</v>
      </c>
      <c r="U20585">
        <v>15</v>
      </c>
    </row>
    <row r="20586" spans="1:21" x14ac:dyDescent="0.25">
      <c r="A20586" t="s">
        <v>94846</v>
      </c>
      <c r="B20586" t="s">
        <v>94847</v>
      </c>
      <c r="C20586" t="s">
        <v>95335</v>
      </c>
      <c r="D20586" t="s">
        <v>95336</v>
      </c>
      <c r="E20586" s="1">
        <v>41763.431250000001</v>
      </c>
      <c r="F20586" t="s">
        <v>95337</v>
      </c>
      <c r="G20586" t="s">
        <v>95338</v>
      </c>
      <c r="H20586">
        <v>27</v>
      </c>
      <c r="I20586" t="s">
        <v>28</v>
      </c>
      <c r="J20586" t="s">
        <v>4547</v>
      </c>
      <c r="K20586">
        <v>304</v>
      </c>
      <c r="L20586" t="s">
        <v>30</v>
      </c>
      <c r="M20586" t="s">
        <v>31</v>
      </c>
      <c r="N20586" t="b">
        <v>0</v>
      </c>
      <c r="O20586" t="s">
        <v>95339</v>
      </c>
      <c r="P20586">
        <v>1</v>
      </c>
      <c r="Q20586">
        <v>14089</v>
      </c>
      <c r="R20586">
        <v>37</v>
      </c>
      <c r="S20586">
        <v>1</v>
      </c>
      <c r="T20586">
        <v>0</v>
      </c>
      <c r="U20586">
        <v>6</v>
      </c>
    </row>
    <row r="20587" spans="1:21" x14ac:dyDescent="0.25">
      <c r="A20587" t="s">
        <v>94846</v>
      </c>
      <c r="B20587" t="s">
        <v>94847</v>
      </c>
      <c r="C20587" t="s">
        <v>95340</v>
      </c>
      <c r="D20587" t="s">
        <v>95341</v>
      </c>
      <c r="E20587" s="1">
        <v>41763.431250000001</v>
      </c>
      <c r="F20587" t="s">
        <v>95342</v>
      </c>
      <c r="G20587" t="s">
        <v>95343</v>
      </c>
      <c r="H20587">
        <v>27</v>
      </c>
      <c r="I20587" t="s">
        <v>28</v>
      </c>
      <c r="J20587" t="s">
        <v>4547</v>
      </c>
      <c r="K20587">
        <v>304</v>
      </c>
      <c r="L20587" t="s">
        <v>30</v>
      </c>
      <c r="M20587" t="s">
        <v>31</v>
      </c>
      <c r="N20587" t="b">
        <v>0</v>
      </c>
      <c r="O20587" t="s">
        <v>95344</v>
      </c>
      <c r="P20587">
        <v>1</v>
      </c>
      <c r="Q20587">
        <v>17287</v>
      </c>
      <c r="R20587">
        <v>46</v>
      </c>
      <c r="S20587">
        <v>1</v>
      </c>
      <c r="T20587">
        <v>0</v>
      </c>
      <c r="U20587">
        <v>2</v>
      </c>
    </row>
    <row r="20588" spans="1:21" x14ac:dyDescent="0.25">
      <c r="A20588" t="s">
        <v>94846</v>
      </c>
      <c r="B20588" t="s">
        <v>94847</v>
      </c>
      <c r="C20588" t="s">
        <v>95345</v>
      </c>
      <c r="D20588" t="s">
        <v>95346</v>
      </c>
      <c r="E20588" s="1">
        <v>41763.427083333336</v>
      </c>
      <c r="F20588" t="s">
        <v>95347</v>
      </c>
      <c r="G20588" t="s">
        <v>95348</v>
      </c>
      <c r="H20588">
        <v>27</v>
      </c>
      <c r="I20588" t="s">
        <v>28</v>
      </c>
      <c r="J20588" t="s">
        <v>4547</v>
      </c>
      <c r="K20588">
        <v>304</v>
      </c>
      <c r="L20588" t="s">
        <v>30</v>
      </c>
      <c r="M20588" t="s">
        <v>31</v>
      </c>
      <c r="N20588" t="b">
        <v>0</v>
      </c>
      <c r="O20588" t="s">
        <v>95349</v>
      </c>
      <c r="P20588">
        <v>1</v>
      </c>
      <c r="Q20588">
        <v>27885</v>
      </c>
      <c r="R20588">
        <v>47</v>
      </c>
      <c r="S20588">
        <v>1</v>
      </c>
      <c r="T20588">
        <v>0</v>
      </c>
      <c r="U20588">
        <v>6</v>
      </c>
    </row>
    <row r="20589" spans="1:21" x14ac:dyDescent="0.25">
      <c r="A20589" t="s">
        <v>94846</v>
      </c>
      <c r="B20589" t="s">
        <v>94847</v>
      </c>
      <c r="C20589" t="s">
        <v>95350</v>
      </c>
      <c r="D20589" t="s">
        <v>95351</v>
      </c>
      <c r="E20589" s="1">
        <v>41763.425694444442</v>
      </c>
      <c r="F20589" t="s">
        <v>95352</v>
      </c>
      <c r="G20589" t="s">
        <v>95353</v>
      </c>
      <c r="H20589">
        <v>27</v>
      </c>
      <c r="I20589" t="s">
        <v>28</v>
      </c>
      <c r="J20589" t="s">
        <v>4547</v>
      </c>
      <c r="K20589">
        <v>304</v>
      </c>
      <c r="L20589" t="s">
        <v>30</v>
      </c>
      <c r="M20589" t="s">
        <v>31</v>
      </c>
      <c r="N20589" t="b">
        <v>0</v>
      </c>
      <c r="O20589" t="s">
        <v>95354</v>
      </c>
      <c r="P20589">
        <v>1</v>
      </c>
      <c r="Q20589">
        <v>40204</v>
      </c>
      <c r="R20589">
        <v>62</v>
      </c>
      <c r="S20589">
        <v>5</v>
      </c>
      <c r="T20589">
        <v>0</v>
      </c>
      <c r="U20589">
        <v>2</v>
      </c>
    </row>
    <row r="20590" spans="1:21" x14ac:dyDescent="0.25">
      <c r="A20590" t="s">
        <v>94846</v>
      </c>
      <c r="B20590" t="s">
        <v>94847</v>
      </c>
      <c r="C20590" t="s">
        <v>95355</v>
      </c>
      <c r="D20590" t="s">
        <v>95356</v>
      </c>
      <c r="E20590" s="1">
        <v>41763.424305555556</v>
      </c>
      <c r="F20590" t="s">
        <v>95357</v>
      </c>
      <c r="G20590" t="s">
        <v>95358</v>
      </c>
      <c r="H20590">
        <v>27</v>
      </c>
      <c r="I20590" t="s">
        <v>28</v>
      </c>
      <c r="J20590" t="s">
        <v>4547</v>
      </c>
      <c r="K20590">
        <v>304</v>
      </c>
      <c r="L20590" t="s">
        <v>30</v>
      </c>
      <c r="M20590" t="s">
        <v>31</v>
      </c>
      <c r="N20590" t="b">
        <v>0</v>
      </c>
      <c r="O20590" t="s">
        <v>95359</v>
      </c>
      <c r="P20590">
        <v>1</v>
      </c>
      <c r="Q20590">
        <v>104795</v>
      </c>
      <c r="R20590">
        <v>106</v>
      </c>
      <c r="S20590">
        <v>11</v>
      </c>
      <c r="T20590">
        <v>0</v>
      </c>
      <c r="U20590">
        <v>21</v>
      </c>
    </row>
    <row r="20591" spans="1:21" x14ac:dyDescent="0.25">
      <c r="A20591" t="s">
        <v>94846</v>
      </c>
      <c r="B20591" t="s">
        <v>94847</v>
      </c>
      <c r="C20591" t="s">
        <v>95360</v>
      </c>
      <c r="D20591" t="s">
        <v>95361</v>
      </c>
      <c r="E20591" s="1">
        <v>41763.129861111112</v>
      </c>
      <c r="F20591" t="s">
        <v>95362</v>
      </c>
      <c r="G20591" t="s">
        <v>95363</v>
      </c>
      <c r="H20591">
        <v>27</v>
      </c>
      <c r="I20591" t="s">
        <v>28</v>
      </c>
      <c r="J20591" t="s">
        <v>1141</v>
      </c>
      <c r="K20591">
        <v>346</v>
      </c>
      <c r="L20591" t="s">
        <v>30</v>
      </c>
      <c r="M20591" t="s">
        <v>31</v>
      </c>
      <c r="N20591" t="b">
        <v>0</v>
      </c>
      <c r="O20591" t="s">
        <v>95364</v>
      </c>
      <c r="P20591">
        <v>1</v>
      </c>
      <c r="Q20591">
        <v>9954</v>
      </c>
      <c r="R20591">
        <v>108</v>
      </c>
      <c r="S20591">
        <v>3</v>
      </c>
      <c r="T20591">
        <v>0</v>
      </c>
      <c r="U20591">
        <v>11</v>
      </c>
    </row>
    <row r="20592" spans="1:21" x14ac:dyDescent="0.25">
      <c r="A20592" t="s">
        <v>94846</v>
      </c>
      <c r="B20592" t="s">
        <v>94847</v>
      </c>
      <c r="C20592" t="s">
        <v>95365</v>
      </c>
      <c r="D20592" t="s">
        <v>95366</v>
      </c>
      <c r="E20592" s="1">
        <v>41763.128472222219</v>
      </c>
      <c r="F20592" t="s">
        <v>95367</v>
      </c>
      <c r="G20592" t="s">
        <v>95363</v>
      </c>
      <c r="H20592">
        <v>27</v>
      </c>
      <c r="I20592" t="s">
        <v>28</v>
      </c>
      <c r="J20592" t="s">
        <v>1147</v>
      </c>
      <c r="K20592">
        <v>305</v>
      </c>
      <c r="L20592" t="s">
        <v>30</v>
      </c>
      <c r="M20592" t="s">
        <v>31</v>
      </c>
      <c r="N20592" t="b">
        <v>0</v>
      </c>
      <c r="O20592" t="s">
        <v>95368</v>
      </c>
      <c r="P20592">
        <v>1</v>
      </c>
      <c r="Q20592">
        <v>29728</v>
      </c>
      <c r="R20592">
        <v>115</v>
      </c>
      <c r="S20592">
        <v>29</v>
      </c>
      <c r="T20592">
        <v>0</v>
      </c>
      <c r="U20592">
        <v>10</v>
      </c>
    </row>
    <row r="20593" spans="1:21" x14ac:dyDescent="0.25">
      <c r="A20593" t="s">
        <v>94846</v>
      </c>
      <c r="B20593" t="s">
        <v>94847</v>
      </c>
      <c r="C20593" t="s">
        <v>95369</v>
      </c>
      <c r="D20593" t="s">
        <v>95370</v>
      </c>
      <c r="E20593" s="1">
        <v>41674.143055555556</v>
      </c>
      <c r="F20593" t="s">
        <v>95371</v>
      </c>
      <c r="G20593" t="s">
        <v>95372</v>
      </c>
      <c r="H20593">
        <v>27</v>
      </c>
      <c r="I20593" t="s">
        <v>28</v>
      </c>
      <c r="J20593" t="s">
        <v>2875</v>
      </c>
      <c r="K20593">
        <v>235</v>
      </c>
      <c r="L20593" t="s">
        <v>30</v>
      </c>
      <c r="M20593" t="s">
        <v>31</v>
      </c>
      <c r="N20593" t="b">
        <v>0</v>
      </c>
      <c r="O20593" t="s">
        <v>95373</v>
      </c>
      <c r="P20593">
        <v>1</v>
      </c>
      <c r="Q20593">
        <v>1466</v>
      </c>
      <c r="R20593">
        <v>14</v>
      </c>
      <c r="S20593">
        <v>0</v>
      </c>
      <c r="T20593">
        <v>0</v>
      </c>
      <c r="U20593">
        <v>3</v>
      </c>
    </row>
    <row r="20594" spans="1:21" x14ac:dyDescent="0.25">
      <c r="A20594" t="s">
        <v>94846</v>
      </c>
      <c r="B20594" t="s">
        <v>94847</v>
      </c>
      <c r="C20594" t="s">
        <v>95374</v>
      </c>
      <c r="D20594" t="s">
        <v>95375</v>
      </c>
      <c r="E20594" s="1">
        <v>41674.14166666667</v>
      </c>
      <c r="F20594" t="s">
        <v>95376</v>
      </c>
      <c r="G20594" t="s">
        <v>95377</v>
      </c>
      <c r="H20594">
        <v>27</v>
      </c>
      <c r="I20594" t="s">
        <v>28</v>
      </c>
      <c r="J20594" t="s">
        <v>1147</v>
      </c>
      <c r="K20594">
        <v>305</v>
      </c>
      <c r="L20594" t="s">
        <v>30</v>
      </c>
      <c r="M20594" t="s">
        <v>31</v>
      </c>
      <c r="N20594" t="b">
        <v>0</v>
      </c>
      <c r="O20594" t="s">
        <v>95378</v>
      </c>
      <c r="P20594">
        <v>1</v>
      </c>
      <c r="Q20594">
        <v>1534</v>
      </c>
      <c r="R20594">
        <v>8</v>
      </c>
      <c r="S20594">
        <v>0</v>
      </c>
      <c r="T20594">
        <v>0</v>
      </c>
      <c r="U20594">
        <v>1</v>
      </c>
    </row>
    <row r="20595" spans="1:21" x14ac:dyDescent="0.25">
      <c r="A20595" t="s">
        <v>94846</v>
      </c>
      <c r="B20595" t="s">
        <v>94847</v>
      </c>
      <c r="C20595" t="s">
        <v>95379</v>
      </c>
      <c r="D20595" t="s">
        <v>95380</v>
      </c>
      <c r="E20595" s="1">
        <v>41674.140972222223</v>
      </c>
      <c r="F20595" t="s">
        <v>95381</v>
      </c>
      <c r="G20595" t="s">
        <v>95382</v>
      </c>
      <c r="H20595">
        <v>27</v>
      </c>
      <c r="I20595" t="s">
        <v>28</v>
      </c>
      <c r="J20595" t="s">
        <v>4547</v>
      </c>
      <c r="K20595">
        <v>304</v>
      </c>
      <c r="L20595" t="s">
        <v>30</v>
      </c>
      <c r="M20595" t="s">
        <v>31</v>
      </c>
      <c r="N20595" t="b">
        <v>0</v>
      </c>
      <c r="O20595" t="s">
        <v>95383</v>
      </c>
      <c r="P20595">
        <v>1</v>
      </c>
      <c r="Q20595">
        <v>1711</v>
      </c>
      <c r="R20595">
        <v>7</v>
      </c>
      <c r="S20595">
        <v>0</v>
      </c>
      <c r="T20595">
        <v>0</v>
      </c>
      <c r="U20595">
        <v>2</v>
      </c>
    </row>
    <row r="20596" spans="1:21" x14ac:dyDescent="0.25">
      <c r="A20596" t="s">
        <v>94846</v>
      </c>
      <c r="B20596" t="s">
        <v>94847</v>
      </c>
      <c r="C20596" t="s">
        <v>95384</v>
      </c>
      <c r="D20596" t="s">
        <v>95385</v>
      </c>
      <c r="E20596" s="1">
        <v>41674.13958333333</v>
      </c>
      <c r="F20596" t="s">
        <v>95386</v>
      </c>
      <c r="G20596" t="s">
        <v>95387</v>
      </c>
      <c r="H20596">
        <v>27</v>
      </c>
      <c r="I20596" t="s">
        <v>28</v>
      </c>
      <c r="J20596" t="s">
        <v>1147</v>
      </c>
      <c r="K20596">
        <v>305</v>
      </c>
      <c r="L20596" t="s">
        <v>30</v>
      </c>
      <c r="M20596" t="s">
        <v>31</v>
      </c>
      <c r="N20596" t="b">
        <v>0</v>
      </c>
      <c r="O20596" t="s">
        <v>95388</v>
      </c>
      <c r="P20596">
        <v>1</v>
      </c>
      <c r="Q20596">
        <v>2913</v>
      </c>
      <c r="R20596">
        <v>15</v>
      </c>
      <c r="S20596">
        <v>0</v>
      </c>
      <c r="T20596">
        <v>0</v>
      </c>
      <c r="U20596">
        <v>1</v>
      </c>
    </row>
    <row r="20597" spans="1:21" x14ac:dyDescent="0.25">
      <c r="A20597" t="s">
        <v>94846</v>
      </c>
      <c r="B20597" t="s">
        <v>94847</v>
      </c>
      <c r="C20597" t="s">
        <v>95389</v>
      </c>
      <c r="D20597" t="s">
        <v>95390</v>
      </c>
      <c r="E20597" t="s">
        <v>95391</v>
      </c>
      <c r="F20597" t="s">
        <v>95392</v>
      </c>
      <c r="G20597" t="s">
        <v>95393</v>
      </c>
      <c r="H20597">
        <v>27</v>
      </c>
      <c r="I20597" t="s">
        <v>28</v>
      </c>
      <c r="J20597" t="s">
        <v>7619</v>
      </c>
      <c r="K20597">
        <v>268</v>
      </c>
      <c r="L20597" t="s">
        <v>30</v>
      </c>
      <c r="M20597" t="s">
        <v>31</v>
      </c>
      <c r="N20597" t="b">
        <v>0</v>
      </c>
      <c r="O20597" t="s">
        <v>95394</v>
      </c>
      <c r="P20597">
        <v>1</v>
      </c>
      <c r="Q20597">
        <v>49976</v>
      </c>
      <c r="R20597">
        <v>161</v>
      </c>
      <c r="S20597">
        <v>3</v>
      </c>
      <c r="T20597">
        <v>0</v>
      </c>
      <c r="U20597">
        <v>28</v>
      </c>
    </row>
    <row r="20598" spans="1:21" x14ac:dyDescent="0.25">
      <c r="A20598" t="s">
        <v>94846</v>
      </c>
      <c r="B20598" t="s">
        <v>94847</v>
      </c>
      <c r="C20598" t="s">
        <v>95395</v>
      </c>
      <c r="D20598" t="s">
        <v>95396</v>
      </c>
      <c r="E20598" t="s">
        <v>95397</v>
      </c>
      <c r="F20598" t="s">
        <v>95398</v>
      </c>
      <c r="G20598" t="s">
        <v>95399</v>
      </c>
      <c r="H20598">
        <v>27</v>
      </c>
      <c r="I20598" t="s">
        <v>28</v>
      </c>
      <c r="J20598" t="s">
        <v>8990</v>
      </c>
      <c r="K20598">
        <v>402</v>
      </c>
      <c r="L20598" t="s">
        <v>30</v>
      </c>
      <c r="M20598" t="s">
        <v>31</v>
      </c>
      <c r="N20598" t="b">
        <v>0</v>
      </c>
      <c r="O20598" t="s">
        <v>95400</v>
      </c>
      <c r="P20598">
        <v>1</v>
      </c>
      <c r="Q20598">
        <v>13348</v>
      </c>
      <c r="R20598">
        <v>60</v>
      </c>
      <c r="S20598">
        <v>3</v>
      </c>
      <c r="T20598">
        <v>0</v>
      </c>
      <c r="U20598">
        <v>22</v>
      </c>
    </row>
    <row r="20599" spans="1:21" x14ac:dyDescent="0.25">
      <c r="A20599" t="s">
        <v>94846</v>
      </c>
      <c r="B20599" t="s">
        <v>94847</v>
      </c>
      <c r="C20599" t="s">
        <v>95401</v>
      </c>
      <c r="D20599" t="s">
        <v>95402</v>
      </c>
      <c r="E20599" t="s">
        <v>95403</v>
      </c>
      <c r="F20599" t="s">
        <v>95404</v>
      </c>
      <c r="G20599" t="s">
        <v>95399</v>
      </c>
      <c r="H20599">
        <v>27</v>
      </c>
      <c r="I20599" t="s">
        <v>28</v>
      </c>
      <c r="J20599" t="s">
        <v>1147</v>
      </c>
      <c r="K20599">
        <v>305</v>
      </c>
      <c r="L20599" t="s">
        <v>30</v>
      </c>
      <c r="M20599" t="s">
        <v>31</v>
      </c>
      <c r="N20599" t="b">
        <v>0</v>
      </c>
      <c r="O20599" t="s">
        <v>95405</v>
      </c>
      <c r="P20599">
        <v>1</v>
      </c>
      <c r="Q20599">
        <v>35802</v>
      </c>
      <c r="R20599">
        <v>43</v>
      </c>
      <c r="S20599">
        <v>7</v>
      </c>
      <c r="T20599">
        <v>0</v>
      </c>
      <c r="U20599">
        <v>1</v>
      </c>
    </row>
    <row r="20600" spans="1:21" x14ac:dyDescent="0.25">
      <c r="A20600" t="s">
        <v>94846</v>
      </c>
      <c r="B20600" t="s">
        <v>94847</v>
      </c>
      <c r="C20600" t="s">
        <v>95406</v>
      </c>
      <c r="D20600" t="s">
        <v>95407</v>
      </c>
      <c r="E20600" t="s">
        <v>95408</v>
      </c>
      <c r="F20600" t="s">
        <v>95409</v>
      </c>
      <c r="G20600" t="s">
        <v>95410</v>
      </c>
      <c r="H20600">
        <v>27</v>
      </c>
      <c r="I20600" t="s">
        <v>28</v>
      </c>
      <c r="J20600" t="s">
        <v>1147</v>
      </c>
      <c r="K20600">
        <v>305</v>
      </c>
      <c r="L20600" t="s">
        <v>30</v>
      </c>
      <c r="M20600" t="s">
        <v>31</v>
      </c>
      <c r="N20600" t="b">
        <v>0</v>
      </c>
      <c r="O20600" t="s">
        <v>95411</v>
      </c>
      <c r="P20600">
        <v>1</v>
      </c>
      <c r="Q20600">
        <v>15594</v>
      </c>
      <c r="R20600">
        <v>41</v>
      </c>
      <c r="S20600">
        <v>6</v>
      </c>
      <c r="T20600">
        <v>0</v>
      </c>
      <c r="U20600">
        <v>8</v>
      </c>
    </row>
    <row r="20601" spans="1:21" x14ac:dyDescent="0.25">
      <c r="A20601" t="s">
        <v>94846</v>
      </c>
      <c r="B20601" t="s">
        <v>94847</v>
      </c>
      <c r="C20601" t="s">
        <v>95412</v>
      </c>
      <c r="D20601" t="s">
        <v>95413</v>
      </c>
      <c r="E20601" t="s">
        <v>95414</v>
      </c>
      <c r="F20601" t="s">
        <v>95415</v>
      </c>
      <c r="G20601" t="s">
        <v>95416</v>
      </c>
      <c r="H20601">
        <v>27</v>
      </c>
      <c r="I20601" t="s">
        <v>28</v>
      </c>
      <c r="J20601" t="s">
        <v>12074</v>
      </c>
      <c r="K20601">
        <v>330</v>
      </c>
      <c r="L20601" t="s">
        <v>30</v>
      </c>
      <c r="M20601" t="s">
        <v>31</v>
      </c>
      <c r="N20601" t="b">
        <v>0</v>
      </c>
      <c r="O20601" t="s">
        <v>95417</v>
      </c>
      <c r="P20601">
        <v>1</v>
      </c>
      <c r="Q20601">
        <v>3541</v>
      </c>
      <c r="R20601">
        <v>54</v>
      </c>
      <c r="S20601">
        <v>0</v>
      </c>
      <c r="T20601">
        <v>0</v>
      </c>
      <c r="U20601">
        <v>25</v>
      </c>
    </row>
    <row r="20602" spans="1:21" x14ac:dyDescent="0.25">
      <c r="A20602" t="s">
        <v>94846</v>
      </c>
      <c r="B20602" t="s">
        <v>94847</v>
      </c>
      <c r="C20602" t="s">
        <v>95418</v>
      </c>
      <c r="D20602" t="s">
        <v>95419</v>
      </c>
      <c r="E20602" t="s">
        <v>95420</v>
      </c>
      <c r="F20602" t="s">
        <v>95421</v>
      </c>
      <c r="G20602" t="s">
        <v>95422</v>
      </c>
      <c r="H20602">
        <v>27</v>
      </c>
      <c r="I20602" t="s">
        <v>28</v>
      </c>
      <c r="J20602" t="s">
        <v>4547</v>
      </c>
      <c r="K20602">
        <v>304</v>
      </c>
      <c r="L20602" t="s">
        <v>30</v>
      </c>
      <c r="M20602" t="s">
        <v>31</v>
      </c>
      <c r="N20602" t="b">
        <v>0</v>
      </c>
      <c r="O20602" t="s">
        <v>95423</v>
      </c>
      <c r="P20602">
        <v>1</v>
      </c>
      <c r="Q20602">
        <v>3733</v>
      </c>
      <c r="R20602">
        <v>27</v>
      </c>
      <c r="S20602">
        <v>0</v>
      </c>
      <c r="T20602">
        <v>0</v>
      </c>
      <c r="U20602">
        <v>2</v>
      </c>
    </row>
    <row r="20603" spans="1:21" x14ac:dyDescent="0.25">
      <c r="A20603" t="s">
        <v>94846</v>
      </c>
      <c r="B20603" t="s">
        <v>94847</v>
      </c>
      <c r="C20603" t="s">
        <v>95424</v>
      </c>
      <c r="D20603" t="s">
        <v>95425</v>
      </c>
      <c r="E20603" t="s">
        <v>95426</v>
      </c>
      <c r="F20603" t="s">
        <v>95427</v>
      </c>
      <c r="G20603" t="s">
        <v>95428</v>
      </c>
      <c r="H20603">
        <v>27</v>
      </c>
      <c r="I20603" t="s">
        <v>28</v>
      </c>
      <c r="J20603" t="s">
        <v>1147</v>
      </c>
      <c r="K20603">
        <v>305</v>
      </c>
      <c r="L20603" t="s">
        <v>30</v>
      </c>
      <c r="M20603" t="s">
        <v>31</v>
      </c>
      <c r="N20603" t="b">
        <v>0</v>
      </c>
      <c r="O20603" t="s">
        <v>95429</v>
      </c>
      <c r="P20603">
        <v>1</v>
      </c>
      <c r="Q20603">
        <v>6544</v>
      </c>
      <c r="R20603">
        <v>38</v>
      </c>
      <c r="S20603">
        <v>4</v>
      </c>
      <c r="T20603">
        <v>0</v>
      </c>
      <c r="U20603">
        <v>11</v>
      </c>
    </row>
    <row r="20604" spans="1:21" x14ac:dyDescent="0.25">
      <c r="A20604" t="s">
        <v>94846</v>
      </c>
      <c r="B20604" t="s">
        <v>94847</v>
      </c>
      <c r="C20604" t="s">
        <v>95430</v>
      </c>
      <c r="D20604" t="s">
        <v>95431</v>
      </c>
      <c r="E20604" t="s">
        <v>95432</v>
      </c>
      <c r="F20604" t="s">
        <v>95433</v>
      </c>
      <c r="G20604" t="s">
        <v>95434</v>
      </c>
      <c r="H20604">
        <v>27</v>
      </c>
      <c r="I20604" t="s">
        <v>28</v>
      </c>
      <c r="J20604" t="s">
        <v>3838</v>
      </c>
      <c r="K20604">
        <v>370</v>
      </c>
      <c r="L20604" t="s">
        <v>30</v>
      </c>
      <c r="M20604" t="s">
        <v>31</v>
      </c>
      <c r="N20604" t="b">
        <v>0</v>
      </c>
      <c r="O20604" t="s">
        <v>95435</v>
      </c>
      <c r="P20604">
        <v>1</v>
      </c>
      <c r="Q20604">
        <v>8457</v>
      </c>
      <c r="R20604">
        <v>35</v>
      </c>
      <c r="S20604">
        <v>6</v>
      </c>
      <c r="T20604">
        <v>0</v>
      </c>
      <c r="U20604">
        <v>4</v>
      </c>
    </row>
    <row r="20605" spans="1:21" x14ac:dyDescent="0.25">
      <c r="A20605" t="s">
        <v>94846</v>
      </c>
      <c r="B20605" t="s">
        <v>94847</v>
      </c>
      <c r="C20605" t="s">
        <v>95436</v>
      </c>
      <c r="D20605" t="s">
        <v>95437</v>
      </c>
      <c r="E20605" t="s">
        <v>95438</v>
      </c>
      <c r="F20605" t="s">
        <v>95439</v>
      </c>
      <c r="G20605" t="s">
        <v>95440</v>
      </c>
      <c r="H20605">
        <v>27</v>
      </c>
      <c r="I20605" t="s">
        <v>28</v>
      </c>
      <c r="J20605" t="s">
        <v>1147</v>
      </c>
      <c r="K20605">
        <v>305</v>
      </c>
      <c r="L20605" t="s">
        <v>30</v>
      </c>
      <c r="M20605" t="s">
        <v>31</v>
      </c>
      <c r="N20605" t="b">
        <v>0</v>
      </c>
      <c r="O20605" t="s">
        <v>95441</v>
      </c>
      <c r="P20605">
        <v>1</v>
      </c>
      <c r="Q20605">
        <v>68661</v>
      </c>
      <c r="R20605">
        <v>205</v>
      </c>
      <c r="S20605">
        <v>7</v>
      </c>
      <c r="T20605">
        <v>0</v>
      </c>
      <c r="U20605">
        <v>15</v>
      </c>
    </row>
    <row r="20606" spans="1:21" x14ac:dyDescent="0.25">
      <c r="A20606" t="s">
        <v>94846</v>
      </c>
      <c r="B20606" t="s">
        <v>94847</v>
      </c>
      <c r="C20606" t="s">
        <v>95442</v>
      </c>
      <c r="D20606" t="s">
        <v>95443</v>
      </c>
      <c r="E20606" t="s">
        <v>95444</v>
      </c>
      <c r="F20606" t="s">
        <v>95445</v>
      </c>
      <c r="G20606" t="s">
        <v>95446</v>
      </c>
      <c r="H20606">
        <v>27</v>
      </c>
      <c r="I20606" t="s">
        <v>28</v>
      </c>
      <c r="J20606" t="s">
        <v>1147</v>
      </c>
      <c r="K20606">
        <v>305</v>
      </c>
      <c r="L20606" t="s">
        <v>30</v>
      </c>
      <c r="M20606" t="s">
        <v>31</v>
      </c>
      <c r="N20606" t="b">
        <v>0</v>
      </c>
      <c r="O20606" t="s">
        <v>95447</v>
      </c>
      <c r="P20606">
        <v>1</v>
      </c>
      <c r="Q20606">
        <v>30155</v>
      </c>
      <c r="R20606">
        <v>167</v>
      </c>
      <c r="S20606">
        <v>1</v>
      </c>
      <c r="T20606">
        <v>0</v>
      </c>
      <c r="U20606">
        <v>25</v>
      </c>
    </row>
    <row r="20607" spans="1:21" x14ac:dyDescent="0.25">
      <c r="A20607" t="s">
        <v>94846</v>
      </c>
      <c r="B20607" t="s">
        <v>94847</v>
      </c>
      <c r="C20607" t="e">
        <v>#NAME?</v>
      </c>
      <c r="D20607" t="s">
        <v>95448</v>
      </c>
      <c r="E20607" t="s">
        <v>95449</v>
      </c>
      <c r="F20607" t="s">
        <v>95450</v>
      </c>
      <c r="G20607" t="s">
        <v>95451</v>
      </c>
      <c r="H20607">
        <v>27</v>
      </c>
      <c r="I20607" t="s">
        <v>28</v>
      </c>
      <c r="J20607" t="s">
        <v>8573</v>
      </c>
      <c r="K20607">
        <v>282</v>
      </c>
      <c r="L20607" t="s">
        <v>30</v>
      </c>
      <c r="M20607" t="s">
        <v>31</v>
      </c>
      <c r="N20607" t="b">
        <v>0</v>
      </c>
      <c r="O20607" t="s">
        <v>95452</v>
      </c>
      <c r="P20607">
        <v>1</v>
      </c>
      <c r="Q20607">
        <v>21538</v>
      </c>
      <c r="R20607">
        <v>228</v>
      </c>
      <c r="S20607">
        <v>3</v>
      </c>
      <c r="T20607">
        <v>0</v>
      </c>
      <c r="U20607">
        <v>47</v>
      </c>
    </row>
    <row r="20608" spans="1:21" x14ac:dyDescent="0.25">
      <c r="A20608" t="s">
        <v>94846</v>
      </c>
      <c r="B20608" t="s">
        <v>94847</v>
      </c>
      <c r="C20608" t="s">
        <v>95453</v>
      </c>
      <c r="D20608" t="s">
        <v>95454</v>
      </c>
      <c r="E20608" t="s">
        <v>95455</v>
      </c>
      <c r="F20608" t="s">
        <v>95456</v>
      </c>
      <c r="G20608" t="s">
        <v>95457</v>
      </c>
      <c r="H20608">
        <v>27</v>
      </c>
      <c r="I20608" t="s">
        <v>28</v>
      </c>
      <c r="J20608" t="s">
        <v>4547</v>
      </c>
      <c r="K20608">
        <v>304</v>
      </c>
      <c r="L20608" t="s">
        <v>30</v>
      </c>
      <c r="M20608" t="s">
        <v>31</v>
      </c>
      <c r="N20608" t="b">
        <v>0</v>
      </c>
      <c r="O20608" t="s">
        <v>95458</v>
      </c>
      <c r="P20608">
        <v>1</v>
      </c>
      <c r="Q20608">
        <v>49542</v>
      </c>
      <c r="R20608">
        <v>165</v>
      </c>
      <c r="S20608">
        <v>9</v>
      </c>
      <c r="T20608">
        <v>0</v>
      </c>
      <c r="U20608">
        <v>18</v>
      </c>
    </row>
    <row r="20609" spans="1:21" x14ac:dyDescent="0.25">
      <c r="A20609" t="s">
        <v>94846</v>
      </c>
      <c r="B20609" t="s">
        <v>94847</v>
      </c>
      <c r="C20609" t="s">
        <v>95459</v>
      </c>
      <c r="D20609" t="s">
        <v>95460</v>
      </c>
      <c r="E20609" t="s">
        <v>95461</v>
      </c>
      <c r="F20609" t="s">
        <v>95462</v>
      </c>
      <c r="G20609" t="s">
        <v>95463</v>
      </c>
      <c r="H20609">
        <v>27</v>
      </c>
      <c r="I20609" t="s">
        <v>28</v>
      </c>
      <c r="J20609" t="s">
        <v>1147</v>
      </c>
      <c r="K20609">
        <v>305</v>
      </c>
      <c r="L20609" t="s">
        <v>30</v>
      </c>
      <c r="M20609" t="s">
        <v>31</v>
      </c>
      <c r="N20609" t="b">
        <v>0</v>
      </c>
      <c r="O20609" t="s">
        <v>95464</v>
      </c>
      <c r="P20609">
        <v>1</v>
      </c>
      <c r="Q20609">
        <v>40465</v>
      </c>
      <c r="R20609">
        <v>127</v>
      </c>
      <c r="S20609">
        <v>9</v>
      </c>
      <c r="T20609">
        <v>0</v>
      </c>
      <c r="U20609">
        <v>17</v>
      </c>
    </row>
    <row r="20610" spans="1:21" x14ac:dyDescent="0.25">
      <c r="A20610" t="s">
        <v>94846</v>
      </c>
      <c r="B20610" t="s">
        <v>94847</v>
      </c>
      <c r="C20610" t="s">
        <v>95465</v>
      </c>
      <c r="D20610" t="s">
        <v>95466</v>
      </c>
      <c r="E20610" t="s">
        <v>95467</v>
      </c>
      <c r="F20610" t="s">
        <v>95468</v>
      </c>
      <c r="G20610" t="s">
        <v>95469</v>
      </c>
      <c r="H20610">
        <v>27</v>
      </c>
      <c r="I20610" t="s">
        <v>28</v>
      </c>
      <c r="J20610" t="s">
        <v>4547</v>
      </c>
      <c r="K20610">
        <v>304</v>
      </c>
      <c r="L20610" t="s">
        <v>30</v>
      </c>
      <c r="M20610" t="s">
        <v>31</v>
      </c>
      <c r="N20610" t="b">
        <v>0</v>
      </c>
      <c r="O20610" t="s">
        <v>95470</v>
      </c>
      <c r="P20610">
        <v>1</v>
      </c>
      <c r="Q20610">
        <v>110559</v>
      </c>
      <c r="R20610">
        <v>303</v>
      </c>
      <c r="S20610">
        <v>26</v>
      </c>
      <c r="T20610">
        <v>0</v>
      </c>
      <c r="U20610">
        <v>20</v>
      </c>
    </row>
    <row r="20611" spans="1:21" x14ac:dyDescent="0.25">
      <c r="A20611" t="s">
        <v>94846</v>
      </c>
      <c r="B20611" t="s">
        <v>94847</v>
      </c>
      <c r="C20611" t="s">
        <v>95471</v>
      </c>
      <c r="D20611" t="s">
        <v>95472</v>
      </c>
      <c r="E20611" t="s">
        <v>95473</v>
      </c>
      <c r="F20611" t="s">
        <v>95474</v>
      </c>
      <c r="G20611" t="s">
        <v>95475</v>
      </c>
      <c r="H20611">
        <v>27</v>
      </c>
      <c r="I20611" t="s">
        <v>28</v>
      </c>
      <c r="J20611" t="s">
        <v>1147</v>
      </c>
      <c r="K20611">
        <v>305</v>
      </c>
      <c r="L20611" t="s">
        <v>30</v>
      </c>
      <c r="M20611" t="s">
        <v>31</v>
      </c>
      <c r="N20611" t="b">
        <v>0</v>
      </c>
      <c r="O20611" t="s">
        <v>95476</v>
      </c>
      <c r="P20611">
        <v>1</v>
      </c>
      <c r="Q20611">
        <v>58122</v>
      </c>
      <c r="R20611">
        <v>146</v>
      </c>
      <c r="S20611">
        <v>13</v>
      </c>
      <c r="T20611">
        <v>0</v>
      </c>
      <c r="U20611">
        <v>13</v>
      </c>
    </row>
    <row r="20612" spans="1:21" x14ac:dyDescent="0.25">
      <c r="A20612" t="s">
        <v>94846</v>
      </c>
      <c r="B20612" t="s">
        <v>94847</v>
      </c>
      <c r="C20612" t="s">
        <v>95477</v>
      </c>
      <c r="D20612" t="s">
        <v>95478</v>
      </c>
      <c r="E20612" t="s">
        <v>95479</v>
      </c>
      <c r="F20612" t="s">
        <v>95480</v>
      </c>
      <c r="G20612" t="s">
        <v>95481</v>
      </c>
      <c r="H20612">
        <v>27</v>
      </c>
      <c r="I20612" t="s">
        <v>28</v>
      </c>
      <c r="J20612" t="s">
        <v>642</v>
      </c>
      <c r="K20612">
        <v>306</v>
      </c>
      <c r="L20612" t="s">
        <v>30</v>
      </c>
      <c r="M20612" t="s">
        <v>31</v>
      </c>
      <c r="N20612" t="b">
        <v>0</v>
      </c>
      <c r="O20612" t="s">
        <v>95482</v>
      </c>
      <c r="P20612">
        <v>1</v>
      </c>
      <c r="Q20612">
        <v>279817</v>
      </c>
      <c r="R20612">
        <v>644</v>
      </c>
      <c r="S20612">
        <v>167</v>
      </c>
      <c r="T20612">
        <v>0</v>
      </c>
      <c r="U20612">
        <v>41</v>
      </c>
    </row>
    <row r="20613" spans="1:21" x14ac:dyDescent="0.25">
      <c r="A20613" t="s">
        <v>94846</v>
      </c>
      <c r="B20613" t="s">
        <v>94847</v>
      </c>
      <c r="C20613" t="s">
        <v>95483</v>
      </c>
      <c r="D20613" t="s">
        <v>95484</v>
      </c>
      <c r="E20613" t="s">
        <v>95485</v>
      </c>
      <c r="F20613" t="s">
        <v>95486</v>
      </c>
      <c r="G20613" t="s">
        <v>95487</v>
      </c>
      <c r="H20613">
        <v>27</v>
      </c>
      <c r="I20613" t="s">
        <v>28</v>
      </c>
      <c r="J20613" t="s">
        <v>4485</v>
      </c>
      <c r="K20613">
        <v>242</v>
      </c>
      <c r="L20613" t="s">
        <v>30</v>
      </c>
      <c r="M20613" t="s">
        <v>31</v>
      </c>
      <c r="N20613" t="b">
        <v>0</v>
      </c>
      <c r="O20613" t="s">
        <v>95488</v>
      </c>
      <c r="P20613">
        <v>1</v>
      </c>
      <c r="Q20613">
        <v>2441</v>
      </c>
      <c r="R20613">
        <v>16</v>
      </c>
      <c r="S20613">
        <v>0</v>
      </c>
      <c r="T20613">
        <v>0</v>
      </c>
      <c r="U20613">
        <v>3</v>
      </c>
    </row>
    <row r="20614" spans="1:21" x14ac:dyDescent="0.25">
      <c r="A20614" t="s">
        <v>94846</v>
      </c>
      <c r="B20614" t="s">
        <v>94847</v>
      </c>
      <c r="C20614" t="s">
        <v>95489</v>
      </c>
      <c r="D20614" t="s">
        <v>95490</v>
      </c>
      <c r="E20614" t="s">
        <v>95491</v>
      </c>
      <c r="F20614" t="s">
        <v>95492</v>
      </c>
      <c r="G20614" t="s">
        <v>95493</v>
      </c>
      <c r="H20614">
        <v>27</v>
      </c>
      <c r="I20614" t="s">
        <v>28</v>
      </c>
      <c r="J20614" t="s">
        <v>4547</v>
      </c>
      <c r="K20614">
        <v>304</v>
      </c>
      <c r="L20614" t="s">
        <v>30</v>
      </c>
      <c r="M20614" t="s">
        <v>31</v>
      </c>
      <c r="N20614" t="b">
        <v>0</v>
      </c>
      <c r="O20614" t="s">
        <v>95494</v>
      </c>
      <c r="P20614">
        <v>1</v>
      </c>
      <c r="Q20614">
        <v>4025</v>
      </c>
      <c r="R20614">
        <v>9</v>
      </c>
      <c r="S20614">
        <v>1</v>
      </c>
      <c r="T20614">
        <v>0</v>
      </c>
      <c r="U20614">
        <v>1</v>
      </c>
    </row>
    <row r="20615" spans="1:21" x14ac:dyDescent="0.25">
      <c r="A20615" t="s">
        <v>94846</v>
      </c>
      <c r="B20615" t="s">
        <v>94847</v>
      </c>
      <c r="C20615" t="s">
        <v>95495</v>
      </c>
      <c r="D20615" t="s">
        <v>95496</v>
      </c>
      <c r="E20615" t="s">
        <v>95497</v>
      </c>
      <c r="F20615" t="s">
        <v>95498</v>
      </c>
      <c r="G20615" t="s">
        <v>95499</v>
      </c>
      <c r="H20615">
        <v>27</v>
      </c>
      <c r="I20615" t="s">
        <v>28</v>
      </c>
      <c r="J20615" t="s">
        <v>4593</v>
      </c>
      <c r="K20615">
        <v>338</v>
      </c>
      <c r="L20615" t="s">
        <v>30</v>
      </c>
      <c r="M20615" t="s">
        <v>31</v>
      </c>
      <c r="N20615" t="b">
        <v>0</v>
      </c>
      <c r="O20615" t="s">
        <v>95500</v>
      </c>
      <c r="P20615">
        <v>1</v>
      </c>
      <c r="Q20615">
        <v>9280</v>
      </c>
      <c r="R20615">
        <v>50</v>
      </c>
      <c r="S20615">
        <v>1</v>
      </c>
      <c r="T20615">
        <v>0</v>
      </c>
      <c r="U20615">
        <v>6</v>
      </c>
    </row>
    <row r="20616" spans="1:21" x14ac:dyDescent="0.25">
      <c r="A20616" t="s">
        <v>94846</v>
      </c>
      <c r="B20616" t="s">
        <v>94847</v>
      </c>
      <c r="C20616" t="s">
        <v>95501</v>
      </c>
      <c r="D20616" t="s">
        <v>95502</v>
      </c>
      <c r="E20616" t="s">
        <v>95503</v>
      </c>
      <c r="F20616" t="s">
        <v>95504</v>
      </c>
      <c r="G20616" t="s">
        <v>95505</v>
      </c>
      <c r="H20616">
        <v>27</v>
      </c>
      <c r="I20616" t="s">
        <v>28</v>
      </c>
      <c r="J20616" t="s">
        <v>642</v>
      </c>
      <c r="K20616">
        <v>306</v>
      </c>
      <c r="L20616" t="s">
        <v>30</v>
      </c>
      <c r="M20616" t="s">
        <v>31</v>
      </c>
      <c r="N20616" t="b">
        <v>0</v>
      </c>
      <c r="O20616" t="s">
        <v>95506</v>
      </c>
      <c r="P20616">
        <v>1</v>
      </c>
      <c r="Q20616">
        <v>43111</v>
      </c>
      <c r="R20616">
        <v>151</v>
      </c>
      <c r="S20616">
        <v>4</v>
      </c>
      <c r="T20616">
        <v>0</v>
      </c>
      <c r="U20616">
        <v>10</v>
      </c>
    </row>
    <row r="20617" spans="1:21" x14ac:dyDescent="0.25">
      <c r="A20617" t="s">
        <v>94846</v>
      </c>
      <c r="B20617" t="s">
        <v>94847</v>
      </c>
      <c r="C20617" t="s">
        <v>95507</v>
      </c>
      <c r="D20617" t="s">
        <v>95508</v>
      </c>
      <c r="E20617" t="s">
        <v>95509</v>
      </c>
      <c r="F20617" t="s">
        <v>95510</v>
      </c>
      <c r="G20617" t="s">
        <v>95511</v>
      </c>
      <c r="H20617">
        <v>27</v>
      </c>
      <c r="I20617" t="s">
        <v>28</v>
      </c>
      <c r="J20617" t="s">
        <v>4672</v>
      </c>
      <c r="K20617">
        <v>345</v>
      </c>
      <c r="L20617" t="s">
        <v>30</v>
      </c>
      <c r="M20617" t="s">
        <v>31</v>
      </c>
      <c r="N20617" t="b">
        <v>0</v>
      </c>
      <c r="O20617" t="s">
        <v>95512</v>
      </c>
      <c r="P20617">
        <v>1</v>
      </c>
      <c r="Q20617">
        <v>24146</v>
      </c>
      <c r="R20617">
        <v>90</v>
      </c>
      <c r="S20617">
        <v>25</v>
      </c>
      <c r="T20617">
        <v>0</v>
      </c>
      <c r="U20617">
        <v>4</v>
      </c>
    </row>
    <row r="20618" spans="1:21" x14ac:dyDescent="0.25">
      <c r="A20618" t="s">
        <v>94846</v>
      </c>
      <c r="B20618" t="s">
        <v>94847</v>
      </c>
      <c r="C20618" t="s">
        <v>95513</v>
      </c>
      <c r="D20618" t="s">
        <v>95514</v>
      </c>
      <c r="E20618" t="s">
        <v>95515</v>
      </c>
      <c r="F20618" t="s">
        <v>95516</v>
      </c>
      <c r="G20618" t="s">
        <v>95517</v>
      </c>
      <c r="H20618">
        <v>27</v>
      </c>
      <c r="I20618" t="s">
        <v>28</v>
      </c>
      <c r="J20618" t="s">
        <v>7435</v>
      </c>
      <c r="K20618">
        <v>208</v>
      </c>
      <c r="L20618" t="s">
        <v>30</v>
      </c>
      <c r="M20618" t="s">
        <v>31</v>
      </c>
      <c r="N20618" t="b">
        <v>0</v>
      </c>
      <c r="O20618" t="s">
        <v>95518</v>
      </c>
      <c r="P20618">
        <v>1</v>
      </c>
      <c r="Q20618">
        <v>24141</v>
      </c>
      <c r="R20618">
        <v>143</v>
      </c>
      <c r="S20618">
        <v>2</v>
      </c>
      <c r="T20618">
        <v>0</v>
      </c>
      <c r="U20618">
        <v>29</v>
      </c>
    </row>
    <row r="20619" spans="1:21" x14ac:dyDescent="0.25">
      <c r="A20619" t="s">
        <v>94846</v>
      </c>
      <c r="B20619" t="s">
        <v>94847</v>
      </c>
      <c r="C20619" t="s">
        <v>95519</v>
      </c>
      <c r="D20619" t="s">
        <v>95520</v>
      </c>
      <c r="E20619" t="s">
        <v>95515</v>
      </c>
      <c r="F20619" t="s">
        <v>95521</v>
      </c>
      <c r="G20619" t="s">
        <v>95517</v>
      </c>
      <c r="H20619">
        <v>27</v>
      </c>
      <c r="I20619" t="s">
        <v>28</v>
      </c>
      <c r="J20619" t="s">
        <v>48</v>
      </c>
      <c r="K20619">
        <v>310</v>
      </c>
      <c r="L20619" t="s">
        <v>30</v>
      </c>
      <c r="M20619" t="s">
        <v>31</v>
      </c>
      <c r="N20619" t="b">
        <v>0</v>
      </c>
      <c r="O20619" t="s">
        <v>95522</v>
      </c>
      <c r="P20619">
        <v>1</v>
      </c>
      <c r="Q20619">
        <v>64473</v>
      </c>
      <c r="R20619">
        <v>211</v>
      </c>
      <c r="S20619">
        <v>6</v>
      </c>
      <c r="T20619">
        <v>0</v>
      </c>
      <c r="U20619">
        <v>20</v>
      </c>
    </row>
    <row r="20620" spans="1:21" x14ac:dyDescent="0.25">
      <c r="A20620" t="s">
        <v>94846</v>
      </c>
      <c r="B20620" t="s">
        <v>94847</v>
      </c>
      <c r="C20620" t="s">
        <v>95523</v>
      </c>
      <c r="D20620" t="s">
        <v>95524</v>
      </c>
      <c r="E20620" t="s">
        <v>95525</v>
      </c>
      <c r="F20620" t="s">
        <v>95526</v>
      </c>
      <c r="G20620" t="s">
        <v>95527</v>
      </c>
      <c r="H20620">
        <v>27</v>
      </c>
      <c r="I20620" t="s">
        <v>28</v>
      </c>
      <c r="J20620" t="s">
        <v>501</v>
      </c>
      <c r="K20620">
        <v>298</v>
      </c>
      <c r="L20620" t="s">
        <v>30</v>
      </c>
      <c r="M20620" t="s">
        <v>31</v>
      </c>
      <c r="N20620" t="b">
        <v>0</v>
      </c>
      <c r="O20620" t="s">
        <v>95528</v>
      </c>
      <c r="P20620">
        <v>1</v>
      </c>
      <c r="Q20620">
        <v>127322</v>
      </c>
      <c r="R20620">
        <v>462</v>
      </c>
      <c r="S20620">
        <v>15</v>
      </c>
      <c r="T20620">
        <v>0</v>
      </c>
      <c r="U20620">
        <v>21</v>
      </c>
    </row>
    <row r="20621" spans="1:21" x14ac:dyDescent="0.25">
      <c r="A20621" t="s">
        <v>94846</v>
      </c>
      <c r="B20621" t="s">
        <v>94847</v>
      </c>
      <c r="C20621" t="s">
        <v>95529</v>
      </c>
      <c r="D20621" t="s">
        <v>95530</v>
      </c>
      <c r="E20621" t="s">
        <v>95531</v>
      </c>
      <c r="F20621" t="s">
        <v>95532</v>
      </c>
      <c r="G20621" t="s">
        <v>95533</v>
      </c>
      <c r="H20621">
        <v>27</v>
      </c>
      <c r="I20621" t="s">
        <v>28</v>
      </c>
      <c r="J20621" t="s">
        <v>7281</v>
      </c>
      <c r="K20621">
        <v>138</v>
      </c>
      <c r="L20621" t="s">
        <v>30</v>
      </c>
      <c r="M20621" t="s">
        <v>31</v>
      </c>
      <c r="N20621" t="b">
        <v>0</v>
      </c>
      <c r="O20621" t="s">
        <v>95534</v>
      </c>
      <c r="P20621">
        <v>1</v>
      </c>
      <c r="Q20621">
        <v>7260</v>
      </c>
      <c r="R20621">
        <v>25</v>
      </c>
      <c r="S20621">
        <v>0</v>
      </c>
      <c r="T20621">
        <v>0</v>
      </c>
      <c r="U20621">
        <v>5</v>
      </c>
    </row>
    <row r="20622" spans="1:21" x14ac:dyDescent="0.25">
      <c r="A20622" t="s">
        <v>94846</v>
      </c>
      <c r="B20622" t="s">
        <v>94847</v>
      </c>
      <c r="C20622" t="s">
        <v>95535</v>
      </c>
      <c r="D20622" t="s">
        <v>95536</v>
      </c>
      <c r="E20622" s="1">
        <v>41976.259722222225</v>
      </c>
      <c r="F20622" t="s">
        <v>95537</v>
      </c>
      <c r="G20622" t="s">
        <v>95538</v>
      </c>
      <c r="H20622">
        <v>27</v>
      </c>
      <c r="I20622" t="s">
        <v>28</v>
      </c>
      <c r="J20622" t="s">
        <v>190</v>
      </c>
      <c r="K20622">
        <v>335</v>
      </c>
      <c r="L20622" t="s">
        <v>30</v>
      </c>
      <c r="M20622" t="s">
        <v>31</v>
      </c>
      <c r="N20622" t="b">
        <v>0</v>
      </c>
      <c r="O20622" t="s">
        <v>95539</v>
      </c>
      <c r="P20622">
        <v>1</v>
      </c>
      <c r="Q20622">
        <v>3837</v>
      </c>
      <c r="R20622">
        <v>36</v>
      </c>
      <c r="S20622">
        <v>0</v>
      </c>
      <c r="T20622">
        <v>0</v>
      </c>
      <c r="U20622">
        <v>6</v>
      </c>
    </row>
    <row r="20623" spans="1:21" x14ac:dyDescent="0.25">
      <c r="A20623" t="s">
        <v>94846</v>
      </c>
      <c r="B20623" t="s">
        <v>94847</v>
      </c>
      <c r="C20623" t="s">
        <v>95540</v>
      </c>
      <c r="D20623" t="s">
        <v>95541</v>
      </c>
      <c r="E20623" s="1">
        <v>41976.259027777778</v>
      </c>
      <c r="F20623" t="s">
        <v>95542</v>
      </c>
      <c r="G20623" t="s">
        <v>95543</v>
      </c>
      <c r="H20623">
        <v>27</v>
      </c>
      <c r="I20623" t="s">
        <v>28</v>
      </c>
      <c r="J20623" t="s">
        <v>1147</v>
      </c>
      <c r="K20623">
        <v>305</v>
      </c>
      <c r="L20623" t="s">
        <v>30</v>
      </c>
      <c r="M20623" t="s">
        <v>31</v>
      </c>
      <c r="N20623" t="b">
        <v>0</v>
      </c>
      <c r="O20623" t="s">
        <v>95544</v>
      </c>
      <c r="P20623">
        <v>1</v>
      </c>
      <c r="Q20623">
        <v>6553</v>
      </c>
      <c r="R20623">
        <v>32</v>
      </c>
      <c r="S20623">
        <v>0</v>
      </c>
      <c r="T20623">
        <v>0</v>
      </c>
      <c r="U20623">
        <v>0</v>
      </c>
    </row>
    <row r="20624" spans="1:21" x14ac:dyDescent="0.25">
      <c r="A20624" t="s">
        <v>94846</v>
      </c>
      <c r="B20624" t="s">
        <v>94847</v>
      </c>
      <c r="C20624" t="s">
        <v>95545</v>
      </c>
      <c r="D20624" t="s">
        <v>95546</v>
      </c>
      <c r="E20624" s="1">
        <v>41976.258333333331</v>
      </c>
      <c r="F20624" t="s">
        <v>95547</v>
      </c>
      <c r="G20624" t="s">
        <v>95548</v>
      </c>
      <c r="H20624">
        <v>27</v>
      </c>
      <c r="I20624" t="s">
        <v>28</v>
      </c>
      <c r="J20624" t="s">
        <v>4547</v>
      </c>
      <c r="K20624">
        <v>304</v>
      </c>
      <c r="L20624" t="s">
        <v>30</v>
      </c>
      <c r="M20624" t="s">
        <v>31</v>
      </c>
      <c r="N20624" t="b">
        <v>0</v>
      </c>
      <c r="O20624" t="s">
        <v>95549</v>
      </c>
      <c r="P20624">
        <v>1</v>
      </c>
      <c r="Q20624">
        <v>7506</v>
      </c>
      <c r="R20624">
        <v>32</v>
      </c>
      <c r="S20624">
        <v>1</v>
      </c>
      <c r="T20624">
        <v>0</v>
      </c>
      <c r="U20624">
        <v>2</v>
      </c>
    </row>
    <row r="20625" spans="1:21" x14ac:dyDescent="0.25">
      <c r="A20625" t="s">
        <v>94846</v>
      </c>
      <c r="B20625" t="s">
        <v>94847</v>
      </c>
      <c r="C20625" t="s">
        <v>95550</v>
      </c>
      <c r="D20625" t="s">
        <v>95551</v>
      </c>
      <c r="E20625" s="1">
        <v>41976.256249999999</v>
      </c>
      <c r="F20625" t="s">
        <v>95552</v>
      </c>
      <c r="G20625" t="s">
        <v>95553</v>
      </c>
      <c r="H20625">
        <v>27</v>
      </c>
      <c r="I20625" t="s">
        <v>28</v>
      </c>
      <c r="J20625" t="s">
        <v>4547</v>
      </c>
      <c r="K20625">
        <v>304</v>
      </c>
      <c r="L20625" t="s">
        <v>30</v>
      </c>
      <c r="M20625" t="s">
        <v>31</v>
      </c>
      <c r="N20625" t="b">
        <v>0</v>
      </c>
      <c r="O20625" t="s">
        <v>95554</v>
      </c>
      <c r="P20625">
        <v>1</v>
      </c>
      <c r="Q20625">
        <v>9212</v>
      </c>
      <c r="R20625">
        <v>40</v>
      </c>
      <c r="S20625">
        <v>4</v>
      </c>
      <c r="T20625">
        <v>0</v>
      </c>
      <c r="U20625">
        <v>3</v>
      </c>
    </row>
    <row r="20626" spans="1:21" x14ac:dyDescent="0.25">
      <c r="A20626" t="s">
        <v>94846</v>
      </c>
      <c r="B20626" t="s">
        <v>94847</v>
      </c>
      <c r="C20626" t="s">
        <v>95555</v>
      </c>
      <c r="D20626" t="s">
        <v>95556</v>
      </c>
      <c r="E20626" s="1">
        <v>41976.254861111112</v>
      </c>
      <c r="F20626" t="s">
        <v>95557</v>
      </c>
      <c r="G20626" t="s">
        <v>95558</v>
      </c>
      <c r="H20626">
        <v>27</v>
      </c>
      <c r="I20626" t="s">
        <v>28</v>
      </c>
      <c r="J20626" t="s">
        <v>1147</v>
      </c>
      <c r="K20626">
        <v>305</v>
      </c>
      <c r="L20626" t="s">
        <v>30</v>
      </c>
      <c r="M20626" t="s">
        <v>31</v>
      </c>
      <c r="N20626" t="b">
        <v>0</v>
      </c>
      <c r="O20626" t="s">
        <v>95559</v>
      </c>
      <c r="P20626">
        <v>1</v>
      </c>
      <c r="Q20626">
        <v>20220</v>
      </c>
      <c r="R20626">
        <v>63</v>
      </c>
      <c r="S20626">
        <v>26</v>
      </c>
      <c r="T20626">
        <v>0</v>
      </c>
      <c r="U20626">
        <v>10</v>
      </c>
    </row>
    <row r="20627" spans="1:21" x14ac:dyDescent="0.25">
      <c r="A20627" t="s">
        <v>94846</v>
      </c>
      <c r="B20627" t="s">
        <v>94847</v>
      </c>
      <c r="C20627" t="s">
        <v>95560</v>
      </c>
      <c r="D20627" t="s">
        <v>95561</v>
      </c>
      <c r="E20627" s="1">
        <v>41976.147916666669</v>
      </c>
      <c r="F20627" t="s">
        <v>95562</v>
      </c>
      <c r="G20627" t="s">
        <v>95563</v>
      </c>
      <c r="H20627">
        <v>27</v>
      </c>
      <c r="I20627" t="s">
        <v>28</v>
      </c>
      <c r="J20627" t="s">
        <v>1497</v>
      </c>
      <c r="K20627">
        <v>371</v>
      </c>
      <c r="L20627" t="s">
        <v>30</v>
      </c>
      <c r="M20627" t="s">
        <v>31</v>
      </c>
      <c r="N20627" t="b">
        <v>0</v>
      </c>
      <c r="O20627" t="s">
        <v>95564</v>
      </c>
      <c r="P20627">
        <v>1</v>
      </c>
      <c r="Q20627">
        <v>2852</v>
      </c>
      <c r="R20627">
        <v>13</v>
      </c>
      <c r="S20627">
        <v>0</v>
      </c>
      <c r="T20627">
        <v>0</v>
      </c>
      <c r="U20627">
        <v>1</v>
      </c>
    </row>
    <row r="20628" spans="1:21" x14ac:dyDescent="0.25">
      <c r="A20628" t="s">
        <v>94846</v>
      </c>
      <c r="B20628" t="s">
        <v>94847</v>
      </c>
      <c r="C20628" t="e">
        <v>#NAME?</v>
      </c>
      <c r="D20628" t="s">
        <v>95565</v>
      </c>
      <c r="E20628" s="1">
        <v>41976.147222222222</v>
      </c>
      <c r="F20628" t="s">
        <v>95566</v>
      </c>
      <c r="G20628" t="s">
        <v>95567</v>
      </c>
      <c r="H20628">
        <v>27</v>
      </c>
      <c r="I20628" t="s">
        <v>28</v>
      </c>
      <c r="J20628" t="s">
        <v>4547</v>
      </c>
      <c r="K20628">
        <v>304</v>
      </c>
      <c r="L20628" t="s">
        <v>30</v>
      </c>
      <c r="M20628" t="s">
        <v>31</v>
      </c>
      <c r="N20628" t="b">
        <v>0</v>
      </c>
      <c r="O20628" t="s">
        <v>95568</v>
      </c>
      <c r="P20628">
        <v>1</v>
      </c>
      <c r="Q20628">
        <v>3646</v>
      </c>
      <c r="R20628">
        <v>11</v>
      </c>
      <c r="S20628">
        <v>0</v>
      </c>
      <c r="T20628">
        <v>0</v>
      </c>
      <c r="U20628">
        <v>6</v>
      </c>
    </row>
    <row r="20629" spans="1:21" x14ac:dyDescent="0.25">
      <c r="A20629" t="s">
        <v>94846</v>
      </c>
      <c r="B20629" t="s">
        <v>94847</v>
      </c>
      <c r="C20629" t="s">
        <v>95569</v>
      </c>
      <c r="D20629" t="s">
        <v>95570</v>
      </c>
      <c r="E20629" s="1">
        <v>41976.146527777775</v>
      </c>
      <c r="F20629" t="s">
        <v>95571</v>
      </c>
      <c r="G20629" t="s">
        <v>95572</v>
      </c>
      <c r="H20629">
        <v>27</v>
      </c>
      <c r="I20629" t="s">
        <v>28</v>
      </c>
      <c r="J20629" t="s">
        <v>4547</v>
      </c>
      <c r="K20629">
        <v>304</v>
      </c>
      <c r="L20629" t="s">
        <v>30</v>
      </c>
      <c r="M20629" t="s">
        <v>31</v>
      </c>
      <c r="N20629" t="b">
        <v>0</v>
      </c>
      <c r="O20629" t="s">
        <v>95573</v>
      </c>
      <c r="P20629">
        <v>1</v>
      </c>
      <c r="Q20629">
        <v>6048</v>
      </c>
      <c r="R20629">
        <v>26</v>
      </c>
      <c r="S20629">
        <v>1</v>
      </c>
      <c r="T20629">
        <v>0</v>
      </c>
      <c r="U20629">
        <v>6</v>
      </c>
    </row>
    <row r="20630" spans="1:21" x14ac:dyDescent="0.25">
      <c r="A20630" t="s">
        <v>94846</v>
      </c>
      <c r="B20630" t="s">
        <v>94847</v>
      </c>
      <c r="C20630" t="s">
        <v>95574</v>
      </c>
      <c r="D20630" t="s">
        <v>95575</v>
      </c>
      <c r="E20630" s="1">
        <v>41976.145138888889</v>
      </c>
      <c r="F20630" t="s">
        <v>95576</v>
      </c>
      <c r="G20630" t="s">
        <v>95577</v>
      </c>
      <c r="H20630">
        <v>27</v>
      </c>
      <c r="I20630" t="s">
        <v>28</v>
      </c>
      <c r="J20630" t="s">
        <v>4547</v>
      </c>
      <c r="K20630">
        <v>304</v>
      </c>
      <c r="L20630" t="s">
        <v>30</v>
      </c>
      <c r="M20630" t="s">
        <v>31</v>
      </c>
      <c r="N20630" t="b">
        <v>0</v>
      </c>
      <c r="O20630" t="s">
        <v>95578</v>
      </c>
      <c r="P20630">
        <v>1</v>
      </c>
      <c r="Q20630">
        <v>8294</v>
      </c>
      <c r="R20630">
        <v>25</v>
      </c>
      <c r="S20630">
        <v>0</v>
      </c>
      <c r="T20630">
        <v>0</v>
      </c>
      <c r="U20630">
        <v>0</v>
      </c>
    </row>
    <row r="20631" spans="1:21" x14ac:dyDescent="0.25">
      <c r="A20631" t="s">
        <v>94846</v>
      </c>
      <c r="B20631" t="s">
        <v>94847</v>
      </c>
      <c r="C20631" t="s">
        <v>95579</v>
      </c>
      <c r="D20631" t="s">
        <v>95580</v>
      </c>
      <c r="E20631" s="1">
        <v>41976.144444444442</v>
      </c>
      <c r="F20631" t="s">
        <v>95581</v>
      </c>
      <c r="G20631" t="s">
        <v>95582</v>
      </c>
      <c r="H20631">
        <v>27</v>
      </c>
      <c r="I20631" t="s">
        <v>28</v>
      </c>
      <c r="J20631" t="s">
        <v>4547</v>
      </c>
      <c r="K20631">
        <v>304</v>
      </c>
      <c r="L20631" t="s">
        <v>30</v>
      </c>
      <c r="M20631" t="s">
        <v>31</v>
      </c>
      <c r="N20631" t="b">
        <v>0</v>
      </c>
      <c r="O20631" t="s">
        <v>95583</v>
      </c>
      <c r="P20631">
        <v>1</v>
      </c>
      <c r="Q20631">
        <v>12815</v>
      </c>
      <c r="R20631">
        <v>37</v>
      </c>
      <c r="S20631">
        <v>0</v>
      </c>
      <c r="T20631">
        <v>0</v>
      </c>
      <c r="U20631">
        <v>9</v>
      </c>
    </row>
    <row r="20632" spans="1:21" x14ac:dyDescent="0.25">
      <c r="A20632" t="s">
        <v>94846</v>
      </c>
      <c r="B20632" t="s">
        <v>94847</v>
      </c>
      <c r="C20632" t="s">
        <v>95584</v>
      </c>
      <c r="D20632" t="s">
        <v>95585</v>
      </c>
      <c r="E20632" s="1">
        <v>41976.143055555556</v>
      </c>
      <c r="F20632" t="s">
        <v>95586</v>
      </c>
      <c r="G20632" t="s">
        <v>95587</v>
      </c>
      <c r="H20632">
        <v>27</v>
      </c>
      <c r="I20632" t="s">
        <v>28</v>
      </c>
      <c r="J20632" t="s">
        <v>4547</v>
      </c>
      <c r="K20632">
        <v>304</v>
      </c>
      <c r="L20632" t="s">
        <v>30</v>
      </c>
      <c r="M20632" t="s">
        <v>31</v>
      </c>
      <c r="N20632" t="b">
        <v>0</v>
      </c>
      <c r="O20632" t="s">
        <v>95588</v>
      </c>
      <c r="P20632">
        <v>1</v>
      </c>
      <c r="Q20632">
        <v>22589</v>
      </c>
      <c r="R20632">
        <v>52</v>
      </c>
      <c r="S20632">
        <v>2</v>
      </c>
      <c r="T20632">
        <v>0</v>
      </c>
      <c r="U20632">
        <v>5</v>
      </c>
    </row>
    <row r="20633" spans="1:21" x14ac:dyDescent="0.25">
      <c r="A20633" t="s">
        <v>94846</v>
      </c>
      <c r="B20633" t="s">
        <v>94847</v>
      </c>
      <c r="C20633" t="s">
        <v>95589</v>
      </c>
      <c r="D20633" t="s">
        <v>95590</v>
      </c>
      <c r="E20633" s="1">
        <v>41915.48541666667</v>
      </c>
      <c r="F20633" t="s">
        <v>95591</v>
      </c>
      <c r="G20633" t="s">
        <v>95592</v>
      </c>
      <c r="H20633">
        <v>27</v>
      </c>
      <c r="I20633" t="s">
        <v>28</v>
      </c>
      <c r="J20633" t="s">
        <v>342</v>
      </c>
      <c r="K20633">
        <v>148</v>
      </c>
      <c r="L20633" t="s">
        <v>30</v>
      </c>
      <c r="M20633" t="s">
        <v>31</v>
      </c>
      <c r="N20633" t="b">
        <v>0</v>
      </c>
      <c r="O20633" t="s">
        <v>95593</v>
      </c>
      <c r="P20633">
        <v>1</v>
      </c>
      <c r="Q20633">
        <v>584</v>
      </c>
      <c r="R20633">
        <v>3</v>
      </c>
      <c r="S20633">
        <v>0</v>
      </c>
      <c r="T20633">
        <v>0</v>
      </c>
      <c r="U20633">
        <v>0</v>
      </c>
    </row>
    <row r="20634" spans="1:21" x14ac:dyDescent="0.25">
      <c r="A20634" t="s">
        <v>94846</v>
      </c>
      <c r="B20634" t="s">
        <v>94847</v>
      </c>
      <c r="C20634" t="s">
        <v>95594</v>
      </c>
      <c r="D20634" t="s">
        <v>95595</v>
      </c>
      <c r="E20634" s="1">
        <v>41915.480555555558</v>
      </c>
      <c r="F20634" t="s">
        <v>95596</v>
      </c>
      <c r="G20634" t="s">
        <v>95597</v>
      </c>
      <c r="H20634">
        <v>27</v>
      </c>
      <c r="I20634" t="s">
        <v>28</v>
      </c>
      <c r="J20634" t="s">
        <v>7543</v>
      </c>
      <c r="K20634">
        <v>183</v>
      </c>
      <c r="L20634" t="s">
        <v>30</v>
      </c>
      <c r="M20634" t="s">
        <v>31</v>
      </c>
      <c r="N20634" t="b">
        <v>0</v>
      </c>
      <c r="O20634" t="s">
        <v>95598</v>
      </c>
      <c r="P20634">
        <v>1</v>
      </c>
      <c r="Q20634">
        <v>1249</v>
      </c>
      <c r="R20634">
        <v>3</v>
      </c>
      <c r="S20634">
        <v>0</v>
      </c>
      <c r="T20634">
        <v>0</v>
      </c>
      <c r="U20634">
        <v>0</v>
      </c>
    </row>
    <row r="20635" spans="1:21" x14ac:dyDescent="0.25">
      <c r="A20635" t="s">
        <v>94846</v>
      </c>
      <c r="B20635" t="s">
        <v>94847</v>
      </c>
      <c r="C20635" t="s">
        <v>95599</v>
      </c>
      <c r="D20635" t="s">
        <v>95600</v>
      </c>
      <c r="E20635" s="1">
        <v>41915.457638888889</v>
      </c>
      <c r="F20635" t="s">
        <v>95601</v>
      </c>
      <c r="G20635" t="s">
        <v>95602</v>
      </c>
      <c r="H20635">
        <v>27</v>
      </c>
      <c r="I20635" t="s">
        <v>28</v>
      </c>
      <c r="J20635" t="s">
        <v>507</v>
      </c>
      <c r="K20635">
        <v>281</v>
      </c>
      <c r="L20635" t="s">
        <v>30</v>
      </c>
      <c r="M20635" t="s">
        <v>31</v>
      </c>
      <c r="N20635" t="b">
        <v>0</v>
      </c>
      <c r="O20635" t="s">
        <v>95603</v>
      </c>
      <c r="P20635">
        <v>1</v>
      </c>
      <c r="Q20635">
        <v>22192</v>
      </c>
      <c r="R20635">
        <v>68</v>
      </c>
      <c r="S20635">
        <v>2</v>
      </c>
      <c r="T20635">
        <v>0</v>
      </c>
      <c r="U20635">
        <v>9</v>
      </c>
    </row>
    <row r="20636" spans="1:21" x14ac:dyDescent="0.25">
      <c r="A20636" t="s">
        <v>94846</v>
      </c>
      <c r="B20636" t="s">
        <v>94847</v>
      </c>
      <c r="C20636" t="s">
        <v>95604</v>
      </c>
      <c r="D20636" t="s">
        <v>95605</v>
      </c>
      <c r="E20636" s="1">
        <v>41915.455555555556</v>
      </c>
      <c r="F20636" t="s">
        <v>95606</v>
      </c>
      <c r="G20636" t="s">
        <v>95607</v>
      </c>
      <c r="H20636">
        <v>27</v>
      </c>
      <c r="I20636" t="s">
        <v>28</v>
      </c>
      <c r="J20636" t="s">
        <v>15833</v>
      </c>
      <c r="K20636">
        <v>238</v>
      </c>
      <c r="L20636" t="s">
        <v>30</v>
      </c>
      <c r="M20636" t="s">
        <v>31</v>
      </c>
      <c r="N20636" t="b">
        <v>0</v>
      </c>
      <c r="O20636" t="s">
        <v>95608</v>
      </c>
      <c r="P20636">
        <v>1</v>
      </c>
      <c r="Q20636">
        <v>80466</v>
      </c>
      <c r="R20636">
        <v>131</v>
      </c>
      <c r="S20636">
        <v>8</v>
      </c>
      <c r="T20636">
        <v>0</v>
      </c>
      <c r="U20636">
        <v>10</v>
      </c>
    </row>
    <row r="20637" spans="1:21" x14ac:dyDescent="0.25">
      <c r="A20637" t="s">
        <v>94846</v>
      </c>
      <c r="B20637" t="s">
        <v>94847</v>
      </c>
      <c r="C20637" t="s">
        <v>95609</v>
      </c>
      <c r="D20637" t="s">
        <v>95610</v>
      </c>
      <c r="E20637" s="1">
        <v>41915.309027777781</v>
      </c>
      <c r="F20637" t="s">
        <v>95611</v>
      </c>
      <c r="G20637" t="s">
        <v>95612</v>
      </c>
      <c r="H20637">
        <v>27</v>
      </c>
      <c r="I20637" t="s">
        <v>28</v>
      </c>
      <c r="J20637" t="s">
        <v>5424</v>
      </c>
      <c r="K20637">
        <v>222</v>
      </c>
      <c r="L20637" t="s">
        <v>30</v>
      </c>
      <c r="M20637" t="s">
        <v>31</v>
      </c>
      <c r="N20637" t="b">
        <v>0</v>
      </c>
      <c r="O20637" t="s">
        <v>95613</v>
      </c>
      <c r="P20637">
        <v>1</v>
      </c>
      <c r="Q20637">
        <v>19408</v>
      </c>
      <c r="R20637">
        <v>31</v>
      </c>
      <c r="S20637">
        <v>8</v>
      </c>
      <c r="T20637">
        <v>0</v>
      </c>
      <c r="U20637">
        <v>3</v>
      </c>
    </row>
    <row r="20638" spans="1:21" x14ac:dyDescent="0.25">
      <c r="A20638" t="s">
        <v>94846</v>
      </c>
      <c r="B20638" t="s">
        <v>94847</v>
      </c>
      <c r="C20638" t="s">
        <v>95614</v>
      </c>
      <c r="D20638" t="s">
        <v>95615</v>
      </c>
      <c r="E20638" s="1">
        <v>41915.306250000001</v>
      </c>
      <c r="F20638" t="s">
        <v>95616</v>
      </c>
      <c r="G20638" t="s">
        <v>95617</v>
      </c>
      <c r="H20638">
        <v>27</v>
      </c>
      <c r="I20638" t="s">
        <v>28</v>
      </c>
      <c r="J20638" t="s">
        <v>196</v>
      </c>
      <c r="K20638">
        <v>243</v>
      </c>
      <c r="L20638" t="s">
        <v>30</v>
      </c>
      <c r="M20638" t="s">
        <v>31</v>
      </c>
      <c r="N20638" t="b">
        <v>0</v>
      </c>
      <c r="O20638" t="s">
        <v>95618</v>
      </c>
      <c r="P20638">
        <v>1</v>
      </c>
      <c r="Q20638">
        <v>58062</v>
      </c>
      <c r="R20638">
        <v>67</v>
      </c>
      <c r="S20638">
        <v>17</v>
      </c>
      <c r="T20638">
        <v>0</v>
      </c>
      <c r="U20638">
        <v>4</v>
      </c>
    </row>
    <row r="20639" spans="1:21" x14ac:dyDescent="0.25">
      <c r="A20639" t="s">
        <v>94846</v>
      </c>
      <c r="B20639" t="s">
        <v>94847</v>
      </c>
      <c r="C20639" t="s">
        <v>95619</v>
      </c>
      <c r="D20639" t="s">
        <v>95620</v>
      </c>
      <c r="E20639" t="s">
        <v>95621</v>
      </c>
      <c r="F20639" t="s">
        <v>95622</v>
      </c>
      <c r="G20639" t="s">
        <v>95623</v>
      </c>
      <c r="H20639">
        <v>27</v>
      </c>
      <c r="I20639" t="s">
        <v>28</v>
      </c>
      <c r="J20639" t="s">
        <v>4547</v>
      </c>
      <c r="K20639">
        <v>304</v>
      </c>
      <c r="L20639" t="s">
        <v>30</v>
      </c>
      <c r="M20639" t="s">
        <v>31</v>
      </c>
      <c r="N20639" t="b">
        <v>0</v>
      </c>
      <c r="O20639" t="s">
        <v>95624</v>
      </c>
      <c r="P20639">
        <v>1</v>
      </c>
      <c r="Q20639">
        <v>69860</v>
      </c>
      <c r="R20639">
        <v>263</v>
      </c>
      <c r="S20639">
        <v>8</v>
      </c>
      <c r="T20639">
        <v>0</v>
      </c>
      <c r="U20639">
        <v>27</v>
      </c>
    </row>
    <row r="20640" spans="1:21" x14ac:dyDescent="0.25">
      <c r="A20640" t="s">
        <v>94846</v>
      </c>
      <c r="B20640" t="s">
        <v>94847</v>
      </c>
      <c r="C20640" t="s">
        <v>95625</v>
      </c>
      <c r="D20640" t="s">
        <v>95626</v>
      </c>
      <c r="E20640" t="s">
        <v>95627</v>
      </c>
      <c r="F20640" t="s">
        <v>95628</v>
      </c>
      <c r="G20640" t="s">
        <v>95623</v>
      </c>
      <c r="H20640">
        <v>27</v>
      </c>
      <c r="I20640" t="s">
        <v>28</v>
      </c>
      <c r="J20640" t="s">
        <v>76</v>
      </c>
      <c r="K20640">
        <v>111</v>
      </c>
      <c r="L20640" t="s">
        <v>30</v>
      </c>
      <c r="M20640" t="s">
        <v>31</v>
      </c>
      <c r="N20640" t="b">
        <v>0</v>
      </c>
      <c r="O20640" t="s">
        <v>95629</v>
      </c>
      <c r="P20640">
        <v>1</v>
      </c>
      <c r="Q20640">
        <v>49706</v>
      </c>
      <c r="R20640">
        <v>253</v>
      </c>
      <c r="S20640">
        <v>8</v>
      </c>
      <c r="T20640">
        <v>0</v>
      </c>
      <c r="U20640">
        <v>30</v>
      </c>
    </row>
    <row r="20641" spans="1:21" x14ac:dyDescent="0.25">
      <c r="A20641" t="s">
        <v>94846</v>
      </c>
      <c r="B20641" t="s">
        <v>94847</v>
      </c>
      <c r="C20641" t="s">
        <v>95630</v>
      </c>
      <c r="D20641" t="s">
        <v>95631</v>
      </c>
      <c r="E20641" t="s">
        <v>95632</v>
      </c>
      <c r="F20641" t="s">
        <v>95633</v>
      </c>
      <c r="G20641" t="s">
        <v>95623</v>
      </c>
      <c r="H20641">
        <v>27</v>
      </c>
      <c r="I20641" t="s">
        <v>28</v>
      </c>
      <c r="J20641" t="s">
        <v>1147</v>
      </c>
      <c r="K20641">
        <v>305</v>
      </c>
      <c r="L20641" t="s">
        <v>30</v>
      </c>
      <c r="M20641" t="s">
        <v>31</v>
      </c>
      <c r="N20641" t="b">
        <v>0</v>
      </c>
      <c r="O20641" t="s">
        <v>95634</v>
      </c>
      <c r="P20641">
        <v>1</v>
      </c>
      <c r="Q20641">
        <v>100482</v>
      </c>
      <c r="R20641">
        <v>225</v>
      </c>
      <c r="S20641">
        <v>11</v>
      </c>
      <c r="T20641">
        <v>0</v>
      </c>
      <c r="U20641">
        <v>16</v>
      </c>
    </row>
    <row r="20642" spans="1:21" x14ac:dyDescent="0.25">
      <c r="A20642" t="s">
        <v>94846</v>
      </c>
      <c r="B20642" t="s">
        <v>94847</v>
      </c>
      <c r="C20642" t="s">
        <v>95635</v>
      </c>
      <c r="D20642" t="s">
        <v>95636</v>
      </c>
      <c r="E20642" t="s">
        <v>95637</v>
      </c>
      <c r="F20642" t="s">
        <v>95638</v>
      </c>
      <c r="G20642" t="s">
        <v>95623</v>
      </c>
      <c r="H20642">
        <v>27</v>
      </c>
      <c r="I20642" t="s">
        <v>28</v>
      </c>
      <c r="J20642" t="s">
        <v>1147</v>
      </c>
      <c r="K20642">
        <v>305</v>
      </c>
      <c r="L20642" t="s">
        <v>30</v>
      </c>
      <c r="M20642" t="s">
        <v>31</v>
      </c>
      <c r="N20642" t="b">
        <v>0</v>
      </c>
      <c r="O20642" t="s">
        <v>95639</v>
      </c>
      <c r="P20642">
        <v>1</v>
      </c>
      <c r="Q20642">
        <v>150707</v>
      </c>
      <c r="R20642">
        <v>329</v>
      </c>
      <c r="S20642">
        <v>10</v>
      </c>
      <c r="T20642">
        <v>0</v>
      </c>
      <c r="U20642">
        <v>38</v>
      </c>
    </row>
    <row r="20643" spans="1:21" x14ac:dyDescent="0.25">
      <c r="A20643" t="s">
        <v>94846</v>
      </c>
      <c r="B20643" t="s">
        <v>94847</v>
      </c>
      <c r="C20643" t="s">
        <v>95640</v>
      </c>
      <c r="D20643" t="s">
        <v>95641</v>
      </c>
      <c r="E20643" t="s">
        <v>95642</v>
      </c>
      <c r="F20643" t="s">
        <v>95643</v>
      </c>
      <c r="G20643" t="s">
        <v>95644</v>
      </c>
      <c r="H20643">
        <v>27</v>
      </c>
      <c r="I20643" t="s">
        <v>28</v>
      </c>
      <c r="J20643" t="s">
        <v>6154</v>
      </c>
      <c r="K20643">
        <v>317</v>
      </c>
      <c r="L20643" t="s">
        <v>30</v>
      </c>
      <c r="M20643" t="s">
        <v>31</v>
      </c>
      <c r="N20643" t="b">
        <v>0</v>
      </c>
      <c r="O20643" t="s">
        <v>95645</v>
      </c>
      <c r="P20643">
        <v>1</v>
      </c>
      <c r="Q20643">
        <v>34307</v>
      </c>
      <c r="R20643">
        <v>114</v>
      </c>
      <c r="S20643">
        <v>8</v>
      </c>
      <c r="T20643">
        <v>0</v>
      </c>
      <c r="U20643">
        <v>19</v>
      </c>
    </row>
    <row r="20644" spans="1:21" x14ac:dyDescent="0.25">
      <c r="A20644" t="s">
        <v>94846</v>
      </c>
      <c r="B20644" t="s">
        <v>94847</v>
      </c>
      <c r="C20644" t="s">
        <v>95646</v>
      </c>
      <c r="D20644" t="s">
        <v>95647</v>
      </c>
      <c r="E20644" t="s">
        <v>95648</v>
      </c>
      <c r="F20644" t="s">
        <v>95649</v>
      </c>
      <c r="G20644" t="s">
        <v>95644</v>
      </c>
      <c r="H20644">
        <v>27</v>
      </c>
      <c r="I20644" t="s">
        <v>28</v>
      </c>
      <c r="J20644" t="s">
        <v>1147</v>
      </c>
      <c r="K20644">
        <v>305</v>
      </c>
      <c r="L20644" t="s">
        <v>30</v>
      </c>
      <c r="M20644" t="s">
        <v>31</v>
      </c>
      <c r="N20644" t="b">
        <v>0</v>
      </c>
      <c r="O20644" t="s">
        <v>95650</v>
      </c>
      <c r="P20644">
        <v>1</v>
      </c>
      <c r="Q20644">
        <v>58148</v>
      </c>
      <c r="R20644">
        <v>114</v>
      </c>
      <c r="S20644">
        <v>7</v>
      </c>
      <c r="T20644">
        <v>0</v>
      </c>
      <c r="U20644">
        <v>19</v>
      </c>
    </row>
    <row r="20645" spans="1:21" x14ac:dyDescent="0.25">
      <c r="A20645" t="s">
        <v>94846</v>
      </c>
      <c r="B20645" t="s">
        <v>94847</v>
      </c>
      <c r="C20645" t="s">
        <v>95651</v>
      </c>
      <c r="D20645" t="s">
        <v>95652</v>
      </c>
      <c r="E20645" t="s">
        <v>95653</v>
      </c>
      <c r="F20645" t="s">
        <v>95654</v>
      </c>
      <c r="G20645" t="s">
        <v>95655</v>
      </c>
      <c r="H20645">
        <v>27</v>
      </c>
      <c r="I20645" t="s">
        <v>28</v>
      </c>
      <c r="J20645" t="s">
        <v>5424</v>
      </c>
      <c r="K20645">
        <v>222</v>
      </c>
      <c r="L20645" t="s">
        <v>30</v>
      </c>
      <c r="M20645" t="s">
        <v>31</v>
      </c>
      <c r="N20645" t="b">
        <v>0</v>
      </c>
      <c r="O20645" t="s">
        <v>95656</v>
      </c>
      <c r="P20645">
        <v>1</v>
      </c>
      <c r="Q20645">
        <v>16516</v>
      </c>
      <c r="R20645">
        <v>45</v>
      </c>
      <c r="S20645">
        <v>3</v>
      </c>
      <c r="T20645">
        <v>0</v>
      </c>
      <c r="U20645">
        <v>7</v>
      </c>
    </row>
    <row r="20646" spans="1:21" x14ac:dyDescent="0.25">
      <c r="A20646" t="s">
        <v>94846</v>
      </c>
      <c r="B20646" t="s">
        <v>94847</v>
      </c>
      <c r="C20646" t="s">
        <v>95657</v>
      </c>
      <c r="D20646" t="s">
        <v>95658</v>
      </c>
      <c r="E20646" t="s">
        <v>95659</v>
      </c>
      <c r="F20646" t="s">
        <v>95660</v>
      </c>
      <c r="G20646" t="s">
        <v>95655</v>
      </c>
      <c r="H20646">
        <v>27</v>
      </c>
      <c r="I20646" t="s">
        <v>28</v>
      </c>
      <c r="J20646" t="s">
        <v>4547</v>
      </c>
      <c r="K20646">
        <v>304</v>
      </c>
      <c r="L20646" t="s">
        <v>30</v>
      </c>
      <c r="M20646" t="s">
        <v>31</v>
      </c>
      <c r="N20646" t="b">
        <v>0</v>
      </c>
      <c r="O20646" t="s">
        <v>95661</v>
      </c>
      <c r="P20646">
        <v>1</v>
      </c>
      <c r="Q20646">
        <v>39573</v>
      </c>
      <c r="R20646">
        <v>56</v>
      </c>
      <c r="S20646">
        <v>3</v>
      </c>
      <c r="T20646">
        <v>0</v>
      </c>
      <c r="U20646">
        <v>10</v>
      </c>
    </row>
    <row r="20647" spans="1:21" x14ac:dyDescent="0.25">
      <c r="A20647" t="s">
        <v>94846</v>
      </c>
      <c r="B20647" t="s">
        <v>94847</v>
      </c>
      <c r="C20647" t="s">
        <v>95662</v>
      </c>
      <c r="D20647" t="s">
        <v>95663</v>
      </c>
      <c r="E20647" t="s">
        <v>95664</v>
      </c>
      <c r="F20647" t="s">
        <v>95665</v>
      </c>
      <c r="G20647" t="s">
        <v>95666</v>
      </c>
      <c r="H20647">
        <v>27</v>
      </c>
      <c r="I20647" t="s">
        <v>28</v>
      </c>
      <c r="J20647" t="s">
        <v>5015</v>
      </c>
      <c r="K20647">
        <v>205</v>
      </c>
      <c r="L20647" t="s">
        <v>30</v>
      </c>
      <c r="M20647" t="s">
        <v>31</v>
      </c>
      <c r="N20647" t="b">
        <v>0</v>
      </c>
      <c r="O20647" t="s">
        <v>95667</v>
      </c>
      <c r="P20647">
        <v>1</v>
      </c>
      <c r="Q20647">
        <v>18323</v>
      </c>
      <c r="R20647">
        <v>52</v>
      </c>
      <c r="S20647">
        <v>5</v>
      </c>
      <c r="T20647">
        <v>0</v>
      </c>
      <c r="U20647">
        <v>7</v>
      </c>
    </row>
    <row r="20648" spans="1:21" x14ac:dyDescent="0.25">
      <c r="A20648" t="s">
        <v>94846</v>
      </c>
      <c r="B20648" t="s">
        <v>94847</v>
      </c>
      <c r="C20648" t="s">
        <v>95668</v>
      </c>
      <c r="D20648" t="s">
        <v>95669</v>
      </c>
      <c r="E20648" t="s">
        <v>95670</v>
      </c>
      <c r="F20648" t="s">
        <v>95671</v>
      </c>
      <c r="G20648" t="s">
        <v>95666</v>
      </c>
      <c r="H20648">
        <v>27</v>
      </c>
      <c r="I20648" t="s">
        <v>28</v>
      </c>
      <c r="J20648" t="s">
        <v>4547</v>
      </c>
      <c r="K20648">
        <v>304</v>
      </c>
      <c r="L20648" t="s">
        <v>30</v>
      </c>
      <c r="M20648" t="s">
        <v>31</v>
      </c>
      <c r="N20648" t="b">
        <v>0</v>
      </c>
      <c r="O20648" t="s">
        <v>95672</v>
      </c>
      <c r="P20648">
        <v>1</v>
      </c>
      <c r="Q20648">
        <v>18229</v>
      </c>
      <c r="R20648">
        <v>35</v>
      </c>
      <c r="S20648">
        <v>2</v>
      </c>
      <c r="T20648">
        <v>0</v>
      </c>
      <c r="U20648">
        <v>5</v>
      </c>
    </row>
    <row r="20649" spans="1:21" x14ac:dyDescent="0.25">
      <c r="A20649" t="s">
        <v>94846</v>
      </c>
      <c r="B20649" t="s">
        <v>94847</v>
      </c>
      <c r="C20649" t="s">
        <v>95673</v>
      </c>
      <c r="D20649" t="s">
        <v>95674</v>
      </c>
      <c r="E20649" t="s">
        <v>95675</v>
      </c>
      <c r="F20649" t="s">
        <v>95676</v>
      </c>
      <c r="G20649" t="s">
        <v>95666</v>
      </c>
      <c r="H20649">
        <v>27</v>
      </c>
      <c r="I20649" t="s">
        <v>28</v>
      </c>
      <c r="J20649" t="s">
        <v>4547</v>
      </c>
      <c r="K20649">
        <v>304</v>
      </c>
      <c r="L20649" t="s">
        <v>30</v>
      </c>
      <c r="M20649" t="s">
        <v>31</v>
      </c>
      <c r="N20649" t="b">
        <v>0</v>
      </c>
      <c r="O20649" t="s">
        <v>95677</v>
      </c>
      <c r="P20649">
        <v>1</v>
      </c>
      <c r="Q20649">
        <v>21690</v>
      </c>
      <c r="R20649">
        <v>32</v>
      </c>
      <c r="S20649">
        <v>1</v>
      </c>
      <c r="T20649">
        <v>0</v>
      </c>
      <c r="U20649">
        <v>3</v>
      </c>
    </row>
    <row r="20650" spans="1:21" x14ac:dyDescent="0.25">
      <c r="A20650" t="s">
        <v>94846</v>
      </c>
      <c r="B20650" t="s">
        <v>94847</v>
      </c>
      <c r="C20650" t="s">
        <v>95678</v>
      </c>
      <c r="D20650" t="s">
        <v>95679</v>
      </c>
      <c r="E20650" t="s">
        <v>95680</v>
      </c>
      <c r="F20650" t="s">
        <v>95681</v>
      </c>
      <c r="G20650" t="s">
        <v>95666</v>
      </c>
      <c r="H20650">
        <v>27</v>
      </c>
      <c r="I20650" t="s">
        <v>28</v>
      </c>
      <c r="J20650" t="s">
        <v>4547</v>
      </c>
      <c r="K20650">
        <v>304</v>
      </c>
      <c r="L20650" t="s">
        <v>30</v>
      </c>
      <c r="M20650" t="s">
        <v>31</v>
      </c>
      <c r="N20650" t="b">
        <v>0</v>
      </c>
      <c r="O20650" t="s">
        <v>95682</v>
      </c>
      <c r="P20650">
        <v>1</v>
      </c>
      <c r="Q20650">
        <v>31535</v>
      </c>
      <c r="R20650">
        <v>62</v>
      </c>
      <c r="S20650">
        <v>2</v>
      </c>
      <c r="T20650">
        <v>0</v>
      </c>
      <c r="U20650">
        <v>14</v>
      </c>
    </row>
    <row r="20651" spans="1:21" x14ac:dyDescent="0.25">
      <c r="A20651" t="s">
        <v>94846</v>
      </c>
      <c r="B20651" t="s">
        <v>94847</v>
      </c>
      <c r="C20651" t="s">
        <v>95683</v>
      </c>
      <c r="D20651" t="s">
        <v>95684</v>
      </c>
      <c r="E20651" t="s">
        <v>95685</v>
      </c>
      <c r="F20651" t="s">
        <v>95686</v>
      </c>
      <c r="G20651" t="s">
        <v>95666</v>
      </c>
      <c r="H20651">
        <v>27</v>
      </c>
      <c r="I20651" t="s">
        <v>28</v>
      </c>
      <c r="J20651" t="s">
        <v>4547</v>
      </c>
      <c r="K20651">
        <v>304</v>
      </c>
      <c r="L20651" t="s">
        <v>30</v>
      </c>
      <c r="M20651" t="s">
        <v>31</v>
      </c>
      <c r="N20651" t="b">
        <v>0</v>
      </c>
      <c r="O20651" t="s">
        <v>95687</v>
      </c>
      <c r="P20651">
        <v>1</v>
      </c>
      <c r="Q20651">
        <v>46368</v>
      </c>
      <c r="R20651">
        <v>77</v>
      </c>
      <c r="S20651">
        <v>5</v>
      </c>
      <c r="T20651">
        <v>0</v>
      </c>
      <c r="U20651">
        <v>9</v>
      </c>
    </row>
    <row r="20652" spans="1:21" x14ac:dyDescent="0.25">
      <c r="A20652" t="s">
        <v>94846</v>
      </c>
      <c r="B20652" t="s">
        <v>94847</v>
      </c>
      <c r="C20652" t="s">
        <v>95688</v>
      </c>
      <c r="D20652" t="s">
        <v>95689</v>
      </c>
      <c r="E20652" t="s">
        <v>95690</v>
      </c>
      <c r="F20652" t="s">
        <v>95691</v>
      </c>
      <c r="G20652" t="s">
        <v>95666</v>
      </c>
      <c r="H20652">
        <v>27</v>
      </c>
      <c r="I20652" t="s">
        <v>28</v>
      </c>
      <c r="J20652" t="s">
        <v>238</v>
      </c>
      <c r="K20652">
        <v>303</v>
      </c>
      <c r="L20652" t="s">
        <v>30</v>
      </c>
      <c r="M20652" t="s">
        <v>31</v>
      </c>
      <c r="N20652" t="b">
        <v>0</v>
      </c>
      <c r="O20652" t="s">
        <v>95692</v>
      </c>
      <c r="P20652">
        <v>1</v>
      </c>
      <c r="Q20652">
        <v>71652</v>
      </c>
      <c r="R20652">
        <v>142</v>
      </c>
      <c r="S20652">
        <v>5</v>
      </c>
      <c r="T20652">
        <v>0</v>
      </c>
      <c r="U20652">
        <v>17</v>
      </c>
    </row>
    <row r="20653" spans="1:21" x14ac:dyDescent="0.25">
      <c r="A20653" t="s">
        <v>94846</v>
      </c>
      <c r="B20653" t="s">
        <v>94847</v>
      </c>
      <c r="C20653" t="s">
        <v>95693</v>
      </c>
      <c r="D20653" t="s">
        <v>95694</v>
      </c>
      <c r="E20653" s="1">
        <v>40675.336805555555</v>
      </c>
      <c r="F20653" t="s">
        <v>95695</v>
      </c>
      <c r="G20653" t="s">
        <v>95696</v>
      </c>
      <c r="H20653">
        <v>27</v>
      </c>
      <c r="I20653" t="s">
        <v>28</v>
      </c>
      <c r="J20653" t="s">
        <v>7619</v>
      </c>
      <c r="K20653">
        <v>268</v>
      </c>
      <c r="L20653" t="s">
        <v>30</v>
      </c>
      <c r="M20653" t="s">
        <v>31</v>
      </c>
      <c r="N20653" t="b">
        <v>0</v>
      </c>
      <c r="O20653" t="s">
        <v>95697</v>
      </c>
      <c r="P20653">
        <v>1</v>
      </c>
      <c r="Q20653">
        <v>7604</v>
      </c>
      <c r="R20653">
        <v>32</v>
      </c>
      <c r="S20653">
        <v>0</v>
      </c>
      <c r="T20653">
        <v>0</v>
      </c>
      <c r="U20653">
        <v>13</v>
      </c>
    </row>
    <row r="20654" spans="1:21" x14ac:dyDescent="0.25">
      <c r="A20654" t="s">
        <v>94846</v>
      </c>
      <c r="B20654" t="s">
        <v>94847</v>
      </c>
      <c r="C20654" t="s">
        <v>95698</v>
      </c>
      <c r="D20654" t="s">
        <v>95699</v>
      </c>
      <c r="E20654" s="1">
        <v>40675.336111111108</v>
      </c>
      <c r="F20654" t="s">
        <v>95700</v>
      </c>
      <c r="G20654" t="s">
        <v>95696</v>
      </c>
      <c r="H20654">
        <v>27</v>
      </c>
      <c r="I20654" t="s">
        <v>28</v>
      </c>
      <c r="J20654" t="s">
        <v>4547</v>
      </c>
      <c r="K20654">
        <v>304</v>
      </c>
      <c r="L20654" t="s">
        <v>30</v>
      </c>
      <c r="M20654" t="s">
        <v>31</v>
      </c>
      <c r="N20654" t="b">
        <v>0</v>
      </c>
      <c r="O20654" t="s">
        <v>95701</v>
      </c>
      <c r="P20654">
        <v>1</v>
      </c>
      <c r="Q20654">
        <v>11804</v>
      </c>
      <c r="R20654">
        <v>28</v>
      </c>
      <c r="S20654">
        <v>5</v>
      </c>
      <c r="T20654">
        <v>0</v>
      </c>
      <c r="U20654">
        <v>7</v>
      </c>
    </row>
    <row r="20655" spans="1:21" x14ac:dyDescent="0.25">
      <c r="A20655" t="s">
        <v>94846</v>
      </c>
      <c r="B20655" t="s">
        <v>94847</v>
      </c>
      <c r="C20655" t="s">
        <v>95702</v>
      </c>
      <c r="D20655" t="s">
        <v>95703</v>
      </c>
      <c r="E20655" s="1">
        <v>40675.334722222222</v>
      </c>
      <c r="F20655" t="s">
        <v>95704</v>
      </c>
      <c r="G20655" t="s">
        <v>95696</v>
      </c>
      <c r="H20655">
        <v>27</v>
      </c>
      <c r="I20655" t="s">
        <v>28</v>
      </c>
      <c r="J20655" t="s">
        <v>4547</v>
      </c>
      <c r="K20655">
        <v>304</v>
      </c>
      <c r="L20655" t="s">
        <v>30</v>
      </c>
      <c r="M20655" t="s">
        <v>31</v>
      </c>
      <c r="N20655" t="b">
        <v>0</v>
      </c>
      <c r="O20655" t="s">
        <v>95705</v>
      </c>
      <c r="P20655">
        <v>1</v>
      </c>
      <c r="Q20655">
        <v>16246</v>
      </c>
      <c r="R20655">
        <v>38</v>
      </c>
      <c r="S20655">
        <v>4</v>
      </c>
      <c r="T20655">
        <v>0</v>
      </c>
      <c r="U20655">
        <v>1</v>
      </c>
    </row>
    <row r="20656" spans="1:21" x14ac:dyDescent="0.25">
      <c r="A20656" t="s">
        <v>94846</v>
      </c>
      <c r="B20656" t="s">
        <v>94847</v>
      </c>
      <c r="C20656" t="s">
        <v>95706</v>
      </c>
      <c r="D20656" t="s">
        <v>95707</v>
      </c>
      <c r="E20656" s="1">
        <v>40675.332638888889</v>
      </c>
      <c r="F20656" t="s">
        <v>95708</v>
      </c>
      <c r="G20656" t="s">
        <v>95696</v>
      </c>
      <c r="H20656">
        <v>27</v>
      </c>
      <c r="I20656" t="s">
        <v>28</v>
      </c>
      <c r="J20656" t="s">
        <v>4547</v>
      </c>
      <c r="K20656">
        <v>304</v>
      </c>
      <c r="L20656" t="s">
        <v>30</v>
      </c>
      <c r="M20656" t="s">
        <v>31</v>
      </c>
      <c r="N20656" t="b">
        <v>0</v>
      </c>
      <c r="O20656" t="s">
        <v>95709</v>
      </c>
      <c r="P20656">
        <v>1</v>
      </c>
      <c r="Q20656">
        <v>32683</v>
      </c>
      <c r="R20656">
        <v>56</v>
      </c>
      <c r="S20656">
        <v>7</v>
      </c>
      <c r="T20656">
        <v>0</v>
      </c>
      <c r="U20656">
        <v>8</v>
      </c>
    </row>
    <row r="20657" spans="1:21" x14ac:dyDescent="0.25">
      <c r="A20657" t="s">
        <v>94846</v>
      </c>
      <c r="B20657" t="s">
        <v>94847</v>
      </c>
      <c r="C20657" t="s">
        <v>95710</v>
      </c>
      <c r="D20657" t="s">
        <v>95711</v>
      </c>
      <c r="E20657" t="s">
        <v>95712</v>
      </c>
      <c r="F20657" t="s">
        <v>95713</v>
      </c>
      <c r="G20657" t="s">
        <v>95714</v>
      </c>
      <c r="H20657">
        <v>27</v>
      </c>
      <c r="I20657" t="s">
        <v>28</v>
      </c>
      <c r="J20657" t="s">
        <v>290</v>
      </c>
      <c r="K20657">
        <v>214</v>
      </c>
      <c r="L20657" t="s">
        <v>30</v>
      </c>
      <c r="M20657" t="s">
        <v>31</v>
      </c>
      <c r="N20657" t="b">
        <v>0</v>
      </c>
      <c r="O20657" t="s">
        <v>95715</v>
      </c>
      <c r="P20657">
        <v>1</v>
      </c>
      <c r="Q20657">
        <v>4948</v>
      </c>
      <c r="R20657">
        <v>23</v>
      </c>
      <c r="S20657">
        <v>0</v>
      </c>
      <c r="T20657">
        <v>0</v>
      </c>
      <c r="U20657">
        <v>5</v>
      </c>
    </row>
    <row r="20658" spans="1:21" x14ac:dyDescent="0.25">
      <c r="A20658" t="s">
        <v>94846</v>
      </c>
      <c r="B20658" t="s">
        <v>94847</v>
      </c>
      <c r="C20658" t="s">
        <v>95716</v>
      </c>
      <c r="D20658" t="s">
        <v>95717</v>
      </c>
      <c r="E20658" t="s">
        <v>95718</v>
      </c>
      <c r="F20658" t="s">
        <v>95719</v>
      </c>
      <c r="G20658" t="s">
        <v>95720</v>
      </c>
      <c r="H20658">
        <v>27</v>
      </c>
      <c r="I20658" t="s">
        <v>28</v>
      </c>
      <c r="J20658" t="s">
        <v>238</v>
      </c>
      <c r="K20658">
        <v>303</v>
      </c>
      <c r="L20658" t="s">
        <v>30</v>
      </c>
      <c r="M20658" t="s">
        <v>31</v>
      </c>
      <c r="N20658" t="b">
        <v>0</v>
      </c>
      <c r="O20658" t="s">
        <v>95721</v>
      </c>
      <c r="P20658">
        <v>1</v>
      </c>
      <c r="Q20658">
        <v>10341</v>
      </c>
      <c r="R20658">
        <v>28</v>
      </c>
      <c r="S20658">
        <v>2</v>
      </c>
      <c r="T20658">
        <v>0</v>
      </c>
      <c r="U20658">
        <v>9</v>
      </c>
    </row>
    <row r="20659" spans="1:21" x14ac:dyDescent="0.25">
      <c r="A20659" t="s">
        <v>94846</v>
      </c>
      <c r="B20659" t="s">
        <v>94847</v>
      </c>
      <c r="C20659" t="s">
        <v>95722</v>
      </c>
      <c r="D20659" t="s">
        <v>95723</v>
      </c>
      <c r="E20659" t="s">
        <v>95724</v>
      </c>
      <c r="F20659" t="s">
        <v>95725</v>
      </c>
      <c r="G20659" t="s">
        <v>95720</v>
      </c>
      <c r="H20659">
        <v>27</v>
      </c>
      <c r="I20659" t="s">
        <v>28</v>
      </c>
      <c r="J20659" t="s">
        <v>4547</v>
      </c>
      <c r="K20659">
        <v>304</v>
      </c>
      <c r="L20659" t="s">
        <v>30</v>
      </c>
      <c r="M20659" t="s">
        <v>31</v>
      </c>
      <c r="N20659" t="b">
        <v>0</v>
      </c>
      <c r="O20659" t="s">
        <v>95726</v>
      </c>
      <c r="P20659">
        <v>1</v>
      </c>
      <c r="Q20659">
        <v>20019</v>
      </c>
      <c r="R20659">
        <v>32</v>
      </c>
      <c r="S20659">
        <v>2</v>
      </c>
      <c r="T20659">
        <v>0</v>
      </c>
      <c r="U20659">
        <v>5</v>
      </c>
    </row>
    <row r="20660" spans="1:21" x14ac:dyDescent="0.25">
      <c r="A20660" t="s">
        <v>94846</v>
      </c>
      <c r="B20660" t="s">
        <v>94847</v>
      </c>
      <c r="C20660" t="s">
        <v>95727</v>
      </c>
      <c r="D20660" t="s">
        <v>95728</v>
      </c>
      <c r="E20660" t="s">
        <v>95729</v>
      </c>
      <c r="F20660" t="s">
        <v>95730</v>
      </c>
      <c r="G20660" t="s">
        <v>95731</v>
      </c>
      <c r="H20660">
        <v>27</v>
      </c>
      <c r="I20660" t="s">
        <v>28</v>
      </c>
      <c r="J20660" t="s">
        <v>4547</v>
      </c>
      <c r="K20660">
        <v>304</v>
      </c>
      <c r="L20660" t="s">
        <v>30</v>
      </c>
      <c r="M20660" t="s">
        <v>31</v>
      </c>
      <c r="N20660" t="b">
        <v>0</v>
      </c>
      <c r="O20660" t="s">
        <v>95732</v>
      </c>
      <c r="P20660">
        <v>1</v>
      </c>
      <c r="Q20660">
        <v>34509</v>
      </c>
      <c r="R20660">
        <v>62</v>
      </c>
      <c r="S20660">
        <v>5</v>
      </c>
      <c r="T20660">
        <v>0</v>
      </c>
      <c r="U20660">
        <v>13</v>
      </c>
    </row>
    <row r="20661" spans="1:21" x14ac:dyDescent="0.25">
      <c r="A20661" t="s">
        <v>94846</v>
      </c>
      <c r="B20661" t="s">
        <v>94847</v>
      </c>
      <c r="C20661" t="s">
        <v>95733</v>
      </c>
      <c r="D20661" t="s">
        <v>95734</v>
      </c>
      <c r="E20661" t="s">
        <v>95735</v>
      </c>
      <c r="F20661" t="s">
        <v>95736</v>
      </c>
      <c r="G20661" t="s">
        <v>95731</v>
      </c>
      <c r="H20661">
        <v>27</v>
      </c>
      <c r="I20661" t="s">
        <v>28</v>
      </c>
      <c r="J20661" t="s">
        <v>12806</v>
      </c>
      <c r="K20661">
        <v>109</v>
      </c>
      <c r="L20661" t="s">
        <v>30</v>
      </c>
      <c r="M20661" t="s">
        <v>31</v>
      </c>
      <c r="N20661" t="b">
        <v>0</v>
      </c>
      <c r="O20661" t="s">
        <v>95737</v>
      </c>
      <c r="P20661">
        <v>1</v>
      </c>
      <c r="Q20661">
        <v>22347</v>
      </c>
      <c r="R20661">
        <v>85</v>
      </c>
      <c r="S20661">
        <v>4</v>
      </c>
      <c r="T20661">
        <v>0</v>
      </c>
      <c r="U20661">
        <v>21</v>
      </c>
    </row>
    <row r="20662" spans="1:21" x14ac:dyDescent="0.25">
      <c r="A20662" t="s">
        <v>94846</v>
      </c>
      <c r="B20662" t="s">
        <v>94847</v>
      </c>
      <c r="C20662" t="s">
        <v>95738</v>
      </c>
      <c r="D20662" t="s">
        <v>95739</v>
      </c>
      <c r="E20662" t="s">
        <v>95740</v>
      </c>
      <c r="F20662" t="s">
        <v>95741</v>
      </c>
      <c r="G20662" t="s">
        <v>95731</v>
      </c>
      <c r="H20662">
        <v>27</v>
      </c>
      <c r="I20662" t="s">
        <v>28</v>
      </c>
      <c r="J20662" t="s">
        <v>1147</v>
      </c>
      <c r="K20662">
        <v>305</v>
      </c>
      <c r="L20662" t="s">
        <v>30</v>
      </c>
      <c r="M20662" t="s">
        <v>31</v>
      </c>
      <c r="N20662" t="b">
        <v>0</v>
      </c>
      <c r="O20662" t="s">
        <v>95742</v>
      </c>
      <c r="P20662">
        <v>1</v>
      </c>
      <c r="Q20662">
        <v>50331</v>
      </c>
      <c r="R20662">
        <v>83</v>
      </c>
      <c r="S20662">
        <v>10</v>
      </c>
      <c r="T20662">
        <v>0</v>
      </c>
      <c r="U20662">
        <v>5</v>
      </c>
    </row>
    <row r="20663" spans="1:21" x14ac:dyDescent="0.25">
      <c r="A20663" t="s">
        <v>94846</v>
      </c>
      <c r="B20663" t="s">
        <v>94847</v>
      </c>
      <c r="C20663" t="s">
        <v>95743</v>
      </c>
      <c r="D20663" t="s">
        <v>95744</v>
      </c>
      <c r="E20663" t="s">
        <v>95745</v>
      </c>
      <c r="F20663" t="s">
        <v>95746</v>
      </c>
      <c r="G20663" t="s">
        <v>95731</v>
      </c>
      <c r="H20663">
        <v>27</v>
      </c>
      <c r="I20663" t="s">
        <v>28</v>
      </c>
      <c r="J20663" t="s">
        <v>4547</v>
      </c>
      <c r="K20663">
        <v>304</v>
      </c>
      <c r="L20663" t="s">
        <v>30</v>
      </c>
      <c r="M20663" t="s">
        <v>31</v>
      </c>
      <c r="N20663" t="b">
        <v>0</v>
      </c>
      <c r="O20663" t="s">
        <v>95747</v>
      </c>
      <c r="P20663">
        <v>1</v>
      </c>
      <c r="Q20663">
        <v>83668</v>
      </c>
      <c r="R20663">
        <v>142</v>
      </c>
      <c r="S20663">
        <v>9</v>
      </c>
      <c r="T20663">
        <v>0</v>
      </c>
      <c r="U20663">
        <v>8</v>
      </c>
    </row>
    <row r="20664" spans="1:21" x14ac:dyDescent="0.25">
      <c r="A20664" t="s">
        <v>94846</v>
      </c>
      <c r="B20664" t="s">
        <v>94847</v>
      </c>
      <c r="C20664" t="s">
        <v>95748</v>
      </c>
      <c r="D20664" t="s">
        <v>95749</v>
      </c>
      <c r="E20664" t="s">
        <v>95750</v>
      </c>
      <c r="F20664" t="s">
        <v>95751</v>
      </c>
      <c r="G20664" t="s">
        <v>95731</v>
      </c>
      <c r="H20664">
        <v>27</v>
      </c>
      <c r="I20664" t="s">
        <v>28</v>
      </c>
      <c r="J20664" t="s">
        <v>4547</v>
      </c>
      <c r="K20664">
        <v>304</v>
      </c>
      <c r="L20664" t="s">
        <v>30</v>
      </c>
      <c r="M20664" t="s">
        <v>31</v>
      </c>
      <c r="N20664" t="b">
        <v>0</v>
      </c>
      <c r="O20664" t="s">
        <v>95752</v>
      </c>
      <c r="P20664">
        <v>1</v>
      </c>
      <c r="Q20664">
        <v>157292</v>
      </c>
      <c r="R20664">
        <v>252</v>
      </c>
      <c r="S20664">
        <v>11</v>
      </c>
      <c r="T20664">
        <v>0</v>
      </c>
      <c r="U20664">
        <v>29</v>
      </c>
    </row>
    <row r="20665" spans="1:21" x14ac:dyDescent="0.25">
      <c r="A20665" t="s">
        <v>94846</v>
      </c>
      <c r="B20665" t="s">
        <v>94847</v>
      </c>
      <c r="C20665" t="s">
        <v>95753</v>
      </c>
      <c r="D20665" t="s">
        <v>95754</v>
      </c>
      <c r="E20665" t="s">
        <v>95755</v>
      </c>
      <c r="F20665" t="s">
        <v>95756</v>
      </c>
      <c r="G20665" t="s">
        <v>95757</v>
      </c>
      <c r="H20665">
        <v>27</v>
      </c>
      <c r="I20665" t="s">
        <v>28</v>
      </c>
      <c r="J20665" t="s">
        <v>1147</v>
      </c>
      <c r="K20665">
        <v>305</v>
      </c>
      <c r="L20665" t="s">
        <v>30</v>
      </c>
      <c r="M20665" t="s">
        <v>31</v>
      </c>
      <c r="N20665" t="b">
        <v>0</v>
      </c>
      <c r="O20665" t="s">
        <v>95758</v>
      </c>
      <c r="P20665">
        <v>1</v>
      </c>
      <c r="Q20665">
        <v>5522</v>
      </c>
      <c r="R20665">
        <v>14</v>
      </c>
      <c r="S20665">
        <v>0</v>
      </c>
      <c r="T20665">
        <v>0</v>
      </c>
      <c r="U20665">
        <v>2</v>
      </c>
    </row>
    <row r="20666" spans="1:21" x14ac:dyDescent="0.25">
      <c r="A20666" t="s">
        <v>94846</v>
      </c>
      <c r="B20666" t="s">
        <v>94847</v>
      </c>
      <c r="C20666" t="s">
        <v>95759</v>
      </c>
      <c r="D20666" t="s">
        <v>95760</v>
      </c>
      <c r="E20666" t="s">
        <v>95755</v>
      </c>
      <c r="F20666" t="s">
        <v>95761</v>
      </c>
      <c r="G20666" t="s">
        <v>95757</v>
      </c>
      <c r="H20666">
        <v>27</v>
      </c>
      <c r="I20666" t="s">
        <v>28</v>
      </c>
      <c r="J20666" t="s">
        <v>830</v>
      </c>
      <c r="K20666">
        <v>101</v>
      </c>
      <c r="L20666" t="s">
        <v>30</v>
      </c>
      <c r="M20666" t="s">
        <v>31</v>
      </c>
      <c r="N20666" t="b">
        <v>0</v>
      </c>
      <c r="O20666" t="s">
        <v>95762</v>
      </c>
      <c r="P20666">
        <v>1</v>
      </c>
      <c r="Q20666">
        <v>2754</v>
      </c>
      <c r="R20666">
        <v>9</v>
      </c>
      <c r="S20666">
        <v>0</v>
      </c>
      <c r="T20666">
        <v>0</v>
      </c>
      <c r="U20666">
        <v>1</v>
      </c>
    </row>
    <row r="20667" spans="1:21" x14ac:dyDescent="0.25">
      <c r="A20667" t="s">
        <v>94846</v>
      </c>
      <c r="B20667" t="s">
        <v>94847</v>
      </c>
      <c r="C20667" t="s">
        <v>95763</v>
      </c>
      <c r="D20667" t="s">
        <v>95764</v>
      </c>
      <c r="E20667" t="s">
        <v>95765</v>
      </c>
      <c r="F20667" t="s">
        <v>95766</v>
      </c>
      <c r="G20667" t="s">
        <v>95757</v>
      </c>
      <c r="H20667">
        <v>27</v>
      </c>
      <c r="I20667" t="s">
        <v>28</v>
      </c>
      <c r="J20667" t="s">
        <v>4547</v>
      </c>
      <c r="K20667">
        <v>304</v>
      </c>
      <c r="L20667" t="s">
        <v>30</v>
      </c>
      <c r="M20667" t="s">
        <v>31</v>
      </c>
      <c r="N20667" t="b">
        <v>0</v>
      </c>
      <c r="O20667" t="s">
        <v>95767</v>
      </c>
      <c r="P20667">
        <v>1</v>
      </c>
      <c r="Q20667">
        <v>7476</v>
      </c>
      <c r="R20667">
        <v>10</v>
      </c>
      <c r="S20667">
        <v>0</v>
      </c>
      <c r="T20667">
        <v>0</v>
      </c>
      <c r="U20667">
        <v>0</v>
      </c>
    </row>
    <row r="20668" spans="1:21" x14ac:dyDescent="0.25">
      <c r="A20668" t="s">
        <v>94846</v>
      </c>
      <c r="B20668" t="s">
        <v>94847</v>
      </c>
      <c r="C20668" t="s">
        <v>95768</v>
      </c>
      <c r="D20668" t="s">
        <v>95769</v>
      </c>
      <c r="E20668" t="s">
        <v>95770</v>
      </c>
      <c r="F20668" t="s">
        <v>95771</v>
      </c>
      <c r="G20668" t="s">
        <v>95757</v>
      </c>
      <c r="H20668">
        <v>27</v>
      </c>
      <c r="I20668" t="s">
        <v>28</v>
      </c>
      <c r="J20668" t="s">
        <v>4547</v>
      </c>
      <c r="K20668">
        <v>304</v>
      </c>
      <c r="L20668" t="s">
        <v>30</v>
      </c>
      <c r="M20668" t="s">
        <v>31</v>
      </c>
      <c r="N20668" t="b">
        <v>0</v>
      </c>
      <c r="O20668" t="s">
        <v>95772</v>
      </c>
      <c r="P20668">
        <v>1</v>
      </c>
      <c r="Q20668">
        <v>40968</v>
      </c>
      <c r="R20668">
        <v>55</v>
      </c>
      <c r="S20668">
        <v>11</v>
      </c>
      <c r="T20668">
        <v>0</v>
      </c>
      <c r="U20668">
        <v>17</v>
      </c>
    </row>
    <row r="20669" spans="1:21" x14ac:dyDescent="0.25">
      <c r="A20669" t="s">
        <v>94846</v>
      </c>
      <c r="B20669" t="s">
        <v>94847</v>
      </c>
      <c r="C20669" t="s">
        <v>95773</v>
      </c>
      <c r="D20669" t="s">
        <v>95774</v>
      </c>
      <c r="E20669" t="s">
        <v>95770</v>
      </c>
      <c r="F20669" t="s">
        <v>95775</v>
      </c>
      <c r="G20669" t="s">
        <v>95757</v>
      </c>
      <c r="H20669">
        <v>27</v>
      </c>
      <c r="I20669" t="s">
        <v>28</v>
      </c>
      <c r="J20669" t="s">
        <v>238</v>
      </c>
      <c r="K20669">
        <v>303</v>
      </c>
      <c r="L20669" t="s">
        <v>30</v>
      </c>
      <c r="M20669" t="s">
        <v>31</v>
      </c>
      <c r="N20669" t="b">
        <v>0</v>
      </c>
      <c r="O20669" t="s">
        <v>95776</v>
      </c>
      <c r="P20669">
        <v>1</v>
      </c>
      <c r="Q20669">
        <v>18361</v>
      </c>
      <c r="R20669">
        <v>32</v>
      </c>
      <c r="S20669">
        <v>0</v>
      </c>
      <c r="T20669">
        <v>0</v>
      </c>
      <c r="U20669">
        <v>1</v>
      </c>
    </row>
    <row r="20670" spans="1:21" x14ac:dyDescent="0.25">
      <c r="A20670" t="s">
        <v>94846</v>
      </c>
      <c r="B20670" t="s">
        <v>94847</v>
      </c>
      <c r="C20670" t="s">
        <v>95777</v>
      </c>
      <c r="D20670" t="s">
        <v>95778</v>
      </c>
      <c r="E20670" s="1">
        <v>40705.972222222219</v>
      </c>
      <c r="F20670" t="s">
        <v>95779</v>
      </c>
      <c r="G20670" t="s">
        <v>95780</v>
      </c>
      <c r="H20670">
        <v>27</v>
      </c>
      <c r="I20670" t="s">
        <v>28</v>
      </c>
      <c r="J20670" t="s">
        <v>238</v>
      </c>
      <c r="K20670">
        <v>303</v>
      </c>
      <c r="L20670" t="s">
        <v>30</v>
      </c>
      <c r="M20670" t="s">
        <v>31</v>
      </c>
      <c r="N20670" t="b">
        <v>0</v>
      </c>
      <c r="O20670" t="s">
        <v>95781</v>
      </c>
      <c r="P20670">
        <v>1</v>
      </c>
      <c r="Q20670">
        <v>65603</v>
      </c>
      <c r="R20670">
        <v>99</v>
      </c>
      <c r="S20670">
        <v>4</v>
      </c>
      <c r="T20670">
        <v>0</v>
      </c>
      <c r="U20670">
        <v>11</v>
      </c>
    </row>
    <row r="20671" spans="1:21" x14ac:dyDescent="0.25">
      <c r="A20671" t="s">
        <v>94846</v>
      </c>
      <c r="B20671" t="s">
        <v>94847</v>
      </c>
      <c r="C20671" t="s">
        <v>95782</v>
      </c>
      <c r="D20671" t="s">
        <v>95783</v>
      </c>
      <c r="E20671" s="1">
        <v>40705.97152777778</v>
      </c>
      <c r="F20671" t="s">
        <v>95784</v>
      </c>
      <c r="G20671" t="s">
        <v>95780</v>
      </c>
      <c r="H20671">
        <v>27</v>
      </c>
      <c r="I20671" t="s">
        <v>28</v>
      </c>
      <c r="J20671" t="s">
        <v>555</v>
      </c>
      <c r="K20671">
        <v>110</v>
      </c>
      <c r="L20671" t="s">
        <v>30</v>
      </c>
      <c r="M20671" t="s">
        <v>31</v>
      </c>
      <c r="N20671" t="b">
        <v>0</v>
      </c>
      <c r="O20671" t="s">
        <v>95785</v>
      </c>
      <c r="P20671">
        <v>1</v>
      </c>
      <c r="Q20671">
        <v>33663</v>
      </c>
      <c r="R20671">
        <v>111</v>
      </c>
      <c r="S20671">
        <v>2</v>
      </c>
      <c r="T20671">
        <v>0</v>
      </c>
      <c r="U20671">
        <v>15</v>
      </c>
    </row>
    <row r="20672" spans="1:21" x14ac:dyDescent="0.25">
      <c r="A20672" t="s">
        <v>94846</v>
      </c>
      <c r="B20672" t="s">
        <v>94847</v>
      </c>
      <c r="C20672" t="s">
        <v>95786</v>
      </c>
      <c r="D20672" t="s">
        <v>95787</v>
      </c>
      <c r="E20672" s="1">
        <v>40705.970833333333</v>
      </c>
      <c r="F20672" t="s">
        <v>95788</v>
      </c>
      <c r="G20672" t="s">
        <v>95780</v>
      </c>
      <c r="H20672">
        <v>27</v>
      </c>
      <c r="I20672" t="s">
        <v>28</v>
      </c>
      <c r="J20672" t="s">
        <v>238</v>
      </c>
      <c r="K20672">
        <v>303</v>
      </c>
      <c r="L20672" t="s">
        <v>30</v>
      </c>
      <c r="M20672" t="s">
        <v>31</v>
      </c>
      <c r="N20672" t="b">
        <v>0</v>
      </c>
      <c r="O20672" t="s">
        <v>95789</v>
      </c>
      <c r="P20672">
        <v>1</v>
      </c>
      <c r="Q20672">
        <v>98365</v>
      </c>
      <c r="R20672">
        <v>174</v>
      </c>
      <c r="S20672">
        <v>5</v>
      </c>
      <c r="T20672">
        <v>0</v>
      </c>
      <c r="U20672">
        <v>41</v>
      </c>
    </row>
    <row r="20673" spans="1:21" x14ac:dyDescent="0.25">
      <c r="A20673" t="s">
        <v>94846</v>
      </c>
      <c r="B20673" t="s">
        <v>94847</v>
      </c>
      <c r="C20673" t="s">
        <v>95790</v>
      </c>
      <c r="D20673" t="s">
        <v>95791</v>
      </c>
      <c r="E20673" s="1">
        <v>40705.970138888886</v>
      </c>
      <c r="F20673" t="s">
        <v>95792</v>
      </c>
      <c r="G20673" t="s">
        <v>95780</v>
      </c>
      <c r="H20673">
        <v>27</v>
      </c>
      <c r="I20673" t="s">
        <v>28</v>
      </c>
      <c r="J20673" t="s">
        <v>4547</v>
      </c>
      <c r="K20673">
        <v>304</v>
      </c>
      <c r="L20673" t="s">
        <v>30</v>
      </c>
      <c r="M20673" t="s">
        <v>31</v>
      </c>
      <c r="N20673" t="b">
        <v>0</v>
      </c>
      <c r="O20673" t="s">
        <v>95793</v>
      </c>
      <c r="P20673">
        <v>1</v>
      </c>
      <c r="Q20673">
        <v>140804</v>
      </c>
      <c r="R20673">
        <v>176</v>
      </c>
      <c r="S20673">
        <v>33</v>
      </c>
      <c r="T20673">
        <v>0</v>
      </c>
      <c r="U20673">
        <v>38</v>
      </c>
    </row>
    <row r="20674" spans="1:21" x14ac:dyDescent="0.25">
      <c r="A20674" t="s">
        <v>94846</v>
      </c>
      <c r="B20674" t="s">
        <v>94847</v>
      </c>
      <c r="C20674" t="s">
        <v>95794</v>
      </c>
      <c r="D20674" t="s">
        <v>95795</v>
      </c>
      <c r="E20674" s="1">
        <v>40705.970138888886</v>
      </c>
      <c r="F20674" t="s">
        <v>95796</v>
      </c>
      <c r="G20674" t="s">
        <v>95780</v>
      </c>
      <c r="H20674">
        <v>27</v>
      </c>
      <c r="I20674" t="s">
        <v>28</v>
      </c>
      <c r="J20674" t="s">
        <v>238</v>
      </c>
      <c r="K20674">
        <v>303</v>
      </c>
      <c r="L20674" t="s">
        <v>30</v>
      </c>
      <c r="M20674" t="s">
        <v>31</v>
      </c>
      <c r="N20674" t="b">
        <v>0</v>
      </c>
      <c r="O20674" t="s">
        <v>95797</v>
      </c>
      <c r="P20674">
        <v>1</v>
      </c>
      <c r="Q20674">
        <v>226510</v>
      </c>
      <c r="R20674">
        <v>275</v>
      </c>
      <c r="S20674">
        <v>46</v>
      </c>
      <c r="T20674">
        <v>0</v>
      </c>
      <c r="U20674">
        <v>36</v>
      </c>
    </row>
    <row r="20675" spans="1:21" x14ac:dyDescent="0.25">
      <c r="A20675" t="s">
        <v>94846</v>
      </c>
      <c r="B20675" t="s">
        <v>94847</v>
      </c>
      <c r="C20675" t="s">
        <v>95798</v>
      </c>
      <c r="D20675" t="s">
        <v>95799</v>
      </c>
      <c r="E20675" t="s">
        <v>95800</v>
      </c>
      <c r="F20675" t="s">
        <v>95801</v>
      </c>
      <c r="G20675" t="s">
        <v>95802</v>
      </c>
      <c r="H20675">
        <v>27</v>
      </c>
      <c r="I20675" t="s">
        <v>28</v>
      </c>
      <c r="J20675" t="s">
        <v>1359</v>
      </c>
      <c r="K20675">
        <v>322</v>
      </c>
      <c r="L20675" t="s">
        <v>30</v>
      </c>
      <c r="M20675" t="s">
        <v>31</v>
      </c>
      <c r="N20675" t="b">
        <v>0</v>
      </c>
      <c r="O20675" t="s">
        <v>95803</v>
      </c>
      <c r="P20675">
        <v>1</v>
      </c>
      <c r="Q20675">
        <v>37851</v>
      </c>
      <c r="R20675">
        <v>58</v>
      </c>
      <c r="S20675">
        <v>4</v>
      </c>
      <c r="T20675">
        <v>0</v>
      </c>
      <c r="U20675">
        <v>14</v>
      </c>
    </row>
    <row r="20676" spans="1:21" x14ac:dyDescent="0.25">
      <c r="A20676" t="s">
        <v>94846</v>
      </c>
      <c r="B20676" t="s">
        <v>94847</v>
      </c>
      <c r="C20676" t="s">
        <v>95804</v>
      </c>
      <c r="D20676" t="s">
        <v>95805</v>
      </c>
      <c r="E20676" t="s">
        <v>95806</v>
      </c>
      <c r="F20676" t="s">
        <v>95807</v>
      </c>
      <c r="G20676" t="s">
        <v>95808</v>
      </c>
      <c r="H20676">
        <v>27</v>
      </c>
      <c r="I20676" t="s">
        <v>28</v>
      </c>
      <c r="J20676" t="s">
        <v>4194</v>
      </c>
      <c r="K20676">
        <v>397</v>
      </c>
      <c r="L20676" t="s">
        <v>30</v>
      </c>
      <c r="M20676" t="s">
        <v>31</v>
      </c>
      <c r="N20676" t="b">
        <v>0</v>
      </c>
      <c r="O20676" t="s">
        <v>95809</v>
      </c>
      <c r="P20676">
        <v>1</v>
      </c>
      <c r="Q20676">
        <v>27521</v>
      </c>
      <c r="R20676">
        <v>270</v>
      </c>
      <c r="S20676">
        <v>0</v>
      </c>
      <c r="T20676">
        <v>0</v>
      </c>
      <c r="U20676">
        <v>79</v>
      </c>
    </row>
    <row r="20677" spans="1:21" x14ac:dyDescent="0.25">
      <c r="A20677" t="s">
        <v>94846</v>
      </c>
      <c r="B20677" t="s">
        <v>94847</v>
      </c>
      <c r="C20677" t="s">
        <v>95810</v>
      </c>
      <c r="D20677" t="s">
        <v>95811</v>
      </c>
      <c r="E20677" t="s">
        <v>95812</v>
      </c>
      <c r="F20677" t="s">
        <v>95813</v>
      </c>
      <c r="G20677" t="s">
        <v>95808</v>
      </c>
      <c r="H20677">
        <v>27</v>
      </c>
      <c r="I20677" t="s">
        <v>28</v>
      </c>
      <c r="J20677" t="s">
        <v>4547</v>
      </c>
      <c r="K20677">
        <v>304</v>
      </c>
      <c r="L20677" t="s">
        <v>30</v>
      </c>
      <c r="M20677" t="s">
        <v>31</v>
      </c>
      <c r="N20677" t="b">
        <v>0</v>
      </c>
      <c r="O20677" t="s">
        <v>95814</v>
      </c>
      <c r="P20677">
        <v>1</v>
      </c>
      <c r="Q20677">
        <v>31259</v>
      </c>
      <c r="R20677">
        <v>82</v>
      </c>
      <c r="S20677">
        <v>5</v>
      </c>
      <c r="T20677">
        <v>0</v>
      </c>
      <c r="U20677">
        <v>5</v>
      </c>
    </row>
    <row r="20678" spans="1:21" x14ac:dyDescent="0.25">
      <c r="A20678" t="s">
        <v>94846</v>
      </c>
      <c r="B20678" t="s">
        <v>94847</v>
      </c>
      <c r="C20678" t="s">
        <v>95815</v>
      </c>
      <c r="D20678" t="s">
        <v>95816</v>
      </c>
      <c r="E20678" t="s">
        <v>95817</v>
      </c>
      <c r="F20678" t="s">
        <v>95818</v>
      </c>
      <c r="G20678" t="s">
        <v>95808</v>
      </c>
      <c r="H20678">
        <v>27</v>
      </c>
      <c r="I20678" t="s">
        <v>28</v>
      </c>
      <c r="J20678" t="s">
        <v>4547</v>
      </c>
      <c r="K20678">
        <v>304</v>
      </c>
      <c r="L20678" t="s">
        <v>30</v>
      </c>
      <c r="M20678" t="s">
        <v>31</v>
      </c>
      <c r="N20678" t="b">
        <v>0</v>
      </c>
      <c r="O20678" t="s">
        <v>95819</v>
      </c>
      <c r="P20678">
        <v>1</v>
      </c>
      <c r="Q20678">
        <v>44708</v>
      </c>
      <c r="R20678">
        <v>101</v>
      </c>
      <c r="S20678">
        <v>2</v>
      </c>
      <c r="T20678">
        <v>0</v>
      </c>
      <c r="U20678">
        <v>9</v>
      </c>
    </row>
    <row r="20679" spans="1:21" x14ac:dyDescent="0.25">
      <c r="A20679" t="s">
        <v>94846</v>
      </c>
      <c r="B20679" t="s">
        <v>94847</v>
      </c>
      <c r="C20679" t="s">
        <v>95820</v>
      </c>
      <c r="D20679" t="s">
        <v>95821</v>
      </c>
      <c r="E20679" t="s">
        <v>95822</v>
      </c>
      <c r="F20679" t="s">
        <v>95823</v>
      </c>
      <c r="G20679" t="s">
        <v>95808</v>
      </c>
      <c r="H20679">
        <v>27</v>
      </c>
      <c r="I20679" t="s">
        <v>28</v>
      </c>
      <c r="J20679" t="s">
        <v>238</v>
      </c>
      <c r="K20679">
        <v>303</v>
      </c>
      <c r="L20679" t="s">
        <v>30</v>
      </c>
      <c r="M20679" t="s">
        <v>31</v>
      </c>
      <c r="N20679" t="b">
        <v>0</v>
      </c>
      <c r="O20679" t="s">
        <v>95824</v>
      </c>
      <c r="P20679">
        <v>1</v>
      </c>
      <c r="Q20679">
        <v>69194</v>
      </c>
      <c r="R20679">
        <v>128</v>
      </c>
      <c r="S20679">
        <v>9</v>
      </c>
      <c r="T20679">
        <v>0</v>
      </c>
      <c r="U20679">
        <v>7</v>
      </c>
    </row>
    <row r="20680" spans="1:21" x14ac:dyDescent="0.25">
      <c r="A20680" t="s">
        <v>94846</v>
      </c>
      <c r="B20680" t="s">
        <v>94847</v>
      </c>
      <c r="C20680" t="s">
        <v>95825</v>
      </c>
      <c r="D20680" t="s">
        <v>95826</v>
      </c>
      <c r="E20680" t="s">
        <v>95827</v>
      </c>
      <c r="F20680" t="s">
        <v>95828</v>
      </c>
      <c r="G20680" t="s">
        <v>95808</v>
      </c>
      <c r="H20680">
        <v>27</v>
      </c>
      <c r="I20680" t="s">
        <v>28</v>
      </c>
      <c r="J20680" t="s">
        <v>4547</v>
      </c>
      <c r="K20680">
        <v>304</v>
      </c>
      <c r="L20680" t="s">
        <v>30</v>
      </c>
      <c r="M20680" t="s">
        <v>31</v>
      </c>
      <c r="N20680" t="b">
        <v>0</v>
      </c>
      <c r="O20680" t="s">
        <v>95829</v>
      </c>
      <c r="P20680">
        <v>1</v>
      </c>
      <c r="Q20680">
        <v>62351</v>
      </c>
      <c r="R20680">
        <v>131</v>
      </c>
      <c r="S20680">
        <v>2</v>
      </c>
      <c r="T20680">
        <v>0</v>
      </c>
      <c r="U20680">
        <v>10</v>
      </c>
    </row>
    <row r="20681" spans="1:21" x14ac:dyDescent="0.25">
      <c r="A20681" t="s">
        <v>94846</v>
      </c>
      <c r="B20681" t="s">
        <v>94847</v>
      </c>
      <c r="C20681" t="s">
        <v>95830</v>
      </c>
      <c r="D20681" t="s">
        <v>95831</v>
      </c>
      <c r="E20681" t="s">
        <v>95832</v>
      </c>
      <c r="F20681" t="s">
        <v>95833</v>
      </c>
      <c r="G20681" t="s">
        <v>95808</v>
      </c>
      <c r="H20681">
        <v>27</v>
      </c>
      <c r="I20681" t="s">
        <v>28</v>
      </c>
      <c r="J20681" t="s">
        <v>4547</v>
      </c>
      <c r="K20681">
        <v>304</v>
      </c>
      <c r="L20681" t="s">
        <v>30</v>
      </c>
      <c r="M20681" t="s">
        <v>31</v>
      </c>
      <c r="N20681" t="b">
        <v>0</v>
      </c>
      <c r="O20681" t="s">
        <v>95834</v>
      </c>
      <c r="P20681">
        <v>1</v>
      </c>
      <c r="Q20681">
        <v>106934</v>
      </c>
      <c r="R20681">
        <v>171</v>
      </c>
      <c r="S20681">
        <v>4</v>
      </c>
      <c r="T20681">
        <v>0</v>
      </c>
      <c r="U20681">
        <v>11</v>
      </c>
    </row>
    <row r="20682" spans="1:21" x14ac:dyDescent="0.25">
      <c r="A20682" t="s">
        <v>94846</v>
      </c>
      <c r="B20682" t="s">
        <v>94847</v>
      </c>
      <c r="C20682" t="s">
        <v>95835</v>
      </c>
      <c r="D20682" t="s">
        <v>95836</v>
      </c>
      <c r="E20682" t="s">
        <v>95837</v>
      </c>
      <c r="F20682" t="s">
        <v>95838</v>
      </c>
      <c r="G20682" t="s">
        <v>95808</v>
      </c>
      <c r="H20682">
        <v>27</v>
      </c>
      <c r="I20682" t="s">
        <v>28</v>
      </c>
      <c r="J20682" t="s">
        <v>238</v>
      </c>
      <c r="K20682">
        <v>303</v>
      </c>
      <c r="L20682" t="s">
        <v>30</v>
      </c>
      <c r="M20682" t="s">
        <v>31</v>
      </c>
      <c r="N20682" t="b">
        <v>0</v>
      </c>
      <c r="O20682" t="s">
        <v>95839</v>
      </c>
      <c r="P20682">
        <v>1</v>
      </c>
      <c r="Q20682">
        <v>238132</v>
      </c>
      <c r="R20682">
        <v>435</v>
      </c>
      <c r="S20682">
        <v>22</v>
      </c>
      <c r="T20682">
        <v>0</v>
      </c>
      <c r="U20682">
        <v>40</v>
      </c>
    </row>
    <row r="20683" spans="1:21" x14ac:dyDescent="0.25">
      <c r="A20683" t="s">
        <v>94846</v>
      </c>
      <c r="B20683" t="s">
        <v>94847</v>
      </c>
      <c r="C20683" t="s">
        <v>95840</v>
      </c>
      <c r="D20683" t="s">
        <v>95841</v>
      </c>
      <c r="E20683" t="s">
        <v>95842</v>
      </c>
      <c r="F20683" t="s">
        <v>95843</v>
      </c>
      <c r="G20683" t="s">
        <v>95808</v>
      </c>
      <c r="H20683">
        <v>27</v>
      </c>
      <c r="I20683" t="s">
        <v>28</v>
      </c>
      <c r="J20683" t="s">
        <v>4547</v>
      </c>
      <c r="K20683">
        <v>304</v>
      </c>
      <c r="L20683" t="s">
        <v>30</v>
      </c>
      <c r="M20683" t="s">
        <v>31</v>
      </c>
      <c r="N20683" t="b">
        <v>0</v>
      </c>
      <c r="O20683" t="s">
        <v>95844</v>
      </c>
      <c r="P20683">
        <v>1</v>
      </c>
      <c r="Q20683">
        <v>495824</v>
      </c>
      <c r="R20683">
        <v>661</v>
      </c>
      <c r="S20683">
        <v>38</v>
      </c>
      <c r="T20683">
        <v>0</v>
      </c>
      <c r="U20683">
        <v>64</v>
      </c>
    </row>
    <row r="20684" spans="1:21" x14ac:dyDescent="0.25">
      <c r="A20684" t="s">
        <v>94846</v>
      </c>
      <c r="B20684" t="s">
        <v>94847</v>
      </c>
      <c r="C20684" t="s">
        <v>95845</v>
      </c>
      <c r="D20684" t="s">
        <v>95846</v>
      </c>
      <c r="E20684" t="s">
        <v>95842</v>
      </c>
      <c r="F20684" t="s">
        <v>95847</v>
      </c>
      <c r="G20684" t="s">
        <v>95808</v>
      </c>
      <c r="H20684">
        <v>27</v>
      </c>
      <c r="I20684" t="s">
        <v>28</v>
      </c>
      <c r="J20684" t="s">
        <v>238</v>
      </c>
      <c r="K20684">
        <v>303</v>
      </c>
      <c r="L20684" t="s">
        <v>30</v>
      </c>
      <c r="M20684" t="s">
        <v>31</v>
      </c>
      <c r="N20684" t="b">
        <v>0</v>
      </c>
      <c r="O20684" t="s">
        <v>95848</v>
      </c>
      <c r="P20684">
        <v>1</v>
      </c>
      <c r="Q20684">
        <v>162289</v>
      </c>
      <c r="R20684">
        <v>244</v>
      </c>
      <c r="S20684">
        <v>20</v>
      </c>
      <c r="T20684">
        <v>0</v>
      </c>
      <c r="U20684">
        <v>12</v>
      </c>
    </row>
    <row r="20685" spans="1:21" x14ac:dyDescent="0.25">
      <c r="A20685" t="s">
        <v>94846</v>
      </c>
      <c r="B20685" t="s">
        <v>94847</v>
      </c>
      <c r="C20685" t="s">
        <v>95849</v>
      </c>
      <c r="D20685" t="s">
        <v>95850</v>
      </c>
      <c r="E20685" t="s">
        <v>95851</v>
      </c>
      <c r="F20685" t="s">
        <v>95852</v>
      </c>
      <c r="G20685" t="s">
        <v>95853</v>
      </c>
      <c r="H20685">
        <v>27</v>
      </c>
      <c r="I20685" t="s">
        <v>28</v>
      </c>
      <c r="J20685" t="s">
        <v>5459</v>
      </c>
      <c r="K20685">
        <v>206</v>
      </c>
      <c r="L20685" t="s">
        <v>30</v>
      </c>
      <c r="M20685" t="s">
        <v>31</v>
      </c>
      <c r="N20685" t="b">
        <v>0</v>
      </c>
      <c r="O20685" t="s">
        <v>95854</v>
      </c>
      <c r="P20685">
        <v>1</v>
      </c>
      <c r="Q20685">
        <v>26124</v>
      </c>
      <c r="R20685">
        <v>36</v>
      </c>
      <c r="S20685">
        <v>5</v>
      </c>
      <c r="T20685">
        <v>0</v>
      </c>
      <c r="U20685">
        <v>6</v>
      </c>
    </row>
    <row r="20686" spans="1:21" x14ac:dyDescent="0.25">
      <c r="A20686" t="s">
        <v>94846</v>
      </c>
      <c r="B20686" t="s">
        <v>94847</v>
      </c>
      <c r="C20686" t="s">
        <v>95855</v>
      </c>
      <c r="D20686" t="s">
        <v>95856</v>
      </c>
      <c r="E20686" t="s">
        <v>95857</v>
      </c>
      <c r="F20686" t="s">
        <v>95858</v>
      </c>
      <c r="G20686" t="s">
        <v>95853</v>
      </c>
      <c r="H20686">
        <v>27</v>
      </c>
      <c r="I20686" t="s">
        <v>28</v>
      </c>
      <c r="J20686" t="s">
        <v>3733</v>
      </c>
      <c r="K20686">
        <v>244</v>
      </c>
      <c r="L20686" t="s">
        <v>30</v>
      </c>
      <c r="M20686" t="s">
        <v>31</v>
      </c>
      <c r="N20686" t="b">
        <v>0</v>
      </c>
      <c r="O20686" t="s">
        <v>95859</v>
      </c>
      <c r="P20686">
        <v>1</v>
      </c>
      <c r="Q20686">
        <v>73696</v>
      </c>
      <c r="R20686">
        <v>79</v>
      </c>
      <c r="S20686">
        <v>6</v>
      </c>
      <c r="T20686">
        <v>0</v>
      </c>
      <c r="U20686">
        <v>9</v>
      </c>
    </row>
    <row r="20687" spans="1:21" x14ac:dyDescent="0.25">
      <c r="A20687" t="s">
        <v>94846</v>
      </c>
      <c r="B20687" t="s">
        <v>94847</v>
      </c>
      <c r="C20687" t="s">
        <v>95860</v>
      </c>
      <c r="D20687" t="s">
        <v>95861</v>
      </c>
      <c r="E20687" t="s">
        <v>95862</v>
      </c>
      <c r="F20687" t="s">
        <v>95863</v>
      </c>
      <c r="G20687" t="s">
        <v>95864</v>
      </c>
      <c r="H20687">
        <v>27</v>
      </c>
      <c r="I20687" t="s">
        <v>28</v>
      </c>
      <c r="J20687" t="s">
        <v>238</v>
      </c>
      <c r="K20687">
        <v>303</v>
      </c>
      <c r="L20687" t="s">
        <v>30</v>
      </c>
      <c r="M20687" t="s">
        <v>31</v>
      </c>
      <c r="N20687" t="b">
        <v>0</v>
      </c>
      <c r="O20687" t="s">
        <v>95865</v>
      </c>
      <c r="P20687">
        <v>1</v>
      </c>
      <c r="Q20687">
        <v>99510</v>
      </c>
      <c r="R20687">
        <v>280</v>
      </c>
      <c r="S20687">
        <v>10</v>
      </c>
      <c r="T20687">
        <v>0</v>
      </c>
      <c r="U20687">
        <v>59</v>
      </c>
    </row>
    <row r="20688" spans="1:21" x14ac:dyDescent="0.25">
      <c r="A20688" t="s">
        <v>94846</v>
      </c>
      <c r="B20688" t="s">
        <v>94847</v>
      </c>
      <c r="C20688" t="s">
        <v>95866</v>
      </c>
      <c r="D20688" t="s">
        <v>95867</v>
      </c>
      <c r="E20688" t="s">
        <v>95868</v>
      </c>
      <c r="F20688" t="s">
        <v>95869</v>
      </c>
      <c r="G20688" t="s">
        <v>95864</v>
      </c>
      <c r="H20688">
        <v>27</v>
      </c>
      <c r="I20688" t="s">
        <v>28</v>
      </c>
      <c r="J20688" t="s">
        <v>15833</v>
      </c>
      <c r="K20688">
        <v>238</v>
      </c>
      <c r="L20688" t="s">
        <v>30</v>
      </c>
      <c r="M20688" t="s">
        <v>31</v>
      </c>
      <c r="N20688" t="b">
        <v>0</v>
      </c>
      <c r="O20688" t="s">
        <v>95870</v>
      </c>
      <c r="P20688">
        <v>1</v>
      </c>
      <c r="Q20688">
        <v>170838</v>
      </c>
      <c r="R20688">
        <v>258</v>
      </c>
      <c r="S20688">
        <v>53</v>
      </c>
      <c r="T20688">
        <v>0</v>
      </c>
      <c r="U20688">
        <v>38</v>
      </c>
    </row>
    <row r="20689" spans="1:21" x14ac:dyDescent="0.25">
      <c r="A20689" t="s">
        <v>94846</v>
      </c>
      <c r="B20689" t="s">
        <v>94847</v>
      </c>
      <c r="C20689" t="s">
        <v>95871</v>
      </c>
      <c r="D20689" t="s">
        <v>95872</v>
      </c>
      <c r="E20689" t="s">
        <v>95873</v>
      </c>
      <c r="F20689" t="s">
        <v>95874</v>
      </c>
      <c r="G20689" t="s">
        <v>95875</v>
      </c>
      <c r="H20689">
        <v>27</v>
      </c>
      <c r="I20689" t="s">
        <v>28</v>
      </c>
      <c r="J20689" t="s">
        <v>4040</v>
      </c>
      <c r="K20689">
        <v>316</v>
      </c>
      <c r="L20689" t="s">
        <v>30</v>
      </c>
      <c r="M20689" t="s">
        <v>31</v>
      </c>
      <c r="N20689" t="b">
        <v>0</v>
      </c>
      <c r="O20689" t="s">
        <v>95876</v>
      </c>
      <c r="P20689">
        <v>1</v>
      </c>
      <c r="Q20689">
        <v>126245</v>
      </c>
      <c r="R20689">
        <v>528</v>
      </c>
      <c r="S20689">
        <v>8</v>
      </c>
      <c r="T20689">
        <v>0</v>
      </c>
      <c r="U20689">
        <v>82</v>
      </c>
    </row>
    <row r="20690" spans="1:21" x14ac:dyDescent="0.25">
      <c r="A20690" t="s">
        <v>94846</v>
      </c>
      <c r="B20690" t="s">
        <v>94847</v>
      </c>
      <c r="C20690" t="s">
        <v>95877</v>
      </c>
      <c r="D20690" t="s">
        <v>95878</v>
      </c>
      <c r="E20690" t="s">
        <v>95879</v>
      </c>
      <c r="F20690" t="s">
        <v>95880</v>
      </c>
      <c r="G20690" t="s">
        <v>95881</v>
      </c>
      <c r="H20690">
        <v>27</v>
      </c>
      <c r="I20690" t="s">
        <v>28</v>
      </c>
      <c r="J20690" t="s">
        <v>17112</v>
      </c>
      <c r="K20690">
        <v>318</v>
      </c>
      <c r="L20690" t="s">
        <v>30</v>
      </c>
      <c r="M20690" t="s">
        <v>31</v>
      </c>
      <c r="N20690" t="b">
        <v>0</v>
      </c>
      <c r="O20690" t="s">
        <v>95882</v>
      </c>
      <c r="P20690">
        <v>1</v>
      </c>
      <c r="Q20690">
        <v>13121</v>
      </c>
      <c r="R20690">
        <v>33</v>
      </c>
      <c r="S20690">
        <v>0</v>
      </c>
      <c r="T20690">
        <v>0</v>
      </c>
      <c r="U20690">
        <v>12</v>
      </c>
    </row>
    <row r="20691" spans="1:21" x14ac:dyDescent="0.25">
      <c r="A20691" t="s">
        <v>94846</v>
      </c>
      <c r="B20691" t="s">
        <v>94847</v>
      </c>
      <c r="C20691" t="s">
        <v>95883</v>
      </c>
      <c r="D20691" t="s">
        <v>95884</v>
      </c>
      <c r="E20691" t="s">
        <v>95885</v>
      </c>
      <c r="F20691" t="s">
        <v>95886</v>
      </c>
      <c r="G20691" t="s">
        <v>95881</v>
      </c>
      <c r="H20691">
        <v>27</v>
      </c>
      <c r="I20691" t="s">
        <v>28</v>
      </c>
      <c r="J20691" t="s">
        <v>4547</v>
      </c>
      <c r="K20691">
        <v>304</v>
      </c>
      <c r="L20691" t="s">
        <v>30</v>
      </c>
      <c r="M20691" t="s">
        <v>31</v>
      </c>
      <c r="N20691" t="b">
        <v>0</v>
      </c>
      <c r="O20691" t="s">
        <v>95887</v>
      </c>
      <c r="P20691">
        <v>1</v>
      </c>
      <c r="Q20691">
        <v>29103</v>
      </c>
      <c r="R20691">
        <v>50</v>
      </c>
      <c r="S20691">
        <v>2</v>
      </c>
      <c r="T20691">
        <v>0</v>
      </c>
      <c r="U20691">
        <v>7</v>
      </c>
    </row>
    <row r="20692" spans="1:21" x14ac:dyDescent="0.25">
      <c r="A20692" t="s">
        <v>94846</v>
      </c>
      <c r="B20692" t="s">
        <v>94847</v>
      </c>
      <c r="C20692" t="s">
        <v>95888</v>
      </c>
      <c r="D20692" t="s">
        <v>95889</v>
      </c>
      <c r="E20692" t="s">
        <v>95890</v>
      </c>
      <c r="F20692" t="s">
        <v>95891</v>
      </c>
      <c r="G20692" t="s">
        <v>95881</v>
      </c>
      <c r="H20692">
        <v>27</v>
      </c>
      <c r="I20692" t="s">
        <v>28</v>
      </c>
      <c r="J20692" t="s">
        <v>238</v>
      </c>
      <c r="K20692">
        <v>303</v>
      </c>
      <c r="L20692" t="s">
        <v>30</v>
      </c>
      <c r="M20692" t="s">
        <v>31</v>
      </c>
      <c r="N20692" t="b">
        <v>0</v>
      </c>
      <c r="O20692" t="s">
        <v>95892</v>
      </c>
      <c r="P20692">
        <v>1</v>
      </c>
      <c r="Q20692">
        <v>64582</v>
      </c>
      <c r="R20692">
        <v>58</v>
      </c>
      <c r="S20692">
        <v>11</v>
      </c>
      <c r="T20692">
        <v>0</v>
      </c>
      <c r="U20692">
        <v>7</v>
      </c>
    </row>
    <row r="20693" spans="1:21" x14ac:dyDescent="0.25">
      <c r="A20693" t="s">
        <v>94846</v>
      </c>
      <c r="B20693" t="s">
        <v>94847</v>
      </c>
      <c r="C20693" t="s">
        <v>95893</v>
      </c>
      <c r="D20693" t="s">
        <v>95894</v>
      </c>
      <c r="E20693" t="s">
        <v>95895</v>
      </c>
      <c r="F20693" t="s">
        <v>95896</v>
      </c>
      <c r="G20693" t="s">
        <v>95897</v>
      </c>
      <c r="H20693">
        <v>27</v>
      </c>
      <c r="I20693" t="s">
        <v>28</v>
      </c>
      <c r="J20693" t="s">
        <v>441</v>
      </c>
      <c r="K20693">
        <v>264</v>
      </c>
      <c r="L20693" t="s">
        <v>30</v>
      </c>
      <c r="M20693" t="s">
        <v>31</v>
      </c>
      <c r="N20693" t="b">
        <v>0</v>
      </c>
      <c r="O20693" t="s">
        <v>95898</v>
      </c>
      <c r="P20693">
        <v>1</v>
      </c>
      <c r="Q20693">
        <v>62973</v>
      </c>
      <c r="R20693">
        <v>184</v>
      </c>
      <c r="S20693">
        <v>6</v>
      </c>
      <c r="T20693">
        <v>0</v>
      </c>
      <c r="U20693">
        <v>17</v>
      </c>
    </row>
    <row r="20694" spans="1:21" x14ac:dyDescent="0.25">
      <c r="A20694" t="s">
        <v>94846</v>
      </c>
      <c r="B20694" t="s">
        <v>94847</v>
      </c>
      <c r="C20694" t="s">
        <v>95899</v>
      </c>
      <c r="D20694" t="s">
        <v>95900</v>
      </c>
      <c r="E20694" t="s">
        <v>95895</v>
      </c>
      <c r="F20694" t="s">
        <v>95901</v>
      </c>
      <c r="G20694" t="s">
        <v>95897</v>
      </c>
      <c r="H20694">
        <v>27</v>
      </c>
      <c r="I20694" t="s">
        <v>28</v>
      </c>
      <c r="J20694" t="s">
        <v>3733</v>
      </c>
      <c r="K20694">
        <v>244</v>
      </c>
      <c r="L20694" t="s">
        <v>30</v>
      </c>
      <c r="M20694" t="s">
        <v>31</v>
      </c>
      <c r="N20694" t="b">
        <v>0</v>
      </c>
      <c r="O20694" t="s">
        <v>95902</v>
      </c>
      <c r="P20694">
        <v>1</v>
      </c>
      <c r="Q20694">
        <v>282324</v>
      </c>
      <c r="R20694">
        <v>737</v>
      </c>
      <c r="S20694">
        <v>87</v>
      </c>
      <c r="T20694">
        <v>0</v>
      </c>
      <c r="U20694">
        <v>36</v>
      </c>
    </row>
    <row r="20695" spans="1:21" x14ac:dyDescent="0.25">
      <c r="A20695" t="s">
        <v>94846</v>
      </c>
      <c r="B20695" t="s">
        <v>94847</v>
      </c>
      <c r="C20695" t="s">
        <v>95903</v>
      </c>
      <c r="D20695" t="s">
        <v>95904</v>
      </c>
      <c r="E20695" t="s">
        <v>95905</v>
      </c>
      <c r="F20695" t="s">
        <v>95906</v>
      </c>
      <c r="G20695" t="s">
        <v>95907</v>
      </c>
      <c r="H20695">
        <v>27</v>
      </c>
      <c r="I20695" t="s">
        <v>28</v>
      </c>
      <c r="J20695" t="s">
        <v>4317</v>
      </c>
      <c r="K20695">
        <v>301</v>
      </c>
      <c r="L20695" t="s">
        <v>30</v>
      </c>
      <c r="M20695" t="s">
        <v>31</v>
      </c>
      <c r="N20695" t="b">
        <v>0</v>
      </c>
      <c r="O20695" t="s">
        <v>95908</v>
      </c>
      <c r="P20695">
        <v>1</v>
      </c>
      <c r="Q20695">
        <v>32500</v>
      </c>
      <c r="R20695">
        <v>103</v>
      </c>
      <c r="S20695">
        <v>1</v>
      </c>
      <c r="T20695">
        <v>0</v>
      </c>
      <c r="U20695">
        <v>23</v>
      </c>
    </row>
    <row r="20696" spans="1:21" x14ac:dyDescent="0.25">
      <c r="A20696" t="s">
        <v>94846</v>
      </c>
      <c r="B20696" t="s">
        <v>94847</v>
      </c>
      <c r="C20696" t="s">
        <v>95909</v>
      </c>
      <c r="D20696" t="s">
        <v>95910</v>
      </c>
      <c r="E20696" t="s">
        <v>95911</v>
      </c>
      <c r="F20696" t="s">
        <v>95912</v>
      </c>
      <c r="G20696" t="s">
        <v>95913</v>
      </c>
      <c r="H20696">
        <v>27</v>
      </c>
      <c r="I20696" t="s">
        <v>28</v>
      </c>
      <c r="J20696" t="s">
        <v>238</v>
      </c>
      <c r="K20696">
        <v>303</v>
      </c>
      <c r="L20696" t="s">
        <v>30</v>
      </c>
      <c r="M20696" t="s">
        <v>31</v>
      </c>
      <c r="N20696" t="b">
        <v>0</v>
      </c>
      <c r="O20696" t="s">
        <v>95914</v>
      </c>
      <c r="P20696">
        <v>1</v>
      </c>
      <c r="Q20696">
        <v>63040</v>
      </c>
      <c r="R20696">
        <v>61</v>
      </c>
      <c r="S20696">
        <v>15</v>
      </c>
      <c r="T20696">
        <v>0</v>
      </c>
      <c r="U20696">
        <v>10</v>
      </c>
    </row>
    <row r="20697" spans="1:21" x14ac:dyDescent="0.25">
      <c r="A20697" t="s">
        <v>94846</v>
      </c>
      <c r="B20697" t="s">
        <v>94847</v>
      </c>
      <c r="C20697" t="s">
        <v>95915</v>
      </c>
      <c r="D20697" t="s">
        <v>95916</v>
      </c>
      <c r="E20697" t="s">
        <v>95917</v>
      </c>
      <c r="F20697" t="s">
        <v>95918</v>
      </c>
      <c r="G20697" t="s">
        <v>95913</v>
      </c>
      <c r="H20697">
        <v>27</v>
      </c>
      <c r="I20697" t="s">
        <v>28</v>
      </c>
      <c r="J20697" t="s">
        <v>4547</v>
      </c>
      <c r="K20697">
        <v>304</v>
      </c>
      <c r="L20697" t="s">
        <v>30</v>
      </c>
      <c r="M20697" t="s">
        <v>31</v>
      </c>
      <c r="N20697" t="b">
        <v>0</v>
      </c>
      <c r="O20697" t="s">
        <v>95919</v>
      </c>
      <c r="P20697">
        <v>1</v>
      </c>
      <c r="Q20697">
        <v>285199</v>
      </c>
      <c r="R20697">
        <v>292</v>
      </c>
      <c r="S20697">
        <v>69</v>
      </c>
      <c r="T20697">
        <v>0</v>
      </c>
      <c r="U20697">
        <v>27</v>
      </c>
    </row>
    <row r="20698" spans="1:21" x14ac:dyDescent="0.25">
      <c r="A20698" t="s">
        <v>94846</v>
      </c>
      <c r="B20698" t="s">
        <v>94847</v>
      </c>
      <c r="C20698" t="s">
        <v>95920</v>
      </c>
      <c r="D20698" t="s">
        <v>95921</v>
      </c>
      <c r="E20698" t="s">
        <v>95922</v>
      </c>
      <c r="F20698" t="s">
        <v>95923</v>
      </c>
      <c r="G20698" t="s">
        <v>95924</v>
      </c>
      <c r="H20698">
        <v>27</v>
      </c>
      <c r="I20698" t="s">
        <v>28</v>
      </c>
      <c r="J20698" t="s">
        <v>1513</v>
      </c>
      <c r="K20698">
        <v>354</v>
      </c>
      <c r="L20698" t="s">
        <v>30</v>
      </c>
      <c r="M20698" t="s">
        <v>31</v>
      </c>
      <c r="N20698" t="b">
        <v>0</v>
      </c>
      <c r="O20698" t="s">
        <v>95925</v>
      </c>
      <c r="P20698">
        <v>1</v>
      </c>
      <c r="Q20698">
        <v>23384</v>
      </c>
      <c r="R20698">
        <v>88</v>
      </c>
      <c r="S20698">
        <v>5</v>
      </c>
      <c r="T20698">
        <v>0</v>
      </c>
      <c r="U20698">
        <v>11</v>
      </c>
    </row>
    <row r="20699" spans="1:21" x14ac:dyDescent="0.25">
      <c r="A20699" t="s">
        <v>94846</v>
      </c>
      <c r="B20699" t="s">
        <v>94847</v>
      </c>
      <c r="C20699" t="s">
        <v>95926</v>
      </c>
      <c r="D20699" t="s">
        <v>95927</v>
      </c>
      <c r="E20699" t="s">
        <v>95928</v>
      </c>
      <c r="F20699" t="s">
        <v>95929</v>
      </c>
      <c r="G20699" t="s">
        <v>95930</v>
      </c>
      <c r="H20699">
        <v>27</v>
      </c>
      <c r="I20699" t="s">
        <v>28</v>
      </c>
      <c r="J20699" t="s">
        <v>4547</v>
      </c>
      <c r="K20699">
        <v>304</v>
      </c>
      <c r="L20699" t="s">
        <v>30</v>
      </c>
      <c r="M20699" t="s">
        <v>31</v>
      </c>
      <c r="N20699" t="b">
        <v>0</v>
      </c>
      <c r="O20699" t="s">
        <v>95931</v>
      </c>
      <c r="P20699">
        <v>1</v>
      </c>
      <c r="Q20699">
        <v>47144</v>
      </c>
      <c r="R20699">
        <v>105</v>
      </c>
      <c r="S20699">
        <v>1</v>
      </c>
      <c r="T20699">
        <v>0</v>
      </c>
      <c r="U20699">
        <v>3</v>
      </c>
    </row>
    <row r="20700" spans="1:21" x14ac:dyDescent="0.25">
      <c r="A20700" t="s">
        <v>94846</v>
      </c>
      <c r="B20700" t="s">
        <v>94847</v>
      </c>
      <c r="C20700" t="s">
        <v>95932</v>
      </c>
      <c r="D20700" t="s">
        <v>95933</v>
      </c>
      <c r="E20700" t="s">
        <v>95934</v>
      </c>
      <c r="F20700" t="s">
        <v>95935</v>
      </c>
      <c r="G20700" t="s">
        <v>95936</v>
      </c>
      <c r="H20700">
        <v>27</v>
      </c>
      <c r="I20700" t="s">
        <v>28</v>
      </c>
      <c r="J20700" t="s">
        <v>4547</v>
      </c>
      <c r="K20700">
        <v>304</v>
      </c>
      <c r="L20700" t="s">
        <v>30</v>
      </c>
      <c r="M20700" t="s">
        <v>31</v>
      </c>
      <c r="N20700" t="b">
        <v>0</v>
      </c>
      <c r="O20700" t="s">
        <v>95937</v>
      </c>
      <c r="P20700">
        <v>1</v>
      </c>
      <c r="Q20700">
        <v>112919</v>
      </c>
      <c r="R20700">
        <v>331</v>
      </c>
      <c r="S20700">
        <v>10</v>
      </c>
      <c r="T20700">
        <v>0</v>
      </c>
      <c r="U20700">
        <v>7</v>
      </c>
    </row>
    <row r="20701" spans="1:21" x14ac:dyDescent="0.25">
      <c r="A20701" t="s">
        <v>94846</v>
      </c>
      <c r="B20701" t="s">
        <v>94847</v>
      </c>
      <c r="C20701" t="s">
        <v>95938</v>
      </c>
      <c r="D20701" t="s">
        <v>95939</v>
      </c>
      <c r="E20701" s="1">
        <v>40857.060416666667</v>
      </c>
      <c r="F20701" t="s">
        <v>95940</v>
      </c>
      <c r="G20701" t="s">
        <v>94957</v>
      </c>
      <c r="H20701">
        <v>27</v>
      </c>
      <c r="I20701" t="s">
        <v>28</v>
      </c>
      <c r="J20701" t="s">
        <v>5660</v>
      </c>
      <c r="K20701">
        <v>265</v>
      </c>
      <c r="L20701" t="s">
        <v>30</v>
      </c>
      <c r="M20701" t="s">
        <v>31</v>
      </c>
      <c r="N20701" t="b">
        <v>0</v>
      </c>
      <c r="O20701" t="s">
        <v>95941</v>
      </c>
      <c r="P20701">
        <v>1</v>
      </c>
      <c r="Q20701">
        <v>390912</v>
      </c>
      <c r="R20701">
        <v>1142</v>
      </c>
      <c r="S20701">
        <v>106</v>
      </c>
      <c r="T20701">
        <v>0</v>
      </c>
      <c r="U20701">
        <v>54</v>
      </c>
    </row>
    <row r="20702" spans="1:21" x14ac:dyDescent="0.25">
      <c r="A20702" t="s">
        <v>94846</v>
      </c>
      <c r="B20702" t="s">
        <v>94847</v>
      </c>
      <c r="C20702" t="s">
        <v>95942</v>
      </c>
      <c r="D20702" t="s">
        <v>95943</v>
      </c>
      <c r="E20702" s="1">
        <v>40857.060416666667</v>
      </c>
      <c r="F20702" t="s">
        <v>95944</v>
      </c>
      <c r="G20702" t="s">
        <v>95945</v>
      </c>
      <c r="H20702">
        <v>27</v>
      </c>
      <c r="I20702" t="s">
        <v>28</v>
      </c>
      <c r="J20702" t="s">
        <v>4547</v>
      </c>
      <c r="K20702">
        <v>304</v>
      </c>
      <c r="L20702" t="s">
        <v>30</v>
      </c>
      <c r="M20702" t="s">
        <v>31</v>
      </c>
      <c r="N20702" t="b">
        <v>0</v>
      </c>
      <c r="O20702" t="s">
        <v>95946</v>
      </c>
      <c r="P20702">
        <v>1</v>
      </c>
      <c r="Q20702">
        <v>1352151</v>
      </c>
      <c r="R20702">
        <v>3511</v>
      </c>
      <c r="S20702">
        <v>656</v>
      </c>
      <c r="T20702">
        <v>0</v>
      </c>
      <c r="U20702">
        <v>242</v>
      </c>
    </row>
    <row r="20703" spans="1:21" x14ac:dyDescent="0.25">
      <c r="A20703" t="s">
        <v>94846</v>
      </c>
      <c r="B20703" t="s">
        <v>94847</v>
      </c>
      <c r="C20703" t="s">
        <v>95947</v>
      </c>
      <c r="D20703" t="s">
        <v>95948</v>
      </c>
      <c r="E20703" s="1">
        <v>40826.35833333333</v>
      </c>
      <c r="F20703" t="s">
        <v>95949</v>
      </c>
      <c r="G20703" t="s">
        <v>95950</v>
      </c>
      <c r="H20703">
        <v>27</v>
      </c>
      <c r="I20703" t="s">
        <v>28</v>
      </c>
      <c r="J20703" t="s">
        <v>648</v>
      </c>
      <c r="K20703">
        <v>220</v>
      </c>
      <c r="L20703" t="s">
        <v>30</v>
      </c>
      <c r="M20703" t="s">
        <v>31</v>
      </c>
      <c r="N20703" t="b">
        <v>0</v>
      </c>
      <c r="O20703" t="s">
        <v>95951</v>
      </c>
      <c r="P20703">
        <v>1</v>
      </c>
      <c r="Q20703">
        <v>22916</v>
      </c>
      <c r="R20703">
        <v>53</v>
      </c>
      <c r="S20703">
        <v>2</v>
      </c>
      <c r="T20703">
        <v>0</v>
      </c>
      <c r="U20703">
        <v>2</v>
      </c>
    </row>
    <row r="20704" spans="1:21" x14ac:dyDescent="0.25">
      <c r="A20704" t="s">
        <v>94846</v>
      </c>
      <c r="B20704" t="s">
        <v>94847</v>
      </c>
      <c r="C20704" t="s">
        <v>95952</v>
      </c>
      <c r="D20704" t="s">
        <v>95953</v>
      </c>
      <c r="E20704" s="1">
        <v>40826.356944444444</v>
      </c>
      <c r="F20704" t="s">
        <v>95954</v>
      </c>
      <c r="G20704" t="s">
        <v>95950</v>
      </c>
      <c r="H20704">
        <v>27</v>
      </c>
      <c r="I20704" t="s">
        <v>28</v>
      </c>
      <c r="J20704" t="s">
        <v>3733</v>
      </c>
      <c r="K20704">
        <v>244</v>
      </c>
      <c r="L20704" t="s">
        <v>30</v>
      </c>
      <c r="M20704" t="s">
        <v>31</v>
      </c>
      <c r="N20704" t="b">
        <v>0</v>
      </c>
      <c r="O20704" t="s">
        <v>95955</v>
      </c>
      <c r="P20704">
        <v>1</v>
      </c>
      <c r="Q20704">
        <v>52513</v>
      </c>
      <c r="R20704">
        <v>59</v>
      </c>
      <c r="S20704">
        <v>4</v>
      </c>
      <c r="T20704">
        <v>0</v>
      </c>
      <c r="U20704">
        <v>7</v>
      </c>
    </row>
    <row r="20705" spans="1:21" x14ac:dyDescent="0.25">
      <c r="A20705" t="s">
        <v>94846</v>
      </c>
      <c r="B20705" t="s">
        <v>94847</v>
      </c>
      <c r="C20705" t="s">
        <v>95956</v>
      </c>
      <c r="D20705" t="s">
        <v>95957</v>
      </c>
      <c r="E20705" s="1">
        <v>40826.355555555558</v>
      </c>
      <c r="F20705" t="s">
        <v>95958</v>
      </c>
      <c r="G20705" t="s">
        <v>95950</v>
      </c>
      <c r="H20705">
        <v>27</v>
      </c>
      <c r="I20705" t="s">
        <v>28</v>
      </c>
      <c r="J20705" t="s">
        <v>3733</v>
      </c>
      <c r="K20705">
        <v>244</v>
      </c>
      <c r="L20705" t="s">
        <v>30</v>
      </c>
      <c r="M20705" t="s">
        <v>31</v>
      </c>
      <c r="N20705" t="b">
        <v>0</v>
      </c>
      <c r="O20705" t="s">
        <v>95959</v>
      </c>
      <c r="P20705">
        <v>1</v>
      </c>
      <c r="Q20705">
        <v>220145</v>
      </c>
      <c r="R20705">
        <v>307</v>
      </c>
      <c r="S20705">
        <v>20</v>
      </c>
      <c r="T20705">
        <v>0</v>
      </c>
      <c r="U20705">
        <v>18</v>
      </c>
    </row>
    <row r="20706" spans="1:21" x14ac:dyDescent="0.25">
      <c r="A20706" t="s">
        <v>94846</v>
      </c>
      <c r="B20706" t="s">
        <v>94847</v>
      </c>
      <c r="C20706" t="s">
        <v>95960</v>
      </c>
      <c r="D20706" t="s">
        <v>95961</v>
      </c>
      <c r="E20706" s="1">
        <v>40826.215277777781</v>
      </c>
      <c r="F20706" t="s">
        <v>95962</v>
      </c>
      <c r="G20706" t="s">
        <v>95963</v>
      </c>
      <c r="H20706">
        <v>27</v>
      </c>
      <c r="I20706" t="s">
        <v>28</v>
      </c>
      <c r="J20706" t="s">
        <v>5565</v>
      </c>
      <c r="K20706">
        <v>180</v>
      </c>
      <c r="L20706" t="s">
        <v>30</v>
      </c>
      <c r="M20706" t="s">
        <v>31</v>
      </c>
      <c r="N20706" t="b">
        <v>0</v>
      </c>
      <c r="O20706" t="s">
        <v>95964</v>
      </c>
      <c r="P20706">
        <v>1</v>
      </c>
      <c r="Q20706">
        <v>71776</v>
      </c>
      <c r="R20706">
        <v>233</v>
      </c>
      <c r="S20706">
        <v>3</v>
      </c>
      <c r="T20706">
        <v>0</v>
      </c>
      <c r="U20706">
        <v>26</v>
      </c>
    </row>
    <row r="20707" spans="1:21" x14ac:dyDescent="0.25">
      <c r="A20707" t="s">
        <v>94846</v>
      </c>
      <c r="B20707" t="s">
        <v>94847</v>
      </c>
      <c r="C20707" t="s">
        <v>95965</v>
      </c>
      <c r="D20707" t="s">
        <v>95966</v>
      </c>
      <c r="E20707" s="1">
        <v>40826.215277777781</v>
      </c>
      <c r="F20707" t="s">
        <v>95967</v>
      </c>
      <c r="G20707" t="s">
        <v>95963</v>
      </c>
      <c r="H20707">
        <v>27</v>
      </c>
      <c r="I20707" t="s">
        <v>28</v>
      </c>
      <c r="J20707" t="s">
        <v>238</v>
      </c>
      <c r="K20707">
        <v>303</v>
      </c>
      <c r="L20707" t="s">
        <v>30</v>
      </c>
      <c r="M20707" t="s">
        <v>31</v>
      </c>
      <c r="N20707" t="b">
        <v>0</v>
      </c>
      <c r="O20707" t="s">
        <v>95968</v>
      </c>
      <c r="P20707">
        <v>1</v>
      </c>
      <c r="Q20707">
        <v>94172</v>
      </c>
      <c r="R20707">
        <v>209</v>
      </c>
      <c r="S20707">
        <v>5</v>
      </c>
      <c r="T20707">
        <v>0</v>
      </c>
      <c r="U20707">
        <v>14</v>
      </c>
    </row>
    <row r="20708" spans="1:21" x14ac:dyDescent="0.25">
      <c r="A20708" t="s">
        <v>94846</v>
      </c>
      <c r="B20708" t="s">
        <v>94847</v>
      </c>
      <c r="C20708" t="s">
        <v>95969</v>
      </c>
      <c r="D20708" t="s">
        <v>95970</v>
      </c>
      <c r="E20708" s="1">
        <v>40826.213888888888</v>
      </c>
      <c r="F20708" t="s">
        <v>95971</v>
      </c>
      <c r="G20708" t="s">
        <v>95963</v>
      </c>
      <c r="H20708">
        <v>27</v>
      </c>
      <c r="I20708" t="s">
        <v>28</v>
      </c>
      <c r="J20708" t="s">
        <v>1147</v>
      </c>
      <c r="K20708">
        <v>305</v>
      </c>
      <c r="L20708" t="s">
        <v>30</v>
      </c>
      <c r="M20708" t="s">
        <v>31</v>
      </c>
      <c r="N20708" t="b">
        <v>0</v>
      </c>
      <c r="O20708" t="s">
        <v>95972</v>
      </c>
      <c r="P20708">
        <v>1</v>
      </c>
      <c r="Q20708">
        <v>128117</v>
      </c>
      <c r="R20708">
        <v>215</v>
      </c>
      <c r="S20708">
        <v>3</v>
      </c>
      <c r="T20708">
        <v>0</v>
      </c>
      <c r="U20708">
        <v>12</v>
      </c>
    </row>
    <row r="20709" spans="1:21" x14ac:dyDescent="0.25">
      <c r="A20709" t="s">
        <v>94846</v>
      </c>
      <c r="B20709" t="s">
        <v>94847</v>
      </c>
      <c r="C20709" t="s">
        <v>95973</v>
      </c>
      <c r="D20709" t="s">
        <v>95974</v>
      </c>
      <c r="E20709" s="1">
        <v>40826.213888888888</v>
      </c>
      <c r="F20709" t="s">
        <v>95975</v>
      </c>
      <c r="G20709" t="s">
        <v>95963</v>
      </c>
      <c r="H20709">
        <v>27</v>
      </c>
      <c r="I20709" t="s">
        <v>28</v>
      </c>
      <c r="J20709" t="s">
        <v>642</v>
      </c>
      <c r="K20709">
        <v>306</v>
      </c>
      <c r="L20709" t="s">
        <v>30</v>
      </c>
      <c r="M20709" t="s">
        <v>31</v>
      </c>
      <c r="N20709" t="b">
        <v>0</v>
      </c>
      <c r="O20709" t="s">
        <v>95976</v>
      </c>
      <c r="P20709">
        <v>1</v>
      </c>
      <c r="Q20709">
        <v>177122</v>
      </c>
      <c r="R20709">
        <v>272</v>
      </c>
      <c r="S20709">
        <v>20</v>
      </c>
      <c r="T20709">
        <v>0</v>
      </c>
      <c r="U20709">
        <v>18</v>
      </c>
    </row>
    <row r="20710" spans="1:21" x14ac:dyDescent="0.25">
      <c r="A20710" t="s">
        <v>94846</v>
      </c>
      <c r="B20710" t="s">
        <v>94847</v>
      </c>
      <c r="C20710" t="s">
        <v>95977</v>
      </c>
      <c r="D20710" t="s">
        <v>95978</v>
      </c>
      <c r="E20710" s="1">
        <v>40826.212500000001</v>
      </c>
      <c r="F20710" t="s">
        <v>95979</v>
      </c>
      <c r="G20710" t="s">
        <v>95963</v>
      </c>
      <c r="H20710">
        <v>27</v>
      </c>
      <c r="I20710" t="s">
        <v>28</v>
      </c>
      <c r="J20710" t="s">
        <v>1147</v>
      </c>
      <c r="K20710">
        <v>305</v>
      </c>
      <c r="L20710" t="s">
        <v>30</v>
      </c>
      <c r="M20710" t="s">
        <v>31</v>
      </c>
      <c r="N20710" t="b">
        <v>0</v>
      </c>
      <c r="O20710" t="s">
        <v>95980</v>
      </c>
      <c r="P20710">
        <v>1</v>
      </c>
      <c r="Q20710">
        <v>258532</v>
      </c>
      <c r="R20710">
        <v>443</v>
      </c>
      <c r="S20710">
        <v>27</v>
      </c>
      <c r="T20710">
        <v>0</v>
      </c>
      <c r="U20710">
        <v>14</v>
      </c>
    </row>
    <row r="20711" spans="1:21" x14ac:dyDescent="0.25">
      <c r="A20711" t="s">
        <v>94846</v>
      </c>
      <c r="B20711" t="s">
        <v>94847</v>
      </c>
      <c r="C20711" t="s">
        <v>95981</v>
      </c>
      <c r="D20711" t="s">
        <v>95982</v>
      </c>
      <c r="E20711" s="1">
        <v>40734.317361111112</v>
      </c>
      <c r="F20711" t="s">
        <v>95983</v>
      </c>
      <c r="G20711" t="s">
        <v>95984</v>
      </c>
      <c r="H20711">
        <v>27</v>
      </c>
      <c r="I20711" t="s">
        <v>28</v>
      </c>
      <c r="J20711" t="s">
        <v>6828</v>
      </c>
      <c r="K20711">
        <v>294</v>
      </c>
      <c r="L20711" t="s">
        <v>30</v>
      </c>
      <c r="M20711" t="s">
        <v>31</v>
      </c>
      <c r="N20711" t="b">
        <v>0</v>
      </c>
      <c r="O20711" t="s">
        <v>95985</v>
      </c>
      <c r="P20711">
        <v>1</v>
      </c>
      <c r="Q20711">
        <v>186602</v>
      </c>
      <c r="R20711">
        <v>316</v>
      </c>
      <c r="S20711">
        <v>28</v>
      </c>
      <c r="T20711">
        <v>0</v>
      </c>
      <c r="U20711">
        <v>39</v>
      </c>
    </row>
    <row r="20712" spans="1:21" x14ac:dyDescent="0.25">
      <c r="A20712" t="s">
        <v>94846</v>
      </c>
      <c r="B20712" t="s">
        <v>94847</v>
      </c>
      <c r="C20712" t="s">
        <v>95986</v>
      </c>
      <c r="D20712" t="s">
        <v>95987</v>
      </c>
      <c r="E20712" s="1">
        <v>40704.288888888892</v>
      </c>
      <c r="F20712" t="s">
        <v>95988</v>
      </c>
      <c r="G20712" t="s">
        <v>95989</v>
      </c>
      <c r="H20712">
        <v>27</v>
      </c>
      <c r="I20712" t="s">
        <v>28</v>
      </c>
      <c r="J20712" t="s">
        <v>16476</v>
      </c>
      <c r="K20712">
        <v>223</v>
      </c>
      <c r="L20712" t="s">
        <v>30</v>
      </c>
      <c r="M20712" t="s">
        <v>31</v>
      </c>
      <c r="N20712" t="b">
        <v>0</v>
      </c>
      <c r="O20712" t="s">
        <v>95990</v>
      </c>
      <c r="P20712">
        <v>1</v>
      </c>
      <c r="Q20712">
        <v>17689</v>
      </c>
      <c r="R20712">
        <v>98</v>
      </c>
      <c r="S20712">
        <v>2</v>
      </c>
      <c r="T20712">
        <v>0</v>
      </c>
      <c r="U20712">
        <v>13</v>
      </c>
    </row>
    <row r="20713" spans="1:21" x14ac:dyDescent="0.25">
      <c r="A20713" t="s">
        <v>94846</v>
      </c>
      <c r="B20713" t="s">
        <v>94847</v>
      </c>
      <c r="C20713" t="s">
        <v>95991</v>
      </c>
      <c r="D20713" t="s">
        <v>95992</v>
      </c>
      <c r="E20713" s="1">
        <v>40704.288194444445</v>
      </c>
      <c r="F20713" t="s">
        <v>95993</v>
      </c>
      <c r="G20713" t="s">
        <v>95989</v>
      </c>
      <c r="H20713">
        <v>27</v>
      </c>
      <c r="I20713" t="s">
        <v>28</v>
      </c>
      <c r="J20713" t="s">
        <v>196</v>
      </c>
      <c r="K20713">
        <v>243</v>
      </c>
      <c r="L20713" t="s">
        <v>30</v>
      </c>
      <c r="M20713" t="s">
        <v>31</v>
      </c>
      <c r="N20713" t="b">
        <v>0</v>
      </c>
      <c r="O20713" t="s">
        <v>95994</v>
      </c>
      <c r="P20713">
        <v>1</v>
      </c>
      <c r="Q20713">
        <v>31389</v>
      </c>
      <c r="R20713">
        <v>76</v>
      </c>
      <c r="S20713">
        <v>8</v>
      </c>
      <c r="T20713">
        <v>0</v>
      </c>
      <c r="U20713">
        <v>4</v>
      </c>
    </row>
    <row r="20714" spans="1:21" x14ac:dyDescent="0.25">
      <c r="A20714" t="s">
        <v>94846</v>
      </c>
      <c r="B20714" t="s">
        <v>94847</v>
      </c>
      <c r="C20714" t="s">
        <v>95995</v>
      </c>
      <c r="D20714" t="s">
        <v>95996</v>
      </c>
      <c r="E20714" s="1">
        <v>40704.041666666664</v>
      </c>
      <c r="F20714" t="s">
        <v>95997</v>
      </c>
      <c r="G20714" t="s">
        <v>95998</v>
      </c>
      <c r="H20714">
        <v>27</v>
      </c>
      <c r="I20714" t="s">
        <v>28</v>
      </c>
      <c r="J20714" t="s">
        <v>11598</v>
      </c>
      <c r="K20714">
        <v>192</v>
      </c>
      <c r="L20714" t="s">
        <v>30</v>
      </c>
      <c r="M20714" t="s">
        <v>31</v>
      </c>
      <c r="N20714" t="b">
        <v>0</v>
      </c>
      <c r="O20714" t="s">
        <v>95999</v>
      </c>
      <c r="P20714">
        <v>1</v>
      </c>
      <c r="Q20714">
        <v>91876</v>
      </c>
      <c r="R20714">
        <v>212</v>
      </c>
      <c r="S20714">
        <v>10</v>
      </c>
      <c r="T20714">
        <v>0</v>
      </c>
      <c r="U20714">
        <v>17</v>
      </c>
    </row>
    <row r="20715" spans="1:21" x14ac:dyDescent="0.25">
      <c r="A20715" t="s">
        <v>94846</v>
      </c>
      <c r="B20715" t="s">
        <v>94847</v>
      </c>
      <c r="C20715" t="s">
        <v>96000</v>
      </c>
      <c r="D20715" t="s">
        <v>96001</v>
      </c>
      <c r="E20715" s="1">
        <v>40704.040972222225</v>
      </c>
      <c r="F20715" t="s">
        <v>96002</v>
      </c>
      <c r="G20715" t="s">
        <v>95998</v>
      </c>
      <c r="H20715">
        <v>27</v>
      </c>
      <c r="I20715" t="s">
        <v>28</v>
      </c>
      <c r="J20715" t="s">
        <v>637</v>
      </c>
      <c r="K20715">
        <v>233</v>
      </c>
      <c r="L20715" t="s">
        <v>30</v>
      </c>
      <c r="M20715" t="s">
        <v>31</v>
      </c>
      <c r="N20715" t="b">
        <v>0</v>
      </c>
      <c r="O20715" t="s">
        <v>96003</v>
      </c>
      <c r="P20715">
        <v>1</v>
      </c>
      <c r="Q20715">
        <v>306184</v>
      </c>
      <c r="R20715">
        <v>541</v>
      </c>
      <c r="S20715">
        <v>21</v>
      </c>
      <c r="T20715">
        <v>0</v>
      </c>
      <c r="U20715">
        <v>42</v>
      </c>
    </row>
    <row r="20716" spans="1:21" x14ac:dyDescent="0.25">
      <c r="A20716" t="s">
        <v>94846</v>
      </c>
      <c r="B20716" t="s">
        <v>94847</v>
      </c>
      <c r="C20716" t="s">
        <v>96004</v>
      </c>
      <c r="D20716" t="s">
        <v>96005</v>
      </c>
      <c r="E20716" s="1">
        <v>40673.978472222225</v>
      </c>
      <c r="F20716" t="s">
        <v>96006</v>
      </c>
      <c r="G20716" t="s">
        <v>96007</v>
      </c>
      <c r="H20716">
        <v>27</v>
      </c>
      <c r="I20716" t="s">
        <v>28</v>
      </c>
      <c r="J20716" t="s">
        <v>214</v>
      </c>
      <c r="K20716">
        <v>271</v>
      </c>
      <c r="L20716" t="s">
        <v>30</v>
      </c>
      <c r="M20716" t="s">
        <v>31</v>
      </c>
      <c r="N20716" t="b">
        <v>0</v>
      </c>
      <c r="O20716" t="s">
        <v>96008</v>
      </c>
      <c r="P20716">
        <v>1</v>
      </c>
      <c r="Q20716">
        <v>151843</v>
      </c>
      <c r="R20716">
        <v>423</v>
      </c>
      <c r="S20716">
        <v>11</v>
      </c>
      <c r="T20716">
        <v>0</v>
      </c>
      <c r="U20716">
        <v>26</v>
      </c>
    </row>
    <row r="20717" spans="1:21" x14ac:dyDescent="0.25">
      <c r="A20717" t="s">
        <v>94846</v>
      </c>
      <c r="B20717" t="s">
        <v>94847</v>
      </c>
      <c r="C20717" t="s">
        <v>96009</v>
      </c>
      <c r="D20717" t="s">
        <v>96010</v>
      </c>
      <c r="E20717" s="1">
        <v>40673.950694444444</v>
      </c>
      <c r="F20717" t="s">
        <v>96011</v>
      </c>
      <c r="G20717" t="s">
        <v>96012</v>
      </c>
      <c r="H20717">
        <v>27</v>
      </c>
      <c r="I20717" t="s">
        <v>28</v>
      </c>
      <c r="J20717" t="s">
        <v>605</v>
      </c>
      <c r="K20717">
        <v>209</v>
      </c>
      <c r="L20717" t="s">
        <v>30</v>
      </c>
      <c r="M20717" t="s">
        <v>31</v>
      </c>
      <c r="N20717" t="b">
        <v>0</v>
      </c>
      <c r="O20717" t="s">
        <v>96013</v>
      </c>
      <c r="P20717">
        <v>1</v>
      </c>
      <c r="Q20717">
        <v>19005</v>
      </c>
      <c r="R20717">
        <v>85</v>
      </c>
      <c r="S20717">
        <v>1</v>
      </c>
      <c r="T20717">
        <v>0</v>
      </c>
      <c r="U20717">
        <v>8</v>
      </c>
    </row>
    <row r="20718" spans="1:21" x14ac:dyDescent="0.25">
      <c r="A20718" t="s">
        <v>94846</v>
      </c>
      <c r="B20718" t="s">
        <v>94847</v>
      </c>
      <c r="C20718" t="s">
        <v>96014</v>
      </c>
      <c r="D20718" t="s">
        <v>96015</v>
      </c>
      <c r="E20718" s="1">
        <v>40673.948611111111</v>
      </c>
      <c r="F20718" t="s">
        <v>96016</v>
      </c>
      <c r="G20718" t="s">
        <v>96012</v>
      </c>
      <c r="H20718">
        <v>27</v>
      </c>
      <c r="I20718" t="s">
        <v>28</v>
      </c>
      <c r="J20718" t="s">
        <v>4626</v>
      </c>
      <c r="K20718">
        <v>246</v>
      </c>
      <c r="L20718" t="s">
        <v>30</v>
      </c>
      <c r="M20718" t="s">
        <v>31</v>
      </c>
      <c r="N20718" t="b">
        <v>0</v>
      </c>
      <c r="O20718" t="s">
        <v>96017</v>
      </c>
      <c r="P20718">
        <v>1</v>
      </c>
      <c r="Q20718">
        <v>39721</v>
      </c>
      <c r="R20718">
        <v>85</v>
      </c>
      <c r="S20718">
        <v>5</v>
      </c>
      <c r="T20718">
        <v>0</v>
      </c>
      <c r="U20718">
        <v>2</v>
      </c>
    </row>
    <row r="20719" spans="1:21" x14ac:dyDescent="0.25">
      <c r="A20719" t="s">
        <v>94846</v>
      </c>
      <c r="B20719" t="s">
        <v>94847</v>
      </c>
      <c r="C20719" t="s">
        <v>96018</v>
      </c>
      <c r="D20719" t="s">
        <v>96019</v>
      </c>
      <c r="E20719" s="1">
        <v>40673.947222222225</v>
      </c>
      <c r="F20719" t="s">
        <v>96020</v>
      </c>
      <c r="G20719" t="s">
        <v>96012</v>
      </c>
      <c r="H20719">
        <v>27</v>
      </c>
      <c r="I20719" t="s">
        <v>28</v>
      </c>
      <c r="J20719" t="s">
        <v>15833</v>
      </c>
      <c r="K20719">
        <v>238</v>
      </c>
      <c r="L20719" t="s">
        <v>30</v>
      </c>
      <c r="M20719" t="s">
        <v>31</v>
      </c>
      <c r="N20719" t="b">
        <v>0</v>
      </c>
      <c r="O20719" t="s">
        <v>96021</v>
      </c>
      <c r="P20719">
        <v>1</v>
      </c>
      <c r="Q20719">
        <v>113518</v>
      </c>
      <c r="R20719">
        <v>184</v>
      </c>
      <c r="S20719">
        <v>11</v>
      </c>
      <c r="T20719">
        <v>0</v>
      </c>
      <c r="U20719">
        <v>5</v>
      </c>
    </row>
    <row r="20720" spans="1:21" x14ac:dyDescent="0.25">
      <c r="A20720" t="s">
        <v>94846</v>
      </c>
      <c r="B20720" t="s">
        <v>94847</v>
      </c>
      <c r="C20720" t="s">
        <v>96022</v>
      </c>
      <c r="D20720" t="s">
        <v>96023</v>
      </c>
      <c r="E20720" s="1">
        <v>40643.99722222222</v>
      </c>
      <c r="F20720" t="s">
        <v>96024</v>
      </c>
      <c r="G20720" t="s">
        <v>96025</v>
      </c>
      <c r="H20720">
        <v>27</v>
      </c>
      <c r="I20720" t="s">
        <v>28</v>
      </c>
      <c r="J20720" t="s">
        <v>2366</v>
      </c>
      <c r="K20720">
        <v>359</v>
      </c>
      <c r="L20720" t="s">
        <v>30</v>
      </c>
      <c r="M20720" t="s">
        <v>31</v>
      </c>
      <c r="N20720" t="b">
        <v>0</v>
      </c>
      <c r="O20720" t="s">
        <v>96026</v>
      </c>
      <c r="P20720">
        <v>1</v>
      </c>
      <c r="Q20720">
        <v>8261</v>
      </c>
      <c r="R20720">
        <v>25</v>
      </c>
      <c r="S20720">
        <v>1</v>
      </c>
      <c r="T20720">
        <v>0</v>
      </c>
      <c r="U20720">
        <v>6</v>
      </c>
    </row>
    <row r="20721" spans="1:21" x14ac:dyDescent="0.25">
      <c r="A20721" t="s">
        <v>94846</v>
      </c>
      <c r="B20721" t="s">
        <v>94847</v>
      </c>
      <c r="C20721" t="s">
        <v>96027</v>
      </c>
      <c r="D20721" t="s">
        <v>96028</v>
      </c>
      <c r="E20721" s="1">
        <v>40643.995138888888</v>
      </c>
      <c r="F20721" t="s">
        <v>96029</v>
      </c>
      <c r="G20721" t="s">
        <v>96025</v>
      </c>
      <c r="H20721">
        <v>27</v>
      </c>
      <c r="I20721" t="s">
        <v>28</v>
      </c>
      <c r="J20721" t="s">
        <v>1147</v>
      </c>
      <c r="K20721">
        <v>305</v>
      </c>
      <c r="L20721" t="s">
        <v>30</v>
      </c>
      <c r="M20721" t="s">
        <v>31</v>
      </c>
      <c r="N20721" t="b">
        <v>0</v>
      </c>
      <c r="O20721" t="s">
        <v>96030</v>
      </c>
      <c r="P20721">
        <v>1</v>
      </c>
      <c r="Q20721">
        <v>26254</v>
      </c>
      <c r="R20721">
        <v>82</v>
      </c>
      <c r="S20721">
        <v>2</v>
      </c>
      <c r="T20721">
        <v>0</v>
      </c>
      <c r="U20721">
        <v>5</v>
      </c>
    </row>
    <row r="20722" spans="1:21" x14ac:dyDescent="0.25">
      <c r="A20722" t="s">
        <v>94846</v>
      </c>
      <c r="B20722" t="s">
        <v>94847</v>
      </c>
      <c r="C20722" t="s">
        <v>96031</v>
      </c>
      <c r="D20722" t="s">
        <v>96032</v>
      </c>
      <c r="E20722" s="1">
        <v>40643.170138888891</v>
      </c>
      <c r="F20722" t="s">
        <v>96033</v>
      </c>
      <c r="G20722" t="s">
        <v>96034</v>
      </c>
      <c r="H20722">
        <v>27</v>
      </c>
      <c r="I20722" t="s">
        <v>28</v>
      </c>
      <c r="J20722" t="s">
        <v>238</v>
      </c>
      <c r="K20722">
        <v>303</v>
      </c>
      <c r="L20722" t="s">
        <v>30</v>
      </c>
      <c r="M20722" t="s">
        <v>31</v>
      </c>
      <c r="N20722" t="b">
        <v>0</v>
      </c>
      <c r="O20722" t="s">
        <v>96035</v>
      </c>
      <c r="P20722">
        <v>1</v>
      </c>
      <c r="Q20722">
        <v>21673</v>
      </c>
      <c r="R20722">
        <v>78</v>
      </c>
      <c r="S20722">
        <v>2</v>
      </c>
      <c r="T20722">
        <v>0</v>
      </c>
      <c r="U20722">
        <v>9</v>
      </c>
    </row>
    <row r="20723" spans="1:21" x14ac:dyDescent="0.25">
      <c r="A20723" t="s">
        <v>94846</v>
      </c>
      <c r="B20723" t="s">
        <v>94847</v>
      </c>
      <c r="C20723" t="s">
        <v>96036</v>
      </c>
      <c r="D20723" t="s">
        <v>96037</v>
      </c>
      <c r="E20723" s="1">
        <v>40643.170138888891</v>
      </c>
      <c r="F20723" t="s">
        <v>96038</v>
      </c>
      <c r="G20723" t="s">
        <v>96034</v>
      </c>
      <c r="H20723">
        <v>27</v>
      </c>
      <c r="I20723" t="s">
        <v>28</v>
      </c>
      <c r="J20723" t="s">
        <v>701</v>
      </c>
      <c r="K20723">
        <v>279</v>
      </c>
      <c r="L20723" t="s">
        <v>30</v>
      </c>
      <c r="M20723" t="s">
        <v>31</v>
      </c>
      <c r="N20723" t="b">
        <v>0</v>
      </c>
      <c r="O20723" t="s">
        <v>96039</v>
      </c>
      <c r="P20723">
        <v>1</v>
      </c>
      <c r="Q20723">
        <v>11918</v>
      </c>
      <c r="R20723">
        <v>89</v>
      </c>
      <c r="S20723">
        <v>3</v>
      </c>
      <c r="T20723">
        <v>0</v>
      </c>
      <c r="U20723">
        <v>14</v>
      </c>
    </row>
    <row r="20724" spans="1:21" x14ac:dyDescent="0.25">
      <c r="A20724" t="s">
        <v>94846</v>
      </c>
      <c r="B20724" t="s">
        <v>94847</v>
      </c>
      <c r="C20724" t="s">
        <v>96040</v>
      </c>
      <c r="D20724" t="s">
        <v>96041</v>
      </c>
      <c r="E20724" s="1">
        <v>40643.169444444444</v>
      </c>
      <c r="F20724" t="s">
        <v>96042</v>
      </c>
      <c r="G20724" t="s">
        <v>96043</v>
      </c>
      <c r="H20724">
        <v>27</v>
      </c>
      <c r="I20724" t="s">
        <v>28</v>
      </c>
      <c r="J20724" t="s">
        <v>1147</v>
      </c>
      <c r="K20724">
        <v>305</v>
      </c>
      <c r="L20724" t="s">
        <v>30</v>
      </c>
      <c r="M20724" t="s">
        <v>31</v>
      </c>
      <c r="N20724" t="b">
        <v>0</v>
      </c>
      <c r="O20724" t="s">
        <v>96044</v>
      </c>
      <c r="P20724">
        <v>1</v>
      </c>
      <c r="Q20724">
        <v>42597</v>
      </c>
      <c r="R20724">
        <v>160</v>
      </c>
      <c r="S20724">
        <v>6</v>
      </c>
      <c r="T20724">
        <v>0</v>
      </c>
      <c r="U20724">
        <v>5</v>
      </c>
    </row>
    <row r="20725" spans="1:21" x14ac:dyDescent="0.25">
      <c r="A20725" t="s">
        <v>94846</v>
      </c>
      <c r="B20725" t="s">
        <v>94847</v>
      </c>
      <c r="C20725" t="s">
        <v>96045</v>
      </c>
      <c r="D20725" t="s">
        <v>96046</v>
      </c>
      <c r="E20725" t="s">
        <v>96047</v>
      </c>
      <c r="F20725" t="s">
        <v>96048</v>
      </c>
      <c r="G20725" t="s">
        <v>96049</v>
      </c>
      <c r="H20725">
        <v>27</v>
      </c>
      <c r="I20725" t="s">
        <v>28</v>
      </c>
      <c r="J20725" t="s">
        <v>452</v>
      </c>
      <c r="K20725">
        <v>226</v>
      </c>
      <c r="L20725" t="s">
        <v>30</v>
      </c>
      <c r="M20725" t="s">
        <v>31</v>
      </c>
      <c r="N20725" t="b">
        <v>0</v>
      </c>
      <c r="O20725" t="s">
        <v>96050</v>
      </c>
      <c r="P20725">
        <v>1</v>
      </c>
      <c r="Q20725">
        <v>13098</v>
      </c>
      <c r="R20725">
        <v>203</v>
      </c>
      <c r="S20725">
        <v>0</v>
      </c>
      <c r="T20725">
        <v>0</v>
      </c>
      <c r="U20725">
        <v>80</v>
      </c>
    </row>
    <row r="20726" spans="1:21" x14ac:dyDescent="0.25">
      <c r="A20726" t="s">
        <v>94846</v>
      </c>
      <c r="B20726" t="s">
        <v>94847</v>
      </c>
      <c r="C20726" t="s">
        <v>96051</v>
      </c>
      <c r="D20726" t="s">
        <v>96052</v>
      </c>
      <c r="E20726" t="s">
        <v>96053</v>
      </c>
      <c r="F20726" t="s">
        <v>96054</v>
      </c>
      <c r="G20726" t="s">
        <v>96049</v>
      </c>
      <c r="H20726">
        <v>27</v>
      </c>
      <c r="I20726" t="s">
        <v>28</v>
      </c>
      <c r="J20726" t="s">
        <v>1147</v>
      </c>
      <c r="K20726">
        <v>305</v>
      </c>
      <c r="L20726" t="s">
        <v>30</v>
      </c>
      <c r="M20726" t="s">
        <v>31</v>
      </c>
      <c r="N20726" t="b">
        <v>0</v>
      </c>
      <c r="O20726" t="s">
        <v>96055</v>
      </c>
      <c r="P20726">
        <v>1</v>
      </c>
      <c r="Q20726">
        <v>13850</v>
      </c>
      <c r="R20726">
        <v>106</v>
      </c>
      <c r="S20726">
        <v>0</v>
      </c>
      <c r="T20726">
        <v>0</v>
      </c>
      <c r="U20726">
        <v>30</v>
      </c>
    </row>
    <row r="20727" spans="1:21" x14ac:dyDescent="0.25">
      <c r="A20727" t="s">
        <v>94846</v>
      </c>
      <c r="B20727" t="s">
        <v>94847</v>
      </c>
      <c r="C20727" t="s">
        <v>96056</v>
      </c>
      <c r="D20727" t="s">
        <v>96057</v>
      </c>
      <c r="E20727" t="s">
        <v>96058</v>
      </c>
      <c r="F20727" t="s">
        <v>96059</v>
      </c>
      <c r="G20727" t="s">
        <v>96049</v>
      </c>
      <c r="H20727">
        <v>27</v>
      </c>
      <c r="I20727" t="s">
        <v>28</v>
      </c>
      <c r="J20727" t="s">
        <v>642</v>
      </c>
      <c r="K20727">
        <v>306</v>
      </c>
      <c r="L20727" t="s">
        <v>30</v>
      </c>
      <c r="M20727" t="s">
        <v>31</v>
      </c>
      <c r="N20727" t="b">
        <v>0</v>
      </c>
      <c r="O20727" t="s">
        <v>96060</v>
      </c>
      <c r="P20727">
        <v>1</v>
      </c>
      <c r="Q20727">
        <v>14832</v>
      </c>
      <c r="R20727">
        <v>35</v>
      </c>
      <c r="S20727">
        <v>2</v>
      </c>
      <c r="T20727">
        <v>0</v>
      </c>
      <c r="U20727">
        <v>2</v>
      </c>
    </row>
    <row r="20728" spans="1:21" x14ac:dyDescent="0.25">
      <c r="A20728" t="s">
        <v>94846</v>
      </c>
      <c r="B20728" t="s">
        <v>94847</v>
      </c>
      <c r="C20728" t="s">
        <v>96061</v>
      </c>
      <c r="D20728" t="s">
        <v>96062</v>
      </c>
      <c r="E20728" t="s">
        <v>96063</v>
      </c>
      <c r="F20728" t="s">
        <v>96064</v>
      </c>
      <c r="G20728" t="s">
        <v>96049</v>
      </c>
      <c r="H20728">
        <v>27</v>
      </c>
      <c r="I20728" t="s">
        <v>28</v>
      </c>
      <c r="J20728" t="s">
        <v>4547</v>
      </c>
      <c r="K20728">
        <v>304</v>
      </c>
      <c r="L20728" t="s">
        <v>30</v>
      </c>
      <c r="M20728" t="s">
        <v>31</v>
      </c>
      <c r="N20728" t="b">
        <v>0</v>
      </c>
      <c r="O20728" t="s">
        <v>96065</v>
      </c>
      <c r="P20728">
        <v>1</v>
      </c>
      <c r="Q20728">
        <v>18229</v>
      </c>
      <c r="R20728">
        <v>43</v>
      </c>
      <c r="S20728">
        <v>0</v>
      </c>
      <c r="T20728">
        <v>0</v>
      </c>
      <c r="U20728">
        <v>1</v>
      </c>
    </row>
    <row r="20729" spans="1:21" x14ac:dyDescent="0.25">
      <c r="A20729" t="s">
        <v>94846</v>
      </c>
      <c r="B20729" t="s">
        <v>94847</v>
      </c>
      <c r="C20729" t="s">
        <v>96066</v>
      </c>
      <c r="D20729" t="s">
        <v>96067</v>
      </c>
      <c r="E20729" t="s">
        <v>96068</v>
      </c>
      <c r="F20729" t="s">
        <v>96069</v>
      </c>
      <c r="G20729" t="s">
        <v>96049</v>
      </c>
      <c r="H20729">
        <v>27</v>
      </c>
      <c r="I20729" t="s">
        <v>28</v>
      </c>
      <c r="J20729" t="s">
        <v>4547</v>
      </c>
      <c r="K20729">
        <v>304</v>
      </c>
      <c r="L20729" t="s">
        <v>30</v>
      </c>
      <c r="M20729" t="s">
        <v>31</v>
      </c>
      <c r="N20729" t="b">
        <v>0</v>
      </c>
      <c r="O20729" t="s">
        <v>96070</v>
      </c>
      <c r="P20729">
        <v>1</v>
      </c>
      <c r="Q20729">
        <v>24153</v>
      </c>
      <c r="R20729">
        <v>54</v>
      </c>
      <c r="S20729">
        <v>0</v>
      </c>
      <c r="T20729">
        <v>0</v>
      </c>
      <c r="U20729">
        <v>2</v>
      </c>
    </row>
    <row r="20730" spans="1:21" x14ac:dyDescent="0.25">
      <c r="A20730" t="s">
        <v>94846</v>
      </c>
      <c r="B20730" t="s">
        <v>94847</v>
      </c>
      <c r="C20730" t="s">
        <v>96071</v>
      </c>
      <c r="D20730" t="s">
        <v>96072</v>
      </c>
      <c r="E20730" t="s">
        <v>96073</v>
      </c>
      <c r="F20730" t="s">
        <v>96074</v>
      </c>
      <c r="G20730" t="s">
        <v>96049</v>
      </c>
      <c r="H20730">
        <v>27</v>
      </c>
      <c r="I20730" t="s">
        <v>28</v>
      </c>
      <c r="J20730" t="s">
        <v>4547</v>
      </c>
      <c r="K20730">
        <v>304</v>
      </c>
      <c r="L20730" t="s">
        <v>30</v>
      </c>
      <c r="M20730" t="s">
        <v>31</v>
      </c>
      <c r="N20730" t="b">
        <v>0</v>
      </c>
      <c r="O20730" t="s">
        <v>96075</v>
      </c>
      <c r="P20730">
        <v>1</v>
      </c>
      <c r="Q20730">
        <v>41556</v>
      </c>
      <c r="R20730">
        <v>86</v>
      </c>
      <c r="S20730">
        <v>2</v>
      </c>
      <c r="T20730">
        <v>0</v>
      </c>
      <c r="U20730">
        <v>6</v>
      </c>
    </row>
    <row r="20731" spans="1:21" x14ac:dyDescent="0.25">
      <c r="A20731" t="s">
        <v>94846</v>
      </c>
      <c r="B20731" t="s">
        <v>94847</v>
      </c>
      <c r="C20731" t="s">
        <v>96076</v>
      </c>
      <c r="D20731" t="s">
        <v>96077</v>
      </c>
      <c r="E20731" t="s">
        <v>96078</v>
      </c>
      <c r="F20731" t="s">
        <v>96079</v>
      </c>
      <c r="G20731" t="s">
        <v>96049</v>
      </c>
      <c r="H20731">
        <v>27</v>
      </c>
      <c r="I20731" t="s">
        <v>28</v>
      </c>
      <c r="J20731" t="s">
        <v>787</v>
      </c>
      <c r="K20731">
        <v>280</v>
      </c>
      <c r="L20731" t="s">
        <v>30</v>
      </c>
      <c r="M20731" t="s">
        <v>31</v>
      </c>
      <c r="N20731" t="b">
        <v>0</v>
      </c>
      <c r="O20731" t="s">
        <v>96080</v>
      </c>
      <c r="P20731">
        <v>1</v>
      </c>
      <c r="Q20731">
        <v>82151</v>
      </c>
      <c r="R20731">
        <v>167</v>
      </c>
      <c r="S20731">
        <v>2</v>
      </c>
      <c r="T20731">
        <v>0</v>
      </c>
      <c r="U20731">
        <v>16</v>
      </c>
    </row>
    <row r="20732" spans="1:21" x14ac:dyDescent="0.25">
      <c r="A20732" t="s">
        <v>94846</v>
      </c>
      <c r="B20732" t="s">
        <v>94847</v>
      </c>
      <c r="C20732" t="s">
        <v>96081</v>
      </c>
      <c r="D20732" t="s">
        <v>96082</v>
      </c>
      <c r="E20732" t="s">
        <v>96083</v>
      </c>
      <c r="F20732" t="s">
        <v>96084</v>
      </c>
      <c r="G20732" t="s">
        <v>96049</v>
      </c>
      <c r="H20732">
        <v>27</v>
      </c>
      <c r="I20732" t="s">
        <v>28</v>
      </c>
      <c r="J20732" t="s">
        <v>4547</v>
      </c>
      <c r="K20732">
        <v>304</v>
      </c>
      <c r="L20732" t="s">
        <v>30</v>
      </c>
      <c r="M20732" t="s">
        <v>31</v>
      </c>
      <c r="N20732" t="b">
        <v>0</v>
      </c>
      <c r="O20732" t="s">
        <v>96085</v>
      </c>
      <c r="P20732">
        <v>1</v>
      </c>
      <c r="Q20732">
        <v>120273</v>
      </c>
      <c r="R20732">
        <v>196</v>
      </c>
      <c r="S20732">
        <v>7</v>
      </c>
      <c r="T20732">
        <v>0</v>
      </c>
      <c r="U20732">
        <v>12</v>
      </c>
    </row>
    <row r="20733" spans="1:21" x14ac:dyDescent="0.25">
      <c r="A20733" t="s">
        <v>94846</v>
      </c>
      <c r="B20733" t="s">
        <v>94847</v>
      </c>
      <c r="C20733" t="s">
        <v>96086</v>
      </c>
      <c r="D20733" t="s">
        <v>96087</v>
      </c>
      <c r="E20733" t="s">
        <v>96088</v>
      </c>
      <c r="F20733" t="s">
        <v>96089</v>
      </c>
      <c r="G20733" t="s">
        <v>96049</v>
      </c>
      <c r="H20733">
        <v>27</v>
      </c>
      <c r="I20733" t="s">
        <v>28</v>
      </c>
      <c r="J20733" t="s">
        <v>4547</v>
      </c>
      <c r="K20733">
        <v>304</v>
      </c>
      <c r="L20733" t="s">
        <v>30</v>
      </c>
      <c r="M20733" t="s">
        <v>31</v>
      </c>
      <c r="N20733" t="b">
        <v>0</v>
      </c>
      <c r="O20733" t="s">
        <v>96090</v>
      </c>
      <c r="P20733">
        <v>1</v>
      </c>
      <c r="Q20733">
        <v>195998</v>
      </c>
      <c r="R20733">
        <v>331</v>
      </c>
      <c r="S20733">
        <v>13</v>
      </c>
      <c r="T20733">
        <v>0</v>
      </c>
      <c r="U20733">
        <v>26</v>
      </c>
    </row>
    <row r="20734" spans="1:21" x14ac:dyDescent="0.25">
      <c r="A20734" t="s">
        <v>94846</v>
      </c>
      <c r="B20734" t="s">
        <v>94847</v>
      </c>
      <c r="C20734" t="s">
        <v>96091</v>
      </c>
      <c r="D20734" t="s">
        <v>96092</v>
      </c>
      <c r="E20734" t="s">
        <v>96093</v>
      </c>
      <c r="F20734" t="s">
        <v>96094</v>
      </c>
      <c r="G20734" t="s">
        <v>96095</v>
      </c>
      <c r="H20734">
        <v>27</v>
      </c>
      <c r="I20734" t="s">
        <v>28</v>
      </c>
      <c r="J20734" t="s">
        <v>5028</v>
      </c>
      <c r="K20734">
        <v>299</v>
      </c>
      <c r="L20734" t="s">
        <v>30</v>
      </c>
      <c r="M20734" t="s">
        <v>31</v>
      </c>
      <c r="N20734" t="b">
        <v>0</v>
      </c>
      <c r="O20734" t="s">
        <v>96096</v>
      </c>
      <c r="P20734">
        <v>1</v>
      </c>
      <c r="Q20734">
        <v>340653</v>
      </c>
      <c r="R20734">
        <v>585</v>
      </c>
      <c r="S20734">
        <v>33</v>
      </c>
      <c r="T20734">
        <v>0</v>
      </c>
      <c r="U20734">
        <v>43</v>
      </c>
    </row>
    <row r="20735" spans="1:21" x14ac:dyDescent="0.25">
      <c r="A20735" t="s">
        <v>94846</v>
      </c>
      <c r="B20735" t="s">
        <v>94847</v>
      </c>
      <c r="C20735" t="s">
        <v>96097</v>
      </c>
      <c r="D20735" t="s">
        <v>96098</v>
      </c>
      <c r="E20735" t="s">
        <v>96099</v>
      </c>
      <c r="F20735" t="s">
        <v>96100</v>
      </c>
      <c r="G20735" t="s">
        <v>96101</v>
      </c>
      <c r="H20735">
        <v>27</v>
      </c>
      <c r="I20735" t="s">
        <v>28</v>
      </c>
      <c r="J20735" t="s">
        <v>314</v>
      </c>
      <c r="K20735">
        <v>191</v>
      </c>
      <c r="L20735" t="s">
        <v>30</v>
      </c>
      <c r="M20735" t="s">
        <v>31</v>
      </c>
      <c r="N20735" t="b">
        <v>0</v>
      </c>
      <c r="O20735" t="s">
        <v>96102</v>
      </c>
      <c r="P20735">
        <v>1</v>
      </c>
      <c r="Q20735">
        <v>15148</v>
      </c>
      <c r="R20735">
        <v>44</v>
      </c>
      <c r="S20735">
        <v>0</v>
      </c>
      <c r="T20735">
        <v>0</v>
      </c>
      <c r="U20735">
        <v>6</v>
      </c>
    </row>
    <row r="20736" spans="1:21" x14ac:dyDescent="0.25">
      <c r="A20736" t="s">
        <v>94846</v>
      </c>
      <c r="B20736" t="s">
        <v>94847</v>
      </c>
      <c r="C20736" t="s">
        <v>96103</v>
      </c>
      <c r="D20736" t="s">
        <v>96104</v>
      </c>
      <c r="E20736" t="s">
        <v>96105</v>
      </c>
      <c r="F20736" t="s">
        <v>96106</v>
      </c>
      <c r="G20736" t="s">
        <v>96107</v>
      </c>
      <c r="H20736">
        <v>27</v>
      </c>
      <c r="I20736" t="s">
        <v>28</v>
      </c>
      <c r="J20736" t="s">
        <v>6497</v>
      </c>
      <c r="K20736">
        <v>217</v>
      </c>
      <c r="L20736" t="s">
        <v>30</v>
      </c>
      <c r="M20736" t="s">
        <v>31</v>
      </c>
      <c r="N20736" t="b">
        <v>0</v>
      </c>
      <c r="O20736" t="s">
        <v>96108</v>
      </c>
      <c r="P20736">
        <v>1</v>
      </c>
      <c r="Q20736">
        <v>30450</v>
      </c>
      <c r="R20736">
        <v>112</v>
      </c>
      <c r="S20736">
        <v>2</v>
      </c>
      <c r="T20736">
        <v>0</v>
      </c>
      <c r="U20736">
        <v>5</v>
      </c>
    </row>
    <row r="20737" spans="1:21" x14ac:dyDescent="0.25">
      <c r="A20737" t="s">
        <v>94846</v>
      </c>
      <c r="B20737" t="s">
        <v>94847</v>
      </c>
      <c r="C20737" t="s">
        <v>96109</v>
      </c>
      <c r="D20737" t="s">
        <v>96110</v>
      </c>
      <c r="E20737" t="s">
        <v>96105</v>
      </c>
      <c r="F20737" t="s">
        <v>96111</v>
      </c>
      <c r="G20737" t="s">
        <v>96101</v>
      </c>
      <c r="H20737">
        <v>27</v>
      </c>
      <c r="I20737" t="s">
        <v>28</v>
      </c>
      <c r="J20737" t="s">
        <v>8594</v>
      </c>
      <c r="K20737">
        <v>185</v>
      </c>
      <c r="L20737" t="s">
        <v>30</v>
      </c>
      <c r="M20737" t="s">
        <v>31</v>
      </c>
      <c r="N20737" t="b">
        <v>0</v>
      </c>
      <c r="O20737" t="s">
        <v>96112</v>
      </c>
      <c r="P20737">
        <v>1</v>
      </c>
      <c r="Q20737">
        <v>35090</v>
      </c>
      <c r="R20737">
        <v>77</v>
      </c>
      <c r="S20737">
        <v>2</v>
      </c>
      <c r="T20737">
        <v>0</v>
      </c>
      <c r="U20737">
        <v>7</v>
      </c>
    </row>
    <row r="20738" spans="1:21" x14ac:dyDescent="0.25">
      <c r="A20738" t="s">
        <v>94846</v>
      </c>
      <c r="B20738" t="s">
        <v>94847</v>
      </c>
      <c r="C20738" t="s">
        <v>96113</v>
      </c>
      <c r="D20738" t="s">
        <v>96114</v>
      </c>
      <c r="E20738" t="s">
        <v>96115</v>
      </c>
      <c r="F20738" t="s">
        <v>96116</v>
      </c>
      <c r="G20738" t="s">
        <v>96107</v>
      </c>
      <c r="H20738">
        <v>27</v>
      </c>
      <c r="I20738" t="s">
        <v>28</v>
      </c>
      <c r="J20738" t="s">
        <v>290</v>
      </c>
      <c r="K20738">
        <v>214</v>
      </c>
      <c r="L20738" t="s">
        <v>30</v>
      </c>
      <c r="M20738" t="s">
        <v>31</v>
      </c>
      <c r="N20738" t="b">
        <v>0</v>
      </c>
      <c r="O20738" t="s">
        <v>96117</v>
      </c>
      <c r="P20738">
        <v>1</v>
      </c>
      <c r="Q20738">
        <v>77066</v>
      </c>
      <c r="R20738">
        <v>142</v>
      </c>
      <c r="S20738">
        <v>6</v>
      </c>
      <c r="T20738">
        <v>0</v>
      </c>
      <c r="U20738">
        <v>13</v>
      </c>
    </row>
    <row r="20739" spans="1:21" x14ac:dyDescent="0.25">
      <c r="A20739" t="s">
        <v>94846</v>
      </c>
      <c r="B20739" t="s">
        <v>94847</v>
      </c>
      <c r="C20739" t="s">
        <v>96118</v>
      </c>
      <c r="D20739" t="s">
        <v>96119</v>
      </c>
      <c r="E20739" t="s">
        <v>96120</v>
      </c>
      <c r="F20739" t="s">
        <v>96121</v>
      </c>
      <c r="G20739" t="s">
        <v>96122</v>
      </c>
      <c r="H20739">
        <v>27</v>
      </c>
      <c r="I20739" t="s">
        <v>28</v>
      </c>
      <c r="J20739" t="s">
        <v>3745</v>
      </c>
      <c r="K20739">
        <v>384</v>
      </c>
      <c r="L20739" t="s">
        <v>30</v>
      </c>
      <c r="M20739" t="s">
        <v>31</v>
      </c>
      <c r="N20739" t="b">
        <v>0</v>
      </c>
      <c r="O20739" t="s">
        <v>96123</v>
      </c>
      <c r="P20739">
        <v>1</v>
      </c>
      <c r="Q20739">
        <v>29366</v>
      </c>
      <c r="R20739">
        <v>129</v>
      </c>
      <c r="S20739">
        <v>4</v>
      </c>
      <c r="T20739">
        <v>0</v>
      </c>
      <c r="U20739">
        <v>13</v>
      </c>
    </row>
    <row r="20740" spans="1:21" x14ac:dyDescent="0.25">
      <c r="A20740" t="s">
        <v>94846</v>
      </c>
      <c r="B20740" t="s">
        <v>94847</v>
      </c>
      <c r="C20740" t="s">
        <v>96124</v>
      </c>
      <c r="D20740" t="s">
        <v>96125</v>
      </c>
      <c r="E20740" t="s">
        <v>96126</v>
      </c>
      <c r="F20740" t="s">
        <v>96127</v>
      </c>
      <c r="G20740" t="s">
        <v>96122</v>
      </c>
      <c r="H20740">
        <v>27</v>
      </c>
      <c r="I20740" t="s">
        <v>28</v>
      </c>
      <c r="J20740" t="s">
        <v>1147</v>
      </c>
      <c r="K20740">
        <v>305</v>
      </c>
      <c r="L20740" t="s">
        <v>30</v>
      </c>
      <c r="M20740" t="s">
        <v>31</v>
      </c>
      <c r="N20740" t="b">
        <v>0</v>
      </c>
      <c r="O20740" t="s">
        <v>96128</v>
      </c>
      <c r="P20740">
        <v>1</v>
      </c>
      <c r="Q20740">
        <v>70116</v>
      </c>
      <c r="R20740">
        <v>169</v>
      </c>
      <c r="S20740">
        <v>13</v>
      </c>
      <c r="T20740">
        <v>0</v>
      </c>
      <c r="U20740">
        <v>9</v>
      </c>
    </row>
    <row r="20741" spans="1:21" x14ac:dyDescent="0.25">
      <c r="A20741" t="s">
        <v>94846</v>
      </c>
      <c r="B20741" t="s">
        <v>94847</v>
      </c>
      <c r="C20741" t="s">
        <v>96129</v>
      </c>
      <c r="D20741" t="s">
        <v>96130</v>
      </c>
      <c r="E20741" t="s">
        <v>96131</v>
      </c>
      <c r="F20741" t="s">
        <v>96132</v>
      </c>
      <c r="G20741" t="s">
        <v>96133</v>
      </c>
      <c r="H20741">
        <v>27</v>
      </c>
      <c r="I20741" t="s">
        <v>28</v>
      </c>
      <c r="J20741" t="s">
        <v>792</v>
      </c>
      <c r="K20741">
        <v>172</v>
      </c>
      <c r="L20741" t="s">
        <v>30</v>
      </c>
      <c r="M20741" t="s">
        <v>31</v>
      </c>
      <c r="N20741" t="b">
        <v>0</v>
      </c>
      <c r="O20741" t="s">
        <v>96134</v>
      </c>
      <c r="P20741">
        <v>1</v>
      </c>
      <c r="Q20741">
        <v>8104</v>
      </c>
      <c r="R20741">
        <v>71</v>
      </c>
      <c r="S20741">
        <v>1</v>
      </c>
      <c r="T20741">
        <v>0</v>
      </c>
      <c r="U20741">
        <v>7</v>
      </c>
    </row>
    <row r="20742" spans="1:21" x14ac:dyDescent="0.25">
      <c r="A20742" t="s">
        <v>94846</v>
      </c>
      <c r="B20742" t="s">
        <v>94847</v>
      </c>
      <c r="C20742" t="s">
        <v>96135</v>
      </c>
      <c r="D20742" t="s">
        <v>96136</v>
      </c>
      <c r="E20742" t="s">
        <v>96131</v>
      </c>
      <c r="F20742" t="s">
        <v>96137</v>
      </c>
      <c r="G20742" t="s">
        <v>96133</v>
      </c>
      <c r="H20742">
        <v>27</v>
      </c>
      <c r="I20742" t="s">
        <v>28</v>
      </c>
      <c r="J20742" t="s">
        <v>1147</v>
      </c>
      <c r="K20742">
        <v>305</v>
      </c>
      <c r="L20742" t="s">
        <v>30</v>
      </c>
      <c r="M20742" t="s">
        <v>31</v>
      </c>
      <c r="N20742" t="b">
        <v>0</v>
      </c>
      <c r="O20742" t="s">
        <v>96138</v>
      </c>
      <c r="P20742">
        <v>1</v>
      </c>
      <c r="Q20742">
        <v>10155</v>
      </c>
      <c r="R20742">
        <v>38</v>
      </c>
      <c r="S20742">
        <v>1</v>
      </c>
      <c r="T20742">
        <v>0</v>
      </c>
      <c r="U20742">
        <v>5</v>
      </c>
    </row>
    <row r="20743" spans="1:21" x14ac:dyDescent="0.25">
      <c r="A20743" t="s">
        <v>94846</v>
      </c>
      <c r="B20743" t="s">
        <v>94847</v>
      </c>
      <c r="C20743" t="s">
        <v>96139</v>
      </c>
      <c r="D20743" t="s">
        <v>96140</v>
      </c>
      <c r="E20743" t="s">
        <v>96141</v>
      </c>
      <c r="F20743" t="s">
        <v>96142</v>
      </c>
      <c r="G20743" t="s">
        <v>96133</v>
      </c>
      <c r="H20743">
        <v>27</v>
      </c>
      <c r="I20743" t="s">
        <v>28</v>
      </c>
      <c r="J20743" t="s">
        <v>1147</v>
      </c>
      <c r="K20743">
        <v>305</v>
      </c>
      <c r="L20743" t="s">
        <v>30</v>
      </c>
      <c r="M20743" t="s">
        <v>31</v>
      </c>
      <c r="N20743" t="b">
        <v>0</v>
      </c>
      <c r="O20743" t="s">
        <v>96143</v>
      </c>
      <c r="P20743">
        <v>1</v>
      </c>
      <c r="Q20743">
        <v>14775</v>
      </c>
      <c r="R20743">
        <v>47</v>
      </c>
      <c r="S20743">
        <v>3</v>
      </c>
      <c r="T20743">
        <v>0</v>
      </c>
      <c r="U20743">
        <v>5</v>
      </c>
    </row>
    <row r="20744" spans="1:21" x14ac:dyDescent="0.25">
      <c r="A20744" t="s">
        <v>94846</v>
      </c>
      <c r="B20744" t="s">
        <v>94847</v>
      </c>
      <c r="C20744" t="s">
        <v>96144</v>
      </c>
      <c r="D20744" t="s">
        <v>96145</v>
      </c>
      <c r="E20744" t="s">
        <v>96146</v>
      </c>
      <c r="F20744" t="s">
        <v>96147</v>
      </c>
      <c r="G20744" t="s">
        <v>96133</v>
      </c>
      <c r="H20744">
        <v>27</v>
      </c>
      <c r="I20744" t="s">
        <v>28</v>
      </c>
      <c r="J20744" t="s">
        <v>1147</v>
      </c>
      <c r="K20744">
        <v>305</v>
      </c>
      <c r="L20744" t="s">
        <v>30</v>
      </c>
      <c r="M20744" t="s">
        <v>31</v>
      </c>
      <c r="N20744" t="b">
        <v>0</v>
      </c>
      <c r="O20744" t="s">
        <v>96148</v>
      </c>
      <c r="P20744">
        <v>1</v>
      </c>
      <c r="Q20744">
        <v>25448</v>
      </c>
      <c r="R20744">
        <v>61</v>
      </c>
      <c r="S20744">
        <v>4</v>
      </c>
      <c r="T20744">
        <v>0</v>
      </c>
      <c r="U20744">
        <v>9</v>
      </c>
    </row>
    <row r="20745" spans="1:21" x14ac:dyDescent="0.25">
      <c r="A20745" t="s">
        <v>94846</v>
      </c>
      <c r="B20745" t="s">
        <v>94847</v>
      </c>
      <c r="C20745" t="s">
        <v>96149</v>
      </c>
      <c r="D20745" t="s">
        <v>96150</v>
      </c>
      <c r="E20745" t="s">
        <v>96151</v>
      </c>
      <c r="F20745" t="s">
        <v>96152</v>
      </c>
      <c r="G20745" t="s">
        <v>96153</v>
      </c>
      <c r="H20745">
        <v>27</v>
      </c>
      <c r="I20745" t="s">
        <v>28</v>
      </c>
      <c r="J20745" t="s">
        <v>642</v>
      </c>
      <c r="K20745">
        <v>306</v>
      </c>
      <c r="L20745" t="s">
        <v>30</v>
      </c>
      <c r="M20745" t="s">
        <v>31</v>
      </c>
      <c r="N20745" t="b">
        <v>0</v>
      </c>
      <c r="O20745" t="s">
        <v>96154</v>
      </c>
      <c r="P20745">
        <v>1</v>
      </c>
      <c r="Q20745">
        <v>90730</v>
      </c>
      <c r="R20745">
        <v>101</v>
      </c>
      <c r="S20745">
        <v>15</v>
      </c>
      <c r="T20745">
        <v>0</v>
      </c>
      <c r="U20745">
        <v>11</v>
      </c>
    </row>
    <row r="20746" spans="1:21" x14ac:dyDescent="0.25">
      <c r="A20746" t="s">
        <v>94846</v>
      </c>
      <c r="B20746" t="s">
        <v>94847</v>
      </c>
      <c r="C20746" t="s">
        <v>96155</v>
      </c>
      <c r="D20746" t="s">
        <v>96156</v>
      </c>
      <c r="E20746" t="s">
        <v>96157</v>
      </c>
      <c r="F20746" t="s">
        <v>96158</v>
      </c>
      <c r="G20746" t="s">
        <v>96159</v>
      </c>
      <c r="H20746">
        <v>27</v>
      </c>
      <c r="I20746" t="s">
        <v>28</v>
      </c>
      <c r="J20746" t="s">
        <v>372</v>
      </c>
      <c r="K20746">
        <v>224</v>
      </c>
      <c r="L20746" t="s">
        <v>30</v>
      </c>
      <c r="M20746" t="s">
        <v>31</v>
      </c>
      <c r="N20746" t="b">
        <v>0</v>
      </c>
      <c r="O20746" t="s">
        <v>96160</v>
      </c>
      <c r="P20746">
        <v>1</v>
      </c>
      <c r="Q20746">
        <v>103536</v>
      </c>
      <c r="R20746">
        <v>311</v>
      </c>
      <c r="S20746">
        <v>4</v>
      </c>
      <c r="T20746">
        <v>0</v>
      </c>
      <c r="U20746">
        <v>36</v>
      </c>
    </row>
    <row r="20747" spans="1:21" x14ac:dyDescent="0.25">
      <c r="A20747" t="s">
        <v>94846</v>
      </c>
      <c r="B20747" t="s">
        <v>94847</v>
      </c>
      <c r="C20747" t="s">
        <v>96161</v>
      </c>
      <c r="D20747" t="s">
        <v>96162</v>
      </c>
      <c r="E20747" t="s">
        <v>96163</v>
      </c>
      <c r="F20747" t="s">
        <v>96164</v>
      </c>
      <c r="G20747" t="s">
        <v>96159</v>
      </c>
      <c r="H20747">
        <v>27</v>
      </c>
      <c r="I20747" t="s">
        <v>28</v>
      </c>
      <c r="J20747" t="s">
        <v>290</v>
      </c>
      <c r="K20747">
        <v>214</v>
      </c>
      <c r="L20747" t="s">
        <v>30</v>
      </c>
      <c r="M20747" t="s">
        <v>31</v>
      </c>
      <c r="N20747" t="b">
        <v>0</v>
      </c>
      <c r="O20747" t="s">
        <v>96165</v>
      </c>
      <c r="P20747">
        <v>1</v>
      </c>
      <c r="Q20747">
        <v>162452</v>
      </c>
      <c r="R20747">
        <v>183</v>
      </c>
      <c r="S20747">
        <v>12</v>
      </c>
      <c r="T20747">
        <v>0</v>
      </c>
      <c r="U20747">
        <v>18</v>
      </c>
    </row>
    <row r="20748" spans="1:21" x14ac:dyDescent="0.25">
      <c r="A20748" t="s">
        <v>94846</v>
      </c>
      <c r="B20748" t="s">
        <v>94847</v>
      </c>
      <c r="C20748" t="s">
        <v>96166</v>
      </c>
      <c r="D20748" t="s">
        <v>96167</v>
      </c>
      <c r="E20748" t="s">
        <v>96168</v>
      </c>
      <c r="F20748" t="s">
        <v>96169</v>
      </c>
      <c r="G20748" t="s">
        <v>96170</v>
      </c>
      <c r="H20748">
        <v>27</v>
      </c>
      <c r="I20748" t="s">
        <v>28</v>
      </c>
      <c r="J20748" t="s">
        <v>8833</v>
      </c>
      <c r="K20748">
        <v>381</v>
      </c>
      <c r="L20748" t="s">
        <v>30</v>
      </c>
      <c r="M20748" t="s">
        <v>31</v>
      </c>
      <c r="N20748" t="b">
        <v>0</v>
      </c>
      <c r="O20748" t="s">
        <v>96171</v>
      </c>
      <c r="P20748">
        <v>1</v>
      </c>
      <c r="Q20748">
        <v>30689</v>
      </c>
      <c r="R20748">
        <v>241</v>
      </c>
      <c r="S20748">
        <v>9</v>
      </c>
      <c r="T20748">
        <v>0</v>
      </c>
      <c r="U20748">
        <v>18</v>
      </c>
    </row>
    <row r="20749" spans="1:21" x14ac:dyDescent="0.25">
      <c r="A20749" t="s">
        <v>94846</v>
      </c>
      <c r="B20749" t="s">
        <v>94847</v>
      </c>
      <c r="C20749" t="s">
        <v>96172</v>
      </c>
      <c r="D20749" t="s">
        <v>96173</v>
      </c>
      <c r="E20749" t="s">
        <v>96174</v>
      </c>
      <c r="F20749" t="s">
        <v>96175</v>
      </c>
      <c r="G20749" t="s">
        <v>96170</v>
      </c>
      <c r="H20749">
        <v>27</v>
      </c>
      <c r="I20749" t="s">
        <v>28</v>
      </c>
      <c r="J20749" t="s">
        <v>642</v>
      </c>
      <c r="K20749">
        <v>306</v>
      </c>
      <c r="L20749" t="s">
        <v>30</v>
      </c>
      <c r="M20749" t="s">
        <v>31</v>
      </c>
      <c r="N20749" t="b">
        <v>0</v>
      </c>
      <c r="O20749" t="s">
        <v>96176</v>
      </c>
      <c r="P20749">
        <v>1</v>
      </c>
      <c r="Q20749">
        <v>65044</v>
      </c>
      <c r="R20749">
        <v>214</v>
      </c>
      <c r="S20749">
        <v>18</v>
      </c>
      <c r="T20749">
        <v>0</v>
      </c>
      <c r="U20749">
        <v>9</v>
      </c>
    </row>
    <row r="20750" spans="1:21" x14ac:dyDescent="0.25">
      <c r="A20750" t="s">
        <v>94846</v>
      </c>
      <c r="B20750" t="s">
        <v>94847</v>
      </c>
      <c r="C20750" t="s">
        <v>96177</v>
      </c>
      <c r="D20750" t="s">
        <v>96178</v>
      </c>
      <c r="E20750" t="s">
        <v>96179</v>
      </c>
      <c r="F20750" t="s">
        <v>96180</v>
      </c>
      <c r="G20750" t="s">
        <v>96181</v>
      </c>
      <c r="H20750">
        <v>27</v>
      </c>
      <c r="I20750" t="s">
        <v>28</v>
      </c>
      <c r="J20750" t="s">
        <v>10321</v>
      </c>
      <c r="K20750">
        <v>300</v>
      </c>
      <c r="L20750" t="s">
        <v>30</v>
      </c>
      <c r="M20750" t="s">
        <v>31</v>
      </c>
      <c r="N20750" t="b">
        <v>0</v>
      </c>
      <c r="O20750" t="s">
        <v>96182</v>
      </c>
      <c r="P20750">
        <v>1</v>
      </c>
      <c r="Q20750">
        <v>50640</v>
      </c>
      <c r="R20750">
        <v>74</v>
      </c>
      <c r="S20750">
        <v>8</v>
      </c>
      <c r="T20750">
        <v>0</v>
      </c>
      <c r="U20750">
        <v>9</v>
      </c>
    </row>
    <row r="20751" spans="1:21" x14ac:dyDescent="0.25">
      <c r="A20751" t="s">
        <v>94846</v>
      </c>
      <c r="B20751" t="s">
        <v>94847</v>
      </c>
      <c r="C20751" t="s">
        <v>96183</v>
      </c>
      <c r="D20751" t="s">
        <v>96184</v>
      </c>
      <c r="E20751" t="s">
        <v>96185</v>
      </c>
      <c r="F20751" t="s">
        <v>96186</v>
      </c>
      <c r="G20751" t="s">
        <v>96187</v>
      </c>
      <c r="H20751">
        <v>27</v>
      </c>
      <c r="I20751" t="s">
        <v>28</v>
      </c>
      <c r="J20751" t="s">
        <v>3525</v>
      </c>
      <c r="K20751">
        <v>374</v>
      </c>
      <c r="L20751" t="s">
        <v>30</v>
      </c>
      <c r="M20751" t="s">
        <v>31</v>
      </c>
      <c r="N20751" t="b">
        <v>0</v>
      </c>
      <c r="O20751" t="s">
        <v>96188</v>
      </c>
      <c r="P20751">
        <v>1</v>
      </c>
      <c r="Q20751">
        <v>82446</v>
      </c>
      <c r="R20751">
        <v>510</v>
      </c>
      <c r="S20751">
        <v>27</v>
      </c>
      <c r="T20751">
        <v>0</v>
      </c>
      <c r="U20751">
        <v>47</v>
      </c>
    </row>
    <row r="20752" spans="1:21" x14ac:dyDescent="0.25">
      <c r="A20752" t="s">
        <v>94846</v>
      </c>
      <c r="B20752" t="s">
        <v>94847</v>
      </c>
      <c r="C20752" t="s">
        <v>96189</v>
      </c>
      <c r="D20752" t="s">
        <v>96190</v>
      </c>
      <c r="E20752" t="s">
        <v>96191</v>
      </c>
      <c r="F20752" t="s">
        <v>96192</v>
      </c>
      <c r="G20752" t="s">
        <v>96187</v>
      </c>
      <c r="H20752">
        <v>27</v>
      </c>
      <c r="I20752" t="s">
        <v>28</v>
      </c>
      <c r="J20752" t="s">
        <v>1147</v>
      </c>
      <c r="K20752">
        <v>305</v>
      </c>
      <c r="L20752" t="s">
        <v>30</v>
      </c>
      <c r="M20752" t="s">
        <v>31</v>
      </c>
      <c r="N20752" t="b">
        <v>0</v>
      </c>
      <c r="O20752" t="s">
        <v>96193</v>
      </c>
      <c r="P20752">
        <v>1</v>
      </c>
      <c r="Q20752">
        <v>120997</v>
      </c>
      <c r="R20752">
        <v>372</v>
      </c>
      <c r="S20752">
        <v>37</v>
      </c>
      <c r="T20752">
        <v>0</v>
      </c>
      <c r="U20752">
        <v>22</v>
      </c>
    </row>
    <row r="20753" spans="1:21" x14ac:dyDescent="0.25">
      <c r="A20753" t="s">
        <v>94846</v>
      </c>
      <c r="B20753" t="s">
        <v>94847</v>
      </c>
      <c r="C20753" t="s">
        <v>96194</v>
      </c>
      <c r="D20753" t="s">
        <v>96195</v>
      </c>
      <c r="E20753" t="s">
        <v>96196</v>
      </c>
      <c r="F20753" t="s">
        <v>96197</v>
      </c>
      <c r="G20753" t="s">
        <v>96198</v>
      </c>
      <c r="H20753">
        <v>27</v>
      </c>
      <c r="I20753" t="s">
        <v>28</v>
      </c>
      <c r="J20753" t="s">
        <v>12506</v>
      </c>
      <c r="K20753">
        <v>325</v>
      </c>
      <c r="L20753" t="s">
        <v>30</v>
      </c>
      <c r="M20753" t="s">
        <v>31</v>
      </c>
      <c r="N20753" t="b">
        <v>0</v>
      </c>
      <c r="O20753" t="s">
        <v>96199</v>
      </c>
      <c r="P20753">
        <v>1</v>
      </c>
      <c r="Q20753">
        <v>19135</v>
      </c>
      <c r="R20753">
        <v>46</v>
      </c>
      <c r="S20753">
        <v>3</v>
      </c>
      <c r="T20753">
        <v>0</v>
      </c>
      <c r="U20753">
        <v>13</v>
      </c>
    </row>
    <row r="20754" spans="1:21" x14ac:dyDescent="0.25">
      <c r="A20754" t="s">
        <v>94846</v>
      </c>
      <c r="B20754" t="s">
        <v>94847</v>
      </c>
      <c r="C20754" t="s">
        <v>96200</v>
      </c>
      <c r="D20754" t="s">
        <v>96201</v>
      </c>
      <c r="E20754" t="s">
        <v>96202</v>
      </c>
      <c r="F20754" t="s">
        <v>96203</v>
      </c>
      <c r="G20754" t="s">
        <v>96204</v>
      </c>
      <c r="H20754">
        <v>27</v>
      </c>
      <c r="I20754" t="s">
        <v>28</v>
      </c>
      <c r="J20754" t="s">
        <v>8146</v>
      </c>
      <c r="K20754">
        <v>460</v>
      </c>
      <c r="L20754" t="s">
        <v>30</v>
      </c>
      <c r="M20754" t="s">
        <v>31</v>
      </c>
      <c r="N20754" t="b">
        <v>0</v>
      </c>
      <c r="O20754" t="s">
        <v>96205</v>
      </c>
      <c r="P20754">
        <v>1</v>
      </c>
      <c r="Q20754">
        <v>28814</v>
      </c>
      <c r="R20754">
        <v>39</v>
      </c>
      <c r="S20754">
        <v>8</v>
      </c>
      <c r="T20754">
        <v>0</v>
      </c>
      <c r="U20754">
        <v>12</v>
      </c>
    </row>
    <row r="20755" spans="1:21" x14ac:dyDescent="0.25">
      <c r="A20755" t="s">
        <v>94846</v>
      </c>
      <c r="B20755" t="s">
        <v>94847</v>
      </c>
      <c r="C20755" t="s">
        <v>96206</v>
      </c>
      <c r="D20755" t="s">
        <v>96207</v>
      </c>
      <c r="E20755" t="s">
        <v>96208</v>
      </c>
      <c r="F20755" t="s">
        <v>96209</v>
      </c>
      <c r="G20755" t="s">
        <v>96210</v>
      </c>
      <c r="H20755">
        <v>27</v>
      </c>
      <c r="I20755" t="s">
        <v>28</v>
      </c>
      <c r="J20755" t="s">
        <v>290</v>
      </c>
      <c r="K20755">
        <v>214</v>
      </c>
      <c r="L20755" t="s">
        <v>30</v>
      </c>
      <c r="M20755" t="s">
        <v>31</v>
      </c>
      <c r="N20755" t="b">
        <v>0</v>
      </c>
      <c r="O20755" t="s">
        <v>96211</v>
      </c>
      <c r="P20755">
        <v>1</v>
      </c>
      <c r="Q20755">
        <v>29291</v>
      </c>
      <c r="R20755">
        <v>60</v>
      </c>
      <c r="S20755">
        <v>3</v>
      </c>
      <c r="T20755">
        <v>0</v>
      </c>
      <c r="U20755">
        <v>30</v>
      </c>
    </row>
    <row r="20756" spans="1:21" x14ac:dyDescent="0.25">
      <c r="A20756" t="s">
        <v>94846</v>
      </c>
      <c r="B20756" t="s">
        <v>94847</v>
      </c>
      <c r="C20756" t="s">
        <v>96212</v>
      </c>
      <c r="D20756" t="s">
        <v>96213</v>
      </c>
      <c r="E20756" t="s">
        <v>96214</v>
      </c>
      <c r="F20756" t="s">
        <v>96215</v>
      </c>
      <c r="G20756" t="s">
        <v>96216</v>
      </c>
      <c r="H20756">
        <v>27</v>
      </c>
      <c r="I20756" t="s">
        <v>28</v>
      </c>
      <c r="J20756" t="s">
        <v>65</v>
      </c>
      <c r="K20756">
        <v>218</v>
      </c>
      <c r="L20756" t="s">
        <v>30</v>
      </c>
      <c r="M20756" t="s">
        <v>31</v>
      </c>
      <c r="N20756" t="b">
        <v>0</v>
      </c>
      <c r="O20756" t="s">
        <v>96217</v>
      </c>
      <c r="P20756">
        <v>1</v>
      </c>
      <c r="Q20756">
        <v>63903</v>
      </c>
      <c r="R20756">
        <v>57</v>
      </c>
      <c r="S20756">
        <v>10</v>
      </c>
      <c r="T20756">
        <v>0</v>
      </c>
      <c r="U20756">
        <v>9</v>
      </c>
    </row>
    <row r="20757" spans="1:21" x14ac:dyDescent="0.25">
      <c r="A20757" t="s">
        <v>94846</v>
      </c>
      <c r="B20757" t="s">
        <v>94847</v>
      </c>
      <c r="C20757" t="s">
        <v>96218</v>
      </c>
      <c r="D20757" t="s">
        <v>96219</v>
      </c>
      <c r="E20757" t="s">
        <v>96220</v>
      </c>
      <c r="F20757" t="s">
        <v>96221</v>
      </c>
      <c r="G20757" t="s">
        <v>96222</v>
      </c>
      <c r="H20757">
        <v>27</v>
      </c>
      <c r="I20757" t="s">
        <v>28</v>
      </c>
      <c r="J20757" t="s">
        <v>14204</v>
      </c>
      <c r="K20757">
        <v>473</v>
      </c>
      <c r="L20757" t="s">
        <v>30</v>
      </c>
      <c r="M20757" t="s">
        <v>31</v>
      </c>
      <c r="N20757" t="b">
        <v>0</v>
      </c>
      <c r="O20757" t="s">
        <v>96223</v>
      </c>
      <c r="P20757">
        <v>1</v>
      </c>
      <c r="Q20757">
        <v>649</v>
      </c>
      <c r="R20757">
        <v>1</v>
      </c>
      <c r="S20757">
        <v>0</v>
      </c>
      <c r="T20757">
        <v>0</v>
      </c>
      <c r="U20757">
        <v>0</v>
      </c>
    </row>
    <row r="20758" spans="1:21" x14ac:dyDescent="0.25">
      <c r="A20758" t="s">
        <v>94846</v>
      </c>
      <c r="B20758" t="s">
        <v>94847</v>
      </c>
      <c r="C20758" t="s">
        <v>96224</v>
      </c>
      <c r="D20758" t="s">
        <v>96225</v>
      </c>
      <c r="E20758" t="s">
        <v>96226</v>
      </c>
      <c r="F20758" t="s">
        <v>96227</v>
      </c>
      <c r="G20758" t="s">
        <v>96228</v>
      </c>
      <c r="H20758">
        <v>27</v>
      </c>
      <c r="I20758" t="s">
        <v>28</v>
      </c>
      <c r="J20758" t="s">
        <v>1508</v>
      </c>
      <c r="K20758">
        <v>349</v>
      </c>
      <c r="L20758" t="s">
        <v>30</v>
      </c>
      <c r="M20758" t="s">
        <v>31</v>
      </c>
      <c r="N20758" t="b">
        <v>0</v>
      </c>
      <c r="O20758" t="s">
        <v>96229</v>
      </c>
      <c r="P20758">
        <v>1</v>
      </c>
      <c r="Q20758">
        <v>5428</v>
      </c>
      <c r="R20758">
        <v>42</v>
      </c>
      <c r="S20758">
        <v>0</v>
      </c>
      <c r="T20758">
        <v>0</v>
      </c>
      <c r="U20758">
        <v>4</v>
      </c>
    </row>
    <row r="20759" spans="1:21" x14ac:dyDescent="0.25">
      <c r="A20759" t="s">
        <v>94846</v>
      </c>
      <c r="B20759" t="s">
        <v>94847</v>
      </c>
      <c r="C20759" t="s">
        <v>96230</v>
      </c>
      <c r="D20759" t="s">
        <v>96231</v>
      </c>
      <c r="E20759" t="s">
        <v>96232</v>
      </c>
      <c r="F20759" t="s">
        <v>96233</v>
      </c>
      <c r="G20759" t="s">
        <v>96228</v>
      </c>
      <c r="H20759">
        <v>27</v>
      </c>
      <c r="I20759" t="s">
        <v>28</v>
      </c>
      <c r="J20759" t="s">
        <v>4547</v>
      </c>
      <c r="K20759">
        <v>304</v>
      </c>
      <c r="L20759" t="s">
        <v>30</v>
      </c>
      <c r="M20759" t="s">
        <v>31</v>
      </c>
      <c r="N20759" t="b">
        <v>0</v>
      </c>
      <c r="O20759" t="s">
        <v>96234</v>
      </c>
      <c r="P20759">
        <v>1</v>
      </c>
      <c r="Q20759">
        <v>19729</v>
      </c>
      <c r="R20759">
        <v>57</v>
      </c>
      <c r="S20759">
        <v>5</v>
      </c>
      <c r="T20759">
        <v>0</v>
      </c>
      <c r="U20759">
        <v>0</v>
      </c>
    </row>
    <row r="20760" spans="1:21" x14ac:dyDescent="0.25">
      <c r="A20760" t="s">
        <v>94846</v>
      </c>
      <c r="B20760" t="s">
        <v>94847</v>
      </c>
      <c r="C20760" t="s">
        <v>96235</v>
      </c>
      <c r="D20760" t="s">
        <v>96236</v>
      </c>
      <c r="E20760" t="s">
        <v>96237</v>
      </c>
      <c r="F20760" t="s">
        <v>96238</v>
      </c>
      <c r="G20760" t="s">
        <v>96239</v>
      </c>
      <c r="H20760">
        <v>27</v>
      </c>
      <c r="I20760" t="s">
        <v>28</v>
      </c>
      <c r="J20760" t="s">
        <v>599</v>
      </c>
      <c r="K20760">
        <v>207</v>
      </c>
      <c r="L20760" t="s">
        <v>30</v>
      </c>
      <c r="M20760" t="s">
        <v>31</v>
      </c>
      <c r="N20760" t="b">
        <v>0</v>
      </c>
      <c r="O20760" t="s">
        <v>96240</v>
      </c>
      <c r="P20760">
        <v>1</v>
      </c>
      <c r="Q20760">
        <v>46546</v>
      </c>
      <c r="R20760">
        <v>87</v>
      </c>
      <c r="S20760">
        <v>4</v>
      </c>
      <c r="T20760">
        <v>0</v>
      </c>
      <c r="U20760">
        <v>19</v>
      </c>
    </row>
    <row r="20761" spans="1:21" x14ac:dyDescent="0.25">
      <c r="A20761" t="s">
        <v>94846</v>
      </c>
      <c r="B20761" t="s">
        <v>94847</v>
      </c>
      <c r="C20761" t="s">
        <v>96241</v>
      </c>
      <c r="D20761" t="s">
        <v>96242</v>
      </c>
      <c r="E20761" t="s">
        <v>96243</v>
      </c>
      <c r="F20761" t="s">
        <v>96244</v>
      </c>
      <c r="G20761" t="s">
        <v>96239</v>
      </c>
      <c r="H20761">
        <v>27</v>
      </c>
      <c r="I20761" t="s">
        <v>28</v>
      </c>
      <c r="J20761" t="s">
        <v>4485</v>
      </c>
      <c r="K20761">
        <v>242</v>
      </c>
      <c r="L20761" t="s">
        <v>30</v>
      </c>
      <c r="M20761" t="s">
        <v>31</v>
      </c>
      <c r="N20761" t="b">
        <v>0</v>
      </c>
      <c r="O20761" t="s">
        <v>96245</v>
      </c>
      <c r="P20761">
        <v>1</v>
      </c>
      <c r="Q20761">
        <v>93399</v>
      </c>
      <c r="R20761">
        <v>91</v>
      </c>
      <c r="S20761">
        <v>12</v>
      </c>
      <c r="T20761">
        <v>0</v>
      </c>
      <c r="U20761">
        <v>7</v>
      </c>
    </row>
    <row r="20762" spans="1:21" x14ac:dyDescent="0.25">
      <c r="A20762" t="s">
        <v>94846</v>
      </c>
      <c r="B20762" t="s">
        <v>94847</v>
      </c>
      <c r="C20762" t="s">
        <v>96246</v>
      </c>
      <c r="D20762" t="s">
        <v>96247</v>
      </c>
      <c r="E20762" t="s">
        <v>96248</v>
      </c>
      <c r="F20762" t="s">
        <v>96249</v>
      </c>
      <c r="G20762" t="s">
        <v>96250</v>
      </c>
      <c r="H20762">
        <v>27</v>
      </c>
      <c r="I20762" t="s">
        <v>28</v>
      </c>
      <c r="J20762" t="s">
        <v>599</v>
      </c>
      <c r="K20762">
        <v>207</v>
      </c>
      <c r="L20762" t="s">
        <v>30</v>
      </c>
      <c r="M20762" t="s">
        <v>31</v>
      </c>
      <c r="N20762" t="b">
        <v>0</v>
      </c>
      <c r="O20762" t="s">
        <v>96251</v>
      </c>
      <c r="P20762">
        <v>1</v>
      </c>
      <c r="Q20762">
        <v>130801</v>
      </c>
      <c r="R20762">
        <v>187</v>
      </c>
      <c r="S20762">
        <v>28</v>
      </c>
      <c r="T20762">
        <v>0</v>
      </c>
      <c r="U20762">
        <v>22</v>
      </c>
    </row>
    <row r="20763" spans="1:21" x14ac:dyDescent="0.25">
      <c r="A20763" t="s">
        <v>94846</v>
      </c>
      <c r="B20763" t="s">
        <v>94847</v>
      </c>
      <c r="C20763" t="s">
        <v>96252</v>
      </c>
      <c r="D20763" t="s">
        <v>96253</v>
      </c>
      <c r="E20763" t="s">
        <v>96254</v>
      </c>
      <c r="F20763" t="s">
        <v>96255</v>
      </c>
      <c r="G20763" t="s">
        <v>96256</v>
      </c>
      <c r="H20763">
        <v>27</v>
      </c>
      <c r="I20763" t="s">
        <v>28</v>
      </c>
      <c r="J20763" t="s">
        <v>190</v>
      </c>
      <c r="K20763">
        <v>335</v>
      </c>
      <c r="L20763" t="s">
        <v>30</v>
      </c>
      <c r="M20763" t="s">
        <v>31</v>
      </c>
      <c r="N20763" t="b">
        <v>0</v>
      </c>
      <c r="O20763" t="s">
        <v>96257</v>
      </c>
      <c r="P20763">
        <v>1</v>
      </c>
      <c r="Q20763">
        <v>17680</v>
      </c>
      <c r="R20763">
        <v>46</v>
      </c>
      <c r="S20763">
        <v>0</v>
      </c>
      <c r="T20763">
        <v>0</v>
      </c>
      <c r="U20763">
        <v>8</v>
      </c>
    </row>
    <row r="20764" spans="1:21" x14ac:dyDescent="0.25">
      <c r="A20764" t="s">
        <v>94846</v>
      </c>
      <c r="B20764" t="s">
        <v>94847</v>
      </c>
      <c r="C20764" t="s">
        <v>96258</v>
      </c>
      <c r="D20764" t="s">
        <v>96259</v>
      </c>
      <c r="E20764" t="s">
        <v>96260</v>
      </c>
      <c r="F20764" t="s">
        <v>96261</v>
      </c>
      <c r="G20764" t="s">
        <v>96262</v>
      </c>
      <c r="H20764">
        <v>27</v>
      </c>
      <c r="I20764" t="s">
        <v>28</v>
      </c>
      <c r="J20764" t="s">
        <v>689</v>
      </c>
      <c r="K20764">
        <v>127</v>
      </c>
      <c r="L20764" t="s">
        <v>30</v>
      </c>
      <c r="M20764" t="s">
        <v>31</v>
      </c>
      <c r="N20764" t="b">
        <v>0</v>
      </c>
      <c r="O20764" t="s">
        <v>96263</v>
      </c>
      <c r="P20764">
        <v>1</v>
      </c>
      <c r="Q20764">
        <v>3921</v>
      </c>
      <c r="R20764">
        <v>10</v>
      </c>
      <c r="S20764">
        <v>1</v>
      </c>
      <c r="T20764">
        <v>0</v>
      </c>
      <c r="U20764">
        <v>5</v>
      </c>
    </row>
    <row r="20765" spans="1:21" x14ac:dyDescent="0.25">
      <c r="A20765" t="s">
        <v>94846</v>
      </c>
      <c r="B20765" t="s">
        <v>94847</v>
      </c>
      <c r="C20765" t="e">
        <v>#NAME?</v>
      </c>
      <c r="D20765" t="s">
        <v>96264</v>
      </c>
      <c r="E20765" t="s">
        <v>96265</v>
      </c>
      <c r="F20765" t="s">
        <v>96266</v>
      </c>
      <c r="G20765" t="s">
        <v>96267</v>
      </c>
      <c r="H20765">
        <v>27</v>
      </c>
      <c r="I20765" t="s">
        <v>28</v>
      </c>
      <c r="J20765" t="s">
        <v>532</v>
      </c>
      <c r="K20765">
        <v>430</v>
      </c>
      <c r="L20765" t="s">
        <v>30</v>
      </c>
      <c r="M20765" t="s">
        <v>31</v>
      </c>
      <c r="N20765" t="b">
        <v>0</v>
      </c>
      <c r="O20765" t="s">
        <v>96268</v>
      </c>
      <c r="P20765">
        <v>1</v>
      </c>
      <c r="Q20765">
        <v>53482</v>
      </c>
      <c r="R20765">
        <v>117</v>
      </c>
      <c r="S20765">
        <v>12</v>
      </c>
      <c r="T20765">
        <v>0</v>
      </c>
      <c r="U20765">
        <v>18</v>
      </c>
    </row>
    <row r="20766" spans="1:21" x14ac:dyDescent="0.25">
      <c r="A20766" t="s">
        <v>94846</v>
      </c>
      <c r="B20766" t="s">
        <v>94847</v>
      </c>
      <c r="C20766" t="s">
        <v>96269</v>
      </c>
      <c r="D20766" t="s">
        <v>96270</v>
      </c>
      <c r="E20766" t="s">
        <v>96271</v>
      </c>
      <c r="F20766" t="s">
        <v>96272</v>
      </c>
      <c r="G20766" t="s">
        <v>96273</v>
      </c>
      <c r="H20766">
        <v>27</v>
      </c>
      <c r="I20766" t="s">
        <v>28</v>
      </c>
      <c r="J20766" t="s">
        <v>6711</v>
      </c>
      <c r="K20766">
        <v>403</v>
      </c>
      <c r="L20766" t="s">
        <v>30</v>
      </c>
      <c r="M20766" t="s">
        <v>31</v>
      </c>
      <c r="N20766" t="b">
        <v>0</v>
      </c>
      <c r="O20766" t="s">
        <v>96274</v>
      </c>
      <c r="P20766">
        <v>1</v>
      </c>
      <c r="Q20766">
        <v>206365</v>
      </c>
      <c r="R20766">
        <v>994</v>
      </c>
      <c r="S20766">
        <v>18</v>
      </c>
      <c r="T20766">
        <v>0</v>
      </c>
      <c r="U20766">
        <v>96</v>
      </c>
    </row>
    <row r="20767" spans="1:21" x14ac:dyDescent="0.25">
      <c r="A20767" t="s">
        <v>94846</v>
      </c>
      <c r="B20767" t="s">
        <v>94847</v>
      </c>
      <c r="C20767" t="s">
        <v>96275</v>
      </c>
      <c r="D20767" t="s">
        <v>96276</v>
      </c>
      <c r="E20767" t="s">
        <v>96277</v>
      </c>
      <c r="F20767" t="s">
        <v>96278</v>
      </c>
      <c r="G20767" t="s">
        <v>96279</v>
      </c>
      <c r="H20767">
        <v>27</v>
      </c>
      <c r="I20767" t="s">
        <v>28</v>
      </c>
      <c r="J20767" t="s">
        <v>2850</v>
      </c>
      <c r="K20767">
        <v>365</v>
      </c>
      <c r="L20767" t="s">
        <v>30</v>
      </c>
      <c r="M20767" t="s">
        <v>31</v>
      </c>
      <c r="N20767" t="b">
        <v>0</v>
      </c>
      <c r="O20767" t="s">
        <v>96280</v>
      </c>
      <c r="P20767">
        <v>1</v>
      </c>
      <c r="Q20767">
        <v>590093</v>
      </c>
      <c r="R20767">
        <v>1239</v>
      </c>
      <c r="S20767">
        <v>94</v>
      </c>
      <c r="T20767">
        <v>0</v>
      </c>
      <c r="U20767">
        <v>101</v>
      </c>
    </row>
    <row r="20768" spans="1:21" x14ac:dyDescent="0.25">
      <c r="A20768" t="s">
        <v>94846</v>
      </c>
      <c r="B20768" t="s">
        <v>94847</v>
      </c>
      <c r="C20768" t="s">
        <v>96281</v>
      </c>
      <c r="D20768" t="s">
        <v>96282</v>
      </c>
      <c r="E20768" t="s">
        <v>96283</v>
      </c>
      <c r="F20768" t="s">
        <v>96284</v>
      </c>
      <c r="G20768" t="s">
        <v>96285</v>
      </c>
      <c r="H20768">
        <v>27</v>
      </c>
      <c r="I20768" t="s">
        <v>28</v>
      </c>
      <c r="J20768" t="s">
        <v>1042</v>
      </c>
      <c r="K20768">
        <v>387</v>
      </c>
      <c r="L20768" t="s">
        <v>30</v>
      </c>
      <c r="M20768" t="s">
        <v>31</v>
      </c>
      <c r="N20768" t="b">
        <v>0</v>
      </c>
      <c r="O20768" t="s">
        <v>96286</v>
      </c>
      <c r="P20768">
        <v>1</v>
      </c>
      <c r="Q20768">
        <v>67398</v>
      </c>
      <c r="R20768">
        <v>349</v>
      </c>
      <c r="S20768">
        <v>16</v>
      </c>
      <c r="T20768">
        <v>0</v>
      </c>
      <c r="U20768">
        <v>24</v>
      </c>
    </row>
    <row r="20769" spans="1:21" x14ac:dyDescent="0.25">
      <c r="A20769" t="s">
        <v>94846</v>
      </c>
      <c r="B20769" t="s">
        <v>94847</v>
      </c>
      <c r="C20769" t="s">
        <v>96287</v>
      </c>
      <c r="D20769" t="s">
        <v>96288</v>
      </c>
      <c r="E20769" t="s">
        <v>96289</v>
      </c>
      <c r="F20769" t="s">
        <v>96290</v>
      </c>
      <c r="G20769" t="s">
        <v>96285</v>
      </c>
      <c r="H20769">
        <v>27</v>
      </c>
      <c r="I20769" t="s">
        <v>28</v>
      </c>
      <c r="J20769" t="s">
        <v>1147</v>
      </c>
      <c r="K20769">
        <v>305</v>
      </c>
      <c r="L20769" t="s">
        <v>30</v>
      </c>
      <c r="M20769" t="s">
        <v>31</v>
      </c>
      <c r="N20769" t="b">
        <v>0</v>
      </c>
      <c r="O20769" t="s">
        <v>96291</v>
      </c>
      <c r="P20769">
        <v>1</v>
      </c>
      <c r="Q20769">
        <v>179171</v>
      </c>
      <c r="R20769">
        <v>469</v>
      </c>
      <c r="S20769">
        <v>64</v>
      </c>
      <c r="T20769">
        <v>0</v>
      </c>
      <c r="U20769">
        <v>18</v>
      </c>
    </row>
    <row r="20770" spans="1:21" x14ac:dyDescent="0.25">
      <c r="A20770" t="s">
        <v>94846</v>
      </c>
      <c r="B20770" t="s">
        <v>94847</v>
      </c>
      <c r="C20770" t="s">
        <v>96292</v>
      </c>
      <c r="D20770" t="s">
        <v>96293</v>
      </c>
      <c r="E20770" t="s">
        <v>96294</v>
      </c>
      <c r="F20770" t="s">
        <v>96295</v>
      </c>
      <c r="G20770" t="s">
        <v>96296</v>
      </c>
      <c r="H20770">
        <v>27</v>
      </c>
      <c r="I20770" t="s">
        <v>28</v>
      </c>
      <c r="J20770" t="s">
        <v>86</v>
      </c>
      <c r="K20770">
        <v>361</v>
      </c>
      <c r="L20770" t="s">
        <v>30</v>
      </c>
      <c r="M20770" t="s">
        <v>31</v>
      </c>
      <c r="N20770" t="b">
        <v>0</v>
      </c>
      <c r="O20770" t="s">
        <v>96297</v>
      </c>
      <c r="P20770">
        <v>1</v>
      </c>
      <c r="Q20770">
        <v>42855</v>
      </c>
      <c r="R20770">
        <v>59</v>
      </c>
      <c r="S20770">
        <v>11</v>
      </c>
      <c r="T20770">
        <v>0</v>
      </c>
      <c r="U20770">
        <v>5</v>
      </c>
    </row>
    <row r="20771" spans="1:21" x14ac:dyDescent="0.25">
      <c r="A20771" t="s">
        <v>94846</v>
      </c>
      <c r="B20771" t="s">
        <v>94847</v>
      </c>
      <c r="C20771" t="s">
        <v>96298</v>
      </c>
      <c r="D20771" t="s">
        <v>96299</v>
      </c>
      <c r="E20771" t="s">
        <v>96300</v>
      </c>
      <c r="F20771" t="s">
        <v>96301</v>
      </c>
      <c r="G20771" t="s">
        <v>96302</v>
      </c>
      <c r="H20771">
        <v>27</v>
      </c>
      <c r="I20771" t="s">
        <v>28</v>
      </c>
      <c r="J20771" t="s">
        <v>1147</v>
      </c>
      <c r="K20771">
        <v>305</v>
      </c>
      <c r="L20771" t="s">
        <v>30</v>
      </c>
      <c r="M20771" t="s">
        <v>31</v>
      </c>
      <c r="N20771" t="b">
        <v>0</v>
      </c>
      <c r="O20771" t="s">
        <v>96303</v>
      </c>
      <c r="P20771">
        <v>1</v>
      </c>
      <c r="Q20771">
        <v>90758</v>
      </c>
      <c r="R20771">
        <v>151</v>
      </c>
      <c r="S20771">
        <v>27</v>
      </c>
      <c r="T20771">
        <v>0</v>
      </c>
      <c r="U20771">
        <v>11</v>
      </c>
    </row>
    <row r="20772" spans="1:21" x14ac:dyDescent="0.25">
      <c r="A20772" t="s">
        <v>94846</v>
      </c>
      <c r="B20772" t="s">
        <v>94847</v>
      </c>
      <c r="C20772" t="s">
        <v>96304</v>
      </c>
      <c r="D20772" t="s">
        <v>96305</v>
      </c>
      <c r="E20772" t="s">
        <v>96306</v>
      </c>
      <c r="F20772" t="s">
        <v>96307</v>
      </c>
      <c r="G20772" t="s">
        <v>96308</v>
      </c>
      <c r="H20772">
        <v>27</v>
      </c>
      <c r="I20772" t="s">
        <v>28</v>
      </c>
      <c r="J20772" t="s">
        <v>4485</v>
      </c>
      <c r="K20772">
        <v>242</v>
      </c>
      <c r="L20772" t="s">
        <v>30</v>
      </c>
      <c r="M20772" t="s">
        <v>7991</v>
      </c>
      <c r="N20772" t="b">
        <v>0</v>
      </c>
      <c r="P20772">
        <v>1</v>
      </c>
      <c r="Q20772">
        <v>2235</v>
      </c>
      <c r="R20772">
        <v>5</v>
      </c>
      <c r="S20772">
        <v>0</v>
      </c>
      <c r="T20772">
        <v>0</v>
      </c>
      <c r="U20772">
        <v>5</v>
      </c>
    </row>
    <row r="20773" spans="1:21" x14ac:dyDescent="0.25">
      <c r="A20773" t="s">
        <v>94846</v>
      </c>
      <c r="B20773" t="s">
        <v>94847</v>
      </c>
      <c r="C20773" t="s">
        <v>96309</v>
      </c>
      <c r="D20773" t="s">
        <v>96310</v>
      </c>
      <c r="E20773" t="s">
        <v>96311</v>
      </c>
      <c r="F20773" t="s">
        <v>96312</v>
      </c>
      <c r="G20773" t="s">
        <v>96308</v>
      </c>
      <c r="H20773">
        <v>27</v>
      </c>
      <c r="I20773" t="s">
        <v>28</v>
      </c>
      <c r="J20773" t="s">
        <v>196</v>
      </c>
      <c r="K20773">
        <v>243</v>
      </c>
      <c r="L20773" t="s">
        <v>30</v>
      </c>
      <c r="M20773" t="s">
        <v>7991</v>
      </c>
      <c r="N20773" t="b">
        <v>0</v>
      </c>
      <c r="P20773">
        <v>1</v>
      </c>
      <c r="Q20773">
        <v>4539</v>
      </c>
      <c r="R20773">
        <v>9</v>
      </c>
      <c r="S20773">
        <v>1</v>
      </c>
      <c r="T20773">
        <v>0</v>
      </c>
      <c r="U20773">
        <v>8</v>
      </c>
    </row>
    <row r="20774" spans="1:21" x14ac:dyDescent="0.25">
      <c r="A20774" t="s">
        <v>94846</v>
      </c>
      <c r="B20774" t="s">
        <v>94847</v>
      </c>
      <c r="C20774" t="s">
        <v>96313</v>
      </c>
      <c r="D20774" t="s">
        <v>96314</v>
      </c>
      <c r="E20774" s="1">
        <v>40886.229861111111</v>
      </c>
      <c r="F20774" t="s">
        <v>96315</v>
      </c>
      <c r="G20774" t="s">
        <v>96316</v>
      </c>
      <c r="H20774">
        <v>27</v>
      </c>
      <c r="I20774" t="s">
        <v>28</v>
      </c>
      <c r="J20774" t="s">
        <v>1000</v>
      </c>
      <c r="K20774">
        <v>132</v>
      </c>
      <c r="L20774" t="s">
        <v>30</v>
      </c>
      <c r="M20774" t="s">
        <v>7991</v>
      </c>
      <c r="N20774" t="b">
        <v>0</v>
      </c>
      <c r="P20774">
        <v>1</v>
      </c>
      <c r="Q20774">
        <v>569660</v>
      </c>
      <c r="R20774">
        <v>428</v>
      </c>
      <c r="S20774">
        <v>622</v>
      </c>
      <c r="T20774">
        <v>0</v>
      </c>
      <c r="U20774">
        <v>74</v>
      </c>
    </row>
    <row r="20775" spans="1:21" x14ac:dyDescent="0.25">
      <c r="A20775" t="s">
        <v>94846</v>
      </c>
      <c r="B20775" t="s">
        <v>94847</v>
      </c>
      <c r="C20775" t="s">
        <v>96317</v>
      </c>
      <c r="D20775" t="s">
        <v>96318</v>
      </c>
      <c r="E20775" s="1">
        <v>40886.206944444442</v>
      </c>
      <c r="F20775" t="s">
        <v>96319</v>
      </c>
      <c r="G20775" t="s">
        <v>96320</v>
      </c>
      <c r="H20775">
        <v>27</v>
      </c>
      <c r="I20775" t="s">
        <v>28</v>
      </c>
      <c r="J20775" t="s">
        <v>3733</v>
      </c>
      <c r="K20775">
        <v>244</v>
      </c>
      <c r="L20775" t="s">
        <v>30</v>
      </c>
      <c r="M20775" t="s">
        <v>7991</v>
      </c>
      <c r="N20775" t="b">
        <v>0</v>
      </c>
      <c r="P20775">
        <v>1</v>
      </c>
      <c r="Q20775">
        <v>21036</v>
      </c>
      <c r="R20775">
        <v>44</v>
      </c>
      <c r="S20775">
        <v>3</v>
      </c>
      <c r="T20775">
        <v>0</v>
      </c>
      <c r="U20775">
        <v>7</v>
      </c>
    </row>
    <row r="20776" spans="1:21" x14ac:dyDescent="0.25">
      <c r="A20776" t="s">
        <v>94846</v>
      </c>
      <c r="B20776" t="s">
        <v>94847</v>
      </c>
      <c r="C20776" t="s">
        <v>96321</v>
      </c>
      <c r="D20776" t="s">
        <v>96322</v>
      </c>
      <c r="E20776" s="1">
        <v>40886.206944444442</v>
      </c>
      <c r="F20776" t="s">
        <v>96323</v>
      </c>
      <c r="G20776" t="s">
        <v>96320</v>
      </c>
      <c r="H20776">
        <v>27</v>
      </c>
      <c r="I20776" t="s">
        <v>28</v>
      </c>
      <c r="J20776" t="s">
        <v>2378</v>
      </c>
      <c r="K20776">
        <v>248</v>
      </c>
      <c r="L20776" t="s">
        <v>30</v>
      </c>
      <c r="M20776" t="s">
        <v>7991</v>
      </c>
      <c r="N20776" t="b">
        <v>0</v>
      </c>
      <c r="P20776">
        <v>1</v>
      </c>
      <c r="Q20776">
        <v>12579</v>
      </c>
      <c r="R20776">
        <v>39</v>
      </c>
      <c r="S20776">
        <v>1</v>
      </c>
      <c r="T20776">
        <v>0</v>
      </c>
      <c r="U20776">
        <v>1</v>
      </c>
    </row>
    <row r="20777" spans="1:21" x14ac:dyDescent="0.25">
      <c r="A20777" t="s">
        <v>94846</v>
      </c>
      <c r="B20777" t="s">
        <v>94847</v>
      </c>
      <c r="C20777" t="s">
        <v>96324</v>
      </c>
      <c r="D20777" t="s">
        <v>96325</v>
      </c>
      <c r="E20777" s="1">
        <v>40886.206944444442</v>
      </c>
      <c r="F20777" t="s">
        <v>96326</v>
      </c>
      <c r="G20777" t="s">
        <v>96327</v>
      </c>
      <c r="H20777">
        <v>27</v>
      </c>
      <c r="I20777" t="s">
        <v>28</v>
      </c>
      <c r="J20777" t="s">
        <v>621</v>
      </c>
      <c r="K20777">
        <v>236</v>
      </c>
      <c r="L20777" t="s">
        <v>30</v>
      </c>
      <c r="M20777" t="s">
        <v>7991</v>
      </c>
      <c r="N20777" t="b">
        <v>0</v>
      </c>
      <c r="P20777">
        <v>1</v>
      </c>
      <c r="Q20777">
        <v>35376</v>
      </c>
      <c r="R20777">
        <v>146</v>
      </c>
      <c r="S20777">
        <v>0</v>
      </c>
      <c r="T20777">
        <v>0</v>
      </c>
      <c r="U20777">
        <v>17</v>
      </c>
    </row>
    <row r="20778" spans="1:21" x14ac:dyDescent="0.25">
      <c r="A20778" t="s">
        <v>94846</v>
      </c>
      <c r="B20778" t="s">
        <v>94847</v>
      </c>
      <c r="C20778" t="s">
        <v>96328</v>
      </c>
      <c r="D20778" t="s">
        <v>96329</v>
      </c>
      <c r="E20778" s="1">
        <v>40886.20416666667</v>
      </c>
      <c r="F20778" t="s">
        <v>96330</v>
      </c>
      <c r="G20778" t="s">
        <v>96327</v>
      </c>
      <c r="H20778">
        <v>27</v>
      </c>
      <c r="I20778" t="s">
        <v>28</v>
      </c>
      <c r="J20778" t="s">
        <v>3733</v>
      </c>
      <c r="K20778">
        <v>244</v>
      </c>
      <c r="L20778" t="s">
        <v>30</v>
      </c>
      <c r="M20778" t="s">
        <v>7991</v>
      </c>
      <c r="N20778" t="b">
        <v>0</v>
      </c>
      <c r="P20778">
        <v>1</v>
      </c>
      <c r="Q20778">
        <v>72176</v>
      </c>
      <c r="R20778">
        <v>134</v>
      </c>
      <c r="S20778">
        <v>7</v>
      </c>
      <c r="T20778">
        <v>0</v>
      </c>
      <c r="U20778">
        <v>22</v>
      </c>
    </row>
    <row r="20779" spans="1:21" x14ac:dyDescent="0.25">
      <c r="A20779" t="s">
        <v>94846</v>
      </c>
      <c r="B20779" t="s">
        <v>94847</v>
      </c>
      <c r="C20779" t="s">
        <v>96331</v>
      </c>
      <c r="D20779" t="s">
        <v>96332</v>
      </c>
      <c r="E20779" s="1">
        <v>40795.098611111112</v>
      </c>
      <c r="F20779" t="s">
        <v>96333</v>
      </c>
      <c r="G20779" t="s">
        <v>96334</v>
      </c>
      <c r="H20779">
        <v>27</v>
      </c>
      <c r="I20779" t="s">
        <v>28</v>
      </c>
      <c r="J20779" t="s">
        <v>389</v>
      </c>
      <c r="K20779">
        <v>174</v>
      </c>
      <c r="L20779" t="s">
        <v>30</v>
      </c>
      <c r="M20779" t="s">
        <v>7991</v>
      </c>
      <c r="N20779" t="b">
        <v>0</v>
      </c>
      <c r="P20779">
        <v>1</v>
      </c>
      <c r="Q20779">
        <v>55832</v>
      </c>
      <c r="R20779">
        <v>283</v>
      </c>
      <c r="S20779">
        <v>3</v>
      </c>
      <c r="T20779">
        <v>0</v>
      </c>
      <c r="U20779">
        <v>40</v>
      </c>
    </row>
    <row r="20780" spans="1:21" x14ac:dyDescent="0.25">
      <c r="A20780" t="s">
        <v>94846</v>
      </c>
      <c r="B20780" t="s">
        <v>94847</v>
      </c>
      <c r="C20780" t="s">
        <v>96335</v>
      </c>
      <c r="D20780" t="s">
        <v>96336</v>
      </c>
      <c r="E20780" s="1">
        <v>40795.095138888886</v>
      </c>
      <c r="F20780" t="s">
        <v>96337</v>
      </c>
      <c r="H20780">
        <v>27</v>
      </c>
      <c r="I20780" t="s">
        <v>28</v>
      </c>
      <c r="J20780" t="s">
        <v>1147</v>
      </c>
      <c r="K20780">
        <v>305</v>
      </c>
      <c r="L20780" t="s">
        <v>30</v>
      </c>
      <c r="M20780" t="s">
        <v>7991</v>
      </c>
      <c r="N20780" t="b">
        <v>0</v>
      </c>
      <c r="P20780">
        <v>1</v>
      </c>
      <c r="Q20780">
        <v>108001</v>
      </c>
      <c r="R20780">
        <v>245</v>
      </c>
      <c r="S20780">
        <v>12</v>
      </c>
      <c r="T20780">
        <v>0</v>
      </c>
      <c r="U20780">
        <v>25</v>
      </c>
    </row>
    <row r="20781" spans="1:21" x14ac:dyDescent="0.25">
      <c r="A20781" t="s">
        <v>94846</v>
      </c>
      <c r="B20781" t="s">
        <v>94847</v>
      </c>
      <c r="C20781" t="s">
        <v>96338</v>
      </c>
      <c r="D20781" t="s">
        <v>96339</v>
      </c>
      <c r="E20781" s="1">
        <v>40795.093055555553</v>
      </c>
      <c r="F20781" t="s">
        <v>96340</v>
      </c>
      <c r="G20781" t="s">
        <v>96341</v>
      </c>
      <c r="H20781">
        <v>27</v>
      </c>
      <c r="I20781" t="s">
        <v>28</v>
      </c>
      <c r="J20781" t="s">
        <v>642</v>
      </c>
      <c r="K20781">
        <v>306</v>
      </c>
      <c r="L20781" t="s">
        <v>30</v>
      </c>
      <c r="M20781" t="s">
        <v>7991</v>
      </c>
      <c r="N20781" t="b">
        <v>0</v>
      </c>
      <c r="P20781">
        <v>1</v>
      </c>
      <c r="Q20781">
        <v>216945</v>
      </c>
      <c r="R20781">
        <v>321</v>
      </c>
      <c r="S20781">
        <v>26</v>
      </c>
      <c r="T20781">
        <v>0</v>
      </c>
      <c r="U20781">
        <v>28</v>
      </c>
    </row>
    <row r="20782" spans="1:21" x14ac:dyDescent="0.25">
      <c r="A20782" t="s">
        <v>94846</v>
      </c>
      <c r="B20782" t="s">
        <v>94847</v>
      </c>
      <c r="C20782" t="s">
        <v>96342</v>
      </c>
      <c r="D20782" t="s">
        <v>96343</v>
      </c>
      <c r="E20782" s="1">
        <v>40764.199305555558</v>
      </c>
      <c r="F20782" t="s">
        <v>96344</v>
      </c>
      <c r="G20782" t="s">
        <v>96345</v>
      </c>
      <c r="H20782">
        <v>27</v>
      </c>
      <c r="I20782" t="s">
        <v>28</v>
      </c>
      <c r="J20782" t="s">
        <v>560</v>
      </c>
      <c r="K20782">
        <v>287</v>
      </c>
      <c r="L20782" t="s">
        <v>30</v>
      </c>
      <c r="M20782" t="s">
        <v>7991</v>
      </c>
      <c r="N20782" t="b">
        <v>0</v>
      </c>
      <c r="P20782">
        <v>1</v>
      </c>
      <c r="Q20782">
        <v>150359</v>
      </c>
      <c r="R20782">
        <v>401</v>
      </c>
      <c r="S20782">
        <v>17</v>
      </c>
      <c r="T20782">
        <v>0</v>
      </c>
      <c r="U20782">
        <v>30</v>
      </c>
    </row>
    <row r="20783" spans="1:21" x14ac:dyDescent="0.25">
      <c r="A20783" t="s">
        <v>94846</v>
      </c>
      <c r="B20783" t="s">
        <v>94847</v>
      </c>
      <c r="C20783" t="s">
        <v>96346</v>
      </c>
      <c r="D20783" t="s">
        <v>96347</v>
      </c>
      <c r="E20783" s="1">
        <v>40764.197916666664</v>
      </c>
      <c r="F20783" t="s">
        <v>96348</v>
      </c>
      <c r="G20783" t="s">
        <v>96345</v>
      </c>
      <c r="H20783">
        <v>27</v>
      </c>
      <c r="I20783" t="s">
        <v>28</v>
      </c>
      <c r="J20783" t="s">
        <v>11864</v>
      </c>
      <c r="K20783">
        <v>297</v>
      </c>
      <c r="L20783" t="s">
        <v>30</v>
      </c>
      <c r="M20783" t="s">
        <v>7991</v>
      </c>
      <c r="N20783" t="b">
        <v>0</v>
      </c>
      <c r="P20783">
        <v>1</v>
      </c>
      <c r="Q20783">
        <v>470937</v>
      </c>
      <c r="R20783">
        <v>674</v>
      </c>
      <c r="S20783">
        <v>53</v>
      </c>
      <c r="T20783">
        <v>0</v>
      </c>
      <c r="U20783">
        <v>54</v>
      </c>
    </row>
    <row r="20784" spans="1:21" x14ac:dyDescent="0.25">
      <c r="A20784" t="s">
        <v>94846</v>
      </c>
      <c r="B20784" t="s">
        <v>94847</v>
      </c>
      <c r="C20784" t="s">
        <v>96349</v>
      </c>
      <c r="D20784" t="s">
        <v>96350</v>
      </c>
      <c r="E20784" s="1">
        <v>40733.381944444445</v>
      </c>
      <c r="F20784" t="s">
        <v>96351</v>
      </c>
      <c r="G20784" t="s">
        <v>96352</v>
      </c>
      <c r="H20784">
        <v>27</v>
      </c>
      <c r="I20784" t="s">
        <v>28</v>
      </c>
      <c r="J20784" t="s">
        <v>13738</v>
      </c>
      <c r="K20784">
        <v>272</v>
      </c>
      <c r="L20784" t="s">
        <v>30</v>
      </c>
      <c r="M20784" t="s">
        <v>7991</v>
      </c>
      <c r="N20784" t="b">
        <v>0</v>
      </c>
      <c r="P20784">
        <v>1</v>
      </c>
      <c r="Q20784">
        <v>148954</v>
      </c>
      <c r="R20784">
        <v>423</v>
      </c>
      <c r="S20784">
        <v>11</v>
      </c>
      <c r="T20784">
        <v>0</v>
      </c>
      <c r="U20784">
        <v>29</v>
      </c>
    </row>
    <row r="20785" spans="1:21" x14ac:dyDescent="0.25">
      <c r="A20785" t="s">
        <v>94846</v>
      </c>
      <c r="B20785" t="s">
        <v>94847</v>
      </c>
      <c r="C20785" t="s">
        <v>96353</v>
      </c>
      <c r="D20785" t="s">
        <v>96354</v>
      </c>
      <c r="E20785" s="1">
        <v>40733.380555555559</v>
      </c>
      <c r="F20785" t="s">
        <v>96355</v>
      </c>
      <c r="G20785" t="s">
        <v>96352</v>
      </c>
      <c r="H20785">
        <v>27</v>
      </c>
      <c r="I20785" t="s">
        <v>28</v>
      </c>
      <c r="J20785" t="s">
        <v>642</v>
      </c>
      <c r="K20785">
        <v>306</v>
      </c>
      <c r="L20785" t="s">
        <v>30</v>
      </c>
      <c r="M20785" t="s">
        <v>7991</v>
      </c>
      <c r="N20785" t="b">
        <v>0</v>
      </c>
      <c r="P20785">
        <v>1</v>
      </c>
      <c r="Q20785">
        <v>316912</v>
      </c>
      <c r="R20785">
        <v>539</v>
      </c>
      <c r="S20785">
        <v>54</v>
      </c>
      <c r="T20785">
        <v>0</v>
      </c>
      <c r="U20785">
        <v>34</v>
      </c>
    </row>
    <row r="20786" spans="1:21" x14ac:dyDescent="0.25">
      <c r="A20786" t="s">
        <v>94846</v>
      </c>
      <c r="B20786" t="s">
        <v>94847</v>
      </c>
      <c r="C20786" t="s">
        <v>96356</v>
      </c>
      <c r="D20786" t="s">
        <v>96357</v>
      </c>
      <c r="E20786" s="1">
        <v>40733.379861111112</v>
      </c>
      <c r="F20786" t="s">
        <v>96358</v>
      </c>
      <c r="G20786" t="s">
        <v>96359</v>
      </c>
      <c r="H20786">
        <v>27</v>
      </c>
      <c r="I20786" t="s">
        <v>28</v>
      </c>
      <c r="J20786" t="s">
        <v>1147</v>
      </c>
      <c r="K20786">
        <v>305</v>
      </c>
      <c r="L20786" t="s">
        <v>30</v>
      </c>
      <c r="M20786" t="s">
        <v>7991</v>
      </c>
      <c r="N20786" t="b">
        <v>0</v>
      </c>
      <c r="P20786">
        <v>1</v>
      </c>
      <c r="Q20786">
        <v>850477</v>
      </c>
      <c r="R20786">
        <v>1208</v>
      </c>
      <c r="S20786">
        <v>148</v>
      </c>
      <c r="T20786">
        <v>0</v>
      </c>
      <c r="U20786">
        <v>48</v>
      </c>
    </row>
    <row r="20787" spans="1:21" x14ac:dyDescent="0.25">
      <c r="A20787" t="s">
        <v>94846</v>
      </c>
      <c r="B20787" t="s">
        <v>94847</v>
      </c>
      <c r="C20787" t="s">
        <v>96360</v>
      </c>
      <c r="D20787" t="s">
        <v>96361</v>
      </c>
      <c r="E20787" s="1">
        <v>40672.365972222222</v>
      </c>
      <c r="F20787" t="s">
        <v>96362</v>
      </c>
      <c r="G20787" t="s">
        <v>96363</v>
      </c>
      <c r="H20787">
        <v>27</v>
      </c>
      <c r="I20787" t="s">
        <v>28</v>
      </c>
      <c r="J20787" t="s">
        <v>4201</v>
      </c>
      <c r="K20787">
        <v>285</v>
      </c>
      <c r="L20787" t="s">
        <v>30</v>
      </c>
      <c r="M20787" t="s">
        <v>7991</v>
      </c>
      <c r="N20787" t="b">
        <v>0</v>
      </c>
      <c r="P20787">
        <v>1</v>
      </c>
      <c r="Q20787">
        <v>20327</v>
      </c>
      <c r="R20787">
        <v>75</v>
      </c>
      <c r="S20787">
        <v>3</v>
      </c>
      <c r="T20787">
        <v>0</v>
      </c>
      <c r="U20787">
        <v>8</v>
      </c>
    </row>
    <row r="20788" spans="1:21" x14ac:dyDescent="0.25">
      <c r="A20788" t="s">
        <v>94846</v>
      </c>
      <c r="B20788" t="s">
        <v>94847</v>
      </c>
      <c r="C20788" t="s">
        <v>96364</v>
      </c>
      <c r="D20788" t="s">
        <v>96365</v>
      </c>
      <c r="E20788" s="1">
        <v>40672.365277777775</v>
      </c>
      <c r="F20788" t="s">
        <v>96366</v>
      </c>
      <c r="G20788" t="s">
        <v>96363</v>
      </c>
      <c r="H20788">
        <v>27</v>
      </c>
      <c r="I20788" t="s">
        <v>28</v>
      </c>
      <c r="J20788" t="s">
        <v>4547</v>
      </c>
      <c r="K20788">
        <v>304</v>
      </c>
      <c r="L20788" t="s">
        <v>30</v>
      </c>
      <c r="M20788" t="s">
        <v>7991</v>
      </c>
      <c r="N20788" t="b">
        <v>0</v>
      </c>
      <c r="P20788">
        <v>1</v>
      </c>
      <c r="Q20788">
        <v>58010</v>
      </c>
      <c r="R20788">
        <v>122</v>
      </c>
      <c r="S20788">
        <v>7</v>
      </c>
      <c r="T20788">
        <v>0</v>
      </c>
      <c r="U20788">
        <v>6</v>
      </c>
    </row>
    <row r="20789" spans="1:21" x14ac:dyDescent="0.25">
      <c r="A20789" t="s">
        <v>94846</v>
      </c>
      <c r="B20789" t="s">
        <v>94847</v>
      </c>
      <c r="C20789" t="s">
        <v>96367</v>
      </c>
      <c r="D20789" t="s">
        <v>96368</v>
      </c>
      <c r="E20789" s="1">
        <v>40583.373611111114</v>
      </c>
      <c r="F20789" t="s">
        <v>96369</v>
      </c>
      <c r="G20789" t="s">
        <v>96370</v>
      </c>
      <c r="H20789">
        <v>27</v>
      </c>
      <c r="I20789" t="s">
        <v>28</v>
      </c>
      <c r="J20789" t="s">
        <v>1796</v>
      </c>
      <c r="K20789">
        <v>293</v>
      </c>
      <c r="L20789" t="s">
        <v>30</v>
      </c>
      <c r="M20789" t="s">
        <v>7991</v>
      </c>
      <c r="N20789" t="b">
        <v>0</v>
      </c>
      <c r="P20789">
        <v>1</v>
      </c>
      <c r="Q20789">
        <v>72104</v>
      </c>
      <c r="R20789">
        <v>222</v>
      </c>
      <c r="S20789">
        <v>8</v>
      </c>
      <c r="T20789">
        <v>0</v>
      </c>
      <c r="U20789">
        <v>41</v>
      </c>
    </row>
    <row r="20790" spans="1:21" x14ac:dyDescent="0.25">
      <c r="A20790" t="s">
        <v>94846</v>
      </c>
      <c r="B20790" t="s">
        <v>94847</v>
      </c>
      <c r="C20790" t="s">
        <v>96371</v>
      </c>
      <c r="D20790" t="s">
        <v>96372</v>
      </c>
      <c r="E20790" s="1">
        <v>40552.36041666667</v>
      </c>
      <c r="F20790" t="s">
        <v>96373</v>
      </c>
      <c r="G20790" t="s">
        <v>96374</v>
      </c>
      <c r="H20790">
        <v>27</v>
      </c>
      <c r="I20790" t="s">
        <v>28</v>
      </c>
      <c r="J20790" t="s">
        <v>4304</v>
      </c>
      <c r="K20790">
        <v>376</v>
      </c>
      <c r="L20790" t="s">
        <v>30</v>
      </c>
      <c r="M20790" t="s">
        <v>7991</v>
      </c>
      <c r="N20790" t="b">
        <v>0</v>
      </c>
      <c r="P20790">
        <v>1</v>
      </c>
      <c r="Q20790">
        <v>96879</v>
      </c>
      <c r="R20790">
        <v>217</v>
      </c>
      <c r="S20790">
        <v>17</v>
      </c>
      <c r="T20790">
        <v>0</v>
      </c>
      <c r="U20790">
        <v>31</v>
      </c>
    </row>
    <row r="20791" spans="1:21" x14ac:dyDescent="0.25">
      <c r="A20791" t="s">
        <v>94846</v>
      </c>
      <c r="B20791" t="s">
        <v>94847</v>
      </c>
      <c r="C20791" t="s">
        <v>96375</v>
      </c>
      <c r="D20791" t="s">
        <v>96376</v>
      </c>
      <c r="E20791" s="1">
        <v>40552.359027777777</v>
      </c>
      <c r="F20791" t="s">
        <v>96377</v>
      </c>
      <c r="G20791" t="s">
        <v>96378</v>
      </c>
      <c r="H20791">
        <v>27</v>
      </c>
      <c r="I20791" t="s">
        <v>28</v>
      </c>
      <c r="J20791" t="s">
        <v>17540</v>
      </c>
      <c r="K20791">
        <v>296</v>
      </c>
      <c r="L20791" t="s">
        <v>30</v>
      </c>
      <c r="M20791" t="s">
        <v>7991</v>
      </c>
      <c r="N20791" t="b">
        <v>0</v>
      </c>
      <c r="P20791">
        <v>1</v>
      </c>
      <c r="Q20791">
        <v>246493</v>
      </c>
      <c r="R20791">
        <v>352</v>
      </c>
      <c r="S20791">
        <v>43</v>
      </c>
      <c r="T20791">
        <v>0</v>
      </c>
      <c r="U20791">
        <v>36</v>
      </c>
    </row>
    <row r="20792" spans="1:21" x14ac:dyDescent="0.25">
      <c r="A20792" t="s">
        <v>94846</v>
      </c>
      <c r="B20792" t="s">
        <v>94847</v>
      </c>
      <c r="C20792" t="s">
        <v>96379</v>
      </c>
      <c r="D20792" t="s">
        <v>96380</v>
      </c>
      <c r="E20792" s="1">
        <v>40552.357638888891</v>
      </c>
      <c r="F20792" t="s">
        <v>96381</v>
      </c>
      <c r="G20792" t="s">
        <v>96382</v>
      </c>
      <c r="H20792">
        <v>27</v>
      </c>
      <c r="I20792" t="s">
        <v>28</v>
      </c>
      <c r="J20792" t="s">
        <v>6666</v>
      </c>
      <c r="K20792">
        <v>153</v>
      </c>
      <c r="L20792" t="s">
        <v>30</v>
      </c>
      <c r="M20792" t="s">
        <v>7991</v>
      </c>
      <c r="N20792" t="b">
        <v>0</v>
      </c>
      <c r="P20792">
        <v>1</v>
      </c>
      <c r="Q20792">
        <v>6668</v>
      </c>
      <c r="R20792">
        <v>9</v>
      </c>
      <c r="S20792">
        <v>1</v>
      </c>
      <c r="T20792">
        <v>0</v>
      </c>
      <c r="U20792">
        <v>0</v>
      </c>
    </row>
    <row r="20793" spans="1:21" x14ac:dyDescent="0.25">
      <c r="A20793" t="s">
        <v>94846</v>
      </c>
      <c r="B20793" t="s">
        <v>94847</v>
      </c>
      <c r="C20793" t="s">
        <v>96383</v>
      </c>
      <c r="D20793" t="s">
        <v>96384</v>
      </c>
      <c r="E20793" s="1">
        <v>40552.357638888891</v>
      </c>
      <c r="F20793" t="s">
        <v>96385</v>
      </c>
      <c r="G20793" t="s">
        <v>96382</v>
      </c>
      <c r="H20793">
        <v>27</v>
      </c>
      <c r="I20793" t="s">
        <v>28</v>
      </c>
      <c r="J20793" t="s">
        <v>1147</v>
      </c>
      <c r="K20793">
        <v>305</v>
      </c>
      <c r="L20793" t="s">
        <v>30</v>
      </c>
      <c r="M20793" t="s">
        <v>7991</v>
      </c>
      <c r="N20793" t="b">
        <v>0</v>
      </c>
      <c r="P20793">
        <v>1</v>
      </c>
      <c r="Q20793">
        <v>22734</v>
      </c>
      <c r="R20793">
        <v>20</v>
      </c>
      <c r="S20793">
        <v>7</v>
      </c>
      <c r="T20793">
        <v>0</v>
      </c>
      <c r="U20793">
        <v>1</v>
      </c>
    </row>
    <row r="20794" spans="1:21" x14ac:dyDescent="0.25">
      <c r="A20794" t="s">
        <v>94846</v>
      </c>
      <c r="B20794" t="s">
        <v>94847</v>
      </c>
      <c r="C20794" t="s">
        <v>96386</v>
      </c>
      <c r="D20794" t="s">
        <v>96387</v>
      </c>
      <c r="E20794" s="1">
        <v>40552.356249999997</v>
      </c>
      <c r="F20794" t="s">
        <v>96388</v>
      </c>
      <c r="G20794" t="s">
        <v>96382</v>
      </c>
      <c r="H20794">
        <v>27</v>
      </c>
      <c r="I20794" t="s">
        <v>28</v>
      </c>
      <c r="J20794" t="s">
        <v>4547</v>
      </c>
      <c r="K20794">
        <v>304</v>
      </c>
      <c r="L20794" t="s">
        <v>30</v>
      </c>
      <c r="M20794" t="s">
        <v>7991</v>
      </c>
      <c r="N20794" t="b">
        <v>0</v>
      </c>
      <c r="P20794">
        <v>1</v>
      </c>
      <c r="Q20794">
        <v>42665</v>
      </c>
      <c r="R20794">
        <v>67</v>
      </c>
      <c r="S20794">
        <v>3</v>
      </c>
      <c r="T20794">
        <v>0</v>
      </c>
      <c r="U20794">
        <v>0</v>
      </c>
    </row>
    <row r="20795" spans="1:21" x14ac:dyDescent="0.25">
      <c r="A20795" t="s">
        <v>94846</v>
      </c>
      <c r="B20795" t="s">
        <v>94847</v>
      </c>
      <c r="C20795" t="s">
        <v>96389</v>
      </c>
      <c r="D20795" t="s">
        <v>96390</v>
      </c>
      <c r="E20795" s="1">
        <v>40552.354166666664</v>
      </c>
      <c r="F20795" t="s">
        <v>96391</v>
      </c>
      <c r="G20795" t="s">
        <v>96392</v>
      </c>
      <c r="H20795">
        <v>27</v>
      </c>
      <c r="I20795" t="s">
        <v>28</v>
      </c>
      <c r="J20795" t="s">
        <v>4317</v>
      </c>
      <c r="K20795">
        <v>301</v>
      </c>
      <c r="L20795" t="s">
        <v>30</v>
      </c>
      <c r="M20795" t="s">
        <v>7991</v>
      </c>
      <c r="N20795" t="b">
        <v>0</v>
      </c>
      <c r="P20795">
        <v>1</v>
      </c>
      <c r="Q20795">
        <v>919206</v>
      </c>
      <c r="R20795">
        <v>2125</v>
      </c>
      <c r="S20795">
        <v>174</v>
      </c>
      <c r="T20795">
        <v>0</v>
      </c>
      <c r="U20795">
        <v>113</v>
      </c>
    </row>
    <row r="20796" spans="1:21" x14ac:dyDescent="0.25">
      <c r="A20796" t="s">
        <v>94846</v>
      </c>
      <c r="B20796" t="s">
        <v>94847</v>
      </c>
      <c r="C20796" t="s">
        <v>96393</v>
      </c>
      <c r="D20796" t="s">
        <v>96394</v>
      </c>
      <c r="E20796" s="1">
        <v>40671.145833333336</v>
      </c>
      <c r="F20796" t="s">
        <v>96395</v>
      </c>
      <c r="G20796" t="s">
        <v>96396</v>
      </c>
      <c r="H20796">
        <v>27</v>
      </c>
      <c r="I20796" t="s">
        <v>28</v>
      </c>
      <c r="J20796" t="s">
        <v>3343</v>
      </c>
      <c r="K20796">
        <v>261</v>
      </c>
      <c r="L20796" t="s">
        <v>30</v>
      </c>
      <c r="M20796" t="s">
        <v>7991</v>
      </c>
      <c r="N20796" t="b">
        <v>0</v>
      </c>
      <c r="P20796">
        <v>1</v>
      </c>
      <c r="Q20796">
        <v>6517</v>
      </c>
      <c r="R20796">
        <v>26</v>
      </c>
      <c r="S20796">
        <v>1</v>
      </c>
      <c r="T20796">
        <v>0</v>
      </c>
      <c r="U20796">
        <v>8</v>
      </c>
    </row>
    <row r="20797" spans="1:21" x14ac:dyDescent="0.25">
      <c r="A20797" t="s">
        <v>94846</v>
      </c>
      <c r="B20797" t="s">
        <v>94847</v>
      </c>
      <c r="C20797" t="s">
        <v>96397</v>
      </c>
      <c r="D20797" t="s">
        <v>96398</v>
      </c>
      <c r="E20797" s="1">
        <v>40671.144444444442</v>
      </c>
      <c r="F20797" t="s">
        <v>96399</v>
      </c>
      <c r="G20797" t="s">
        <v>96396</v>
      </c>
      <c r="H20797">
        <v>24</v>
      </c>
      <c r="I20797" t="s">
        <v>17364</v>
      </c>
      <c r="J20797" t="s">
        <v>501</v>
      </c>
      <c r="K20797">
        <v>298</v>
      </c>
      <c r="L20797" t="s">
        <v>30</v>
      </c>
      <c r="M20797" t="s">
        <v>7991</v>
      </c>
      <c r="N20797" t="b">
        <v>0</v>
      </c>
      <c r="P20797">
        <v>1</v>
      </c>
      <c r="Q20797">
        <v>12427</v>
      </c>
      <c r="R20797">
        <v>28</v>
      </c>
      <c r="S20797">
        <v>2</v>
      </c>
      <c r="T20797">
        <v>0</v>
      </c>
      <c r="U20797">
        <v>4</v>
      </c>
    </row>
    <row r="20798" spans="1:21" x14ac:dyDescent="0.25">
      <c r="A20798" t="s">
        <v>94846</v>
      </c>
      <c r="B20798" t="s">
        <v>94847</v>
      </c>
      <c r="C20798" t="e">
        <v>#NAME?</v>
      </c>
      <c r="D20798" t="s">
        <v>96400</v>
      </c>
      <c r="E20798" s="1">
        <v>40671.144444444442</v>
      </c>
      <c r="F20798" t="s">
        <v>96401</v>
      </c>
      <c r="G20798" t="s">
        <v>96402</v>
      </c>
      <c r="H20798">
        <v>27</v>
      </c>
      <c r="I20798" t="s">
        <v>28</v>
      </c>
      <c r="J20798" t="s">
        <v>3745</v>
      </c>
      <c r="K20798">
        <v>384</v>
      </c>
      <c r="L20798" t="s">
        <v>30</v>
      </c>
      <c r="M20798" t="s">
        <v>7991</v>
      </c>
      <c r="N20798" t="b">
        <v>0</v>
      </c>
      <c r="P20798">
        <v>1</v>
      </c>
      <c r="Q20798">
        <v>21750</v>
      </c>
      <c r="R20798">
        <v>55</v>
      </c>
      <c r="S20798">
        <v>5</v>
      </c>
      <c r="T20798">
        <v>0</v>
      </c>
      <c r="U20798">
        <v>8</v>
      </c>
    </row>
    <row r="20799" spans="1:21" x14ac:dyDescent="0.25">
      <c r="A20799" t="s">
        <v>94846</v>
      </c>
      <c r="B20799" t="s">
        <v>94847</v>
      </c>
      <c r="C20799" t="s">
        <v>96403</v>
      </c>
      <c r="D20799" t="s">
        <v>96404</v>
      </c>
      <c r="E20799" s="1">
        <v>40671.143055555556</v>
      </c>
      <c r="F20799" t="s">
        <v>96405</v>
      </c>
      <c r="G20799" t="s">
        <v>96402</v>
      </c>
      <c r="H20799">
        <v>27</v>
      </c>
      <c r="I20799" t="s">
        <v>28</v>
      </c>
      <c r="J20799" t="s">
        <v>1147</v>
      </c>
      <c r="K20799">
        <v>305</v>
      </c>
      <c r="L20799" t="s">
        <v>30</v>
      </c>
      <c r="M20799" t="s">
        <v>7991</v>
      </c>
      <c r="N20799" t="b">
        <v>0</v>
      </c>
      <c r="P20799">
        <v>1</v>
      </c>
      <c r="Q20799">
        <v>34212</v>
      </c>
      <c r="R20799">
        <v>55</v>
      </c>
      <c r="S20799">
        <v>6</v>
      </c>
      <c r="T20799">
        <v>0</v>
      </c>
      <c r="U20799">
        <v>4</v>
      </c>
    </row>
    <row r="20800" spans="1:21" x14ac:dyDescent="0.25">
      <c r="A20800" t="s">
        <v>94846</v>
      </c>
      <c r="B20800" t="s">
        <v>94847</v>
      </c>
      <c r="C20800" t="s">
        <v>96406</v>
      </c>
      <c r="D20800" t="s">
        <v>96407</v>
      </c>
      <c r="E20800" s="1">
        <v>40671.14166666667</v>
      </c>
      <c r="F20800" t="s">
        <v>96408</v>
      </c>
      <c r="G20800" t="s">
        <v>96402</v>
      </c>
      <c r="H20800">
        <v>27</v>
      </c>
      <c r="I20800" t="s">
        <v>28</v>
      </c>
      <c r="J20800" t="s">
        <v>1147</v>
      </c>
      <c r="K20800">
        <v>305</v>
      </c>
      <c r="L20800" t="s">
        <v>30</v>
      </c>
      <c r="M20800" t="s">
        <v>7991</v>
      </c>
      <c r="N20800" t="b">
        <v>0</v>
      </c>
      <c r="P20800">
        <v>1</v>
      </c>
      <c r="Q20800">
        <v>73677</v>
      </c>
      <c r="R20800">
        <v>90</v>
      </c>
      <c r="S20800">
        <v>17</v>
      </c>
      <c r="T20800">
        <v>0</v>
      </c>
      <c r="U20800">
        <v>7</v>
      </c>
    </row>
    <row r="20801" spans="1:21" x14ac:dyDescent="0.25">
      <c r="A20801" t="s">
        <v>94846</v>
      </c>
      <c r="B20801" t="s">
        <v>94847</v>
      </c>
      <c r="C20801" t="s">
        <v>96409</v>
      </c>
      <c r="D20801" t="s">
        <v>96410</v>
      </c>
      <c r="E20801" s="1">
        <v>40641.401388888888</v>
      </c>
      <c r="F20801" t="s">
        <v>96411</v>
      </c>
      <c r="G20801" t="s">
        <v>96412</v>
      </c>
      <c r="H20801">
        <v>27</v>
      </c>
      <c r="I20801" t="s">
        <v>28</v>
      </c>
      <c r="J20801" t="s">
        <v>1022</v>
      </c>
      <c r="K20801">
        <v>406</v>
      </c>
      <c r="L20801" t="s">
        <v>30</v>
      </c>
      <c r="M20801" t="s">
        <v>7991</v>
      </c>
      <c r="N20801" t="b">
        <v>0</v>
      </c>
      <c r="P20801">
        <v>1</v>
      </c>
      <c r="Q20801">
        <v>111161</v>
      </c>
      <c r="R20801">
        <v>341</v>
      </c>
      <c r="S20801">
        <v>14</v>
      </c>
      <c r="T20801">
        <v>0</v>
      </c>
      <c r="U20801">
        <v>42</v>
      </c>
    </row>
    <row r="20802" spans="1:21" x14ac:dyDescent="0.25">
      <c r="A20802" t="s">
        <v>94846</v>
      </c>
      <c r="B20802" t="s">
        <v>94847</v>
      </c>
      <c r="C20802" t="s">
        <v>96413</v>
      </c>
      <c r="D20802" t="s">
        <v>96414</v>
      </c>
      <c r="E20802" s="1">
        <v>40641.398611111108</v>
      </c>
      <c r="F20802" t="s">
        <v>96415</v>
      </c>
      <c r="G20802" t="s">
        <v>96412</v>
      </c>
      <c r="H20802">
        <v>27</v>
      </c>
      <c r="I20802" t="s">
        <v>28</v>
      </c>
      <c r="J20802" t="s">
        <v>4547</v>
      </c>
      <c r="K20802">
        <v>304</v>
      </c>
      <c r="L20802" t="s">
        <v>30</v>
      </c>
      <c r="M20802" t="s">
        <v>7991</v>
      </c>
      <c r="N20802" t="b">
        <v>0</v>
      </c>
      <c r="P20802">
        <v>1</v>
      </c>
      <c r="Q20802">
        <v>150553</v>
      </c>
      <c r="R20802">
        <v>199</v>
      </c>
      <c r="S20802">
        <v>17</v>
      </c>
      <c r="T20802">
        <v>0</v>
      </c>
      <c r="U20802">
        <v>13</v>
      </c>
    </row>
    <row r="20803" spans="1:21" x14ac:dyDescent="0.25">
      <c r="A20803" t="s">
        <v>94846</v>
      </c>
      <c r="B20803" t="s">
        <v>94847</v>
      </c>
      <c r="C20803" t="s">
        <v>96416</v>
      </c>
      <c r="D20803" t="s">
        <v>96417</v>
      </c>
      <c r="E20803" s="1">
        <v>40641.397916666669</v>
      </c>
      <c r="F20803" t="s">
        <v>96418</v>
      </c>
      <c r="G20803" t="s">
        <v>96412</v>
      </c>
      <c r="H20803">
        <v>27</v>
      </c>
      <c r="I20803" t="s">
        <v>28</v>
      </c>
      <c r="J20803" t="s">
        <v>4547</v>
      </c>
      <c r="K20803">
        <v>304</v>
      </c>
      <c r="L20803" t="s">
        <v>30</v>
      </c>
      <c r="M20803" t="s">
        <v>7991</v>
      </c>
      <c r="N20803" t="b">
        <v>0</v>
      </c>
      <c r="P20803">
        <v>1</v>
      </c>
      <c r="Q20803">
        <v>120948</v>
      </c>
      <c r="R20803">
        <v>198</v>
      </c>
      <c r="S20803">
        <v>9</v>
      </c>
      <c r="T20803">
        <v>0</v>
      </c>
      <c r="U20803">
        <v>11</v>
      </c>
    </row>
    <row r="20804" spans="1:21" x14ac:dyDescent="0.25">
      <c r="A20804" t="s">
        <v>94846</v>
      </c>
      <c r="B20804" t="s">
        <v>94847</v>
      </c>
      <c r="C20804" t="s">
        <v>96419</v>
      </c>
      <c r="D20804" t="s">
        <v>96420</v>
      </c>
      <c r="E20804" s="1">
        <v>40641.396527777775</v>
      </c>
      <c r="F20804" t="s">
        <v>96421</v>
      </c>
      <c r="G20804" t="s">
        <v>96412</v>
      </c>
      <c r="H20804">
        <v>27</v>
      </c>
      <c r="I20804" t="s">
        <v>28</v>
      </c>
      <c r="J20804" t="s">
        <v>1147</v>
      </c>
      <c r="K20804">
        <v>305</v>
      </c>
      <c r="L20804" t="s">
        <v>30</v>
      </c>
      <c r="M20804" t="s">
        <v>7991</v>
      </c>
      <c r="N20804" t="b">
        <v>0</v>
      </c>
      <c r="P20804">
        <v>1</v>
      </c>
      <c r="Q20804">
        <v>225499</v>
      </c>
      <c r="R20804">
        <v>322</v>
      </c>
      <c r="S20804">
        <v>25</v>
      </c>
      <c r="T20804">
        <v>0</v>
      </c>
      <c r="U20804">
        <v>16</v>
      </c>
    </row>
    <row r="20805" spans="1:21" x14ac:dyDescent="0.25">
      <c r="A20805" t="s">
        <v>94846</v>
      </c>
      <c r="B20805" t="s">
        <v>94847</v>
      </c>
      <c r="C20805" t="s">
        <v>96422</v>
      </c>
      <c r="D20805" t="s">
        <v>96423</v>
      </c>
      <c r="E20805" s="1">
        <v>40641.394444444442</v>
      </c>
      <c r="F20805" t="s">
        <v>96424</v>
      </c>
      <c r="G20805" t="s">
        <v>96412</v>
      </c>
      <c r="H20805">
        <v>27</v>
      </c>
      <c r="I20805" t="s">
        <v>28</v>
      </c>
      <c r="J20805" t="s">
        <v>4547</v>
      </c>
      <c r="K20805">
        <v>304</v>
      </c>
      <c r="L20805" t="s">
        <v>30</v>
      </c>
      <c r="M20805" t="s">
        <v>7991</v>
      </c>
      <c r="N20805" t="b">
        <v>0</v>
      </c>
      <c r="P20805">
        <v>1</v>
      </c>
      <c r="Q20805">
        <v>465811</v>
      </c>
      <c r="R20805">
        <v>647</v>
      </c>
      <c r="S20805">
        <v>66</v>
      </c>
      <c r="T20805">
        <v>0</v>
      </c>
      <c r="U20805">
        <v>57</v>
      </c>
    </row>
    <row r="20806" spans="1:21" x14ac:dyDescent="0.25">
      <c r="A20806" t="s">
        <v>94846</v>
      </c>
      <c r="B20806" t="s">
        <v>94847</v>
      </c>
      <c r="C20806" t="s">
        <v>96425</v>
      </c>
      <c r="D20806" t="s">
        <v>96426</v>
      </c>
      <c r="E20806" t="s">
        <v>96427</v>
      </c>
      <c r="F20806" t="s">
        <v>96428</v>
      </c>
      <c r="G20806" t="s">
        <v>96429</v>
      </c>
      <c r="H20806">
        <v>27</v>
      </c>
      <c r="I20806" t="s">
        <v>28</v>
      </c>
      <c r="J20806" t="s">
        <v>642</v>
      </c>
      <c r="K20806">
        <v>306</v>
      </c>
      <c r="L20806" t="s">
        <v>30</v>
      </c>
      <c r="M20806" t="s">
        <v>7991</v>
      </c>
      <c r="N20806" t="b">
        <v>0</v>
      </c>
      <c r="P20806">
        <v>1</v>
      </c>
      <c r="Q20806">
        <v>18043</v>
      </c>
      <c r="R20806">
        <v>28</v>
      </c>
      <c r="S20806">
        <v>6</v>
      </c>
      <c r="T20806">
        <v>0</v>
      </c>
      <c r="U20806">
        <v>5</v>
      </c>
    </row>
    <row r="20807" spans="1:21" x14ac:dyDescent="0.25">
      <c r="A20807" t="s">
        <v>94846</v>
      </c>
      <c r="B20807" t="s">
        <v>94847</v>
      </c>
      <c r="C20807" t="s">
        <v>96430</v>
      </c>
      <c r="D20807" t="s">
        <v>96431</v>
      </c>
      <c r="E20807" t="s">
        <v>96432</v>
      </c>
      <c r="F20807" t="s">
        <v>96433</v>
      </c>
      <c r="G20807" t="s">
        <v>96434</v>
      </c>
      <c r="H20807">
        <v>27</v>
      </c>
      <c r="I20807" t="s">
        <v>28</v>
      </c>
      <c r="J20807" t="s">
        <v>1147</v>
      </c>
      <c r="K20807">
        <v>305</v>
      </c>
      <c r="L20807" t="s">
        <v>30</v>
      </c>
      <c r="M20807" t="s">
        <v>7991</v>
      </c>
      <c r="N20807" t="b">
        <v>0</v>
      </c>
      <c r="P20807">
        <v>1</v>
      </c>
      <c r="Q20807">
        <v>311</v>
      </c>
      <c r="R20807">
        <v>1</v>
      </c>
      <c r="S20807">
        <v>0</v>
      </c>
      <c r="T20807">
        <v>0</v>
      </c>
      <c r="U20807">
        <v>3</v>
      </c>
    </row>
    <row r="20808" spans="1:21" x14ac:dyDescent="0.25">
      <c r="A20808" t="s">
        <v>94846</v>
      </c>
      <c r="B20808" t="s">
        <v>94847</v>
      </c>
      <c r="C20808" t="s">
        <v>96435</v>
      </c>
      <c r="D20808" t="s">
        <v>96436</v>
      </c>
      <c r="E20808" t="s">
        <v>96437</v>
      </c>
      <c r="F20808" t="s">
        <v>96438</v>
      </c>
      <c r="G20808" t="s">
        <v>96434</v>
      </c>
      <c r="H20808">
        <v>27</v>
      </c>
      <c r="I20808" t="s">
        <v>28</v>
      </c>
      <c r="J20808" t="s">
        <v>701</v>
      </c>
      <c r="K20808">
        <v>279</v>
      </c>
      <c r="L20808" t="s">
        <v>30</v>
      </c>
      <c r="M20808" t="s">
        <v>7991</v>
      </c>
      <c r="N20808" t="b">
        <v>0</v>
      </c>
      <c r="P20808">
        <v>1</v>
      </c>
      <c r="Q20808">
        <v>350</v>
      </c>
      <c r="R20808">
        <v>2</v>
      </c>
      <c r="S20808">
        <v>0</v>
      </c>
      <c r="T20808">
        <v>0</v>
      </c>
      <c r="U20808">
        <v>1</v>
      </c>
    </row>
    <row r="20809" spans="1:21" x14ac:dyDescent="0.25">
      <c r="A20809" t="s">
        <v>94846</v>
      </c>
      <c r="B20809" t="s">
        <v>94847</v>
      </c>
      <c r="C20809" t="s">
        <v>96439</v>
      </c>
      <c r="D20809" t="s">
        <v>96440</v>
      </c>
      <c r="E20809" t="s">
        <v>96441</v>
      </c>
      <c r="F20809" t="s">
        <v>96442</v>
      </c>
      <c r="G20809" t="s">
        <v>96434</v>
      </c>
      <c r="H20809">
        <v>27</v>
      </c>
      <c r="I20809" t="s">
        <v>28</v>
      </c>
      <c r="J20809" t="s">
        <v>501</v>
      </c>
      <c r="K20809">
        <v>298</v>
      </c>
      <c r="L20809" t="s">
        <v>30</v>
      </c>
      <c r="M20809" t="s">
        <v>7991</v>
      </c>
      <c r="N20809" t="b">
        <v>0</v>
      </c>
      <c r="P20809">
        <v>1</v>
      </c>
      <c r="Q20809">
        <v>705</v>
      </c>
      <c r="R20809">
        <v>1</v>
      </c>
      <c r="S20809">
        <v>0</v>
      </c>
      <c r="T20809">
        <v>0</v>
      </c>
      <c r="U20809">
        <v>2</v>
      </c>
    </row>
    <row r="20810" spans="1:21" x14ac:dyDescent="0.25">
      <c r="A20810" t="s">
        <v>94846</v>
      </c>
      <c r="B20810" t="s">
        <v>94847</v>
      </c>
      <c r="C20810" t="s">
        <v>96443</v>
      </c>
      <c r="D20810" t="s">
        <v>96444</v>
      </c>
      <c r="E20810" t="s">
        <v>96445</v>
      </c>
      <c r="F20810" t="s">
        <v>96446</v>
      </c>
      <c r="G20810" t="s">
        <v>96447</v>
      </c>
      <c r="H20810">
        <v>27</v>
      </c>
      <c r="I20810" t="s">
        <v>28</v>
      </c>
      <c r="J20810" t="s">
        <v>2875</v>
      </c>
      <c r="K20810">
        <v>235</v>
      </c>
      <c r="L20810" t="s">
        <v>30</v>
      </c>
      <c r="M20810" t="s">
        <v>7991</v>
      </c>
      <c r="N20810" t="b">
        <v>0</v>
      </c>
      <c r="P20810">
        <v>1</v>
      </c>
      <c r="Q20810">
        <v>385</v>
      </c>
      <c r="R20810">
        <v>2</v>
      </c>
      <c r="S20810">
        <v>0</v>
      </c>
      <c r="T20810">
        <v>0</v>
      </c>
      <c r="U20810">
        <v>1</v>
      </c>
    </row>
    <row r="20811" spans="1:21" x14ac:dyDescent="0.25">
      <c r="A20811" t="s">
        <v>94846</v>
      </c>
      <c r="B20811" t="s">
        <v>94847</v>
      </c>
      <c r="C20811" t="s">
        <v>96448</v>
      </c>
      <c r="D20811" t="s">
        <v>96449</v>
      </c>
      <c r="E20811" t="s">
        <v>96450</v>
      </c>
      <c r="F20811" t="s">
        <v>96451</v>
      </c>
      <c r="G20811" t="s">
        <v>96447</v>
      </c>
      <c r="H20811">
        <v>27</v>
      </c>
      <c r="I20811" t="s">
        <v>28</v>
      </c>
      <c r="J20811" t="s">
        <v>1147</v>
      </c>
      <c r="K20811">
        <v>305</v>
      </c>
      <c r="L20811" t="s">
        <v>30</v>
      </c>
      <c r="M20811" t="s">
        <v>7991</v>
      </c>
      <c r="N20811" t="b">
        <v>0</v>
      </c>
      <c r="P20811">
        <v>1</v>
      </c>
      <c r="Q20811">
        <v>1143</v>
      </c>
      <c r="R20811">
        <v>0</v>
      </c>
      <c r="S20811">
        <v>0</v>
      </c>
      <c r="T20811">
        <v>0</v>
      </c>
      <c r="U20811">
        <v>0</v>
      </c>
    </row>
    <row r="20812" spans="1:21" x14ac:dyDescent="0.25">
      <c r="A20812" t="s">
        <v>94846</v>
      </c>
      <c r="B20812" t="s">
        <v>94847</v>
      </c>
      <c r="C20812" t="s">
        <v>96452</v>
      </c>
      <c r="D20812" t="s">
        <v>96453</v>
      </c>
      <c r="E20812" t="s">
        <v>96450</v>
      </c>
      <c r="F20812" t="s">
        <v>96454</v>
      </c>
      <c r="G20812" t="s">
        <v>96447</v>
      </c>
      <c r="H20812">
        <v>27</v>
      </c>
      <c r="I20812" t="s">
        <v>28</v>
      </c>
      <c r="J20812" t="s">
        <v>4547</v>
      </c>
      <c r="K20812">
        <v>304</v>
      </c>
      <c r="L20812" t="s">
        <v>30</v>
      </c>
      <c r="M20812" t="s">
        <v>7991</v>
      </c>
      <c r="N20812" t="b">
        <v>0</v>
      </c>
      <c r="P20812">
        <v>1</v>
      </c>
      <c r="Q20812">
        <v>592</v>
      </c>
      <c r="R20812">
        <v>1</v>
      </c>
      <c r="S20812">
        <v>0</v>
      </c>
      <c r="T20812">
        <v>0</v>
      </c>
      <c r="U20812">
        <v>0</v>
      </c>
    </row>
    <row r="20813" spans="1:21" x14ac:dyDescent="0.25">
      <c r="A20813" t="s">
        <v>94846</v>
      </c>
      <c r="B20813" t="s">
        <v>94847</v>
      </c>
      <c r="C20813" t="s">
        <v>96455</v>
      </c>
      <c r="D20813" t="s">
        <v>96456</v>
      </c>
      <c r="E20813" t="s">
        <v>96457</v>
      </c>
      <c r="F20813" t="s">
        <v>96458</v>
      </c>
      <c r="G20813" t="s">
        <v>96447</v>
      </c>
      <c r="H20813">
        <v>27</v>
      </c>
      <c r="I20813" t="s">
        <v>28</v>
      </c>
      <c r="J20813" t="s">
        <v>4547</v>
      </c>
      <c r="K20813">
        <v>304</v>
      </c>
      <c r="L20813" t="s">
        <v>30</v>
      </c>
      <c r="M20813" t="s">
        <v>7991</v>
      </c>
      <c r="N20813" t="b">
        <v>0</v>
      </c>
      <c r="P20813">
        <v>1</v>
      </c>
      <c r="Q20813">
        <v>1000</v>
      </c>
      <c r="R20813">
        <v>3</v>
      </c>
      <c r="S20813">
        <v>0</v>
      </c>
      <c r="T20813">
        <v>0</v>
      </c>
      <c r="U20813">
        <v>0</v>
      </c>
    </row>
    <row r="20814" spans="1:21" x14ac:dyDescent="0.25">
      <c r="A20814" t="s">
        <v>94846</v>
      </c>
      <c r="B20814" t="s">
        <v>94847</v>
      </c>
      <c r="C20814" t="s">
        <v>96459</v>
      </c>
      <c r="D20814" t="s">
        <v>96460</v>
      </c>
      <c r="E20814" s="1">
        <v>40731.283333333333</v>
      </c>
      <c r="F20814" t="s">
        <v>96461</v>
      </c>
      <c r="G20814" t="s">
        <v>96462</v>
      </c>
      <c r="H20814">
        <v>27</v>
      </c>
      <c r="I20814" t="s">
        <v>28</v>
      </c>
      <c r="J20814" t="s">
        <v>13330</v>
      </c>
      <c r="K20814">
        <v>302</v>
      </c>
      <c r="L20814" t="s">
        <v>30</v>
      </c>
      <c r="M20814" t="s">
        <v>7991</v>
      </c>
      <c r="N20814" t="b">
        <v>0</v>
      </c>
      <c r="P20814">
        <v>1</v>
      </c>
      <c r="Q20814">
        <v>3552</v>
      </c>
      <c r="R20814">
        <v>5</v>
      </c>
      <c r="S20814">
        <v>0</v>
      </c>
      <c r="T20814">
        <v>0</v>
      </c>
      <c r="U20814">
        <v>1</v>
      </c>
    </row>
    <row r="20815" spans="1:21" x14ac:dyDescent="0.25">
      <c r="A20815" t="s">
        <v>94846</v>
      </c>
      <c r="B20815" t="s">
        <v>94847</v>
      </c>
      <c r="C20815" t="s">
        <v>96463</v>
      </c>
      <c r="D20815" t="s">
        <v>96464</v>
      </c>
      <c r="E20815" s="1">
        <v>40731.282638888886</v>
      </c>
      <c r="F20815" t="s">
        <v>96465</v>
      </c>
      <c r="G20815" t="s">
        <v>96462</v>
      </c>
      <c r="H20815">
        <v>27</v>
      </c>
      <c r="I20815" t="s">
        <v>28</v>
      </c>
      <c r="J20815" t="s">
        <v>4547</v>
      </c>
      <c r="K20815">
        <v>304</v>
      </c>
      <c r="L20815" t="s">
        <v>30</v>
      </c>
      <c r="M20815" t="s">
        <v>7991</v>
      </c>
      <c r="N20815" t="b">
        <v>0</v>
      </c>
      <c r="P20815">
        <v>1</v>
      </c>
      <c r="Q20815">
        <v>10749</v>
      </c>
      <c r="R20815">
        <v>13</v>
      </c>
      <c r="S20815">
        <v>3</v>
      </c>
      <c r="T20815">
        <v>0</v>
      </c>
      <c r="U20815">
        <v>0</v>
      </c>
    </row>
    <row r="20816" spans="1:21" x14ac:dyDescent="0.25">
      <c r="A20816" t="s">
        <v>94846</v>
      </c>
      <c r="B20816" t="s">
        <v>94847</v>
      </c>
      <c r="C20816" t="s">
        <v>96466</v>
      </c>
      <c r="D20816" t="s">
        <v>96467</v>
      </c>
      <c r="E20816" s="1">
        <v>40731.28125</v>
      </c>
      <c r="F20816" t="s">
        <v>96468</v>
      </c>
      <c r="G20816" t="s">
        <v>96469</v>
      </c>
      <c r="H20816">
        <v>27</v>
      </c>
      <c r="I20816" t="s">
        <v>28</v>
      </c>
      <c r="J20816" t="s">
        <v>3886</v>
      </c>
      <c r="K20816">
        <v>290</v>
      </c>
      <c r="L20816" t="s">
        <v>30</v>
      </c>
      <c r="M20816" t="s">
        <v>7991</v>
      </c>
      <c r="N20816" t="b">
        <v>0</v>
      </c>
      <c r="P20816">
        <v>1</v>
      </c>
      <c r="Q20816">
        <v>32939</v>
      </c>
      <c r="R20816">
        <v>82</v>
      </c>
      <c r="S20816">
        <v>6</v>
      </c>
      <c r="T20816">
        <v>0</v>
      </c>
      <c r="U20816">
        <v>7</v>
      </c>
    </row>
    <row r="20817" spans="1:21" x14ac:dyDescent="0.25">
      <c r="A20817" t="s">
        <v>94846</v>
      </c>
      <c r="B20817" t="s">
        <v>94847</v>
      </c>
      <c r="C20817" t="s">
        <v>96470</v>
      </c>
      <c r="D20817" t="s">
        <v>96471</v>
      </c>
      <c r="E20817" s="1">
        <v>40731.279861111114</v>
      </c>
      <c r="F20817" t="s">
        <v>96472</v>
      </c>
      <c r="G20817" t="s">
        <v>96473</v>
      </c>
      <c r="H20817">
        <v>27</v>
      </c>
      <c r="I20817" t="s">
        <v>28</v>
      </c>
      <c r="J20817" t="s">
        <v>15903</v>
      </c>
      <c r="K20817">
        <v>250</v>
      </c>
      <c r="L20817" t="s">
        <v>30</v>
      </c>
      <c r="M20817" t="s">
        <v>7991</v>
      </c>
      <c r="N20817" t="b">
        <v>0</v>
      </c>
      <c r="P20817">
        <v>1</v>
      </c>
      <c r="Q20817">
        <v>192055</v>
      </c>
      <c r="R20817">
        <v>426</v>
      </c>
      <c r="S20817">
        <v>29</v>
      </c>
      <c r="T20817">
        <v>0</v>
      </c>
      <c r="U20817">
        <v>36</v>
      </c>
    </row>
    <row r="20818" spans="1:21" x14ac:dyDescent="0.25">
      <c r="A20818" t="s">
        <v>94846</v>
      </c>
      <c r="B20818" t="s">
        <v>94847</v>
      </c>
      <c r="C20818" t="s">
        <v>96474</v>
      </c>
      <c r="D20818" t="s">
        <v>96475</v>
      </c>
      <c r="E20818" s="1">
        <v>40731.200694444444</v>
      </c>
      <c r="F20818" t="s">
        <v>96476</v>
      </c>
      <c r="G20818" t="s">
        <v>96477</v>
      </c>
      <c r="H20818">
        <v>27</v>
      </c>
      <c r="I20818" t="s">
        <v>28</v>
      </c>
      <c r="J20818" t="s">
        <v>5617</v>
      </c>
      <c r="K20818">
        <v>392</v>
      </c>
      <c r="L20818" t="s">
        <v>30</v>
      </c>
      <c r="M20818" t="s">
        <v>7991</v>
      </c>
      <c r="N20818" t="b">
        <v>0</v>
      </c>
      <c r="P20818">
        <v>1</v>
      </c>
      <c r="Q20818">
        <v>2410</v>
      </c>
      <c r="R20818">
        <v>6</v>
      </c>
      <c r="S20818">
        <v>0</v>
      </c>
      <c r="T20818">
        <v>0</v>
      </c>
      <c r="U20818">
        <v>4</v>
      </c>
    </row>
    <row r="20819" spans="1:21" x14ac:dyDescent="0.25">
      <c r="A20819" t="s">
        <v>94846</v>
      </c>
      <c r="B20819" t="s">
        <v>94847</v>
      </c>
      <c r="C20819" t="s">
        <v>96478</v>
      </c>
      <c r="D20819" t="s">
        <v>96479</v>
      </c>
      <c r="E20819" s="1">
        <v>40731.198611111111</v>
      </c>
      <c r="F20819" t="s">
        <v>96480</v>
      </c>
      <c r="G20819" t="s">
        <v>96477</v>
      </c>
      <c r="H20819">
        <v>27</v>
      </c>
      <c r="I20819" t="s">
        <v>28</v>
      </c>
      <c r="J20819" t="s">
        <v>2366</v>
      </c>
      <c r="K20819">
        <v>359</v>
      </c>
      <c r="L20819" t="s">
        <v>30</v>
      </c>
      <c r="M20819" t="s">
        <v>7991</v>
      </c>
      <c r="N20819" t="b">
        <v>0</v>
      </c>
      <c r="P20819">
        <v>1</v>
      </c>
      <c r="Q20819">
        <v>6453</v>
      </c>
      <c r="R20819">
        <v>13</v>
      </c>
      <c r="S20819">
        <v>0</v>
      </c>
      <c r="T20819">
        <v>0</v>
      </c>
      <c r="U20819">
        <v>1</v>
      </c>
    </row>
    <row r="20820" spans="1:21" x14ac:dyDescent="0.25">
      <c r="A20820" t="s">
        <v>94846</v>
      </c>
      <c r="B20820" t="s">
        <v>94847</v>
      </c>
      <c r="C20820" t="s">
        <v>96481</v>
      </c>
      <c r="D20820" t="s">
        <v>96482</v>
      </c>
      <c r="E20820" s="1">
        <v>40731.038194444445</v>
      </c>
      <c r="F20820" t="s">
        <v>96483</v>
      </c>
      <c r="G20820" t="s">
        <v>96484</v>
      </c>
      <c r="H20820">
        <v>27</v>
      </c>
      <c r="I20820" t="s">
        <v>28</v>
      </c>
      <c r="J20820" t="s">
        <v>3343</v>
      </c>
      <c r="K20820">
        <v>261</v>
      </c>
      <c r="L20820" t="s">
        <v>30</v>
      </c>
      <c r="M20820" t="s">
        <v>7991</v>
      </c>
      <c r="N20820" t="b">
        <v>0</v>
      </c>
      <c r="P20820">
        <v>1</v>
      </c>
      <c r="Q20820">
        <v>20541</v>
      </c>
      <c r="R20820">
        <v>120</v>
      </c>
      <c r="S20820">
        <v>1</v>
      </c>
      <c r="T20820">
        <v>0</v>
      </c>
      <c r="U20820">
        <v>25</v>
      </c>
    </row>
    <row r="20821" spans="1:21" x14ac:dyDescent="0.25">
      <c r="A20821" t="s">
        <v>94846</v>
      </c>
      <c r="B20821" t="s">
        <v>94847</v>
      </c>
      <c r="C20821" t="s">
        <v>96485</v>
      </c>
      <c r="D20821" t="s">
        <v>96486</v>
      </c>
      <c r="E20821" s="1">
        <v>40731.038194444445</v>
      </c>
      <c r="F20821" t="s">
        <v>96487</v>
      </c>
      <c r="G20821" t="s">
        <v>96484</v>
      </c>
      <c r="H20821">
        <v>27</v>
      </c>
      <c r="I20821" t="s">
        <v>28</v>
      </c>
      <c r="J20821" t="s">
        <v>11463</v>
      </c>
      <c r="K20821">
        <v>400</v>
      </c>
      <c r="L20821" t="s">
        <v>30</v>
      </c>
      <c r="M20821" t="s">
        <v>7991</v>
      </c>
      <c r="N20821" t="b">
        <v>0</v>
      </c>
      <c r="P20821">
        <v>1</v>
      </c>
      <c r="Q20821">
        <v>29421</v>
      </c>
      <c r="R20821">
        <v>59</v>
      </c>
      <c r="S20821">
        <v>3</v>
      </c>
      <c r="T20821">
        <v>0</v>
      </c>
      <c r="U20821">
        <v>12</v>
      </c>
    </row>
    <row r="20822" spans="1:21" x14ac:dyDescent="0.25">
      <c r="A20822" t="s">
        <v>94846</v>
      </c>
      <c r="B20822" t="s">
        <v>94847</v>
      </c>
      <c r="C20822" t="s">
        <v>96488</v>
      </c>
      <c r="D20822" t="s">
        <v>96489</v>
      </c>
      <c r="E20822" s="1">
        <v>40731.035416666666</v>
      </c>
      <c r="F20822" t="s">
        <v>96490</v>
      </c>
      <c r="G20822" t="s">
        <v>96484</v>
      </c>
      <c r="H20822">
        <v>27</v>
      </c>
      <c r="I20822" t="s">
        <v>28</v>
      </c>
      <c r="J20822" t="s">
        <v>1147</v>
      </c>
      <c r="K20822">
        <v>305</v>
      </c>
      <c r="L20822" t="s">
        <v>30</v>
      </c>
      <c r="M20822" t="s">
        <v>7991</v>
      </c>
      <c r="N20822" t="b">
        <v>0</v>
      </c>
      <c r="P20822">
        <v>1</v>
      </c>
      <c r="Q20822">
        <v>63021</v>
      </c>
      <c r="R20822">
        <v>150</v>
      </c>
      <c r="S20822">
        <v>4</v>
      </c>
      <c r="T20822">
        <v>0</v>
      </c>
      <c r="U20822">
        <v>15</v>
      </c>
    </row>
    <row r="20823" spans="1:21" x14ac:dyDescent="0.25">
      <c r="A20823" t="s">
        <v>94846</v>
      </c>
      <c r="B20823" t="s">
        <v>94847</v>
      </c>
      <c r="C20823" t="s">
        <v>96491</v>
      </c>
      <c r="D20823" t="s">
        <v>96492</v>
      </c>
      <c r="E20823" s="1">
        <v>40731.033333333333</v>
      </c>
      <c r="F20823" t="s">
        <v>96493</v>
      </c>
      <c r="G20823" t="s">
        <v>96484</v>
      </c>
      <c r="H20823">
        <v>27</v>
      </c>
      <c r="I20823" t="s">
        <v>28</v>
      </c>
      <c r="J20823" t="s">
        <v>1147</v>
      </c>
      <c r="K20823">
        <v>305</v>
      </c>
      <c r="L20823" t="s">
        <v>30</v>
      </c>
      <c r="M20823" t="s">
        <v>7991</v>
      </c>
      <c r="N20823" t="b">
        <v>0</v>
      </c>
      <c r="P20823">
        <v>1</v>
      </c>
      <c r="Q20823">
        <v>92806</v>
      </c>
      <c r="R20823">
        <v>146</v>
      </c>
      <c r="S20823">
        <v>13</v>
      </c>
      <c r="T20823">
        <v>0</v>
      </c>
      <c r="U20823">
        <v>27</v>
      </c>
    </row>
    <row r="20824" spans="1:21" x14ac:dyDescent="0.25">
      <c r="A20824" t="s">
        <v>94846</v>
      </c>
      <c r="B20824" t="s">
        <v>94847</v>
      </c>
      <c r="C20824" t="s">
        <v>96494</v>
      </c>
      <c r="D20824" t="s">
        <v>96495</v>
      </c>
      <c r="E20824" s="1">
        <v>40731.031944444447</v>
      </c>
      <c r="F20824" t="s">
        <v>96496</v>
      </c>
      <c r="G20824" t="s">
        <v>96484</v>
      </c>
      <c r="H20824">
        <v>27</v>
      </c>
      <c r="I20824" t="s">
        <v>28</v>
      </c>
      <c r="J20824" t="s">
        <v>238</v>
      </c>
      <c r="K20824">
        <v>303</v>
      </c>
      <c r="L20824" t="s">
        <v>30</v>
      </c>
      <c r="M20824" t="s">
        <v>7991</v>
      </c>
      <c r="N20824" t="b">
        <v>0</v>
      </c>
      <c r="P20824">
        <v>1</v>
      </c>
      <c r="Q20824">
        <v>98718</v>
      </c>
      <c r="R20824">
        <v>130</v>
      </c>
      <c r="S20824">
        <v>23</v>
      </c>
      <c r="T20824">
        <v>0</v>
      </c>
      <c r="U20824">
        <v>19</v>
      </c>
    </row>
    <row r="20825" spans="1:21" x14ac:dyDescent="0.25">
      <c r="A20825" t="s">
        <v>94846</v>
      </c>
      <c r="B20825" t="s">
        <v>94847</v>
      </c>
      <c r="C20825" t="s">
        <v>96497</v>
      </c>
      <c r="D20825" t="s">
        <v>96498</v>
      </c>
      <c r="E20825" s="1">
        <v>40731.030555555553</v>
      </c>
      <c r="F20825" t="s">
        <v>96499</v>
      </c>
      <c r="G20825" t="s">
        <v>96484</v>
      </c>
      <c r="H20825">
        <v>27</v>
      </c>
      <c r="I20825" t="s">
        <v>28</v>
      </c>
      <c r="J20825" t="s">
        <v>1147</v>
      </c>
      <c r="K20825">
        <v>305</v>
      </c>
      <c r="L20825" t="s">
        <v>30</v>
      </c>
      <c r="M20825" t="s">
        <v>7991</v>
      </c>
      <c r="N20825" t="b">
        <v>0</v>
      </c>
      <c r="P20825">
        <v>1</v>
      </c>
      <c r="Q20825">
        <v>145209</v>
      </c>
      <c r="R20825">
        <v>203</v>
      </c>
      <c r="S20825">
        <v>17</v>
      </c>
      <c r="T20825">
        <v>0</v>
      </c>
      <c r="U20825">
        <v>21</v>
      </c>
    </row>
    <row r="20826" spans="1:21" x14ac:dyDescent="0.25">
      <c r="A20826" t="s">
        <v>94846</v>
      </c>
      <c r="B20826" t="s">
        <v>94847</v>
      </c>
      <c r="C20826" t="s">
        <v>96500</v>
      </c>
      <c r="D20826" t="s">
        <v>96501</v>
      </c>
      <c r="E20826" s="1">
        <v>40731.029861111114</v>
      </c>
      <c r="F20826" t="s">
        <v>96502</v>
      </c>
      <c r="G20826" t="s">
        <v>96484</v>
      </c>
      <c r="H20826">
        <v>27</v>
      </c>
      <c r="I20826" t="s">
        <v>28</v>
      </c>
      <c r="J20826" t="s">
        <v>1147</v>
      </c>
      <c r="K20826">
        <v>305</v>
      </c>
      <c r="L20826" t="s">
        <v>30</v>
      </c>
      <c r="M20826" t="s">
        <v>7991</v>
      </c>
      <c r="N20826" t="b">
        <v>0</v>
      </c>
      <c r="P20826">
        <v>1</v>
      </c>
      <c r="Q20826">
        <v>277215</v>
      </c>
      <c r="R20826">
        <v>366</v>
      </c>
      <c r="S20826">
        <v>40</v>
      </c>
      <c r="T20826">
        <v>0</v>
      </c>
      <c r="U20826">
        <v>34</v>
      </c>
    </row>
    <row r="20827" spans="1:21" x14ac:dyDescent="0.25">
      <c r="A20827" t="s">
        <v>94846</v>
      </c>
      <c r="B20827" t="s">
        <v>94847</v>
      </c>
      <c r="C20827" t="s">
        <v>96503</v>
      </c>
      <c r="D20827" t="s">
        <v>96504</v>
      </c>
      <c r="E20827" s="1">
        <v>40670.245138888888</v>
      </c>
      <c r="F20827" t="s">
        <v>96505</v>
      </c>
      <c r="G20827" t="s">
        <v>96506</v>
      </c>
      <c r="H20827">
        <v>27</v>
      </c>
      <c r="I20827" t="s">
        <v>28</v>
      </c>
      <c r="J20827" t="s">
        <v>232</v>
      </c>
      <c r="K20827">
        <v>257</v>
      </c>
      <c r="L20827" t="s">
        <v>30</v>
      </c>
      <c r="M20827" t="s">
        <v>7991</v>
      </c>
      <c r="N20827" t="b">
        <v>0</v>
      </c>
      <c r="P20827">
        <v>1</v>
      </c>
      <c r="Q20827">
        <v>32730</v>
      </c>
      <c r="R20827">
        <v>94</v>
      </c>
      <c r="S20827">
        <v>7</v>
      </c>
      <c r="T20827">
        <v>0</v>
      </c>
      <c r="U20827">
        <v>15</v>
      </c>
    </row>
    <row r="20828" spans="1:21" x14ac:dyDescent="0.25">
      <c r="A20828" t="s">
        <v>94846</v>
      </c>
      <c r="B20828" t="s">
        <v>94847</v>
      </c>
      <c r="C20828" t="e">
        <v>#NAME?</v>
      </c>
      <c r="D20828" t="s">
        <v>96507</v>
      </c>
      <c r="E20828" s="1">
        <v>40670.243055555555</v>
      </c>
      <c r="F20828" t="s">
        <v>96508</v>
      </c>
      <c r="G20828" t="s">
        <v>96509</v>
      </c>
      <c r="H20828">
        <v>27</v>
      </c>
      <c r="I20828" t="s">
        <v>28</v>
      </c>
      <c r="J20828" t="s">
        <v>18277</v>
      </c>
      <c r="K20828">
        <v>229</v>
      </c>
      <c r="L20828" t="s">
        <v>30</v>
      </c>
      <c r="M20828" t="s">
        <v>7991</v>
      </c>
      <c r="N20828" t="b">
        <v>0</v>
      </c>
      <c r="P20828">
        <v>1</v>
      </c>
      <c r="Q20828">
        <v>23724</v>
      </c>
      <c r="R20828">
        <v>63</v>
      </c>
      <c r="S20828">
        <v>2</v>
      </c>
      <c r="T20828">
        <v>0</v>
      </c>
      <c r="U20828">
        <v>14</v>
      </c>
    </row>
    <row r="20829" spans="1:21" x14ac:dyDescent="0.25">
      <c r="A20829" t="s">
        <v>94846</v>
      </c>
      <c r="B20829" t="s">
        <v>94847</v>
      </c>
      <c r="C20829" t="s">
        <v>96510</v>
      </c>
      <c r="D20829" t="s">
        <v>96511</v>
      </c>
      <c r="E20829" t="s">
        <v>96512</v>
      </c>
      <c r="F20829" t="s">
        <v>96513</v>
      </c>
      <c r="G20829" t="s">
        <v>96514</v>
      </c>
      <c r="H20829">
        <v>27</v>
      </c>
      <c r="I20829" t="s">
        <v>28</v>
      </c>
      <c r="J20829" t="s">
        <v>372</v>
      </c>
      <c r="K20829">
        <v>224</v>
      </c>
      <c r="L20829" t="s">
        <v>30</v>
      </c>
      <c r="M20829" t="s">
        <v>7991</v>
      </c>
      <c r="N20829" t="b">
        <v>0</v>
      </c>
      <c r="P20829">
        <v>1</v>
      </c>
      <c r="Q20829">
        <v>27955</v>
      </c>
      <c r="R20829">
        <v>94</v>
      </c>
      <c r="S20829">
        <v>6</v>
      </c>
      <c r="T20829">
        <v>0</v>
      </c>
      <c r="U20829">
        <v>18</v>
      </c>
    </row>
    <row r="20830" spans="1:21" x14ac:dyDescent="0.25">
      <c r="A20830" t="s">
        <v>94846</v>
      </c>
      <c r="B20830" t="s">
        <v>94847</v>
      </c>
      <c r="C20830" t="s">
        <v>96515</v>
      </c>
      <c r="D20830" t="s">
        <v>96516</v>
      </c>
      <c r="E20830" t="s">
        <v>96517</v>
      </c>
      <c r="F20830" t="s">
        <v>96518</v>
      </c>
      <c r="G20830" t="s">
        <v>96514</v>
      </c>
      <c r="H20830">
        <v>27</v>
      </c>
      <c r="I20830" t="s">
        <v>28</v>
      </c>
      <c r="J20830" t="s">
        <v>1147</v>
      </c>
      <c r="K20830">
        <v>305</v>
      </c>
      <c r="L20830" t="s">
        <v>30</v>
      </c>
      <c r="M20830" t="s">
        <v>7991</v>
      </c>
      <c r="N20830" t="b">
        <v>0</v>
      </c>
      <c r="P20830">
        <v>1</v>
      </c>
      <c r="Q20830">
        <v>33896</v>
      </c>
      <c r="R20830">
        <v>38</v>
      </c>
      <c r="S20830">
        <v>7</v>
      </c>
      <c r="T20830">
        <v>0</v>
      </c>
      <c r="U20830">
        <v>6</v>
      </c>
    </row>
    <row r="20831" spans="1:21" x14ac:dyDescent="0.25">
      <c r="A20831" t="s">
        <v>94846</v>
      </c>
      <c r="B20831" t="s">
        <v>94847</v>
      </c>
      <c r="C20831" t="s">
        <v>96519</v>
      </c>
      <c r="D20831" t="s">
        <v>96520</v>
      </c>
      <c r="E20831" t="s">
        <v>96521</v>
      </c>
      <c r="F20831" t="s">
        <v>96522</v>
      </c>
      <c r="G20831" t="s">
        <v>96514</v>
      </c>
      <c r="H20831">
        <v>27</v>
      </c>
      <c r="I20831" t="s">
        <v>28</v>
      </c>
      <c r="J20831" t="s">
        <v>1147</v>
      </c>
      <c r="K20831">
        <v>305</v>
      </c>
      <c r="L20831" t="s">
        <v>30</v>
      </c>
      <c r="M20831" t="s">
        <v>7991</v>
      </c>
      <c r="N20831" t="b">
        <v>0</v>
      </c>
      <c r="P20831">
        <v>1</v>
      </c>
      <c r="Q20831">
        <v>44092</v>
      </c>
      <c r="R20831">
        <v>61</v>
      </c>
      <c r="S20831">
        <v>7</v>
      </c>
      <c r="T20831">
        <v>0</v>
      </c>
      <c r="U20831">
        <v>8</v>
      </c>
    </row>
    <row r="20832" spans="1:21" x14ac:dyDescent="0.25">
      <c r="A20832" t="s">
        <v>94846</v>
      </c>
      <c r="B20832" t="s">
        <v>94847</v>
      </c>
      <c r="C20832" t="s">
        <v>96523</v>
      </c>
      <c r="D20832" t="s">
        <v>96524</v>
      </c>
      <c r="E20832" t="s">
        <v>96525</v>
      </c>
      <c r="F20832" t="s">
        <v>96526</v>
      </c>
      <c r="G20832" t="s">
        <v>96514</v>
      </c>
      <c r="H20832">
        <v>27</v>
      </c>
      <c r="I20832" t="s">
        <v>28</v>
      </c>
      <c r="J20832" t="s">
        <v>1147</v>
      </c>
      <c r="K20832">
        <v>305</v>
      </c>
      <c r="L20832" t="s">
        <v>30</v>
      </c>
      <c r="M20832" t="s">
        <v>7991</v>
      </c>
      <c r="N20832" t="b">
        <v>0</v>
      </c>
      <c r="P20832">
        <v>1</v>
      </c>
      <c r="Q20832">
        <v>55981</v>
      </c>
      <c r="R20832">
        <v>80</v>
      </c>
      <c r="S20832">
        <v>3</v>
      </c>
      <c r="T20832">
        <v>0</v>
      </c>
      <c r="U20832">
        <v>1</v>
      </c>
    </row>
    <row r="20833" spans="1:21" x14ac:dyDescent="0.25">
      <c r="A20833" t="s">
        <v>94846</v>
      </c>
      <c r="B20833" t="s">
        <v>94847</v>
      </c>
      <c r="C20833" t="s">
        <v>96527</v>
      </c>
      <c r="D20833" t="s">
        <v>96528</v>
      </c>
      <c r="E20833" t="s">
        <v>96529</v>
      </c>
      <c r="F20833" t="s">
        <v>96530</v>
      </c>
      <c r="G20833" t="s">
        <v>96514</v>
      </c>
      <c r="H20833">
        <v>27</v>
      </c>
      <c r="I20833" t="s">
        <v>28</v>
      </c>
      <c r="J20833" t="s">
        <v>1147</v>
      </c>
      <c r="K20833">
        <v>305</v>
      </c>
      <c r="L20833" t="s">
        <v>30</v>
      </c>
      <c r="M20833" t="s">
        <v>7991</v>
      </c>
      <c r="N20833" t="b">
        <v>0</v>
      </c>
      <c r="P20833">
        <v>1</v>
      </c>
      <c r="Q20833">
        <v>74703</v>
      </c>
      <c r="R20833">
        <v>73</v>
      </c>
      <c r="S20833">
        <v>12</v>
      </c>
      <c r="T20833">
        <v>0</v>
      </c>
      <c r="U20833">
        <v>7</v>
      </c>
    </row>
    <row r="20834" spans="1:21" x14ac:dyDescent="0.25">
      <c r="A20834" t="s">
        <v>94846</v>
      </c>
      <c r="B20834" t="s">
        <v>94847</v>
      </c>
      <c r="C20834" t="s">
        <v>96531</v>
      </c>
      <c r="D20834" t="s">
        <v>96532</v>
      </c>
      <c r="E20834" t="s">
        <v>96533</v>
      </c>
      <c r="F20834" t="s">
        <v>96534</v>
      </c>
      <c r="G20834" t="s">
        <v>96514</v>
      </c>
      <c r="H20834">
        <v>27</v>
      </c>
      <c r="I20834" t="s">
        <v>28</v>
      </c>
      <c r="J20834" t="s">
        <v>1147</v>
      </c>
      <c r="K20834">
        <v>305</v>
      </c>
      <c r="L20834" t="s">
        <v>30</v>
      </c>
      <c r="M20834" t="s">
        <v>7991</v>
      </c>
      <c r="N20834" t="b">
        <v>0</v>
      </c>
      <c r="P20834">
        <v>1</v>
      </c>
      <c r="Q20834">
        <v>110197</v>
      </c>
      <c r="R20834">
        <v>64</v>
      </c>
      <c r="S20834">
        <v>41</v>
      </c>
      <c r="T20834">
        <v>0</v>
      </c>
      <c r="U20834">
        <v>15</v>
      </c>
    </row>
    <row r="20835" spans="1:21" x14ac:dyDescent="0.25">
      <c r="A20835" t="s">
        <v>94846</v>
      </c>
      <c r="B20835" t="s">
        <v>94847</v>
      </c>
      <c r="C20835" t="s">
        <v>96535</v>
      </c>
      <c r="D20835" t="s">
        <v>96536</v>
      </c>
      <c r="E20835" t="s">
        <v>96537</v>
      </c>
      <c r="F20835" t="s">
        <v>96538</v>
      </c>
      <c r="G20835" t="s">
        <v>96539</v>
      </c>
      <c r="H20835">
        <v>27</v>
      </c>
      <c r="I20835" t="s">
        <v>28</v>
      </c>
      <c r="J20835" t="s">
        <v>1147</v>
      </c>
      <c r="K20835">
        <v>305</v>
      </c>
      <c r="L20835" t="s">
        <v>30</v>
      </c>
      <c r="M20835" t="s">
        <v>7991</v>
      </c>
      <c r="N20835" t="b">
        <v>0</v>
      </c>
      <c r="P20835">
        <v>1</v>
      </c>
      <c r="Q20835">
        <v>265758</v>
      </c>
      <c r="R20835">
        <v>271</v>
      </c>
      <c r="S20835">
        <v>218</v>
      </c>
      <c r="T20835">
        <v>0</v>
      </c>
      <c r="U20835">
        <v>55</v>
      </c>
    </row>
    <row r="20836" spans="1:21" x14ac:dyDescent="0.25">
      <c r="A20836" t="s">
        <v>94846</v>
      </c>
      <c r="B20836" t="s">
        <v>94847</v>
      </c>
      <c r="C20836" t="s">
        <v>96540</v>
      </c>
      <c r="D20836" t="s">
        <v>96541</v>
      </c>
      <c r="E20836" t="s">
        <v>96542</v>
      </c>
      <c r="F20836" t="s">
        <v>96543</v>
      </c>
      <c r="G20836" t="s">
        <v>96544</v>
      </c>
      <c r="H20836">
        <v>27</v>
      </c>
      <c r="I20836" t="s">
        <v>28</v>
      </c>
      <c r="J20836" t="s">
        <v>10234</v>
      </c>
      <c r="K20836">
        <v>386</v>
      </c>
      <c r="L20836" t="s">
        <v>30</v>
      </c>
      <c r="M20836" t="s">
        <v>7991</v>
      </c>
      <c r="N20836" t="b">
        <v>0</v>
      </c>
      <c r="P20836">
        <v>1</v>
      </c>
      <c r="Q20836">
        <v>12639</v>
      </c>
      <c r="R20836">
        <v>46</v>
      </c>
      <c r="S20836">
        <v>0</v>
      </c>
      <c r="T20836">
        <v>0</v>
      </c>
      <c r="U20836">
        <v>5</v>
      </c>
    </row>
    <row r="20837" spans="1:21" x14ac:dyDescent="0.25">
      <c r="A20837" t="s">
        <v>94846</v>
      </c>
      <c r="B20837" t="s">
        <v>94847</v>
      </c>
      <c r="C20837" t="s">
        <v>96545</v>
      </c>
      <c r="D20837" t="s">
        <v>96546</v>
      </c>
      <c r="E20837" t="s">
        <v>96547</v>
      </c>
      <c r="F20837" t="s">
        <v>96548</v>
      </c>
      <c r="G20837" t="s">
        <v>96544</v>
      </c>
      <c r="H20837">
        <v>27</v>
      </c>
      <c r="I20837" t="s">
        <v>28</v>
      </c>
      <c r="J20837" t="s">
        <v>642</v>
      </c>
      <c r="K20837">
        <v>306</v>
      </c>
      <c r="L20837" t="s">
        <v>30</v>
      </c>
      <c r="M20837" t="s">
        <v>7991</v>
      </c>
      <c r="N20837" t="b">
        <v>0</v>
      </c>
      <c r="P20837">
        <v>1</v>
      </c>
      <c r="Q20837">
        <v>26718</v>
      </c>
      <c r="R20837">
        <v>65</v>
      </c>
      <c r="S20837">
        <v>4</v>
      </c>
      <c r="T20837">
        <v>0</v>
      </c>
      <c r="U20837">
        <v>23</v>
      </c>
    </row>
    <row r="20838" spans="1:21" x14ac:dyDescent="0.25">
      <c r="A20838" t="s">
        <v>94846</v>
      </c>
      <c r="B20838" t="s">
        <v>94847</v>
      </c>
      <c r="C20838" t="s">
        <v>96549</v>
      </c>
      <c r="D20838" t="s">
        <v>96550</v>
      </c>
      <c r="E20838" t="s">
        <v>96551</v>
      </c>
      <c r="F20838" t="s">
        <v>96552</v>
      </c>
      <c r="G20838" t="s">
        <v>96553</v>
      </c>
      <c r="H20838">
        <v>27</v>
      </c>
      <c r="I20838" t="s">
        <v>28</v>
      </c>
      <c r="J20838" t="s">
        <v>876</v>
      </c>
      <c r="K20838">
        <v>260</v>
      </c>
      <c r="L20838" t="s">
        <v>30</v>
      </c>
      <c r="M20838" t="s">
        <v>7991</v>
      </c>
      <c r="N20838" t="b">
        <v>0</v>
      </c>
      <c r="P20838">
        <v>1</v>
      </c>
      <c r="Q20838">
        <v>24837</v>
      </c>
      <c r="R20838">
        <v>48</v>
      </c>
      <c r="S20838">
        <v>1</v>
      </c>
      <c r="T20838">
        <v>0</v>
      </c>
      <c r="U20838">
        <v>5</v>
      </c>
    </row>
    <row r="20839" spans="1:21" x14ac:dyDescent="0.25">
      <c r="A20839" t="s">
        <v>94846</v>
      </c>
      <c r="B20839" t="s">
        <v>94847</v>
      </c>
      <c r="C20839" t="s">
        <v>96554</v>
      </c>
      <c r="D20839" t="s">
        <v>96555</v>
      </c>
      <c r="E20839" t="s">
        <v>96556</v>
      </c>
      <c r="F20839" t="s">
        <v>96557</v>
      </c>
      <c r="G20839" t="s">
        <v>96553</v>
      </c>
      <c r="H20839">
        <v>27</v>
      </c>
      <c r="I20839" t="s">
        <v>28</v>
      </c>
      <c r="J20839" t="s">
        <v>642</v>
      </c>
      <c r="K20839">
        <v>306</v>
      </c>
      <c r="L20839" t="s">
        <v>30</v>
      </c>
      <c r="M20839" t="s">
        <v>7991</v>
      </c>
      <c r="N20839" t="b">
        <v>0</v>
      </c>
      <c r="P20839">
        <v>1</v>
      </c>
      <c r="Q20839">
        <v>63240</v>
      </c>
      <c r="R20839">
        <v>89</v>
      </c>
      <c r="S20839">
        <v>6</v>
      </c>
      <c r="T20839">
        <v>0</v>
      </c>
      <c r="U20839">
        <v>47</v>
      </c>
    </row>
    <row r="20840" spans="1:21" x14ac:dyDescent="0.25">
      <c r="A20840" t="s">
        <v>94846</v>
      </c>
      <c r="B20840" t="s">
        <v>94847</v>
      </c>
      <c r="C20840" t="s">
        <v>96558</v>
      </c>
      <c r="D20840" t="s">
        <v>96559</v>
      </c>
      <c r="E20840" t="s">
        <v>96560</v>
      </c>
      <c r="F20840" t="s">
        <v>96561</v>
      </c>
      <c r="G20840" t="s">
        <v>96562</v>
      </c>
      <c r="H20840">
        <v>27</v>
      </c>
      <c r="I20840" t="s">
        <v>28</v>
      </c>
      <c r="J20840" t="s">
        <v>4547</v>
      </c>
      <c r="K20840">
        <v>304</v>
      </c>
      <c r="L20840" t="s">
        <v>30</v>
      </c>
      <c r="M20840" t="s">
        <v>7991</v>
      </c>
      <c r="N20840" t="b">
        <v>0</v>
      </c>
      <c r="P20840">
        <v>1</v>
      </c>
      <c r="Q20840">
        <v>153078</v>
      </c>
      <c r="R20840">
        <v>216</v>
      </c>
      <c r="S20840">
        <v>17</v>
      </c>
      <c r="T20840">
        <v>0</v>
      </c>
      <c r="U20840">
        <v>34</v>
      </c>
    </row>
    <row r="20841" spans="1:21" x14ac:dyDescent="0.25">
      <c r="A20841" t="s">
        <v>94846</v>
      </c>
      <c r="B20841" t="s">
        <v>94847</v>
      </c>
      <c r="C20841" t="s">
        <v>96563</v>
      </c>
      <c r="D20841" t="s">
        <v>96564</v>
      </c>
      <c r="E20841" t="s">
        <v>96565</v>
      </c>
      <c r="F20841" t="s">
        <v>96566</v>
      </c>
      <c r="G20841" t="s">
        <v>96567</v>
      </c>
      <c r="H20841">
        <v>27</v>
      </c>
      <c r="I20841" t="s">
        <v>28</v>
      </c>
      <c r="J20841" t="s">
        <v>1147</v>
      </c>
      <c r="K20841">
        <v>305</v>
      </c>
      <c r="L20841" t="s">
        <v>30</v>
      </c>
      <c r="M20841" t="s">
        <v>7991</v>
      </c>
      <c r="N20841" t="b">
        <v>0</v>
      </c>
      <c r="P20841">
        <v>1</v>
      </c>
      <c r="Q20841">
        <v>204728</v>
      </c>
      <c r="R20841">
        <v>370</v>
      </c>
      <c r="S20841">
        <v>21</v>
      </c>
      <c r="T20841">
        <v>0</v>
      </c>
      <c r="U20841">
        <v>13</v>
      </c>
    </row>
    <row r="20842" spans="1:21" x14ac:dyDescent="0.25">
      <c r="A20842" t="s">
        <v>94846</v>
      </c>
      <c r="B20842" t="s">
        <v>94847</v>
      </c>
      <c r="C20842" t="s">
        <v>96568</v>
      </c>
      <c r="D20842" t="s">
        <v>96569</v>
      </c>
      <c r="E20842" t="s">
        <v>96570</v>
      </c>
      <c r="F20842" t="s">
        <v>96571</v>
      </c>
      <c r="G20842" t="s">
        <v>96567</v>
      </c>
      <c r="H20842">
        <v>27</v>
      </c>
      <c r="I20842" t="s">
        <v>28</v>
      </c>
      <c r="J20842" t="s">
        <v>190</v>
      </c>
      <c r="K20842">
        <v>335</v>
      </c>
      <c r="L20842" t="s">
        <v>30</v>
      </c>
      <c r="M20842" t="s">
        <v>7991</v>
      </c>
      <c r="N20842" t="b">
        <v>0</v>
      </c>
      <c r="P20842">
        <v>1</v>
      </c>
      <c r="Q20842">
        <v>87164</v>
      </c>
      <c r="R20842">
        <v>376</v>
      </c>
      <c r="S20842">
        <v>11</v>
      </c>
      <c r="T20842">
        <v>0</v>
      </c>
      <c r="U20842">
        <v>36</v>
      </c>
    </row>
    <row r="20843" spans="1:21" x14ac:dyDescent="0.25">
      <c r="A20843" t="s">
        <v>94846</v>
      </c>
      <c r="B20843" t="s">
        <v>94847</v>
      </c>
      <c r="C20843" t="s">
        <v>96572</v>
      </c>
      <c r="D20843" t="s">
        <v>96573</v>
      </c>
      <c r="E20843" t="s">
        <v>96570</v>
      </c>
      <c r="F20843" t="s">
        <v>96574</v>
      </c>
      <c r="G20843" t="s">
        <v>96567</v>
      </c>
      <c r="H20843">
        <v>27</v>
      </c>
      <c r="I20843" t="s">
        <v>28</v>
      </c>
      <c r="J20843" t="s">
        <v>1147</v>
      </c>
      <c r="K20843">
        <v>305</v>
      </c>
      <c r="L20843" t="s">
        <v>30</v>
      </c>
      <c r="M20843" t="s">
        <v>7991</v>
      </c>
      <c r="N20843" t="b">
        <v>0</v>
      </c>
      <c r="P20843">
        <v>1</v>
      </c>
      <c r="Q20843">
        <v>127148</v>
      </c>
      <c r="R20843">
        <v>272</v>
      </c>
      <c r="S20843">
        <v>9</v>
      </c>
      <c r="T20843">
        <v>0</v>
      </c>
      <c r="U20843">
        <v>11</v>
      </c>
    </row>
    <row r="20844" spans="1:21" x14ac:dyDescent="0.25">
      <c r="A20844" t="s">
        <v>94846</v>
      </c>
      <c r="B20844" t="s">
        <v>94847</v>
      </c>
      <c r="C20844" t="s">
        <v>96575</v>
      </c>
      <c r="D20844" t="s">
        <v>96576</v>
      </c>
      <c r="E20844" t="s">
        <v>96577</v>
      </c>
      <c r="F20844" t="s">
        <v>96578</v>
      </c>
      <c r="G20844" t="s">
        <v>96567</v>
      </c>
      <c r="H20844">
        <v>27</v>
      </c>
      <c r="I20844" t="s">
        <v>28</v>
      </c>
      <c r="J20844" t="s">
        <v>1147</v>
      </c>
      <c r="K20844">
        <v>305</v>
      </c>
      <c r="L20844" t="s">
        <v>30</v>
      </c>
      <c r="M20844" t="s">
        <v>7991</v>
      </c>
      <c r="N20844" t="b">
        <v>0</v>
      </c>
      <c r="P20844">
        <v>1</v>
      </c>
      <c r="Q20844">
        <v>310474</v>
      </c>
      <c r="R20844">
        <v>511</v>
      </c>
      <c r="S20844">
        <v>38</v>
      </c>
      <c r="T20844">
        <v>0</v>
      </c>
      <c r="U20844">
        <v>20</v>
      </c>
    </row>
    <row r="20845" spans="1:21" x14ac:dyDescent="0.25">
      <c r="A20845" t="s">
        <v>94846</v>
      </c>
      <c r="B20845" t="s">
        <v>94847</v>
      </c>
      <c r="C20845" t="s">
        <v>96579</v>
      </c>
      <c r="D20845" t="s">
        <v>96580</v>
      </c>
      <c r="E20845" t="s">
        <v>96581</v>
      </c>
      <c r="F20845" t="s">
        <v>96582</v>
      </c>
      <c r="G20845" t="s">
        <v>96567</v>
      </c>
      <c r="H20845">
        <v>27</v>
      </c>
      <c r="I20845" t="s">
        <v>28</v>
      </c>
      <c r="J20845" t="s">
        <v>1147</v>
      </c>
      <c r="K20845">
        <v>305</v>
      </c>
      <c r="L20845" t="s">
        <v>30</v>
      </c>
      <c r="M20845" t="s">
        <v>7991</v>
      </c>
      <c r="N20845" t="b">
        <v>0</v>
      </c>
      <c r="P20845">
        <v>1</v>
      </c>
      <c r="Q20845">
        <v>639655</v>
      </c>
      <c r="R20845">
        <v>1053</v>
      </c>
      <c r="S20845">
        <v>86</v>
      </c>
      <c r="T20845">
        <v>0</v>
      </c>
      <c r="U20845">
        <v>55</v>
      </c>
    </row>
    <row r="20846" spans="1:21" x14ac:dyDescent="0.25">
      <c r="A20846" t="s">
        <v>94846</v>
      </c>
      <c r="B20846" t="s">
        <v>94847</v>
      </c>
      <c r="C20846" t="s">
        <v>96583</v>
      </c>
      <c r="D20846" t="s">
        <v>96584</v>
      </c>
      <c r="E20846" t="s">
        <v>96585</v>
      </c>
      <c r="F20846" t="s">
        <v>96586</v>
      </c>
      <c r="G20846" t="s">
        <v>96587</v>
      </c>
      <c r="H20846">
        <v>27</v>
      </c>
      <c r="I20846" t="s">
        <v>28</v>
      </c>
      <c r="J20846" t="s">
        <v>8129</v>
      </c>
      <c r="K20846">
        <v>495</v>
      </c>
      <c r="L20846" t="s">
        <v>30</v>
      </c>
      <c r="M20846" t="s">
        <v>7991</v>
      </c>
      <c r="N20846" t="b">
        <v>0</v>
      </c>
      <c r="P20846">
        <v>1</v>
      </c>
      <c r="Q20846">
        <v>203072</v>
      </c>
      <c r="R20846">
        <v>425</v>
      </c>
      <c r="S20846">
        <v>37</v>
      </c>
      <c r="T20846">
        <v>0</v>
      </c>
      <c r="U20846">
        <v>32</v>
      </c>
    </row>
    <row r="20847" spans="1:21" x14ac:dyDescent="0.25">
      <c r="A20847" t="s">
        <v>94846</v>
      </c>
      <c r="B20847" t="s">
        <v>94847</v>
      </c>
      <c r="C20847" t="s">
        <v>96588</v>
      </c>
      <c r="D20847" t="s">
        <v>96589</v>
      </c>
      <c r="E20847" t="s">
        <v>96590</v>
      </c>
      <c r="F20847" t="s">
        <v>96591</v>
      </c>
      <c r="G20847" t="s">
        <v>96592</v>
      </c>
      <c r="H20847">
        <v>27</v>
      </c>
      <c r="I20847" t="s">
        <v>28</v>
      </c>
      <c r="J20847" t="s">
        <v>12301</v>
      </c>
      <c r="K20847">
        <v>276</v>
      </c>
      <c r="L20847" t="s">
        <v>30</v>
      </c>
      <c r="M20847" t="s">
        <v>7991</v>
      </c>
      <c r="N20847" t="b">
        <v>0</v>
      </c>
      <c r="P20847">
        <v>1</v>
      </c>
      <c r="Q20847">
        <v>43475</v>
      </c>
      <c r="R20847">
        <v>138</v>
      </c>
      <c r="S20847">
        <v>6</v>
      </c>
      <c r="T20847">
        <v>0</v>
      </c>
      <c r="U20847">
        <v>8</v>
      </c>
    </row>
    <row r="20848" spans="1:21" x14ac:dyDescent="0.25">
      <c r="A20848" t="s">
        <v>94846</v>
      </c>
      <c r="B20848" t="s">
        <v>94847</v>
      </c>
      <c r="C20848" t="s">
        <v>96593</v>
      </c>
      <c r="D20848" t="s">
        <v>96594</v>
      </c>
      <c r="E20848" t="s">
        <v>96595</v>
      </c>
      <c r="F20848" t="s">
        <v>96596</v>
      </c>
      <c r="G20848" t="s">
        <v>96597</v>
      </c>
      <c r="H20848">
        <v>27</v>
      </c>
      <c r="I20848" t="s">
        <v>28</v>
      </c>
      <c r="J20848" t="s">
        <v>17112</v>
      </c>
      <c r="K20848">
        <v>318</v>
      </c>
      <c r="L20848" t="s">
        <v>30</v>
      </c>
      <c r="M20848" t="s">
        <v>7991</v>
      </c>
      <c r="N20848" t="b">
        <v>0</v>
      </c>
      <c r="P20848">
        <v>1</v>
      </c>
      <c r="Q20848">
        <v>18251</v>
      </c>
      <c r="R20848">
        <v>82</v>
      </c>
      <c r="S20848">
        <v>1</v>
      </c>
      <c r="T20848">
        <v>0</v>
      </c>
      <c r="U20848">
        <v>17</v>
      </c>
    </row>
    <row r="20849" spans="1:21" x14ac:dyDescent="0.25">
      <c r="A20849" t="s">
        <v>94846</v>
      </c>
      <c r="B20849" t="s">
        <v>94847</v>
      </c>
      <c r="C20849" t="s">
        <v>96598</v>
      </c>
      <c r="D20849" t="s">
        <v>96599</v>
      </c>
      <c r="E20849" t="s">
        <v>96600</v>
      </c>
      <c r="F20849" t="s">
        <v>96601</v>
      </c>
      <c r="G20849" t="s">
        <v>96597</v>
      </c>
      <c r="H20849">
        <v>27</v>
      </c>
      <c r="I20849" t="s">
        <v>28</v>
      </c>
      <c r="J20849" t="s">
        <v>1147</v>
      </c>
      <c r="K20849">
        <v>305</v>
      </c>
      <c r="L20849" t="s">
        <v>30</v>
      </c>
      <c r="M20849" t="s">
        <v>7991</v>
      </c>
      <c r="N20849" t="b">
        <v>0</v>
      </c>
      <c r="P20849">
        <v>1</v>
      </c>
      <c r="Q20849">
        <v>26658</v>
      </c>
      <c r="R20849">
        <v>58</v>
      </c>
      <c r="S20849">
        <v>2</v>
      </c>
      <c r="T20849">
        <v>0</v>
      </c>
      <c r="U20849">
        <v>17</v>
      </c>
    </row>
    <row r="20850" spans="1:21" x14ac:dyDescent="0.25">
      <c r="A20850" t="s">
        <v>94846</v>
      </c>
      <c r="B20850" t="s">
        <v>94847</v>
      </c>
      <c r="C20850" t="s">
        <v>96602</v>
      </c>
      <c r="D20850" t="s">
        <v>96603</v>
      </c>
      <c r="E20850" t="s">
        <v>96604</v>
      </c>
      <c r="F20850" t="s">
        <v>96605</v>
      </c>
      <c r="G20850" t="s">
        <v>96597</v>
      </c>
      <c r="H20850">
        <v>27</v>
      </c>
      <c r="I20850" t="s">
        <v>28</v>
      </c>
      <c r="J20850" t="s">
        <v>1147</v>
      </c>
      <c r="K20850">
        <v>305</v>
      </c>
      <c r="L20850" t="s">
        <v>30</v>
      </c>
      <c r="M20850" t="s">
        <v>7991</v>
      </c>
      <c r="N20850" t="b">
        <v>0</v>
      </c>
      <c r="P20850">
        <v>1</v>
      </c>
      <c r="Q20850">
        <v>30559</v>
      </c>
      <c r="R20850">
        <v>58</v>
      </c>
      <c r="S20850">
        <v>2</v>
      </c>
      <c r="T20850">
        <v>0</v>
      </c>
      <c r="U20850">
        <v>5</v>
      </c>
    </row>
    <row r="20851" spans="1:21" x14ac:dyDescent="0.25">
      <c r="A20851" t="s">
        <v>94846</v>
      </c>
      <c r="B20851" t="s">
        <v>94847</v>
      </c>
      <c r="C20851" t="s">
        <v>96606</v>
      </c>
      <c r="D20851" t="s">
        <v>96607</v>
      </c>
      <c r="E20851" t="s">
        <v>96608</v>
      </c>
      <c r="F20851" t="s">
        <v>96609</v>
      </c>
      <c r="G20851" t="s">
        <v>96597</v>
      </c>
      <c r="H20851">
        <v>27</v>
      </c>
      <c r="I20851" t="s">
        <v>28</v>
      </c>
      <c r="J20851" t="s">
        <v>1147</v>
      </c>
      <c r="K20851">
        <v>305</v>
      </c>
      <c r="L20851" t="s">
        <v>30</v>
      </c>
      <c r="M20851" t="s">
        <v>7991</v>
      </c>
      <c r="N20851" t="b">
        <v>0</v>
      </c>
      <c r="P20851">
        <v>1</v>
      </c>
      <c r="Q20851">
        <v>41888</v>
      </c>
      <c r="R20851">
        <v>94</v>
      </c>
      <c r="S20851">
        <v>5</v>
      </c>
      <c r="T20851">
        <v>0</v>
      </c>
      <c r="U20851">
        <v>11</v>
      </c>
    </row>
    <row r="20852" spans="1:21" x14ac:dyDescent="0.25">
      <c r="A20852" t="s">
        <v>94846</v>
      </c>
      <c r="B20852" t="s">
        <v>94847</v>
      </c>
      <c r="C20852" t="s">
        <v>96610</v>
      </c>
      <c r="D20852" t="s">
        <v>96611</v>
      </c>
      <c r="E20852" t="s">
        <v>96612</v>
      </c>
      <c r="F20852" t="s">
        <v>96613</v>
      </c>
      <c r="G20852" t="s">
        <v>96614</v>
      </c>
      <c r="H20852">
        <v>27</v>
      </c>
      <c r="I20852" t="s">
        <v>28</v>
      </c>
      <c r="J20852" t="s">
        <v>2582</v>
      </c>
      <c r="K20852">
        <v>425</v>
      </c>
      <c r="L20852" t="s">
        <v>30</v>
      </c>
      <c r="M20852" t="s">
        <v>7991</v>
      </c>
      <c r="N20852" t="b">
        <v>0</v>
      </c>
      <c r="P20852">
        <v>1</v>
      </c>
      <c r="Q20852">
        <v>140942</v>
      </c>
      <c r="R20852">
        <v>457</v>
      </c>
      <c r="S20852">
        <v>19</v>
      </c>
      <c r="T20852">
        <v>0</v>
      </c>
      <c r="U20852">
        <v>51</v>
      </c>
    </row>
    <row r="20853" spans="1:21" x14ac:dyDescent="0.25">
      <c r="A20853" t="s">
        <v>94846</v>
      </c>
      <c r="B20853" t="s">
        <v>94847</v>
      </c>
      <c r="C20853" t="s">
        <v>96615</v>
      </c>
      <c r="D20853" t="s">
        <v>96616</v>
      </c>
      <c r="E20853" t="s">
        <v>96617</v>
      </c>
      <c r="F20853" t="s">
        <v>96618</v>
      </c>
      <c r="G20853" t="s">
        <v>96614</v>
      </c>
      <c r="H20853">
        <v>27</v>
      </c>
      <c r="I20853" t="s">
        <v>28</v>
      </c>
      <c r="J20853" t="s">
        <v>4547</v>
      </c>
      <c r="K20853">
        <v>304</v>
      </c>
      <c r="L20853" t="s">
        <v>30</v>
      </c>
      <c r="M20853" t="s">
        <v>7991</v>
      </c>
      <c r="N20853" t="b">
        <v>0</v>
      </c>
      <c r="P20853">
        <v>1</v>
      </c>
      <c r="Q20853">
        <v>236513</v>
      </c>
      <c r="R20853">
        <v>474</v>
      </c>
      <c r="S20853">
        <v>32</v>
      </c>
      <c r="T20853">
        <v>0</v>
      </c>
      <c r="U20853">
        <v>18</v>
      </c>
    </row>
    <row r="20854" spans="1:21" x14ac:dyDescent="0.25">
      <c r="A20854" t="s">
        <v>94846</v>
      </c>
      <c r="B20854" t="s">
        <v>94847</v>
      </c>
      <c r="C20854" t="s">
        <v>96619</v>
      </c>
      <c r="D20854" t="s">
        <v>96620</v>
      </c>
      <c r="E20854" t="s">
        <v>96621</v>
      </c>
      <c r="F20854" t="s">
        <v>96622</v>
      </c>
      <c r="G20854" t="s">
        <v>96614</v>
      </c>
      <c r="H20854">
        <v>27</v>
      </c>
      <c r="I20854" t="s">
        <v>28</v>
      </c>
      <c r="J20854" t="s">
        <v>1147</v>
      </c>
      <c r="K20854">
        <v>305</v>
      </c>
      <c r="L20854" t="s">
        <v>30</v>
      </c>
      <c r="M20854" t="s">
        <v>7991</v>
      </c>
      <c r="N20854" t="b">
        <v>0</v>
      </c>
      <c r="P20854">
        <v>1</v>
      </c>
      <c r="Q20854">
        <v>369989</v>
      </c>
      <c r="R20854">
        <v>610</v>
      </c>
      <c r="S20854">
        <v>57</v>
      </c>
      <c r="T20854">
        <v>0</v>
      </c>
      <c r="U20854">
        <v>20</v>
      </c>
    </row>
    <row r="20855" spans="1:21" x14ac:dyDescent="0.25">
      <c r="A20855" t="s">
        <v>94846</v>
      </c>
      <c r="B20855" t="s">
        <v>94847</v>
      </c>
      <c r="C20855" t="s">
        <v>96623</v>
      </c>
      <c r="D20855" t="s">
        <v>96624</v>
      </c>
      <c r="E20855" t="s">
        <v>96625</v>
      </c>
      <c r="F20855" t="s">
        <v>96626</v>
      </c>
      <c r="G20855" t="s">
        <v>96614</v>
      </c>
      <c r="H20855">
        <v>27</v>
      </c>
      <c r="I20855" t="s">
        <v>28</v>
      </c>
      <c r="J20855" t="s">
        <v>3414</v>
      </c>
      <c r="K20855">
        <v>307</v>
      </c>
      <c r="L20855" t="s">
        <v>30</v>
      </c>
      <c r="M20855" t="s">
        <v>7991</v>
      </c>
      <c r="N20855" t="b">
        <v>0</v>
      </c>
      <c r="P20855">
        <v>1</v>
      </c>
      <c r="Q20855">
        <v>669740</v>
      </c>
      <c r="R20855">
        <v>1126</v>
      </c>
      <c r="S20855">
        <v>117</v>
      </c>
      <c r="T20855">
        <v>0</v>
      </c>
      <c r="U20855">
        <v>58</v>
      </c>
    </row>
    <row r="20856" spans="1:21" x14ac:dyDescent="0.25">
      <c r="A20856" t="s">
        <v>94846</v>
      </c>
      <c r="B20856" t="s">
        <v>94847</v>
      </c>
      <c r="C20856" t="s">
        <v>96627</v>
      </c>
      <c r="D20856" t="s">
        <v>96628</v>
      </c>
      <c r="E20856" t="s">
        <v>96629</v>
      </c>
      <c r="F20856" t="s">
        <v>96630</v>
      </c>
      <c r="G20856" t="s">
        <v>96631</v>
      </c>
      <c r="H20856">
        <v>27</v>
      </c>
      <c r="I20856" t="s">
        <v>28</v>
      </c>
      <c r="J20856" t="s">
        <v>2562</v>
      </c>
      <c r="K20856">
        <v>412</v>
      </c>
      <c r="L20856" t="s">
        <v>30</v>
      </c>
      <c r="M20856" t="s">
        <v>7991</v>
      </c>
      <c r="N20856" t="b">
        <v>0</v>
      </c>
      <c r="P20856">
        <v>1</v>
      </c>
      <c r="Q20856">
        <v>83637</v>
      </c>
      <c r="R20856">
        <v>262</v>
      </c>
      <c r="S20856">
        <v>12</v>
      </c>
      <c r="T20856">
        <v>0</v>
      </c>
      <c r="U20856">
        <v>37</v>
      </c>
    </row>
    <row r="20857" spans="1:21" x14ac:dyDescent="0.25">
      <c r="A20857" t="s">
        <v>94846</v>
      </c>
      <c r="B20857" t="s">
        <v>94847</v>
      </c>
      <c r="C20857" t="s">
        <v>96632</v>
      </c>
      <c r="D20857" t="s">
        <v>96633</v>
      </c>
      <c r="E20857" t="s">
        <v>96634</v>
      </c>
      <c r="F20857" t="s">
        <v>96635</v>
      </c>
      <c r="G20857" t="s">
        <v>96631</v>
      </c>
      <c r="H20857">
        <v>27</v>
      </c>
      <c r="I20857" t="s">
        <v>28</v>
      </c>
      <c r="J20857" t="s">
        <v>4547</v>
      </c>
      <c r="K20857">
        <v>304</v>
      </c>
      <c r="L20857" t="s">
        <v>30</v>
      </c>
      <c r="M20857" t="s">
        <v>7991</v>
      </c>
      <c r="N20857" t="b">
        <v>0</v>
      </c>
      <c r="P20857">
        <v>1</v>
      </c>
      <c r="Q20857">
        <v>98727</v>
      </c>
      <c r="R20857">
        <v>168</v>
      </c>
      <c r="S20857">
        <v>12</v>
      </c>
      <c r="T20857">
        <v>0</v>
      </c>
      <c r="U20857">
        <v>15</v>
      </c>
    </row>
    <row r="20858" spans="1:21" x14ac:dyDescent="0.25">
      <c r="A20858" t="s">
        <v>94846</v>
      </c>
      <c r="B20858" t="s">
        <v>94847</v>
      </c>
      <c r="C20858" t="s">
        <v>96636</v>
      </c>
      <c r="D20858" t="s">
        <v>96637</v>
      </c>
      <c r="E20858" t="s">
        <v>96638</v>
      </c>
      <c r="F20858" t="s">
        <v>96639</v>
      </c>
      <c r="G20858" t="s">
        <v>96631</v>
      </c>
      <c r="H20858">
        <v>27</v>
      </c>
      <c r="I20858" t="s">
        <v>28</v>
      </c>
      <c r="J20858" t="s">
        <v>238</v>
      </c>
      <c r="K20858">
        <v>303</v>
      </c>
      <c r="L20858" t="s">
        <v>30</v>
      </c>
      <c r="M20858" t="s">
        <v>7991</v>
      </c>
      <c r="N20858" t="b">
        <v>0</v>
      </c>
      <c r="P20858">
        <v>1</v>
      </c>
      <c r="Q20858">
        <v>130541</v>
      </c>
      <c r="R20858">
        <v>242</v>
      </c>
      <c r="S20858">
        <v>12</v>
      </c>
      <c r="T20858">
        <v>0</v>
      </c>
      <c r="U20858">
        <v>10</v>
      </c>
    </row>
    <row r="20859" spans="1:21" x14ac:dyDescent="0.25">
      <c r="A20859" t="s">
        <v>94846</v>
      </c>
      <c r="B20859" t="s">
        <v>94847</v>
      </c>
      <c r="C20859" t="s">
        <v>96640</v>
      </c>
      <c r="D20859" t="s">
        <v>96641</v>
      </c>
      <c r="E20859" t="s">
        <v>96642</v>
      </c>
      <c r="F20859" t="s">
        <v>96643</v>
      </c>
      <c r="G20859" t="s">
        <v>96631</v>
      </c>
      <c r="H20859">
        <v>27</v>
      </c>
      <c r="I20859" t="s">
        <v>28</v>
      </c>
      <c r="J20859" t="s">
        <v>642</v>
      </c>
      <c r="K20859">
        <v>306</v>
      </c>
      <c r="L20859" t="s">
        <v>30</v>
      </c>
      <c r="M20859" t="s">
        <v>7991</v>
      </c>
      <c r="N20859" t="b">
        <v>0</v>
      </c>
      <c r="P20859">
        <v>1</v>
      </c>
      <c r="Q20859">
        <v>241237</v>
      </c>
      <c r="R20859">
        <v>379</v>
      </c>
      <c r="S20859">
        <v>21</v>
      </c>
      <c r="T20859">
        <v>0</v>
      </c>
      <c r="U20859">
        <v>22</v>
      </c>
    </row>
    <row r="20860" spans="1:21" x14ac:dyDescent="0.25">
      <c r="A20860" t="s">
        <v>94846</v>
      </c>
      <c r="B20860" t="s">
        <v>94847</v>
      </c>
      <c r="C20860" t="s">
        <v>96644</v>
      </c>
      <c r="D20860" t="s">
        <v>96645</v>
      </c>
      <c r="E20860" t="s">
        <v>96646</v>
      </c>
      <c r="F20860" t="s">
        <v>96647</v>
      </c>
      <c r="G20860" t="s">
        <v>96648</v>
      </c>
      <c r="H20860">
        <v>27</v>
      </c>
      <c r="I20860" t="s">
        <v>28</v>
      </c>
      <c r="J20860" t="s">
        <v>12436</v>
      </c>
      <c r="K20860">
        <v>517</v>
      </c>
      <c r="L20860" t="s">
        <v>30</v>
      </c>
      <c r="M20860" t="s">
        <v>7991</v>
      </c>
      <c r="N20860" t="b">
        <v>0</v>
      </c>
      <c r="P20860">
        <v>1</v>
      </c>
      <c r="Q20860">
        <v>387235</v>
      </c>
      <c r="R20860">
        <v>888</v>
      </c>
      <c r="S20860">
        <v>81</v>
      </c>
      <c r="T20860">
        <v>0</v>
      </c>
      <c r="U20860">
        <v>72</v>
      </c>
    </row>
    <row r="20861" spans="1:21" x14ac:dyDescent="0.25">
      <c r="A20861" t="s">
        <v>94846</v>
      </c>
      <c r="B20861" t="s">
        <v>94847</v>
      </c>
      <c r="C20861" t="s">
        <v>96649</v>
      </c>
      <c r="D20861" t="s">
        <v>96650</v>
      </c>
      <c r="E20861" t="s">
        <v>96651</v>
      </c>
      <c r="F20861" t="s">
        <v>96652</v>
      </c>
      <c r="G20861" t="s">
        <v>96653</v>
      </c>
      <c r="H20861">
        <v>27</v>
      </c>
      <c r="I20861" t="s">
        <v>28</v>
      </c>
      <c r="J20861" t="s">
        <v>6514</v>
      </c>
      <c r="K20861">
        <v>399</v>
      </c>
      <c r="L20861" t="s">
        <v>30</v>
      </c>
      <c r="M20861" t="s">
        <v>7991</v>
      </c>
      <c r="N20861" t="b">
        <v>0</v>
      </c>
      <c r="P20861">
        <v>1</v>
      </c>
      <c r="Q20861">
        <v>1078</v>
      </c>
      <c r="R20861">
        <v>3</v>
      </c>
      <c r="S20861">
        <v>0</v>
      </c>
      <c r="T20861">
        <v>0</v>
      </c>
      <c r="U20861">
        <v>0</v>
      </c>
    </row>
    <row r="20862" spans="1:21" x14ac:dyDescent="0.25">
      <c r="A20862" t="s">
        <v>94846</v>
      </c>
      <c r="B20862" t="s">
        <v>94847</v>
      </c>
      <c r="C20862" t="s">
        <v>96654</v>
      </c>
      <c r="D20862" t="s">
        <v>96655</v>
      </c>
      <c r="E20862" t="s">
        <v>96656</v>
      </c>
      <c r="F20862" t="s">
        <v>96657</v>
      </c>
      <c r="G20862" t="s">
        <v>96653</v>
      </c>
      <c r="H20862">
        <v>27</v>
      </c>
      <c r="I20862" t="s">
        <v>28</v>
      </c>
      <c r="J20862" t="s">
        <v>2850</v>
      </c>
      <c r="K20862">
        <v>365</v>
      </c>
      <c r="L20862" t="s">
        <v>30</v>
      </c>
      <c r="M20862" t="s">
        <v>7991</v>
      </c>
      <c r="N20862" t="b">
        <v>0</v>
      </c>
      <c r="P20862">
        <v>1</v>
      </c>
      <c r="Q20862">
        <v>1803</v>
      </c>
      <c r="R20862">
        <v>5</v>
      </c>
      <c r="S20862">
        <v>0</v>
      </c>
      <c r="T20862">
        <v>0</v>
      </c>
      <c r="U20862">
        <v>0</v>
      </c>
    </row>
    <row r="20863" spans="1:21" x14ac:dyDescent="0.25">
      <c r="A20863" t="s">
        <v>94846</v>
      </c>
      <c r="B20863" t="s">
        <v>94847</v>
      </c>
      <c r="C20863" t="s">
        <v>96658</v>
      </c>
      <c r="D20863" t="s">
        <v>96659</v>
      </c>
      <c r="E20863" t="s">
        <v>96660</v>
      </c>
      <c r="F20863" t="s">
        <v>96661</v>
      </c>
      <c r="G20863" t="s">
        <v>96653</v>
      </c>
      <c r="H20863">
        <v>27</v>
      </c>
      <c r="I20863" t="s">
        <v>28</v>
      </c>
      <c r="J20863" t="s">
        <v>59</v>
      </c>
      <c r="K20863">
        <v>362</v>
      </c>
      <c r="L20863" t="s">
        <v>30</v>
      </c>
      <c r="M20863" t="s">
        <v>7991</v>
      </c>
      <c r="N20863" t="b">
        <v>0</v>
      </c>
      <c r="P20863">
        <v>1</v>
      </c>
      <c r="Q20863">
        <v>4684</v>
      </c>
      <c r="R20863">
        <v>9</v>
      </c>
      <c r="S20863">
        <v>0</v>
      </c>
      <c r="T20863">
        <v>0</v>
      </c>
      <c r="U20863">
        <v>1</v>
      </c>
    </row>
    <row r="20864" spans="1:21" x14ac:dyDescent="0.25">
      <c r="A20864" t="s">
        <v>94846</v>
      </c>
      <c r="B20864" t="s">
        <v>94847</v>
      </c>
      <c r="C20864" t="s">
        <v>96662</v>
      </c>
      <c r="D20864" t="s">
        <v>96663</v>
      </c>
      <c r="E20864" t="s">
        <v>96664</v>
      </c>
      <c r="F20864" t="s">
        <v>96665</v>
      </c>
      <c r="G20864" t="s">
        <v>96666</v>
      </c>
      <c r="H20864">
        <v>27</v>
      </c>
      <c r="I20864" t="s">
        <v>28</v>
      </c>
      <c r="J20864" t="s">
        <v>17032</v>
      </c>
      <c r="K20864">
        <v>599</v>
      </c>
      <c r="L20864" t="s">
        <v>30</v>
      </c>
      <c r="M20864" t="s">
        <v>7991</v>
      </c>
      <c r="N20864" t="b">
        <v>0</v>
      </c>
      <c r="O20864" t="s">
        <v>96667</v>
      </c>
      <c r="P20864">
        <v>1</v>
      </c>
      <c r="Q20864">
        <v>832599</v>
      </c>
      <c r="R20864">
        <v>2376</v>
      </c>
      <c r="S20864">
        <v>136</v>
      </c>
      <c r="T20864">
        <v>0</v>
      </c>
      <c r="U20864">
        <v>172</v>
      </c>
    </row>
    <row r="20865" spans="1:21" x14ac:dyDescent="0.25">
      <c r="A20865" t="s">
        <v>94846</v>
      </c>
      <c r="B20865" t="s">
        <v>94847</v>
      </c>
      <c r="C20865" t="s">
        <v>96668</v>
      </c>
      <c r="D20865" t="s">
        <v>96669</v>
      </c>
      <c r="E20865" t="s">
        <v>96670</v>
      </c>
      <c r="F20865" t="s">
        <v>96671</v>
      </c>
      <c r="G20865" t="s">
        <v>96672</v>
      </c>
      <c r="H20865">
        <v>26</v>
      </c>
      <c r="I20865" t="s">
        <v>72349</v>
      </c>
      <c r="J20865" t="s">
        <v>5285</v>
      </c>
      <c r="K20865">
        <v>418</v>
      </c>
      <c r="L20865" t="s">
        <v>30</v>
      </c>
      <c r="M20865" t="s">
        <v>7991</v>
      </c>
      <c r="N20865" t="b">
        <v>0</v>
      </c>
      <c r="P20865">
        <v>1</v>
      </c>
      <c r="Q20865">
        <v>1415</v>
      </c>
      <c r="R20865">
        <v>7</v>
      </c>
      <c r="S20865">
        <v>2</v>
      </c>
      <c r="T20865">
        <v>0</v>
      </c>
      <c r="U20865">
        <v>1</v>
      </c>
    </row>
    <row r="20866" spans="1:21" x14ac:dyDescent="0.25">
      <c r="A20866" t="s">
        <v>94846</v>
      </c>
      <c r="B20866" t="s">
        <v>94847</v>
      </c>
      <c r="C20866" t="s">
        <v>96673</v>
      </c>
      <c r="D20866" t="s">
        <v>96674</v>
      </c>
      <c r="E20866" t="s">
        <v>96675</v>
      </c>
      <c r="F20866" t="s">
        <v>96676</v>
      </c>
      <c r="G20866" t="s">
        <v>96677</v>
      </c>
      <c r="H20866">
        <v>27</v>
      </c>
      <c r="I20866" t="s">
        <v>28</v>
      </c>
      <c r="J20866" t="s">
        <v>7897</v>
      </c>
      <c r="K20866">
        <v>481</v>
      </c>
      <c r="L20866" t="s">
        <v>30</v>
      </c>
      <c r="M20866" t="s">
        <v>7991</v>
      </c>
      <c r="N20866" t="b">
        <v>0</v>
      </c>
      <c r="P20866">
        <v>1</v>
      </c>
      <c r="Q20866">
        <v>5015</v>
      </c>
      <c r="R20866">
        <v>15</v>
      </c>
      <c r="S20866">
        <v>1</v>
      </c>
      <c r="T20866">
        <v>0</v>
      </c>
      <c r="U20866">
        <v>0</v>
      </c>
    </row>
    <row r="20867" spans="1:21" x14ac:dyDescent="0.25">
      <c r="A20867" t="s">
        <v>94846</v>
      </c>
      <c r="B20867" t="s">
        <v>94847</v>
      </c>
      <c r="C20867" t="s">
        <v>96678</v>
      </c>
      <c r="D20867" t="s">
        <v>96679</v>
      </c>
      <c r="E20867" t="s">
        <v>96680</v>
      </c>
      <c r="F20867" t="s">
        <v>96681</v>
      </c>
      <c r="G20867" t="s">
        <v>96682</v>
      </c>
      <c r="H20867">
        <v>27</v>
      </c>
      <c r="I20867" t="s">
        <v>28</v>
      </c>
      <c r="J20867" t="s">
        <v>1294</v>
      </c>
      <c r="K20867">
        <v>464</v>
      </c>
      <c r="L20867" t="s">
        <v>30</v>
      </c>
      <c r="M20867" t="s">
        <v>7991</v>
      </c>
      <c r="N20867" t="b">
        <v>0</v>
      </c>
      <c r="P20867">
        <v>1</v>
      </c>
      <c r="Q20867">
        <v>67500</v>
      </c>
      <c r="R20867">
        <v>264</v>
      </c>
      <c r="S20867">
        <v>5</v>
      </c>
      <c r="T20867">
        <v>0</v>
      </c>
      <c r="U20867">
        <v>60</v>
      </c>
    </row>
    <row r="20868" spans="1:21" x14ac:dyDescent="0.25">
      <c r="A20868" t="s">
        <v>94846</v>
      </c>
      <c r="B20868" t="s">
        <v>94847</v>
      </c>
      <c r="C20868" t="s">
        <v>96683</v>
      </c>
      <c r="D20868" t="s">
        <v>96684</v>
      </c>
      <c r="E20868" t="s">
        <v>96685</v>
      </c>
      <c r="F20868" t="s">
        <v>96686</v>
      </c>
      <c r="G20868" t="s">
        <v>96687</v>
      </c>
      <c r="H20868">
        <v>27</v>
      </c>
      <c r="I20868" t="s">
        <v>28</v>
      </c>
      <c r="J20868" t="s">
        <v>1789</v>
      </c>
      <c r="K20868">
        <v>491</v>
      </c>
      <c r="L20868" t="s">
        <v>30</v>
      </c>
      <c r="M20868" t="s">
        <v>7991</v>
      </c>
      <c r="N20868" t="b">
        <v>0</v>
      </c>
      <c r="P20868">
        <v>1</v>
      </c>
      <c r="Q20868">
        <v>141696</v>
      </c>
      <c r="R20868">
        <v>381</v>
      </c>
      <c r="S20868">
        <v>10</v>
      </c>
      <c r="T20868">
        <v>0</v>
      </c>
      <c r="U20868">
        <v>28</v>
      </c>
    </row>
    <row r="20869" spans="1:21" x14ac:dyDescent="0.25">
      <c r="A20869" t="s">
        <v>94846</v>
      </c>
      <c r="B20869" t="s">
        <v>94847</v>
      </c>
      <c r="C20869" t="s">
        <v>96688</v>
      </c>
      <c r="D20869" t="s">
        <v>96689</v>
      </c>
      <c r="E20869" t="s">
        <v>96690</v>
      </c>
      <c r="F20869" t="s">
        <v>96691</v>
      </c>
      <c r="G20869" t="s">
        <v>96692</v>
      </c>
      <c r="H20869">
        <v>27</v>
      </c>
      <c r="I20869" t="s">
        <v>28</v>
      </c>
      <c r="J20869" t="s">
        <v>9007</v>
      </c>
      <c r="K20869">
        <v>837</v>
      </c>
      <c r="L20869" t="s">
        <v>30</v>
      </c>
      <c r="M20869" t="s">
        <v>7991</v>
      </c>
      <c r="N20869" t="b">
        <v>0</v>
      </c>
      <c r="P20869">
        <v>1</v>
      </c>
      <c r="Q20869">
        <v>15825</v>
      </c>
      <c r="R20869">
        <v>51</v>
      </c>
      <c r="S20869">
        <v>1</v>
      </c>
      <c r="T20869">
        <v>0</v>
      </c>
      <c r="U20869">
        <v>9</v>
      </c>
    </row>
    <row r="20870" spans="1:21" x14ac:dyDescent="0.25">
      <c r="A20870" t="s">
        <v>94846</v>
      </c>
      <c r="B20870" t="s">
        <v>94847</v>
      </c>
      <c r="C20870" t="s">
        <v>96693</v>
      </c>
      <c r="D20870" t="s">
        <v>96694</v>
      </c>
      <c r="E20870" t="s">
        <v>96695</v>
      </c>
      <c r="F20870" t="s">
        <v>96696</v>
      </c>
      <c r="G20870" t="s">
        <v>96697</v>
      </c>
      <c r="H20870">
        <v>27</v>
      </c>
      <c r="I20870" t="s">
        <v>28</v>
      </c>
      <c r="J20870" t="s">
        <v>8631</v>
      </c>
      <c r="K20870">
        <v>553</v>
      </c>
      <c r="L20870" t="s">
        <v>30</v>
      </c>
      <c r="M20870" t="s">
        <v>7991</v>
      </c>
      <c r="N20870" t="b">
        <v>0</v>
      </c>
      <c r="P20870">
        <v>1</v>
      </c>
      <c r="Q20870">
        <v>27668</v>
      </c>
      <c r="R20870">
        <v>107</v>
      </c>
      <c r="S20870">
        <v>5</v>
      </c>
      <c r="T20870">
        <v>0</v>
      </c>
      <c r="U20870">
        <v>13</v>
      </c>
    </row>
    <row r="20871" spans="1:21" x14ac:dyDescent="0.25">
      <c r="A20871" t="s">
        <v>94846</v>
      </c>
      <c r="B20871" t="s">
        <v>94847</v>
      </c>
      <c r="C20871" t="s">
        <v>96698</v>
      </c>
      <c r="D20871" t="s">
        <v>96699</v>
      </c>
      <c r="E20871" t="s">
        <v>96700</v>
      </c>
      <c r="F20871" t="s">
        <v>96701</v>
      </c>
      <c r="G20871" t="s">
        <v>96702</v>
      </c>
      <c r="H20871">
        <v>27</v>
      </c>
      <c r="I20871" t="s">
        <v>28</v>
      </c>
      <c r="J20871" t="s">
        <v>16436</v>
      </c>
      <c r="K20871">
        <v>439</v>
      </c>
      <c r="L20871" t="s">
        <v>30</v>
      </c>
      <c r="M20871" t="s">
        <v>7991</v>
      </c>
      <c r="N20871" t="b">
        <v>0</v>
      </c>
      <c r="Q20871">
        <v>13733</v>
      </c>
      <c r="R20871">
        <v>23</v>
      </c>
      <c r="S20871">
        <v>1</v>
      </c>
      <c r="T20871">
        <v>0</v>
      </c>
      <c r="U20871">
        <v>3</v>
      </c>
    </row>
    <row r="20872" spans="1:21" x14ac:dyDescent="0.25">
      <c r="A20872" t="s">
        <v>94846</v>
      </c>
      <c r="B20872" t="s">
        <v>94847</v>
      </c>
      <c r="C20872" t="s">
        <v>96703</v>
      </c>
      <c r="D20872" t="s">
        <v>96704</v>
      </c>
      <c r="E20872" t="s">
        <v>96705</v>
      </c>
      <c r="F20872" t="s">
        <v>96706</v>
      </c>
      <c r="G20872" t="s">
        <v>96707</v>
      </c>
      <c r="H20872">
        <v>27</v>
      </c>
      <c r="I20872" t="s">
        <v>28</v>
      </c>
      <c r="J20872" t="s">
        <v>1300</v>
      </c>
      <c r="K20872">
        <v>378</v>
      </c>
      <c r="L20872" t="s">
        <v>30</v>
      </c>
      <c r="M20872" t="s">
        <v>7991</v>
      </c>
      <c r="N20872" t="b">
        <v>0</v>
      </c>
      <c r="P20872">
        <v>1</v>
      </c>
      <c r="Q20872">
        <v>1533</v>
      </c>
      <c r="R20872">
        <v>5</v>
      </c>
      <c r="S20872">
        <v>0</v>
      </c>
      <c r="T20872">
        <v>0</v>
      </c>
      <c r="U20872">
        <v>1</v>
      </c>
    </row>
    <row r="20873" spans="1:21" x14ac:dyDescent="0.25">
      <c r="A20873" t="s">
        <v>96708</v>
      </c>
      <c r="B20873" t="s">
        <v>96709</v>
      </c>
      <c r="C20873" t="s">
        <v>96710</v>
      </c>
      <c r="D20873" t="s">
        <v>96711</v>
      </c>
      <c r="E20873" t="s">
        <v>96712</v>
      </c>
      <c r="F20873" t="s">
        <v>96713</v>
      </c>
      <c r="G20873" t="s">
        <v>96714</v>
      </c>
      <c r="H20873">
        <v>28</v>
      </c>
      <c r="I20873" t="s">
        <v>9430</v>
      </c>
      <c r="J20873" t="s">
        <v>96715</v>
      </c>
      <c r="K20873">
        <v>2026</v>
      </c>
      <c r="L20873" t="s">
        <v>30</v>
      </c>
      <c r="M20873" t="s">
        <v>7991</v>
      </c>
      <c r="N20873" t="b">
        <v>0</v>
      </c>
      <c r="O20873" t="s">
        <v>96716</v>
      </c>
      <c r="Q20873">
        <v>26719</v>
      </c>
      <c r="R20873">
        <v>1554</v>
      </c>
      <c r="S20873">
        <v>7</v>
      </c>
      <c r="T20873">
        <v>0</v>
      </c>
      <c r="U20873">
        <v>32</v>
      </c>
    </row>
    <row r="20874" spans="1:21" x14ac:dyDescent="0.25">
      <c r="A20874" t="s">
        <v>96708</v>
      </c>
      <c r="B20874" t="s">
        <v>96709</v>
      </c>
      <c r="C20874" t="s">
        <v>96717</v>
      </c>
      <c r="D20874" t="s">
        <v>96718</v>
      </c>
      <c r="E20874" t="s">
        <v>96719</v>
      </c>
      <c r="F20874" t="s">
        <v>96720</v>
      </c>
      <c r="G20874" t="s">
        <v>96721</v>
      </c>
      <c r="H20874">
        <v>28</v>
      </c>
      <c r="I20874" t="s">
        <v>9430</v>
      </c>
      <c r="J20874" t="s">
        <v>96722</v>
      </c>
      <c r="K20874">
        <v>2485</v>
      </c>
      <c r="L20874" t="s">
        <v>30</v>
      </c>
      <c r="M20874" t="s">
        <v>31</v>
      </c>
      <c r="N20874" t="b">
        <v>0</v>
      </c>
      <c r="O20874" t="s">
        <v>96723</v>
      </c>
      <c r="Q20874">
        <v>32042</v>
      </c>
      <c r="R20874">
        <v>1456</v>
      </c>
      <c r="S20874">
        <v>8</v>
      </c>
      <c r="T20874">
        <v>0</v>
      </c>
      <c r="U20874">
        <v>19</v>
      </c>
    </row>
    <row r="20875" spans="1:21" x14ac:dyDescent="0.25">
      <c r="A20875" t="s">
        <v>96708</v>
      </c>
      <c r="B20875" t="s">
        <v>96709</v>
      </c>
      <c r="C20875" t="s">
        <v>96724</v>
      </c>
      <c r="D20875" t="s">
        <v>96725</v>
      </c>
      <c r="E20875" t="s">
        <v>96726</v>
      </c>
      <c r="F20875" t="s">
        <v>96727</v>
      </c>
      <c r="G20875" t="s">
        <v>96728</v>
      </c>
      <c r="H20875">
        <v>28</v>
      </c>
      <c r="I20875" t="s">
        <v>9430</v>
      </c>
      <c r="J20875" t="s">
        <v>180</v>
      </c>
      <c r="K20875">
        <v>73</v>
      </c>
      <c r="L20875" t="s">
        <v>30</v>
      </c>
      <c r="M20875" t="s">
        <v>31</v>
      </c>
      <c r="N20875" t="b">
        <v>0</v>
      </c>
      <c r="O20875" t="s">
        <v>96729</v>
      </c>
      <c r="Q20875">
        <v>3218</v>
      </c>
      <c r="R20875">
        <v>76</v>
      </c>
      <c r="S20875">
        <v>3</v>
      </c>
      <c r="T20875">
        <v>0</v>
      </c>
      <c r="U20875">
        <v>8</v>
      </c>
    </row>
    <row r="20876" spans="1:21" x14ac:dyDescent="0.25">
      <c r="A20876" t="s">
        <v>96708</v>
      </c>
      <c r="B20876" t="s">
        <v>96709</v>
      </c>
      <c r="C20876" t="s">
        <v>96730</v>
      </c>
      <c r="D20876" t="s">
        <v>96731</v>
      </c>
      <c r="E20876" s="1">
        <v>44078.776388888888</v>
      </c>
      <c r="F20876" t="s">
        <v>96732</v>
      </c>
      <c r="G20876" t="s">
        <v>96733</v>
      </c>
      <c r="H20876">
        <v>28</v>
      </c>
      <c r="I20876" t="s">
        <v>9430</v>
      </c>
      <c r="J20876" t="s">
        <v>1403</v>
      </c>
      <c r="K20876">
        <v>79</v>
      </c>
      <c r="L20876" t="s">
        <v>30</v>
      </c>
      <c r="M20876" t="s">
        <v>31</v>
      </c>
      <c r="N20876" t="b">
        <v>0</v>
      </c>
      <c r="O20876" t="s">
        <v>96734</v>
      </c>
      <c r="Q20876">
        <v>2758</v>
      </c>
      <c r="R20876">
        <v>79</v>
      </c>
      <c r="S20876">
        <v>1</v>
      </c>
      <c r="T20876">
        <v>0</v>
      </c>
      <c r="U20876">
        <v>4</v>
      </c>
    </row>
    <row r="20877" spans="1:21" x14ac:dyDescent="0.25">
      <c r="A20877" t="s">
        <v>96708</v>
      </c>
      <c r="B20877" t="s">
        <v>96709</v>
      </c>
      <c r="C20877" t="s">
        <v>96735</v>
      </c>
      <c r="D20877" t="s">
        <v>96736</v>
      </c>
      <c r="E20877" s="1">
        <v>44016.774305555555</v>
      </c>
      <c r="F20877" t="s">
        <v>96737</v>
      </c>
      <c r="G20877" t="s">
        <v>96738</v>
      </c>
      <c r="H20877">
        <v>28</v>
      </c>
      <c r="I20877" t="s">
        <v>9430</v>
      </c>
      <c r="J20877" t="s">
        <v>769</v>
      </c>
      <c r="K20877">
        <v>61</v>
      </c>
      <c r="L20877" t="s">
        <v>30</v>
      </c>
      <c r="M20877" t="s">
        <v>31</v>
      </c>
      <c r="N20877" t="b">
        <v>0</v>
      </c>
      <c r="O20877" t="s">
        <v>96739</v>
      </c>
      <c r="Q20877">
        <v>2750</v>
      </c>
      <c r="R20877">
        <v>61</v>
      </c>
      <c r="S20877">
        <v>2</v>
      </c>
      <c r="T20877">
        <v>0</v>
      </c>
      <c r="U20877">
        <v>9</v>
      </c>
    </row>
    <row r="20878" spans="1:21" x14ac:dyDescent="0.25">
      <c r="A20878" t="s">
        <v>96708</v>
      </c>
      <c r="B20878" t="s">
        <v>96709</v>
      </c>
      <c r="C20878" t="s">
        <v>96740</v>
      </c>
      <c r="D20878" t="s">
        <v>96741</v>
      </c>
      <c r="E20878" t="s">
        <v>96742</v>
      </c>
      <c r="F20878" t="s">
        <v>96743</v>
      </c>
      <c r="G20878" t="s">
        <v>96744</v>
      </c>
      <c r="H20878">
        <v>28</v>
      </c>
      <c r="I20878" t="s">
        <v>9430</v>
      </c>
      <c r="J20878" t="s">
        <v>741</v>
      </c>
      <c r="K20878">
        <v>89</v>
      </c>
      <c r="L20878" t="s">
        <v>30</v>
      </c>
      <c r="M20878" t="s">
        <v>31</v>
      </c>
      <c r="N20878" t="b">
        <v>0</v>
      </c>
      <c r="O20878" t="s">
        <v>96745</v>
      </c>
      <c r="Q20878">
        <v>6878</v>
      </c>
      <c r="R20878">
        <v>366</v>
      </c>
      <c r="S20878">
        <v>1</v>
      </c>
      <c r="T20878">
        <v>0</v>
      </c>
      <c r="U20878">
        <v>30</v>
      </c>
    </row>
    <row r="20879" spans="1:21" x14ac:dyDescent="0.25">
      <c r="A20879" t="s">
        <v>96708</v>
      </c>
      <c r="B20879" t="s">
        <v>96709</v>
      </c>
      <c r="C20879" t="s">
        <v>96746</v>
      </c>
      <c r="D20879" t="s">
        <v>96747</v>
      </c>
      <c r="E20879" t="s">
        <v>96748</v>
      </c>
      <c r="F20879" t="s">
        <v>96749</v>
      </c>
      <c r="G20879" t="s">
        <v>96750</v>
      </c>
      <c r="H20879">
        <v>28</v>
      </c>
      <c r="I20879" t="s">
        <v>9430</v>
      </c>
      <c r="J20879" t="s">
        <v>96751</v>
      </c>
      <c r="K20879">
        <v>465</v>
      </c>
      <c r="L20879" t="s">
        <v>30</v>
      </c>
      <c r="M20879" t="s">
        <v>31</v>
      </c>
      <c r="N20879" t="b">
        <v>0</v>
      </c>
      <c r="O20879" t="s">
        <v>96752</v>
      </c>
      <c r="Q20879">
        <v>9281</v>
      </c>
      <c r="R20879">
        <v>182</v>
      </c>
      <c r="S20879">
        <v>1</v>
      </c>
      <c r="T20879">
        <v>0</v>
      </c>
      <c r="U20879">
        <v>6</v>
      </c>
    </row>
    <row r="20880" spans="1:21" x14ac:dyDescent="0.25">
      <c r="A20880" t="s">
        <v>96708</v>
      </c>
      <c r="B20880" t="s">
        <v>96709</v>
      </c>
      <c r="C20880" t="s">
        <v>96753</v>
      </c>
      <c r="D20880" t="s">
        <v>96754</v>
      </c>
      <c r="E20880" s="1">
        <v>44077.787499999999</v>
      </c>
      <c r="F20880" t="s">
        <v>96755</v>
      </c>
      <c r="G20880" t="s">
        <v>96756</v>
      </c>
      <c r="H20880">
        <v>28</v>
      </c>
      <c r="I20880" t="s">
        <v>9430</v>
      </c>
      <c r="J20880" t="s">
        <v>12185</v>
      </c>
      <c r="K20880">
        <v>39</v>
      </c>
      <c r="L20880" t="s">
        <v>30</v>
      </c>
      <c r="M20880" t="s">
        <v>31</v>
      </c>
      <c r="N20880" t="b">
        <v>0</v>
      </c>
      <c r="O20880" t="s">
        <v>96757</v>
      </c>
      <c r="Q20880">
        <v>2036</v>
      </c>
      <c r="R20880">
        <v>35</v>
      </c>
      <c r="S20880">
        <v>0</v>
      </c>
      <c r="T20880">
        <v>0</v>
      </c>
      <c r="U20880">
        <v>0</v>
      </c>
    </row>
    <row r="20881" spans="1:21" x14ac:dyDescent="0.25">
      <c r="A20881" t="s">
        <v>96708</v>
      </c>
      <c r="B20881" t="s">
        <v>96709</v>
      </c>
      <c r="C20881" t="s">
        <v>96758</v>
      </c>
      <c r="D20881" t="s">
        <v>96759</v>
      </c>
      <c r="E20881" t="s">
        <v>96760</v>
      </c>
      <c r="F20881" t="s">
        <v>96761</v>
      </c>
      <c r="G20881" t="s">
        <v>96762</v>
      </c>
      <c r="H20881">
        <v>28</v>
      </c>
      <c r="I20881" t="s">
        <v>9430</v>
      </c>
      <c r="J20881" t="s">
        <v>285</v>
      </c>
      <c r="K20881">
        <v>105</v>
      </c>
      <c r="L20881" t="s">
        <v>30</v>
      </c>
      <c r="M20881" t="s">
        <v>31</v>
      </c>
      <c r="N20881" t="b">
        <v>0</v>
      </c>
      <c r="O20881" t="s">
        <v>96763</v>
      </c>
      <c r="Q20881">
        <v>2382</v>
      </c>
      <c r="R20881">
        <v>50</v>
      </c>
      <c r="S20881">
        <v>0</v>
      </c>
      <c r="T20881">
        <v>0</v>
      </c>
      <c r="U20881">
        <v>1</v>
      </c>
    </row>
    <row r="20882" spans="1:21" x14ac:dyDescent="0.25">
      <c r="A20882" t="s">
        <v>96708</v>
      </c>
      <c r="B20882" t="s">
        <v>96709</v>
      </c>
      <c r="C20882" t="s">
        <v>96764</v>
      </c>
      <c r="D20882" t="s">
        <v>96765</v>
      </c>
      <c r="E20882" s="1">
        <v>44167.8</v>
      </c>
      <c r="F20882" t="s">
        <v>96766</v>
      </c>
      <c r="G20882" t="s">
        <v>96767</v>
      </c>
      <c r="H20882">
        <v>28</v>
      </c>
      <c r="I20882" t="s">
        <v>9430</v>
      </c>
      <c r="J20882" t="s">
        <v>5532</v>
      </c>
      <c r="K20882">
        <v>128</v>
      </c>
      <c r="L20882" t="s">
        <v>30</v>
      </c>
      <c r="M20882" t="s">
        <v>31</v>
      </c>
      <c r="N20882" t="b">
        <v>0</v>
      </c>
      <c r="O20882" t="s">
        <v>96768</v>
      </c>
      <c r="Q20882">
        <v>2185</v>
      </c>
      <c r="R20882">
        <v>51</v>
      </c>
      <c r="S20882">
        <v>0</v>
      </c>
      <c r="T20882">
        <v>0</v>
      </c>
      <c r="U20882">
        <v>1</v>
      </c>
    </row>
    <row r="20883" spans="1:21" x14ac:dyDescent="0.25">
      <c r="A20883" t="s">
        <v>96708</v>
      </c>
      <c r="B20883" t="s">
        <v>96709</v>
      </c>
      <c r="C20883" t="s">
        <v>96769</v>
      </c>
      <c r="D20883" t="s">
        <v>96770</v>
      </c>
      <c r="E20883" s="1">
        <v>44106.824999999997</v>
      </c>
      <c r="F20883" t="s">
        <v>96771</v>
      </c>
      <c r="G20883" t="s">
        <v>96772</v>
      </c>
      <c r="H20883">
        <v>28</v>
      </c>
      <c r="I20883" t="s">
        <v>9430</v>
      </c>
      <c r="J20883" t="s">
        <v>96773</v>
      </c>
      <c r="K20883">
        <v>41</v>
      </c>
      <c r="L20883" t="s">
        <v>30</v>
      </c>
      <c r="M20883" t="s">
        <v>31</v>
      </c>
      <c r="N20883" t="b">
        <v>0</v>
      </c>
      <c r="O20883" t="s">
        <v>96774</v>
      </c>
      <c r="Q20883">
        <v>4694</v>
      </c>
      <c r="R20883">
        <v>87</v>
      </c>
      <c r="S20883">
        <v>4</v>
      </c>
      <c r="T20883">
        <v>0</v>
      </c>
      <c r="U20883">
        <v>5</v>
      </c>
    </row>
    <row r="20884" spans="1:21" x14ac:dyDescent="0.25">
      <c r="A20884" t="s">
        <v>96708</v>
      </c>
      <c r="B20884" t="s">
        <v>96709</v>
      </c>
      <c r="C20884" t="s">
        <v>96775</v>
      </c>
      <c r="D20884" t="s">
        <v>96776</v>
      </c>
      <c r="E20884" s="1">
        <v>43953.791666666664</v>
      </c>
      <c r="F20884" t="s">
        <v>96777</v>
      </c>
      <c r="G20884" t="s">
        <v>96778</v>
      </c>
      <c r="H20884">
        <v>28</v>
      </c>
      <c r="I20884" t="s">
        <v>9430</v>
      </c>
      <c r="J20884" t="s">
        <v>35611</v>
      </c>
      <c r="K20884">
        <v>42</v>
      </c>
      <c r="L20884" t="s">
        <v>30</v>
      </c>
      <c r="M20884" t="s">
        <v>31</v>
      </c>
      <c r="N20884" t="b">
        <v>0</v>
      </c>
      <c r="O20884" t="s">
        <v>96779</v>
      </c>
      <c r="Q20884">
        <v>2110</v>
      </c>
      <c r="R20884">
        <v>25</v>
      </c>
      <c r="S20884">
        <v>14</v>
      </c>
      <c r="T20884">
        <v>0</v>
      </c>
      <c r="U20884">
        <v>2</v>
      </c>
    </row>
    <row r="20885" spans="1:21" x14ac:dyDescent="0.25">
      <c r="A20885" t="s">
        <v>96708</v>
      </c>
      <c r="B20885" t="s">
        <v>96709</v>
      </c>
      <c r="C20885" t="s">
        <v>96780</v>
      </c>
      <c r="D20885" t="s">
        <v>96781</v>
      </c>
      <c r="E20885" s="1">
        <v>43892.836111111108</v>
      </c>
      <c r="F20885" t="s">
        <v>96782</v>
      </c>
      <c r="G20885" t="s">
        <v>96783</v>
      </c>
      <c r="H20885">
        <v>28</v>
      </c>
      <c r="I20885" t="s">
        <v>9430</v>
      </c>
      <c r="J20885" t="s">
        <v>15844</v>
      </c>
      <c r="K20885">
        <v>87</v>
      </c>
      <c r="L20885" t="s">
        <v>30</v>
      </c>
      <c r="M20885" t="s">
        <v>31</v>
      </c>
      <c r="N20885" t="b">
        <v>0</v>
      </c>
      <c r="O20885" t="s">
        <v>96784</v>
      </c>
      <c r="Q20885">
        <v>1743</v>
      </c>
      <c r="R20885">
        <v>43</v>
      </c>
      <c r="S20885">
        <v>1</v>
      </c>
      <c r="T20885">
        <v>0</v>
      </c>
      <c r="U20885">
        <v>1</v>
      </c>
    </row>
    <row r="20886" spans="1:21" x14ac:dyDescent="0.25">
      <c r="A20886" t="s">
        <v>96708</v>
      </c>
      <c r="B20886" t="s">
        <v>96709</v>
      </c>
      <c r="C20886" t="s">
        <v>96785</v>
      </c>
      <c r="D20886" t="s">
        <v>96786</v>
      </c>
      <c r="E20886" t="s">
        <v>96787</v>
      </c>
      <c r="F20886" t="s">
        <v>96788</v>
      </c>
      <c r="G20886" t="s">
        <v>96789</v>
      </c>
      <c r="H20886">
        <v>28</v>
      </c>
      <c r="I20886" t="s">
        <v>9430</v>
      </c>
      <c r="J20886" t="s">
        <v>9249</v>
      </c>
      <c r="K20886">
        <v>40</v>
      </c>
      <c r="L20886" t="s">
        <v>30</v>
      </c>
      <c r="M20886" t="s">
        <v>31</v>
      </c>
      <c r="N20886" t="b">
        <v>0</v>
      </c>
      <c r="O20886" t="s">
        <v>96790</v>
      </c>
      <c r="Q20886">
        <v>4426</v>
      </c>
      <c r="R20886">
        <v>47</v>
      </c>
      <c r="S20886">
        <v>2</v>
      </c>
      <c r="T20886">
        <v>0</v>
      </c>
      <c r="U20886">
        <v>2</v>
      </c>
    </row>
    <row r="20887" spans="1:21" x14ac:dyDescent="0.25">
      <c r="A20887" t="s">
        <v>96708</v>
      </c>
      <c r="B20887" t="s">
        <v>96709</v>
      </c>
      <c r="C20887" t="s">
        <v>96791</v>
      </c>
      <c r="D20887" t="s">
        <v>96792</v>
      </c>
      <c r="E20887" t="s">
        <v>96793</v>
      </c>
      <c r="F20887" t="s">
        <v>96794</v>
      </c>
      <c r="G20887" t="s">
        <v>96795</v>
      </c>
      <c r="H20887">
        <v>28</v>
      </c>
      <c r="I20887" t="s">
        <v>9430</v>
      </c>
      <c r="J20887" t="s">
        <v>7065</v>
      </c>
      <c r="K20887">
        <v>37</v>
      </c>
      <c r="L20887" t="s">
        <v>30</v>
      </c>
      <c r="M20887" t="s">
        <v>31</v>
      </c>
      <c r="N20887" t="b">
        <v>0</v>
      </c>
      <c r="O20887" t="s">
        <v>96796</v>
      </c>
      <c r="Q20887">
        <v>2316</v>
      </c>
      <c r="R20887">
        <v>45</v>
      </c>
      <c r="S20887">
        <v>4</v>
      </c>
      <c r="T20887">
        <v>0</v>
      </c>
      <c r="U20887">
        <v>3</v>
      </c>
    </row>
    <row r="20888" spans="1:21" x14ac:dyDescent="0.25">
      <c r="A20888" t="s">
        <v>96708</v>
      </c>
      <c r="B20888" t="s">
        <v>96709</v>
      </c>
      <c r="C20888" t="s">
        <v>96797</v>
      </c>
      <c r="D20888" t="s">
        <v>96798</v>
      </c>
      <c r="E20888" t="s">
        <v>96799</v>
      </c>
      <c r="F20888" t="s">
        <v>96800</v>
      </c>
      <c r="G20888" t="s">
        <v>96801</v>
      </c>
      <c r="H20888">
        <v>28</v>
      </c>
      <c r="I20888" t="s">
        <v>9430</v>
      </c>
      <c r="J20888" t="s">
        <v>570</v>
      </c>
      <c r="K20888">
        <v>91</v>
      </c>
      <c r="L20888" t="s">
        <v>30</v>
      </c>
      <c r="M20888" t="s">
        <v>31</v>
      </c>
      <c r="N20888" t="b">
        <v>0</v>
      </c>
      <c r="O20888" t="s">
        <v>96802</v>
      </c>
      <c r="Q20888">
        <v>2721</v>
      </c>
      <c r="R20888">
        <v>147</v>
      </c>
      <c r="S20888">
        <v>2</v>
      </c>
      <c r="T20888">
        <v>0</v>
      </c>
      <c r="U20888">
        <v>6</v>
      </c>
    </row>
    <row r="20889" spans="1:21" x14ac:dyDescent="0.25">
      <c r="A20889" t="s">
        <v>96708</v>
      </c>
      <c r="B20889" t="s">
        <v>96709</v>
      </c>
      <c r="C20889" t="s">
        <v>96803</v>
      </c>
      <c r="D20889" t="s">
        <v>96804</v>
      </c>
      <c r="E20889" t="s">
        <v>96805</v>
      </c>
      <c r="F20889" t="s">
        <v>96806</v>
      </c>
      <c r="G20889" t="s">
        <v>96807</v>
      </c>
      <c r="H20889">
        <v>28</v>
      </c>
      <c r="I20889" t="s">
        <v>9430</v>
      </c>
      <c r="J20889" t="s">
        <v>6188</v>
      </c>
      <c r="K20889">
        <v>62</v>
      </c>
      <c r="L20889" t="s">
        <v>30</v>
      </c>
      <c r="M20889" t="s">
        <v>31</v>
      </c>
      <c r="N20889" t="b">
        <v>0</v>
      </c>
      <c r="O20889" t="s">
        <v>96808</v>
      </c>
      <c r="Q20889">
        <v>2301</v>
      </c>
      <c r="R20889">
        <v>43</v>
      </c>
      <c r="S20889">
        <v>1</v>
      </c>
      <c r="T20889">
        <v>0</v>
      </c>
      <c r="U20889">
        <v>5</v>
      </c>
    </row>
    <row r="20890" spans="1:21" x14ac:dyDescent="0.25">
      <c r="A20890" t="s">
        <v>96708</v>
      </c>
      <c r="B20890" t="s">
        <v>96709</v>
      </c>
      <c r="C20890" t="s">
        <v>96809</v>
      </c>
      <c r="D20890" t="s">
        <v>96810</v>
      </c>
      <c r="E20890" t="s">
        <v>96811</v>
      </c>
      <c r="F20890" t="s">
        <v>96812</v>
      </c>
      <c r="G20890" t="s">
        <v>96813</v>
      </c>
      <c r="H20890">
        <v>22</v>
      </c>
      <c r="I20890" t="s">
        <v>9254</v>
      </c>
      <c r="J20890" t="s">
        <v>6275</v>
      </c>
      <c r="K20890">
        <v>32</v>
      </c>
      <c r="L20890" t="s">
        <v>30</v>
      </c>
      <c r="M20890" t="s">
        <v>31</v>
      </c>
      <c r="N20890" t="b">
        <v>0</v>
      </c>
      <c r="O20890" t="s">
        <v>96814</v>
      </c>
      <c r="Q20890">
        <v>11466</v>
      </c>
      <c r="R20890">
        <v>427</v>
      </c>
      <c r="S20890">
        <v>2</v>
      </c>
      <c r="T20890">
        <v>0</v>
      </c>
      <c r="U20890">
        <v>45</v>
      </c>
    </row>
    <row r="20891" spans="1:21" x14ac:dyDescent="0.25">
      <c r="A20891" t="s">
        <v>96708</v>
      </c>
      <c r="B20891" t="s">
        <v>96709</v>
      </c>
      <c r="C20891" t="s">
        <v>96815</v>
      </c>
      <c r="D20891" t="s">
        <v>96816</v>
      </c>
      <c r="E20891" t="s">
        <v>96817</v>
      </c>
      <c r="F20891" t="s">
        <v>96818</v>
      </c>
      <c r="G20891" t="s">
        <v>96819</v>
      </c>
      <c r="H20891">
        <v>22</v>
      </c>
      <c r="I20891" t="s">
        <v>9254</v>
      </c>
      <c r="J20891" t="s">
        <v>96820</v>
      </c>
      <c r="K20891">
        <v>2235</v>
      </c>
      <c r="L20891" t="s">
        <v>30</v>
      </c>
      <c r="M20891" t="s">
        <v>31</v>
      </c>
      <c r="N20891" t="b">
        <v>0</v>
      </c>
      <c r="O20891" t="s">
        <v>96821</v>
      </c>
      <c r="Q20891">
        <v>4208</v>
      </c>
      <c r="R20891">
        <v>68</v>
      </c>
      <c r="S20891">
        <v>3</v>
      </c>
      <c r="T20891">
        <v>0</v>
      </c>
      <c r="U20891">
        <v>7</v>
      </c>
    </row>
    <row r="20892" spans="1:21" x14ac:dyDescent="0.25">
      <c r="A20892" t="s">
        <v>96708</v>
      </c>
      <c r="B20892" t="s">
        <v>96709</v>
      </c>
      <c r="C20892" t="s">
        <v>96822</v>
      </c>
      <c r="D20892" t="s">
        <v>96823</v>
      </c>
      <c r="E20892" s="1">
        <v>43717.988194444442</v>
      </c>
      <c r="F20892" t="s">
        <v>96824</v>
      </c>
      <c r="G20892" t="s">
        <v>96825</v>
      </c>
      <c r="H20892">
        <v>22</v>
      </c>
      <c r="I20892" t="s">
        <v>9254</v>
      </c>
      <c r="J20892" t="s">
        <v>8294</v>
      </c>
      <c r="K20892">
        <v>1227</v>
      </c>
      <c r="L20892" t="s">
        <v>30</v>
      </c>
      <c r="M20892" t="s">
        <v>31</v>
      </c>
      <c r="N20892" t="b">
        <v>0</v>
      </c>
      <c r="O20892" t="s">
        <v>96826</v>
      </c>
      <c r="Q20892">
        <v>77350</v>
      </c>
      <c r="R20892">
        <v>2667</v>
      </c>
      <c r="S20892">
        <v>28</v>
      </c>
      <c r="T20892">
        <v>0</v>
      </c>
      <c r="U20892">
        <v>132</v>
      </c>
    </row>
    <row r="20893" spans="1:21" x14ac:dyDescent="0.25">
      <c r="A20893" t="s">
        <v>96708</v>
      </c>
      <c r="B20893" t="s">
        <v>96709</v>
      </c>
      <c r="C20893" t="s">
        <v>96827</v>
      </c>
      <c r="D20893" t="s">
        <v>96828</v>
      </c>
      <c r="E20893" t="s">
        <v>96829</v>
      </c>
      <c r="F20893" t="s">
        <v>96830</v>
      </c>
      <c r="G20893" t="s">
        <v>96831</v>
      </c>
      <c r="H20893">
        <v>22</v>
      </c>
      <c r="I20893" t="s">
        <v>9254</v>
      </c>
      <c r="J20893" t="s">
        <v>86733</v>
      </c>
      <c r="K20893">
        <v>2454</v>
      </c>
      <c r="L20893" t="s">
        <v>30</v>
      </c>
      <c r="M20893" t="s">
        <v>31</v>
      </c>
      <c r="N20893" t="b">
        <v>0</v>
      </c>
      <c r="O20893" t="s">
        <v>96832</v>
      </c>
      <c r="Q20893">
        <v>5168</v>
      </c>
      <c r="R20893">
        <v>129</v>
      </c>
      <c r="S20893">
        <v>2</v>
      </c>
      <c r="T20893">
        <v>0</v>
      </c>
      <c r="U20893">
        <v>7</v>
      </c>
    </row>
    <row r="20894" spans="1:21" x14ac:dyDescent="0.25">
      <c r="A20894" t="s">
        <v>96708</v>
      </c>
      <c r="B20894" t="s">
        <v>96709</v>
      </c>
      <c r="C20894" t="s">
        <v>96833</v>
      </c>
      <c r="D20894" t="s">
        <v>96834</v>
      </c>
      <c r="E20894" t="s">
        <v>96835</v>
      </c>
      <c r="F20894" t="s">
        <v>96836</v>
      </c>
      <c r="G20894" t="s">
        <v>96837</v>
      </c>
      <c r="H20894">
        <v>22</v>
      </c>
      <c r="I20894" t="s">
        <v>9254</v>
      </c>
      <c r="J20894" t="s">
        <v>12639</v>
      </c>
      <c r="K20894">
        <v>289</v>
      </c>
      <c r="L20894" t="s">
        <v>30</v>
      </c>
      <c r="M20894" t="s">
        <v>31</v>
      </c>
      <c r="N20894" t="b">
        <v>0</v>
      </c>
      <c r="O20894" t="s">
        <v>96838</v>
      </c>
      <c r="Q20894">
        <v>8122</v>
      </c>
      <c r="R20894">
        <v>226</v>
      </c>
      <c r="S20894">
        <v>4</v>
      </c>
      <c r="T20894">
        <v>0</v>
      </c>
      <c r="U20894">
        <v>17</v>
      </c>
    </row>
    <row r="20895" spans="1:21" x14ac:dyDescent="0.25">
      <c r="A20895" t="s">
        <v>96708</v>
      </c>
      <c r="B20895" t="s">
        <v>96709</v>
      </c>
      <c r="C20895" t="s">
        <v>96839</v>
      </c>
      <c r="D20895" t="s">
        <v>96840</v>
      </c>
      <c r="E20895" t="s">
        <v>96841</v>
      </c>
      <c r="F20895" t="s">
        <v>96842</v>
      </c>
      <c r="G20895" t="s">
        <v>96843</v>
      </c>
      <c r="H20895">
        <v>22</v>
      </c>
      <c r="I20895" t="s">
        <v>9254</v>
      </c>
      <c r="J20895" t="s">
        <v>92548</v>
      </c>
      <c r="K20895">
        <v>2246</v>
      </c>
      <c r="L20895" t="s">
        <v>30</v>
      </c>
      <c r="M20895" t="s">
        <v>31</v>
      </c>
      <c r="N20895" t="b">
        <v>0</v>
      </c>
      <c r="O20895" t="s">
        <v>96844</v>
      </c>
      <c r="Q20895">
        <v>7349</v>
      </c>
      <c r="R20895">
        <v>128</v>
      </c>
      <c r="S20895">
        <v>3</v>
      </c>
      <c r="T20895">
        <v>0</v>
      </c>
      <c r="U20895">
        <v>6</v>
      </c>
    </row>
    <row r="20896" spans="1:21" x14ac:dyDescent="0.25">
      <c r="A20896" t="s">
        <v>96708</v>
      </c>
      <c r="B20896" t="s">
        <v>96709</v>
      </c>
      <c r="C20896" t="s">
        <v>96845</v>
      </c>
      <c r="D20896" t="s">
        <v>96846</v>
      </c>
      <c r="E20896" s="1">
        <v>43194.986111111109</v>
      </c>
      <c r="F20896" t="s">
        <v>96847</v>
      </c>
      <c r="G20896" t="s">
        <v>96848</v>
      </c>
      <c r="H20896">
        <v>22</v>
      </c>
      <c r="I20896" t="s">
        <v>9254</v>
      </c>
      <c r="J20896" t="s">
        <v>96849</v>
      </c>
      <c r="K20896">
        <v>1669</v>
      </c>
      <c r="L20896" t="s">
        <v>30</v>
      </c>
      <c r="M20896" t="s">
        <v>31</v>
      </c>
      <c r="N20896" t="b">
        <v>0</v>
      </c>
      <c r="O20896" t="s">
        <v>96850</v>
      </c>
      <c r="Q20896">
        <v>16229</v>
      </c>
      <c r="R20896">
        <v>403</v>
      </c>
      <c r="S20896">
        <v>2</v>
      </c>
      <c r="T20896">
        <v>0</v>
      </c>
      <c r="U20896">
        <v>11</v>
      </c>
    </row>
    <row r="20897" spans="1:21" x14ac:dyDescent="0.25">
      <c r="A20897" t="s">
        <v>96708</v>
      </c>
      <c r="B20897" t="s">
        <v>96709</v>
      </c>
      <c r="C20897" t="s">
        <v>96851</v>
      </c>
      <c r="D20897" t="s">
        <v>96852</v>
      </c>
      <c r="E20897" s="1">
        <v>43222.826388888891</v>
      </c>
      <c r="F20897" t="s">
        <v>96853</v>
      </c>
      <c r="G20897" t="s">
        <v>96854</v>
      </c>
      <c r="H20897">
        <v>22</v>
      </c>
      <c r="I20897" t="s">
        <v>9254</v>
      </c>
      <c r="J20897" t="s">
        <v>2224</v>
      </c>
      <c r="K20897">
        <v>743</v>
      </c>
      <c r="L20897" t="s">
        <v>30</v>
      </c>
      <c r="M20897" t="s">
        <v>31</v>
      </c>
      <c r="N20897" t="b">
        <v>0</v>
      </c>
      <c r="O20897" t="s">
        <v>96855</v>
      </c>
      <c r="Q20897">
        <v>75732</v>
      </c>
      <c r="R20897">
        <v>600</v>
      </c>
      <c r="S20897">
        <v>13</v>
      </c>
      <c r="T20897">
        <v>0</v>
      </c>
      <c r="U20897">
        <v>33</v>
      </c>
    </row>
    <row r="20898" spans="1:21" x14ac:dyDescent="0.25">
      <c r="A20898" t="s">
        <v>96708</v>
      </c>
      <c r="B20898" t="s">
        <v>96709</v>
      </c>
      <c r="C20898" t="s">
        <v>96856</v>
      </c>
      <c r="D20898" t="s">
        <v>96857</v>
      </c>
      <c r="E20898" s="1">
        <v>43222.826388888891</v>
      </c>
      <c r="F20898" t="s">
        <v>96858</v>
      </c>
      <c r="G20898" t="s">
        <v>96859</v>
      </c>
      <c r="H20898">
        <v>22</v>
      </c>
      <c r="I20898" t="s">
        <v>9254</v>
      </c>
      <c r="J20898" t="s">
        <v>2536</v>
      </c>
      <c r="K20898">
        <v>534</v>
      </c>
      <c r="L20898" t="s">
        <v>30</v>
      </c>
      <c r="M20898" t="s">
        <v>31</v>
      </c>
      <c r="N20898" t="b">
        <v>0</v>
      </c>
      <c r="O20898" t="s">
        <v>96860</v>
      </c>
      <c r="Q20898">
        <v>10243</v>
      </c>
      <c r="R20898">
        <v>81</v>
      </c>
      <c r="S20898">
        <v>0</v>
      </c>
      <c r="T20898">
        <v>0</v>
      </c>
      <c r="U20898">
        <v>1</v>
      </c>
    </row>
    <row r="20899" spans="1:21" x14ac:dyDescent="0.25">
      <c r="A20899" t="s">
        <v>96708</v>
      </c>
      <c r="B20899" t="s">
        <v>96709</v>
      </c>
      <c r="C20899" t="s">
        <v>96861</v>
      </c>
      <c r="D20899" t="s">
        <v>96862</v>
      </c>
      <c r="E20899" s="1">
        <v>43222.826388888891</v>
      </c>
      <c r="F20899" t="s">
        <v>96863</v>
      </c>
      <c r="G20899" t="s">
        <v>96864</v>
      </c>
      <c r="H20899">
        <v>22</v>
      </c>
      <c r="I20899" t="s">
        <v>9254</v>
      </c>
      <c r="J20899" t="s">
        <v>21598</v>
      </c>
      <c r="K20899">
        <v>987</v>
      </c>
      <c r="L20899" t="s">
        <v>30</v>
      </c>
      <c r="M20899" t="s">
        <v>31</v>
      </c>
      <c r="N20899" t="b">
        <v>0</v>
      </c>
      <c r="O20899" t="s">
        <v>96865</v>
      </c>
      <c r="Q20899">
        <v>77179</v>
      </c>
      <c r="R20899">
        <v>302</v>
      </c>
      <c r="S20899">
        <v>11</v>
      </c>
      <c r="T20899">
        <v>0</v>
      </c>
      <c r="U20899">
        <v>42</v>
      </c>
    </row>
    <row r="20900" spans="1:21" x14ac:dyDescent="0.25">
      <c r="A20900" t="s">
        <v>96708</v>
      </c>
      <c r="B20900" t="s">
        <v>96709</v>
      </c>
      <c r="C20900" t="s">
        <v>96866</v>
      </c>
      <c r="D20900" t="s">
        <v>96862</v>
      </c>
      <c r="E20900" s="1">
        <v>43222.826388888891</v>
      </c>
      <c r="F20900" t="s">
        <v>96867</v>
      </c>
      <c r="G20900" t="s">
        <v>96868</v>
      </c>
      <c r="H20900">
        <v>22</v>
      </c>
      <c r="I20900" t="s">
        <v>9254</v>
      </c>
      <c r="J20900" t="s">
        <v>3013</v>
      </c>
      <c r="K20900">
        <v>537</v>
      </c>
      <c r="L20900" t="s">
        <v>30</v>
      </c>
      <c r="M20900" t="s">
        <v>31</v>
      </c>
      <c r="N20900" t="b">
        <v>0</v>
      </c>
      <c r="O20900" t="s">
        <v>96869</v>
      </c>
      <c r="Q20900">
        <v>16120</v>
      </c>
      <c r="R20900">
        <v>101</v>
      </c>
      <c r="S20900">
        <v>3</v>
      </c>
      <c r="T20900">
        <v>0</v>
      </c>
      <c r="U20900">
        <v>2</v>
      </c>
    </row>
    <row r="20901" spans="1:21" x14ac:dyDescent="0.25">
      <c r="A20901" t="s">
        <v>96708</v>
      </c>
      <c r="B20901" t="s">
        <v>96709</v>
      </c>
      <c r="C20901" t="s">
        <v>96870</v>
      </c>
      <c r="D20901" t="s">
        <v>96862</v>
      </c>
      <c r="E20901" s="1">
        <v>43222.826388888891</v>
      </c>
      <c r="F20901" t="s">
        <v>96871</v>
      </c>
      <c r="H20901">
        <v>22</v>
      </c>
      <c r="I20901" t="s">
        <v>9254</v>
      </c>
      <c r="J20901" t="s">
        <v>18864</v>
      </c>
      <c r="K20901">
        <v>715</v>
      </c>
      <c r="L20901" t="s">
        <v>30</v>
      </c>
      <c r="M20901" t="s">
        <v>31</v>
      </c>
      <c r="N20901" t="b">
        <v>0</v>
      </c>
      <c r="O20901" t="s">
        <v>96872</v>
      </c>
      <c r="Q20901">
        <v>33052</v>
      </c>
      <c r="R20901">
        <v>401</v>
      </c>
      <c r="S20901">
        <v>7</v>
      </c>
      <c r="T20901">
        <v>0</v>
      </c>
      <c r="U20901">
        <v>20</v>
      </c>
    </row>
    <row r="20902" spans="1:21" x14ac:dyDescent="0.25">
      <c r="A20902" t="s">
        <v>96708</v>
      </c>
      <c r="B20902" t="s">
        <v>96709</v>
      </c>
      <c r="C20902" t="s">
        <v>96873</v>
      </c>
      <c r="D20902" t="s">
        <v>96862</v>
      </c>
      <c r="E20902" s="1">
        <v>43222.826388888891</v>
      </c>
      <c r="F20902" t="s">
        <v>96874</v>
      </c>
      <c r="G20902" t="s">
        <v>96875</v>
      </c>
      <c r="H20902">
        <v>22</v>
      </c>
      <c r="I20902" t="s">
        <v>9254</v>
      </c>
      <c r="J20902" t="s">
        <v>2360</v>
      </c>
      <c r="K20902">
        <v>582</v>
      </c>
      <c r="L20902" t="s">
        <v>30</v>
      </c>
      <c r="M20902" t="s">
        <v>31</v>
      </c>
      <c r="N20902" t="b">
        <v>0</v>
      </c>
      <c r="O20902" t="s">
        <v>96876</v>
      </c>
      <c r="Q20902">
        <v>86044</v>
      </c>
      <c r="R20902">
        <v>963</v>
      </c>
      <c r="S20902">
        <v>10</v>
      </c>
      <c r="T20902">
        <v>0</v>
      </c>
      <c r="U20902">
        <v>37</v>
      </c>
    </row>
    <row r="20903" spans="1:21" x14ac:dyDescent="0.25">
      <c r="A20903" t="s">
        <v>96708</v>
      </c>
      <c r="B20903" t="s">
        <v>96709</v>
      </c>
      <c r="C20903" t="s">
        <v>96877</v>
      </c>
      <c r="D20903" t="s">
        <v>96862</v>
      </c>
      <c r="E20903" s="1">
        <v>43222.826388888891</v>
      </c>
      <c r="F20903" t="s">
        <v>96878</v>
      </c>
      <c r="H20903">
        <v>22</v>
      </c>
      <c r="I20903" t="s">
        <v>9254</v>
      </c>
      <c r="J20903" t="s">
        <v>468</v>
      </c>
      <c r="K20903">
        <v>584</v>
      </c>
      <c r="L20903" t="s">
        <v>30</v>
      </c>
      <c r="M20903" t="s">
        <v>31</v>
      </c>
      <c r="N20903" t="b">
        <v>0</v>
      </c>
      <c r="O20903" t="s">
        <v>96879</v>
      </c>
      <c r="Q20903">
        <v>4578</v>
      </c>
      <c r="R20903">
        <v>51</v>
      </c>
      <c r="S20903">
        <v>0</v>
      </c>
      <c r="T20903">
        <v>0</v>
      </c>
      <c r="U20903">
        <v>0</v>
      </c>
    </row>
    <row r="20904" spans="1:21" x14ac:dyDescent="0.25">
      <c r="A20904" t="s">
        <v>96708</v>
      </c>
      <c r="B20904" t="s">
        <v>96709</v>
      </c>
      <c r="C20904" t="s">
        <v>96880</v>
      </c>
      <c r="D20904" t="s">
        <v>96862</v>
      </c>
      <c r="E20904" s="1">
        <v>43222.826388888891</v>
      </c>
      <c r="F20904" t="s">
        <v>96881</v>
      </c>
      <c r="H20904">
        <v>22</v>
      </c>
      <c r="I20904" t="s">
        <v>9254</v>
      </c>
      <c r="J20904" t="s">
        <v>238</v>
      </c>
      <c r="K20904">
        <v>303</v>
      </c>
      <c r="L20904" t="s">
        <v>30</v>
      </c>
      <c r="M20904" t="s">
        <v>31</v>
      </c>
      <c r="N20904" t="b">
        <v>0</v>
      </c>
      <c r="O20904" t="s">
        <v>96882</v>
      </c>
      <c r="Q20904">
        <v>4676</v>
      </c>
      <c r="R20904">
        <v>37</v>
      </c>
      <c r="S20904">
        <v>1</v>
      </c>
      <c r="T20904">
        <v>0</v>
      </c>
      <c r="U20904">
        <v>1</v>
      </c>
    </row>
    <row r="20905" spans="1:21" x14ac:dyDescent="0.25">
      <c r="A20905" t="s">
        <v>96708</v>
      </c>
      <c r="B20905" t="s">
        <v>96709</v>
      </c>
      <c r="C20905" t="s">
        <v>96883</v>
      </c>
      <c r="D20905" t="s">
        <v>96862</v>
      </c>
      <c r="E20905" s="1">
        <v>43222.826388888891</v>
      </c>
      <c r="F20905" t="s">
        <v>96884</v>
      </c>
      <c r="G20905" t="s">
        <v>96885</v>
      </c>
      <c r="H20905">
        <v>22</v>
      </c>
      <c r="I20905" t="s">
        <v>9254</v>
      </c>
      <c r="J20905" t="s">
        <v>7760</v>
      </c>
      <c r="K20905">
        <v>379</v>
      </c>
      <c r="L20905" t="s">
        <v>30</v>
      </c>
      <c r="M20905" t="s">
        <v>31</v>
      </c>
      <c r="N20905" t="b">
        <v>0</v>
      </c>
      <c r="O20905" t="s">
        <v>96886</v>
      </c>
      <c r="Q20905">
        <v>40791</v>
      </c>
      <c r="R20905">
        <v>167</v>
      </c>
      <c r="S20905">
        <v>1</v>
      </c>
      <c r="T20905">
        <v>0</v>
      </c>
      <c r="U20905">
        <v>9</v>
      </c>
    </row>
    <row r="20906" spans="1:21" x14ac:dyDescent="0.25">
      <c r="A20906" t="s">
        <v>96708</v>
      </c>
      <c r="B20906" t="s">
        <v>96709</v>
      </c>
      <c r="C20906" t="s">
        <v>96887</v>
      </c>
      <c r="D20906" t="s">
        <v>96862</v>
      </c>
      <c r="E20906" s="1">
        <v>43222.826388888891</v>
      </c>
      <c r="F20906" t="s">
        <v>96888</v>
      </c>
      <c r="H20906">
        <v>22</v>
      </c>
      <c r="I20906" t="s">
        <v>9254</v>
      </c>
      <c r="J20906" t="s">
        <v>7800</v>
      </c>
      <c r="K20906">
        <v>661</v>
      </c>
      <c r="L20906" t="s">
        <v>30</v>
      </c>
      <c r="M20906" t="s">
        <v>31</v>
      </c>
      <c r="N20906" t="b">
        <v>0</v>
      </c>
      <c r="O20906" t="s">
        <v>96889</v>
      </c>
      <c r="Q20906">
        <v>9054</v>
      </c>
      <c r="R20906">
        <v>103</v>
      </c>
      <c r="S20906">
        <v>1</v>
      </c>
      <c r="T20906">
        <v>0</v>
      </c>
      <c r="U20906">
        <v>5</v>
      </c>
    </row>
    <row r="20907" spans="1:21" x14ac:dyDescent="0.25">
      <c r="A20907" t="s">
        <v>96708</v>
      </c>
      <c r="B20907" t="s">
        <v>96709</v>
      </c>
      <c r="C20907" t="s">
        <v>96890</v>
      </c>
      <c r="D20907" t="s">
        <v>96862</v>
      </c>
      <c r="E20907" s="1">
        <v>43222.826388888891</v>
      </c>
      <c r="F20907" t="s">
        <v>96891</v>
      </c>
      <c r="H20907">
        <v>22</v>
      </c>
      <c r="I20907" t="s">
        <v>9254</v>
      </c>
      <c r="J20907" t="s">
        <v>6789</v>
      </c>
      <c r="K20907">
        <v>165</v>
      </c>
      <c r="L20907" t="s">
        <v>30</v>
      </c>
      <c r="M20907" t="s">
        <v>31</v>
      </c>
      <c r="N20907" t="b">
        <v>0</v>
      </c>
      <c r="O20907" t="s">
        <v>96892</v>
      </c>
      <c r="Q20907">
        <v>979</v>
      </c>
      <c r="R20907">
        <v>25</v>
      </c>
      <c r="S20907">
        <v>0</v>
      </c>
      <c r="T20907">
        <v>0</v>
      </c>
      <c r="U20907">
        <v>5</v>
      </c>
    </row>
    <row r="20908" spans="1:21" x14ac:dyDescent="0.25">
      <c r="A20908" t="s">
        <v>96708</v>
      </c>
      <c r="B20908" t="s">
        <v>96709</v>
      </c>
      <c r="C20908" t="e">
        <v>#NAME?</v>
      </c>
      <c r="D20908" t="s">
        <v>96893</v>
      </c>
      <c r="E20908" s="1">
        <v>42927.823611111111</v>
      </c>
      <c r="F20908" t="s">
        <v>96894</v>
      </c>
      <c r="G20908" t="s">
        <v>96895</v>
      </c>
      <c r="H20908">
        <v>22</v>
      </c>
      <c r="I20908" t="s">
        <v>9254</v>
      </c>
      <c r="J20908" t="s">
        <v>9088</v>
      </c>
      <c r="K20908">
        <v>278</v>
      </c>
      <c r="L20908" t="s">
        <v>30</v>
      </c>
      <c r="M20908" t="s">
        <v>31</v>
      </c>
      <c r="N20908" t="b">
        <v>1</v>
      </c>
      <c r="Q20908">
        <v>25968</v>
      </c>
      <c r="R20908">
        <v>177</v>
      </c>
      <c r="S20908">
        <v>0</v>
      </c>
      <c r="T20908">
        <v>0</v>
      </c>
      <c r="U20908">
        <v>8</v>
      </c>
    </row>
    <row r="20909" spans="1:21" x14ac:dyDescent="0.25">
      <c r="A20909" t="s">
        <v>96708</v>
      </c>
      <c r="B20909" t="s">
        <v>96709</v>
      </c>
      <c r="C20909" t="s">
        <v>96896</v>
      </c>
      <c r="D20909" t="s">
        <v>96893</v>
      </c>
      <c r="E20909" s="1">
        <v>42927.823611111111</v>
      </c>
      <c r="F20909" t="s">
        <v>96897</v>
      </c>
      <c r="G20909" t="s">
        <v>96898</v>
      </c>
      <c r="H20909">
        <v>22</v>
      </c>
      <c r="I20909" t="s">
        <v>9254</v>
      </c>
      <c r="J20909" t="s">
        <v>7956</v>
      </c>
      <c r="K20909">
        <v>366</v>
      </c>
      <c r="L20909" t="s">
        <v>30</v>
      </c>
      <c r="M20909" t="s">
        <v>31</v>
      </c>
      <c r="N20909" t="b">
        <v>1</v>
      </c>
      <c r="O20909" t="s">
        <v>96899</v>
      </c>
      <c r="Q20909">
        <v>27115</v>
      </c>
      <c r="R20909">
        <v>216</v>
      </c>
      <c r="S20909">
        <v>0</v>
      </c>
      <c r="T20909">
        <v>0</v>
      </c>
      <c r="U20909">
        <v>14</v>
      </c>
    </row>
    <row r="20910" spans="1:21" x14ac:dyDescent="0.25">
      <c r="A20910" t="s">
        <v>96708</v>
      </c>
      <c r="B20910" t="s">
        <v>96709</v>
      </c>
      <c r="C20910" t="s">
        <v>96900</v>
      </c>
      <c r="D20910" t="s">
        <v>96893</v>
      </c>
      <c r="E20910" s="1">
        <v>42927.823611111111</v>
      </c>
      <c r="F20910" t="s">
        <v>96901</v>
      </c>
      <c r="G20910" t="s">
        <v>96902</v>
      </c>
      <c r="H20910">
        <v>22</v>
      </c>
      <c r="I20910" t="s">
        <v>9254</v>
      </c>
      <c r="J20910" t="s">
        <v>81</v>
      </c>
      <c r="K20910">
        <v>292</v>
      </c>
      <c r="L20910" t="s">
        <v>30</v>
      </c>
      <c r="M20910" t="s">
        <v>31</v>
      </c>
      <c r="N20910" t="b">
        <v>1</v>
      </c>
      <c r="O20910" t="s">
        <v>96903</v>
      </c>
      <c r="Q20910">
        <v>55879</v>
      </c>
      <c r="R20910">
        <v>478</v>
      </c>
      <c r="S20910">
        <v>3</v>
      </c>
      <c r="T20910">
        <v>0</v>
      </c>
      <c r="U20910">
        <v>15</v>
      </c>
    </row>
    <row r="20911" spans="1:21" x14ac:dyDescent="0.25">
      <c r="A20911" t="s">
        <v>96708</v>
      </c>
      <c r="B20911" t="s">
        <v>96709</v>
      </c>
      <c r="C20911" t="s">
        <v>96904</v>
      </c>
      <c r="D20911" t="s">
        <v>96893</v>
      </c>
      <c r="E20911" s="1">
        <v>42927.823611111111</v>
      </c>
      <c r="F20911" t="s">
        <v>96905</v>
      </c>
      <c r="G20911" t="s">
        <v>96906</v>
      </c>
      <c r="H20911">
        <v>22</v>
      </c>
      <c r="I20911" t="s">
        <v>9254</v>
      </c>
      <c r="J20911" t="s">
        <v>4201</v>
      </c>
      <c r="K20911">
        <v>285</v>
      </c>
      <c r="L20911" t="s">
        <v>30</v>
      </c>
      <c r="M20911" t="s">
        <v>31</v>
      </c>
      <c r="N20911" t="b">
        <v>1</v>
      </c>
      <c r="O20911" t="s">
        <v>96907</v>
      </c>
      <c r="Q20911">
        <v>45235</v>
      </c>
      <c r="R20911">
        <v>382</v>
      </c>
      <c r="S20911">
        <v>4</v>
      </c>
      <c r="T20911">
        <v>0</v>
      </c>
      <c r="U20911">
        <v>15</v>
      </c>
    </row>
    <row r="20912" spans="1:21" x14ac:dyDescent="0.25">
      <c r="A20912" t="s">
        <v>96708</v>
      </c>
      <c r="B20912" t="s">
        <v>96709</v>
      </c>
      <c r="C20912" t="s">
        <v>96908</v>
      </c>
      <c r="D20912" t="s">
        <v>96893</v>
      </c>
      <c r="E20912" s="1">
        <v>42927.823611111111</v>
      </c>
      <c r="F20912" t="s">
        <v>96909</v>
      </c>
      <c r="G20912" t="s">
        <v>96910</v>
      </c>
      <c r="H20912">
        <v>22</v>
      </c>
      <c r="I20912" t="s">
        <v>9254</v>
      </c>
      <c r="J20912" t="s">
        <v>257</v>
      </c>
      <c r="K20912">
        <v>485</v>
      </c>
      <c r="L20912" t="s">
        <v>30</v>
      </c>
      <c r="M20912" t="s">
        <v>31</v>
      </c>
      <c r="N20912" t="b">
        <v>1</v>
      </c>
      <c r="O20912" t="s">
        <v>96911</v>
      </c>
      <c r="Q20912">
        <v>19771</v>
      </c>
      <c r="R20912">
        <v>141</v>
      </c>
      <c r="S20912">
        <v>3</v>
      </c>
      <c r="T20912">
        <v>0</v>
      </c>
      <c r="U20912">
        <v>10</v>
      </c>
    </row>
    <row r="20913" spans="1:21" x14ac:dyDescent="0.25">
      <c r="A20913" t="s">
        <v>96708</v>
      </c>
      <c r="B20913" t="s">
        <v>96709</v>
      </c>
      <c r="C20913" t="s">
        <v>96912</v>
      </c>
      <c r="D20913" t="s">
        <v>96893</v>
      </c>
      <c r="E20913" s="1">
        <v>42927.823611111111</v>
      </c>
      <c r="F20913" t="s">
        <v>96913</v>
      </c>
      <c r="G20913" t="s">
        <v>96914</v>
      </c>
      <c r="H20913">
        <v>22</v>
      </c>
      <c r="I20913" t="s">
        <v>9254</v>
      </c>
      <c r="J20913" t="s">
        <v>5103</v>
      </c>
      <c r="K20913">
        <v>549</v>
      </c>
      <c r="L20913" t="s">
        <v>30</v>
      </c>
      <c r="M20913" t="s">
        <v>31</v>
      </c>
      <c r="N20913" t="b">
        <v>1</v>
      </c>
      <c r="O20913" t="s">
        <v>96915</v>
      </c>
      <c r="Q20913">
        <v>14434</v>
      </c>
      <c r="R20913">
        <v>184</v>
      </c>
      <c r="S20913">
        <v>2</v>
      </c>
      <c r="T20913">
        <v>0</v>
      </c>
      <c r="U20913">
        <v>24</v>
      </c>
    </row>
    <row r="20914" spans="1:21" x14ac:dyDescent="0.25">
      <c r="A20914" t="s">
        <v>96708</v>
      </c>
      <c r="B20914" t="s">
        <v>96709</v>
      </c>
      <c r="C20914" t="s">
        <v>96916</v>
      </c>
      <c r="D20914" t="s">
        <v>96893</v>
      </c>
      <c r="E20914" s="1">
        <v>42927.823611111111</v>
      </c>
      <c r="F20914" t="s">
        <v>96917</v>
      </c>
      <c r="G20914" t="s">
        <v>96918</v>
      </c>
      <c r="H20914">
        <v>22</v>
      </c>
      <c r="I20914" t="s">
        <v>9254</v>
      </c>
      <c r="J20914" t="s">
        <v>19433</v>
      </c>
      <c r="K20914">
        <v>1021</v>
      </c>
      <c r="L20914" t="s">
        <v>30</v>
      </c>
      <c r="M20914" t="s">
        <v>31</v>
      </c>
      <c r="N20914" t="b">
        <v>1</v>
      </c>
      <c r="O20914" t="s">
        <v>96919</v>
      </c>
      <c r="Q20914">
        <v>15393</v>
      </c>
      <c r="R20914">
        <v>121</v>
      </c>
      <c r="S20914">
        <v>5</v>
      </c>
      <c r="T20914">
        <v>0</v>
      </c>
      <c r="U20914">
        <v>14</v>
      </c>
    </row>
    <row r="20915" spans="1:21" x14ac:dyDescent="0.25">
      <c r="A20915" t="s">
        <v>96708</v>
      </c>
      <c r="B20915" t="s">
        <v>96709</v>
      </c>
      <c r="C20915" t="s">
        <v>96920</v>
      </c>
      <c r="D20915" t="s">
        <v>96893</v>
      </c>
      <c r="E20915" s="1">
        <v>42927.823611111111</v>
      </c>
      <c r="F20915" t="s">
        <v>96921</v>
      </c>
      <c r="G20915" t="s">
        <v>96922</v>
      </c>
      <c r="H20915">
        <v>22</v>
      </c>
      <c r="I20915" t="s">
        <v>9254</v>
      </c>
      <c r="J20915" t="s">
        <v>15777</v>
      </c>
      <c r="K20915">
        <v>133</v>
      </c>
      <c r="L20915" t="s">
        <v>30</v>
      </c>
      <c r="M20915" t="s">
        <v>31</v>
      </c>
      <c r="N20915" t="b">
        <v>1</v>
      </c>
      <c r="O20915" t="s">
        <v>96923</v>
      </c>
      <c r="Q20915">
        <v>20042</v>
      </c>
      <c r="R20915">
        <v>136</v>
      </c>
      <c r="S20915">
        <v>2</v>
      </c>
      <c r="T20915">
        <v>0</v>
      </c>
      <c r="U20915">
        <v>0</v>
      </c>
    </row>
    <row r="20916" spans="1:21" x14ac:dyDescent="0.25">
      <c r="A20916" t="s">
        <v>96708</v>
      </c>
      <c r="B20916" t="s">
        <v>96709</v>
      </c>
      <c r="C20916" t="s">
        <v>96924</v>
      </c>
      <c r="D20916" t="s">
        <v>96893</v>
      </c>
      <c r="E20916" s="1">
        <v>42927.823611111111</v>
      </c>
      <c r="F20916" t="s">
        <v>96925</v>
      </c>
      <c r="G20916" t="s">
        <v>96926</v>
      </c>
      <c r="H20916">
        <v>22</v>
      </c>
      <c r="I20916" t="s">
        <v>9254</v>
      </c>
      <c r="J20916" t="s">
        <v>65</v>
      </c>
      <c r="K20916">
        <v>218</v>
      </c>
      <c r="L20916" t="s">
        <v>30</v>
      </c>
      <c r="M20916" t="s">
        <v>31</v>
      </c>
      <c r="N20916" t="b">
        <v>1</v>
      </c>
      <c r="O20916" t="s">
        <v>96927</v>
      </c>
      <c r="Q20916">
        <v>14129</v>
      </c>
      <c r="R20916">
        <v>82</v>
      </c>
      <c r="S20916">
        <v>2</v>
      </c>
      <c r="T20916">
        <v>0</v>
      </c>
      <c r="U20916">
        <v>0</v>
      </c>
    </row>
    <row r="20917" spans="1:21" x14ac:dyDescent="0.25">
      <c r="A20917" t="s">
        <v>96708</v>
      </c>
      <c r="B20917" t="s">
        <v>96709</v>
      </c>
      <c r="C20917" t="s">
        <v>96928</v>
      </c>
      <c r="D20917" t="s">
        <v>96893</v>
      </c>
      <c r="E20917" s="1">
        <v>42927.823611111111</v>
      </c>
      <c r="F20917" t="s">
        <v>96929</v>
      </c>
      <c r="G20917" t="s">
        <v>96930</v>
      </c>
      <c r="H20917">
        <v>22</v>
      </c>
      <c r="I20917" t="s">
        <v>9254</v>
      </c>
      <c r="J20917" t="s">
        <v>1762</v>
      </c>
      <c r="K20917">
        <v>931</v>
      </c>
      <c r="L20917" t="s">
        <v>30</v>
      </c>
      <c r="M20917" t="s">
        <v>31</v>
      </c>
      <c r="N20917" t="b">
        <v>1</v>
      </c>
      <c r="O20917" t="s">
        <v>96931</v>
      </c>
      <c r="Q20917">
        <v>53592</v>
      </c>
      <c r="R20917">
        <v>718</v>
      </c>
      <c r="S20917">
        <v>7</v>
      </c>
      <c r="T20917">
        <v>0</v>
      </c>
      <c r="U20917">
        <v>24</v>
      </c>
    </row>
    <row r="20918" spans="1:21" x14ac:dyDescent="0.25">
      <c r="A20918" t="s">
        <v>96708</v>
      </c>
      <c r="B20918" t="s">
        <v>96709</v>
      </c>
      <c r="C20918" t="s">
        <v>96932</v>
      </c>
      <c r="D20918" t="s">
        <v>96893</v>
      </c>
      <c r="E20918" s="1">
        <v>42927.823611111111</v>
      </c>
      <c r="F20918" t="s">
        <v>96933</v>
      </c>
      <c r="G20918" t="s">
        <v>96934</v>
      </c>
      <c r="H20918">
        <v>22</v>
      </c>
      <c r="I20918" t="s">
        <v>9254</v>
      </c>
      <c r="J20918" t="s">
        <v>2987</v>
      </c>
      <c r="K20918">
        <v>240</v>
      </c>
      <c r="L20918" t="s">
        <v>30</v>
      </c>
      <c r="M20918" t="s">
        <v>31</v>
      </c>
      <c r="N20918" t="b">
        <v>1</v>
      </c>
      <c r="O20918" t="s">
        <v>96935</v>
      </c>
      <c r="Q20918">
        <v>16560</v>
      </c>
      <c r="R20918">
        <v>93</v>
      </c>
      <c r="S20918">
        <v>0</v>
      </c>
      <c r="T20918">
        <v>0</v>
      </c>
      <c r="U20918">
        <v>3</v>
      </c>
    </row>
    <row r="20919" spans="1:21" x14ac:dyDescent="0.25">
      <c r="A20919" t="s">
        <v>96708</v>
      </c>
      <c r="B20919" t="s">
        <v>96709</v>
      </c>
      <c r="C20919" t="s">
        <v>96936</v>
      </c>
      <c r="D20919" t="s">
        <v>96937</v>
      </c>
      <c r="E20919" s="1">
        <v>42927.81527777778</v>
      </c>
      <c r="F20919" t="s">
        <v>96938</v>
      </c>
      <c r="G20919" t="s">
        <v>96939</v>
      </c>
      <c r="H20919">
        <v>22</v>
      </c>
      <c r="I20919" t="s">
        <v>9254</v>
      </c>
      <c r="J20919" t="s">
        <v>1508</v>
      </c>
      <c r="K20919">
        <v>349</v>
      </c>
      <c r="L20919" t="s">
        <v>30</v>
      </c>
      <c r="M20919" t="s">
        <v>31</v>
      </c>
      <c r="N20919" t="b">
        <v>1</v>
      </c>
      <c r="O20919" t="s">
        <v>96940</v>
      </c>
      <c r="Q20919">
        <v>43989</v>
      </c>
      <c r="R20919">
        <v>250</v>
      </c>
      <c r="S20919">
        <v>5</v>
      </c>
      <c r="T20919">
        <v>0</v>
      </c>
      <c r="U20919">
        <v>15</v>
      </c>
    </row>
    <row r="20920" spans="1:21" x14ac:dyDescent="0.25">
      <c r="A20920" t="s">
        <v>96708</v>
      </c>
      <c r="B20920" t="s">
        <v>96709</v>
      </c>
      <c r="C20920" t="s">
        <v>96941</v>
      </c>
      <c r="D20920" t="s">
        <v>96937</v>
      </c>
      <c r="E20920" s="1">
        <v>42927.81527777778</v>
      </c>
      <c r="F20920" t="s">
        <v>96942</v>
      </c>
      <c r="G20920" t="s">
        <v>96943</v>
      </c>
      <c r="H20920">
        <v>22</v>
      </c>
      <c r="I20920" t="s">
        <v>9254</v>
      </c>
      <c r="J20920" t="s">
        <v>11076</v>
      </c>
      <c r="K20920">
        <v>388</v>
      </c>
      <c r="L20920" t="s">
        <v>30</v>
      </c>
      <c r="M20920" t="s">
        <v>31</v>
      </c>
      <c r="N20920" t="b">
        <v>1</v>
      </c>
      <c r="O20920" t="s">
        <v>96944</v>
      </c>
      <c r="Q20920">
        <v>31837</v>
      </c>
      <c r="R20920">
        <v>313</v>
      </c>
      <c r="S20920">
        <v>4</v>
      </c>
      <c r="T20920">
        <v>0</v>
      </c>
      <c r="U20920">
        <v>12</v>
      </c>
    </row>
    <row r="20921" spans="1:21" x14ac:dyDescent="0.25">
      <c r="A20921" t="s">
        <v>96708</v>
      </c>
      <c r="B20921" t="s">
        <v>96709</v>
      </c>
      <c r="C20921" t="s">
        <v>96945</v>
      </c>
      <c r="D20921" t="s">
        <v>96937</v>
      </c>
      <c r="E20921" s="1">
        <v>42927.81527777778</v>
      </c>
      <c r="F20921" t="s">
        <v>96946</v>
      </c>
      <c r="G20921" t="s">
        <v>96947</v>
      </c>
      <c r="H20921">
        <v>22</v>
      </c>
      <c r="I20921" t="s">
        <v>9254</v>
      </c>
      <c r="J20921" t="s">
        <v>5408</v>
      </c>
      <c r="K20921">
        <v>422</v>
      </c>
      <c r="L20921" t="s">
        <v>30</v>
      </c>
      <c r="M20921" t="s">
        <v>31</v>
      </c>
      <c r="N20921" t="b">
        <v>1</v>
      </c>
      <c r="O20921" t="s">
        <v>96948</v>
      </c>
      <c r="Q20921">
        <v>84437</v>
      </c>
      <c r="R20921">
        <v>770</v>
      </c>
      <c r="S20921">
        <v>11</v>
      </c>
      <c r="T20921">
        <v>0</v>
      </c>
      <c r="U20921">
        <v>35</v>
      </c>
    </row>
    <row r="20922" spans="1:21" x14ac:dyDescent="0.25">
      <c r="A20922" t="s">
        <v>96708</v>
      </c>
      <c r="B20922" t="s">
        <v>96709</v>
      </c>
      <c r="C20922" t="s">
        <v>96949</v>
      </c>
      <c r="D20922" t="s">
        <v>96937</v>
      </c>
      <c r="E20922" s="1">
        <v>42927.81527777778</v>
      </c>
      <c r="F20922" t="s">
        <v>96950</v>
      </c>
      <c r="G20922" t="s">
        <v>96951</v>
      </c>
      <c r="H20922">
        <v>22</v>
      </c>
      <c r="I20922" t="s">
        <v>9254</v>
      </c>
      <c r="J20922" t="s">
        <v>8684</v>
      </c>
      <c r="K20922">
        <v>259</v>
      </c>
      <c r="L20922" t="s">
        <v>30</v>
      </c>
      <c r="M20922" t="s">
        <v>31</v>
      </c>
      <c r="N20922" t="b">
        <v>1</v>
      </c>
      <c r="O20922" t="s">
        <v>96952</v>
      </c>
      <c r="Q20922">
        <v>35980</v>
      </c>
      <c r="R20922">
        <v>262</v>
      </c>
      <c r="S20922">
        <v>3</v>
      </c>
      <c r="T20922">
        <v>0</v>
      </c>
      <c r="U20922">
        <v>19</v>
      </c>
    </row>
    <row r="20923" spans="1:21" x14ac:dyDescent="0.25">
      <c r="A20923" t="s">
        <v>96708</v>
      </c>
      <c r="B20923" t="s">
        <v>96709</v>
      </c>
      <c r="C20923" t="s">
        <v>96953</v>
      </c>
      <c r="D20923" t="s">
        <v>96937</v>
      </c>
      <c r="E20923" s="1">
        <v>42927.81527777778</v>
      </c>
      <c r="F20923" t="s">
        <v>96954</v>
      </c>
      <c r="G20923" t="s">
        <v>96955</v>
      </c>
      <c r="H20923">
        <v>22</v>
      </c>
      <c r="I20923" t="s">
        <v>9254</v>
      </c>
      <c r="J20923" t="s">
        <v>10214</v>
      </c>
      <c r="K20923">
        <v>714</v>
      </c>
      <c r="L20923" t="s">
        <v>30</v>
      </c>
      <c r="M20923" t="s">
        <v>31</v>
      </c>
      <c r="N20923" t="b">
        <v>1</v>
      </c>
      <c r="O20923" t="s">
        <v>96956</v>
      </c>
      <c r="Q20923">
        <v>65840</v>
      </c>
      <c r="R20923">
        <v>603</v>
      </c>
      <c r="S20923">
        <v>4</v>
      </c>
      <c r="T20923">
        <v>0</v>
      </c>
      <c r="U20923">
        <v>29</v>
      </c>
    </row>
    <row r="20924" spans="1:21" x14ac:dyDescent="0.25">
      <c r="A20924" t="s">
        <v>96708</v>
      </c>
      <c r="B20924" t="s">
        <v>96709</v>
      </c>
      <c r="C20924" t="s">
        <v>96957</v>
      </c>
      <c r="D20924" t="s">
        <v>96937</v>
      </c>
      <c r="E20924" s="1">
        <v>42927.81527777778</v>
      </c>
      <c r="F20924" t="s">
        <v>96958</v>
      </c>
      <c r="G20924" t="s">
        <v>96959</v>
      </c>
      <c r="H20924">
        <v>22</v>
      </c>
      <c r="I20924" t="s">
        <v>9254</v>
      </c>
      <c r="J20924" t="s">
        <v>10501</v>
      </c>
      <c r="K20924">
        <v>583</v>
      </c>
      <c r="L20924" t="s">
        <v>30</v>
      </c>
      <c r="M20924" t="s">
        <v>31</v>
      </c>
      <c r="N20924" t="b">
        <v>1</v>
      </c>
      <c r="O20924" t="s">
        <v>96960</v>
      </c>
      <c r="Q20924">
        <v>57657</v>
      </c>
      <c r="R20924">
        <v>527</v>
      </c>
      <c r="S20924">
        <v>2</v>
      </c>
      <c r="T20924">
        <v>0</v>
      </c>
      <c r="U20924">
        <v>27</v>
      </c>
    </row>
    <row r="20925" spans="1:21" x14ac:dyDescent="0.25">
      <c r="A20925" t="s">
        <v>96708</v>
      </c>
      <c r="B20925" t="s">
        <v>96709</v>
      </c>
      <c r="C20925" t="s">
        <v>96961</v>
      </c>
      <c r="D20925" t="s">
        <v>96937</v>
      </c>
      <c r="E20925" s="1">
        <v>42927.81527777778</v>
      </c>
      <c r="F20925" t="s">
        <v>96962</v>
      </c>
      <c r="G20925" t="s">
        <v>96963</v>
      </c>
      <c r="H20925">
        <v>22</v>
      </c>
      <c r="I20925" t="s">
        <v>9254</v>
      </c>
      <c r="J20925" t="s">
        <v>3633</v>
      </c>
      <c r="K20925">
        <v>482</v>
      </c>
      <c r="L20925" t="s">
        <v>30</v>
      </c>
      <c r="M20925" t="s">
        <v>31</v>
      </c>
      <c r="N20925" t="b">
        <v>1</v>
      </c>
      <c r="O20925" t="s">
        <v>96964</v>
      </c>
      <c r="Q20925">
        <v>36364</v>
      </c>
      <c r="R20925">
        <v>316</v>
      </c>
      <c r="S20925">
        <v>3</v>
      </c>
      <c r="T20925">
        <v>0</v>
      </c>
      <c r="U20925">
        <v>12</v>
      </c>
    </row>
    <row r="20926" spans="1:21" x14ac:dyDescent="0.25">
      <c r="A20926" t="s">
        <v>96708</v>
      </c>
      <c r="B20926" t="s">
        <v>96709</v>
      </c>
      <c r="C20926" t="s">
        <v>96965</v>
      </c>
      <c r="D20926" t="s">
        <v>96937</v>
      </c>
      <c r="E20926" s="1">
        <v>42927.81527777778</v>
      </c>
      <c r="F20926" t="s">
        <v>96966</v>
      </c>
      <c r="G20926" t="s">
        <v>96967</v>
      </c>
      <c r="H20926">
        <v>22</v>
      </c>
      <c r="I20926" t="s">
        <v>9254</v>
      </c>
      <c r="J20926" t="s">
        <v>4746</v>
      </c>
      <c r="K20926">
        <v>669</v>
      </c>
      <c r="L20926" t="s">
        <v>30</v>
      </c>
      <c r="M20926" t="s">
        <v>31</v>
      </c>
      <c r="N20926" t="b">
        <v>1</v>
      </c>
      <c r="O20926" t="s">
        <v>96968</v>
      </c>
      <c r="Q20926">
        <v>53314</v>
      </c>
      <c r="R20926">
        <v>397</v>
      </c>
      <c r="S20926">
        <v>3</v>
      </c>
      <c r="T20926">
        <v>0</v>
      </c>
      <c r="U20926">
        <v>30</v>
      </c>
    </row>
    <row r="20927" spans="1:21" x14ac:dyDescent="0.25">
      <c r="A20927" t="s">
        <v>96708</v>
      </c>
      <c r="B20927" t="s">
        <v>96709</v>
      </c>
      <c r="C20927" t="s">
        <v>96969</v>
      </c>
      <c r="D20927" t="s">
        <v>96937</v>
      </c>
      <c r="E20927" s="1">
        <v>42927.81527777778</v>
      </c>
      <c r="F20927" t="s">
        <v>96970</v>
      </c>
      <c r="G20927" t="s">
        <v>96971</v>
      </c>
      <c r="H20927">
        <v>22</v>
      </c>
      <c r="I20927" t="s">
        <v>9254</v>
      </c>
      <c r="J20927" t="s">
        <v>10751</v>
      </c>
      <c r="K20927">
        <v>357</v>
      </c>
      <c r="L20927" t="s">
        <v>30</v>
      </c>
      <c r="M20927" t="s">
        <v>31</v>
      </c>
      <c r="N20927" t="b">
        <v>1</v>
      </c>
      <c r="O20927" t="s">
        <v>96972</v>
      </c>
      <c r="Q20927">
        <v>40648</v>
      </c>
      <c r="R20927">
        <v>305</v>
      </c>
      <c r="S20927">
        <v>2</v>
      </c>
      <c r="T20927">
        <v>0</v>
      </c>
      <c r="U20927">
        <v>16</v>
      </c>
    </row>
    <row r="20928" spans="1:21" x14ac:dyDescent="0.25">
      <c r="A20928" t="s">
        <v>96708</v>
      </c>
      <c r="B20928" t="s">
        <v>96709</v>
      </c>
      <c r="C20928" t="e">
        <v>#NAME?</v>
      </c>
      <c r="D20928" t="s">
        <v>96973</v>
      </c>
      <c r="E20928" s="1">
        <v>42927.80972222222</v>
      </c>
      <c r="F20928" t="s">
        <v>96974</v>
      </c>
      <c r="G20928" t="s">
        <v>96975</v>
      </c>
      <c r="H20928">
        <v>22</v>
      </c>
      <c r="I20928" t="s">
        <v>9254</v>
      </c>
      <c r="J20928" t="s">
        <v>7786</v>
      </c>
      <c r="K20928">
        <v>188</v>
      </c>
      <c r="L20928" t="s">
        <v>30</v>
      </c>
      <c r="M20928" t="s">
        <v>31</v>
      </c>
      <c r="N20928" t="b">
        <v>1</v>
      </c>
      <c r="O20928" t="s">
        <v>96976</v>
      </c>
      <c r="Q20928">
        <v>31258</v>
      </c>
      <c r="R20928">
        <v>207</v>
      </c>
      <c r="S20928">
        <v>1</v>
      </c>
      <c r="T20928">
        <v>0</v>
      </c>
      <c r="U20928">
        <v>6</v>
      </c>
    </row>
    <row r="20929" spans="1:21" x14ac:dyDescent="0.25">
      <c r="A20929" t="s">
        <v>96708</v>
      </c>
      <c r="B20929" t="s">
        <v>96709</v>
      </c>
      <c r="C20929" t="s">
        <v>96977</v>
      </c>
      <c r="D20929" t="s">
        <v>96973</v>
      </c>
      <c r="E20929" s="1">
        <v>42927.80972222222</v>
      </c>
      <c r="F20929" t="s">
        <v>96978</v>
      </c>
      <c r="G20929" t="s">
        <v>96979</v>
      </c>
      <c r="H20929">
        <v>22</v>
      </c>
      <c r="I20929" t="s">
        <v>9254</v>
      </c>
      <c r="J20929" t="s">
        <v>8762</v>
      </c>
      <c r="K20929">
        <v>615</v>
      </c>
      <c r="L20929" t="s">
        <v>30</v>
      </c>
      <c r="M20929" t="s">
        <v>31</v>
      </c>
      <c r="N20929" t="b">
        <v>1</v>
      </c>
      <c r="O20929" t="s">
        <v>96980</v>
      </c>
      <c r="Q20929">
        <v>52856</v>
      </c>
      <c r="R20929">
        <v>480</v>
      </c>
      <c r="S20929">
        <v>5</v>
      </c>
      <c r="T20929">
        <v>0</v>
      </c>
      <c r="U20929">
        <v>35</v>
      </c>
    </row>
    <row r="20930" spans="1:21" x14ac:dyDescent="0.25">
      <c r="A20930" t="s">
        <v>96708</v>
      </c>
      <c r="B20930" t="s">
        <v>96709</v>
      </c>
      <c r="C20930" t="s">
        <v>96981</v>
      </c>
      <c r="D20930" t="s">
        <v>96973</v>
      </c>
      <c r="E20930" s="1">
        <v>42927.80972222222</v>
      </c>
      <c r="F20930" t="s">
        <v>96982</v>
      </c>
      <c r="G20930" t="s">
        <v>96983</v>
      </c>
      <c r="H20930">
        <v>22</v>
      </c>
      <c r="I20930" t="s">
        <v>9254</v>
      </c>
      <c r="J20930" t="s">
        <v>32945</v>
      </c>
      <c r="K20930">
        <v>528</v>
      </c>
      <c r="L20930" t="s">
        <v>30</v>
      </c>
      <c r="M20930" t="s">
        <v>31</v>
      </c>
      <c r="N20930" t="b">
        <v>1</v>
      </c>
      <c r="O20930" t="s">
        <v>96984</v>
      </c>
      <c r="Q20930">
        <v>31178</v>
      </c>
      <c r="R20930">
        <v>316</v>
      </c>
      <c r="S20930">
        <v>5</v>
      </c>
      <c r="T20930">
        <v>0</v>
      </c>
      <c r="U20930">
        <v>11</v>
      </c>
    </row>
    <row r="20931" spans="1:21" x14ac:dyDescent="0.25">
      <c r="A20931" t="s">
        <v>96708</v>
      </c>
      <c r="B20931" t="s">
        <v>96709</v>
      </c>
      <c r="C20931" t="s">
        <v>96985</v>
      </c>
      <c r="D20931" t="s">
        <v>96973</v>
      </c>
      <c r="E20931" s="1">
        <v>42927.80972222222</v>
      </c>
      <c r="F20931" t="s">
        <v>96986</v>
      </c>
      <c r="G20931" t="s">
        <v>96987</v>
      </c>
      <c r="H20931">
        <v>22</v>
      </c>
      <c r="I20931" t="s">
        <v>9254</v>
      </c>
      <c r="J20931" t="s">
        <v>474</v>
      </c>
      <c r="K20931">
        <v>572</v>
      </c>
      <c r="L20931" t="s">
        <v>30</v>
      </c>
      <c r="M20931" t="s">
        <v>31</v>
      </c>
      <c r="N20931" t="b">
        <v>1</v>
      </c>
      <c r="O20931" t="s">
        <v>96988</v>
      </c>
      <c r="Q20931">
        <v>31086</v>
      </c>
      <c r="R20931">
        <v>300</v>
      </c>
      <c r="S20931">
        <v>2</v>
      </c>
      <c r="T20931">
        <v>0</v>
      </c>
      <c r="U20931">
        <v>7</v>
      </c>
    </row>
    <row r="20932" spans="1:21" x14ac:dyDescent="0.25">
      <c r="A20932" t="s">
        <v>96708</v>
      </c>
      <c r="B20932" t="s">
        <v>96709</v>
      </c>
      <c r="C20932" t="s">
        <v>96989</v>
      </c>
      <c r="D20932" t="s">
        <v>96973</v>
      </c>
      <c r="E20932" s="1">
        <v>42927.80972222222</v>
      </c>
      <c r="F20932" t="s">
        <v>96990</v>
      </c>
      <c r="G20932" t="s">
        <v>96991</v>
      </c>
      <c r="H20932">
        <v>22</v>
      </c>
      <c r="I20932" t="s">
        <v>9254</v>
      </c>
      <c r="J20932" t="s">
        <v>4586</v>
      </c>
      <c r="K20932">
        <v>526</v>
      </c>
      <c r="L20932" t="s">
        <v>30</v>
      </c>
      <c r="M20932" t="s">
        <v>31</v>
      </c>
      <c r="N20932" t="b">
        <v>1</v>
      </c>
      <c r="O20932" t="s">
        <v>96992</v>
      </c>
      <c r="Q20932">
        <v>46898</v>
      </c>
      <c r="R20932">
        <v>454</v>
      </c>
      <c r="S20932">
        <v>8</v>
      </c>
      <c r="T20932">
        <v>0</v>
      </c>
      <c r="U20932">
        <v>29</v>
      </c>
    </row>
    <row r="20933" spans="1:21" x14ac:dyDescent="0.25">
      <c r="A20933" t="s">
        <v>96708</v>
      </c>
      <c r="B20933" t="s">
        <v>96709</v>
      </c>
      <c r="C20933" t="s">
        <v>96993</v>
      </c>
      <c r="D20933" t="s">
        <v>96973</v>
      </c>
      <c r="E20933" s="1">
        <v>42927.80972222222</v>
      </c>
      <c r="F20933" t="s">
        <v>96994</v>
      </c>
      <c r="G20933" t="s">
        <v>96995</v>
      </c>
      <c r="H20933">
        <v>22</v>
      </c>
      <c r="I20933" t="s">
        <v>9254</v>
      </c>
      <c r="J20933" t="s">
        <v>8631</v>
      </c>
      <c r="K20933">
        <v>553</v>
      </c>
      <c r="L20933" t="s">
        <v>30</v>
      </c>
      <c r="M20933" t="s">
        <v>31</v>
      </c>
      <c r="N20933" t="b">
        <v>1</v>
      </c>
      <c r="O20933" t="s">
        <v>96996</v>
      </c>
      <c r="Q20933">
        <v>59810</v>
      </c>
      <c r="R20933">
        <v>651</v>
      </c>
      <c r="S20933">
        <v>10</v>
      </c>
      <c r="T20933">
        <v>0</v>
      </c>
      <c r="U20933">
        <v>23</v>
      </c>
    </row>
    <row r="20934" spans="1:21" x14ac:dyDescent="0.25">
      <c r="A20934" t="s">
        <v>96708</v>
      </c>
      <c r="B20934" t="s">
        <v>96709</v>
      </c>
      <c r="C20934" t="s">
        <v>96997</v>
      </c>
      <c r="D20934" t="s">
        <v>96973</v>
      </c>
      <c r="E20934" s="1">
        <v>42927.80972222222</v>
      </c>
      <c r="F20934" t="s">
        <v>96998</v>
      </c>
      <c r="G20934" t="s">
        <v>96999</v>
      </c>
      <c r="H20934">
        <v>22</v>
      </c>
      <c r="I20934" t="s">
        <v>9254</v>
      </c>
      <c r="J20934" t="s">
        <v>5179</v>
      </c>
      <c r="K20934">
        <v>428</v>
      </c>
      <c r="L20934" t="s">
        <v>30</v>
      </c>
      <c r="M20934" t="s">
        <v>31</v>
      </c>
      <c r="N20934" t="b">
        <v>1</v>
      </c>
      <c r="O20934" t="s">
        <v>97000</v>
      </c>
      <c r="Q20934">
        <v>65321</v>
      </c>
      <c r="R20934">
        <v>663</v>
      </c>
      <c r="S20934">
        <v>5</v>
      </c>
      <c r="T20934">
        <v>0</v>
      </c>
      <c r="U20934">
        <v>28</v>
      </c>
    </row>
    <row r="20935" spans="1:21" x14ac:dyDescent="0.25">
      <c r="A20935" t="s">
        <v>96708</v>
      </c>
      <c r="B20935" t="s">
        <v>96709</v>
      </c>
      <c r="C20935" t="s">
        <v>97001</v>
      </c>
      <c r="D20935" t="s">
        <v>96973</v>
      </c>
      <c r="E20935" s="1">
        <v>42927.80972222222</v>
      </c>
      <c r="F20935" t="s">
        <v>97002</v>
      </c>
      <c r="G20935" t="s">
        <v>97003</v>
      </c>
      <c r="H20935">
        <v>22</v>
      </c>
      <c r="I20935" t="s">
        <v>9254</v>
      </c>
      <c r="J20935" t="s">
        <v>11463</v>
      </c>
      <c r="K20935">
        <v>400</v>
      </c>
      <c r="L20935" t="s">
        <v>30</v>
      </c>
      <c r="M20935" t="s">
        <v>31</v>
      </c>
      <c r="N20935" t="b">
        <v>1</v>
      </c>
      <c r="O20935" t="s">
        <v>97004</v>
      </c>
      <c r="Q20935">
        <v>44150</v>
      </c>
      <c r="R20935">
        <v>374</v>
      </c>
      <c r="S20935">
        <v>7</v>
      </c>
      <c r="T20935">
        <v>0</v>
      </c>
      <c r="U20935">
        <v>14</v>
      </c>
    </row>
    <row r="20936" spans="1:21" x14ac:dyDescent="0.25">
      <c r="A20936" t="s">
        <v>96708</v>
      </c>
      <c r="B20936" t="s">
        <v>96709</v>
      </c>
      <c r="C20936" t="s">
        <v>97005</v>
      </c>
      <c r="D20936" t="s">
        <v>96973</v>
      </c>
      <c r="E20936" s="1">
        <v>42927.80972222222</v>
      </c>
      <c r="F20936" t="s">
        <v>97006</v>
      </c>
      <c r="G20936" t="s">
        <v>97007</v>
      </c>
      <c r="H20936">
        <v>22</v>
      </c>
      <c r="I20936" t="s">
        <v>9254</v>
      </c>
      <c r="J20936" t="s">
        <v>15637</v>
      </c>
      <c r="K20936">
        <v>759</v>
      </c>
      <c r="L20936" t="s">
        <v>30</v>
      </c>
      <c r="M20936" t="s">
        <v>31</v>
      </c>
      <c r="N20936" t="b">
        <v>1</v>
      </c>
      <c r="O20936" t="s">
        <v>97008</v>
      </c>
      <c r="Q20936">
        <v>24735</v>
      </c>
      <c r="R20936">
        <v>261</v>
      </c>
      <c r="S20936">
        <v>0</v>
      </c>
      <c r="T20936">
        <v>0</v>
      </c>
      <c r="U20936">
        <v>0</v>
      </c>
    </row>
    <row r="20937" spans="1:21" x14ac:dyDescent="0.25">
      <c r="A20937" t="s">
        <v>96708</v>
      </c>
      <c r="B20937" t="s">
        <v>96709</v>
      </c>
      <c r="C20937" t="s">
        <v>97009</v>
      </c>
      <c r="D20937" t="s">
        <v>96973</v>
      </c>
      <c r="E20937" s="1">
        <v>42927.80972222222</v>
      </c>
      <c r="F20937" t="s">
        <v>97010</v>
      </c>
      <c r="G20937" t="s">
        <v>97011</v>
      </c>
      <c r="H20937">
        <v>22</v>
      </c>
      <c r="I20937" t="s">
        <v>9254</v>
      </c>
      <c r="J20937" t="s">
        <v>11864</v>
      </c>
      <c r="K20937">
        <v>297</v>
      </c>
      <c r="L20937" t="s">
        <v>30</v>
      </c>
      <c r="M20937" t="s">
        <v>31</v>
      </c>
      <c r="N20937" t="b">
        <v>1</v>
      </c>
      <c r="O20937" t="s">
        <v>97012</v>
      </c>
      <c r="Q20937">
        <v>23186</v>
      </c>
      <c r="R20937">
        <v>181</v>
      </c>
      <c r="S20937">
        <v>1</v>
      </c>
      <c r="T20937">
        <v>0</v>
      </c>
      <c r="U20937">
        <v>1</v>
      </c>
    </row>
    <row r="20938" spans="1:21" x14ac:dyDescent="0.25">
      <c r="A20938" t="s">
        <v>96708</v>
      </c>
      <c r="B20938" t="s">
        <v>96709</v>
      </c>
      <c r="C20938" t="s">
        <v>97013</v>
      </c>
      <c r="D20938" t="s">
        <v>96973</v>
      </c>
      <c r="E20938" s="1">
        <v>42927.80972222222</v>
      </c>
      <c r="F20938" t="s">
        <v>97014</v>
      </c>
      <c r="G20938" t="s">
        <v>97015</v>
      </c>
      <c r="H20938">
        <v>22</v>
      </c>
      <c r="I20938" t="s">
        <v>9254</v>
      </c>
      <c r="J20938" t="s">
        <v>65180</v>
      </c>
      <c r="K20938">
        <v>1099</v>
      </c>
      <c r="L20938" t="s">
        <v>30</v>
      </c>
      <c r="M20938" t="s">
        <v>31</v>
      </c>
      <c r="N20938" t="b">
        <v>1</v>
      </c>
      <c r="O20938" t="s">
        <v>97016</v>
      </c>
      <c r="Q20938">
        <v>47450</v>
      </c>
      <c r="R20938">
        <v>412</v>
      </c>
      <c r="S20938">
        <v>2</v>
      </c>
      <c r="T20938">
        <v>0</v>
      </c>
      <c r="U20938">
        <v>30</v>
      </c>
    </row>
    <row r="20939" spans="1:21" x14ac:dyDescent="0.25">
      <c r="A20939" t="s">
        <v>96708</v>
      </c>
      <c r="B20939" t="s">
        <v>96709</v>
      </c>
      <c r="C20939" t="s">
        <v>97017</v>
      </c>
      <c r="D20939" t="s">
        <v>97018</v>
      </c>
      <c r="E20939" s="1">
        <v>42927.801388888889</v>
      </c>
      <c r="F20939" t="s">
        <v>97019</v>
      </c>
      <c r="G20939" t="s">
        <v>97020</v>
      </c>
      <c r="H20939">
        <v>22</v>
      </c>
      <c r="I20939" t="s">
        <v>9254</v>
      </c>
      <c r="J20939" t="s">
        <v>1200</v>
      </c>
      <c r="K20939">
        <v>515</v>
      </c>
      <c r="L20939" t="s">
        <v>30</v>
      </c>
      <c r="M20939" t="s">
        <v>31</v>
      </c>
      <c r="N20939" t="b">
        <v>1</v>
      </c>
      <c r="O20939" t="s">
        <v>97021</v>
      </c>
      <c r="Q20939">
        <v>68141</v>
      </c>
      <c r="R20939">
        <v>569</v>
      </c>
      <c r="S20939">
        <v>13</v>
      </c>
      <c r="T20939">
        <v>0</v>
      </c>
      <c r="U20939">
        <v>36</v>
      </c>
    </row>
    <row r="20940" spans="1:21" x14ac:dyDescent="0.25">
      <c r="A20940" t="s">
        <v>96708</v>
      </c>
      <c r="B20940" t="s">
        <v>96709</v>
      </c>
      <c r="C20940" t="s">
        <v>97022</v>
      </c>
      <c r="D20940" t="s">
        <v>97018</v>
      </c>
      <c r="E20940" s="1">
        <v>42927.801388888889</v>
      </c>
      <c r="F20940" t="s">
        <v>97023</v>
      </c>
      <c r="G20940" t="s">
        <v>97024</v>
      </c>
      <c r="H20940">
        <v>22</v>
      </c>
      <c r="I20940" t="s">
        <v>9254</v>
      </c>
      <c r="J20940" t="s">
        <v>2428</v>
      </c>
      <c r="K20940">
        <v>630</v>
      </c>
      <c r="L20940" t="s">
        <v>30</v>
      </c>
      <c r="M20940" t="s">
        <v>31</v>
      </c>
      <c r="N20940" t="b">
        <v>1</v>
      </c>
      <c r="O20940" t="s">
        <v>97025</v>
      </c>
      <c r="Q20940">
        <v>64183</v>
      </c>
      <c r="R20940">
        <v>576</v>
      </c>
      <c r="S20940">
        <v>2</v>
      </c>
      <c r="T20940">
        <v>0</v>
      </c>
      <c r="U20940">
        <v>17</v>
      </c>
    </row>
    <row r="20941" spans="1:21" x14ac:dyDescent="0.25">
      <c r="A20941" t="s">
        <v>96708</v>
      </c>
      <c r="B20941" t="s">
        <v>96709</v>
      </c>
      <c r="C20941" t="s">
        <v>97026</v>
      </c>
      <c r="D20941" t="s">
        <v>97018</v>
      </c>
      <c r="E20941" s="1">
        <v>42927.801388888889</v>
      </c>
      <c r="F20941" t="s">
        <v>97027</v>
      </c>
      <c r="G20941" t="s">
        <v>97028</v>
      </c>
      <c r="H20941">
        <v>22</v>
      </c>
      <c r="I20941" t="s">
        <v>9254</v>
      </c>
      <c r="J20941" t="s">
        <v>4656</v>
      </c>
      <c r="K20941">
        <v>344</v>
      </c>
      <c r="L20941" t="s">
        <v>30</v>
      </c>
      <c r="M20941" t="s">
        <v>31</v>
      </c>
      <c r="N20941" t="b">
        <v>1</v>
      </c>
      <c r="O20941" t="s">
        <v>97029</v>
      </c>
      <c r="Q20941">
        <v>276634</v>
      </c>
      <c r="R20941">
        <v>1095</v>
      </c>
      <c r="S20941">
        <v>20</v>
      </c>
      <c r="T20941">
        <v>0</v>
      </c>
      <c r="U20941">
        <v>33</v>
      </c>
    </row>
    <row r="20942" spans="1:21" x14ac:dyDescent="0.25">
      <c r="A20942" t="s">
        <v>96708</v>
      </c>
      <c r="B20942" t="s">
        <v>96709</v>
      </c>
      <c r="C20942" t="s">
        <v>97030</v>
      </c>
      <c r="D20942" t="s">
        <v>97018</v>
      </c>
      <c r="E20942" s="1">
        <v>42927.801388888889</v>
      </c>
      <c r="F20942" t="s">
        <v>97031</v>
      </c>
      <c r="G20942" t="s">
        <v>97032</v>
      </c>
      <c r="H20942">
        <v>22</v>
      </c>
      <c r="I20942" t="s">
        <v>9254</v>
      </c>
      <c r="J20942" t="s">
        <v>2118</v>
      </c>
      <c r="K20942">
        <v>645</v>
      </c>
      <c r="L20942" t="s">
        <v>30</v>
      </c>
      <c r="M20942" t="s">
        <v>31</v>
      </c>
      <c r="N20942" t="b">
        <v>1</v>
      </c>
      <c r="O20942" t="s">
        <v>97033</v>
      </c>
      <c r="Q20942">
        <v>91060</v>
      </c>
      <c r="R20942">
        <v>940</v>
      </c>
      <c r="S20942">
        <v>10</v>
      </c>
      <c r="T20942">
        <v>0</v>
      </c>
      <c r="U20942">
        <v>41</v>
      </c>
    </row>
    <row r="20943" spans="1:21" x14ac:dyDescent="0.25">
      <c r="A20943" t="s">
        <v>96708</v>
      </c>
      <c r="B20943" t="s">
        <v>96709</v>
      </c>
      <c r="C20943" t="s">
        <v>97034</v>
      </c>
      <c r="D20943" t="s">
        <v>97018</v>
      </c>
      <c r="E20943" s="1">
        <v>42927.801388888889</v>
      </c>
      <c r="F20943" t="s">
        <v>97035</v>
      </c>
      <c r="G20943" t="s">
        <v>97036</v>
      </c>
      <c r="H20943">
        <v>22</v>
      </c>
      <c r="I20943" t="s">
        <v>9254</v>
      </c>
      <c r="J20943" t="s">
        <v>1712</v>
      </c>
      <c r="K20943">
        <v>691</v>
      </c>
      <c r="L20943" t="s">
        <v>30</v>
      </c>
      <c r="M20943" t="s">
        <v>31</v>
      </c>
      <c r="N20943" t="b">
        <v>1</v>
      </c>
      <c r="O20943" t="s">
        <v>97037</v>
      </c>
      <c r="Q20943">
        <v>188824</v>
      </c>
      <c r="R20943">
        <v>1570</v>
      </c>
      <c r="S20943">
        <v>24</v>
      </c>
      <c r="T20943">
        <v>0</v>
      </c>
      <c r="U20943">
        <v>61</v>
      </c>
    </row>
    <row r="20944" spans="1:21" x14ac:dyDescent="0.25">
      <c r="A20944" t="s">
        <v>96708</v>
      </c>
      <c r="B20944" t="s">
        <v>96709</v>
      </c>
      <c r="C20944" t="s">
        <v>97038</v>
      </c>
      <c r="D20944" t="s">
        <v>97018</v>
      </c>
      <c r="E20944" s="1">
        <v>42927.801388888889</v>
      </c>
      <c r="F20944" t="s">
        <v>97039</v>
      </c>
      <c r="G20944" t="s">
        <v>97040</v>
      </c>
      <c r="H20944">
        <v>22</v>
      </c>
      <c r="I20944" t="s">
        <v>9254</v>
      </c>
      <c r="J20944" t="s">
        <v>491</v>
      </c>
      <c r="K20944">
        <v>478</v>
      </c>
      <c r="L20944" t="s">
        <v>30</v>
      </c>
      <c r="M20944" t="s">
        <v>31</v>
      </c>
      <c r="N20944" t="b">
        <v>1</v>
      </c>
      <c r="O20944" t="s">
        <v>97041</v>
      </c>
      <c r="Q20944">
        <v>89515</v>
      </c>
      <c r="R20944">
        <v>716</v>
      </c>
      <c r="S20944">
        <v>5</v>
      </c>
      <c r="T20944">
        <v>0</v>
      </c>
      <c r="U20944">
        <v>14</v>
      </c>
    </row>
    <row r="20945" spans="1:21" x14ac:dyDescent="0.25">
      <c r="A20945" t="s">
        <v>96708</v>
      </c>
      <c r="B20945" t="s">
        <v>96709</v>
      </c>
      <c r="C20945" t="s">
        <v>97042</v>
      </c>
      <c r="D20945" t="s">
        <v>97018</v>
      </c>
      <c r="E20945" s="1">
        <v>42927.801388888889</v>
      </c>
      <c r="F20945" t="s">
        <v>97043</v>
      </c>
      <c r="G20945" t="s">
        <v>97044</v>
      </c>
      <c r="H20945">
        <v>22</v>
      </c>
      <c r="I20945" t="s">
        <v>9254</v>
      </c>
      <c r="J20945" t="s">
        <v>5268</v>
      </c>
      <c r="K20945">
        <v>581</v>
      </c>
      <c r="L20945" t="s">
        <v>30</v>
      </c>
      <c r="M20945" t="s">
        <v>31</v>
      </c>
      <c r="N20945" t="b">
        <v>1</v>
      </c>
      <c r="O20945" t="s">
        <v>97045</v>
      </c>
      <c r="Q20945">
        <v>50216</v>
      </c>
      <c r="R20945">
        <v>441</v>
      </c>
      <c r="S20945">
        <v>6</v>
      </c>
      <c r="T20945">
        <v>0</v>
      </c>
      <c r="U20945">
        <v>24</v>
      </c>
    </row>
    <row r="20946" spans="1:21" x14ac:dyDescent="0.25">
      <c r="A20946" t="s">
        <v>96708</v>
      </c>
      <c r="B20946" t="s">
        <v>96709</v>
      </c>
      <c r="C20946" t="s">
        <v>97046</v>
      </c>
      <c r="D20946" t="s">
        <v>97018</v>
      </c>
      <c r="E20946" s="1">
        <v>42927.801388888889</v>
      </c>
      <c r="F20946" t="s">
        <v>97047</v>
      </c>
      <c r="G20946" t="s">
        <v>97048</v>
      </c>
      <c r="H20946">
        <v>22</v>
      </c>
      <c r="I20946" t="s">
        <v>9254</v>
      </c>
      <c r="J20946" t="s">
        <v>21017</v>
      </c>
      <c r="K20946">
        <v>700</v>
      </c>
      <c r="L20946" t="s">
        <v>30</v>
      </c>
      <c r="M20946" t="s">
        <v>31</v>
      </c>
      <c r="N20946" t="b">
        <v>1</v>
      </c>
      <c r="O20946" t="s">
        <v>97049</v>
      </c>
      <c r="Q20946">
        <v>55208</v>
      </c>
      <c r="R20946">
        <v>491</v>
      </c>
      <c r="S20946">
        <v>7</v>
      </c>
      <c r="T20946">
        <v>0</v>
      </c>
      <c r="U20946">
        <v>66</v>
      </c>
    </row>
    <row r="20947" spans="1:21" x14ac:dyDescent="0.25">
      <c r="A20947" t="s">
        <v>96708</v>
      </c>
      <c r="B20947" t="s">
        <v>96709</v>
      </c>
      <c r="C20947" t="s">
        <v>97050</v>
      </c>
      <c r="D20947" t="s">
        <v>97018</v>
      </c>
      <c r="E20947" s="1">
        <v>42927.801388888889</v>
      </c>
      <c r="F20947" t="s">
        <v>97051</v>
      </c>
      <c r="G20947" t="s">
        <v>97052</v>
      </c>
      <c r="H20947">
        <v>22</v>
      </c>
      <c r="I20947" t="s">
        <v>9254</v>
      </c>
      <c r="J20947" t="s">
        <v>20616</v>
      </c>
      <c r="K20947">
        <v>971</v>
      </c>
      <c r="L20947" t="s">
        <v>30</v>
      </c>
      <c r="M20947" t="s">
        <v>31</v>
      </c>
      <c r="N20947" t="b">
        <v>1</v>
      </c>
      <c r="O20947" t="s">
        <v>97053</v>
      </c>
      <c r="Q20947">
        <v>74433</v>
      </c>
      <c r="R20947">
        <v>649</v>
      </c>
      <c r="S20947">
        <v>9</v>
      </c>
      <c r="T20947">
        <v>0</v>
      </c>
      <c r="U20947">
        <v>32</v>
      </c>
    </row>
    <row r="20948" spans="1:21" x14ac:dyDescent="0.25">
      <c r="A20948" t="s">
        <v>96708</v>
      </c>
      <c r="B20948" t="s">
        <v>96709</v>
      </c>
      <c r="C20948" t="s">
        <v>97054</v>
      </c>
      <c r="D20948" t="s">
        <v>97018</v>
      </c>
      <c r="E20948" s="1">
        <v>42927.801388888889</v>
      </c>
      <c r="F20948" t="s">
        <v>97055</v>
      </c>
      <c r="G20948" t="s">
        <v>97056</v>
      </c>
      <c r="H20948">
        <v>22</v>
      </c>
      <c r="I20948" t="s">
        <v>9254</v>
      </c>
      <c r="J20948" t="s">
        <v>4469</v>
      </c>
      <c r="K20948">
        <v>590</v>
      </c>
      <c r="L20948" t="s">
        <v>30</v>
      </c>
      <c r="M20948" t="s">
        <v>31</v>
      </c>
      <c r="N20948" t="b">
        <v>1</v>
      </c>
      <c r="O20948" t="s">
        <v>97057</v>
      </c>
      <c r="Q20948">
        <v>77369</v>
      </c>
      <c r="R20948">
        <v>596</v>
      </c>
      <c r="S20948">
        <v>7</v>
      </c>
      <c r="T20948">
        <v>0</v>
      </c>
      <c r="U20948">
        <v>10</v>
      </c>
    </row>
    <row r="20949" spans="1:21" x14ac:dyDescent="0.25">
      <c r="A20949" t="s">
        <v>96708</v>
      </c>
      <c r="B20949" t="s">
        <v>96709</v>
      </c>
      <c r="C20949" t="s">
        <v>97058</v>
      </c>
      <c r="D20949" t="s">
        <v>97018</v>
      </c>
      <c r="E20949" s="1">
        <v>42927.801388888889</v>
      </c>
      <c r="F20949" t="s">
        <v>97059</v>
      </c>
      <c r="G20949" t="s">
        <v>97060</v>
      </c>
      <c r="H20949">
        <v>22</v>
      </c>
      <c r="I20949" t="s">
        <v>9254</v>
      </c>
      <c r="J20949" t="s">
        <v>5481</v>
      </c>
      <c r="K20949">
        <v>542</v>
      </c>
      <c r="L20949" t="s">
        <v>30</v>
      </c>
      <c r="M20949" t="s">
        <v>31</v>
      </c>
      <c r="N20949" t="b">
        <v>1</v>
      </c>
      <c r="O20949" t="s">
        <v>97061</v>
      </c>
      <c r="Q20949">
        <v>70424</v>
      </c>
      <c r="R20949">
        <v>564</v>
      </c>
      <c r="S20949">
        <v>1</v>
      </c>
      <c r="T20949">
        <v>0</v>
      </c>
      <c r="U20949">
        <v>40</v>
      </c>
    </row>
    <row r="20950" spans="1:21" x14ac:dyDescent="0.25">
      <c r="A20950" t="s">
        <v>96708</v>
      </c>
      <c r="B20950" t="s">
        <v>96709</v>
      </c>
      <c r="C20950" t="s">
        <v>97062</v>
      </c>
      <c r="D20950" t="s">
        <v>97063</v>
      </c>
      <c r="E20950" t="s">
        <v>97064</v>
      </c>
      <c r="F20950" t="s">
        <v>97065</v>
      </c>
      <c r="G20950" t="s">
        <v>97066</v>
      </c>
      <c r="H20950">
        <v>22</v>
      </c>
      <c r="I20950" t="s">
        <v>9254</v>
      </c>
      <c r="J20950" t="s">
        <v>59</v>
      </c>
      <c r="K20950">
        <v>362</v>
      </c>
      <c r="L20950" t="s">
        <v>30</v>
      </c>
      <c r="M20950" t="s">
        <v>7991</v>
      </c>
      <c r="N20950" t="b">
        <v>1</v>
      </c>
      <c r="Q20950">
        <v>8003</v>
      </c>
      <c r="R20950">
        <v>62</v>
      </c>
      <c r="S20950">
        <v>0</v>
      </c>
      <c r="T20950">
        <v>0</v>
      </c>
      <c r="U20950">
        <v>1</v>
      </c>
    </row>
    <row r="20951" spans="1:21" x14ac:dyDescent="0.25">
      <c r="A20951" t="s">
        <v>96708</v>
      </c>
      <c r="B20951" t="s">
        <v>96709</v>
      </c>
      <c r="C20951" t="s">
        <v>97067</v>
      </c>
      <c r="D20951" t="s">
        <v>97063</v>
      </c>
      <c r="E20951" t="s">
        <v>97064</v>
      </c>
      <c r="F20951" t="s">
        <v>97068</v>
      </c>
      <c r="G20951" t="s">
        <v>97069</v>
      </c>
      <c r="H20951">
        <v>22</v>
      </c>
      <c r="I20951" t="s">
        <v>9254</v>
      </c>
      <c r="J20951" t="s">
        <v>4292</v>
      </c>
      <c r="K20951">
        <v>656</v>
      </c>
      <c r="L20951" t="s">
        <v>30</v>
      </c>
      <c r="M20951" t="s">
        <v>7991</v>
      </c>
      <c r="N20951" t="b">
        <v>1</v>
      </c>
      <c r="Q20951">
        <v>10807</v>
      </c>
      <c r="R20951">
        <v>82</v>
      </c>
      <c r="S20951">
        <v>2</v>
      </c>
      <c r="T20951">
        <v>0</v>
      </c>
      <c r="U20951">
        <v>0</v>
      </c>
    </row>
    <row r="20952" spans="1:21" x14ac:dyDescent="0.25">
      <c r="A20952" t="s">
        <v>96708</v>
      </c>
      <c r="B20952" t="s">
        <v>96709</v>
      </c>
      <c r="C20952" t="s">
        <v>97070</v>
      </c>
      <c r="D20952" t="s">
        <v>97071</v>
      </c>
      <c r="E20952" t="s">
        <v>97064</v>
      </c>
      <c r="F20952" t="s">
        <v>97072</v>
      </c>
      <c r="G20952" t="s">
        <v>97073</v>
      </c>
      <c r="H20952">
        <v>22</v>
      </c>
      <c r="I20952" t="s">
        <v>9254</v>
      </c>
      <c r="J20952" t="s">
        <v>16282</v>
      </c>
      <c r="K20952">
        <v>632</v>
      </c>
      <c r="L20952" t="s">
        <v>30</v>
      </c>
      <c r="M20952" t="s">
        <v>7991</v>
      </c>
      <c r="N20952" t="b">
        <v>1</v>
      </c>
      <c r="Q20952">
        <v>11166</v>
      </c>
      <c r="R20952">
        <v>80</v>
      </c>
      <c r="S20952">
        <v>1</v>
      </c>
      <c r="T20952">
        <v>0</v>
      </c>
      <c r="U20952">
        <v>1</v>
      </c>
    </row>
    <row r="20953" spans="1:21" x14ac:dyDescent="0.25">
      <c r="A20953" t="s">
        <v>96708</v>
      </c>
      <c r="B20953" t="s">
        <v>96709</v>
      </c>
      <c r="C20953" t="s">
        <v>97074</v>
      </c>
      <c r="D20953" t="s">
        <v>97071</v>
      </c>
      <c r="E20953" t="s">
        <v>97064</v>
      </c>
      <c r="F20953" t="s">
        <v>97075</v>
      </c>
      <c r="G20953" t="s">
        <v>97076</v>
      </c>
      <c r="H20953">
        <v>22</v>
      </c>
      <c r="I20953" t="s">
        <v>9254</v>
      </c>
      <c r="J20953" t="s">
        <v>6102</v>
      </c>
      <c r="K20953">
        <v>786</v>
      </c>
      <c r="L20953" t="s">
        <v>30</v>
      </c>
      <c r="M20953" t="s">
        <v>7991</v>
      </c>
      <c r="N20953" t="b">
        <v>1</v>
      </c>
      <c r="Q20953">
        <v>11248</v>
      </c>
      <c r="R20953">
        <v>91</v>
      </c>
      <c r="S20953">
        <v>3</v>
      </c>
      <c r="T20953">
        <v>0</v>
      </c>
      <c r="U20953">
        <v>1</v>
      </c>
    </row>
    <row r="20954" spans="1:21" x14ac:dyDescent="0.25">
      <c r="A20954" t="s">
        <v>96708</v>
      </c>
      <c r="B20954" t="s">
        <v>96709</v>
      </c>
      <c r="C20954" t="s">
        <v>97077</v>
      </c>
      <c r="D20954" t="s">
        <v>97078</v>
      </c>
      <c r="E20954" t="s">
        <v>97064</v>
      </c>
      <c r="F20954" t="s">
        <v>97079</v>
      </c>
      <c r="G20954" t="s">
        <v>97080</v>
      </c>
      <c r="H20954">
        <v>22</v>
      </c>
      <c r="I20954" t="s">
        <v>9254</v>
      </c>
      <c r="J20954" t="s">
        <v>12107</v>
      </c>
      <c r="K20954">
        <v>382</v>
      </c>
      <c r="L20954" t="s">
        <v>30</v>
      </c>
      <c r="M20954" t="s">
        <v>7991</v>
      </c>
      <c r="N20954" t="b">
        <v>1</v>
      </c>
      <c r="Q20954">
        <v>8221</v>
      </c>
      <c r="R20954">
        <v>54</v>
      </c>
      <c r="S20954">
        <v>1</v>
      </c>
      <c r="T20954">
        <v>0</v>
      </c>
      <c r="U20954">
        <v>2</v>
      </c>
    </row>
    <row r="20955" spans="1:21" x14ac:dyDescent="0.25">
      <c r="A20955" t="s">
        <v>96708</v>
      </c>
      <c r="B20955" t="s">
        <v>96709</v>
      </c>
      <c r="C20955" t="s">
        <v>97081</v>
      </c>
      <c r="D20955" t="s">
        <v>97078</v>
      </c>
      <c r="E20955" t="s">
        <v>97064</v>
      </c>
      <c r="F20955" t="s">
        <v>97082</v>
      </c>
      <c r="G20955" t="s">
        <v>97083</v>
      </c>
      <c r="H20955">
        <v>22</v>
      </c>
      <c r="I20955" t="s">
        <v>9254</v>
      </c>
      <c r="J20955" t="s">
        <v>8833</v>
      </c>
      <c r="K20955">
        <v>381</v>
      </c>
      <c r="L20955" t="s">
        <v>30</v>
      </c>
      <c r="M20955" t="s">
        <v>7991</v>
      </c>
      <c r="N20955" t="b">
        <v>1</v>
      </c>
      <c r="Q20955">
        <v>9721</v>
      </c>
      <c r="R20955">
        <v>78</v>
      </c>
      <c r="S20955">
        <v>4</v>
      </c>
      <c r="T20955">
        <v>0</v>
      </c>
      <c r="U20955">
        <v>5</v>
      </c>
    </row>
    <row r="20956" spans="1:21" x14ac:dyDescent="0.25">
      <c r="A20956" t="s">
        <v>96708</v>
      </c>
      <c r="B20956" t="s">
        <v>96709</v>
      </c>
      <c r="C20956" t="s">
        <v>97084</v>
      </c>
      <c r="D20956" t="s">
        <v>97085</v>
      </c>
      <c r="E20956" t="s">
        <v>97064</v>
      </c>
      <c r="F20956" t="s">
        <v>97086</v>
      </c>
      <c r="G20956" t="s">
        <v>97087</v>
      </c>
      <c r="H20956">
        <v>22</v>
      </c>
      <c r="I20956" t="s">
        <v>9254</v>
      </c>
      <c r="J20956" t="s">
        <v>7511</v>
      </c>
      <c r="K20956">
        <v>420</v>
      </c>
      <c r="L20956" t="s">
        <v>30</v>
      </c>
      <c r="M20956" t="s">
        <v>7991</v>
      </c>
      <c r="N20956" t="b">
        <v>1</v>
      </c>
      <c r="Q20956">
        <v>10412</v>
      </c>
      <c r="R20956">
        <v>76</v>
      </c>
      <c r="S20956">
        <v>1</v>
      </c>
      <c r="T20956">
        <v>0</v>
      </c>
      <c r="U20956">
        <v>3</v>
      </c>
    </row>
    <row r="20957" spans="1:21" x14ac:dyDescent="0.25">
      <c r="A20957" t="s">
        <v>96708</v>
      </c>
      <c r="B20957" t="s">
        <v>96709</v>
      </c>
      <c r="C20957" t="s">
        <v>97088</v>
      </c>
      <c r="D20957" t="s">
        <v>97085</v>
      </c>
      <c r="E20957" t="s">
        <v>97064</v>
      </c>
      <c r="F20957" t="s">
        <v>97089</v>
      </c>
      <c r="G20957" t="s">
        <v>97090</v>
      </c>
      <c r="H20957">
        <v>22</v>
      </c>
      <c r="I20957" t="s">
        <v>9254</v>
      </c>
      <c r="J20957" t="s">
        <v>12069</v>
      </c>
      <c r="K20957">
        <v>672</v>
      </c>
      <c r="L20957" t="s">
        <v>30</v>
      </c>
      <c r="M20957" t="s">
        <v>7991</v>
      </c>
      <c r="N20957" t="b">
        <v>1</v>
      </c>
      <c r="Q20957">
        <v>9868</v>
      </c>
      <c r="R20957">
        <v>75</v>
      </c>
      <c r="S20957">
        <v>1</v>
      </c>
      <c r="T20957">
        <v>0</v>
      </c>
      <c r="U20957">
        <v>4</v>
      </c>
    </row>
    <row r="20958" spans="1:21" x14ac:dyDescent="0.25">
      <c r="A20958" t="s">
        <v>96708</v>
      </c>
      <c r="B20958" t="s">
        <v>96709</v>
      </c>
      <c r="C20958" t="s">
        <v>97091</v>
      </c>
      <c r="D20958" t="s">
        <v>97092</v>
      </c>
      <c r="E20958" t="s">
        <v>97064</v>
      </c>
      <c r="F20958" t="s">
        <v>97093</v>
      </c>
      <c r="G20958" t="s">
        <v>97094</v>
      </c>
      <c r="H20958">
        <v>22</v>
      </c>
      <c r="I20958" t="s">
        <v>9254</v>
      </c>
      <c r="J20958" t="s">
        <v>10724</v>
      </c>
      <c r="K20958">
        <v>347</v>
      </c>
      <c r="L20958" t="s">
        <v>30</v>
      </c>
      <c r="M20958" t="s">
        <v>7991</v>
      </c>
      <c r="N20958" t="b">
        <v>1</v>
      </c>
      <c r="Q20958">
        <v>9977</v>
      </c>
      <c r="R20958">
        <v>60</v>
      </c>
      <c r="S20958">
        <v>0</v>
      </c>
      <c r="T20958">
        <v>0</v>
      </c>
      <c r="U20958">
        <v>1</v>
      </c>
    </row>
    <row r="20959" spans="1:21" x14ac:dyDescent="0.25">
      <c r="A20959" t="s">
        <v>96708</v>
      </c>
      <c r="B20959" t="s">
        <v>96709</v>
      </c>
      <c r="C20959" t="s">
        <v>97095</v>
      </c>
      <c r="D20959" t="s">
        <v>97096</v>
      </c>
      <c r="E20959" t="s">
        <v>97064</v>
      </c>
      <c r="F20959" t="s">
        <v>97097</v>
      </c>
      <c r="G20959" t="s">
        <v>97098</v>
      </c>
      <c r="H20959">
        <v>22</v>
      </c>
      <c r="I20959" t="s">
        <v>9254</v>
      </c>
      <c r="J20959" t="s">
        <v>2908</v>
      </c>
      <c r="K20959">
        <v>668</v>
      </c>
      <c r="L20959" t="s">
        <v>30</v>
      </c>
      <c r="M20959" t="s">
        <v>7991</v>
      </c>
      <c r="N20959" t="b">
        <v>1</v>
      </c>
      <c r="Q20959">
        <v>11572</v>
      </c>
      <c r="R20959">
        <v>87</v>
      </c>
      <c r="S20959">
        <v>4</v>
      </c>
      <c r="T20959">
        <v>0</v>
      </c>
      <c r="U20959">
        <v>19</v>
      </c>
    </row>
    <row r="20960" spans="1:21" x14ac:dyDescent="0.25">
      <c r="A20960" t="s">
        <v>96708</v>
      </c>
      <c r="B20960" t="s">
        <v>96709</v>
      </c>
      <c r="C20960" t="s">
        <v>97099</v>
      </c>
      <c r="D20960" t="s">
        <v>97096</v>
      </c>
      <c r="E20960" t="s">
        <v>97064</v>
      </c>
      <c r="F20960" t="s">
        <v>97100</v>
      </c>
      <c r="G20960" t="s">
        <v>97101</v>
      </c>
      <c r="H20960">
        <v>22</v>
      </c>
      <c r="I20960" t="s">
        <v>9254</v>
      </c>
      <c r="J20960" t="s">
        <v>10865</v>
      </c>
      <c r="K20960">
        <v>339</v>
      </c>
      <c r="L20960" t="s">
        <v>30</v>
      </c>
      <c r="M20960" t="s">
        <v>7991</v>
      </c>
      <c r="N20960" t="b">
        <v>1</v>
      </c>
      <c r="Q20960">
        <v>11616</v>
      </c>
      <c r="R20960">
        <v>79</v>
      </c>
      <c r="S20960">
        <v>2</v>
      </c>
      <c r="T20960">
        <v>0</v>
      </c>
      <c r="U20960">
        <v>2</v>
      </c>
    </row>
    <row r="20961" spans="1:21" x14ac:dyDescent="0.25">
      <c r="A20961" t="s">
        <v>96708</v>
      </c>
      <c r="B20961" t="s">
        <v>96709</v>
      </c>
      <c r="C20961" t="s">
        <v>97102</v>
      </c>
      <c r="D20961" t="s">
        <v>97103</v>
      </c>
      <c r="E20961" t="s">
        <v>97064</v>
      </c>
      <c r="F20961" t="s">
        <v>97104</v>
      </c>
      <c r="G20961" t="s">
        <v>97105</v>
      </c>
      <c r="H20961">
        <v>22</v>
      </c>
      <c r="I20961" t="s">
        <v>9254</v>
      </c>
      <c r="J20961" t="s">
        <v>3715</v>
      </c>
      <c r="K20961">
        <v>358</v>
      </c>
      <c r="L20961" t="s">
        <v>30</v>
      </c>
      <c r="M20961" t="s">
        <v>7991</v>
      </c>
      <c r="N20961" t="b">
        <v>1</v>
      </c>
      <c r="Q20961">
        <v>13080</v>
      </c>
      <c r="R20961">
        <v>93</v>
      </c>
      <c r="S20961">
        <v>1</v>
      </c>
      <c r="T20961">
        <v>0</v>
      </c>
      <c r="U20961">
        <v>5</v>
      </c>
    </row>
    <row r="20962" spans="1:21" x14ac:dyDescent="0.25">
      <c r="A20962" t="s">
        <v>96708</v>
      </c>
      <c r="B20962" t="s">
        <v>96709</v>
      </c>
      <c r="C20962" t="s">
        <v>97106</v>
      </c>
      <c r="D20962" t="s">
        <v>97103</v>
      </c>
      <c r="E20962" t="s">
        <v>97064</v>
      </c>
      <c r="F20962" t="s">
        <v>97107</v>
      </c>
      <c r="G20962" t="s">
        <v>97108</v>
      </c>
      <c r="H20962">
        <v>22</v>
      </c>
      <c r="I20962" t="s">
        <v>9254</v>
      </c>
      <c r="J20962" t="s">
        <v>3539</v>
      </c>
      <c r="K20962">
        <v>396</v>
      </c>
      <c r="L20962" t="s">
        <v>30</v>
      </c>
      <c r="M20962" t="s">
        <v>7991</v>
      </c>
      <c r="N20962" t="b">
        <v>1</v>
      </c>
      <c r="Q20962">
        <v>16503</v>
      </c>
      <c r="R20962">
        <v>124</v>
      </c>
      <c r="S20962">
        <v>3</v>
      </c>
      <c r="T20962">
        <v>0</v>
      </c>
      <c r="U20962">
        <v>3</v>
      </c>
    </row>
    <row r="20963" spans="1:21" x14ac:dyDescent="0.25">
      <c r="A20963" t="s">
        <v>96708</v>
      </c>
      <c r="B20963" t="s">
        <v>96709</v>
      </c>
      <c r="C20963" t="s">
        <v>97109</v>
      </c>
      <c r="D20963" t="s">
        <v>97110</v>
      </c>
      <c r="E20963" t="s">
        <v>97064</v>
      </c>
      <c r="F20963" t="s">
        <v>97111</v>
      </c>
      <c r="G20963" t="s">
        <v>97112</v>
      </c>
      <c r="H20963">
        <v>22</v>
      </c>
      <c r="I20963" t="s">
        <v>9254</v>
      </c>
      <c r="J20963" t="s">
        <v>6355</v>
      </c>
      <c r="K20963">
        <v>639</v>
      </c>
      <c r="L20963" t="s">
        <v>30</v>
      </c>
      <c r="M20963" t="s">
        <v>7991</v>
      </c>
      <c r="N20963" t="b">
        <v>1</v>
      </c>
      <c r="Q20963">
        <v>21194</v>
      </c>
      <c r="R20963">
        <v>177</v>
      </c>
      <c r="S20963">
        <v>2</v>
      </c>
      <c r="T20963">
        <v>0</v>
      </c>
      <c r="U20963">
        <v>5</v>
      </c>
    </row>
    <row r="20964" spans="1:21" x14ac:dyDescent="0.25">
      <c r="A20964" t="s">
        <v>96708</v>
      </c>
      <c r="B20964" t="s">
        <v>96709</v>
      </c>
      <c r="C20964" t="s">
        <v>97113</v>
      </c>
      <c r="D20964" t="s">
        <v>97110</v>
      </c>
      <c r="E20964" t="s">
        <v>97064</v>
      </c>
      <c r="F20964" t="s">
        <v>97114</v>
      </c>
      <c r="G20964" t="s">
        <v>97115</v>
      </c>
      <c r="H20964">
        <v>22</v>
      </c>
      <c r="I20964" t="s">
        <v>9254</v>
      </c>
      <c r="J20964" t="s">
        <v>16967</v>
      </c>
      <c r="K20964">
        <v>436</v>
      </c>
      <c r="L20964" t="s">
        <v>30</v>
      </c>
      <c r="M20964" t="s">
        <v>7991</v>
      </c>
      <c r="N20964" t="b">
        <v>1</v>
      </c>
      <c r="Q20964">
        <v>15014</v>
      </c>
      <c r="R20964">
        <v>114</v>
      </c>
      <c r="S20964">
        <v>2</v>
      </c>
      <c r="T20964">
        <v>0</v>
      </c>
      <c r="U20964">
        <v>2</v>
      </c>
    </row>
    <row r="20965" spans="1:21" x14ac:dyDescent="0.25">
      <c r="A20965" t="s">
        <v>96708</v>
      </c>
      <c r="B20965" t="s">
        <v>96709</v>
      </c>
      <c r="C20965" t="s">
        <v>97116</v>
      </c>
      <c r="D20965" t="s">
        <v>97117</v>
      </c>
      <c r="E20965" t="s">
        <v>97064</v>
      </c>
      <c r="F20965" t="s">
        <v>97118</v>
      </c>
      <c r="G20965" t="s">
        <v>97119</v>
      </c>
      <c r="H20965">
        <v>22</v>
      </c>
      <c r="I20965" t="s">
        <v>9254</v>
      </c>
      <c r="J20965" t="s">
        <v>5576</v>
      </c>
      <c r="K20965">
        <v>163</v>
      </c>
      <c r="L20965" t="s">
        <v>30</v>
      </c>
      <c r="M20965" t="s">
        <v>7991</v>
      </c>
      <c r="N20965" t="b">
        <v>1</v>
      </c>
      <c r="Q20965">
        <v>74158</v>
      </c>
      <c r="R20965">
        <v>246</v>
      </c>
      <c r="S20965">
        <v>2</v>
      </c>
      <c r="T20965">
        <v>0</v>
      </c>
      <c r="U20965">
        <v>8</v>
      </c>
    </row>
    <row r="20966" spans="1:21" x14ac:dyDescent="0.25">
      <c r="A20966" t="s">
        <v>96708</v>
      </c>
      <c r="B20966" t="s">
        <v>96709</v>
      </c>
      <c r="C20966" t="s">
        <v>97120</v>
      </c>
      <c r="D20966" t="s">
        <v>97121</v>
      </c>
      <c r="E20966" t="s">
        <v>97064</v>
      </c>
      <c r="F20966" t="s">
        <v>97122</v>
      </c>
      <c r="G20966" t="s">
        <v>97123</v>
      </c>
      <c r="H20966">
        <v>22</v>
      </c>
      <c r="I20966" t="s">
        <v>9254</v>
      </c>
      <c r="J20966" t="s">
        <v>18881</v>
      </c>
      <c r="K20966">
        <v>578</v>
      </c>
      <c r="L20966" t="s">
        <v>30</v>
      </c>
      <c r="M20966" t="s">
        <v>7991</v>
      </c>
      <c r="N20966" t="b">
        <v>1</v>
      </c>
      <c r="Q20966">
        <v>34206</v>
      </c>
      <c r="R20966">
        <v>175</v>
      </c>
      <c r="S20966">
        <v>5</v>
      </c>
      <c r="T20966">
        <v>0</v>
      </c>
      <c r="U20966">
        <v>26</v>
      </c>
    </row>
    <row r="20967" spans="1:21" x14ac:dyDescent="0.25">
      <c r="A20967" t="s">
        <v>96708</v>
      </c>
      <c r="B20967" t="s">
        <v>96709</v>
      </c>
      <c r="C20967" t="s">
        <v>97124</v>
      </c>
      <c r="D20967" t="s">
        <v>97125</v>
      </c>
      <c r="E20967" t="s">
        <v>97064</v>
      </c>
      <c r="F20967" t="s">
        <v>97126</v>
      </c>
      <c r="G20967" t="s">
        <v>97127</v>
      </c>
      <c r="H20967">
        <v>22</v>
      </c>
      <c r="I20967" t="s">
        <v>9254</v>
      </c>
      <c r="J20967" t="s">
        <v>3474</v>
      </c>
      <c r="K20967">
        <v>431</v>
      </c>
      <c r="L20967" t="s">
        <v>30</v>
      </c>
      <c r="M20967" t="s">
        <v>7991</v>
      </c>
      <c r="N20967" t="b">
        <v>1</v>
      </c>
      <c r="Q20967">
        <v>46932</v>
      </c>
      <c r="R20967">
        <v>298</v>
      </c>
      <c r="S20967">
        <v>1</v>
      </c>
      <c r="T20967">
        <v>0</v>
      </c>
      <c r="U20967">
        <v>8</v>
      </c>
    </row>
    <row r="20968" spans="1:21" x14ac:dyDescent="0.25">
      <c r="A20968" t="s">
        <v>96708</v>
      </c>
      <c r="B20968" t="s">
        <v>96709</v>
      </c>
      <c r="C20968" t="s">
        <v>97128</v>
      </c>
      <c r="D20968" t="s">
        <v>97125</v>
      </c>
      <c r="E20968" t="s">
        <v>97064</v>
      </c>
      <c r="F20968" t="s">
        <v>97129</v>
      </c>
      <c r="G20968" t="s">
        <v>97130</v>
      </c>
      <c r="H20968">
        <v>22</v>
      </c>
      <c r="I20968" t="s">
        <v>9254</v>
      </c>
      <c r="J20968" t="s">
        <v>23370</v>
      </c>
      <c r="K20968">
        <v>874</v>
      </c>
      <c r="L20968" t="s">
        <v>30</v>
      </c>
      <c r="M20968" t="s">
        <v>7991</v>
      </c>
      <c r="N20968" t="b">
        <v>1</v>
      </c>
      <c r="Q20968">
        <v>51182</v>
      </c>
      <c r="R20968">
        <v>381</v>
      </c>
      <c r="S20968">
        <v>3</v>
      </c>
      <c r="T20968">
        <v>0</v>
      </c>
      <c r="U20968">
        <v>12</v>
      </c>
    </row>
    <row r="20969" spans="1:21" x14ac:dyDescent="0.25">
      <c r="A20969" t="s">
        <v>96708</v>
      </c>
      <c r="B20969" t="s">
        <v>96709</v>
      </c>
      <c r="C20969" t="s">
        <v>97131</v>
      </c>
      <c r="D20969" t="s">
        <v>97125</v>
      </c>
      <c r="E20969" t="s">
        <v>97064</v>
      </c>
      <c r="F20969" t="s">
        <v>97132</v>
      </c>
      <c r="G20969" t="s">
        <v>97133</v>
      </c>
      <c r="H20969">
        <v>22</v>
      </c>
      <c r="I20969" t="s">
        <v>9254</v>
      </c>
      <c r="J20969" t="s">
        <v>4228</v>
      </c>
      <c r="K20969">
        <v>453</v>
      </c>
      <c r="L20969" t="s">
        <v>30</v>
      </c>
      <c r="M20969" t="s">
        <v>7991</v>
      </c>
      <c r="N20969" t="b">
        <v>1</v>
      </c>
      <c r="Q20969">
        <v>35070</v>
      </c>
      <c r="R20969">
        <v>190</v>
      </c>
      <c r="S20969">
        <v>3</v>
      </c>
      <c r="T20969">
        <v>0</v>
      </c>
      <c r="U20969">
        <v>17</v>
      </c>
    </row>
    <row r="20970" spans="1:21" x14ac:dyDescent="0.25">
      <c r="A20970" t="s">
        <v>96708</v>
      </c>
      <c r="B20970" t="s">
        <v>96709</v>
      </c>
      <c r="C20970" t="s">
        <v>97134</v>
      </c>
      <c r="D20970" t="s">
        <v>97135</v>
      </c>
      <c r="E20970" t="s">
        <v>97064</v>
      </c>
      <c r="F20970" t="s">
        <v>97136</v>
      </c>
      <c r="G20970" t="s">
        <v>97137</v>
      </c>
      <c r="H20970">
        <v>22</v>
      </c>
      <c r="I20970" t="s">
        <v>9254</v>
      </c>
      <c r="J20970" t="s">
        <v>12857</v>
      </c>
      <c r="K20970">
        <v>492</v>
      </c>
      <c r="L20970" t="s">
        <v>30</v>
      </c>
      <c r="M20970" t="s">
        <v>7991</v>
      </c>
      <c r="N20970" t="b">
        <v>1</v>
      </c>
      <c r="Q20970">
        <v>65402</v>
      </c>
      <c r="R20970">
        <v>334</v>
      </c>
      <c r="S20970">
        <v>5</v>
      </c>
      <c r="T20970">
        <v>0</v>
      </c>
      <c r="U20970">
        <v>31</v>
      </c>
    </row>
    <row r="20971" spans="1:21" x14ac:dyDescent="0.25">
      <c r="A20971" t="s">
        <v>96708</v>
      </c>
      <c r="B20971" t="s">
        <v>96709</v>
      </c>
      <c r="C20971" t="s">
        <v>97138</v>
      </c>
      <c r="D20971" t="s">
        <v>97135</v>
      </c>
      <c r="E20971" t="s">
        <v>97064</v>
      </c>
      <c r="F20971" t="s">
        <v>97139</v>
      </c>
      <c r="G20971" t="s">
        <v>97140</v>
      </c>
      <c r="H20971">
        <v>22</v>
      </c>
      <c r="I20971" t="s">
        <v>9254</v>
      </c>
      <c r="J20971" t="s">
        <v>290</v>
      </c>
      <c r="K20971">
        <v>214</v>
      </c>
      <c r="L20971" t="s">
        <v>30</v>
      </c>
      <c r="M20971" t="s">
        <v>7991</v>
      </c>
      <c r="N20971" t="b">
        <v>1</v>
      </c>
      <c r="Q20971">
        <v>46110</v>
      </c>
      <c r="R20971">
        <v>251</v>
      </c>
      <c r="S20971">
        <v>2</v>
      </c>
      <c r="T20971">
        <v>0</v>
      </c>
      <c r="U20971">
        <v>3</v>
      </c>
    </row>
    <row r="20972" spans="1:21" x14ac:dyDescent="0.25">
      <c r="A20972" t="s">
        <v>96708</v>
      </c>
      <c r="B20972" t="s">
        <v>96709</v>
      </c>
      <c r="C20972" t="s">
        <v>97141</v>
      </c>
      <c r="D20972" t="s">
        <v>97135</v>
      </c>
      <c r="E20972" t="s">
        <v>97064</v>
      </c>
      <c r="F20972" t="s">
        <v>97142</v>
      </c>
      <c r="G20972" t="s">
        <v>97143</v>
      </c>
      <c r="H20972">
        <v>22</v>
      </c>
      <c r="I20972" t="s">
        <v>9254</v>
      </c>
      <c r="J20972" t="s">
        <v>2366</v>
      </c>
      <c r="K20972">
        <v>359</v>
      </c>
      <c r="L20972" t="s">
        <v>30</v>
      </c>
      <c r="M20972" t="s">
        <v>7991</v>
      </c>
      <c r="N20972" t="b">
        <v>1</v>
      </c>
      <c r="Q20972">
        <v>67366</v>
      </c>
      <c r="R20972">
        <v>307</v>
      </c>
      <c r="S20972">
        <v>5</v>
      </c>
      <c r="T20972">
        <v>0</v>
      </c>
      <c r="U20972">
        <v>29</v>
      </c>
    </row>
    <row r="20973" spans="1:21" x14ac:dyDescent="0.25">
      <c r="A20973" t="s">
        <v>96708</v>
      </c>
      <c r="B20973" t="s">
        <v>96709</v>
      </c>
      <c r="C20973" t="s">
        <v>97144</v>
      </c>
      <c r="D20973" t="s">
        <v>97135</v>
      </c>
      <c r="E20973" t="s">
        <v>97064</v>
      </c>
      <c r="F20973" t="s">
        <v>97145</v>
      </c>
      <c r="G20973" t="s">
        <v>97146</v>
      </c>
      <c r="H20973">
        <v>22</v>
      </c>
      <c r="I20973" t="s">
        <v>9254</v>
      </c>
      <c r="J20973" t="s">
        <v>9715</v>
      </c>
      <c r="K20973">
        <v>435</v>
      </c>
      <c r="L20973" t="s">
        <v>30</v>
      </c>
      <c r="M20973" t="s">
        <v>7991</v>
      </c>
      <c r="N20973" t="b">
        <v>1</v>
      </c>
      <c r="Q20973">
        <v>30866</v>
      </c>
      <c r="R20973">
        <v>191</v>
      </c>
      <c r="S20973">
        <v>3</v>
      </c>
      <c r="T20973">
        <v>0</v>
      </c>
      <c r="U20973">
        <v>11</v>
      </c>
    </row>
    <row r="20974" spans="1:21" x14ac:dyDescent="0.25">
      <c r="A20974" t="s">
        <v>96708</v>
      </c>
      <c r="B20974" t="s">
        <v>96709</v>
      </c>
      <c r="C20974" t="s">
        <v>97147</v>
      </c>
      <c r="D20974" t="s">
        <v>97135</v>
      </c>
      <c r="E20974" t="s">
        <v>97064</v>
      </c>
      <c r="F20974" t="s">
        <v>97148</v>
      </c>
      <c r="G20974" t="s">
        <v>97149</v>
      </c>
      <c r="H20974">
        <v>22</v>
      </c>
      <c r="I20974" t="s">
        <v>9254</v>
      </c>
      <c r="J20974" t="s">
        <v>10209</v>
      </c>
      <c r="K20974">
        <v>684</v>
      </c>
      <c r="L20974" t="s">
        <v>30</v>
      </c>
      <c r="M20974" t="s">
        <v>7991</v>
      </c>
      <c r="N20974" t="b">
        <v>1</v>
      </c>
      <c r="Q20974">
        <v>63734</v>
      </c>
      <c r="R20974">
        <v>437</v>
      </c>
      <c r="S20974">
        <v>3</v>
      </c>
      <c r="T20974">
        <v>0</v>
      </c>
      <c r="U20974">
        <v>18</v>
      </c>
    </row>
    <row r="20975" spans="1:21" x14ac:dyDescent="0.25">
      <c r="A20975" t="s">
        <v>96708</v>
      </c>
      <c r="B20975" t="s">
        <v>96709</v>
      </c>
      <c r="C20975" t="s">
        <v>97150</v>
      </c>
      <c r="D20975" t="s">
        <v>97151</v>
      </c>
      <c r="E20975" t="s">
        <v>97064</v>
      </c>
      <c r="F20975" t="s">
        <v>97152</v>
      </c>
      <c r="G20975" t="s">
        <v>97153</v>
      </c>
      <c r="H20975">
        <v>22</v>
      </c>
      <c r="I20975" t="s">
        <v>9254</v>
      </c>
      <c r="J20975" t="s">
        <v>16476</v>
      </c>
      <c r="K20975">
        <v>223</v>
      </c>
      <c r="L20975" t="s">
        <v>30</v>
      </c>
      <c r="M20975" t="s">
        <v>7991</v>
      </c>
      <c r="N20975" t="b">
        <v>1</v>
      </c>
      <c r="Q20975">
        <v>22748</v>
      </c>
      <c r="R20975">
        <v>81</v>
      </c>
      <c r="S20975">
        <v>0</v>
      </c>
      <c r="T20975">
        <v>0</v>
      </c>
      <c r="U20975">
        <v>4</v>
      </c>
    </row>
    <row r="20976" spans="1:21" x14ac:dyDescent="0.25">
      <c r="A20976" t="s">
        <v>96708</v>
      </c>
      <c r="B20976" t="s">
        <v>96709</v>
      </c>
      <c r="C20976" t="s">
        <v>97154</v>
      </c>
      <c r="D20976" t="s">
        <v>97151</v>
      </c>
      <c r="E20976" t="s">
        <v>97064</v>
      </c>
      <c r="F20976" t="s">
        <v>97155</v>
      </c>
      <c r="G20976" t="s">
        <v>97156</v>
      </c>
      <c r="H20976">
        <v>22</v>
      </c>
      <c r="I20976" t="s">
        <v>9254</v>
      </c>
      <c r="J20976" t="s">
        <v>16599</v>
      </c>
      <c r="K20976">
        <v>628</v>
      </c>
      <c r="L20976" t="s">
        <v>30</v>
      </c>
      <c r="M20976" t="s">
        <v>7991</v>
      </c>
      <c r="N20976" t="b">
        <v>1</v>
      </c>
      <c r="Q20976">
        <v>37476</v>
      </c>
      <c r="R20976">
        <v>216</v>
      </c>
      <c r="S20976">
        <v>3</v>
      </c>
      <c r="T20976">
        <v>0</v>
      </c>
      <c r="U20976">
        <v>15</v>
      </c>
    </row>
    <row r="20977" spans="1:21" x14ac:dyDescent="0.25">
      <c r="A20977" t="s">
        <v>96708</v>
      </c>
      <c r="B20977" t="s">
        <v>96709</v>
      </c>
      <c r="C20977" t="s">
        <v>97157</v>
      </c>
      <c r="D20977" t="s">
        <v>97151</v>
      </c>
      <c r="E20977" t="s">
        <v>97064</v>
      </c>
      <c r="F20977" t="s">
        <v>97158</v>
      </c>
      <c r="G20977" t="s">
        <v>97159</v>
      </c>
      <c r="H20977">
        <v>22</v>
      </c>
      <c r="I20977" t="s">
        <v>9254</v>
      </c>
      <c r="J20977" t="s">
        <v>13923</v>
      </c>
      <c r="K20977">
        <v>504</v>
      </c>
      <c r="L20977" t="s">
        <v>30</v>
      </c>
      <c r="M20977" t="s">
        <v>7991</v>
      </c>
      <c r="N20977" t="b">
        <v>1</v>
      </c>
      <c r="Q20977">
        <v>97462</v>
      </c>
      <c r="R20977">
        <v>679</v>
      </c>
      <c r="S20977">
        <v>4</v>
      </c>
      <c r="T20977">
        <v>0</v>
      </c>
      <c r="U20977">
        <v>31</v>
      </c>
    </row>
    <row r="20978" spans="1:21" x14ac:dyDescent="0.25">
      <c r="A20978" t="s">
        <v>96708</v>
      </c>
      <c r="B20978" t="s">
        <v>96709</v>
      </c>
      <c r="C20978" t="s">
        <v>97160</v>
      </c>
      <c r="D20978" t="s">
        <v>97151</v>
      </c>
      <c r="E20978" t="s">
        <v>97064</v>
      </c>
      <c r="F20978" t="s">
        <v>97161</v>
      </c>
      <c r="G20978" t="s">
        <v>97162</v>
      </c>
      <c r="H20978">
        <v>22</v>
      </c>
      <c r="I20978" t="s">
        <v>9254</v>
      </c>
      <c r="J20978" t="s">
        <v>1028</v>
      </c>
      <c r="K20978">
        <v>380</v>
      </c>
      <c r="L20978" t="s">
        <v>30</v>
      </c>
      <c r="M20978" t="s">
        <v>31</v>
      </c>
      <c r="N20978" t="b">
        <v>1</v>
      </c>
      <c r="O20978" t="s">
        <v>97163</v>
      </c>
      <c r="Q20978">
        <v>35306</v>
      </c>
      <c r="R20978">
        <v>179</v>
      </c>
      <c r="S20978">
        <v>2</v>
      </c>
      <c r="T20978">
        <v>0</v>
      </c>
      <c r="U20978">
        <v>11</v>
      </c>
    </row>
    <row r="20979" spans="1:21" x14ac:dyDescent="0.25">
      <c r="A20979" t="s">
        <v>96708</v>
      </c>
      <c r="B20979" t="s">
        <v>96709</v>
      </c>
      <c r="C20979" t="s">
        <v>97164</v>
      </c>
      <c r="D20979" t="s">
        <v>97165</v>
      </c>
      <c r="E20979" t="s">
        <v>97064</v>
      </c>
      <c r="F20979" t="s">
        <v>97166</v>
      </c>
      <c r="G20979" t="s">
        <v>97167</v>
      </c>
      <c r="H20979">
        <v>22</v>
      </c>
      <c r="I20979" t="s">
        <v>9254</v>
      </c>
      <c r="J20979" t="s">
        <v>7897</v>
      </c>
      <c r="K20979">
        <v>481</v>
      </c>
      <c r="L20979" t="s">
        <v>30</v>
      </c>
      <c r="M20979" t="s">
        <v>7991</v>
      </c>
      <c r="N20979" t="b">
        <v>1</v>
      </c>
      <c r="Q20979">
        <v>46810</v>
      </c>
      <c r="R20979">
        <v>238</v>
      </c>
      <c r="S20979">
        <v>4</v>
      </c>
      <c r="T20979">
        <v>0</v>
      </c>
      <c r="U20979">
        <v>12</v>
      </c>
    </row>
    <row r="20980" spans="1:21" x14ac:dyDescent="0.25">
      <c r="A20980" t="s">
        <v>96708</v>
      </c>
      <c r="B20980" t="s">
        <v>96709</v>
      </c>
      <c r="C20980" t="s">
        <v>97168</v>
      </c>
      <c r="D20980" t="s">
        <v>97165</v>
      </c>
      <c r="E20980" t="s">
        <v>97064</v>
      </c>
      <c r="F20980" t="s">
        <v>97169</v>
      </c>
      <c r="G20980" t="s">
        <v>97170</v>
      </c>
      <c r="H20980">
        <v>22</v>
      </c>
      <c r="I20980" t="s">
        <v>9254</v>
      </c>
      <c r="J20980" t="s">
        <v>842</v>
      </c>
      <c r="K20980">
        <v>410</v>
      </c>
      <c r="L20980" t="s">
        <v>30</v>
      </c>
      <c r="M20980" t="s">
        <v>7991</v>
      </c>
      <c r="N20980" t="b">
        <v>1</v>
      </c>
      <c r="Q20980">
        <v>28792</v>
      </c>
      <c r="R20980">
        <v>223</v>
      </c>
      <c r="S20980">
        <v>0</v>
      </c>
      <c r="T20980">
        <v>0</v>
      </c>
      <c r="U20980">
        <v>6</v>
      </c>
    </row>
    <row r="20981" spans="1:21" x14ac:dyDescent="0.25">
      <c r="A20981" t="s">
        <v>96708</v>
      </c>
      <c r="B20981" t="s">
        <v>96709</v>
      </c>
      <c r="C20981" t="s">
        <v>97171</v>
      </c>
      <c r="D20981" t="s">
        <v>97165</v>
      </c>
      <c r="E20981" t="s">
        <v>97064</v>
      </c>
      <c r="F20981" t="s">
        <v>97172</v>
      </c>
      <c r="G20981" t="s">
        <v>97173</v>
      </c>
      <c r="H20981">
        <v>22</v>
      </c>
      <c r="I20981" t="s">
        <v>9254</v>
      </c>
      <c r="J20981" t="s">
        <v>257</v>
      </c>
      <c r="K20981">
        <v>485</v>
      </c>
      <c r="L20981" t="s">
        <v>30</v>
      </c>
      <c r="M20981" t="s">
        <v>7991</v>
      </c>
      <c r="N20981" t="b">
        <v>1</v>
      </c>
      <c r="Q20981">
        <v>44225</v>
      </c>
      <c r="R20981">
        <v>275</v>
      </c>
      <c r="S20981">
        <v>3</v>
      </c>
      <c r="T20981">
        <v>0</v>
      </c>
      <c r="U20981">
        <v>11</v>
      </c>
    </row>
    <row r="20982" spans="1:21" x14ac:dyDescent="0.25">
      <c r="A20982" t="s">
        <v>96708</v>
      </c>
      <c r="B20982" t="s">
        <v>96709</v>
      </c>
      <c r="C20982" t="s">
        <v>97174</v>
      </c>
      <c r="D20982" t="s">
        <v>97165</v>
      </c>
      <c r="E20982" t="s">
        <v>97064</v>
      </c>
      <c r="F20982" t="s">
        <v>97175</v>
      </c>
      <c r="G20982" t="s">
        <v>97176</v>
      </c>
      <c r="H20982">
        <v>22</v>
      </c>
      <c r="I20982" t="s">
        <v>9254</v>
      </c>
      <c r="J20982" t="s">
        <v>988</v>
      </c>
      <c r="K20982">
        <v>667</v>
      </c>
      <c r="L20982" t="s">
        <v>30</v>
      </c>
      <c r="M20982" t="s">
        <v>7991</v>
      </c>
      <c r="N20982" t="b">
        <v>1</v>
      </c>
      <c r="Q20982">
        <v>42084</v>
      </c>
      <c r="R20982">
        <v>261</v>
      </c>
      <c r="S20982">
        <v>5</v>
      </c>
      <c r="T20982">
        <v>0</v>
      </c>
      <c r="U20982">
        <v>12</v>
      </c>
    </row>
    <row r="20983" spans="1:21" x14ac:dyDescent="0.25">
      <c r="A20983" t="s">
        <v>96708</v>
      </c>
      <c r="B20983" t="s">
        <v>96709</v>
      </c>
      <c r="C20983" t="s">
        <v>97177</v>
      </c>
      <c r="D20983" t="s">
        <v>97165</v>
      </c>
      <c r="E20983" t="s">
        <v>97064</v>
      </c>
      <c r="F20983" t="s">
        <v>97178</v>
      </c>
      <c r="G20983" t="s">
        <v>97179</v>
      </c>
      <c r="H20983">
        <v>22</v>
      </c>
      <c r="I20983" t="s">
        <v>9254</v>
      </c>
      <c r="J20983" t="s">
        <v>8207</v>
      </c>
      <c r="K20983">
        <v>622</v>
      </c>
      <c r="L20983" t="s">
        <v>30</v>
      </c>
      <c r="M20983" t="s">
        <v>7991</v>
      </c>
      <c r="N20983" t="b">
        <v>1</v>
      </c>
      <c r="Q20983">
        <v>59720</v>
      </c>
      <c r="R20983">
        <v>361</v>
      </c>
      <c r="S20983">
        <v>6</v>
      </c>
      <c r="T20983">
        <v>0</v>
      </c>
      <c r="U20983">
        <v>15</v>
      </c>
    </row>
    <row r="20984" spans="1:21" x14ac:dyDescent="0.25">
      <c r="A20984" t="s">
        <v>96708</v>
      </c>
      <c r="B20984" t="s">
        <v>96709</v>
      </c>
      <c r="C20984" t="s">
        <v>97180</v>
      </c>
      <c r="D20984" t="s">
        <v>97165</v>
      </c>
      <c r="E20984" t="s">
        <v>97064</v>
      </c>
      <c r="F20984" t="s">
        <v>97181</v>
      </c>
      <c r="G20984" t="s">
        <v>97182</v>
      </c>
      <c r="H20984">
        <v>22</v>
      </c>
      <c r="I20984" t="s">
        <v>9254</v>
      </c>
      <c r="J20984" t="s">
        <v>342</v>
      </c>
      <c r="K20984">
        <v>148</v>
      </c>
      <c r="L20984" t="s">
        <v>30</v>
      </c>
      <c r="M20984" t="s">
        <v>7991</v>
      </c>
      <c r="N20984" t="b">
        <v>0</v>
      </c>
      <c r="Q20984">
        <v>42770</v>
      </c>
      <c r="R20984">
        <v>228</v>
      </c>
      <c r="S20984">
        <v>2</v>
      </c>
      <c r="T20984">
        <v>0</v>
      </c>
      <c r="U20984">
        <v>15</v>
      </c>
    </row>
    <row r="20985" spans="1:21" x14ac:dyDescent="0.25">
      <c r="A20985" t="s">
        <v>96708</v>
      </c>
      <c r="B20985" t="s">
        <v>96709</v>
      </c>
      <c r="C20985" t="s">
        <v>97183</v>
      </c>
      <c r="D20985" t="s">
        <v>97184</v>
      </c>
      <c r="E20985" t="s">
        <v>97064</v>
      </c>
      <c r="F20985" t="s">
        <v>97185</v>
      </c>
      <c r="G20985" t="s">
        <v>97186</v>
      </c>
      <c r="H20985">
        <v>22</v>
      </c>
      <c r="I20985" t="s">
        <v>9254</v>
      </c>
      <c r="J20985" t="s">
        <v>8081</v>
      </c>
      <c r="K20985">
        <v>509</v>
      </c>
      <c r="L20985" t="s">
        <v>30</v>
      </c>
      <c r="M20985" t="s">
        <v>7991</v>
      </c>
      <c r="N20985" t="b">
        <v>1</v>
      </c>
      <c r="Q20985">
        <v>71874</v>
      </c>
      <c r="R20985">
        <v>387</v>
      </c>
      <c r="S20985">
        <v>9</v>
      </c>
      <c r="T20985">
        <v>0</v>
      </c>
      <c r="U20985">
        <v>11</v>
      </c>
    </row>
    <row r="20986" spans="1:21" x14ac:dyDescent="0.25">
      <c r="A20986" t="s">
        <v>96708</v>
      </c>
      <c r="B20986" t="s">
        <v>96709</v>
      </c>
      <c r="C20986" t="s">
        <v>97187</v>
      </c>
      <c r="D20986" t="s">
        <v>97184</v>
      </c>
      <c r="E20986" t="s">
        <v>97064</v>
      </c>
      <c r="F20986" t="s">
        <v>97188</v>
      </c>
      <c r="G20986" t="s">
        <v>97189</v>
      </c>
      <c r="H20986">
        <v>22</v>
      </c>
      <c r="I20986" t="s">
        <v>9254</v>
      </c>
      <c r="J20986" t="s">
        <v>6711</v>
      </c>
      <c r="K20986">
        <v>403</v>
      </c>
      <c r="L20986" t="s">
        <v>30</v>
      </c>
      <c r="M20986" t="s">
        <v>7991</v>
      </c>
      <c r="N20986" t="b">
        <v>1</v>
      </c>
      <c r="Q20986">
        <v>58538</v>
      </c>
      <c r="R20986">
        <v>302</v>
      </c>
      <c r="S20986">
        <v>6</v>
      </c>
      <c r="T20986">
        <v>0</v>
      </c>
      <c r="U20986">
        <v>27</v>
      </c>
    </row>
    <row r="20987" spans="1:21" x14ac:dyDescent="0.25">
      <c r="A20987" t="s">
        <v>96708</v>
      </c>
      <c r="B20987" t="s">
        <v>96709</v>
      </c>
      <c r="C20987" t="s">
        <v>97190</v>
      </c>
      <c r="D20987" t="s">
        <v>97191</v>
      </c>
      <c r="E20987" t="s">
        <v>97192</v>
      </c>
      <c r="F20987" t="s">
        <v>97193</v>
      </c>
      <c r="G20987" t="s">
        <v>97194</v>
      </c>
      <c r="H20987">
        <v>22</v>
      </c>
      <c r="I20987" t="s">
        <v>9254</v>
      </c>
      <c r="J20987" t="s">
        <v>3752</v>
      </c>
      <c r="K20987">
        <v>437</v>
      </c>
      <c r="L20987" t="s">
        <v>30</v>
      </c>
      <c r="M20987" t="s">
        <v>7991</v>
      </c>
      <c r="N20987" t="b">
        <v>1</v>
      </c>
      <c r="Q20987">
        <v>92510</v>
      </c>
      <c r="R20987">
        <v>555</v>
      </c>
      <c r="S20987">
        <v>9</v>
      </c>
      <c r="T20987">
        <v>0</v>
      </c>
      <c r="U20987">
        <v>21</v>
      </c>
    </row>
    <row r="20988" spans="1:21" x14ac:dyDescent="0.25">
      <c r="A20988" t="s">
        <v>96708</v>
      </c>
      <c r="B20988" t="s">
        <v>96709</v>
      </c>
      <c r="C20988" t="s">
        <v>97195</v>
      </c>
      <c r="D20988" t="s">
        <v>97196</v>
      </c>
      <c r="E20988" t="s">
        <v>97192</v>
      </c>
      <c r="F20988" t="s">
        <v>97197</v>
      </c>
      <c r="G20988" t="s">
        <v>97198</v>
      </c>
      <c r="H20988">
        <v>22</v>
      </c>
      <c r="I20988" t="s">
        <v>9254</v>
      </c>
      <c r="J20988" t="s">
        <v>384</v>
      </c>
      <c r="K20988">
        <v>332</v>
      </c>
      <c r="L20988" t="s">
        <v>30</v>
      </c>
      <c r="M20988" t="s">
        <v>7991</v>
      </c>
      <c r="N20988" t="b">
        <v>1</v>
      </c>
      <c r="Q20988">
        <v>297501</v>
      </c>
      <c r="R20988">
        <v>1210</v>
      </c>
      <c r="S20988">
        <v>3</v>
      </c>
      <c r="T20988">
        <v>0</v>
      </c>
      <c r="U20988">
        <v>42</v>
      </c>
    </row>
    <row r="20989" spans="1:21" x14ac:dyDescent="0.25">
      <c r="A20989" t="s">
        <v>96708</v>
      </c>
      <c r="B20989" t="s">
        <v>96709</v>
      </c>
      <c r="C20989" t="s">
        <v>97199</v>
      </c>
      <c r="D20989" t="s">
        <v>97200</v>
      </c>
      <c r="E20989" t="s">
        <v>97192</v>
      </c>
      <c r="F20989" t="s">
        <v>97201</v>
      </c>
      <c r="G20989" t="s">
        <v>97202</v>
      </c>
      <c r="H20989">
        <v>22</v>
      </c>
      <c r="I20989" t="s">
        <v>9254</v>
      </c>
      <c r="J20989" t="s">
        <v>29034</v>
      </c>
      <c r="K20989">
        <v>116</v>
      </c>
      <c r="L20989" t="s">
        <v>30</v>
      </c>
      <c r="M20989" t="s">
        <v>7991</v>
      </c>
      <c r="N20989" t="b">
        <v>1</v>
      </c>
      <c r="Q20989">
        <v>40476</v>
      </c>
      <c r="R20989">
        <v>144</v>
      </c>
      <c r="S20989">
        <v>3</v>
      </c>
      <c r="T20989">
        <v>0</v>
      </c>
      <c r="U20989">
        <v>3</v>
      </c>
    </row>
    <row r="20990" spans="1:21" x14ac:dyDescent="0.25">
      <c r="A20990" t="s">
        <v>96708</v>
      </c>
      <c r="B20990" t="s">
        <v>96709</v>
      </c>
      <c r="C20990" t="s">
        <v>97203</v>
      </c>
      <c r="D20990" t="s">
        <v>97200</v>
      </c>
      <c r="E20990" t="s">
        <v>97192</v>
      </c>
      <c r="F20990" t="s">
        <v>97204</v>
      </c>
      <c r="G20990" t="s">
        <v>97205</v>
      </c>
      <c r="H20990">
        <v>22</v>
      </c>
      <c r="I20990" t="s">
        <v>9254</v>
      </c>
      <c r="J20990" t="s">
        <v>920</v>
      </c>
      <c r="K20990">
        <v>620</v>
      </c>
      <c r="L20990" t="s">
        <v>30</v>
      </c>
      <c r="M20990" t="s">
        <v>7991</v>
      </c>
      <c r="N20990" t="b">
        <v>1</v>
      </c>
      <c r="Q20990">
        <v>10941</v>
      </c>
      <c r="R20990">
        <v>151</v>
      </c>
      <c r="S20990">
        <v>1</v>
      </c>
      <c r="T20990">
        <v>0</v>
      </c>
      <c r="U20990">
        <v>5</v>
      </c>
    </row>
    <row r="20991" spans="1:21" x14ac:dyDescent="0.25">
      <c r="A20991" t="s">
        <v>96708</v>
      </c>
      <c r="B20991" t="s">
        <v>96709</v>
      </c>
      <c r="C20991" t="s">
        <v>97206</v>
      </c>
      <c r="D20991" t="s">
        <v>97207</v>
      </c>
      <c r="E20991" t="s">
        <v>97192</v>
      </c>
      <c r="F20991" t="s">
        <v>97208</v>
      </c>
      <c r="G20991" t="s">
        <v>97209</v>
      </c>
      <c r="H20991">
        <v>22</v>
      </c>
      <c r="I20991" t="s">
        <v>9254</v>
      </c>
      <c r="J20991" t="s">
        <v>21932</v>
      </c>
      <c r="K20991">
        <v>708</v>
      </c>
      <c r="L20991" t="s">
        <v>30</v>
      </c>
      <c r="M20991" t="s">
        <v>7991</v>
      </c>
      <c r="N20991" t="b">
        <v>1</v>
      </c>
      <c r="Q20991">
        <v>20670</v>
      </c>
      <c r="R20991">
        <v>234</v>
      </c>
      <c r="S20991">
        <v>4</v>
      </c>
      <c r="T20991">
        <v>0</v>
      </c>
      <c r="U20991">
        <v>7</v>
      </c>
    </row>
    <row r="20992" spans="1:21" x14ac:dyDescent="0.25">
      <c r="A20992" t="s">
        <v>96708</v>
      </c>
      <c r="B20992" t="s">
        <v>96709</v>
      </c>
      <c r="C20992" t="s">
        <v>97210</v>
      </c>
      <c r="D20992" t="s">
        <v>97207</v>
      </c>
      <c r="E20992" t="s">
        <v>97192</v>
      </c>
      <c r="F20992" t="s">
        <v>97211</v>
      </c>
      <c r="G20992" t="s">
        <v>97212</v>
      </c>
      <c r="H20992">
        <v>22</v>
      </c>
      <c r="I20992" t="s">
        <v>9254</v>
      </c>
      <c r="J20992" t="s">
        <v>13408</v>
      </c>
      <c r="K20992">
        <v>780</v>
      </c>
      <c r="L20992" t="s">
        <v>30</v>
      </c>
      <c r="M20992" t="s">
        <v>7991</v>
      </c>
      <c r="N20992" t="b">
        <v>1</v>
      </c>
      <c r="Q20992">
        <v>34286</v>
      </c>
      <c r="R20992">
        <v>398</v>
      </c>
      <c r="S20992">
        <v>3</v>
      </c>
      <c r="T20992">
        <v>0</v>
      </c>
      <c r="U20992">
        <v>25</v>
      </c>
    </row>
    <row r="20993" spans="1:21" x14ac:dyDescent="0.25">
      <c r="A20993" t="s">
        <v>96708</v>
      </c>
      <c r="B20993" t="s">
        <v>96709</v>
      </c>
      <c r="C20993" t="s">
        <v>97213</v>
      </c>
      <c r="D20993" t="s">
        <v>97214</v>
      </c>
      <c r="E20993" t="s">
        <v>97192</v>
      </c>
      <c r="F20993" t="s">
        <v>97215</v>
      </c>
      <c r="G20993" t="s">
        <v>97216</v>
      </c>
      <c r="H20993">
        <v>22</v>
      </c>
      <c r="I20993" t="s">
        <v>9254</v>
      </c>
      <c r="J20993" t="s">
        <v>3909</v>
      </c>
      <c r="K20993">
        <v>609</v>
      </c>
      <c r="L20993" t="s">
        <v>30</v>
      </c>
      <c r="M20993" t="s">
        <v>7991</v>
      </c>
      <c r="N20993" t="b">
        <v>1</v>
      </c>
      <c r="Q20993">
        <v>8422</v>
      </c>
      <c r="R20993">
        <v>58</v>
      </c>
      <c r="S20993">
        <v>0</v>
      </c>
      <c r="T20993">
        <v>0</v>
      </c>
      <c r="U20993">
        <v>1</v>
      </c>
    </row>
    <row r="20994" spans="1:21" x14ac:dyDescent="0.25">
      <c r="A20994" t="s">
        <v>96708</v>
      </c>
      <c r="B20994" t="s">
        <v>96709</v>
      </c>
      <c r="C20994" t="s">
        <v>97217</v>
      </c>
      <c r="D20994" t="s">
        <v>97214</v>
      </c>
      <c r="E20994" t="s">
        <v>97192</v>
      </c>
      <c r="F20994" t="s">
        <v>97218</v>
      </c>
      <c r="G20994" t="s">
        <v>97219</v>
      </c>
      <c r="H20994">
        <v>22</v>
      </c>
      <c r="I20994" t="s">
        <v>9254</v>
      </c>
      <c r="J20994" t="s">
        <v>10015</v>
      </c>
      <c r="K20994">
        <v>678</v>
      </c>
      <c r="L20994" t="s">
        <v>30</v>
      </c>
      <c r="M20994" t="s">
        <v>7991</v>
      </c>
      <c r="N20994" t="b">
        <v>1</v>
      </c>
      <c r="Q20994">
        <v>58313</v>
      </c>
      <c r="R20994">
        <v>866</v>
      </c>
      <c r="S20994">
        <v>14</v>
      </c>
      <c r="T20994">
        <v>0</v>
      </c>
      <c r="U20994">
        <v>20</v>
      </c>
    </row>
    <row r="20995" spans="1:21" x14ac:dyDescent="0.25">
      <c r="A20995" t="s">
        <v>96708</v>
      </c>
      <c r="B20995" t="s">
        <v>96709</v>
      </c>
      <c r="C20995" t="s">
        <v>97220</v>
      </c>
      <c r="D20995" t="s">
        <v>97221</v>
      </c>
      <c r="E20995" t="s">
        <v>97192</v>
      </c>
      <c r="F20995" t="s">
        <v>97222</v>
      </c>
      <c r="G20995" t="s">
        <v>97223</v>
      </c>
      <c r="H20995">
        <v>22</v>
      </c>
      <c r="I20995" t="s">
        <v>9254</v>
      </c>
      <c r="J20995" t="s">
        <v>9843</v>
      </c>
      <c r="K20995">
        <v>1097</v>
      </c>
      <c r="L20995" t="s">
        <v>30</v>
      </c>
      <c r="M20995" t="s">
        <v>7991</v>
      </c>
      <c r="N20995" t="b">
        <v>1</v>
      </c>
      <c r="Q20995">
        <v>10562</v>
      </c>
      <c r="R20995">
        <v>92</v>
      </c>
      <c r="S20995">
        <v>1</v>
      </c>
      <c r="T20995">
        <v>0</v>
      </c>
      <c r="U20995">
        <v>4</v>
      </c>
    </row>
    <row r="20996" spans="1:21" x14ac:dyDescent="0.25">
      <c r="A20996" t="s">
        <v>96708</v>
      </c>
      <c r="B20996" t="s">
        <v>96709</v>
      </c>
      <c r="C20996" t="s">
        <v>97224</v>
      </c>
      <c r="D20996" t="s">
        <v>97225</v>
      </c>
      <c r="E20996" t="s">
        <v>97192</v>
      </c>
      <c r="F20996" t="s">
        <v>97226</v>
      </c>
      <c r="G20996" t="s">
        <v>97227</v>
      </c>
      <c r="H20996">
        <v>22</v>
      </c>
      <c r="I20996" t="s">
        <v>9254</v>
      </c>
      <c r="J20996" t="s">
        <v>10501</v>
      </c>
      <c r="K20996">
        <v>583</v>
      </c>
      <c r="L20996" t="s">
        <v>30</v>
      </c>
      <c r="M20996" t="s">
        <v>31</v>
      </c>
      <c r="N20996" t="b">
        <v>1</v>
      </c>
      <c r="O20996" t="s">
        <v>97228</v>
      </c>
      <c r="Q20996">
        <v>51763</v>
      </c>
      <c r="R20996">
        <v>284</v>
      </c>
      <c r="S20996">
        <v>7</v>
      </c>
      <c r="T20996">
        <v>0</v>
      </c>
      <c r="U20996">
        <v>21</v>
      </c>
    </row>
    <row r="20997" spans="1:21" x14ac:dyDescent="0.25">
      <c r="A20997" t="s">
        <v>96708</v>
      </c>
      <c r="B20997" t="s">
        <v>96709</v>
      </c>
      <c r="C20997" t="s">
        <v>97229</v>
      </c>
      <c r="D20997" t="s">
        <v>97225</v>
      </c>
      <c r="E20997" t="s">
        <v>97192</v>
      </c>
      <c r="F20997" t="s">
        <v>97230</v>
      </c>
      <c r="G20997" t="s">
        <v>97231</v>
      </c>
      <c r="H20997">
        <v>22</v>
      </c>
      <c r="I20997" t="s">
        <v>9254</v>
      </c>
      <c r="J20997" t="s">
        <v>532</v>
      </c>
      <c r="K20997">
        <v>430</v>
      </c>
      <c r="L20997" t="s">
        <v>30</v>
      </c>
      <c r="M20997" t="s">
        <v>31</v>
      </c>
      <c r="N20997" t="b">
        <v>1</v>
      </c>
      <c r="O20997" t="s">
        <v>97232</v>
      </c>
      <c r="Q20997">
        <v>43870</v>
      </c>
      <c r="R20997">
        <v>293</v>
      </c>
      <c r="S20997">
        <v>3</v>
      </c>
      <c r="T20997">
        <v>0</v>
      </c>
      <c r="U20997">
        <v>21</v>
      </c>
    </row>
    <row r="20998" spans="1:21" x14ac:dyDescent="0.25">
      <c r="A20998" t="s">
        <v>96708</v>
      </c>
      <c r="B20998" t="s">
        <v>96709</v>
      </c>
      <c r="C20998" t="s">
        <v>97233</v>
      </c>
      <c r="D20998" t="s">
        <v>97234</v>
      </c>
      <c r="E20998" t="s">
        <v>97192</v>
      </c>
      <c r="F20998" t="s">
        <v>97235</v>
      </c>
      <c r="G20998" t="s">
        <v>97236</v>
      </c>
      <c r="H20998">
        <v>22</v>
      </c>
      <c r="I20998" t="s">
        <v>9254</v>
      </c>
      <c r="J20998" t="s">
        <v>12107</v>
      </c>
      <c r="K20998">
        <v>382</v>
      </c>
      <c r="L20998" t="s">
        <v>30</v>
      </c>
      <c r="M20998" t="s">
        <v>31</v>
      </c>
      <c r="N20998" t="b">
        <v>1</v>
      </c>
      <c r="O20998" t="s">
        <v>97237</v>
      </c>
      <c r="Q20998">
        <v>34068</v>
      </c>
      <c r="R20998">
        <v>250</v>
      </c>
      <c r="S20998">
        <v>3</v>
      </c>
      <c r="T20998">
        <v>0</v>
      </c>
      <c r="U20998">
        <v>15</v>
      </c>
    </row>
    <row r="20999" spans="1:21" x14ac:dyDescent="0.25">
      <c r="A20999" t="s">
        <v>96708</v>
      </c>
      <c r="B20999" t="s">
        <v>96709</v>
      </c>
      <c r="C20999" t="s">
        <v>97238</v>
      </c>
      <c r="D20999" t="s">
        <v>97234</v>
      </c>
      <c r="E20999" t="s">
        <v>97192</v>
      </c>
      <c r="F20999" t="s">
        <v>97239</v>
      </c>
      <c r="G20999" t="s">
        <v>97240</v>
      </c>
      <c r="H20999">
        <v>22</v>
      </c>
      <c r="I20999" t="s">
        <v>9254</v>
      </c>
      <c r="J20999" t="s">
        <v>10838</v>
      </c>
      <c r="K20999">
        <v>527</v>
      </c>
      <c r="L20999" t="s">
        <v>30</v>
      </c>
      <c r="M20999" t="s">
        <v>31</v>
      </c>
      <c r="N20999" t="b">
        <v>1</v>
      </c>
      <c r="O20999" t="s">
        <v>97241</v>
      </c>
      <c r="Q20999">
        <v>63408</v>
      </c>
      <c r="R20999">
        <v>595</v>
      </c>
      <c r="S20999">
        <v>6</v>
      </c>
      <c r="T20999">
        <v>0</v>
      </c>
      <c r="U20999">
        <v>11</v>
      </c>
    </row>
    <row r="21000" spans="1:21" x14ac:dyDescent="0.25">
      <c r="A21000" t="s">
        <v>96708</v>
      </c>
      <c r="B21000" t="s">
        <v>96709</v>
      </c>
      <c r="C21000" t="s">
        <v>97242</v>
      </c>
      <c r="D21000" t="s">
        <v>97234</v>
      </c>
      <c r="E21000" t="s">
        <v>97192</v>
      </c>
      <c r="F21000" t="s">
        <v>97243</v>
      </c>
      <c r="G21000" t="s">
        <v>97244</v>
      </c>
      <c r="H21000">
        <v>22</v>
      </c>
      <c r="I21000" t="s">
        <v>9254</v>
      </c>
      <c r="J21000" t="s">
        <v>16967</v>
      </c>
      <c r="K21000">
        <v>436</v>
      </c>
      <c r="L21000" t="s">
        <v>30</v>
      </c>
      <c r="M21000" t="s">
        <v>31</v>
      </c>
      <c r="N21000" t="b">
        <v>1</v>
      </c>
      <c r="O21000" t="s">
        <v>97245</v>
      </c>
      <c r="Q21000">
        <v>31194</v>
      </c>
      <c r="R21000">
        <v>135</v>
      </c>
      <c r="S21000">
        <v>2</v>
      </c>
      <c r="T21000">
        <v>0</v>
      </c>
      <c r="U21000">
        <v>11</v>
      </c>
    </row>
    <row r="21001" spans="1:21" x14ac:dyDescent="0.25">
      <c r="A21001" t="s">
        <v>96708</v>
      </c>
      <c r="B21001" t="s">
        <v>96709</v>
      </c>
      <c r="C21001" t="s">
        <v>97246</v>
      </c>
      <c r="D21001" t="s">
        <v>97234</v>
      </c>
      <c r="E21001" t="s">
        <v>97192</v>
      </c>
      <c r="F21001" t="s">
        <v>97247</v>
      </c>
      <c r="G21001" t="s">
        <v>97248</v>
      </c>
      <c r="H21001">
        <v>22</v>
      </c>
      <c r="I21001" t="s">
        <v>9254</v>
      </c>
      <c r="J21001" t="s">
        <v>4739</v>
      </c>
      <c r="K21001">
        <v>372</v>
      </c>
      <c r="L21001" t="s">
        <v>30</v>
      </c>
      <c r="M21001" t="s">
        <v>31</v>
      </c>
      <c r="N21001" t="b">
        <v>1</v>
      </c>
      <c r="O21001" t="s">
        <v>97249</v>
      </c>
      <c r="Q21001">
        <v>40323</v>
      </c>
      <c r="R21001">
        <v>294</v>
      </c>
      <c r="S21001">
        <v>5</v>
      </c>
      <c r="T21001">
        <v>0</v>
      </c>
      <c r="U21001">
        <v>27</v>
      </c>
    </row>
    <row r="21002" spans="1:21" x14ac:dyDescent="0.25">
      <c r="A21002" t="s">
        <v>96708</v>
      </c>
      <c r="B21002" t="s">
        <v>96709</v>
      </c>
      <c r="C21002" t="s">
        <v>97250</v>
      </c>
      <c r="D21002" t="s">
        <v>97234</v>
      </c>
      <c r="E21002" t="s">
        <v>97192</v>
      </c>
      <c r="F21002" t="s">
        <v>97251</v>
      </c>
      <c r="G21002" t="s">
        <v>97252</v>
      </c>
      <c r="H21002">
        <v>22</v>
      </c>
      <c r="I21002" t="s">
        <v>9254</v>
      </c>
      <c r="J21002" t="s">
        <v>3539</v>
      </c>
      <c r="K21002">
        <v>396</v>
      </c>
      <c r="L21002" t="s">
        <v>30</v>
      </c>
      <c r="M21002" t="s">
        <v>31</v>
      </c>
      <c r="N21002" t="b">
        <v>1</v>
      </c>
      <c r="O21002" t="s">
        <v>97253</v>
      </c>
      <c r="Q21002">
        <v>21378</v>
      </c>
      <c r="R21002">
        <v>111</v>
      </c>
      <c r="S21002">
        <v>1</v>
      </c>
      <c r="T21002">
        <v>0</v>
      </c>
      <c r="U21002">
        <v>5</v>
      </c>
    </row>
    <row r="21003" spans="1:21" x14ac:dyDescent="0.25">
      <c r="A21003" t="s">
        <v>96708</v>
      </c>
      <c r="B21003" t="s">
        <v>96709</v>
      </c>
      <c r="C21003" t="s">
        <v>97254</v>
      </c>
      <c r="D21003" t="s">
        <v>97255</v>
      </c>
      <c r="E21003" t="s">
        <v>97192</v>
      </c>
      <c r="F21003" t="s">
        <v>97256</v>
      </c>
      <c r="G21003" t="s">
        <v>97257</v>
      </c>
      <c r="H21003">
        <v>22</v>
      </c>
      <c r="I21003" t="s">
        <v>9254</v>
      </c>
      <c r="J21003" t="s">
        <v>12516</v>
      </c>
      <c r="K21003">
        <v>198</v>
      </c>
      <c r="L21003" t="s">
        <v>30</v>
      </c>
      <c r="M21003" t="s">
        <v>31</v>
      </c>
      <c r="N21003" t="b">
        <v>1</v>
      </c>
      <c r="O21003" t="s">
        <v>97258</v>
      </c>
      <c r="Q21003">
        <v>18553</v>
      </c>
      <c r="R21003">
        <v>165</v>
      </c>
      <c r="S21003">
        <v>2</v>
      </c>
      <c r="T21003">
        <v>0</v>
      </c>
      <c r="U21003">
        <v>13</v>
      </c>
    </row>
    <row r="21004" spans="1:21" x14ac:dyDescent="0.25">
      <c r="A21004" t="s">
        <v>96708</v>
      </c>
      <c r="B21004" t="s">
        <v>96709</v>
      </c>
      <c r="C21004" t="s">
        <v>97259</v>
      </c>
      <c r="D21004" t="s">
        <v>97255</v>
      </c>
      <c r="E21004" t="s">
        <v>97192</v>
      </c>
      <c r="F21004" t="s">
        <v>97260</v>
      </c>
      <c r="G21004" t="s">
        <v>97261</v>
      </c>
      <c r="H21004">
        <v>22</v>
      </c>
      <c r="I21004" t="s">
        <v>9254</v>
      </c>
      <c r="J21004" t="s">
        <v>2762</v>
      </c>
      <c r="K21004">
        <v>566</v>
      </c>
      <c r="L21004" t="s">
        <v>30</v>
      </c>
      <c r="M21004" t="s">
        <v>31</v>
      </c>
      <c r="N21004" t="b">
        <v>1</v>
      </c>
      <c r="Q21004">
        <v>50430</v>
      </c>
      <c r="R21004">
        <v>334</v>
      </c>
      <c r="S21004">
        <v>3</v>
      </c>
      <c r="T21004">
        <v>0</v>
      </c>
      <c r="U21004">
        <v>25</v>
      </c>
    </row>
    <row r="21005" spans="1:21" x14ac:dyDescent="0.25">
      <c r="A21005" t="s">
        <v>96708</v>
      </c>
      <c r="B21005" t="s">
        <v>96709</v>
      </c>
      <c r="C21005" t="s">
        <v>97262</v>
      </c>
      <c r="D21005" t="s">
        <v>97255</v>
      </c>
      <c r="E21005" t="s">
        <v>97192</v>
      </c>
      <c r="F21005" t="s">
        <v>97263</v>
      </c>
      <c r="G21005" t="s">
        <v>97264</v>
      </c>
      <c r="H21005">
        <v>22</v>
      </c>
      <c r="I21005" t="s">
        <v>9254</v>
      </c>
      <c r="J21005" t="s">
        <v>120</v>
      </c>
      <c r="K21005">
        <v>368</v>
      </c>
      <c r="L21005" t="s">
        <v>30</v>
      </c>
      <c r="M21005" t="s">
        <v>31</v>
      </c>
      <c r="N21005" t="b">
        <v>1</v>
      </c>
      <c r="O21005" t="s">
        <v>97265</v>
      </c>
      <c r="Q21005">
        <v>53235</v>
      </c>
      <c r="R21005">
        <v>358</v>
      </c>
      <c r="S21005">
        <v>28</v>
      </c>
      <c r="T21005">
        <v>0</v>
      </c>
      <c r="U21005">
        <v>27</v>
      </c>
    </row>
    <row r="21006" spans="1:21" x14ac:dyDescent="0.25">
      <c r="A21006" t="s">
        <v>96708</v>
      </c>
      <c r="B21006" t="s">
        <v>96709</v>
      </c>
      <c r="C21006" t="s">
        <v>97266</v>
      </c>
      <c r="D21006" t="s">
        <v>97267</v>
      </c>
      <c r="E21006" t="s">
        <v>97192</v>
      </c>
      <c r="F21006" t="s">
        <v>97268</v>
      </c>
      <c r="G21006" t="s">
        <v>97269</v>
      </c>
      <c r="H21006">
        <v>22</v>
      </c>
      <c r="I21006" t="s">
        <v>9254</v>
      </c>
      <c r="J21006" t="s">
        <v>14934</v>
      </c>
      <c r="K21006">
        <v>725</v>
      </c>
      <c r="L21006" t="s">
        <v>30</v>
      </c>
      <c r="M21006" t="s">
        <v>31</v>
      </c>
      <c r="N21006" t="b">
        <v>1</v>
      </c>
      <c r="O21006" t="s">
        <v>97270</v>
      </c>
      <c r="Q21006">
        <v>136229</v>
      </c>
      <c r="R21006">
        <v>428</v>
      </c>
      <c r="S21006">
        <v>2</v>
      </c>
      <c r="T21006">
        <v>0</v>
      </c>
      <c r="U21006">
        <v>22</v>
      </c>
    </row>
    <row r="21007" spans="1:21" x14ac:dyDescent="0.25">
      <c r="A21007" t="s">
        <v>96708</v>
      </c>
      <c r="B21007" t="s">
        <v>96709</v>
      </c>
      <c r="C21007" t="s">
        <v>97271</v>
      </c>
      <c r="D21007" t="s">
        <v>97267</v>
      </c>
      <c r="E21007" t="s">
        <v>97192</v>
      </c>
      <c r="F21007" t="s">
        <v>97272</v>
      </c>
      <c r="G21007" t="s">
        <v>97273</v>
      </c>
      <c r="H21007">
        <v>22</v>
      </c>
      <c r="I21007" t="s">
        <v>9254</v>
      </c>
      <c r="J21007" t="s">
        <v>15755</v>
      </c>
      <c r="K21007">
        <v>351</v>
      </c>
      <c r="L21007" t="s">
        <v>30</v>
      </c>
      <c r="M21007" t="s">
        <v>31</v>
      </c>
      <c r="N21007" t="b">
        <v>1</v>
      </c>
      <c r="O21007" t="s">
        <v>97274</v>
      </c>
      <c r="Q21007">
        <v>25987</v>
      </c>
      <c r="R21007">
        <v>147</v>
      </c>
      <c r="S21007">
        <v>0</v>
      </c>
      <c r="T21007">
        <v>0</v>
      </c>
      <c r="U21007">
        <v>0</v>
      </c>
    </row>
    <row r="21008" spans="1:21" x14ac:dyDescent="0.25">
      <c r="A21008" t="s">
        <v>96708</v>
      </c>
      <c r="B21008" t="s">
        <v>96709</v>
      </c>
      <c r="C21008" t="s">
        <v>97275</v>
      </c>
      <c r="D21008" t="s">
        <v>97267</v>
      </c>
      <c r="E21008" t="s">
        <v>97192</v>
      </c>
      <c r="F21008" t="s">
        <v>97276</v>
      </c>
      <c r="G21008" t="s">
        <v>97277</v>
      </c>
      <c r="H21008">
        <v>22</v>
      </c>
      <c r="I21008" t="s">
        <v>9254</v>
      </c>
      <c r="J21008" t="s">
        <v>491</v>
      </c>
      <c r="K21008">
        <v>478</v>
      </c>
      <c r="L21008" t="s">
        <v>30</v>
      </c>
      <c r="M21008" t="s">
        <v>31</v>
      </c>
      <c r="N21008" t="b">
        <v>1</v>
      </c>
      <c r="O21008" t="s">
        <v>97278</v>
      </c>
      <c r="Q21008">
        <v>24324</v>
      </c>
      <c r="R21008">
        <v>164</v>
      </c>
      <c r="S21008">
        <v>3</v>
      </c>
      <c r="T21008">
        <v>0</v>
      </c>
      <c r="U21008">
        <v>23</v>
      </c>
    </row>
    <row r="21009" spans="1:21" x14ac:dyDescent="0.25">
      <c r="A21009" t="s">
        <v>96708</v>
      </c>
      <c r="B21009" t="s">
        <v>96709</v>
      </c>
      <c r="C21009" t="s">
        <v>97279</v>
      </c>
      <c r="D21009" t="s">
        <v>97267</v>
      </c>
      <c r="E21009" t="s">
        <v>97192</v>
      </c>
      <c r="F21009" t="s">
        <v>97280</v>
      </c>
      <c r="G21009" t="s">
        <v>97281</v>
      </c>
      <c r="H21009">
        <v>22</v>
      </c>
      <c r="I21009" t="s">
        <v>9254</v>
      </c>
      <c r="J21009" t="s">
        <v>13923</v>
      </c>
      <c r="K21009">
        <v>504</v>
      </c>
      <c r="L21009" t="s">
        <v>30</v>
      </c>
      <c r="M21009" t="s">
        <v>31</v>
      </c>
      <c r="N21009" t="b">
        <v>1</v>
      </c>
      <c r="O21009" t="s">
        <v>97282</v>
      </c>
      <c r="Q21009">
        <v>26223</v>
      </c>
      <c r="R21009">
        <v>183</v>
      </c>
      <c r="S21009">
        <v>0</v>
      </c>
      <c r="T21009">
        <v>0</v>
      </c>
      <c r="U21009">
        <v>4</v>
      </c>
    </row>
    <row r="21010" spans="1:21" x14ac:dyDescent="0.25">
      <c r="A21010" t="s">
        <v>96708</v>
      </c>
      <c r="B21010" t="s">
        <v>96709</v>
      </c>
      <c r="C21010" t="s">
        <v>97283</v>
      </c>
      <c r="D21010" t="s">
        <v>97267</v>
      </c>
      <c r="E21010" t="s">
        <v>97192</v>
      </c>
      <c r="F21010" t="s">
        <v>97284</v>
      </c>
      <c r="G21010" t="s">
        <v>97285</v>
      </c>
      <c r="H21010">
        <v>22</v>
      </c>
      <c r="I21010" t="s">
        <v>9254</v>
      </c>
      <c r="J21010" t="s">
        <v>5741</v>
      </c>
      <c r="K21010">
        <v>331</v>
      </c>
      <c r="L21010" t="s">
        <v>30</v>
      </c>
      <c r="M21010" t="s">
        <v>31</v>
      </c>
      <c r="N21010" t="b">
        <v>1</v>
      </c>
      <c r="O21010" t="s">
        <v>97286</v>
      </c>
      <c r="Q21010">
        <v>36212</v>
      </c>
      <c r="R21010">
        <v>340</v>
      </c>
      <c r="S21010">
        <v>8</v>
      </c>
      <c r="T21010">
        <v>0</v>
      </c>
      <c r="U21010">
        <v>18</v>
      </c>
    </row>
    <row r="21011" spans="1:21" x14ac:dyDescent="0.25">
      <c r="A21011" t="s">
        <v>96708</v>
      </c>
      <c r="B21011" t="s">
        <v>96709</v>
      </c>
      <c r="C21011" t="s">
        <v>97287</v>
      </c>
      <c r="D21011" t="s">
        <v>97267</v>
      </c>
      <c r="E21011" t="s">
        <v>97192</v>
      </c>
      <c r="F21011" t="s">
        <v>97288</v>
      </c>
      <c r="G21011" t="s">
        <v>97289</v>
      </c>
      <c r="H21011">
        <v>22</v>
      </c>
      <c r="I21011" t="s">
        <v>9254</v>
      </c>
      <c r="J21011" t="s">
        <v>491</v>
      </c>
      <c r="K21011">
        <v>478</v>
      </c>
      <c r="L21011" t="s">
        <v>30</v>
      </c>
      <c r="M21011" t="s">
        <v>31</v>
      </c>
      <c r="N21011" t="b">
        <v>1</v>
      </c>
      <c r="O21011" t="s">
        <v>97290</v>
      </c>
      <c r="Q21011">
        <v>31914</v>
      </c>
      <c r="R21011">
        <v>207</v>
      </c>
      <c r="S21011">
        <v>1</v>
      </c>
      <c r="T21011">
        <v>0</v>
      </c>
      <c r="U21011">
        <v>6</v>
      </c>
    </row>
    <row r="21012" spans="1:21" x14ac:dyDescent="0.25">
      <c r="A21012" t="s">
        <v>96708</v>
      </c>
      <c r="B21012" t="s">
        <v>96709</v>
      </c>
      <c r="C21012" t="s">
        <v>97291</v>
      </c>
      <c r="D21012" t="s">
        <v>97267</v>
      </c>
      <c r="E21012" t="s">
        <v>97192</v>
      </c>
      <c r="F21012" t="s">
        <v>97292</v>
      </c>
      <c r="G21012" t="s">
        <v>97293</v>
      </c>
      <c r="H21012">
        <v>22</v>
      </c>
      <c r="I21012" t="s">
        <v>9254</v>
      </c>
      <c r="J21012" t="s">
        <v>3752</v>
      </c>
      <c r="K21012">
        <v>437</v>
      </c>
      <c r="L21012" t="s">
        <v>30</v>
      </c>
      <c r="M21012" t="s">
        <v>31</v>
      </c>
      <c r="N21012" t="b">
        <v>1</v>
      </c>
      <c r="O21012" t="s">
        <v>97294</v>
      </c>
      <c r="Q21012">
        <v>31012</v>
      </c>
      <c r="R21012">
        <v>252</v>
      </c>
      <c r="S21012">
        <v>0</v>
      </c>
      <c r="T21012">
        <v>0</v>
      </c>
      <c r="U21012">
        <v>4</v>
      </c>
    </row>
    <row r="21013" spans="1:21" x14ac:dyDescent="0.25">
      <c r="A21013" t="s">
        <v>96708</v>
      </c>
      <c r="B21013" t="s">
        <v>96709</v>
      </c>
      <c r="C21013" t="s">
        <v>97295</v>
      </c>
      <c r="D21013" t="s">
        <v>97267</v>
      </c>
      <c r="E21013" t="s">
        <v>97192</v>
      </c>
      <c r="F21013" t="s">
        <v>97296</v>
      </c>
      <c r="G21013" t="s">
        <v>97297</v>
      </c>
      <c r="H21013">
        <v>22</v>
      </c>
      <c r="I21013" t="s">
        <v>9254</v>
      </c>
      <c r="J21013" t="s">
        <v>2135</v>
      </c>
      <c r="K21013">
        <v>546</v>
      </c>
      <c r="L21013" t="s">
        <v>30</v>
      </c>
      <c r="M21013" t="s">
        <v>31</v>
      </c>
      <c r="N21013" t="b">
        <v>1</v>
      </c>
      <c r="O21013" t="s">
        <v>97298</v>
      </c>
      <c r="Q21013">
        <v>30456</v>
      </c>
      <c r="R21013">
        <v>160</v>
      </c>
      <c r="S21013">
        <v>2</v>
      </c>
      <c r="T21013">
        <v>0</v>
      </c>
      <c r="U21013">
        <v>7</v>
      </c>
    </row>
    <row r="21014" spans="1:21" x14ac:dyDescent="0.25">
      <c r="A21014" t="s">
        <v>96708</v>
      </c>
      <c r="B21014" t="s">
        <v>96709</v>
      </c>
      <c r="C21014" t="s">
        <v>97299</v>
      </c>
      <c r="D21014" t="s">
        <v>97300</v>
      </c>
      <c r="E21014" t="s">
        <v>97192</v>
      </c>
      <c r="F21014" t="s">
        <v>97301</v>
      </c>
      <c r="G21014" t="s">
        <v>97302</v>
      </c>
      <c r="H21014">
        <v>22</v>
      </c>
      <c r="I21014" t="s">
        <v>9254</v>
      </c>
      <c r="J21014" t="s">
        <v>2582</v>
      </c>
      <c r="K21014">
        <v>425</v>
      </c>
      <c r="L21014" t="s">
        <v>30</v>
      </c>
      <c r="M21014" t="s">
        <v>31</v>
      </c>
      <c r="N21014" t="b">
        <v>1</v>
      </c>
      <c r="O21014" t="s">
        <v>97303</v>
      </c>
      <c r="Q21014">
        <v>61845</v>
      </c>
      <c r="R21014">
        <v>655</v>
      </c>
      <c r="S21014">
        <v>5</v>
      </c>
      <c r="T21014">
        <v>0</v>
      </c>
      <c r="U21014">
        <v>38</v>
      </c>
    </row>
    <row r="21015" spans="1:21" x14ac:dyDescent="0.25">
      <c r="A21015" t="s">
        <v>96708</v>
      </c>
      <c r="B21015" t="s">
        <v>96709</v>
      </c>
      <c r="C21015" t="s">
        <v>97304</v>
      </c>
      <c r="D21015" t="s">
        <v>97300</v>
      </c>
      <c r="E21015" t="s">
        <v>97192</v>
      </c>
      <c r="F21015" t="s">
        <v>97305</v>
      </c>
      <c r="G21015" t="s">
        <v>97306</v>
      </c>
      <c r="H21015">
        <v>22</v>
      </c>
      <c r="I21015" t="s">
        <v>9254</v>
      </c>
      <c r="J21015" t="s">
        <v>550</v>
      </c>
      <c r="K21015">
        <v>514</v>
      </c>
      <c r="L21015" t="s">
        <v>30</v>
      </c>
      <c r="M21015" t="s">
        <v>31</v>
      </c>
      <c r="N21015" t="b">
        <v>1</v>
      </c>
      <c r="O21015" t="s">
        <v>97307</v>
      </c>
      <c r="Q21015">
        <v>22274</v>
      </c>
      <c r="R21015">
        <v>115</v>
      </c>
      <c r="S21015">
        <v>1</v>
      </c>
      <c r="T21015">
        <v>0</v>
      </c>
      <c r="U21015">
        <v>2</v>
      </c>
    </row>
    <row r="21016" spans="1:21" x14ac:dyDescent="0.25">
      <c r="A21016" t="s">
        <v>96708</v>
      </c>
      <c r="B21016" t="s">
        <v>96709</v>
      </c>
      <c r="C21016" t="s">
        <v>97308</v>
      </c>
      <c r="D21016" t="s">
        <v>97300</v>
      </c>
      <c r="E21016" t="s">
        <v>97192</v>
      </c>
      <c r="F21016" t="s">
        <v>97309</v>
      </c>
      <c r="G21016" t="s">
        <v>97310</v>
      </c>
      <c r="H21016">
        <v>22</v>
      </c>
      <c r="I21016" t="s">
        <v>9254</v>
      </c>
      <c r="J21016" t="s">
        <v>11296</v>
      </c>
      <c r="K21016">
        <v>336</v>
      </c>
      <c r="L21016" t="s">
        <v>30</v>
      </c>
      <c r="M21016" t="s">
        <v>31</v>
      </c>
      <c r="N21016" t="b">
        <v>1</v>
      </c>
      <c r="O21016" t="s">
        <v>97311</v>
      </c>
      <c r="Q21016">
        <v>39882</v>
      </c>
      <c r="R21016">
        <v>300</v>
      </c>
      <c r="S21016">
        <v>11</v>
      </c>
      <c r="T21016">
        <v>0</v>
      </c>
      <c r="U21016">
        <v>33</v>
      </c>
    </row>
    <row r="21017" spans="1:21" x14ac:dyDescent="0.25">
      <c r="A21017" t="s">
        <v>96708</v>
      </c>
      <c r="B21017" t="s">
        <v>96709</v>
      </c>
      <c r="C21017" t="s">
        <v>97312</v>
      </c>
      <c r="D21017" t="s">
        <v>97300</v>
      </c>
      <c r="E21017" t="s">
        <v>97192</v>
      </c>
      <c r="F21017" t="s">
        <v>97313</v>
      </c>
      <c r="G21017" t="s">
        <v>97314</v>
      </c>
      <c r="H21017">
        <v>22</v>
      </c>
      <c r="I21017" t="s">
        <v>9254</v>
      </c>
      <c r="J21017" t="s">
        <v>10224</v>
      </c>
      <c r="K21017">
        <v>598</v>
      </c>
      <c r="L21017" t="s">
        <v>30</v>
      </c>
      <c r="M21017" t="s">
        <v>31</v>
      </c>
      <c r="N21017" t="b">
        <v>1</v>
      </c>
      <c r="O21017" t="s">
        <v>97315</v>
      </c>
      <c r="Q21017">
        <v>35198</v>
      </c>
      <c r="R21017">
        <v>194</v>
      </c>
      <c r="S21017">
        <v>1</v>
      </c>
      <c r="T21017">
        <v>0</v>
      </c>
      <c r="U21017">
        <v>18</v>
      </c>
    </row>
    <row r="21018" spans="1:21" x14ac:dyDescent="0.25">
      <c r="A21018" t="s">
        <v>96708</v>
      </c>
      <c r="B21018" t="s">
        <v>96709</v>
      </c>
      <c r="C21018" t="s">
        <v>97316</v>
      </c>
      <c r="D21018" t="s">
        <v>97300</v>
      </c>
      <c r="E21018" t="s">
        <v>97192</v>
      </c>
      <c r="F21018" t="s">
        <v>97317</v>
      </c>
      <c r="G21018" t="s">
        <v>97318</v>
      </c>
      <c r="H21018">
        <v>22</v>
      </c>
      <c r="I21018" t="s">
        <v>9254</v>
      </c>
      <c r="J21018" t="s">
        <v>9689</v>
      </c>
      <c r="K21018">
        <v>949</v>
      </c>
      <c r="L21018" t="s">
        <v>30</v>
      </c>
      <c r="M21018" t="s">
        <v>31</v>
      </c>
      <c r="N21018" t="b">
        <v>1</v>
      </c>
      <c r="O21018" t="s">
        <v>97319</v>
      </c>
      <c r="Q21018">
        <v>43441</v>
      </c>
      <c r="R21018">
        <v>238</v>
      </c>
      <c r="S21018">
        <v>18</v>
      </c>
      <c r="T21018">
        <v>0</v>
      </c>
      <c r="U21018">
        <v>36</v>
      </c>
    </row>
    <row r="21019" spans="1:21" x14ac:dyDescent="0.25">
      <c r="A21019" t="s">
        <v>96708</v>
      </c>
      <c r="B21019" t="s">
        <v>96709</v>
      </c>
      <c r="C21019" t="s">
        <v>97320</v>
      </c>
      <c r="D21019" t="s">
        <v>97321</v>
      </c>
      <c r="E21019" t="s">
        <v>97192</v>
      </c>
      <c r="F21019" t="s">
        <v>97322</v>
      </c>
      <c r="G21019" t="s">
        <v>97323</v>
      </c>
      <c r="H21019">
        <v>22</v>
      </c>
      <c r="I21019" t="s">
        <v>9254</v>
      </c>
      <c r="J21019" t="s">
        <v>513</v>
      </c>
      <c r="K21019">
        <v>634</v>
      </c>
      <c r="L21019" t="s">
        <v>30</v>
      </c>
      <c r="M21019" t="s">
        <v>31</v>
      </c>
      <c r="N21019" t="b">
        <v>1</v>
      </c>
      <c r="O21019" t="s">
        <v>97324</v>
      </c>
      <c r="Q21019">
        <v>22591</v>
      </c>
      <c r="R21019">
        <v>171</v>
      </c>
      <c r="S21019">
        <v>1</v>
      </c>
      <c r="T21019">
        <v>0</v>
      </c>
      <c r="U21019">
        <v>4</v>
      </c>
    </row>
    <row r="21020" spans="1:21" x14ac:dyDescent="0.25">
      <c r="A21020" t="s">
        <v>96708</v>
      </c>
      <c r="B21020" t="s">
        <v>96709</v>
      </c>
      <c r="C21020" t="s">
        <v>97325</v>
      </c>
      <c r="D21020" t="s">
        <v>97321</v>
      </c>
      <c r="E21020" t="s">
        <v>97192</v>
      </c>
      <c r="F21020" t="s">
        <v>97326</v>
      </c>
      <c r="G21020" t="s">
        <v>97327</v>
      </c>
      <c r="H21020">
        <v>22</v>
      </c>
      <c r="I21020" t="s">
        <v>9254</v>
      </c>
      <c r="J21020" t="s">
        <v>10224</v>
      </c>
      <c r="K21020">
        <v>598</v>
      </c>
      <c r="L21020" t="s">
        <v>30</v>
      </c>
      <c r="M21020" t="s">
        <v>31</v>
      </c>
      <c r="N21020" t="b">
        <v>1</v>
      </c>
      <c r="O21020" t="s">
        <v>97328</v>
      </c>
      <c r="Q21020">
        <v>40182</v>
      </c>
      <c r="R21020">
        <v>230</v>
      </c>
      <c r="S21020">
        <v>3</v>
      </c>
      <c r="T21020">
        <v>0</v>
      </c>
      <c r="U21020">
        <v>19</v>
      </c>
    </row>
    <row r="21021" spans="1:21" x14ac:dyDescent="0.25">
      <c r="A21021" t="s">
        <v>96708</v>
      </c>
      <c r="B21021" t="s">
        <v>96709</v>
      </c>
      <c r="C21021" t="s">
        <v>97329</v>
      </c>
      <c r="D21021" t="s">
        <v>97321</v>
      </c>
      <c r="E21021" t="s">
        <v>97192</v>
      </c>
      <c r="F21021" t="s">
        <v>97330</v>
      </c>
      <c r="G21021" t="s">
        <v>97331</v>
      </c>
      <c r="H21021">
        <v>22</v>
      </c>
      <c r="I21021" t="s">
        <v>9254</v>
      </c>
      <c r="J21021" t="s">
        <v>3995</v>
      </c>
      <c r="K21021">
        <v>315</v>
      </c>
      <c r="L21021" t="s">
        <v>30</v>
      </c>
      <c r="M21021" t="s">
        <v>31</v>
      </c>
      <c r="N21021" t="b">
        <v>1</v>
      </c>
      <c r="O21021" t="s">
        <v>97332</v>
      </c>
      <c r="Q21021">
        <v>33388</v>
      </c>
      <c r="R21021">
        <v>148</v>
      </c>
      <c r="S21021">
        <v>0</v>
      </c>
      <c r="T21021">
        <v>0</v>
      </c>
      <c r="U21021">
        <v>4</v>
      </c>
    </row>
    <row r="21022" spans="1:21" x14ac:dyDescent="0.25">
      <c r="A21022" t="s">
        <v>96708</v>
      </c>
      <c r="B21022" t="s">
        <v>96709</v>
      </c>
      <c r="C21022" t="s">
        <v>97333</v>
      </c>
      <c r="D21022" t="s">
        <v>97321</v>
      </c>
      <c r="E21022" t="s">
        <v>97192</v>
      </c>
      <c r="F21022" t="s">
        <v>97334</v>
      </c>
      <c r="G21022" t="s">
        <v>97335</v>
      </c>
      <c r="H21022">
        <v>22</v>
      </c>
      <c r="I21022" t="s">
        <v>9254</v>
      </c>
      <c r="J21022" t="s">
        <v>2409</v>
      </c>
      <c r="K21022">
        <v>968</v>
      </c>
      <c r="L21022" t="s">
        <v>30</v>
      </c>
      <c r="M21022" t="s">
        <v>31</v>
      </c>
      <c r="N21022" t="b">
        <v>1</v>
      </c>
      <c r="O21022" t="s">
        <v>97336</v>
      </c>
      <c r="Q21022">
        <v>22888</v>
      </c>
      <c r="R21022">
        <v>262</v>
      </c>
      <c r="S21022">
        <v>1</v>
      </c>
      <c r="T21022">
        <v>0</v>
      </c>
      <c r="U21022">
        <v>11</v>
      </c>
    </row>
    <row r="21023" spans="1:21" x14ac:dyDescent="0.25">
      <c r="A21023" t="s">
        <v>96708</v>
      </c>
      <c r="B21023" t="s">
        <v>96709</v>
      </c>
      <c r="C21023" t="s">
        <v>97337</v>
      </c>
      <c r="D21023" t="s">
        <v>97321</v>
      </c>
      <c r="E21023" t="s">
        <v>97192</v>
      </c>
      <c r="F21023" t="s">
        <v>97338</v>
      </c>
      <c r="G21023" t="s">
        <v>97339</v>
      </c>
      <c r="H21023">
        <v>22</v>
      </c>
      <c r="I21023" t="s">
        <v>9254</v>
      </c>
      <c r="J21023" t="s">
        <v>14520</v>
      </c>
      <c r="K21023">
        <v>657</v>
      </c>
      <c r="L21023" t="s">
        <v>30</v>
      </c>
      <c r="M21023" t="s">
        <v>31</v>
      </c>
      <c r="N21023" t="b">
        <v>1</v>
      </c>
      <c r="O21023" t="s">
        <v>97340</v>
      </c>
      <c r="Q21023">
        <v>44529</v>
      </c>
      <c r="R21023">
        <v>397</v>
      </c>
      <c r="S21023">
        <v>8</v>
      </c>
      <c r="T21023">
        <v>0</v>
      </c>
      <c r="U21023">
        <v>15</v>
      </c>
    </row>
    <row r="21024" spans="1:21" x14ac:dyDescent="0.25">
      <c r="A21024" t="s">
        <v>96708</v>
      </c>
      <c r="B21024" t="s">
        <v>96709</v>
      </c>
      <c r="C21024" t="s">
        <v>97341</v>
      </c>
      <c r="D21024" t="s">
        <v>97321</v>
      </c>
      <c r="E21024" t="s">
        <v>97192</v>
      </c>
      <c r="F21024" t="s">
        <v>97342</v>
      </c>
      <c r="G21024" t="s">
        <v>97343</v>
      </c>
      <c r="H21024">
        <v>22</v>
      </c>
      <c r="I21024" t="s">
        <v>9254</v>
      </c>
      <c r="J21024" t="s">
        <v>3892</v>
      </c>
      <c r="K21024">
        <v>458</v>
      </c>
      <c r="L21024" t="s">
        <v>30</v>
      </c>
      <c r="M21024" t="s">
        <v>31</v>
      </c>
      <c r="N21024" t="b">
        <v>1</v>
      </c>
      <c r="O21024" t="s">
        <v>97344</v>
      </c>
      <c r="Q21024">
        <v>29035</v>
      </c>
      <c r="R21024">
        <v>139</v>
      </c>
      <c r="S21024">
        <v>2</v>
      </c>
      <c r="T21024">
        <v>0</v>
      </c>
      <c r="U21024">
        <v>8</v>
      </c>
    </row>
    <row r="21025" spans="1:21" x14ac:dyDescent="0.25">
      <c r="A21025" t="s">
        <v>96708</v>
      </c>
      <c r="B21025" t="s">
        <v>96709</v>
      </c>
      <c r="C21025" t="s">
        <v>97345</v>
      </c>
      <c r="D21025" t="s">
        <v>97321</v>
      </c>
      <c r="E21025" t="s">
        <v>97192</v>
      </c>
      <c r="F21025" t="s">
        <v>97346</v>
      </c>
      <c r="G21025" t="s">
        <v>97347</v>
      </c>
      <c r="H21025">
        <v>22</v>
      </c>
      <c r="I21025" t="s">
        <v>9254</v>
      </c>
      <c r="J21025" t="s">
        <v>34943</v>
      </c>
      <c r="K21025">
        <v>670</v>
      </c>
      <c r="L21025" t="s">
        <v>30</v>
      </c>
      <c r="M21025" t="s">
        <v>7991</v>
      </c>
      <c r="N21025" t="b">
        <v>1</v>
      </c>
      <c r="Q21025">
        <v>20934</v>
      </c>
      <c r="R21025">
        <v>160</v>
      </c>
      <c r="S21025">
        <v>1</v>
      </c>
      <c r="T21025">
        <v>0</v>
      </c>
      <c r="U21025">
        <v>9</v>
      </c>
    </row>
    <row r="21026" spans="1:21" x14ac:dyDescent="0.25">
      <c r="A21026" t="s">
        <v>96708</v>
      </c>
      <c r="B21026" t="s">
        <v>96709</v>
      </c>
      <c r="C21026" t="s">
        <v>97348</v>
      </c>
      <c r="D21026" t="s">
        <v>97349</v>
      </c>
      <c r="E21026" t="s">
        <v>97192</v>
      </c>
      <c r="F21026" t="s">
        <v>97350</v>
      </c>
      <c r="H21026">
        <v>22</v>
      </c>
      <c r="I21026" t="s">
        <v>9254</v>
      </c>
      <c r="J21026" t="s">
        <v>3451</v>
      </c>
      <c r="K21026">
        <v>256</v>
      </c>
      <c r="L21026" t="s">
        <v>30</v>
      </c>
      <c r="M21026" t="s">
        <v>31</v>
      </c>
      <c r="N21026" t="b">
        <v>0</v>
      </c>
      <c r="O21026" t="s">
        <v>97351</v>
      </c>
      <c r="Q21026">
        <v>2831</v>
      </c>
      <c r="R21026">
        <v>36</v>
      </c>
      <c r="S21026">
        <v>0</v>
      </c>
      <c r="T21026">
        <v>0</v>
      </c>
      <c r="U21026">
        <v>1</v>
      </c>
    </row>
    <row r="21027" spans="1:21" x14ac:dyDescent="0.25">
      <c r="A21027" t="s">
        <v>96708</v>
      </c>
      <c r="B21027" t="s">
        <v>96709</v>
      </c>
      <c r="C21027" t="s">
        <v>97352</v>
      </c>
      <c r="D21027" t="s">
        <v>97349</v>
      </c>
      <c r="E21027" t="s">
        <v>97192</v>
      </c>
      <c r="F21027" t="s">
        <v>97353</v>
      </c>
      <c r="G21027" t="s">
        <v>97354</v>
      </c>
      <c r="H21027">
        <v>22</v>
      </c>
      <c r="I21027" t="s">
        <v>9254</v>
      </c>
      <c r="J21027" t="s">
        <v>12740</v>
      </c>
      <c r="K21027">
        <v>267</v>
      </c>
      <c r="L21027" t="s">
        <v>30</v>
      </c>
      <c r="M21027" t="s">
        <v>31</v>
      </c>
      <c r="N21027" t="b">
        <v>1</v>
      </c>
      <c r="O21027" t="s">
        <v>97355</v>
      </c>
      <c r="Q21027">
        <v>41284</v>
      </c>
      <c r="R21027">
        <v>277</v>
      </c>
      <c r="S21027">
        <v>0</v>
      </c>
      <c r="T21027">
        <v>0</v>
      </c>
      <c r="U21027">
        <v>11</v>
      </c>
    </row>
    <row r="21028" spans="1:21" x14ac:dyDescent="0.25">
      <c r="A21028" t="s">
        <v>96708</v>
      </c>
      <c r="B21028" t="s">
        <v>96709</v>
      </c>
      <c r="C21028" t="s">
        <v>97356</v>
      </c>
      <c r="D21028" t="s">
        <v>97349</v>
      </c>
      <c r="E21028" t="s">
        <v>97192</v>
      </c>
      <c r="F21028" t="s">
        <v>97357</v>
      </c>
      <c r="G21028" t="s">
        <v>97358</v>
      </c>
      <c r="H21028">
        <v>22</v>
      </c>
      <c r="I21028" t="s">
        <v>9254</v>
      </c>
      <c r="J21028" t="s">
        <v>7596</v>
      </c>
      <c r="K21028">
        <v>608</v>
      </c>
      <c r="L21028" t="s">
        <v>30</v>
      </c>
      <c r="M21028" t="s">
        <v>31</v>
      </c>
      <c r="N21028" t="b">
        <v>1</v>
      </c>
      <c r="O21028" t="s">
        <v>97359</v>
      </c>
      <c r="Q21028">
        <v>39860</v>
      </c>
      <c r="R21028">
        <v>377</v>
      </c>
      <c r="S21028">
        <v>5</v>
      </c>
      <c r="T21028">
        <v>0</v>
      </c>
      <c r="U21028">
        <v>16</v>
      </c>
    </row>
    <row r="21029" spans="1:21" x14ac:dyDescent="0.25">
      <c r="A21029" t="s">
        <v>96708</v>
      </c>
      <c r="B21029" t="s">
        <v>96709</v>
      </c>
      <c r="C21029" t="s">
        <v>97360</v>
      </c>
      <c r="D21029" t="s">
        <v>97361</v>
      </c>
      <c r="E21029" t="s">
        <v>97192</v>
      </c>
      <c r="F21029" t="s">
        <v>97362</v>
      </c>
      <c r="G21029" t="s">
        <v>97363</v>
      </c>
      <c r="H21029">
        <v>22</v>
      </c>
      <c r="I21029" t="s">
        <v>9254</v>
      </c>
      <c r="J21029" t="s">
        <v>21932</v>
      </c>
      <c r="K21029">
        <v>708</v>
      </c>
      <c r="L21029" t="s">
        <v>30</v>
      </c>
      <c r="M21029" t="s">
        <v>31</v>
      </c>
      <c r="N21029" t="b">
        <v>1</v>
      </c>
      <c r="O21029" t="s">
        <v>97364</v>
      </c>
      <c r="Q21029">
        <v>80706</v>
      </c>
      <c r="R21029">
        <v>898</v>
      </c>
      <c r="S21029">
        <v>13</v>
      </c>
      <c r="T21029">
        <v>0</v>
      </c>
      <c r="U21029">
        <v>38</v>
      </c>
    </row>
    <row r="21030" spans="1:21" x14ac:dyDescent="0.25">
      <c r="A21030" t="s">
        <v>96708</v>
      </c>
      <c r="B21030" t="s">
        <v>96709</v>
      </c>
      <c r="C21030" t="s">
        <v>97365</v>
      </c>
      <c r="D21030" t="s">
        <v>97366</v>
      </c>
      <c r="E21030" t="s">
        <v>97192</v>
      </c>
      <c r="F21030" t="s">
        <v>97367</v>
      </c>
      <c r="G21030" t="s">
        <v>97368</v>
      </c>
      <c r="H21030">
        <v>22</v>
      </c>
      <c r="I21030" t="s">
        <v>9254</v>
      </c>
      <c r="J21030" t="s">
        <v>10724</v>
      </c>
      <c r="K21030">
        <v>347</v>
      </c>
      <c r="L21030" t="s">
        <v>30</v>
      </c>
      <c r="M21030" t="s">
        <v>7991</v>
      </c>
      <c r="N21030" t="b">
        <v>1</v>
      </c>
      <c r="Q21030">
        <v>31382</v>
      </c>
      <c r="R21030">
        <v>326</v>
      </c>
      <c r="S21030">
        <v>3</v>
      </c>
      <c r="T21030">
        <v>0</v>
      </c>
      <c r="U21030">
        <v>22</v>
      </c>
    </row>
    <row r="21031" spans="1:21" x14ac:dyDescent="0.25">
      <c r="A21031" t="s">
        <v>96708</v>
      </c>
      <c r="B21031" t="s">
        <v>96709</v>
      </c>
      <c r="C21031" t="s">
        <v>97369</v>
      </c>
      <c r="D21031" t="s">
        <v>97370</v>
      </c>
      <c r="E21031" t="s">
        <v>97192</v>
      </c>
      <c r="F21031" t="s">
        <v>97371</v>
      </c>
      <c r="G21031" t="s">
        <v>97372</v>
      </c>
      <c r="H21031">
        <v>22</v>
      </c>
      <c r="I21031" t="s">
        <v>9254</v>
      </c>
      <c r="J21031" t="s">
        <v>21017</v>
      </c>
      <c r="K21031">
        <v>700</v>
      </c>
      <c r="L21031" t="s">
        <v>30</v>
      </c>
      <c r="M21031" t="s">
        <v>31</v>
      </c>
      <c r="N21031" t="b">
        <v>1</v>
      </c>
      <c r="O21031" t="s">
        <v>97373</v>
      </c>
      <c r="Q21031">
        <v>102759</v>
      </c>
      <c r="R21031">
        <v>1216</v>
      </c>
      <c r="S21031">
        <v>16</v>
      </c>
      <c r="T21031">
        <v>0</v>
      </c>
      <c r="U21031">
        <v>37</v>
      </c>
    </row>
    <row r="21032" spans="1:21" x14ac:dyDescent="0.25">
      <c r="A21032" t="s">
        <v>96708</v>
      </c>
      <c r="B21032" t="s">
        <v>96709</v>
      </c>
      <c r="C21032" t="s">
        <v>97374</v>
      </c>
      <c r="D21032" t="s">
        <v>97375</v>
      </c>
      <c r="E21032" t="s">
        <v>97192</v>
      </c>
      <c r="F21032" t="s">
        <v>97376</v>
      </c>
      <c r="G21032" t="s">
        <v>97377</v>
      </c>
      <c r="H21032">
        <v>22</v>
      </c>
      <c r="I21032" t="s">
        <v>9254</v>
      </c>
      <c r="J21032" t="s">
        <v>5179</v>
      </c>
      <c r="K21032">
        <v>428</v>
      </c>
      <c r="L21032" t="s">
        <v>30</v>
      </c>
      <c r="M21032" t="s">
        <v>31</v>
      </c>
      <c r="N21032" t="b">
        <v>1</v>
      </c>
      <c r="O21032" t="s">
        <v>97378</v>
      </c>
      <c r="Q21032">
        <v>89661</v>
      </c>
      <c r="R21032">
        <v>665</v>
      </c>
      <c r="S21032">
        <v>30</v>
      </c>
      <c r="T21032">
        <v>0</v>
      </c>
      <c r="U21032">
        <v>45</v>
      </c>
    </row>
    <row r="21033" spans="1:21" x14ac:dyDescent="0.25">
      <c r="A21033" t="s">
        <v>96708</v>
      </c>
      <c r="B21033" t="s">
        <v>96709</v>
      </c>
      <c r="C21033" t="s">
        <v>97379</v>
      </c>
      <c r="D21033" t="s">
        <v>97375</v>
      </c>
      <c r="E21033" t="s">
        <v>97192</v>
      </c>
      <c r="F21033" t="s">
        <v>97380</v>
      </c>
      <c r="G21033" t="s">
        <v>97381</v>
      </c>
      <c r="H21033">
        <v>22</v>
      </c>
      <c r="I21033" t="s">
        <v>9254</v>
      </c>
      <c r="J21033" t="s">
        <v>5977</v>
      </c>
      <c r="K21033">
        <v>462</v>
      </c>
      <c r="L21033" t="s">
        <v>30</v>
      </c>
      <c r="M21033" t="s">
        <v>31</v>
      </c>
      <c r="N21033" t="b">
        <v>1</v>
      </c>
      <c r="O21033" t="s">
        <v>97382</v>
      </c>
      <c r="Q21033">
        <v>48460</v>
      </c>
      <c r="R21033">
        <v>379</v>
      </c>
      <c r="S21033">
        <v>5</v>
      </c>
      <c r="T21033">
        <v>0</v>
      </c>
      <c r="U21033">
        <v>29</v>
      </c>
    </row>
    <row r="21034" spans="1:21" x14ac:dyDescent="0.25">
      <c r="A21034" t="s">
        <v>96708</v>
      </c>
      <c r="B21034" t="s">
        <v>96709</v>
      </c>
      <c r="C21034" t="s">
        <v>97383</v>
      </c>
      <c r="D21034" t="s">
        <v>97375</v>
      </c>
      <c r="E21034" t="s">
        <v>97192</v>
      </c>
      <c r="F21034" t="s">
        <v>97384</v>
      </c>
      <c r="G21034" t="s">
        <v>97385</v>
      </c>
      <c r="H21034">
        <v>22</v>
      </c>
      <c r="I21034" t="s">
        <v>9254</v>
      </c>
      <c r="J21034" t="s">
        <v>21921</v>
      </c>
      <c r="K21034">
        <v>776</v>
      </c>
      <c r="L21034" t="s">
        <v>30</v>
      </c>
      <c r="M21034" t="s">
        <v>31</v>
      </c>
      <c r="N21034" t="b">
        <v>1</v>
      </c>
      <c r="O21034" t="s">
        <v>97386</v>
      </c>
      <c r="Q21034">
        <v>44565</v>
      </c>
      <c r="R21034">
        <v>392</v>
      </c>
      <c r="S21034">
        <v>5</v>
      </c>
      <c r="T21034">
        <v>0</v>
      </c>
      <c r="U21034">
        <v>21</v>
      </c>
    </row>
    <row r="21035" spans="1:21" x14ac:dyDescent="0.25">
      <c r="A21035" t="s">
        <v>96708</v>
      </c>
      <c r="B21035" t="s">
        <v>96709</v>
      </c>
      <c r="C21035" t="s">
        <v>97387</v>
      </c>
      <c r="D21035" t="s">
        <v>97388</v>
      </c>
      <c r="E21035" t="s">
        <v>97192</v>
      </c>
      <c r="F21035" t="s">
        <v>97389</v>
      </c>
      <c r="G21035" t="s">
        <v>97390</v>
      </c>
      <c r="H21035">
        <v>22</v>
      </c>
      <c r="I21035" t="s">
        <v>9254</v>
      </c>
      <c r="J21035" t="s">
        <v>1393</v>
      </c>
      <c r="K21035">
        <v>561</v>
      </c>
      <c r="L21035" t="s">
        <v>30</v>
      </c>
      <c r="M21035" t="s">
        <v>31</v>
      </c>
      <c r="N21035" t="b">
        <v>1</v>
      </c>
      <c r="O21035" t="s">
        <v>97391</v>
      </c>
      <c r="Q21035">
        <v>71880</v>
      </c>
      <c r="R21035">
        <v>633</v>
      </c>
      <c r="S21035">
        <v>10</v>
      </c>
      <c r="T21035">
        <v>0</v>
      </c>
      <c r="U21035">
        <v>30</v>
      </c>
    </row>
    <row r="21036" spans="1:21" x14ac:dyDescent="0.25">
      <c r="A21036" t="s">
        <v>96708</v>
      </c>
      <c r="B21036" t="s">
        <v>96709</v>
      </c>
      <c r="C21036" t="s">
        <v>97392</v>
      </c>
      <c r="D21036" t="s">
        <v>97388</v>
      </c>
      <c r="E21036" t="s">
        <v>97192</v>
      </c>
      <c r="F21036" t="s">
        <v>97393</v>
      </c>
      <c r="G21036" t="s">
        <v>97394</v>
      </c>
      <c r="H21036">
        <v>22</v>
      </c>
      <c r="I21036" t="s">
        <v>9254</v>
      </c>
      <c r="J21036" t="s">
        <v>296</v>
      </c>
      <c r="K21036">
        <v>535</v>
      </c>
      <c r="L21036" t="s">
        <v>30</v>
      </c>
      <c r="M21036" t="s">
        <v>31</v>
      </c>
      <c r="N21036" t="b">
        <v>1</v>
      </c>
      <c r="O21036" t="s">
        <v>97395</v>
      </c>
      <c r="Q21036">
        <v>53048</v>
      </c>
      <c r="R21036">
        <v>501</v>
      </c>
      <c r="S21036">
        <v>7</v>
      </c>
      <c r="T21036">
        <v>0</v>
      </c>
      <c r="U21036">
        <v>26</v>
      </c>
    </row>
    <row r="21037" spans="1:21" x14ac:dyDescent="0.25">
      <c r="A21037" t="s">
        <v>96708</v>
      </c>
      <c r="B21037" t="s">
        <v>96709</v>
      </c>
      <c r="C21037" t="s">
        <v>97396</v>
      </c>
      <c r="D21037" t="s">
        <v>97388</v>
      </c>
      <c r="E21037" t="s">
        <v>97192</v>
      </c>
      <c r="F21037" t="s">
        <v>97397</v>
      </c>
      <c r="G21037" t="s">
        <v>97398</v>
      </c>
      <c r="H21037">
        <v>22</v>
      </c>
      <c r="I21037" t="s">
        <v>9254</v>
      </c>
      <c r="J21037" t="s">
        <v>2562</v>
      </c>
      <c r="K21037">
        <v>412</v>
      </c>
      <c r="L21037" t="s">
        <v>30</v>
      </c>
      <c r="M21037" t="s">
        <v>31</v>
      </c>
      <c r="N21037" t="b">
        <v>1</v>
      </c>
      <c r="O21037" t="s">
        <v>97399</v>
      </c>
      <c r="Q21037">
        <v>38386</v>
      </c>
      <c r="R21037">
        <v>274</v>
      </c>
      <c r="S21037">
        <v>7</v>
      </c>
      <c r="T21037">
        <v>0</v>
      </c>
      <c r="U21037">
        <v>6</v>
      </c>
    </row>
    <row r="21038" spans="1:21" x14ac:dyDescent="0.25">
      <c r="A21038" t="s">
        <v>96708</v>
      </c>
      <c r="B21038" t="s">
        <v>96709</v>
      </c>
      <c r="C21038" t="s">
        <v>97400</v>
      </c>
      <c r="D21038" t="s">
        <v>97401</v>
      </c>
      <c r="E21038" t="s">
        <v>97192</v>
      </c>
      <c r="F21038" t="s">
        <v>97402</v>
      </c>
      <c r="G21038" t="s">
        <v>97403</v>
      </c>
      <c r="H21038">
        <v>22</v>
      </c>
      <c r="I21038" t="s">
        <v>9254</v>
      </c>
      <c r="J21038" t="s">
        <v>3474</v>
      </c>
      <c r="K21038">
        <v>431</v>
      </c>
      <c r="L21038" t="s">
        <v>30</v>
      </c>
      <c r="M21038" t="s">
        <v>31</v>
      </c>
      <c r="N21038" t="b">
        <v>1</v>
      </c>
      <c r="O21038" t="s">
        <v>97404</v>
      </c>
      <c r="Q21038">
        <v>23022</v>
      </c>
      <c r="R21038">
        <v>189</v>
      </c>
      <c r="S21038">
        <v>0</v>
      </c>
      <c r="T21038">
        <v>0</v>
      </c>
      <c r="U21038">
        <v>8</v>
      </c>
    </row>
    <row r="21039" spans="1:21" x14ac:dyDescent="0.25">
      <c r="A21039" t="s">
        <v>96708</v>
      </c>
      <c r="B21039" t="s">
        <v>96709</v>
      </c>
      <c r="C21039" t="s">
        <v>97405</v>
      </c>
      <c r="D21039" t="s">
        <v>97401</v>
      </c>
      <c r="E21039" t="s">
        <v>97192</v>
      </c>
      <c r="F21039" t="s">
        <v>97406</v>
      </c>
      <c r="G21039" t="s">
        <v>97407</v>
      </c>
      <c r="H21039">
        <v>22</v>
      </c>
      <c r="I21039" t="s">
        <v>9254</v>
      </c>
      <c r="J21039" t="s">
        <v>2360</v>
      </c>
      <c r="K21039">
        <v>582</v>
      </c>
      <c r="L21039" t="s">
        <v>30</v>
      </c>
      <c r="M21039" t="s">
        <v>31</v>
      </c>
      <c r="N21039" t="b">
        <v>1</v>
      </c>
      <c r="O21039" t="s">
        <v>97408</v>
      </c>
      <c r="Q21039">
        <v>31861</v>
      </c>
      <c r="R21039">
        <v>264</v>
      </c>
      <c r="S21039">
        <v>4</v>
      </c>
      <c r="T21039">
        <v>0</v>
      </c>
      <c r="U21039">
        <v>4</v>
      </c>
    </row>
    <row r="21040" spans="1:21" x14ac:dyDescent="0.25">
      <c r="A21040" t="s">
        <v>96708</v>
      </c>
      <c r="B21040" t="s">
        <v>96709</v>
      </c>
      <c r="C21040" t="s">
        <v>97409</v>
      </c>
      <c r="D21040" t="s">
        <v>97401</v>
      </c>
      <c r="E21040" t="s">
        <v>97192</v>
      </c>
      <c r="F21040" t="s">
        <v>97410</v>
      </c>
      <c r="G21040" t="s">
        <v>97411</v>
      </c>
      <c r="H21040">
        <v>22</v>
      </c>
      <c r="I21040" t="s">
        <v>9254</v>
      </c>
      <c r="J21040" t="s">
        <v>7916</v>
      </c>
      <c r="K21040">
        <v>252</v>
      </c>
      <c r="L21040" t="s">
        <v>30</v>
      </c>
      <c r="M21040" t="s">
        <v>31</v>
      </c>
      <c r="N21040" t="b">
        <v>1</v>
      </c>
      <c r="O21040" t="s">
        <v>97412</v>
      </c>
      <c r="Q21040">
        <v>25287</v>
      </c>
      <c r="R21040">
        <v>172</v>
      </c>
      <c r="S21040">
        <v>4</v>
      </c>
      <c r="T21040">
        <v>0</v>
      </c>
      <c r="U21040">
        <v>10</v>
      </c>
    </row>
    <row r="21041" spans="1:21" x14ac:dyDescent="0.25">
      <c r="A21041" t="s">
        <v>96708</v>
      </c>
      <c r="B21041" t="s">
        <v>96709</v>
      </c>
      <c r="C21041" t="e">
        <v>#NAME?</v>
      </c>
      <c r="D21041" t="s">
        <v>97413</v>
      </c>
      <c r="E21041" t="s">
        <v>97192</v>
      </c>
      <c r="F21041" t="s">
        <v>97414</v>
      </c>
      <c r="G21041" t="s">
        <v>97415</v>
      </c>
      <c r="H21041">
        <v>22</v>
      </c>
      <c r="I21041" t="s">
        <v>9254</v>
      </c>
      <c r="J21041" t="s">
        <v>10030</v>
      </c>
      <c r="K21041">
        <v>679</v>
      </c>
      <c r="L21041" t="s">
        <v>30</v>
      </c>
      <c r="M21041" t="s">
        <v>31</v>
      </c>
      <c r="N21041" t="b">
        <v>1</v>
      </c>
      <c r="O21041" t="s">
        <v>97416</v>
      </c>
      <c r="Q21041">
        <v>30527</v>
      </c>
      <c r="R21041">
        <v>256</v>
      </c>
      <c r="S21041">
        <v>3</v>
      </c>
      <c r="T21041">
        <v>0</v>
      </c>
      <c r="U21041">
        <v>23</v>
      </c>
    </row>
    <row r="21042" spans="1:21" x14ac:dyDescent="0.25">
      <c r="A21042" t="s">
        <v>96708</v>
      </c>
      <c r="B21042" t="s">
        <v>96709</v>
      </c>
      <c r="C21042" t="s">
        <v>97417</v>
      </c>
      <c r="D21042" t="s">
        <v>97413</v>
      </c>
      <c r="E21042" t="s">
        <v>97192</v>
      </c>
      <c r="F21042" t="s">
        <v>97418</v>
      </c>
      <c r="G21042" t="s">
        <v>97419</v>
      </c>
      <c r="H21042">
        <v>22</v>
      </c>
      <c r="I21042" t="s">
        <v>9254</v>
      </c>
      <c r="J21042" t="s">
        <v>4028</v>
      </c>
      <c r="K21042">
        <v>689</v>
      </c>
      <c r="L21042" t="s">
        <v>30</v>
      </c>
      <c r="M21042" t="s">
        <v>31</v>
      </c>
      <c r="N21042" t="b">
        <v>1</v>
      </c>
      <c r="O21042" t="s">
        <v>97420</v>
      </c>
      <c r="Q21042">
        <v>66155</v>
      </c>
      <c r="R21042">
        <v>635</v>
      </c>
      <c r="S21042">
        <v>11</v>
      </c>
      <c r="T21042">
        <v>0</v>
      </c>
      <c r="U21042">
        <v>28</v>
      </c>
    </row>
    <row r="21043" spans="1:21" x14ac:dyDescent="0.25">
      <c r="A21043" t="s">
        <v>96708</v>
      </c>
      <c r="B21043" t="s">
        <v>96709</v>
      </c>
      <c r="C21043" t="s">
        <v>97421</v>
      </c>
      <c r="D21043" t="s">
        <v>97413</v>
      </c>
      <c r="E21043" t="s">
        <v>97192</v>
      </c>
      <c r="F21043" t="s">
        <v>97422</v>
      </c>
      <c r="G21043" t="s">
        <v>97423</v>
      </c>
      <c r="H21043">
        <v>22</v>
      </c>
      <c r="I21043" t="s">
        <v>9254</v>
      </c>
      <c r="J21043" t="s">
        <v>538</v>
      </c>
      <c r="K21043">
        <v>324</v>
      </c>
      <c r="L21043" t="s">
        <v>30</v>
      </c>
      <c r="M21043" t="s">
        <v>31</v>
      </c>
      <c r="N21043" t="b">
        <v>1</v>
      </c>
      <c r="O21043" t="s">
        <v>97424</v>
      </c>
      <c r="Q21043">
        <v>17634</v>
      </c>
      <c r="R21043">
        <v>211</v>
      </c>
      <c r="S21043">
        <v>1</v>
      </c>
      <c r="T21043">
        <v>0</v>
      </c>
      <c r="U21043">
        <v>8</v>
      </c>
    </row>
    <row r="21044" spans="1:21" x14ac:dyDescent="0.25">
      <c r="A21044" t="s">
        <v>96708</v>
      </c>
      <c r="B21044" t="s">
        <v>96709</v>
      </c>
      <c r="C21044" t="s">
        <v>97425</v>
      </c>
      <c r="D21044" t="s">
        <v>97413</v>
      </c>
      <c r="E21044" t="s">
        <v>97192</v>
      </c>
      <c r="F21044" t="s">
        <v>97426</v>
      </c>
      <c r="G21044" t="s">
        <v>97427</v>
      </c>
      <c r="H21044">
        <v>22</v>
      </c>
      <c r="I21044" t="s">
        <v>9254</v>
      </c>
      <c r="J21044" t="s">
        <v>2366</v>
      </c>
      <c r="K21044">
        <v>359</v>
      </c>
      <c r="L21044" t="s">
        <v>30</v>
      </c>
      <c r="M21044" t="s">
        <v>31</v>
      </c>
      <c r="N21044" t="b">
        <v>1</v>
      </c>
      <c r="O21044" t="s">
        <v>97428</v>
      </c>
      <c r="Q21044">
        <v>34470</v>
      </c>
      <c r="R21044">
        <v>283</v>
      </c>
      <c r="S21044">
        <v>2</v>
      </c>
      <c r="T21044">
        <v>0</v>
      </c>
      <c r="U21044">
        <v>18</v>
      </c>
    </row>
    <row r="21045" spans="1:21" x14ac:dyDescent="0.25">
      <c r="A21045" t="s">
        <v>96708</v>
      </c>
      <c r="B21045" t="s">
        <v>96709</v>
      </c>
      <c r="C21045" t="s">
        <v>97429</v>
      </c>
      <c r="D21045" t="s">
        <v>97430</v>
      </c>
      <c r="E21045" t="s">
        <v>97192</v>
      </c>
      <c r="F21045" t="s">
        <v>97431</v>
      </c>
      <c r="G21045" t="s">
        <v>97432</v>
      </c>
      <c r="H21045">
        <v>22</v>
      </c>
      <c r="I21045" t="s">
        <v>9254</v>
      </c>
      <c r="J21045" t="s">
        <v>13873</v>
      </c>
      <c r="K21045">
        <v>319</v>
      </c>
      <c r="L21045" t="s">
        <v>30</v>
      </c>
      <c r="M21045" t="s">
        <v>31</v>
      </c>
      <c r="N21045" t="b">
        <v>1</v>
      </c>
      <c r="O21045" t="s">
        <v>97433</v>
      </c>
      <c r="Q21045">
        <v>15622</v>
      </c>
      <c r="R21045">
        <v>85</v>
      </c>
      <c r="S21045">
        <v>1</v>
      </c>
      <c r="T21045">
        <v>0</v>
      </c>
      <c r="U21045">
        <v>4</v>
      </c>
    </row>
    <row r="21046" spans="1:21" x14ac:dyDescent="0.25">
      <c r="A21046" t="s">
        <v>96708</v>
      </c>
      <c r="B21046" t="s">
        <v>96709</v>
      </c>
      <c r="C21046" t="s">
        <v>97434</v>
      </c>
      <c r="D21046" t="s">
        <v>97430</v>
      </c>
      <c r="E21046" t="s">
        <v>97192</v>
      </c>
      <c r="F21046" t="s">
        <v>97435</v>
      </c>
      <c r="G21046" t="s">
        <v>97436</v>
      </c>
      <c r="H21046">
        <v>22</v>
      </c>
      <c r="I21046" t="s">
        <v>9254</v>
      </c>
      <c r="J21046" t="s">
        <v>348</v>
      </c>
      <c r="K21046">
        <v>405</v>
      </c>
      <c r="L21046" t="s">
        <v>30</v>
      </c>
      <c r="M21046" t="s">
        <v>31</v>
      </c>
      <c r="N21046" t="b">
        <v>1</v>
      </c>
      <c r="O21046" t="s">
        <v>97437</v>
      </c>
      <c r="Q21046">
        <v>31238</v>
      </c>
      <c r="R21046">
        <v>297</v>
      </c>
      <c r="S21046">
        <v>3</v>
      </c>
      <c r="T21046">
        <v>0</v>
      </c>
      <c r="U21046">
        <v>13</v>
      </c>
    </row>
    <row r="21047" spans="1:21" x14ac:dyDescent="0.25">
      <c r="A21047" t="s">
        <v>96708</v>
      </c>
      <c r="B21047" t="s">
        <v>96709</v>
      </c>
      <c r="C21047" t="s">
        <v>97438</v>
      </c>
      <c r="D21047" t="s">
        <v>97439</v>
      </c>
      <c r="E21047" t="s">
        <v>97192</v>
      </c>
      <c r="F21047" t="s">
        <v>97440</v>
      </c>
      <c r="G21047" t="s">
        <v>97441</v>
      </c>
      <c r="H21047">
        <v>22</v>
      </c>
      <c r="I21047" t="s">
        <v>9254</v>
      </c>
      <c r="J21047" t="s">
        <v>274</v>
      </c>
      <c r="K21047">
        <v>395</v>
      </c>
      <c r="L21047" t="s">
        <v>30</v>
      </c>
      <c r="M21047" t="s">
        <v>31</v>
      </c>
      <c r="N21047" t="b">
        <v>1</v>
      </c>
      <c r="O21047" t="s">
        <v>97442</v>
      </c>
      <c r="Q21047">
        <v>19777</v>
      </c>
      <c r="R21047">
        <v>110</v>
      </c>
      <c r="S21047">
        <v>2</v>
      </c>
      <c r="T21047">
        <v>0</v>
      </c>
      <c r="U21047">
        <v>10</v>
      </c>
    </row>
    <row r="21048" spans="1:21" x14ac:dyDescent="0.25">
      <c r="A21048" t="s">
        <v>96708</v>
      </c>
      <c r="B21048" t="s">
        <v>96709</v>
      </c>
      <c r="C21048" t="s">
        <v>97443</v>
      </c>
      <c r="D21048" t="s">
        <v>97444</v>
      </c>
      <c r="E21048" t="s">
        <v>97192</v>
      </c>
      <c r="F21048" t="s">
        <v>97445</v>
      </c>
      <c r="G21048" t="s">
        <v>97446</v>
      </c>
      <c r="H21048">
        <v>22</v>
      </c>
      <c r="I21048" t="s">
        <v>9254</v>
      </c>
      <c r="J21048" t="s">
        <v>712</v>
      </c>
      <c r="K21048">
        <v>531</v>
      </c>
      <c r="L21048" t="s">
        <v>30</v>
      </c>
      <c r="M21048" t="s">
        <v>31</v>
      </c>
      <c r="N21048" t="b">
        <v>1</v>
      </c>
      <c r="O21048" t="s">
        <v>97447</v>
      </c>
      <c r="Q21048">
        <v>17600</v>
      </c>
      <c r="R21048">
        <v>122</v>
      </c>
      <c r="S21048">
        <v>0</v>
      </c>
      <c r="T21048">
        <v>0</v>
      </c>
      <c r="U21048">
        <v>3</v>
      </c>
    </row>
    <row r="21049" spans="1:21" x14ac:dyDescent="0.25">
      <c r="A21049" t="s">
        <v>96708</v>
      </c>
      <c r="B21049" t="s">
        <v>96709</v>
      </c>
      <c r="C21049" t="s">
        <v>97448</v>
      </c>
      <c r="D21049" t="s">
        <v>97449</v>
      </c>
      <c r="E21049" t="s">
        <v>97192</v>
      </c>
      <c r="F21049" t="s">
        <v>97450</v>
      </c>
      <c r="H21049">
        <v>22</v>
      </c>
      <c r="I21049" t="s">
        <v>9254</v>
      </c>
      <c r="J21049" t="s">
        <v>97451</v>
      </c>
      <c r="K21049">
        <v>911</v>
      </c>
      <c r="L21049" t="s">
        <v>30</v>
      </c>
      <c r="M21049" t="s">
        <v>31</v>
      </c>
      <c r="N21049" t="b">
        <v>0</v>
      </c>
      <c r="O21049" t="s">
        <v>97452</v>
      </c>
      <c r="Q21049">
        <v>7376</v>
      </c>
      <c r="R21049">
        <v>170</v>
      </c>
      <c r="S21049">
        <v>0</v>
      </c>
      <c r="T21049">
        <v>0</v>
      </c>
      <c r="U21049">
        <v>2</v>
      </c>
    </row>
    <row r="21050" spans="1:21" x14ac:dyDescent="0.25">
      <c r="A21050" t="s">
        <v>96708</v>
      </c>
      <c r="B21050" t="s">
        <v>96709</v>
      </c>
      <c r="C21050" t="s">
        <v>97453</v>
      </c>
      <c r="D21050" t="s">
        <v>97454</v>
      </c>
      <c r="E21050" t="s">
        <v>97192</v>
      </c>
      <c r="F21050" t="s">
        <v>97455</v>
      </c>
      <c r="H21050">
        <v>22</v>
      </c>
      <c r="I21050" t="s">
        <v>9254</v>
      </c>
      <c r="J21050" t="s">
        <v>86506</v>
      </c>
      <c r="K21050">
        <v>964</v>
      </c>
      <c r="L21050" t="s">
        <v>30</v>
      </c>
      <c r="M21050" t="s">
        <v>31</v>
      </c>
      <c r="N21050" t="b">
        <v>0</v>
      </c>
      <c r="Q21050">
        <v>2288</v>
      </c>
      <c r="R21050">
        <v>39</v>
      </c>
      <c r="S21050">
        <v>2</v>
      </c>
      <c r="T21050">
        <v>0</v>
      </c>
      <c r="U21050">
        <v>1</v>
      </c>
    </row>
    <row r="21051" spans="1:21" x14ac:dyDescent="0.25">
      <c r="A21051" t="s">
        <v>96708</v>
      </c>
      <c r="B21051" t="s">
        <v>96709</v>
      </c>
      <c r="C21051" t="s">
        <v>97456</v>
      </c>
      <c r="D21051" t="s">
        <v>97454</v>
      </c>
      <c r="E21051" t="s">
        <v>97192</v>
      </c>
      <c r="F21051" t="s">
        <v>97457</v>
      </c>
      <c r="H21051">
        <v>22</v>
      </c>
      <c r="I21051" t="s">
        <v>9254</v>
      </c>
      <c r="J21051" t="s">
        <v>38037</v>
      </c>
      <c r="K21051">
        <v>896</v>
      </c>
      <c r="L21051" t="s">
        <v>30</v>
      </c>
      <c r="M21051" t="s">
        <v>31</v>
      </c>
      <c r="N21051" t="b">
        <v>0</v>
      </c>
      <c r="O21051" t="s">
        <v>97458</v>
      </c>
      <c r="Q21051">
        <v>5676</v>
      </c>
      <c r="R21051">
        <v>116</v>
      </c>
      <c r="S21051">
        <v>0</v>
      </c>
      <c r="T21051">
        <v>0</v>
      </c>
      <c r="U21051">
        <v>4</v>
      </c>
    </row>
    <row r="21052" spans="1:21" x14ac:dyDescent="0.25">
      <c r="A21052" t="s">
        <v>96708</v>
      </c>
      <c r="B21052" t="s">
        <v>96709</v>
      </c>
      <c r="C21052" t="s">
        <v>97459</v>
      </c>
      <c r="D21052" t="s">
        <v>97460</v>
      </c>
      <c r="E21052" t="s">
        <v>97192</v>
      </c>
      <c r="F21052" t="s">
        <v>97461</v>
      </c>
      <c r="H21052">
        <v>22</v>
      </c>
      <c r="I21052" t="s">
        <v>9254</v>
      </c>
      <c r="J21052" t="s">
        <v>12399</v>
      </c>
      <c r="K21052">
        <v>1029</v>
      </c>
      <c r="L21052" t="s">
        <v>30</v>
      </c>
      <c r="M21052" t="s">
        <v>31</v>
      </c>
      <c r="N21052" t="b">
        <v>1</v>
      </c>
      <c r="Q21052">
        <v>21363</v>
      </c>
      <c r="R21052">
        <v>146</v>
      </c>
      <c r="S21052">
        <v>1</v>
      </c>
      <c r="T21052">
        <v>0</v>
      </c>
      <c r="U21052">
        <v>5</v>
      </c>
    </row>
    <row r="21053" spans="1:21" x14ac:dyDescent="0.25">
      <c r="A21053" t="s">
        <v>96708</v>
      </c>
      <c r="B21053" t="s">
        <v>96709</v>
      </c>
      <c r="C21053" t="s">
        <v>97462</v>
      </c>
      <c r="D21053" t="s">
        <v>97460</v>
      </c>
      <c r="E21053" t="s">
        <v>97192</v>
      </c>
      <c r="F21053" t="s">
        <v>97463</v>
      </c>
      <c r="H21053">
        <v>22</v>
      </c>
      <c r="I21053" t="s">
        <v>9254</v>
      </c>
      <c r="J21053" t="s">
        <v>97464</v>
      </c>
      <c r="K21053">
        <v>1549</v>
      </c>
      <c r="L21053" t="s">
        <v>30</v>
      </c>
      <c r="M21053" t="s">
        <v>31</v>
      </c>
      <c r="N21053" t="b">
        <v>0</v>
      </c>
      <c r="O21053" t="s">
        <v>97465</v>
      </c>
      <c r="Q21053">
        <v>3332</v>
      </c>
      <c r="R21053">
        <v>54</v>
      </c>
      <c r="S21053">
        <v>0</v>
      </c>
      <c r="T21053">
        <v>0</v>
      </c>
      <c r="U21053">
        <v>2</v>
      </c>
    </row>
    <row r="21054" spans="1:21" x14ac:dyDescent="0.25">
      <c r="A21054" t="s">
        <v>96708</v>
      </c>
      <c r="B21054" t="s">
        <v>96709</v>
      </c>
      <c r="C21054" t="s">
        <v>97466</v>
      </c>
      <c r="D21054" t="s">
        <v>97467</v>
      </c>
      <c r="E21054" t="s">
        <v>97192</v>
      </c>
      <c r="F21054" t="s">
        <v>97468</v>
      </c>
      <c r="H21054">
        <v>22</v>
      </c>
      <c r="I21054" t="s">
        <v>9254</v>
      </c>
      <c r="J21054" t="s">
        <v>2623</v>
      </c>
      <c r="K21054">
        <v>817</v>
      </c>
      <c r="L21054" t="s">
        <v>30</v>
      </c>
      <c r="M21054" t="s">
        <v>31</v>
      </c>
      <c r="N21054" t="b">
        <v>0</v>
      </c>
      <c r="O21054" t="s">
        <v>97469</v>
      </c>
      <c r="Q21054">
        <v>4433</v>
      </c>
      <c r="R21054">
        <v>46</v>
      </c>
      <c r="S21054">
        <v>4</v>
      </c>
      <c r="T21054">
        <v>0</v>
      </c>
      <c r="U21054">
        <v>2</v>
      </c>
    </row>
    <row r="21055" spans="1:21" x14ac:dyDescent="0.25">
      <c r="A21055" t="s">
        <v>96708</v>
      </c>
      <c r="B21055" t="s">
        <v>96709</v>
      </c>
      <c r="C21055" t="s">
        <v>97470</v>
      </c>
      <c r="D21055" t="s">
        <v>97471</v>
      </c>
      <c r="E21055" t="s">
        <v>97192</v>
      </c>
      <c r="F21055" t="s">
        <v>97472</v>
      </c>
      <c r="G21055" t="s">
        <v>97473</v>
      </c>
      <c r="H21055">
        <v>22</v>
      </c>
      <c r="I21055" t="s">
        <v>9254</v>
      </c>
      <c r="J21055" t="s">
        <v>2428</v>
      </c>
      <c r="K21055">
        <v>630</v>
      </c>
      <c r="L21055" t="s">
        <v>30</v>
      </c>
      <c r="M21055" t="s">
        <v>31</v>
      </c>
      <c r="N21055" t="b">
        <v>1</v>
      </c>
      <c r="O21055" t="s">
        <v>97474</v>
      </c>
      <c r="Q21055">
        <v>36078</v>
      </c>
      <c r="R21055">
        <v>173</v>
      </c>
      <c r="S21055">
        <v>1</v>
      </c>
      <c r="T21055">
        <v>0</v>
      </c>
      <c r="U21055">
        <v>8</v>
      </c>
    </row>
    <row r="21056" spans="1:21" x14ac:dyDescent="0.25">
      <c r="A21056" t="s">
        <v>97475</v>
      </c>
      <c r="B21056" t="s">
        <v>97476</v>
      </c>
      <c r="C21056" t="s">
        <v>97477</v>
      </c>
      <c r="D21056" t="s">
        <v>97478</v>
      </c>
      <c r="E21056" t="s">
        <v>97479</v>
      </c>
      <c r="F21056" t="s">
        <v>97480</v>
      </c>
      <c r="G21056" t="s">
        <v>97481</v>
      </c>
      <c r="H21056">
        <v>27</v>
      </c>
      <c r="I21056" t="s">
        <v>28</v>
      </c>
      <c r="J21056" t="s">
        <v>5268</v>
      </c>
      <c r="K21056">
        <v>581</v>
      </c>
      <c r="L21056" t="s">
        <v>30</v>
      </c>
      <c r="M21056" t="s">
        <v>31</v>
      </c>
      <c r="N21056" t="b">
        <v>0</v>
      </c>
      <c r="O21056" t="s">
        <v>97482</v>
      </c>
      <c r="P21056">
        <v>1</v>
      </c>
      <c r="Q21056">
        <v>12690</v>
      </c>
      <c r="R21056">
        <v>939</v>
      </c>
      <c r="S21056">
        <v>11</v>
      </c>
      <c r="T21056">
        <v>0</v>
      </c>
      <c r="U21056">
        <v>94</v>
      </c>
    </row>
    <row r="21057" spans="1:21" x14ac:dyDescent="0.25">
      <c r="A21057" t="s">
        <v>97475</v>
      </c>
      <c r="B21057" t="s">
        <v>97476</v>
      </c>
      <c r="C21057" t="s">
        <v>97483</v>
      </c>
      <c r="D21057" t="s">
        <v>97484</v>
      </c>
      <c r="E21057" t="s">
        <v>97485</v>
      </c>
      <c r="F21057" t="s">
        <v>97486</v>
      </c>
      <c r="G21057" t="s">
        <v>97487</v>
      </c>
      <c r="H21057">
        <v>27</v>
      </c>
      <c r="I21057" t="s">
        <v>28</v>
      </c>
      <c r="J21057" t="s">
        <v>3898</v>
      </c>
      <c r="K21057">
        <v>1038</v>
      </c>
      <c r="L21057" t="s">
        <v>30</v>
      </c>
      <c r="M21057" t="s">
        <v>31</v>
      </c>
      <c r="N21057" t="b">
        <v>1</v>
      </c>
      <c r="O21057" t="s">
        <v>97488</v>
      </c>
      <c r="P21057">
        <v>1</v>
      </c>
      <c r="Q21057">
        <v>117325</v>
      </c>
      <c r="R21057">
        <v>3083</v>
      </c>
      <c r="S21057">
        <v>41</v>
      </c>
      <c r="T21057">
        <v>0</v>
      </c>
      <c r="U21057">
        <v>253</v>
      </c>
    </row>
    <row r="21058" spans="1:21" x14ac:dyDescent="0.25">
      <c r="A21058" t="s">
        <v>97475</v>
      </c>
      <c r="B21058" t="s">
        <v>97476</v>
      </c>
      <c r="C21058" t="s">
        <v>97489</v>
      </c>
      <c r="D21058" t="s">
        <v>97490</v>
      </c>
      <c r="E21058" s="1">
        <v>43990.375</v>
      </c>
      <c r="F21058" t="s">
        <v>97491</v>
      </c>
      <c r="G21058" t="s">
        <v>97492</v>
      </c>
      <c r="H21058">
        <v>27</v>
      </c>
      <c r="I21058" t="s">
        <v>28</v>
      </c>
      <c r="J21058" t="s">
        <v>2963</v>
      </c>
      <c r="K21058">
        <v>723</v>
      </c>
      <c r="L21058" t="s">
        <v>30</v>
      </c>
      <c r="M21058" t="s">
        <v>31</v>
      </c>
      <c r="N21058" t="b">
        <v>1</v>
      </c>
      <c r="O21058" t="s">
        <v>97493</v>
      </c>
      <c r="P21058">
        <v>1</v>
      </c>
      <c r="Q21058">
        <v>38645</v>
      </c>
      <c r="R21058">
        <v>2087</v>
      </c>
      <c r="S21058">
        <v>15</v>
      </c>
      <c r="T21058">
        <v>0</v>
      </c>
      <c r="U21058">
        <v>269</v>
      </c>
    </row>
    <row r="21059" spans="1:21" x14ac:dyDescent="0.25">
      <c r="A21059" t="s">
        <v>97475</v>
      </c>
      <c r="B21059" t="s">
        <v>97476</v>
      </c>
      <c r="C21059" t="s">
        <v>97494</v>
      </c>
      <c r="D21059" t="s">
        <v>97495</v>
      </c>
      <c r="E21059" t="s">
        <v>97496</v>
      </c>
      <c r="F21059" t="s">
        <v>97497</v>
      </c>
      <c r="G21059" t="s">
        <v>97498</v>
      </c>
      <c r="H21059">
        <v>27</v>
      </c>
      <c r="I21059" t="s">
        <v>28</v>
      </c>
      <c r="J21059" t="s">
        <v>2135</v>
      </c>
      <c r="K21059">
        <v>546</v>
      </c>
      <c r="L21059" t="s">
        <v>30</v>
      </c>
      <c r="M21059" t="s">
        <v>31</v>
      </c>
      <c r="N21059" t="b">
        <v>1</v>
      </c>
      <c r="O21059" t="s">
        <v>97499</v>
      </c>
      <c r="P21059">
        <v>1</v>
      </c>
      <c r="Q21059">
        <v>57390</v>
      </c>
      <c r="R21059">
        <v>2524</v>
      </c>
      <c r="S21059">
        <v>14</v>
      </c>
      <c r="T21059">
        <v>0</v>
      </c>
      <c r="U21059">
        <v>181</v>
      </c>
    </row>
    <row r="21060" spans="1:21" x14ac:dyDescent="0.25">
      <c r="A21060" t="s">
        <v>97475</v>
      </c>
      <c r="B21060" t="s">
        <v>97476</v>
      </c>
      <c r="C21060" t="s">
        <v>97500</v>
      </c>
      <c r="D21060" t="s">
        <v>97501</v>
      </c>
      <c r="E21060" t="s">
        <v>97502</v>
      </c>
      <c r="F21060" t="s">
        <v>97503</v>
      </c>
      <c r="G21060" t="s">
        <v>97504</v>
      </c>
      <c r="H21060">
        <v>27</v>
      </c>
      <c r="I21060" t="s">
        <v>28</v>
      </c>
      <c r="J21060" t="s">
        <v>5092</v>
      </c>
      <c r="K21060">
        <v>623</v>
      </c>
      <c r="L21060" t="s">
        <v>30</v>
      </c>
      <c r="M21060" t="s">
        <v>31</v>
      </c>
      <c r="N21060" t="b">
        <v>1</v>
      </c>
      <c r="O21060" t="s">
        <v>97505</v>
      </c>
      <c r="P21060">
        <v>1</v>
      </c>
      <c r="Q21060">
        <v>45587</v>
      </c>
      <c r="R21060">
        <v>2790</v>
      </c>
      <c r="S21060">
        <v>18</v>
      </c>
      <c r="T21060">
        <v>0</v>
      </c>
      <c r="U21060">
        <v>176</v>
      </c>
    </row>
    <row r="21061" spans="1:21" x14ac:dyDescent="0.25">
      <c r="A21061" t="s">
        <v>97475</v>
      </c>
      <c r="B21061" t="s">
        <v>97476</v>
      </c>
      <c r="C21061" t="s">
        <v>97506</v>
      </c>
      <c r="D21061" t="s">
        <v>97507</v>
      </c>
      <c r="E21061" t="s">
        <v>97508</v>
      </c>
      <c r="F21061" t="s">
        <v>97509</v>
      </c>
      <c r="G21061" t="s">
        <v>97510</v>
      </c>
      <c r="H21061">
        <v>27</v>
      </c>
      <c r="I21061" t="s">
        <v>28</v>
      </c>
      <c r="J21061" t="s">
        <v>4446</v>
      </c>
      <c r="K21061">
        <v>810</v>
      </c>
      <c r="L21061" t="s">
        <v>30</v>
      </c>
      <c r="M21061" t="s">
        <v>31</v>
      </c>
      <c r="N21061" t="b">
        <v>1</v>
      </c>
      <c r="O21061" t="s">
        <v>97511</v>
      </c>
      <c r="P21061">
        <v>1</v>
      </c>
      <c r="Q21061">
        <v>49477</v>
      </c>
      <c r="R21061">
        <v>1889</v>
      </c>
      <c r="S21061">
        <v>12</v>
      </c>
      <c r="T21061">
        <v>0</v>
      </c>
      <c r="U21061">
        <v>139</v>
      </c>
    </row>
    <row r="21062" spans="1:21" x14ac:dyDescent="0.25">
      <c r="A21062" t="s">
        <v>97475</v>
      </c>
      <c r="B21062" t="s">
        <v>97476</v>
      </c>
      <c r="C21062" t="s">
        <v>97512</v>
      </c>
      <c r="D21062" t="s">
        <v>97513</v>
      </c>
      <c r="E21062" s="1">
        <v>44081.375</v>
      </c>
      <c r="F21062" t="s">
        <v>97514</v>
      </c>
      <c r="G21062" t="s">
        <v>97515</v>
      </c>
      <c r="H21062">
        <v>27</v>
      </c>
      <c r="I21062" t="s">
        <v>28</v>
      </c>
      <c r="J21062" t="s">
        <v>7800</v>
      </c>
      <c r="K21062">
        <v>661</v>
      </c>
      <c r="L21062" t="s">
        <v>30</v>
      </c>
      <c r="M21062" t="s">
        <v>31</v>
      </c>
      <c r="N21062" t="b">
        <v>1</v>
      </c>
      <c r="O21062" t="s">
        <v>97516</v>
      </c>
      <c r="P21062">
        <v>1</v>
      </c>
      <c r="Q21062">
        <v>83901</v>
      </c>
      <c r="R21062">
        <v>3445</v>
      </c>
      <c r="S21062">
        <v>20</v>
      </c>
      <c r="T21062">
        <v>0</v>
      </c>
      <c r="U21062">
        <v>306</v>
      </c>
    </row>
    <row r="21063" spans="1:21" x14ac:dyDescent="0.25">
      <c r="A21063" t="s">
        <v>97475</v>
      </c>
      <c r="B21063" t="s">
        <v>97476</v>
      </c>
      <c r="C21063" t="s">
        <v>97517</v>
      </c>
      <c r="D21063" t="s">
        <v>97518</v>
      </c>
      <c r="E21063" s="1">
        <v>43868.375</v>
      </c>
      <c r="F21063" t="s">
        <v>97519</v>
      </c>
      <c r="G21063" t="s">
        <v>97520</v>
      </c>
      <c r="H21063">
        <v>27</v>
      </c>
      <c r="I21063" t="s">
        <v>28</v>
      </c>
      <c r="J21063" t="s">
        <v>9049</v>
      </c>
      <c r="K21063">
        <v>487</v>
      </c>
      <c r="L21063" t="s">
        <v>30</v>
      </c>
      <c r="M21063" t="s">
        <v>31</v>
      </c>
      <c r="N21063" t="b">
        <v>1</v>
      </c>
      <c r="O21063" t="s">
        <v>97521</v>
      </c>
      <c r="P21063">
        <v>1</v>
      </c>
      <c r="Q21063">
        <v>46492</v>
      </c>
      <c r="R21063">
        <v>2181</v>
      </c>
      <c r="S21063">
        <v>13</v>
      </c>
      <c r="T21063">
        <v>0</v>
      </c>
      <c r="U21063">
        <v>131</v>
      </c>
    </row>
    <row r="21064" spans="1:21" x14ac:dyDescent="0.25">
      <c r="A21064" t="s">
        <v>97475</v>
      </c>
      <c r="B21064" t="s">
        <v>97476</v>
      </c>
      <c r="C21064" t="s">
        <v>97522</v>
      </c>
      <c r="D21064" t="s">
        <v>97523</v>
      </c>
      <c r="E21064" t="s">
        <v>97524</v>
      </c>
      <c r="F21064" t="s">
        <v>97525</v>
      </c>
      <c r="G21064" t="s">
        <v>97526</v>
      </c>
      <c r="H21064">
        <v>27</v>
      </c>
      <c r="I21064" t="s">
        <v>28</v>
      </c>
      <c r="J21064" t="s">
        <v>5481</v>
      </c>
      <c r="K21064">
        <v>542</v>
      </c>
      <c r="L21064" t="s">
        <v>30</v>
      </c>
      <c r="M21064" t="s">
        <v>31</v>
      </c>
      <c r="N21064" t="b">
        <v>1</v>
      </c>
      <c r="O21064" t="s">
        <v>97527</v>
      </c>
      <c r="P21064">
        <v>1</v>
      </c>
      <c r="Q21064">
        <v>239077</v>
      </c>
      <c r="R21064">
        <v>5330</v>
      </c>
      <c r="S21064">
        <v>95</v>
      </c>
      <c r="T21064">
        <v>0</v>
      </c>
      <c r="U21064">
        <v>465</v>
      </c>
    </row>
    <row r="21065" spans="1:21" x14ac:dyDescent="0.25">
      <c r="A21065" t="s">
        <v>97475</v>
      </c>
      <c r="B21065" t="s">
        <v>97476</v>
      </c>
      <c r="C21065" t="s">
        <v>97528</v>
      </c>
      <c r="D21065" t="s">
        <v>97529</v>
      </c>
      <c r="E21065" t="s">
        <v>97530</v>
      </c>
      <c r="F21065" t="s">
        <v>97531</v>
      </c>
      <c r="G21065" t="s">
        <v>97532</v>
      </c>
      <c r="H21065">
        <v>27</v>
      </c>
      <c r="I21065" t="s">
        <v>28</v>
      </c>
      <c r="J21065" t="s">
        <v>24600</v>
      </c>
      <c r="K21065">
        <v>802</v>
      </c>
      <c r="L21065" t="s">
        <v>30</v>
      </c>
      <c r="M21065" t="s">
        <v>31</v>
      </c>
      <c r="N21065" t="b">
        <v>1</v>
      </c>
      <c r="O21065" t="s">
        <v>97533</v>
      </c>
      <c r="P21065">
        <v>1</v>
      </c>
      <c r="Q21065">
        <v>167599</v>
      </c>
      <c r="R21065">
        <v>5707</v>
      </c>
      <c r="S21065">
        <v>47</v>
      </c>
      <c r="T21065">
        <v>0</v>
      </c>
      <c r="U21065">
        <v>465</v>
      </c>
    </row>
    <row r="21066" spans="1:21" x14ac:dyDescent="0.25">
      <c r="A21066" t="s">
        <v>97475</v>
      </c>
      <c r="B21066" t="s">
        <v>97476</v>
      </c>
      <c r="C21066" t="s">
        <v>97534</v>
      </c>
      <c r="D21066" t="s">
        <v>97535</v>
      </c>
      <c r="E21066" s="1">
        <v>44141.375</v>
      </c>
      <c r="F21066" t="s">
        <v>97536</v>
      </c>
      <c r="G21066" t="s">
        <v>97537</v>
      </c>
      <c r="H21066">
        <v>27</v>
      </c>
      <c r="I21066" t="s">
        <v>28</v>
      </c>
      <c r="J21066" t="s">
        <v>852</v>
      </c>
      <c r="K21066">
        <v>654</v>
      </c>
      <c r="L21066" t="s">
        <v>30</v>
      </c>
      <c r="M21066" t="s">
        <v>31</v>
      </c>
      <c r="N21066" t="b">
        <v>1</v>
      </c>
      <c r="O21066" t="s">
        <v>97538</v>
      </c>
      <c r="P21066">
        <v>1</v>
      </c>
      <c r="Q21066">
        <v>62528</v>
      </c>
      <c r="R21066">
        <v>2571</v>
      </c>
      <c r="S21066">
        <v>8</v>
      </c>
      <c r="T21066">
        <v>0</v>
      </c>
      <c r="U21066">
        <v>263</v>
      </c>
    </row>
    <row r="21067" spans="1:21" x14ac:dyDescent="0.25">
      <c r="A21067" t="s">
        <v>97475</v>
      </c>
      <c r="B21067" t="s">
        <v>97476</v>
      </c>
      <c r="C21067" t="s">
        <v>97539</v>
      </c>
      <c r="D21067" t="s">
        <v>97540</v>
      </c>
      <c r="E21067" s="1">
        <v>43927.375</v>
      </c>
      <c r="F21067" t="s">
        <v>97541</v>
      </c>
      <c r="G21067" t="s">
        <v>97542</v>
      </c>
      <c r="H21067">
        <v>27</v>
      </c>
      <c r="I21067" t="s">
        <v>28</v>
      </c>
      <c r="J21067" t="s">
        <v>4746</v>
      </c>
      <c r="K21067">
        <v>669</v>
      </c>
      <c r="L21067" t="s">
        <v>30</v>
      </c>
      <c r="M21067" t="s">
        <v>31</v>
      </c>
      <c r="N21067" t="b">
        <v>1</v>
      </c>
      <c r="O21067" t="s">
        <v>97543</v>
      </c>
      <c r="P21067">
        <v>1</v>
      </c>
      <c r="Q21067">
        <v>156370</v>
      </c>
      <c r="R21067">
        <v>6337</v>
      </c>
      <c r="S21067">
        <v>63</v>
      </c>
      <c r="T21067">
        <v>0</v>
      </c>
      <c r="U21067">
        <v>329</v>
      </c>
    </row>
    <row r="21068" spans="1:21" x14ac:dyDescent="0.25">
      <c r="A21068" t="s">
        <v>97475</v>
      </c>
      <c r="B21068" t="s">
        <v>97476</v>
      </c>
      <c r="C21068" t="s">
        <v>97544</v>
      </c>
      <c r="D21068" t="s">
        <v>97545</v>
      </c>
      <c r="E21068" t="s">
        <v>97546</v>
      </c>
      <c r="F21068" t="s">
        <v>97547</v>
      </c>
      <c r="G21068" t="s">
        <v>97548</v>
      </c>
      <c r="H21068">
        <v>27</v>
      </c>
      <c r="I21068" t="s">
        <v>28</v>
      </c>
      <c r="J21068" t="s">
        <v>2688</v>
      </c>
      <c r="K21068">
        <v>771</v>
      </c>
      <c r="L21068" t="s">
        <v>30</v>
      </c>
      <c r="M21068" t="s">
        <v>31</v>
      </c>
      <c r="N21068" t="b">
        <v>1</v>
      </c>
      <c r="O21068" t="s">
        <v>97549</v>
      </c>
      <c r="P21068">
        <v>1</v>
      </c>
      <c r="Q21068">
        <v>55155</v>
      </c>
      <c r="R21068">
        <v>1755</v>
      </c>
      <c r="S21068">
        <v>19</v>
      </c>
      <c r="T21068">
        <v>0</v>
      </c>
      <c r="U21068">
        <v>180</v>
      </c>
    </row>
    <row r="21069" spans="1:21" x14ac:dyDescent="0.25">
      <c r="A21069" t="s">
        <v>97475</v>
      </c>
      <c r="B21069" t="s">
        <v>97476</v>
      </c>
      <c r="C21069" t="s">
        <v>97550</v>
      </c>
      <c r="D21069" t="s">
        <v>97551</v>
      </c>
      <c r="E21069" t="s">
        <v>97552</v>
      </c>
      <c r="F21069" t="s">
        <v>97553</v>
      </c>
      <c r="G21069" t="s">
        <v>97554</v>
      </c>
      <c r="H21069">
        <v>27</v>
      </c>
      <c r="I21069" t="s">
        <v>28</v>
      </c>
      <c r="J21069" t="s">
        <v>10055</v>
      </c>
      <c r="K21069">
        <v>629</v>
      </c>
      <c r="L21069" t="s">
        <v>30</v>
      </c>
      <c r="M21069" t="s">
        <v>31</v>
      </c>
      <c r="N21069" t="b">
        <v>1</v>
      </c>
      <c r="O21069" t="s">
        <v>97555</v>
      </c>
      <c r="P21069">
        <v>1</v>
      </c>
      <c r="Q21069">
        <v>113761</v>
      </c>
      <c r="R21069">
        <v>3079</v>
      </c>
      <c r="S21069">
        <v>45</v>
      </c>
      <c r="T21069">
        <v>0</v>
      </c>
      <c r="U21069">
        <v>276</v>
      </c>
    </row>
    <row r="21070" spans="1:21" x14ac:dyDescent="0.25">
      <c r="A21070" t="s">
        <v>97475</v>
      </c>
      <c r="B21070" t="s">
        <v>97476</v>
      </c>
      <c r="C21070" t="s">
        <v>97556</v>
      </c>
      <c r="D21070" t="s">
        <v>97557</v>
      </c>
      <c r="E21070" t="s">
        <v>97558</v>
      </c>
      <c r="F21070" t="s">
        <v>97559</v>
      </c>
      <c r="G21070" t="s">
        <v>97560</v>
      </c>
      <c r="H21070">
        <v>27</v>
      </c>
      <c r="I21070" t="s">
        <v>28</v>
      </c>
      <c r="J21070" t="s">
        <v>1049</v>
      </c>
      <c r="K21070">
        <v>877</v>
      </c>
      <c r="L21070" t="s">
        <v>30</v>
      </c>
      <c r="M21070" t="s">
        <v>31</v>
      </c>
      <c r="N21070" t="b">
        <v>1</v>
      </c>
      <c r="O21070" t="s">
        <v>97561</v>
      </c>
      <c r="P21070">
        <v>1</v>
      </c>
      <c r="Q21070">
        <v>514701</v>
      </c>
      <c r="R21070">
        <v>15151</v>
      </c>
      <c r="S21070">
        <v>284</v>
      </c>
      <c r="T21070">
        <v>0</v>
      </c>
      <c r="U21070">
        <v>963</v>
      </c>
    </row>
    <row r="21071" spans="1:21" x14ac:dyDescent="0.25">
      <c r="A21071" t="s">
        <v>97475</v>
      </c>
      <c r="B21071" t="s">
        <v>97476</v>
      </c>
      <c r="C21071" t="s">
        <v>97562</v>
      </c>
      <c r="D21071" t="s">
        <v>97563</v>
      </c>
      <c r="E21071" s="1">
        <v>44017.375</v>
      </c>
      <c r="F21071" t="s">
        <v>97564</v>
      </c>
      <c r="G21071" t="s">
        <v>97565</v>
      </c>
      <c r="H21071">
        <v>27</v>
      </c>
      <c r="I21071" t="s">
        <v>28</v>
      </c>
      <c r="J21071" t="s">
        <v>8342</v>
      </c>
      <c r="K21071">
        <v>404</v>
      </c>
      <c r="L21071" t="s">
        <v>30</v>
      </c>
      <c r="M21071" t="s">
        <v>31</v>
      </c>
      <c r="N21071" t="b">
        <v>1</v>
      </c>
      <c r="O21071" t="s">
        <v>97566</v>
      </c>
      <c r="P21071">
        <v>1</v>
      </c>
      <c r="Q21071">
        <v>29479</v>
      </c>
      <c r="R21071">
        <v>1503</v>
      </c>
      <c r="S21071">
        <v>11</v>
      </c>
      <c r="T21071">
        <v>0</v>
      </c>
      <c r="U21071">
        <v>180</v>
      </c>
    </row>
    <row r="21072" spans="1:21" x14ac:dyDescent="0.25">
      <c r="A21072" t="s">
        <v>97475</v>
      </c>
      <c r="B21072" t="s">
        <v>97476</v>
      </c>
      <c r="C21072" t="s">
        <v>97567</v>
      </c>
      <c r="D21072" t="s">
        <v>97568</v>
      </c>
      <c r="E21072" t="s">
        <v>97569</v>
      </c>
      <c r="F21072" t="s">
        <v>97570</v>
      </c>
      <c r="G21072" t="s">
        <v>97571</v>
      </c>
      <c r="H21072">
        <v>27</v>
      </c>
      <c r="I21072" t="s">
        <v>28</v>
      </c>
      <c r="J21072" t="s">
        <v>7800</v>
      </c>
      <c r="K21072">
        <v>661</v>
      </c>
      <c r="L21072" t="s">
        <v>30</v>
      </c>
      <c r="M21072" t="s">
        <v>31</v>
      </c>
      <c r="N21072" t="b">
        <v>1</v>
      </c>
      <c r="O21072" t="s">
        <v>97572</v>
      </c>
      <c r="P21072">
        <v>1</v>
      </c>
      <c r="Q21072">
        <v>54852</v>
      </c>
      <c r="R21072">
        <v>2055</v>
      </c>
      <c r="S21072">
        <v>64</v>
      </c>
      <c r="T21072">
        <v>0</v>
      </c>
      <c r="U21072">
        <v>166</v>
      </c>
    </row>
    <row r="21073" spans="1:21" x14ac:dyDescent="0.25">
      <c r="A21073" t="s">
        <v>97475</v>
      </c>
      <c r="B21073" t="s">
        <v>97476</v>
      </c>
      <c r="C21073" t="s">
        <v>97573</v>
      </c>
      <c r="D21073" t="s">
        <v>97574</v>
      </c>
      <c r="E21073" t="s">
        <v>97575</v>
      </c>
      <c r="F21073" t="s">
        <v>97576</v>
      </c>
      <c r="G21073" t="s">
        <v>97577</v>
      </c>
      <c r="H21073">
        <v>27</v>
      </c>
      <c r="I21073" t="s">
        <v>28</v>
      </c>
      <c r="J21073" t="s">
        <v>581</v>
      </c>
      <c r="K21073">
        <v>468</v>
      </c>
      <c r="L21073" t="s">
        <v>30</v>
      </c>
      <c r="M21073" t="s">
        <v>31</v>
      </c>
      <c r="N21073" t="b">
        <v>1</v>
      </c>
      <c r="O21073" t="s">
        <v>97578</v>
      </c>
      <c r="P21073">
        <v>1</v>
      </c>
      <c r="Q21073">
        <v>76162</v>
      </c>
      <c r="R21073">
        <v>3773</v>
      </c>
      <c r="S21073">
        <v>25</v>
      </c>
      <c r="T21073">
        <v>0</v>
      </c>
      <c r="U21073">
        <v>394</v>
      </c>
    </row>
    <row r="21074" spans="1:21" x14ac:dyDescent="0.25">
      <c r="A21074" t="s">
        <v>97475</v>
      </c>
      <c r="B21074" t="s">
        <v>97476</v>
      </c>
      <c r="C21074" t="s">
        <v>97579</v>
      </c>
      <c r="D21074" t="s">
        <v>97580</v>
      </c>
      <c r="E21074" t="s">
        <v>97581</v>
      </c>
      <c r="F21074" t="s">
        <v>97582</v>
      </c>
      <c r="G21074" t="s">
        <v>97583</v>
      </c>
      <c r="H21074">
        <v>27</v>
      </c>
      <c r="I21074" t="s">
        <v>28</v>
      </c>
      <c r="J21074" t="s">
        <v>6600</v>
      </c>
      <c r="K21074">
        <v>718</v>
      </c>
      <c r="L21074" t="s">
        <v>30</v>
      </c>
      <c r="M21074" t="s">
        <v>31</v>
      </c>
      <c r="N21074" t="b">
        <v>1</v>
      </c>
      <c r="O21074" t="s">
        <v>97584</v>
      </c>
      <c r="P21074">
        <v>1</v>
      </c>
      <c r="Q21074">
        <v>64093</v>
      </c>
      <c r="R21074">
        <v>2272</v>
      </c>
      <c r="S21074">
        <v>30</v>
      </c>
      <c r="T21074">
        <v>0</v>
      </c>
      <c r="U21074">
        <v>266</v>
      </c>
    </row>
    <row r="21075" spans="1:21" x14ac:dyDescent="0.25">
      <c r="A21075" t="s">
        <v>97475</v>
      </c>
      <c r="B21075" t="s">
        <v>97476</v>
      </c>
      <c r="C21075" t="s">
        <v>97585</v>
      </c>
      <c r="D21075" t="s">
        <v>97586</v>
      </c>
      <c r="E21075" s="1">
        <v>44078.375</v>
      </c>
      <c r="F21075" t="s">
        <v>97587</v>
      </c>
      <c r="G21075" t="s">
        <v>97588</v>
      </c>
      <c r="H21075">
        <v>27</v>
      </c>
      <c r="I21075" t="s">
        <v>28</v>
      </c>
      <c r="J21075" t="s">
        <v>2536</v>
      </c>
      <c r="K21075">
        <v>534</v>
      </c>
      <c r="L21075" t="s">
        <v>30</v>
      </c>
      <c r="M21075" t="s">
        <v>31</v>
      </c>
      <c r="N21075" t="b">
        <v>1</v>
      </c>
      <c r="O21075" t="s">
        <v>97589</v>
      </c>
      <c r="P21075">
        <v>1</v>
      </c>
      <c r="Q21075">
        <v>111164</v>
      </c>
      <c r="R21075">
        <v>4386</v>
      </c>
      <c r="S21075">
        <v>33</v>
      </c>
      <c r="T21075">
        <v>0</v>
      </c>
      <c r="U21075">
        <v>339</v>
      </c>
    </row>
    <row r="21076" spans="1:21" x14ac:dyDescent="0.25">
      <c r="A21076" t="s">
        <v>97475</v>
      </c>
      <c r="B21076" t="s">
        <v>97476</v>
      </c>
      <c r="C21076" t="s">
        <v>97590</v>
      </c>
      <c r="D21076" t="s">
        <v>97591</v>
      </c>
      <c r="E21076" s="1">
        <v>43865.375</v>
      </c>
      <c r="F21076" t="s">
        <v>97592</v>
      </c>
      <c r="G21076" t="s">
        <v>97593</v>
      </c>
      <c r="H21076">
        <v>27</v>
      </c>
      <c r="I21076" t="s">
        <v>28</v>
      </c>
      <c r="J21076" t="s">
        <v>43</v>
      </c>
      <c r="K21076">
        <v>1031</v>
      </c>
      <c r="L21076" t="s">
        <v>30</v>
      </c>
      <c r="M21076" t="s">
        <v>31</v>
      </c>
      <c r="N21076" t="b">
        <v>1</v>
      </c>
      <c r="O21076" t="s">
        <v>97594</v>
      </c>
      <c r="P21076">
        <v>1</v>
      </c>
      <c r="Q21076">
        <v>337461</v>
      </c>
      <c r="R21076">
        <v>15845</v>
      </c>
      <c r="S21076">
        <v>247</v>
      </c>
      <c r="T21076">
        <v>0</v>
      </c>
      <c r="U21076">
        <v>1171</v>
      </c>
    </row>
    <row r="21077" spans="1:21" x14ac:dyDescent="0.25">
      <c r="A21077" t="s">
        <v>97475</v>
      </c>
      <c r="B21077" t="s">
        <v>97476</v>
      </c>
      <c r="C21077" t="s">
        <v>97595</v>
      </c>
      <c r="D21077" t="s">
        <v>97596</v>
      </c>
      <c r="E21077" t="s">
        <v>97597</v>
      </c>
      <c r="F21077" t="s">
        <v>97598</v>
      </c>
      <c r="G21077" t="s">
        <v>97599</v>
      </c>
      <c r="H21077">
        <v>27</v>
      </c>
      <c r="I21077" t="s">
        <v>28</v>
      </c>
      <c r="J21077" t="s">
        <v>6062</v>
      </c>
      <c r="K21077">
        <v>717</v>
      </c>
      <c r="L21077" t="s">
        <v>30</v>
      </c>
      <c r="M21077" t="s">
        <v>31</v>
      </c>
      <c r="N21077" t="b">
        <v>1</v>
      </c>
      <c r="O21077" t="s">
        <v>97600</v>
      </c>
      <c r="P21077">
        <v>1</v>
      </c>
      <c r="Q21077">
        <v>249575</v>
      </c>
      <c r="R21077">
        <v>7931</v>
      </c>
      <c r="S21077">
        <v>72</v>
      </c>
      <c r="T21077">
        <v>0</v>
      </c>
      <c r="U21077">
        <v>481</v>
      </c>
    </row>
    <row r="21078" spans="1:21" x14ac:dyDescent="0.25">
      <c r="A21078" t="s">
        <v>97475</v>
      </c>
      <c r="B21078" t="s">
        <v>97476</v>
      </c>
      <c r="C21078" t="s">
        <v>97601</v>
      </c>
      <c r="D21078" t="s">
        <v>97602</v>
      </c>
      <c r="E21078" t="s">
        <v>97603</v>
      </c>
      <c r="F21078" t="s">
        <v>97604</v>
      </c>
      <c r="G21078" t="s">
        <v>97605</v>
      </c>
      <c r="H21078">
        <v>27</v>
      </c>
      <c r="I21078" t="s">
        <v>28</v>
      </c>
      <c r="J21078" t="s">
        <v>3332</v>
      </c>
      <c r="K21078">
        <v>753</v>
      </c>
      <c r="L21078" t="s">
        <v>30</v>
      </c>
      <c r="M21078" t="s">
        <v>31</v>
      </c>
      <c r="N21078" t="b">
        <v>1</v>
      </c>
      <c r="O21078" t="s">
        <v>97606</v>
      </c>
      <c r="P21078">
        <v>1</v>
      </c>
      <c r="Q21078">
        <v>114816</v>
      </c>
      <c r="R21078">
        <v>3557</v>
      </c>
      <c r="S21078">
        <v>22</v>
      </c>
      <c r="T21078">
        <v>0</v>
      </c>
      <c r="U21078">
        <v>262</v>
      </c>
    </row>
    <row r="21079" spans="1:21" x14ac:dyDescent="0.25">
      <c r="A21079" t="s">
        <v>97475</v>
      </c>
      <c r="B21079" t="s">
        <v>97476</v>
      </c>
      <c r="C21079" t="s">
        <v>97607</v>
      </c>
      <c r="D21079" t="s">
        <v>97608</v>
      </c>
      <c r="E21079" t="s">
        <v>97609</v>
      </c>
      <c r="F21079" t="s">
        <v>97610</v>
      </c>
      <c r="G21079" t="s">
        <v>97611</v>
      </c>
      <c r="H21079">
        <v>27</v>
      </c>
      <c r="I21079" t="s">
        <v>28</v>
      </c>
      <c r="J21079" t="s">
        <v>3243</v>
      </c>
      <c r="K21079">
        <v>323</v>
      </c>
      <c r="L21079" t="s">
        <v>30</v>
      </c>
      <c r="M21079" t="s">
        <v>31</v>
      </c>
      <c r="N21079" t="b">
        <v>0</v>
      </c>
      <c r="O21079" t="s">
        <v>97612</v>
      </c>
      <c r="P21079">
        <v>1</v>
      </c>
      <c r="Q21079">
        <v>41659</v>
      </c>
      <c r="R21079">
        <v>1532</v>
      </c>
      <c r="S21079">
        <v>6</v>
      </c>
      <c r="T21079">
        <v>0</v>
      </c>
      <c r="U21079">
        <v>175</v>
      </c>
    </row>
    <row r="21080" spans="1:21" x14ac:dyDescent="0.25">
      <c r="A21080" t="s">
        <v>97475</v>
      </c>
      <c r="B21080" t="s">
        <v>97476</v>
      </c>
      <c r="C21080" t="s">
        <v>97613</v>
      </c>
      <c r="D21080" t="s">
        <v>97614</v>
      </c>
      <c r="E21080" s="1">
        <v>44168.416666666664</v>
      </c>
      <c r="F21080" t="s">
        <v>97615</v>
      </c>
      <c r="G21080" t="s">
        <v>97616</v>
      </c>
      <c r="H21080">
        <v>27</v>
      </c>
      <c r="I21080" t="s">
        <v>28</v>
      </c>
      <c r="J21080" t="s">
        <v>7210</v>
      </c>
      <c r="K21080">
        <v>363</v>
      </c>
      <c r="L21080" t="s">
        <v>30</v>
      </c>
      <c r="M21080" t="s">
        <v>31</v>
      </c>
      <c r="N21080" t="b">
        <v>1</v>
      </c>
      <c r="O21080" t="s">
        <v>97617</v>
      </c>
      <c r="P21080">
        <v>1</v>
      </c>
      <c r="Q21080">
        <v>73510</v>
      </c>
      <c r="R21080">
        <v>3090</v>
      </c>
      <c r="S21080">
        <v>183</v>
      </c>
      <c r="T21080">
        <v>0</v>
      </c>
      <c r="U21080">
        <v>206</v>
      </c>
    </row>
    <row r="21081" spans="1:21" x14ac:dyDescent="0.25">
      <c r="A21081" t="s">
        <v>97475</v>
      </c>
      <c r="B21081" t="s">
        <v>97476</v>
      </c>
      <c r="C21081" t="s">
        <v>97618</v>
      </c>
      <c r="D21081" t="s">
        <v>97619</v>
      </c>
      <c r="E21081" s="1">
        <v>43954.416666666664</v>
      </c>
      <c r="F21081" t="s">
        <v>97620</v>
      </c>
      <c r="G21081" t="s">
        <v>97621</v>
      </c>
      <c r="H21081">
        <v>27</v>
      </c>
      <c r="I21081" t="s">
        <v>28</v>
      </c>
      <c r="J21081" t="s">
        <v>3539</v>
      </c>
      <c r="K21081">
        <v>396</v>
      </c>
      <c r="L21081" t="s">
        <v>30</v>
      </c>
      <c r="M21081" t="s">
        <v>31</v>
      </c>
      <c r="N21081" t="b">
        <v>1</v>
      </c>
      <c r="O21081" t="s">
        <v>97622</v>
      </c>
      <c r="P21081">
        <v>1</v>
      </c>
      <c r="Q21081">
        <v>56485</v>
      </c>
      <c r="R21081">
        <v>2819</v>
      </c>
      <c r="S21081">
        <v>20</v>
      </c>
      <c r="T21081">
        <v>0</v>
      </c>
      <c r="U21081">
        <v>225</v>
      </c>
    </row>
    <row r="21082" spans="1:21" x14ac:dyDescent="0.25">
      <c r="A21082" t="s">
        <v>97475</v>
      </c>
      <c r="B21082" t="s">
        <v>97476</v>
      </c>
      <c r="C21082" t="s">
        <v>97623</v>
      </c>
      <c r="D21082" t="s">
        <v>97624</v>
      </c>
      <c r="E21082" t="s">
        <v>97625</v>
      </c>
      <c r="F21082" t="s">
        <v>97626</v>
      </c>
      <c r="G21082" t="s">
        <v>97627</v>
      </c>
      <c r="H21082">
        <v>27</v>
      </c>
      <c r="I21082" t="s">
        <v>28</v>
      </c>
      <c r="J21082" t="s">
        <v>30667</v>
      </c>
      <c r="K21082">
        <v>829</v>
      </c>
      <c r="L21082" t="s">
        <v>30</v>
      </c>
      <c r="M21082" t="s">
        <v>31</v>
      </c>
      <c r="N21082" t="b">
        <v>1</v>
      </c>
      <c r="O21082" t="s">
        <v>97628</v>
      </c>
      <c r="P21082">
        <v>1</v>
      </c>
      <c r="Q21082">
        <v>40630</v>
      </c>
      <c r="R21082">
        <v>1786</v>
      </c>
      <c r="S21082">
        <v>6</v>
      </c>
      <c r="T21082">
        <v>0</v>
      </c>
      <c r="U21082">
        <v>129</v>
      </c>
    </row>
    <row r="21083" spans="1:21" x14ac:dyDescent="0.25">
      <c r="A21083" t="s">
        <v>97475</v>
      </c>
      <c r="B21083" t="s">
        <v>97476</v>
      </c>
      <c r="C21083" t="s">
        <v>97629</v>
      </c>
      <c r="D21083" t="s">
        <v>97630</v>
      </c>
      <c r="E21083" t="s">
        <v>97631</v>
      </c>
      <c r="F21083" t="s">
        <v>97632</v>
      </c>
      <c r="G21083" t="s">
        <v>97633</v>
      </c>
      <c r="H21083">
        <v>27</v>
      </c>
      <c r="I21083" t="s">
        <v>28</v>
      </c>
      <c r="J21083" t="s">
        <v>1894</v>
      </c>
      <c r="K21083">
        <v>533</v>
      </c>
      <c r="L21083" t="s">
        <v>30</v>
      </c>
      <c r="M21083" t="s">
        <v>31</v>
      </c>
      <c r="N21083" t="b">
        <v>1</v>
      </c>
      <c r="O21083" t="s">
        <v>97634</v>
      </c>
      <c r="P21083">
        <v>1</v>
      </c>
      <c r="Q21083">
        <v>212560</v>
      </c>
      <c r="R21083">
        <v>6831</v>
      </c>
      <c r="S21083">
        <v>66</v>
      </c>
      <c r="T21083">
        <v>0</v>
      </c>
      <c r="U21083">
        <v>420</v>
      </c>
    </row>
    <row r="21084" spans="1:21" x14ac:dyDescent="0.25">
      <c r="A21084" t="s">
        <v>97475</v>
      </c>
      <c r="B21084" t="s">
        <v>97476</v>
      </c>
      <c r="C21084" t="s">
        <v>97635</v>
      </c>
      <c r="D21084" t="s">
        <v>97636</v>
      </c>
      <c r="E21084" t="s">
        <v>97637</v>
      </c>
      <c r="F21084" t="s">
        <v>97638</v>
      </c>
      <c r="G21084" t="s">
        <v>97639</v>
      </c>
      <c r="H21084">
        <v>27</v>
      </c>
      <c r="I21084" t="s">
        <v>28</v>
      </c>
      <c r="J21084" t="s">
        <v>19584</v>
      </c>
      <c r="K21084">
        <v>944</v>
      </c>
      <c r="L21084" t="s">
        <v>30</v>
      </c>
      <c r="M21084" t="s">
        <v>31</v>
      </c>
      <c r="N21084" t="b">
        <v>1</v>
      </c>
      <c r="O21084" t="s">
        <v>97640</v>
      </c>
      <c r="P21084">
        <v>1</v>
      </c>
      <c r="Q21084">
        <v>38176</v>
      </c>
      <c r="R21084">
        <v>1919</v>
      </c>
      <c r="S21084">
        <v>11</v>
      </c>
      <c r="T21084">
        <v>0</v>
      </c>
      <c r="U21084">
        <v>192</v>
      </c>
    </row>
    <row r="21085" spans="1:21" x14ac:dyDescent="0.25">
      <c r="A21085" t="s">
        <v>97475</v>
      </c>
      <c r="B21085" t="s">
        <v>97476</v>
      </c>
      <c r="C21085" t="s">
        <v>97641</v>
      </c>
      <c r="D21085" t="s">
        <v>97642</v>
      </c>
      <c r="E21085" s="1">
        <v>43984.416666666664</v>
      </c>
      <c r="F21085" t="s">
        <v>97643</v>
      </c>
      <c r="G21085" t="s">
        <v>97644</v>
      </c>
      <c r="H21085">
        <v>27</v>
      </c>
      <c r="I21085" t="s">
        <v>28</v>
      </c>
      <c r="J21085" t="s">
        <v>2827</v>
      </c>
      <c r="K21085">
        <v>682</v>
      </c>
      <c r="L21085" t="s">
        <v>30</v>
      </c>
      <c r="M21085" t="s">
        <v>31</v>
      </c>
      <c r="N21085" t="b">
        <v>1</v>
      </c>
      <c r="O21085" t="s">
        <v>97645</v>
      </c>
      <c r="P21085">
        <v>1</v>
      </c>
      <c r="Q21085">
        <v>330133</v>
      </c>
      <c r="R21085">
        <v>6763</v>
      </c>
      <c r="S21085">
        <v>152</v>
      </c>
      <c r="T21085">
        <v>0</v>
      </c>
      <c r="U21085">
        <v>387</v>
      </c>
    </row>
    <row r="21086" spans="1:21" x14ac:dyDescent="0.25">
      <c r="A21086" t="s">
        <v>97475</v>
      </c>
      <c r="B21086" t="s">
        <v>97476</v>
      </c>
      <c r="C21086" t="s">
        <v>97646</v>
      </c>
      <c r="D21086" t="s">
        <v>97647</v>
      </c>
      <c r="E21086" t="s">
        <v>97648</v>
      </c>
      <c r="F21086" t="s">
        <v>97649</v>
      </c>
      <c r="G21086" t="s">
        <v>97650</v>
      </c>
      <c r="H21086">
        <v>27</v>
      </c>
      <c r="I21086" t="s">
        <v>28</v>
      </c>
      <c r="J21086" t="s">
        <v>7569</v>
      </c>
      <c r="K21086">
        <v>469</v>
      </c>
      <c r="L21086" t="s">
        <v>30</v>
      </c>
      <c r="M21086" t="s">
        <v>31</v>
      </c>
      <c r="N21086" t="b">
        <v>1</v>
      </c>
      <c r="O21086" t="s">
        <v>97651</v>
      </c>
      <c r="P21086">
        <v>1</v>
      </c>
      <c r="Q21086">
        <v>119322</v>
      </c>
      <c r="R21086">
        <v>4334</v>
      </c>
      <c r="S21086">
        <v>29</v>
      </c>
      <c r="T21086">
        <v>0</v>
      </c>
      <c r="U21086">
        <v>306</v>
      </c>
    </row>
    <row r="21087" spans="1:21" x14ac:dyDescent="0.25">
      <c r="A21087" t="s">
        <v>97475</v>
      </c>
      <c r="B21087" t="s">
        <v>97476</v>
      </c>
      <c r="C21087" t="s">
        <v>97652</v>
      </c>
      <c r="D21087" t="s">
        <v>97653</v>
      </c>
      <c r="E21087" t="s">
        <v>97654</v>
      </c>
      <c r="F21087" t="s">
        <v>97655</v>
      </c>
      <c r="G21087" t="s">
        <v>97656</v>
      </c>
      <c r="H21087">
        <v>27</v>
      </c>
      <c r="I21087" t="s">
        <v>28</v>
      </c>
      <c r="J21087" t="s">
        <v>6750</v>
      </c>
      <c r="K21087">
        <v>806</v>
      </c>
      <c r="L21087" t="s">
        <v>30</v>
      </c>
      <c r="M21087" t="s">
        <v>31</v>
      </c>
      <c r="N21087" t="b">
        <v>1</v>
      </c>
      <c r="O21087" t="s">
        <v>97657</v>
      </c>
      <c r="P21087">
        <v>1</v>
      </c>
      <c r="Q21087">
        <v>80622</v>
      </c>
      <c r="R21087">
        <v>2754</v>
      </c>
      <c r="S21087">
        <v>31</v>
      </c>
      <c r="T21087">
        <v>0</v>
      </c>
      <c r="U21087">
        <v>121</v>
      </c>
    </row>
    <row r="21088" spans="1:21" x14ac:dyDescent="0.25">
      <c r="A21088" t="s">
        <v>97475</v>
      </c>
      <c r="B21088" t="s">
        <v>97476</v>
      </c>
      <c r="C21088" t="s">
        <v>97658</v>
      </c>
      <c r="D21088" t="s">
        <v>97659</v>
      </c>
      <c r="E21088" t="s">
        <v>97660</v>
      </c>
      <c r="F21088" t="s">
        <v>97661</v>
      </c>
      <c r="G21088" t="s">
        <v>97662</v>
      </c>
      <c r="H21088">
        <v>27</v>
      </c>
      <c r="I21088" t="s">
        <v>28</v>
      </c>
      <c r="J21088" t="s">
        <v>5291</v>
      </c>
      <c r="K21088">
        <v>552</v>
      </c>
      <c r="L21088" t="s">
        <v>30</v>
      </c>
      <c r="M21088" t="s">
        <v>31</v>
      </c>
      <c r="N21088" t="b">
        <v>1</v>
      </c>
      <c r="O21088" t="s">
        <v>97663</v>
      </c>
      <c r="P21088">
        <v>1</v>
      </c>
      <c r="Q21088">
        <v>222788</v>
      </c>
      <c r="R21088">
        <v>7633</v>
      </c>
      <c r="S21088">
        <v>65</v>
      </c>
      <c r="T21088">
        <v>0</v>
      </c>
      <c r="U21088">
        <v>363</v>
      </c>
    </row>
    <row r="21089" spans="1:21" x14ac:dyDescent="0.25">
      <c r="A21089" t="s">
        <v>97475</v>
      </c>
      <c r="B21089" t="s">
        <v>97476</v>
      </c>
      <c r="C21089" t="s">
        <v>97664</v>
      </c>
      <c r="D21089" t="s">
        <v>97665</v>
      </c>
      <c r="E21089" t="s">
        <v>97666</v>
      </c>
      <c r="F21089" t="s">
        <v>97667</v>
      </c>
      <c r="G21089" t="s">
        <v>97668</v>
      </c>
      <c r="H21089">
        <v>27</v>
      </c>
      <c r="I21089" t="s">
        <v>28</v>
      </c>
      <c r="J21089" t="s">
        <v>2727</v>
      </c>
      <c r="K21089">
        <v>660</v>
      </c>
      <c r="L21089" t="s">
        <v>30</v>
      </c>
      <c r="M21089" t="s">
        <v>31</v>
      </c>
      <c r="N21089" t="b">
        <v>1</v>
      </c>
      <c r="O21089" t="s">
        <v>97669</v>
      </c>
      <c r="P21089">
        <v>1</v>
      </c>
      <c r="Q21089">
        <v>45287</v>
      </c>
      <c r="R21089">
        <v>2172</v>
      </c>
      <c r="S21089">
        <v>16</v>
      </c>
      <c r="T21089">
        <v>0</v>
      </c>
      <c r="U21089">
        <v>139</v>
      </c>
    </row>
    <row r="21090" spans="1:21" x14ac:dyDescent="0.25">
      <c r="A21090" t="s">
        <v>97475</v>
      </c>
      <c r="B21090" t="s">
        <v>97476</v>
      </c>
      <c r="C21090" t="s">
        <v>97670</v>
      </c>
      <c r="D21090" t="s">
        <v>97671</v>
      </c>
      <c r="E21090" t="s">
        <v>97672</v>
      </c>
      <c r="F21090" t="s">
        <v>97673</v>
      </c>
      <c r="G21090" t="s">
        <v>97674</v>
      </c>
      <c r="H21090">
        <v>27</v>
      </c>
      <c r="I21090" t="s">
        <v>28</v>
      </c>
      <c r="J21090" t="s">
        <v>10015</v>
      </c>
      <c r="K21090">
        <v>678</v>
      </c>
      <c r="L21090" t="s">
        <v>30</v>
      </c>
      <c r="M21090" t="s">
        <v>31</v>
      </c>
      <c r="N21090" t="b">
        <v>1</v>
      </c>
      <c r="O21090" t="s">
        <v>97675</v>
      </c>
      <c r="P21090">
        <v>1</v>
      </c>
      <c r="Q21090">
        <v>392109</v>
      </c>
      <c r="R21090">
        <v>7463</v>
      </c>
      <c r="S21090">
        <v>82</v>
      </c>
      <c r="T21090">
        <v>0</v>
      </c>
      <c r="U21090">
        <v>295</v>
      </c>
    </row>
    <row r="21091" spans="1:21" x14ac:dyDescent="0.25">
      <c r="A21091" t="s">
        <v>97475</v>
      </c>
      <c r="B21091" t="s">
        <v>97476</v>
      </c>
      <c r="C21091" t="s">
        <v>97676</v>
      </c>
      <c r="D21091" t="s">
        <v>97677</v>
      </c>
      <c r="E21091" s="1">
        <v>44075.416666666664</v>
      </c>
      <c r="F21091" t="s">
        <v>97678</v>
      </c>
      <c r="G21091" t="s">
        <v>97679</v>
      </c>
      <c r="H21091">
        <v>27</v>
      </c>
      <c r="I21091" t="s">
        <v>28</v>
      </c>
      <c r="J21091" t="s">
        <v>7410</v>
      </c>
      <c r="K21091">
        <v>562</v>
      </c>
      <c r="L21091" t="s">
        <v>30</v>
      </c>
      <c r="M21091" t="s">
        <v>31</v>
      </c>
      <c r="N21091" t="b">
        <v>1</v>
      </c>
      <c r="O21091" t="s">
        <v>97680</v>
      </c>
      <c r="P21091">
        <v>1</v>
      </c>
      <c r="Q21091">
        <v>112365</v>
      </c>
      <c r="R21091">
        <v>4096</v>
      </c>
      <c r="S21091">
        <v>27</v>
      </c>
      <c r="T21091">
        <v>0</v>
      </c>
      <c r="U21091">
        <v>463</v>
      </c>
    </row>
    <row r="21092" spans="1:21" x14ac:dyDescent="0.25">
      <c r="A21092" t="s">
        <v>97475</v>
      </c>
      <c r="B21092" t="s">
        <v>97476</v>
      </c>
      <c r="C21092" t="e">
        <v>#NAME?</v>
      </c>
      <c r="D21092" t="s">
        <v>97681</v>
      </c>
      <c r="E21092" s="1">
        <v>43862.416666666664</v>
      </c>
      <c r="F21092" t="s">
        <v>97682</v>
      </c>
      <c r="G21092" t="s">
        <v>97683</v>
      </c>
      <c r="H21092">
        <v>27</v>
      </c>
      <c r="I21092" t="s">
        <v>28</v>
      </c>
      <c r="J21092" t="s">
        <v>11864</v>
      </c>
      <c r="K21092">
        <v>297</v>
      </c>
      <c r="L21092" t="s">
        <v>30</v>
      </c>
      <c r="M21092" t="s">
        <v>31</v>
      </c>
      <c r="N21092" t="b">
        <v>1</v>
      </c>
      <c r="O21092" t="s">
        <v>97684</v>
      </c>
      <c r="P21092">
        <v>1</v>
      </c>
      <c r="Q21092">
        <v>43775</v>
      </c>
      <c r="R21092">
        <v>2236</v>
      </c>
      <c r="S21092">
        <v>11</v>
      </c>
      <c r="T21092">
        <v>0</v>
      </c>
      <c r="U21092">
        <v>94</v>
      </c>
    </row>
    <row r="21093" spans="1:21" x14ac:dyDescent="0.25">
      <c r="A21093" t="s">
        <v>97475</v>
      </c>
      <c r="B21093" t="s">
        <v>97476</v>
      </c>
      <c r="C21093" t="s">
        <v>97685</v>
      </c>
      <c r="D21093" t="s">
        <v>97686</v>
      </c>
      <c r="E21093" t="s">
        <v>97687</v>
      </c>
      <c r="F21093" t="s">
        <v>97688</v>
      </c>
      <c r="G21093" t="s">
        <v>97689</v>
      </c>
      <c r="H21093">
        <v>27</v>
      </c>
      <c r="I21093" t="s">
        <v>28</v>
      </c>
      <c r="J21093" t="s">
        <v>507</v>
      </c>
      <c r="K21093">
        <v>281</v>
      </c>
      <c r="L21093" t="s">
        <v>30</v>
      </c>
      <c r="M21093" t="s">
        <v>31</v>
      </c>
      <c r="N21093" t="b">
        <v>1</v>
      </c>
      <c r="O21093" t="s">
        <v>97690</v>
      </c>
      <c r="P21093">
        <v>1</v>
      </c>
      <c r="Q21093">
        <v>16369</v>
      </c>
      <c r="R21093">
        <v>1196</v>
      </c>
      <c r="S21093">
        <v>14</v>
      </c>
      <c r="T21093">
        <v>0</v>
      </c>
      <c r="U21093">
        <v>288</v>
      </c>
    </row>
    <row r="21094" spans="1:21" x14ac:dyDescent="0.25">
      <c r="A21094" t="s">
        <v>97475</v>
      </c>
      <c r="B21094" t="s">
        <v>97476</v>
      </c>
      <c r="C21094" t="s">
        <v>97691</v>
      </c>
      <c r="D21094" t="s">
        <v>97692</v>
      </c>
      <c r="E21094" t="s">
        <v>97693</v>
      </c>
      <c r="F21094" t="s">
        <v>97694</v>
      </c>
      <c r="G21094" t="s">
        <v>97695</v>
      </c>
      <c r="H21094">
        <v>27</v>
      </c>
      <c r="I21094" t="s">
        <v>28</v>
      </c>
      <c r="J21094" t="s">
        <v>948</v>
      </c>
      <c r="K21094">
        <v>651</v>
      </c>
      <c r="L21094" t="s">
        <v>30</v>
      </c>
      <c r="M21094" t="s">
        <v>31</v>
      </c>
      <c r="N21094" t="b">
        <v>1</v>
      </c>
      <c r="O21094" t="s">
        <v>97696</v>
      </c>
      <c r="P21094">
        <v>1</v>
      </c>
      <c r="Q21094">
        <v>109135</v>
      </c>
      <c r="R21094">
        <v>3241</v>
      </c>
      <c r="S21094">
        <v>42</v>
      </c>
      <c r="T21094">
        <v>0</v>
      </c>
      <c r="U21094">
        <v>238</v>
      </c>
    </row>
    <row r="21095" spans="1:21" x14ac:dyDescent="0.25">
      <c r="A21095" t="s">
        <v>97475</v>
      </c>
      <c r="B21095" t="s">
        <v>97476</v>
      </c>
      <c r="C21095" t="s">
        <v>97697</v>
      </c>
      <c r="D21095" t="s">
        <v>97698</v>
      </c>
      <c r="E21095" s="1">
        <v>43811.416666666664</v>
      </c>
      <c r="F21095" t="s">
        <v>97699</v>
      </c>
      <c r="G21095" t="s">
        <v>97700</v>
      </c>
      <c r="H21095">
        <v>27</v>
      </c>
      <c r="I21095" t="s">
        <v>28</v>
      </c>
      <c r="J21095" t="s">
        <v>7254</v>
      </c>
      <c r="K21095">
        <v>602</v>
      </c>
      <c r="L21095" t="s">
        <v>30</v>
      </c>
      <c r="M21095" t="s">
        <v>31</v>
      </c>
      <c r="N21095" t="b">
        <v>1</v>
      </c>
      <c r="O21095" t="s">
        <v>97701</v>
      </c>
      <c r="P21095">
        <v>1</v>
      </c>
      <c r="Q21095">
        <v>233698</v>
      </c>
      <c r="R21095">
        <v>7746</v>
      </c>
      <c r="S21095">
        <v>58</v>
      </c>
      <c r="T21095">
        <v>0</v>
      </c>
      <c r="U21095">
        <v>405</v>
      </c>
    </row>
    <row r="21096" spans="1:21" x14ac:dyDescent="0.25">
      <c r="A21096" t="s">
        <v>97475</v>
      </c>
      <c r="B21096" t="s">
        <v>97476</v>
      </c>
      <c r="C21096" t="s">
        <v>97702</v>
      </c>
      <c r="D21096" t="s">
        <v>72615</v>
      </c>
      <c r="E21096" s="1">
        <v>43750.833333333336</v>
      </c>
      <c r="F21096" t="s">
        <v>97703</v>
      </c>
      <c r="G21096" t="s">
        <v>97704</v>
      </c>
      <c r="H21096">
        <v>27</v>
      </c>
      <c r="I21096" t="s">
        <v>28</v>
      </c>
      <c r="J21096" t="s">
        <v>226</v>
      </c>
      <c r="K21096">
        <v>342</v>
      </c>
      <c r="L21096" t="s">
        <v>30</v>
      </c>
      <c r="M21096" t="s">
        <v>31</v>
      </c>
      <c r="N21096" t="b">
        <v>1</v>
      </c>
      <c r="O21096" t="s">
        <v>97705</v>
      </c>
      <c r="P21096">
        <v>1</v>
      </c>
      <c r="Q21096">
        <v>59217</v>
      </c>
      <c r="R21096">
        <v>1769</v>
      </c>
      <c r="S21096">
        <v>22</v>
      </c>
      <c r="T21096">
        <v>0</v>
      </c>
      <c r="U21096">
        <v>118</v>
      </c>
    </row>
    <row r="21097" spans="1:21" x14ac:dyDescent="0.25">
      <c r="A21097" t="s">
        <v>97475</v>
      </c>
      <c r="B21097" t="s">
        <v>97476</v>
      </c>
      <c r="C21097" t="s">
        <v>97706</v>
      </c>
      <c r="D21097" t="s">
        <v>97707</v>
      </c>
      <c r="E21097" s="1">
        <v>43597.416666666664</v>
      </c>
      <c r="F21097" t="s">
        <v>97708</v>
      </c>
      <c r="G21097" t="s">
        <v>97709</v>
      </c>
      <c r="H21097">
        <v>27</v>
      </c>
      <c r="I21097" t="s">
        <v>28</v>
      </c>
      <c r="J21097" t="s">
        <v>468</v>
      </c>
      <c r="K21097">
        <v>584</v>
      </c>
      <c r="L21097" t="s">
        <v>30</v>
      </c>
      <c r="M21097" t="s">
        <v>31</v>
      </c>
      <c r="N21097" t="b">
        <v>1</v>
      </c>
      <c r="O21097" t="s">
        <v>97710</v>
      </c>
      <c r="P21097">
        <v>1</v>
      </c>
      <c r="Q21097">
        <v>61064</v>
      </c>
      <c r="R21097">
        <v>3425</v>
      </c>
      <c r="S21097">
        <v>15</v>
      </c>
      <c r="T21097">
        <v>0</v>
      </c>
      <c r="U21097">
        <v>243</v>
      </c>
    </row>
    <row r="21098" spans="1:21" x14ac:dyDescent="0.25">
      <c r="A21098" t="s">
        <v>97475</v>
      </c>
      <c r="B21098" t="s">
        <v>97476</v>
      </c>
      <c r="C21098" t="s">
        <v>97711</v>
      </c>
      <c r="D21098" t="s">
        <v>97712</v>
      </c>
      <c r="E21098" s="1">
        <v>43536.416666666664</v>
      </c>
      <c r="F21098" t="s">
        <v>97713</v>
      </c>
      <c r="G21098" t="s">
        <v>97714</v>
      </c>
      <c r="H21098">
        <v>27</v>
      </c>
      <c r="I21098" t="s">
        <v>28</v>
      </c>
      <c r="J21098" t="s">
        <v>1853</v>
      </c>
      <c r="K21098">
        <v>893</v>
      </c>
      <c r="L21098" t="s">
        <v>30</v>
      </c>
      <c r="M21098" t="s">
        <v>31</v>
      </c>
      <c r="N21098" t="b">
        <v>1</v>
      </c>
      <c r="O21098" t="s">
        <v>97715</v>
      </c>
      <c r="P21098">
        <v>1</v>
      </c>
      <c r="Q21098">
        <v>32707</v>
      </c>
      <c r="R21098">
        <v>1273</v>
      </c>
      <c r="S21098">
        <v>10</v>
      </c>
      <c r="T21098">
        <v>0</v>
      </c>
      <c r="U21098">
        <v>129</v>
      </c>
    </row>
    <row r="21099" spans="1:21" x14ac:dyDescent="0.25">
      <c r="A21099" t="s">
        <v>97475</v>
      </c>
      <c r="B21099" t="s">
        <v>97476</v>
      </c>
      <c r="C21099" t="s">
        <v>97716</v>
      </c>
      <c r="D21099" t="s">
        <v>97717</v>
      </c>
      <c r="E21099" t="s">
        <v>97718</v>
      </c>
      <c r="F21099" t="s">
        <v>97719</v>
      </c>
      <c r="G21099" t="s">
        <v>97720</v>
      </c>
      <c r="H21099">
        <v>27</v>
      </c>
      <c r="I21099" t="s">
        <v>28</v>
      </c>
      <c r="J21099" t="s">
        <v>2802</v>
      </c>
      <c r="K21099">
        <v>814</v>
      </c>
      <c r="L21099" t="s">
        <v>30</v>
      </c>
      <c r="M21099" t="s">
        <v>31</v>
      </c>
      <c r="N21099" t="b">
        <v>1</v>
      </c>
      <c r="O21099" t="s">
        <v>97721</v>
      </c>
      <c r="P21099">
        <v>1</v>
      </c>
      <c r="Q21099">
        <v>183258</v>
      </c>
      <c r="R21099">
        <v>3793</v>
      </c>
      <c r="S21099">
        <v>37</v>
      </c>
      <c r="T21099">
        <v>0</v>
      </c>
      <c r="U21099">
        <v>275</v>
      </c>
    </row>
    <row r="21100" spans="1:21" x14ac:dyDescent="0.25">
      <c r="A21100" t="s">
        <v>97475</v>
      </c>
      <c r="B21100" t="s">
        <v>97476</v>
      </c>
      <c r="C21100" t="s">
        <v>97722</v>
      </c>
      <c r="D21100" t="s">
        <v>97723</v>
      </c>
      <c r="E21100" t="s">
        <v>97724</v>
      </c>
      <c r="F21100" t="s">
        <v>97725</v>
      </c>
      <c r="G21100" t="s">
        <v>97726</v>
      </c>
      <c r="H21100">
        <v>27</v>
      </c>
      <c r="I21100" t="s">
        <v>28</v>
      </c>
      <c r="J21100" t="s">
        <v>14087</v>
      </c>
      <c r="K21100">
        <v>701</v>
      </c>
      <c r="L21100" t="s">
        <v>30</v>
      </c>
      <c r="M21100" t="s">
        <v>31</v>
      </c>
      <c r="N21100" t="b">
        <v>1</v>
      </c>
      <c r="O21100" t="s">
        <v>97727</v>
      </c>
      <c r="P21100">
        <v>1</v>
      </c>
      <c r="Q21100">
        <v>44883</v>
      </c>
      <c r="R21100">
        <v>2000</v>
      </c>
      <c r="S21100">
        <v>30</v>
      </c>
      <c r="T21100">
        <v>0</v>
      </c>
      <c r="U21100">
        <v>120</v>
      </c>
    </row>
    <row r="21101" spans="1:21" x14ac:dyDescent="0.25">
      <c r="A21101" t="s">
        <v>97475</v>
      </c>
      <c r="B21101" t="s">
        <v>97476</v>
      </c>
      <c r="C21101" t="s">
        <v>97728</v>
      </c>
      <c r="D21101" t="s">
        <v>97729</v>
      </c>
      <c r="E21101" t="s">
        <v>97730</v>
      </c>
      <c r="F21101" t="s">
        <v>97731</v>
      </c>
      <c r="G21101" t="s">
        <v>97732</v>
      </c>
      <c r="H21101">
        <v>27</v>
      </c>
      <c r="I21101" t="s">
        <v>28</v>
      </c>
      <c r="J21101" t="s">
        <v>4701</v>
      </c>
      <c r="K21101">
        <v>182</v>
      </c>
      <c r="L21101" t="s">
        <v>30</v>
      </c>
      <c r="M21101" t="s">
        <v>31</v>
      </c>
      <c r="N21101" t="b">
        <v>1</v>
      </c>
      <c r="O21101" t="s">
        <v>97733</v>
      </c>
      <c r="P21101">
        <v>1</v>
      </c>
      <c r="Q21101">
        <v>38755</v>
      </c>
      <c r="R21101">
        <v>1603</v>
      </c>
      <c r="S21101">
        <v>11</v>
      </c>
      <c r="T21101">
        <v>0</v>
      </c>
      <c r="U21101">
        <v>118</v>
      </c>
    </row>
    <row r="21102" spans="1:21" x14ac:dyDescent="0.25">
      <c r="A21102" t="s">
        <v>97475</v>
      </c>
      <c r="B21102" t="s">
        <v>97476</v>
      </c>
      <c r="C21102" t="s">
        <v>97734</v>
      </c>
      <c r="D21102" t="s">
        <v>97735</v>
      </c>
      <c r="E21102" t="s">
        <v>97736</v>
      </c>
      <c r="F21102" t="s">
        <v>97737</v>
      </c>
      <c r="G21102" t="s">
        <v>97738</v>
      </c>
      <c r="H21102">
        <v>27</v>
      </c>
      <c r="I21102" t="s">
        <v>28</v>
      </c>
      <c r="J21102" t="s">
        <v>2575</v>
      </c>
      <c r="K21102">
        <v>480</v>
      </c>
      <c r="L21102" t="s">
        <v>30</v>
      </c>
      <c r="M21102" t="s">
        <v>31</v>
      </c>
      <c r="N21102" t="b">
        <v>1</v>
      </c>
      <c r="O21102" t="s">
        <v>97739</v>
      </c>
      <c r="P21102">
        <v>1</v>
      </c>
      <c r="Q21102">
        <v>73749</v>
      </c>
      <c r="R21102">
        <v>3708</v>
      </c>
      <c r="S21102">
        <v>62</v>
      </c>
      <c r="T21102">
        <v>0</v>
      </c>
      <c r="U21102">
        <v>295</v>
      </c>
    </row>
    <row r="21103" spans="1:21" x14ac:dyDescent="0.25">
      <c r="A21103" t="s">
        <v>97475</v>
      </c>
      <c r="B21103" t="s">
        <v>97476</v>
      </c>
      <c r="C21103" t="s">
        <v>97740</v>
      </c>
      <c r="D21103" t="s">
        <v>97741</v>
      </c>
      <c r="E21103" t="s">
        <v>97742</v>
      </c>
      <c r="F21103" t="s">
        <v>97743</v>
      </c>
      <c r="G21103" t="s">
        <v>97744</v>
      </c>
      <c r="H21103">
        <v>27</v>
      </c>
      <c r="I21103" t="s">
        <v>28</v>
      </c>
      <c r="J21103" t="s">
        <v>2366</v>
      </c>
      <c r="K21103">
        <v>359</v>
      </c>
      <c r="L21103" t="s">
        <v>30</v>
      </c>
      <c r="M21103" t="s">
        <v>31</v>
      </c>
      <c r="N21103" t="b">
        <v>1</v>
      </c>
      <c r="O21103" t="s">
        <v>97745</v>
      </c>
      <c r="P21103">
        <v>1</v>
      </c>
      <c r="Q21103">
        <v>396002</v>
      </c>
      <c r="R21103">
        <v>19595</v>
      </c>
      <c r="S21103">
        <v>174</v>
      </c>
      <c r="T21103">
        <v>0</v>
      </c>
      <c r="U21103">
        <v>1662</v>
      </c>
    </row>
    <row r="21104" spans="1:21" x14ac:dyDescent="0.25">
      <c r="A21104" t="s">
        <v>97475</v>
      </c>
      <c r="B21104" t="s">
        <v>97476</v>
      </c>
      <c r="C21104" t="s">
        <v>97746</v>
      </c>
      <c r="D21104" t="s">
        <v>97747</v>
      </c>
      <c r="E21104" s="1">
        <v>43810.416666666664</v>
      </c>
      <c r="F21104" t="s">
        <v>97748</v>
      </c>
      <c r="G21104" t="s">
        <v>97749</v>
      </c>
      <c r="H21104">
        <v>27</v>
      </c>
      <c r="I21104" t="s">
        <v>28</v>
      </c>
      <c r="J21104" t="s">
        <v>2616</v>
      </c>
      <c r="K21104">
        <v>585</v>
      </c>
      <c r="L21104" t="s">
        <v>30</v>
      </c>
      <c r="M21104" t="s">
        <v>31</v>
      </c>
      <c r="N21104" t="b">
        <v>1</v>
      </c>
      <c r="O21104" t="s">
        <v>97750</v>
      </c>
      <c r="P21104">
        <v>1</v>
      </c>
      <c r="Q21104">
        <v>157441</v>
      </c>
      <c r="R21104">
        <v>7261</v>
      </c>
      <c r="S21104">
        <v>46</v>
      </c>
      <c r="T21104">
        <v>0</v>
      </c>
      <c r="U21104">
        <v>552</v>
      </c>
    </row>
    <row r="21105" spans="1:21" x14ac:dyDescent="0.25">
      <c r="A21105" t="s">
        <v>97475</v>
      </c>
      <c r="B21105" t="s">
        <v>97476</v>
      </c>
      <c r="C21105" t="s">
        <v>97751</v>
      </c>
      <c r="D21105" t="s">
        <v>97752</v>
      </c>
      <c r="E21105" s="1">
        <v>43657.416666666664</v>
      </c>
      <c r="F21105" t="s">
        <v>97753</v>
      </c>
      <c r="G21105" t="s">
        <v>97754</v>
      </c>
      <c r="H21105">
        <v>27</v>
      </c>
      <c r="I21105" t="s">
        <v>28</v>
      </c>
      <c r="J21105" t="s">
        <v>4672</v>
      </c>
      <c r="K21105">
        <v>345</v>
      </c>
      <c r="L21105" t="s">
        <v>30</v>
      </c>
      <c r="M21105" t="s">
        <v>31</v>
      </c>
      <c r="N21105" t="b">
        <v>1</v>
      </c>
      <c r="O21105" t="s">
        <v>97755</v>
      </c>
      <c r="P21105">
        <v>1</v>
      </c>
      <c r="Q21105">
        <v>113427</v>
      </c>
      <c r="R21105">
        <v>6177</v>
      </c>
      <c r="S21105">
        <v>21</v>
      </c>
      <c r="T21105">
        <v>0</v>
      </c>
      <c r="U21105">
        <v>271</v>
      </c>
    </row>
    <row r="21106" spans="1:21" x14ac:dyDescent="0.25">
      <c r="A21106" t="s">
        <v>97475</v>
      </c>
      <c r="B21106" t="s">
        <v>97476</v>
      </c>
      <c r="C21106" t="s">
        <v>97756</v>
      </c>
      <c r="D21106" t="s">
        <v>97757</v>
      </c>
      <c r="E21106" t="s">
        <v>97758</v>
      </c>
      <c r="F21106" t="s">
        <v>97759</v>
      </c>
      <c r="G21106" t="s">
        <v>97760</v>
      </c>
      <c r="H21106">
        <v>27</v>
      </c>
      <c r="I21106" t="s">
        <v>28</v>
      </c>
      <c r="J21106" t="s">
        <v>2536</v>
      </c>
      <c r="K21106">
        <v>534</v>
      </c>
      <c r="L21106" t="s">
        <v>30</v>
      </c>
      <c r="M21106" t="s">
        <v>31</v>
      </c>
      <c r="N21106" t="b">
        <v>1</v>
      </c>
      <c r="O21106" t="s">
        <v>97761</v>
      </c>
      <c r="P21106">
        <v>1</v>
      </c>
      <c r="Q21106">
        <v>407178</v>
      </c>
      <c r="R21106">
        <v>12650</v>
      </c>
      <c r="S21106">
        <v>146</v>
      </c>
      <c r="T21106">
        <v>0</v>
      </c>
      <c r="U21106">
        <v>891</v>
      </c>
    </row>
    <row r="21107" spans="1:21" x14ac:dyDescent="0.25">
      <c r="A21107" t="s">
        <v>97475</v>
      </c>
      <c r="B21107" t="s">
        <v>97476</v>
      </c>
      <c r="C21107" t="s">
        <v>97762</v>
      </c>
      <c r="D21107" t="s">
        <v>97763</v>
      </c>
      <c r="E21107" t="s">
        <v>97764</v>
      </c>
      <c r="F21107" t="s">
        <v>97765</v>
      </c>
      <c r="G21107" t="s">
        <v>97766</v>
      </c>
      <c r="H21107">
        <v>27</v>
      </c>
      <c r="I21107" t="s">
        <v>28</v>
      </c>
      <c r="J21107" t="s">
        <v>532</v>
      </c>
      <c r="K21107">
        <v>430</v>
      </c>
      <c r="L21107" t="s">
        <v>30</v>
      </c>
      <c r="M21107" t="s">
        <v>31</v>
      </c>
      <c r="N21107" t="b">
        <v>1</v>
      </c>
      <c r="O21107" t="s">
        <v>97767</v>
      </c>
      <c r="P21107">
        <v>1</v>
      </c>
      <c r="Q21107">
        <v>73710</v>
      </c>
      <c r="R21107">
        <v>2196</v>
      </c>
      <c r="S21107">
        <v>22</v>
      </c>
      <c r="T21107">
        <v>0</v>
      </c>
      <c r="U21107">
        <v>194</v>
      </c>
    </row>
    <row r="21108" spans="1:21" x14ac:dyDescent="0.25">
      <c r="A21108" t="s">
        <v>97475</v>
      </c>
      <c r="B21108" t="s">
        <v>97476</v>
      </c>
      <c r="C21108" t="s">
        <v>97768</v>
      </c>
      <c r="D21108" t="s">
        <v>97769</v>
      </c>
      <c r="E21108" t="s">
        <v>97770</v>
      </c>
      <c r="F21108" t="s">
        <v>97771</v>
      </c>
      <c r="G21108" t="s">
        <v>97772</v>
      </c>
      <c r="H21108">
        <v>27</v>
      </c>
      <c r="I21108" t="s">
        <v>28</v>
      </c>
      <c r="J21108" t="s">
        <v>251</v>
      </c>
      <c r="K21108">
        <v>328</v>
      </c>
      <c r="L21108" t="s">
        <v>30</v>
      </c>
      <c r="M21108" t="s">
        <v>31</v>
      </c>
      <c r="N21108" t="b">
        <v>1</v>
      </c>
      <c r="O21108" t="s">
        <v>97773</v>
      </c>
      <c r="P21108">
        <v>1</v>
      </c>
      <c r="Q21108">
        <v>127463</v>
      </c>
      <c r="R21108">
        <v>2930</v>
      </c>
      <c r="S21108">
        <v>59</v>
      </c>
      <c r="T21108">
        <v>0</v>
      </c>
      <c r="U21108">
        <v>166</v>
      </c>
    </row>
    <row r="21109" spans="1:21" x14ac:dyDescent="0.25">
      <c r="A21109" t="s">
        <v>97475</v>
      </c>
      <c r="B21109" t="s">
        <v>97476</v>
      </c>
      <c r="C21109" t="s">
        <v>97774</v>
      </c>
      <c r="D21109" t="s">
        <v>97775</v>
      </c>
      <c r="E21109" s="1">
        <v>43748.375</v>
      </c>
      <c r="F21109" t="s">
        <v>97776</v>
      </c>
      <c r="G21109" t="s">
        <v>97777</v>
      </c>
      <c r="H21109">
        <v>27</v>
      </c>
      <c r="I21109" t="s">
        <v>28</v>
      </c>
      <c r="J21109" t="s">
        <v>1443</v>
      </c>
      <c r="K21109">
        <v>523</v>
      </c>
      <c r="L21109" t="s">
        <v>30</v>
      </c>
      <c r="M21109" t="s">
        <v>31</v>
      </c>
      <c r="N21109" t="b">
        <v>1</v>
      </c>
      <c r="O21109" t="s">
        <v>97778</v>
      </c>
      <c r="P21109">
        <v>1</v>
      </c>
      <c r="Q21109">
        <v>76951</v>
      </c>
      <c r="R21109">
        <v>2015</v>
      </c>
      <c r="S21109">
        <v>15</v>
      </c>
      <c r="T21109">
        <v>0</v>
      </c>
      <c r="U21109">
        <v>183</v>
      </c>
    </row>
    <row r="21110" spans="1:21" x14ac:dyDescent="0.25">
      <c r="A21110" t="s">
        <v>97475</v>
      </c>
      <c r="B21110" t="s">
        <v>97476</v>
      </c>
      <c r="C21110" t="s">
        <v>97779</v>
      </c>
      <c r="D21110" t="s">
        <v>97780</v>
      </c>
      <c r="E21110" s="1">
        <v>43534.375694444447</v>
      </c>
      <c r="F21110" t="s">
        <v>97781</v>
      </c>
      <c r="G21110" t="s">
        <v>97782</v>
      </c>
      <c r="H21110">
        <v>27</v>
      </c>
      <c r="I21110" t="s">
        <v>28</v>
      </c>
      <c r="J21110" t="s">
        <v>3995</v>
      </c>
      <c r="K21110">
        <v>315</v>
      </c>
      <c r="L21110" t="s">
        <v>30</v>
      </c>
      <c r="M21110" t="s">
        <v>31</v>
      </c>
      <c r="N21110" t="b">
        <v>1</v>
      </c>
      <c r="O21110" t="s">
        <v>97783</v>
      </c>
      <c r="P21110">
        <v>1</v>
      </c>
      <c r="Q21110">
        <v>50873</v>
      </c>
      <c r="R21110">
        <v>2869</v>
      </c>
      <c r="S21110">
        <v>27</v>
      </c>
      <c r="T21110">
        <v>0</v>
      </c>
      <c r="U21110">
        <v>228</v>
      </c>
    </row>
    <row r="21111" spans="1:21" x14ac:dyDescent="0.25">
      <c r="A21111" t="s">
        <v>97475</v>
      </c>
      <c r="B21111" t="s">
        <v>97476</v>
      </c>
      <c r="C21111" t="s">
        <v>97784</v>
      </c>
      <c r="D21111" t="s">
        <v>97785</v>
      </c>
      <c r="E21111" t="s">
        <v>97786</v>
      </c>
      <c r="F21111" t="s">
        <v>97787</v>
      </c>
      <c r="G21111" t="s">
        <v>97788</v>
      </c>
      <c r="H21111">
        <v>27</v>
      </c>
      <c r="I21111" t="s">
        <v>28</v>
      </c>
      <c r="J21111" t="s">
        <v>16322</v>
      </c>
      <c r="K21111">
        <v>600</v>
      </c>
      <c r="L21111" t="s">
        <v>30</v>
      </c>
      <c r="M21111" t="s">
        <v>31</v>
      </c>
      <c r="N21111" t="b">
        <v>1</v>
      </c>
      <c r="O21111" t="s">
        <v>97789</v>
      </c>
      <c r="P21111">
        <v>1</v>
      </c>
      <c r="Q21111">
        <v>94041</v>
      </c>
      <c r="R21111">
        <v>1938</v>
      </c>
      <c r="S21111">
        <v>18</v>
      </c>
      <c r="T21111">
        <v>0</v>
      </c>
      <c r="U21111">
        <v>215</v>
      </c>
    </row>
    <row r="21112" spans="1:21" x14ac:dyDescent="0.25">
      <c r="A21112" t="s">
        <v>97475</v>
      </c>
      <c r="B21112" t="s">
        <v>97476</v>
      </c>
      <c r="C21112" t="s">
        <v>97790</v>
      </c>
      <c r="D21112" t="s">
        <v>97791</v>
      </c>
      <c r="E21112" t="s">
        <v>97792</v>
      </c>
      <c r="F21112" t="s">
        <v>97793</v>
      </c>
      <c r="G21112" t="s">
        <v>97794</v>
      </c>
      <c r="H21112">
        <v>27</v>
      </c>
      <c r="I21112" t="s">
        <v>28</v>
      </c>
      <c r="J21112" t="s">
        <v>10321</v>
      </c>
      <c r="K21112">
        <v>300</v>
      </c>
      <c r="L21112" t="s">
        <v>30</v>
      </c>
      <c r="M21112" t="s">
        <v>31</v>
      </c>
      <c r="N21112" t="b">
        <v>1</v>
      </c>
      <c r="O21112" t="s">
        <v>97795</v>
      </c>
      <c r="P21112">
        <v>1</v>
      </c>
      <c r="Q21112">
        <v>118939</v>
      </c>
      <c r="R21112">
        <v>4607</v>
      </c>
      <c r="S21112">
        <v>32</v>
      </c>
      <c r="T21112">
        <v>0</v>
      </c>
      <c r="U21112">
        <v>321</v>
      </c>
    </row>
    <row r="21113" spans="1:21" x14ac:dyDescent="0.25">
      <c r="A21113" t="s">
        <v>97475</v>
      </c>
      <c r="B21113" t="s">
        <v>97476</v>
      </c>
      <c r="C21113" t="s">
        <v>97796</v>
      </c>
      <c r="D21113" t="s">
        <v>97797</v>
      </c>
      <c r="E21113" s="1">
        <v>43808.375</v>
      </c>
      <c r="F21113" t="s">
        <v>97798</v>
      </c>
      <c r="G21113" t="s">
        <v>97799</v>
      </c>
      <c r="H21113">
        <v>27</v>
      </c>
      <c r="I21113" t="s">
        <v>28</v>
      </c>
      <c r="J21113" t="s">
        <v>4880</v>
      </c>
      <c r="K21113">
        <v>419</v>
      </c>
      <c r="L21113" t="s">
        <v>30</v>
      </c>
      <c r="M21113" t="s">
        <v>31</v>
      </c>
      <c r="N21113" t="b">
        <v>1</v>
      </c>
      <c r="O21113" t="s">
        <v>97800</v>
      </c>
      <c r="P21113">
        <v>1</v>
      </c>
      <c r="Q21113">
        <v>548142</v>
      </c>
      <c r="R21113">
        <v>21449</v>
      </c>
      <c r="S21113">
        <v>151</v>
      </c>
      <c r="T21113">
        <v>0</v>
      </c>
      <c r="U21113">
        <v>982</v>
      </c>
    </row>
    <row r="21114" spans="1:21" x14ac:dyDescent="0.25">
      <c r="A21114" t="s">
        <v>97475</v>
      </c>
      <c r="B21114" t="s">
        <v>97476</v>
      </c>
      <c r="C21114" t="s">
        <v>97801</v>
      </c>
      <c r="D21114" t="s">
        <v>97802</v>
      </c>
      <c r="E21114" s="1">
        <v>43594.375</v>
      </c>
      <c r="F21114" t="s">
        <v>97803</v>
      </c>
      <c r="G21114" t="s">
        <v>97804</v>
      </c>
      <c r="H21114">
        <v>27</v>
      </c>
      <c r="I21114" t="s">
        <v>28</v>
      </c>
      <c r="J21114" t="s">
        <v>3266</v>
      </c>
      <c r="K21114">
        <v>631</v>
      </c>
      <c r="L21114" t="s">
        <v>30</v>
      </c>
      <c r="M21114" t="s">
        <v>31</v>
      </c>
      <c r="N21114" t="b">
        <v>1</v>
      </c>
      <c r="O21114" t="s">
        <v>97805</v>
      </c>
      <c r="P21114">
        <v>1</v>
      </c>
      <c r="Q21114">
        <v>263619</v>
      </c>
      <c r="R21114">
        <v>7143</v>
      </c>
      <c r="S21114">
        <v>88</v>
      </c>
      <c r="T21114">
        <v>0</v>
      </c>
      <c r="U21114">
        <v>437</v>
      </c>
    </row>
    <row r="21115" spans="1:21" x14ac:dyDescent="0.25">
      <c r="A21115" t="s">
        <v>97475</v>
      </c>
      <c r="B21115" t="s">
        <v>97476</v>
      </c>
      <c r="C21115" t="s">
        <v>97806</v>
      </c>
      <c r="D21115" t="s">
        <v>97807</v>
      </c>
      <c r="E21115" t="s">
        <v>97808</v>
      </c>
      <c r="F21115" t="s">
        <v>97809</v>
      </c>
      <c r="G21115" t="s">
        <v>97810</v>
      </c>
      <c r="H21115">
        <v>27</v>
      </c>
      <c r="I21115" t="s">
        <v>28</v>
      </c>
      <c r="J21115" t="s">
        <v>4311</v>
      </c>
      <c r="K21115">
        <v>181</v>
      </c>
      <c r="L21115" t="s">
        <v>30</v>
      </c>
      <c r="M21115" t="s">
        <v>31</v>
      </c>
      <c r="N21115" t="b">
        <v>1</v>
      </c>
      <c r="O21115" t="s">
        <v>97811</v>
      </c>
      <c r="P21115">
        <v>1</v>
      </c>
      <c r="Q21115">
        <v>76146</v>
      </c>
      <c r="R21115">
        <v>6780</v>
      </c>
      <c r="S21115">
        <v>34</v>
      </c>
      <c r="T21115">
        <v>0</v>
      </c>
      <c r="U21115">
        <v>503</v>
      </c>
    </row>
    <row r="21116" spans="1:21" x14ac:dyDescent="0.25">
      <c r="A21116" t="s">
        <v>97475</v>
      </c>
      <c r="B21116" t="s">
        <v>97476</v>
      </c>
      <c r="C21116" t="s">
        <v>97812</v>
      </c>
      <c r="D21116" t="s">
        <v>97813</v>
      </c>
      <c r="E21116" t="s">
        <v>97814</v>
      </c>
      <c r="F21116" t="s">
        <v>97815</v>
      </c>
      <c r="G21116" t="s">
        <v>97816</v>
      </c>
      <c r="H21116">
        <v>27</v>
      </c>
      <c r="I21116" t="s">
        <v>28</v>
      </c>
      <c r="J21116" t="s">
        <v>9049</v>
      </c>
      <c r="K21116">
        <v>487</v>
      </c>
      <c r="L21116" t="s">
        <v>30</v>
      </c>
      <c r="M21116" t="s">
        <v>31</v>
      </c>
      <c r="N21116" t="b">
        <v>1</v>
      </c>
      <c r="O21116" t="s">
        <v>97817</v>
      </c>
      <c r="P21116">
        <v>1</v>
      </c>
      <c r="Q21116">
        <v>48175</v>
      </c>
      <c r="R21116">
        <v>1467</v>
      </c>
      <c r="S21116">
        <v>11</v>
      </c>
      <c r="T21116">
        <v>0</v>
      </c>
      <c r="U21116">
        <v>200</v>
      </c>
    </row>
    <row r="21117" spans="1:21" x14ac:dyDescent="0.25">
      <c r="A21117" t="s">
        <v>97475</v>
      </c>
      <c r="B21117" t="s">
        <v>97476</v>
      </c>
      <c r="C21117" t="s">
        <v>97818</v>
      </c>
      <c r="D21117" t="s">
        <v>97819</v>
      </c>
      <c r="E21117" t="s">
        <v>97820</v>
      </c>
      <c r="F21117" t="s">
        <v>97821</v>
      </c>
      <c r="G21117" t="s">
        <v>97822</v>
      </c>
      <c r="H21117">
        <v>27</v>
      </c>
      <c r="I21117" t="s">
        <v>28</v>
      </c>
      <c r="J21117" t="s">
        <v>8619</v>
      </c>
      <c r="K21117">
        <v>499</v>
      </c>
      <c r="L21117" t="s">
        <v>30</v>
      </c>
      <c r="M21117" t="s">
        <v>31</v>
      </c>
      <c r="N21117" t="b">
        <v>1</v>
      </c>
      <c r="O21117" t="s">
        <v>97823</v>
      </c>
      <c r="P21117">
        <v>1</v>
      </c>
      <c r="Q21117">
        <v>108496</v>
      </c>
      <c r="R21117">
        <v>2806</v>
      </c>
      <c r="S21117">
        <v>37</v>
      </c>
      <c r="T21117">
        <v>0</v>
      </c>
      <c r="U21117">
        <v>228</v>
      </c>
    </row>
    <row r="21118" spans="1:21" x14ac:dyDescent="0.25">
      <c r="A21118" t="s">
        <v>97475</v>
      </c>
      <c r="B21118" t="s">
        <v>97476</v>
      </c>
      <c r="C21118" t="s">
        <v>97824</v>
      </c>
      <c r="D21118" t="s">
        <v>97825</v>
      </c>
      <c r="E21118" s="1">
        <v>43473.375</v>
      </c>
      <c r="F21118" t="s">
        <v>97826</v>
      </c>
      <c r="G21118" t="s">
        <v>97827</v>
      </c>
      <c r="H21118">
        <v>27</v>
      </c>
      <c r="I21118" t="s">
        <v>28</v>
      </c>
      <c r="J21118" t="s">
        <v>7511</v>
      </c>
      <c r="K21118">
        <v>420</v>
      </c>
      <c r="L21118" t="s">
        <v>30</v>
      </c>
      <c r="M21118" t="s">
        <v>31</v>
      </c>
      <c r="N21118" t="b">
        <v>1</v>
      </c>
      <c r="O21118" t="s">
        <v>97828</v>
      </c>
      <c r="P21118">
        <v>1</v>
      </c>
      <c r="Q21118">
        <v>123654</v>
      </c>
      <c r="R21118">
        <v>5887</v>
      </c>
      <c r="S21118">
        <v>67</v>
      </c>
      <c r="T21118">
        <v>0</v>
      </c>
      <c r="U21118">
        <v>516</v>
      </c>
    </row>
    <row r="21119" spans="1:21" x14ac:dyDescent="0.25">
      <c r="A21119" t="s">
        <v>97475</v>
      </c>
      <c r="B21119" t="s">
        <v>97476</v>
      </c>
      <c r="C21119" t="s">
        <v>97829</v>
      </c>
      <c r="D21119" t="s">
        <v>97830</v>
      </c>
      <c r="E21119" t="s">
        <v>97831</v>
      </c>
      <c r="F21119" t="s">
        <v>97832</v>
      </c>
      <c r="G21119" t="s">
        <v>97833</v>
      </c>
      <c r="H21119">
        <v>27</v>
      </c>
      <c r="I21119" t="s">
        <v>28</v>
      </c>
      <c r="J21119" t="s">
        <v>4064</v>
      </c>
      <c r="K21119">
        <v>956</v>
      </c>
      <c r="L21119" t="s">
        <v>30</v>
      </c>
      <c r="M21119" t="s">
        <v>31</v>
      </c>
      <c r="N21119" t="b">
        <v>1</v>
      </c>
      <c r="O21119" t="s">
        <v>97834</v>
      </c>
      <c r="P21119">
        <v>1</v>
      </c>
      <c r="Q21119">
        <v>149402</v>
      </c>
      <c r="R21119">
        <v>3910</v>
      </c>
      <c r="S21119">
        <v>38</v>
      </c>
      <c r="T21119">
        <v>0</v>
      </c>
      <c r="U21119">
        <v>322</v>
      </c>
    </row>
    <row r="21120" spans="1:21" x14ac:dyDescent="0.25">
      <c r="A21120" t="s">
        <v>97475</v>
      </c>
      <c r="B21120" t="s">
        <v>97476</v>
      </c>
      <c r="C21120" t="s">
        <v>97835</v>
      </c>
      <c r="D21120" t="s">
        <v>97836</v>
      </c>
      <c r="E21120" t="s">
        <v>97837</v>
      </c>
      <c r="F21120" t="s">
        <v>97838</v>
      </c>
      <c r="G21120" t="s">
        <v>97839</v>
      </c>
      <c r="H21120">
        <v>27</v>
      </c>
      <c r="I21120" t="s">
        <v>28</v>
      </c>
      <c r="J21120" t="s">
        <v>852</v>
      </c>
      <c r="K21120">
        <v>654</v>
      </c>
      <c r="L21120" t="s">
        <v>30</v>
      </c>
      <c r="M21120" t="s">
        <v>31</v>
      </c>
      <c r="N21120" t="b">
        <v>1</v>
      </c>
      <c r="O21120" t="s">
        <v>97840</v>
      </c>
      <c r="P21120">
        <v>1</v>
      </c>
      <c r="Q21120">
        <v>125427</v>
      </c>
      <c r="R21120">
        <v>3288</v>
      </c>
      <c r="S21120">
        <v>45</v>
      </c>
      <c r="T21120">
        <v>0</v>
      </c>
      <c r="U21120">
        <v>378</v>
      </c>
    </row>
    <row r="21121" spans="1:21" x14ac:dyDescent="0.25">
      <c r="A21121" t="s">
        <v>97475</v>
      </c>
      <c r="B21121" t="s">
        <v>97476</v>
      </c>
      <c r="C21121" t="s">
        <v>97841</v>
      </c>
      <c r="D21121" t="s">
        <v>97842</v>
      </c>
      <c r="E21121" s="1">
        <v>43776.375</v>
      </c>
      <c r="F21121" t="s">
        <v>97843</v>
      </c>
      <c r="G21121" t="s">
        <v>97844</v>
      </c>
      <c r="H21121">
        <v>27</v>
      </c>
      <c r="I21121" t="s">
        <v>28</v>
      </c>
      <c r="J21121" t="s">
        <v>27574</v>
      </c>
      <c r="K21121">
        <v>719</v>
      </c>
      <c r="L21121" t="s">
        <v>30</v>
      </c>
      <c r="M21121" t="s">
        <v>31</v>
      </c>
      <c r="N21121" t="b">
        <v>1</v>
      </c>
      <c r="O21121" t="s">
        <v>97845</v>
      </c>
      <c r="P21121">
        <v>1</v>
      </c>
      <c r="Q21121">
        <v>422890</v>
      </c>
      <c r="R21121">
        <v>11493</v>
      </c>
      <c r="S21121">
        <v>122</v>
      </c>
      <c r="T21121">
        <v>0</v>
      </c>
      <c r="U21121">
        <v>582</v>
      </c>
    </row>
    <row r="21122" spans="1:21" x14ac:dyDescent="0.25">
      <c r="A21122" t="s">
        <v>97475</v>
      </c>
      <c r="B21122" t="s">
        <v>97476</v>
      </c>
      <c r="C21122" t="s">
        <v>97846</v>
      </c>
      <c r="D21122" t="s">
        <v>97847</v>
      </c>
      <c r="E21122" s="1">
        <v>43562.375</v>
      </c>
      <c r="F21122" t="s">
        <v>97848</v>
      </c>
      <c r="G21122" t="s">
        <v>97849</v>
      </c>
      <c r="H21122">
        <v>27</v>
      </c>
      <c r="I21122" t="s">
        <v>28</v>
      </c>
      <c r="J21122" t="s">
        <v>6154</v>
      </c>
      <c r="K21122">
        <v>317</v>
      </c>
      <c r="L21122" t="s">
        <v>30</v>
      </c>
      <c r="M21122" t="s">
        <v>31</v>
      </c>
      <c r="N21122" t="b">
        <v>1</v>
      </c>
      <c r="O21122" t="s">
        <v>97850</v>
      </c>
      <c r="P21122">
        <v>1</v>
      </c>
      <c r="Q21122">
        <v>112259</v>
      </c>
      <c r="R21122">
        <v>5631</v>
      </c>
      <c r="S21122">
        <v>36</v>
      </c>
      <c r="T21122">
        <v>0</v>
      </c>
      <c r="U21122">
        <v>458</v>
      </c>
    </row>
    <row r="21123" spans="1:21" x14ac:dyDescent="0.25">
      <c r="A21123" t="s">
        <v>97475</v>
      </c>
      <c r="B21123" t="s">
        <v>97476</v>
      </c>
      <c r="C21123" t="s">
        <v>97851</v>
      </c>
      <c r="D21123" t="s">
        <v>97852</v>
      </c>
      <c r="E21123" t="s">
        <v>97853</v>
      </c>
      <c r="F21123" t="s">
        <v>97854</v>
      </c>
      <c r="G21123" t="s">
        <v>97855</v>
      </c>
      <c r="H21123">
        <v>27</v>
      </c>
      <c r="I21123" t="s">
        <v>28</v>
      </c>
      <c r="J21123" t="s">
        <v>7619</v>
      </c>
      <c r="K21123">
        <v>268</v>
      </c>
      <c r="L21123" t="s">
        <v>30</v>
      </c>
      <c r="M21123" t="s">
        <v>31</v>
      </c>
      <c r="N21123" t="b">
        <v>1</v>
      </c>
      <c r="O21123" t="s">
        <v>97856</v>
      </c>
      <c r="P21123">
        <v>1</v>
      </c>
      <c r="Q21123">
        <v>108687</v>
      </c>
      <c r="R21123">
        <v>2346</v>
      </c>
      <c r="S21123">
        <v>69</v>
      </c>
      <c r="T21123">
        <v>0</v>
      </c>
      <c r="U21123">
        <v>340</v>
      </c>
    </row>
    <row r="21124" spans="1:21" x14ac:dyDescent="0.25">
      <c r="A21124" t="s">
        <v>97475</v>
      </c>
      <c r="B21124" t="s">
        <v>97476</v>
      </c>
      <c r="C21124" t="s">
        <v>97857</v>
      </c>
      <c r="D21124" t="s">
        <v>97858</v>
      </c>
      <c r="E21124" t="s">
        <v>97859</v>
      </c>
      <c r="F21124" t="s">
        <v>97860</v>
      </c>
      <c r="G21124" t="s">
        <v>97861</v>
      </c>
      <c r="H21124">
        <v>27</v>
      </c>
      <c r="I21124" t="s">
        <v>28</v>
      </c>
      <c r="J21124" t="s">
        <v>3862</v>
      </c>
      <c r="K21124">
        <v>693</v>
      </c>
      <c r="L21124" t="s">
        <v>30</v>
      </c>
      <c r="M21124" t="s">
        <v>31</v>
      </c>
      <c r="N21124" t="b">
        <v>1</v>
      </c>
      <c r="O21124" t="s">
        <v>97862</v>
      </c>
      <c r="P21124">
        <v>1</v>
      </c>
      <c r="Q21124">
        <v>108184</v>
      </c>
      <c r="R21124">
        <v>3950</v>
      </c>
      <c r="S21124">
        <v>28</v>
      </c>
      <c r="T21124">
        <v>0</v>
      </c>
      <c r="U21124">
        <v>219</v>
      </c>
    </row>
    <row r="21125" spans="1:21" x14ac:dyDescent="0.25">
      <c r="A21125" t="s">
        <v>97475</v>
      </c>
      <c r="B21125" t="s">
        <v>97476</v>
      </c>
      <c r="C21125" t="s">
        <v>97863</v>
      </c>
      <c r="D21125" t="s">
        <v>97864</v>
      </c>
      <c r="E21125" t="s">
        <v>97865</v>
      </c>
      <c r="F21125" t="s">
        <v>97866</v>
      </c>
      <c r="G21125" t="s">
        <v>97867</v>
      </c>
      <c r="H21125">
        <v>27</v>
      </c>
      <c r="I21125" t="s">
        <v>28</v>
      </c>
      <c r="J21125" t="s">
        <v>8631</v>
      </c>
      <c r="K21125">
        <v>553</v>
      </c>
      <c r="L21125" t="s">
        <v>30</v>
      </c>
      <c r="M21125" t="s">
        <v>31</v>
      </c>
      <c r="N21125" t="b">
        <v>1</v>
      </c>
      <c r="O21125" t="s">
        <v>97868</v>
      </c>
      <c r="P21125">
        <v>1</v>
      </c>
      <c r="Q21125">
        <v>68320</v>
      </c>
      <c r="R21125">
        <v>1748</v>
      </c>
      <c r="S21125">
        <v>11</v>
      </c>
      <c r="T21125">
        <v>0</v>
      </c>
      <c r="U21125">
        <v>274</v>
      </c>
    </row>
    <row r="21126" spans="1:21" x14ac:dyDescent="0.25">
      <c r="A21126" t="s">
        <v>97475</v>
      </c>
      <c r="B21126" t="s">
        <v>97476</v>
      </c>
      <c r="C21126" t="s">
        <v>97869</v>
      </c>
      <c r="D21126" t="s">
        <v>97870</v>
      </c>
      <c r="E21126" s="1">
        <v>43622.375</v>
      </c>
      <c r="F21126" t="s">
        <v>97871</v>
      </c>
      <c r="G21126" t="s">
        <v>97872</v>
      </c>
      <c r="H21126">
        <v>27</v>
      </c>
      <c r="I21126" t="s">
        <v>28</v>
      </c>
      <c r="J21126" t="s">
        <v>12107</v>
      </c>
      <c r="K21126">
        <v>382</v>
      </c>
      <c r="L21126" t="s">
        <v>30</v>
      </c>
      <c r="M21126" t="s">
        <v>31</v>
      </c>
      <c r="N21126" t="b">
        <v>1</v>
      </c>
      <c r="O21126" t="s">
        <v>97873</v>
      </c>
      <c r="P21126">
        <v>1</v>
      </c>
      <c r="Q21126">
        <v>737536</v>
      </c>
      <c r="R21126">
        <v>25494</v>
      </c>
      <c r="S21126">
        <v>231</v>
      </c>
      <c r="T21126">
        <v>0</v>
      </c>
      <c r="U21126">
        <v>1186</v>
      </c>
    </row>
    <row r="21127" spans="1:21" x14ac:dyDescent="0.25">
      <c r="A21127" t="s">
        <v>97475</v>
      </c>
      <c r="B21127" t="s">
        <v>97476</v>
      </c>
      <c r="C21127" t="s">
        <v>97874</v>
      </c>
      <c r="D21127" t="s">
        <v>97875</v>
      </c>
      <c r="E21127" t="s">
        <v>97876</v>
      </c>
      <c r="F21127" t="s">
        <v>97877</v>
      </c>
      <c r="G21127" t="s">
        <v>97878</v>
      </c>
      <c r="H21127">
        <v>27</v>
      </c>
      <c r="I21127" t="s">
        <v>28</v>
      </c>
      <c r="J21127" t="s">
        <v>4194</v>
      </c>
      <c r="K21127">
        <v>397</v>
      </c>
      <c r="L21127" t="s">
        <v>30</v>
      </c>
      <c r="M21127" t="s">
        <v>31</v>
      </c>
      <c r="N21127" t="b">
        <v>1</v>
      </c>
      <c r="O21127" t="s">
        <v>97879</v>
      </c>
      <c r="P21127">
        <v>1</v>
      </c>
      <c r="Q21127">
        <v>261104</v>
      </c>
      <c r="R21127">
        <v>8205</v>
      </c>
      <c r="S21127">
        <v>87</v>
      </c>
      <c r="T21127">
        <v>0</v>
      </c>
      <c r="U21127">
        <v>380</v>
      </c>
    </row>
    <row r="21128" spans="1:21" x14ac:dyDescent="0.25">
      <c r="A21128" t="s">
        <v>97475</v>
      </c>
      <c r="B21128" t="s">
        <v>97476</v>
      </c>
      <c r="C21128" t="s">
        <v>97880</v>
      </c>
      <c r="D21128" t="s">
        <v>97881</v>
      </c>
      <c r="E21128" t="s">
        <v>97882</v>
      </c>
      <c r="F21128" t="s">
        <v>97883</v>
      </c>
      <c r="G21128" t="s">
        <v>97884</v>
      </c>
      <c r="H21128">
        <v>27</v>
      </c>
      <c r="I21128" t="s">
        <v>28</v>
      </c>
      <c r="J21128" t="s">
        <v>7613</v>
      </c>
      <c r="K21128">
        <v>591</v>
      </c>
      <c r="L21128" t="s">
        <v>30</v>
      </c>
      <c r="M21128" t="s">
        <v>31</v>
      </c>
      <c r="N21128" t="b">
        <v>1</v>
      </c>
      <c r="O21128" t="s">
        <v>97885</v>
      </c>
      <c r="P21128">
        <v>1</v>
      </c>
      <c r="Q21128">
        <v>95603</v>
      </c>
      <c r="R21128">
        <v>4035</v>
      </c>
      <c r="S21128">
        <v>21</v>
      </c>
      <c r="T21128">
        <v>0</v>
      </c>
      <c r="U21128">
        <v>390</v>
      </c>
    </row>
    <row r="21129" spans="1:21" x14ac:dyDescent="0.25">
      <c r="A21129" t="s">
        <v>97475</v>
      </c>
      <c r="B21129" t="s">
        <v>97476</v>
      </c>
      <c r="C21129" t="s">
        <v>97886</v>
      </c>
      <c r="D21129" t="s">
        <v>97887</v>
      </c>
      <c r="E21129" t="s">
        <v>97888</v>
      </c>
      <c r="F21129" t="s">
        <v>97889</v>
      </c>
      <c r="G21129" t="s">
        <v>97890</v>
      </c>
      <c r="H21129">
        <v>27</v>
      </c>
      <c r="I21129" t="s">
        <v>28</v>
      </c>
      <c r="J21129" t="s">
        <v>20565</v>
      </c>
      <c r="K21129">
        <v>563</v>
      </c>
      <c r="L21129" t="s">
        <v>30</v>
      </c>
      <c r="M21129" t="s">
        <v>31</v>
      </c>
      <c r="N21129" t="b">
        <v>1</v>
      </c>
      <c r="O21129" t="s">
        <v>97891</v>
      </c>
      <c r="P21129">
        <v>1</v>
      </c>
      <c r="Q21129">
        <v>167074</v>
      </c>
      <c r="R21129">
        <v>4001</v>
      </c>
      <c r="S21129">
        <v>126</v>
      </c>
      <c r="T21129">
        <v>0</v>
      </c>
      <c r="U21129">
        <v>562</v>
      </c>
    </row>
    <row r="21130" spans="1:21" x14ac:dyDescent="0.25">
      <c r="A21130" t="s">
        <v>97475</v>
      </c>
      <c r="B21130" t="s">
        <v>97476</v>
      </c>
      <c r="C21130" t="s">
        <v>97892</v>
      </c>
      <c r="D21130" t="s">
        <v>97893</v>
      </c>
      <c r="E21130" s="1">
        <v>43713.375</v>
      </c>
      <c r="F21130" t="s">
        <v>97894</v>
      </c>
      <c r="G21130" t="s">
        <v>97895</v>
      </c>
      <c r="H21130">
        <v>27</v>
      </c>
      <c r="I21130" t="s">
        <v>28</v>
      </c>
      <c r="J21130" t="s">
        <v>4129</v>
      </c>
      <c r="K21130">
        <v>333</v>
      </c>
      <c r="L21130" t="s">
        <v>30</v>
      </c>
      <c r="M21130" t="s">
        <v>31</v>
      </c>
      <c r="N21130" t="b">
        <v>1</v>
      </c>
      <c r="O21130" t="s">
        <v>97896</v>
      </c>
      <c r="P21130">
        <v>1</v>
      </c>
      <c r="Q21130">
        <v>50180</v>
      </c>
      <c r="R21130">
        <v>1757</v>
      </c>
      <c r="S21130">
        <v>26</v>
      </c>
      <c r="T21130">
        <v>0</v>
      </c>
      <c r="U21130">
        <v>164</v>
      </c>
    </row>
    <row r="21131" spans="1:21" x14ac:dyDescent="0.25">
      <c r="A21131" t="s">
        <v>97475</v>
      </c>
      <c r="B21131" t="s">
        <v>97476</v>
      </c>
      <c r="C21131" t="s">
        <v>97897</v>
      </c>
      <c r="D21131" t="s">
        <v>97898</v>
      </c>
      <c r="E21131" s="1">
        <v>43501.375</v>
      </c>
      <c r="F21131" t="s">
        <v>97899</v>
      </c>
      <c r="G21131" t="s">
        <v>97900</v>
      </c>
      <c r="H21131">
        <v>27</v>
      </c>
      <c r="I21131" t="s">
        <v>28</v>
      </c>
      <c r="J21131" t="s">
        <v>6147</v>
      </c>
      <c r="K21131">
        <v>778</v>
      </c>
      <c r="L21131" t="s">
        <v>30</v>
      </c>
      <c r="M21131" t="s">
        <v>31</v>
      </c>
      <c r="N21131" t="b">
        <v>1</v>
      </c>
      <c r="O21131" t="s">
        <v>97901</v>
      </c>
      <c r="P21131">
        <v>1</v>
      </c>
      <c r="Q21131">
        <v>36266</v>
      </c>
      <c r="R21131">
        <v>955</v>
      </c>
      <c r="S21131">
        <v>9</v>
      </c>
      <c r="T21131">
        <v>0</v>
      </c>
      <c r="U21131">
        <v>122</v>
      </c>
    </row>
    <row r="21132" spans="1:21" x14ac:dyDescent="0.25">
      <c r="A21132" t="s">
        <v>97475</v>
      </c>
      <c r="B21132" t="s">
        <v>97476</v>
      </c>
      <c r="C21132" t="s">
        <v>97902</v>
      </c>
      <c r="D21132" t="s">
        <v>97903</v>
      </c>
      <c r="E21132" t="s">
        <v>97904</v>
      </c>
      <c r="F21132" t="s">
        <v>97905</v>
      </c>
      <c r="G21132" t="s">
        <v>97906</v>
      </c>
      <c r="H21132">
        <v>27</v>
      </c>
      <c r="I21132" t="s">
        <v>28</v>
      </c>
      <c r="J21132" t="s">
        <v>1443</v>
      </c>
      <c r="K21132">
        <v>523</v>
      </c>
      <c r="L21132" t="s">
        <v>30</v>
      </c>
      <c r="M21132" t="s">
        <v>31</v>
      </c>
      <c r="N21132" t="b">
        <v>1</v>
      </c>
      <c r="O21132" t="s">
        <v>97907</v>
      </c>
      <c r="P21132">
        <v>1</v>
      </c>
      <c r="Q21132">
        <v>1019912</v>
      </c>
      <c r="R21132">
        <v>33772</v>
      </c>
      <c r="S21132">
        <v>436</v>
      </c>
      <c r="T21132">
        <v>0</v>
      </c>
      <c r="U21132">
        <v>860</v>
      </c>
    </row>
    <row r="21133" spans="1:21" x14ac:dyDescent="0.25">
      <c r="A21133" t="s">
        <v>97475</v>
      </c>
      <c r="B21133" t="s">
        <v>97476</v>
      </c>
      <c r="C21133" t="s">
        <v>97908</v>
      </c>
      <c r="D21133" t="s">
        <v>97909</v>
      </c>
      <c r="E21133" t="s">
        <v>97910</v>
      </c>
      <c r="F21133" t="s">
        <v>97911</v>
      </c>
      <c r="G21133" t="s">
        <v>97912</v>
      </c>
      <c r="H21133">
        <v>27</v>
      </c>
      <c r="I21133" t="s">
        <v>28</v>
      </c>
      <c r="J21133" t="s">
        <v>7872</v>
      </c>
      <c r="K21133">
        <v>638</v>
      </c>
      <c r="L21133" t="s">
        <v>30</v>
      </c>
      <c r="M21133" t="s">
        <v>31</v>
      </c>
      <c r="N21133" t="b">
        <v>1</v>
      </c>
      <c r="O21133" t="s">
        <v>97913</v>
      </c>
      <c r="P21133">
        <v>1</v>
      </c>
      <c r="Q21133">
        <v>59686</v>
      </c>
      <c r="R21133">
        <v>1431</v>
      </c>
      <c r="S21133">
        <v>27</v>
      </c>
      <c r="T21133">
        <v>0</v>
      </c>
      <c r="U21133">
        <v>93</v>
      </c>
    </row>
    <row r="21134" spans="1:21" x14ac:dyDescent="0.25">
      <c r="A21134" t="s">
        <v>97475</v>
      </c>
      <c r="B21134" t="s">
        <v>97476</v>
      </c>
      <c r="C21134" t="s">
        <v>97914</v>
      </c>
      <c r="D21134" t="s">
        <v>97915</v>
      </c>
      <c r="E21134" s="1">
        <v>43773.375</v>
      </c>
      <c r="F21134" t="s">
        <v>97916</v>
      </c>
      <c r="G21134" t="s">
        <v>97917</v>
      </c>
      <c r="H21134">
        <v>27</v>
      </c>
      <c r="I21134" t="s">
        <v>28</v>
      </c>
      <c r="J21134" t="s">
        <v>32945</v>
      </c>
      <c r="K21134">
        <v>528</v>
      </c>
      <c r="L21134" t="s">
        <v>30</v>
      </c>
      <c r="M21134" t="s">
        <v>31</v>
      </c>
      <c r="N21134" t="b">
        <v>1</v>
      </c>
      <c r="O21134" t="s">
        <v>97918</v>
      </c>
      <c r="P21134">
        <v>1</v>
      </c>
      <c r="Q21134">
        <v>778249</v>
      </c>
      <c r="R21134">
        <v>23279</v>
      </c>
      <c r="S21134">
        <v>282</v>
      </c>
      <c r="T21134">
        <v>0</v>
      </c>
      <c r="U21134">
        <v>968</v>
      </c>
    </row>
    <row r="21135" spans="1:21" x14ac:dyDescent="0.25">
      <c r="A21135" t="s">
        <v>97475</v>
      </c>
      <c r="B21135" t="s">
        <v>97476</v>
      </c>
      <c r="C21135" t="s">
        <v>97919</v>
      </c>
      <c r="D21135" t="s">
        <v>97920</v>
      </c>
      <c r="E21135" s="1">
        <v>43559.540277777778</v>
      </c>
      <c r="F21135" t="s">
        <v>97921</v>
      </c>
      <c r="G21135" t="s">
        <v>97922</v>
      </c>
      <c r="H21135">
        <v>27</v>
      </c>
      <c r="I21135" t="s">
        <v>28</v>
      </c>
      <c r="J21135" t="s">
        <v>1182</v>
      </c>
      <c r="K21135">
        <v>476</v>
      </c>
      <c r="L21135" t="s">
        <v>30</v>
      </c>
      <c r="M21135" t="s">
        <v>31</v>
      </c>
      <c r="N21135" t="b">
        <v>1</v>
      </c>
      <c r="O21135" t="s">
        <v>97923</v>
      </c>
      <c r="P21135">
        <v>1</v>
      </c>
      <c r="Q21135">
        <v>89523</v>
      </c>
      <c r="R21135">
        <v>2621</v>
      </c>
      <c r="S21135">
        <v>45</v>
      </c>
      <c r="T21135">
        <v>0</v>
      </c>
      <c r="U21135">
        <v>135</v>
      </c>
    </row>
    <row r="21136" spans="1:21" x14ac:dyDescent="0.25">
      <c r="A21136" t="s">
        <v>97475</v>
      </c>
      <c r="B21136" t="s">
        <v>97476</v>
      </c>
      <c r="C21136" t="s">
        <v>97924</v>
      </c>
      <c r="D21136" t="s">
        <v>97925</v>
      </c>
      <c r="E21136" t="s">
        <v>97926</v>
      </c>
      <c r="F21136" t="s">
        <v>97927</v>
      </c>
      <c r="G21136" t="s">
        <v>97928</v>
      </c>
      <c r="H21136">
        <v>27</v>
      </c>
      <c r="I21136" t="s">
        <v>28</v>
      </c>
      <c r="J21136" t="s">
        <v>5711</v>
      </c>
      <c r="K21136">
        <v>334</v>
      </c>
      <c r="L21136" t="s">
        <v>30</v>
      </c>
      <c r="M21136" t="s">
        <v>31</v>
      </c>
      <c r="N21136" t="b">
        <v>1</v>
      </c>
      <c r="O21136" t="s">
        <v>97929</v>
      </c>
      <c r="P21136">
        <v>1</v>
      </c>
      <c r="Q21136">
        <v>316995</v>
      </c>
      <c r="R21136">
        <v>5300</v>
      </c>
      <c r="S21136">
        <v>161</v>
      </c>
      <c r="T21136">
        <v>0</v>
      </c>
      <c r="U21136">
        <v>283</v>
      </c>
    </row>
    <row r="21137" spans="1:21" x14ac:dyDescent="0.25">
      <c r="A21137" t="s">
        <v>97475</v>
      </c>
      <c r="B21137" t="s">
        <v>97476</v>
      </c>
      <c r="C21137" t="s">
        <v>97930</v>
      </c>
      <c r="D21137" t="s">
        <v>97931</v>
      </c>
      <c r="E21137" t="s">
        <v>97932</v>
      </c>
      <c r="F21137" t="s">
        <v>97933</v>
      </c>
      <c r="G21137" t="s">
        <v>97934</v>
      </c>
      <c r="H21137">
        <v>27</v>
      </c>
      <c r="I21137" t="s">
        <v>28</v>
      </c>
      <c r="J21137" t="s">
        <v>5232</v>
      </c>
      <c r="K21137">
        <v>519</v>
      </c>
      <c r="L21137" t="s">
        <v>30</v>
      </c>
      <c r="M21137" t="s">
        <v>31</v>
      </c>
      <c r="N21137" t="b">
        <v>1</v>
      </c>
      <c r="O21137" t="s">
        <v>97935</v>
      </c>
      <c r="P21137">
        <v>1</v>
      </c>
      <c r="Q21137">
        <v>42524</v>
      </c>
      <c r="R21137">
        <v>1945</v>
      </c>
      <c r="S21137">
        <v>10</v>
      </c>
      <c r="T21137">
        <v>0</v>
      </c>
      <c r="U21137">
        <v>173</v>
      </c>
    </row>
    <row r="21138" spans="1:21" x14ac:dyDescent="0.25">
      <c r="A21138" t="s">
        <v>97475</v>
      </c>
      <c r="B21138" t="s">
        <v>97476</v>
      </c>
      <c r="C21138" t="s">
        <v>97936</v>
      </c>
      <c r="D21138" t="s">
        <v>97937</v>
      </c>
      <c r="E21138" t="s">
        <v>97938</v>
      </c>
      <c r="F21138" t="s">
        <v>97939</v>
      </c>
      <c r="G21138" t="s">
        <v>97940</v>
      </c>
      <c r="H21138">
        <v>27</v>
      </c>
      <c r="I21138" t="s">
        <v>28</v>
      </c>
      <c r="J21138" t="s">
        <v>2783</v>
      </c>
      <c r="K21138">
        <v>798</v>
      </c>
      <c r="L21138" t="s">
        <v>30</v>
      </c>
      <c r="M21138" t="s">
        <v>31</v>
      </c>
      <c r="N21138" t="b">
        <v>1</v>
      </c>
      <c r="O21138" t="s">
        <v>97941</v>
      </c>
      <c r="P21138">
        <v>1</v>
      </c>
      <c r="Q21138">
        <v>93744</v>
      </c>
      <c r="R21138">
        <v>2521</v>
      </c>
      <c r="S21138">
        <v>35</v>
      </c>
      <c r="T21138">
        <v>0</v>
      </c>
      <c r="U21138">
        <v>238</v>
      </c>
    </row>
    <row r="21139" spans="1:21" x14ac:dyDescent="0.25">
      <c r="A21139" t="s">
        <v>97475</v>
      </c>
      <c r="B21139" t="s">
        <v>97476</v>
      </c>
      <c r="C21139" t="s">
        <v>97942</v>
      </c>
      <c r="D21139" t="s">
        <v>97943</v>
      </c>
      <c r="E21139" s="1">
        <v>43649.517361111109</v>
      </c>
      <c r="F21139" t="s">
        <v>97944</v>
      </c>
      <c r="G21139" t="s">
        <v>97945</v>
      </c>
      <c r="H21139">
        <v>27</v>
      </c>
      <c r="I21139" t="s">
        <v>28</v>
      </c>
      <c r="J21139" t="s">
        <v>581</v>
      </c>
      <c r="K21139">
        <v>468</v>
      </c>
      <c r="L21139" t="s">
        <v>30</v>
      </c>
      <c r="M21139" t="s">
        <v>31</v>
      </c>
      <c r="N21139" t="b">
        <v>1</v>
      </c>
      <c r="O21139" t="s">
        <v>97946</v>
      </c>
      <c r="P21139">
        <v>1</v>
      </c>
      <c r="Q21139">
        <v>18464</v>
      </c>
      <c r="R21139">
        <v>882</v>
      </c>
      <c r="S21139">
        <v>7</v>
      </c>
      <c r="T21139">
        <v>0</v>
      </c>
      <c r="U21139">
        <v>144</v>
      </c>
    </row>
    <row r="21140" spans="1:21" x14ac:dyDescent="0.25">
      <c r="A21140" t="s">
        <v>97475</v>
      </c>
      <c r="B21140" t="s">
        <v>97476</v>
      </c>
      <c r="C21140" t="s">
        <v>97947</v>
      </c>
      <c r="D21140" t="s">
        <v>97948</v>
      </c>
      <c r="E21140" s="1">
        <v>43527.706944444442</v>
      </c>
      <c r="F21140" t="s">
        <v>97949</v>
      </c>
      <c r="G21140" t="s">
        <v>97950</v>
      </c>
      <c r="H21140">
        <v>27</v>
      </c>
      <c r="I21140" t="s">
        <v>28</v>
      </c>
      <c r="J21140" t="s">
        <v>5179</v>
      </c>
      <c r="K21140">
        <v>428</v>
      </c>
      <c r="L21140" t="s">
        <v>30</v>
      </c>
      <c r="M21140" t="s">
        <v>31</v>
      </c>
      <c r="N21140" t="b">
        <v>1</v>
      </c>
      <c r="O21140" t="s">
        <v>97951</v>
      </c>
      <c r="P21140">
        <v>1</v>
      </c>
      <c r="Q21140">
        <v>35802</v>
      </c>
      <c r="R21140">
        <v>1173</v>
      </c>
      <c r="S21140">
        <v>13</v>
      </c>
      <c r="T21140">
        <v>0</v>
      </c>
      <c r="U21140">
        <v>492</v>
      </c>
    </row>
    <row r="21141" spans="1:21" x14ac:dyDescent="0.25">
      <c r="A21141" t="s">
        <v>97475</v>
      </c>
      <c r="B21141" t="s">
        <v>97476</v>
      </c>
      <c r="C21141" t="s">
        <v>97952</v>
      </c>
      <c r="D21141" t="s">
        <v>97953</v>
      </c>
      <c r="E21141" t="s">
        <v>97954</v>
      </c>
      <c r="F21141" t="s">
        <v>97955</v>
      </c>
      <c r="G21141" t="s">
        <v>97956</v>
      </c>
      <c r="H21141">
        <v>27</v>
      </c>
      <c r="I21141" t="s">
        <v>28</v>
      </c>
      <c r="J21141" t="s">
        <v>336</v>
      </c>
      <c r="K21141">
        <v>169</v>
      </c>
      <c r="L21141" t="s">
        <v>30</v>
      </c>
      <c r="M21141" t="s">
        <v>31</v>
      </c>
      <c r="N21141" t="b">
        <v>1</v>
      </c>
      <c r="O21141" t="s">
        <v>97957</v>
      </c>
      <c r="P21141">
        <v>1</v>
      </c>
      <c r="Q21141">
        <v>34098</v>
      </c>
      <c r="R21141">
        <v>1709</v>
      </c>
      <c r="S21141">
        <v>13</v>
      </c>
      <c r="T21141">
        <v>0</v>
      </c>
      <c r="U21141">
        <v>153</v>
      </c>
    </row>
    <row r="21142" spans="1:21" x14ac:dyDescent="0.25">
      <c r="A21142" t="s">
        <v>97475</v>
      </c>
      <c r="B21142" t="s">
        <v>97476</v>
      </c>
      <c r="C21142" t="s">
        <v>97958</v>
      </c>
      <c r="D21142" t="s">
        <v>97959</v>
      </c>
      <c r="E21142" t="s">
        <v>97960</v>
      </c>
      <c r="F21142" t="s">
        <v>97961</v>
      </c>
      <c r="G21142" t="s">
        <v>97962</v>
      </c>
      <c r="H21142">
        <v>27</v>
      </c>
      <c r="I21142" t="s">
        <v>28</v>
      </c>
      <c r="J21142" t="s">
        <v>7619</v>
      </c>
      <c r="K21142">
        <v>268</v>
      </c>
      <c r="L21142" t="s">
        <v>30</v>
      </c>
      <c r="M21142" t="s">
        <v>31</v>
      </c>
      <c r="N21142" t="b">
        <v>1</v>
      </c>
      <c r="O21142" t="s">
        <v>97963</v>
      </c>
      <c r="P21142">
        <v>1</v>
      </c>
      <c r="Q21142">
        <v>287653</v>
      </c>
      <c r="R21142">
        <v>8096</v>
      </c>
      <c r="S21142">
        <v>135</v>
      </c>
      <c r="T21142">
        <v>0</v>
      </c>
      <c r="U21142">
        <v>318</v>
      </c>
    </row>
    <row r="21143" spans="1:21" x14ac:dyDescent="0.25">
      <c r="A21143" t="s">
        <v>97475</v>
      </c>
      <c r="B21143" t="s">
        <v>97476</v>
      </c>
      <c r="C21143" t="s">
        <v>97964</v>
      </c>
      <c r="D21143" t="s">
        <v>97965</v>
      </c>
      <c r="E21143" t="s">
        <v>97966</v>
      </c>
      <c r="F21143" t="s">
        <v>97967</v>
      </c>
      <c r="G21143" t="s">
        <v>97968</v>
      </c>
      <c r="H21143">
        <v>27</v>
      </c>
      <c r="I21143" t="s">
        <v>28</v>
      </c>
      <c r="J21143" t="s">
        <v>581</v>
      </c>
      <c r="K21143">
        <v>468</v>
      </c>
      <c r="L21143" t="s">
        <v>30</v>
      </c>
      <c r="M21143" t="s">
        <v>31</v>
      </c>
      <c r="N21143" t="b">
        <v>1</v>
      </c>
      <c r="O21143" t="s">
        <v>97969</v>
      </c>
      <c r="P21143">
        <v>1</v>
      </c>
      <c r="Q21143">
        <v>78429</v>
      </c>
      <c r="R21143">
        <v>2606</v>
      </c>
      <c r="S21143">
        <v>21</v>
      </c>
      <c r="T21143">
        <v>0</v>
      </c>
      <c r="U21143">
        <v>262</v>
      </c>
    </row>
    <row r="21144" spans="1:21" x14ac:dyDescent="0.25">
      <c r="A21144" t="s">
        <v>97475</v>
      </c>
      <c r="B21144" t="s">
        <v>97476</v>
      </c>
      <c r="C21144" t="s">
        <v>97970</v>
      </c>
      <c r="D21144" t="s">
        <v>97971</v>
      </c>
      <c r="E21144" s="1">
        <v>43648.427083333336</v>
      </c>
      <c r="F21144" t="s">
        <v>97972</v>
      </c>
      <c r="G21144" t="s">
        <v>97973</v>
      </c>
      <c r="H21144">
        <v>27</v>
      </c>
      <c r="I21144" t="s">
        <v>28</v>
      </c>
      <c r="J21144" t="s">
        <v>1480</v>
      </c>
      <c r="K21144">
        <v>401</v>
      </c>
      <c r="L21144" t="s">
        <v>30</v>
      </c>
      <c r="M21144" t="s">
        <v>31</v>
      </c>
      <c r="N21144" t="b">
        <v>1</v>
      </c>
      <c r="O21144" t="s">
        <v>97974</v>
      </c>
      <c r="P21144">
        <v>1</v>
      </c>
      <c r="Q21144">
        <v>88172</v>
      </c>
      <c r="R21144">
        <v>3384</v>
      </c>
      <c r="S21144">
        <v>18</v>
      </c>
      <c r="T21144">
        <v>0</v>
      </c>
      <c r="U21144">
        <v>407</v>
      </c>
    </row>
    <row r="21145" spans="1:21" x14ac:dyDescent="0.25">
      <c r="A21145" t="s">
        <v>97475</v>
      </c>
      <c r="B21145" t="s">
        <v>97476</v>
      </c>
      <c r="C21145" t="s">
        <v>97975</v>
      </c>
      <c r="D21145" t="s">
        <v>97976</v>
      </c>
      <c r="E21145" t="s">
        <v>97977</v>
      </c>
      <c r="F21145" t="s">
        <v>97978</v>
      </c>
      <c r="G21145" t="s">
        <v>97979</v>
      </c>
      <c r="H21145">
        <v>27</v>
      </c>
      <c r="I21145" t="s">
        <v>28</v>
      </c>
      <c r="J21145" t="s">
        <v>9044</v>
      </c>
      <c r="K21145">
        <v>295</v>
      </c>
      <c r="L21145" t="s">
        <v>30</v>
      </c>
      <c r="M21145" t="s">
        <v>31</v>
      </c>
      <c r="N21145" t="b">
        <v>1</v>
      </c>
      <c r="O21145" t="s">
        <v>97980</v>
      </c>
      <c r="P21145">
        <v>1</v>
      </c>
      <c r="Q21145">
        <v>44464</v>
      </c>
      <c r="R21145">
        <v>2038</v>
      </c>
      <c r="S21145">
        <v>11</v>
      </c>
      <c r="T21145">
        <v>0</v>
      </c>
      <c r="U21145">
        <v>233</v>
      </c>
    </row>
    <row r="21146" spans="1:21" x14ac:dyDescent="0.25">
      <c r="A21146" t="s">
        <v>97475</v>
      </c>
      <c r="B21146" t="s">
        <v>97476</v>
      </c>
      <c r="C21146" t="s">
        <v>97981</v>
      </c>
      <c r="D21146" t="s">
        <v>97982</v>
      </c>
      <c r="E21146" t="s">
        <v>97983</v>
      </c>
      <c r="F21146" t="s">
        <v>97984</v>
      </c>
      <c r="G21146" t="s">
        <v>97985</v>
      </c>
      <c r="H21146">
        <v>27</v>
      </c>
      <c r="I21146" t="s">
        <v>28</v>
      </c>
      <c r="J21146" t="s">
        <v>2727</v>
      </c>
      <c r="K21146">
        <v>660</v>
      </c>
      <c r="L21146" t="s">
        <v>30</v>
      </c>
      <c r="M21146" t="s">
        <v>31</v>
      </c>
      <c r="N21146" t="b">
        <v>1</v>
      </c>
      <c r="O21146" t="s">
        <v>97986</v>
      </c>
      <c r="P21146">
        <v>1</v>
      </c>
      <c r="Q21146">
        <v>759826</v>
      </c>
      <c r="R21146">
        <v>18994</v>
      </c>
      <c r="S21146">
        <v>216</v>
      </c>
      <c r="T21146">
        <v>0</v>
      </c>
      <c r="U21146">
        <v>1433</v>
      </c>
    </row>
    <row r="21147" spans="1:21" x14ac:dyDescent="0.25">
      <c r="A21147" t="s">
        <v>97475</v>
      </c>
      <c r="B21147" t="s">
        <v>97476</v>
      </c>
      <c r="C21147" t="s">
        <v>97987</v>
      </c>
      <c r="D21147" t="s">
        <v>97988</v>
      </c>
      <c r="E21147" t="s">
        <v>97989</v>
      </c>
      <c r="F21147" t="s">
        <v>97990</v>
      </c>
      <c r="G21147" t="s">
        <v>97991</v>
      </c>
      <c r="H21147">
        <v>27</v>
      </c>
      <c r="I21147" t="s">
        <v>28</v>
      </c>
      <c r="J21147" t="s">
        <v>6711</v>
      </c>
      <c r="K21147">
        <v>403</v>
      </c>
      <c r="L21147" t="s">
        <v>30</v>
      </c>
      <c r="M21147" t="s">
        <v>31</v>
      </c>
      <c r="N21147" t="b">
        <v>1</v>
      </c>
      <c r="O21147" t="s">
        <v>97992</v>
      </c>
      <c r="P21147">
        <v>1</v>
      </c>
      <c r="Q21147">
        <v>87005</v>
      </c>
      <c r="R21147">
        <v>1781</v>
      </c>
      <c r="S21147">
        <v>24</v>
      </c>
      <c r="T21147">
        <v>0</v>
      </c>
      <c r="U21147">
        <v>208</v>
      </c>
    </row>
    <row r="21148" spans="1:21" x14ac:dyDescent="0.25">
      <c r="A21148" t="s">
        <v>97475</v>
      </c>
      <c r="B21148" t="s">
        <v>97476</v>
      </c>
      <c r="C21148" t="s">
        <v>97993</v>
      </c>
      <c r="D21148" t="s">
        <v>97994</v>
      </c>
      <c r="E21148" s="1">
        <v>43739.46875</v>
      </c>
      <c r="F21148" t="s">
        <v>97995</v>
      </c>
      <c r="G21148" t="s">
        <v>97996</v>
      </c>
      <c r="H21148">
        <v>27</v>
      </c>
      <c r="I21148" t="s">
        <v>28</v>
      </c>
      <c r="J21148" t="s">
        <v>4547</v>
      </c>
      <c r="K21148">
        <v>304</v>
      </c>
      <c r="L21148" t="s">
        <v>30</v>
      </c>
      <c r="M21148" t="s">
        <v>31</v>
      </c>
      <c r="N21148" t="b">
        <v>1</v>
      </c>
      <c r="O21148" t="s">
        <v>97997</v>
      </c>
      <c r="P21148">
        <v>1</v>
      </c>
      <c r="Q21148">
        <v>216589</v>
      </c>
      <c r="R21148">
        <v>11096</v>
      </c>
      <c r="S21148">
        <v>63</v>
      </c>
      <c r="T21148">
        <v>0</v>
      </c>
      <c r="U21148">
        <v>742</v>
      </c>
    </row>
    <row r="21149" spans="1:21" x14ac:dyDescent="0.25">
      <c r="A21149" t="s">
        <v>97475</v>
      </c>
      <c r="B21149" t="s">
        <v>97476</v>
      </c>
      <c r="C21149" t="s">
        <v>97998</v>
      </c>
      <c r="D21149" t="s">
        <v>97999</v>
      </c>
      <c r="E21149" s="1">
        <v>43525.52847222222</v>
      </c>
      <c r="F21149" t="s">
        <v>98000</v>
      </c>
      <c r="G21149" t="s">
        <v>98001</v>
      </c>
      <c r="H21149">
        <v>27</v>
      </c>
      <c r="I21149" t="s">
        <v>28</v>
      </c>
      <c r="J21149" t="s">
        <v>1042</v>
      </c>
      <c r="K21149">
        <v>387</v>
      </c>
      <c r="L21149" t="s">
        <v>30</v>
      </c>
      <c r="M21149" t="s">
        <v>31</v>
      </c>
      <c r="N21149" t="b">
        <v>1</v>
      </c>
      <c r="O21149" t="s">
        <v>98002</v>
      </c>
      <c r="P21149">
        <v>1</v>
      </c>
      <c r="Q21149">
        <v>29808</v>
      </c>
      <c r="R21149">
        <v>1203</v>
      </c>
      <c r="S21149">
        <v>5</v>
      </c>
      <c r="T21149">
        <v>0</v>
      </c>
      <c r="U21149">
        <v>163</v>
      </c>
    </row>
    <row r="21150" spans="1:21" x14ac:dyDescent="0.25">
      <c r="A21150" t="s">
        <v>97475</v>
      </c>
      <c r="B21150" t="s">
        <v>97476</v>
      </c>
      <c r="C21150" t="s">
        <v>98003</v>
      </c>
      <c r="D21150" t="s">
        <v>98004</v>
      </c>
      <c r="E21150" t="s">
        <v>98005</v>
      </c>
      <c r="F21150" t="s">
        <v>98006</v>
      </c>
      <c r="G21150" t="s">
        <v>98007</v>
      </c>
      <c r="H21150">
        <v>27</v>
      </c>
      <c r="I21150" t="s">
        <v>28</v>
      </c>
      <c r="J21150" t="s">
        <v>1343</v>
      </c>
      <c r="K21150">
        <v>197</v>
      </c>
      <c r="L21150" t="s">
        <v>30</v>
      </c>
      <c r="M21150" t="s">
        <v>31</v>
      </c>
      <c r="N21150" t="b">
        <v>1</v>
      </c>
      <c r="O21150" t="s">
        <v>98008</v>
      </c>
      <c r="P21150">
        <v>1</v>
      </c>
      <c r="Q21150">
        <v>44273</v>
      </c>
      <c r="R21150">
        <v>1252</v>
      </c>
      <c r="S21150">
        <v>10</v>
      </c>
      <c r="T21150">
        <v>0</v>
      </c>
      <c r="U21150">
        <v>379</v>
      </c>
    </row>
    <row r="21151" spans="1:21" x14ac:dyDescent="0.25">
      <c r="A21151" t="s">
        <v>97475</v>
      </c>
      <c r="B21151" t="s">
        <v>97476</v>
      </c>
      <c r="C21151" t="s">
        <v>98009</v>
      </c>
      <c r="D21151" t="s">
        <v>98010</v>
      </c>
      <c r="E21151" t="s">
        <v>98011</v>
      </c>
      <c r="F21151" t="s">
        <v>98012</v>
      </c>
      <c r="G21151" t="s">
        <v>98013</v>
      </c>
      <c r="H21151">
        <v>27</v>
      </c>
      <c r="I21151" t="s">
        <v>28</v>
      </c>
      <c r="J21151" t="s">
        <v>5394</v>
      </c>
      <c r="K21151">
        <v>348</v>
      </c>
      <c r="L21151" t="s">
        <v>30</v>
      </c>
      <c r="M21151" t="s">
        <v>31</v>
      </c>
      <c r="N21151" t="b">
        <v>1</v>
      </c>
      <c r="O21151" t="s">
        <v>98014</v>
      </c>
      <c r="P21151">
        <v>1</v>
      </c>
      <c r="Q21151">
        <v>45703</v>
      </c>
      <c r="R21151">
        <v>1032</v>
      </c>
      <c r="S21151">
        <v>6</v>
      </c>
      <c r="T21151">
        <v>0</v>
      </c>
      <c r="U21151">
        <v>126</v>
      </c>
    </row>
    <row r="21152" spans="1:21" x14ac:dyDescent="0.25">
      <c r="A21152" t="s">
        <v>97475</v>
      </c>
      <c r="B21152" t="s">
        <v>97476</v>
      </c>
      <c r="C21152" t="s">
        <v>98015</v>
      </c>
      <c r="D21152" t="s">
        <v>98016</v>
      </c>
      <c r="E21152" s="1">
        <v>43263.500694444447</v>
      </c>
      <c r="F21152" t="s">
        <v>98017</v>
      </c>
      <c r="G21152" t="s">
        <v>98018</v>
      </c>
      <c r="H21152">
        <v>27</v>
      </c>
      <c r="I21152" t="s">
        <v>28</v>
      </c>
      <c r="J21152" t="s">
        <v>21921</v>
      </c>
      <c r="K21152">
        <v>776</v>
      </c>
      <c r="L21152" t="s">
        <v>30</v>
      </c>
      <c r="M21152" t="s">
        <v>31</v>
      </c>
      <c r="N21152" t="b">
        <v>1</v>
      </c>
      <c r="O21152" t="s">
        <v>98019</v>
      </c>
      <c r="P21152">
        <v>1</v>
      </c>
      <c r="Q21152">
        <v>71357</v>
      </c>
      <c r="R21152">
        <v>1735</v>
      </c>
      <c r="S21152">
        <v>16</v>
      </c>
      <c r="T21152">
        <v>0</v>
      </c>
      <c r="U21152">
        <v>171</v>
      </c>
    </row>
    <row r="21153" spans="1:21" x14ac:dyDescent="0.25">
      <c r="A21153" t="s">
        <v>97475</v>
      </c>
      <c r="B21153" t="s">
        <v>97476</v>
      </c>
      <c r="C21153" t="s">
        <v>98020</v>
      </c>
      <c r="D21153" t="s">
        <v>98021</v>
      </c>
      <c r="E21153" t="s">
        <v>98022</v>
      </c>
      <c r="F21153" t="s">
        <v>98023</v>
      </c>
      <c r="G21153" t="s">
        <v>98024</v>
      </c>
      <c r="H21153">
        <v>27</v>
      </c>
      <c r="I21153" t="s">
        <v>28</v>
      </c>
      <c r="J21153" t="s">
        <v>12436</v>
      </c>
      <c r="K21153">
        <v>517</v>
      </c>
      <c r="L21153" t="s">
        <v>30</v>
      </c>
      <c r="M21153" t="s">
        <v>31</v>
      </c>
      <c r="N21153" t="b">
        <v>1</v>
      </c>
      <c r="O21153" t="s">
        <v>98025</v>
      </c>
      <c r="P21153">
        <v>1</v>
      </c>
      <c r="Q21153">
        <v>43058</v>
      </c>
      <c r="R21153">
        <v>1825</v>
      </c>
      <c r="S21153">
        <v>9</v>
      </c>
      <c r="T21153">
        <v>0</v>
      </c>
      <c r="U21153">
        <v>190</v>
      </c>
    </row>
    <row r="21154" spans="1:21" x14ac:dyDescent="0.25">
      <c r="A21154" t="s">
        <v>97475</v>
      </c>
      <c r="B21154" t="s">
        <v>97476</v>
      </c>
      <c r="C21154" t="s">
        <v>98026</v>
      </c>
      <c r="D21154" t="s">
        <v>98027</v>
      </c>
      <c r="E21154" t="s">
        <v>98028</v>
      </c>
      <c r="F21154" t="s">
        <v>98029</v>
      </c>
      <c r="G21154" t="s">
        <v>98030</v>
      </c>
      <c r="H21154">
        <v>27</v>
      </c>
      <c r="I21154" t="s">
        <v>28</v>
      </c>
      <c r="J21154" t="s">
        <v>474</v>
      </c>
      <c r="K21154">
        <v>572</v>
      </c>
      <c r="L21154" t="s">
        <v>30</v>
      </c>
      <c r="M21154" t="s">
        <v>31</v>
      </c>
      <c r="N21154" t="b">
        <v>1</v>
      </c>
      <c r="O21154" t="s">
        <v>98031</v>
      </c>
      <c r="P21154">
        <v>1</v>
      </c>
      <c r="Q21154">
        <v>44642</v>
      </c>
      <c r="R21154">
        <v>686</v>
      </c>
      <c r="S21154">
        <v>13</v>
      </c>
      <c r="T21154">
        <v>0</v>
      </c>
      <c r="U21154">
        <v>89</v>
      </c>
    </row>
    <row r="21155" spans="1:21" x14ac:dyDescent="0.25">
      <c r="A21155" t="s">
        <v>97475</v>
      </c>
      <c r="B21155" t="s">
        <v>97476</v>
      </c>
      <c r="C21155" t="s">
        <v>98032</v>
      </c>
      <c r="D21155" t="s">
        <v>98033</v>
      </c>
      <c r="E21155" t="s">
        <v>98034</v>
      </c>
      <c r="F21155" t="s">
        <v>98035</v>
      </c>
      <c r="G21155" t="s">
        <v>98036</v>
      </c>
      <c r="H21155">
        <v>27</v>
      </c>
      <c r="I21155" t="s">
        <v>28</v>
      </c>
      <c r="J21155" t="s">
        <v>10234</v>
      </c>
      <c r="K21155">
        <v>386</v>
      </c>
      <c r="L21155" t="s">
        <v>30</v>
      </c>
      <c r="M21155" t="s">
        <v>31</v>
      </c>
      <c r="N21155" t="b">
        <v>1</v>
      </c>
      <c r="O21155" t="s">
        <v>98037</v>
      </c>
      <c r="P21155">
        <v>1</v>
      </c>
      <c r="Q21155">
        <v>33276</v>
      </c>
      <c r="R21155">
        <v>1029</v>
      </c>
      <c r="S21155">
        <v>10</v>
      </c>
      <c r="T21155">
        <v>0</v>
      </c>
      <c r="U21155">
        <v>85</v>
      </c>
    </row>
    <row r="21156" spans="1:21" x14ac:dyDescent="0.25">
      <c r="A21156" t="s">
        <v>97475</v>
      </c>
      <c r="B21156" t="s">
        <v>97476</v>
      </c>
      <c r="C21156" t="s">
        <v>98038</v>
      </c>
      <c r="D21156" t="s">
        <v>98039</v>
      </c>
      <c r="E21156" s="1">
        <v>43323.538194444445</v>
      </c>
      <c r="F21156" t="s">
        <v>98040</v>
      </c>
      <c r="G21156" t="s">
        <v>98041</v>
      </c>
      <c r="H21156">
        <v>27</v>
      </c>
      <c r="I21156" t="s">
        <v>28</v>
      </c>
      <c r="J21156" t="s">
        <v>1251</v>
      </c>
      <c r="K21156">
        <v>291</v>
      </c>
      <c r="L21156" t="s">
        <v>30</v>
      </c>
      <c r="M21156" t="s">
        <v>31</v>
      </c>
      <c r="N21156" t="b">
        <v>1</v>
      </c>
      <c r="O21156" t="s">
        <v>98042</v>
      </c>
      <c r="P21156">
        <v>1</v>
      </c>
      <c r="Q21156">
        <v>248035</v>
      </c>
      <c r="R21156">
        <v>4601</v>
      </c>
      <c r="S21156">
        <v>66</v>
      </c>
      <c r="T21156">
        <v>0</v>
      </c>
      <c r="U21156">
        <v>495</v>
      </c>
    </row>
    <row r="21157" spans="1:21" x14ac:dyDescent="0.25">
      <c r="A21157" t="s">
        <v>97475</v>
      </c>
      <c r="B21157" t="s">
        <v>97476</v>
      </c>
      <c r="C21157" t="s">
        <v>98043</v>
      </c>
      <c r="D21157" t="s">
        <v>98044</v>
      </c>
      <c r="E21157" t="s">
        <v>98045</v>
      </c>
      <c r="F21157" t="s">
        <v>98046</v>
      </c>
      <c r="G21157" t="s">
        <v>98047</v>
      </c>
      <c r="H21157">
        <v>27</v>
      </c>
      <c r="I21157" t="s">
        <v>28</v>
      </c>
      <c r="J21157" t="s">
        <v>5408</v>
      </c>
      <c r="K21157">
        <v>422</v>
      </c>
      <c r="L21157" t="s">
        <v>30</v>
      </c>
      <c r="M21157" t="s">
        <v>31</v>
      </c>
      <c r="N21157" t="b">
        <v>1</v>
      </c>
      <c r="O21157" t="s">
        <v>98048</v>
      </c>
      <c r="P21157">
        <v>1</v>
      </c>
      <c r="Q21157">
        <v>37247</v>
      </c>
      <c r="R21157">
        <v>1502</v>
      </c>
      <c r="S21157">
        <v>7</v>
      </c>
      <c r="T21157">
        <v>0</v>
      </c>
      <c r="U21157">
        <v>137</v>
      </c>
    </row>
    <row r="21158" spans="1:21" x14ac:dyDescent="0.25">
      <c r="A21158" t="s">
        <v>97475</v>
      </c>
      <c r="B21158" t="s">
        <v>97476</v>
      </c>
      <c r="C21158" t="s">
        <v>98049</v>
      </c>
      <c r="D21158" t="s">
        <v>98050</v>
      </c>
      <c r="E21158" t="s">
        <v>98051</v>
      </c>
      <c r="F21158" t="s">
        <v>98052</v>
      </c>
      <c r="G21158" t="s">
        <v>98053</v>
      </c>
      <c r="H21158">
        <v>27</v>
      </c>
      <c r="I21158" t="s">
        <v>28</v>
      </c>
      <c r="J21158" t="s">
        <v>98</v>
      </c>
      <c r="K21158">
        <v>421</v>
      </c>
      <c r="L21158" t="s">
        <v>30</v>
      </c>
      <c r="M21158" t="s">
        <v>31</v>
      </c>
      <c r="N21158" t="b">
        <v>1</v>
      </c>
      <c r="O21158" t="s">
        <v>98054</v>
      </c>
      <c r="P21158">
        <v>1</v>
      </c>
      <c r="Q21158">
        <v>235178</v>
      </c>
      <c r="R21158">
        <v>6720</v>
      </c>
      <c r="S21158">
        <v>118</v>
      </c>
      <c r="T21158">
        <v>0</v>
      </c>
      <c r="U21158">
        <v>1035</v>
      </c>
    </row>
    <row r="21159" spans="1:21" x14ac:dyDescent="0.25">
      <c r="A21159" t="s">
        <v>97475</v>
      </c>
      <c r="B21159" t="s">
        <v>97476</v>
      </c>
      <c r="C21159" t="s">
        <v>98055</v>
      </c>
      <c r="D21159" t="s">
        <v>98056</v>
      </c>
      <c r="E21159" s="1">
        <v>43414.445833333331</v>
      </c>
      <c r="F21159" t="s">
        <v>98057</v>
      </c>
      <c r="G21159" t="s">
        <v>98058</v>
      </c>
      <c r="H21159">
        <v>27</v>
      </c>
      <c r="I21159" t="s">
        <v>28</v>
      </c>
      <c r="J21159" t="s">
        <v>4746</v>
      </c>
      <c r="K21159">
        <v>669</v>
      </c>
      <c r="L21159" t="s">
        <v>30</v>
      </c>
      <c r="M21159" t="s">
        <v>31</v>
      </c>
      <c r="N21159" t="b">
        <v>0</v>
      </c>
      <c r="O21159" t="s">
        <v>98059</v>
      </c>
      <c r="P21159">
        <v>1</v>
      </c>
      <c r="Q21159">
        <v>64592</v>
      </c>
      <c r="R21159">
        <v>2140</v>
      </c>
      <c r="S21159">
        <v>17</v>
      </c>
      <c r="T21159">
        <v>0</v>
      </c>
      <c r="U21159">
        <v>145</v>
      </c>
    </row>
    <row r="21160" spans="1:21" x14ac:dyDescent="0.25">
      <c r="A21160" t="s">
        <v>97475</v>
      </c>
      <c r="B21160" t="s">
        <v>97476</v>
      </c>
      <c r="C21160" t="s">
        <v>98060</v>
      </c>
      <c r="D21160" t="s">
        <v>98061</v>
      </c>
      <c r="E21160" s="1">
        <v>43200.536805555559</v>
      </c>
      <c r="F21160" t="s">
        <v>98062</v>
      </c>
      <c r="G21160" t="s">
        <v>98063</v>
      </c>
      <c r="H21160">
        <v>27</v>
      </c>
      <c r="I21160" t="s">
        <v>28</v>
      </c>
      <c r="J21160" t="s">
        <v>4221</v>
      </c>
      <c r="K21160">
        <v>511</v>
      </c>
      <c r="L21160" t="s">
        <v>30</v>
      </c>
      <c r="M21160" t="s">
        <v>31</v>
      </c>
      <c r="N21160" t="b">
        <v>1</v>
      </c>
      <c r="O21160" t="s">
        <v>98064</v>
      </c>
      <c r="P21160">
        <v>1</v>
      </c>
      <c r="Q21160">
        <v>28194</v>
      </c>
      <c r="R21160">
        <v>358</v>
      </c>
      <c r="S21160">
        <v>5</v>
      </c>
      <c r="T21160">
        <v>0</v>
      </c>
      <c r="U21160">
        <v>73</v>
      </c>
    </row>
    <row r="21161" spans="1:21" x14ac:dyDescent="0.25">
      <c r="A21161" t="s">
        <v>97475</v>
      </c>
      <c r="B21161" t="s">
        <v>97476</v>
      </c>
      <c r="C21161" t="s">
        <v>98065</v>
      </c>
      <c r="D21161" t="s">
        <v>98066</v>
      </c>
      <c r="E21161" t="s">
        <v>98067</v>
      </c>
      <c r="F21161" t="s">
        <v>98068</v>
      </c>
      <c r="G21161" t="s">
        <v>98069</v>
      </c>
      <c r="H21161">
        <v>27</v>
      </c>
      <c r="I21161" t="s">
        <v>28</v>
      </c>
      <c r="J21161" t="s">
        <v>2575</v>
      </c>
      <c r="K21161">
        <v>480</v>
      </c>
      <c r="L21161" t="s">
        <v>30</v>
      </c>
      <c r="M21161" t="s">
        <v>31</v>
      </c>
      <c r="N21161" t="b">
        <v>1</v>
      </c>
      <c r="O21161" t="s">
        <v>98070</v>
      </c>
      <c r="P21161">
        <v>1</v>
      </c>
      <c r="Q21161">
        <v>88233</v>
      </c>
      <c r="R21161">
        <v>1856</v>
      </c>
      <c r="S21161">
        <v>31</v>
      </c>
      <c r="T21161">
        <v>0</v>
      </c>
      <c r="U21161">
        <v>155</v>
      </c>
    </row>
    <row r="21162" spans="1:21" x14ac:dyDescent="0.25">
      <c r="A21162" t="s">
        <v>97475</v>
      </c>
      <c r="B21162" t="s">
        <v>97476</v>
      </c>
      <c r="C21162" t="s">
        <v>98071</v>
      </c>
      <c r="D21162" t="s">
        <v>98072</v>
      </c>
      <c r="E21162" t="s">
        <v>98073</v>
      </c>
      <c r="F21162" t="s">
        <v>98074</v>
      </c>
      <c r="G21162" t="s">
        <v>98075</v>
      </c>
      <c r="H21162">
        <v>27</v>
      </c>
      <c r="I21162" t="s">
        <v>28</v>
      </c>
      <c r="J21162" t="s">
        <v>185</v>
      </c>
      <c r="K21162">
        <v>596</v>
      </c>
      <c r="L21162" t="s">
        <v>30</v>
      </c>
      <c r="M21162" t="s">
        <v>31</v>
      </c>
      <c r="N21162" t="b">
        <v>0</v>
      </c>
      <c r="O21162" t="s">
        <v>98076</v>
      </c>
      <c r="P21162">
        <v>1</v>
      </c>
      <c r="Q21162">
        <v>60274</v>
      </c>
      <c r="R21162">
        <v>754</v>
      </c>
      <c r="S21162">
        <v>16</v>
      </c>
      <c r="T21162">
        <v>0</v>
      </c>
      <c r="U21162">
        <v>145</v>
      </c>
    </row>
    <row r="21163" spans="1:21" x14ac:dyDescent="0.25">
      <c r="A21163" t="s">
        <v>97475</v>
      </c>
      <c r="B21163" t="s">
        <v>97476</v>
      </c>
      <c r="C21163" t="s">
        <v>98077</v>
      </c>
      <c r="D21163" t="s">
        <v>98078</v>
      </c>
      <c r="E21163" t="s">
        <v>98079</v>
      </c>
      <c r="F21163" t="s">
        <v>98080</v>
      </c>
      <c r="G21163" t="s">
        <v>98081</v>
      </c>
      <c r="H21163">
        <v>27</v>
      </c>
      <c r="I21163" t="s">
        <v>28</v>
      </c>
      <c r="J21163" t="s">
        <v>22240</v>
      </c>
      <c r="K21163">
        <v>736</v>
      </c>
      <c r="L21163" t="s">
        <v>30</v>
      </c>
      <c r="M21163" t="s">
        <v>31</v>
      </c>
      <c r="N21163" t="b">
        <v>1</v>
      </c>
      <c r="O21163" t="s">
        <v>98082</v>
      </c>
      <c r="P21163">
        <v>1</v>
      </c>
      <c r="Q21163">
        <v>455314</v>
      </c>
      <c r="R21163">
        <v>3908</v>
      </c>
      <c r="S21163">
        <v>122</v>
      </c>
      <c r="T21163">
        <v>0</v>
      </c>
      <c r="U21163">
        <v>315</v>
      </c>
    </row>
    <row r="21164" spans="1:21" x14ac:dyDescent="0.25">
      <c r="A21164" t="s">
        <v>97475</v>
      </c>
      <c r="B21164" t="s">
        <v>97476</v>
      </c>
      <c r="C21164" t="s">
        <v>98083</v>
      </c>
      <c r="D21164" t="s">
        <v>98084</v>
      </c>
      <c r="E21164" s="1">
        <v>43199.375694444447</v>
      </c>
      <c r="F21164" t="s">
        <v>98085</v>
      </c>
      <c r="G21164" t="s">
        <v>98086</v>
      </c>
      <c r="H21164">
        <v>27</v>
      </c>
      <c r="I21164" t="s">
        <v>28</v>
      </c>
      <c r="J21164" t="s">
        <v>4113</v>
      </c>
      <c r="K21164">
        <v>775</v>
      </c>
      <c r="L21164" t="s">
        <v>30</v>
      </c>
      <c r="M21164" t="s">
        <v>31</v>
      </c>
      <c r="N21164" t="b">
        <v>1</v>
      </c>
      <c r="O21164" t="s">
        <v>98087</v>
      </c>
      <c r="P21164">
        <v>1</v>
      </c>
      <c r="Q21164">
        <v>30451</v>
      </c>
      <c r="R21164">
        <v>988</v>
      </c>
      <c r="S21164">
        <v>11</v>
      </c>
      <c r="T21164">
        <v>0</v>
      </c>
      <c r="U21164">
        <v>172</v>
      </c>
    </row>
    <row r="21165" spans="1:21" x14ac:dyDescent="0.25">
      <c r="A21165" t="s">
        <v>97475</v>
      </c>
      <c r="B21165" t="s">
        <v>97476</v>
      </c>
      <c r="C21165" t="s">
        <v>98088</v>
      </c>
      <c r="D21165" t="s">
        <v>98089</v>
      </c>
      <c r="E21165" t="s">
        <v>98090</v>
      </c>
      <c r="F21165" t="s">
        <v>98091</v>
      </c>
      <c r="G21165" t="s">
        <v>98092</v>
      </c>
      <c r="H21165">
        <v>27</v>
      </c>
      <c r="I21165" t="s">
        <v>28</v>
      </c>
      <c r="J21165" t="s">
        <v>7275</v>
      </c>
      <c r="K21165">
        <v>853</v>
      </c>
      <c r="L21165" t="s">
        <v>30</v>
      </c>
      <c r="M21165" t="s">
        <v>31</v>
      </c>
      <c r="N21165" t="b">
        <v>1</v>
      </c>
      <c r="O21165" t="s">
        <v>98093</v>
      </c>
      <c r="P21165">
        <v>1</v>
      </c>
      <c r="Q21165">
        <v>692374</v>
      </c>
      <c r="R21165">
        <v>10438</v>
      </c>
      <c r="S21165">
        <v>231</v>
      </c>
      <c r="T21165">
        <v>0</v>
      </c>
      <c r="U21165">
        <v>729</v>
      </c>
    </row>
    <row r="21166" spans="1:21" x14ac:dyDescent="0.25">
      <c r="A21166" t="s">
        <v>97475</v>
      </c>
      <c r="B21166" t="s">
        <v>97476</v>
      </c>
      <c r="C21166" t="s">
        <v>98094</v>
      </c>
      <c r="D21166" t="s">
        <v>98095</v>
      </c>
      <c r="E21166" t="s">
        <v>98096</v>
      </c>
      <c r="F21166" t="s">
        <v>98097</v>
      </c>
      <c r="G21166" t="s">
        <v>98098</v>
      </c>
      <c r="H21166">
        <v>27</v>
      </c>
      <c r="I21166" t="s">
        <v>28</v>
      </c>
      <c r="J21166" t="s">
        <v>2704</v>
      </c>
      <c r="K21166">
        <v>730</v>
      </c>
      <c r="L21166" t="s">
        <v>30</v>
      </c>
      <c r="M21166" t="s">
        <v>31</v>
      </c>
      <c r="N21166" t="b">
        <v>1</v>
      </c>
      <c r="O21166" t="s">
        <v>98099</v>
      </c>
      <c r="P21166">
        <v>1</v>
      </c>
      <c r="Q21166">
        <v>120085</v>
      </c>
      <c r="R21166">
        <v>1781</v>
      </c>
      <c r="S21166">
        <v>35</v>
      </c>
      <c r="T21166">
        <v>0</v>
      </c>
      <c r="U21166">
        <v>157</v>
      </c>
    </row>
    <row r="21167" spans="1:21" x14ac:dyDescent="0.25">
      <c r="A21167" t="s">
        <v>97475</v>
      </c>
      <c r="B21167" t="s">
        <v>97476</v>
      </c>
      <c r="C21167" t="s">
        <v>98100</v>
      </c>
      <c r="D21167" t="s">
        <v>98101</v>
      </c>
      <c r="E21167" s="1">
        <v>43351.531944444447</v>
      </c>
      <c r="F21167" t="s">
        <v>98102</v>
      </c>
      <c r="G21167" t="s">
        <v>98103</v>
      </c>
      <c r="H21167">
        <v>27</v>
      </c>
      <c r="I21167" t="s">
        <v>28</v>
      </c>
      <c r="J21167" t="s">
        <v>501</v>
      </c>
      <c r="K21167">
        <v>298</v>
      </c>
      <c r="L21167" t="s">
        <v>30</v>
      </c>
      <c r="M21167" t="s">
        <v>31</v>
      </c>
      <c r="N21167" t="b">
        <v>1</v>
      </c>
      <c r="O21167" t="s">
        <v>98104</v>
      </c>
      <c r="P21167">
        <v>1</v>
      </c>
      <c r="Q21167">
        <v>44315</v>
      </c>
      <c r="R21167">
        <v>1185</v>
      </c>
      <c r="S21167">
        <v>3</v>
      </c>
      <c r="T21167">
        <v>0</v>
      </c>
      <c r="U21167">
        <v>231</v>
      </c>
    </row>
    <row r="21168" spans="1:21" x14ac:dyDescent="0.25">
      <c r="A21168" t="s">
        <v>97475</v>
      </c>
      <c r="B21168" t="s">
        <v>97476</v>
      </c>
      <c r="C21168" t="s">
        <v>98105</v>
      </c>
      <c r="D21168" t="s">
        <v>98106</v>
      </c>
      <c r="E21168" s="1">
        <v>43139.565972222219</v>
      </c>
      <c r="F21168" t="s">
        <v>98107</v>
      </c>
      <c r="G21168" t="s">
        <v>98108</v>
      </c>
      <c r="H21168">
        <v>27</v>
      </c>
      <c r="I21168" t="s">
        <v>28</v>
      </c>
      <c r="J21168" t="s">
        <v>10331</v>
      </c>
      <c r="K21168">
        <v>1041</v>
      </c>
      <c r="L21168" t="s">
        <v>30</v>
      </c>
      <c r="M21168" t="s">
        <v>31</v>
      </c>
      <c r="N21168" t="b">
        <v>0</v>
      </c>
      <c r="O21168" t="s">
        <v>98109</v>
      </c>
      <c r="P21168">
        <v>1</v>
      </c>
      <c r="Q21168">
        <v>42517</v>
      </c>
      <c r="R21168">
        <v>1345</v>
      </c>
      <c r="S21168">
        <v>7</v>
      </c>
      <c r="T21168">
        <v>0</v>
      </c>
      <c r="U21168">
        <v>169</v>
      </c>
    </row>
    <row r="21169" spans="1:21" x14ac:dyDescent="0.25">
      <c r="A21169" t="s">
        <v>97475</v>
      </c>
      <c r="B21169" t="s">
        <v>97476</v>
      </c>
      <c r="C21169" t="s">
        <v>98110</v>
      </c>
      <c r="D21169" t="s">
        <v>98111</v>
      </c>
      <c r="E21169" t="s">
        <v>98112</v>
      </c>
      <c r="F21169" t="s">
        <v>98113</v>
      </c>
      <c r="G21169" t="s">
        <v>98114</v>
      </c>
      <c r="H21169">
        <v>27</v>
      </c>
      <c r="I21169" t="s">
        <v>28</v>
      </c>
      <c r="J21169" t="s">
        <v>30483</v>
      </c>
      <c r="K21169">
        <v>524</v>
      </c>
      <c r="L21169" t="s">
        <v>30</v>
      </c>
      <c r="M21169" t="s">
        <v>31</v>
      </c>
      <c r="N21169" t="b">
        <v>0</v>
      </c>
      <c r="O21169" t="s">
        <v>98115</v>
      </c>
      <c r="P21169">
        <v>1</v>
      </c>
      <c r="Q21169">
        <v>237495</v>
      </c>
      <c r="R21169">
        <v>4842</v>
      </c>
      <c r="S21169">
        <v>54</v>
      </c>
      <c r="T21169">
        <v>0</v>
      </c>
      <c r="U21169">
        <v>461</v>
      </c>
    </row>
    <row r="21170" spans="1:21" x14ac:dyDescent="0.25">
      <c r="A21170" t="s">
        <v>97475</v>
      </c>
      <c r="B21170" t="s">
        <v>97476</v>
      </c>
      <c r="C21170" t="s">
        <v>98116</v>
      </c>
      <c r="D21170" t="s">
        <v>98117</v>
      </c>
      <c r="E21170" t="s">
        <v>98118</v>
      </c>
      <c r="F21170" t="s">
        <v>98119</v>
      </c>
      <c r="G21170" t="s">
        <v>98120</v>
      </c>
      <c r="H21170">
        <v>27</v>
      </c>
      <c r="I21170" t="s">
        <v>28</v>
      </c>
      <c r="J21170" t="s">
        <v>8059</v>
      </c>
      <c r="K21170">
        <v>955</v>
      </c>
      <c r="L21170" t="s">
        <v>30</v>
      </c>
      <c r="M21170" t="s">
        <v>31</v>
      </c>
      <c r="N21170" t="b">
        <v>0</v>
      </c>
      <c r="O21170" t="s">
        <v>98121</v>
      </c>
      <c r="P21170">
        <v>1</v>
      </c>
      <c r="Q21170">
        <v>278851</v>
      </c>
      <c r="R21170">
        <v>4990</v>
      </c>
      <c r="S21170">
        <v>70</v>
      </c>
      <c r="T21170">
        <v>0</v>
      </c>
      <c r="U21170">
        <v>393</v>
      </c>
    </row>
    <row r="21171" spans="1:21" x14ac:dyDescent="0.25">
      <c r="A21171" t="s">
        <v>97475</v>
      </c>
      <c r="B21171" t="s">
        <v>97476</v>
      </c>
      <c r="C21171" t="s">
        <v>98122</v>
      </c>
      <c r="D21171" t="s">
        <v>98123</v>
      </c>
      <c r="E21171" s="1">
        <v>43441.398611111108</v>
      </c>
      <c r="F21171" t="s">
        <v>98124</v>
      </c>
      <c r="G21171" t="s">
        <v>98125</v>
      </c>
      <c r="H21171">
        <v>27</v>
      </c>
      <c r="I21171" t="s">
        <v>28</v>
      </c>
      <c r="J21171" t="s">
        <v>4382</v>
      </c>
      <c r="K21171">
        <v>574</v>
      </c>
      <c r="L21171" t="s">
        <v>30</v>
      </c>
      <c r="M21171" t="s">
        <v>31</v>
      </c>
      <c r="N21171" t="b">
        <v>0</v>
      </c>
      <c r="O21171" t="s">
        <v>98126</v>
      </c>
      <c r="P21171">
        <v>1</v>
      </c>
      <c r="Q21171">
        <v>89573</v>
      </c>
      <c r="R21171">
        <v>817</v>
      </c>
      <c r="S21171">
        <v>18</v>
      </c>
      <c r="T21171">
        <v>0</v>
      </c>
      <c r="U21171">
        <v>122</v>
      </c>
    </row>
    <row r="21172" spans="1:21" x14ac:dyDescent="0.25">
      <c r="A21172" t="s">
        <v>97475</v>
      </c>
      <c r="B21172" t="s">
        <v>97476</v>
      </c>
      <c r="C21172" t="s">
        <v>98127</v>
      </c>
      <c r="D21172" t="s">
        <v>98128</v>
      </c>
      <c r="E21172" s="1">
        <v>43227.472916666666</v>
      </c>
      <c r="F21172" t="s">
        <v>98129</v>
      </c>
      <c r="G21172" t="s">
        <v>98130</v>
      </c>
      <c r="H21172">
        <v>27</v>
      </c>
      <c r="I21172" t="s">
        <v>28</v>
      </c>
      <c r="J21172" t="s">
        <v>8699</v>
      </c>
      <c r="K21172">
        <v>724</v>
      </c>
      <c r="L21172" t="s">
        <v>30</v>
      </c>
      <c r="M21172" t="s">
        <v>31</v>
      </c>
      <c r="N21172" t="b">
        <v>0</v>
      </c>
      <c r="O21172" t="s">
        <v>98131</v>
      </c>
      <c r="P21172">
        <v>1</v>
      </c>
      <c r="Q21172">
        <v>35761</v>
      </c>
      <c r="R21172">
        <v>1263</v>
      </c>
      <c r="S21172">
        <v>11</v>
      </c>
      <c r="T21172">
        <v>0</v>
      </c>
      <c r="U21172">
        <v>154</v>
      </c>
    </row>
    <row r="21173" spans="1:21" x14ac:dyDescent="0.25">
      <c r="A21173" t="s">
        <v>97475</v>
      </c>
      <c r="B21173" t="s">
        <v>97476</v>
      </c>
      <c r="C21173" t="s">
        <v>98132</v>
      </c>
      <c r="D21173" t="s">
        <v>98133</v>
      </c>
      <c r="E21173" t="s">
        <v>98134</v>
      </c>
      <c r="F21173" t="s">
        <v>98135</v>
      </c>
      <c r="G21173" t="s">
        <v>98136</v>
      </c>
      <c r="H21173">
        <v>27</v>
      </c>
      <c r="I21173" t="s">
        <v>28</v>
      </c>
      <c r="J21173" t="s">
        <v>960</v>
      </c>
      <c r="K21173">
        <v>466</v>
      </c>
      <c r="L21173" t="s">
        <v>30</v>
      </c>
      <c r="M21173" t="s">
        <v>31</v>
      </c>
      <c r="N21173" t="b">
        <v>0</v>
      </c>
      <c r="O21173" t="s">
        <v>98137</v>
      </c>
      <c r="P21173">
        <v>1</v>
      </c>
      <c r="Q21173">
        <v>59537</v>
      </c>
      <c r="R21173">
        <v>2224</v>
      </c>
      <c r="S21173">
        <v>16</v>
      </c>
      <c r="T21173">
        <v>0</v>
      </c>
      <c r="U21173">
        <v>182</v>
      </c>
    </row>
    <row r="21174" spans="1:21" x14ac:dyDescent="0.25">
      <c r="A21174" t="s">
        <v>97475</v>
      </c>
      <c r="B21174" t="s">
        <v>97476</v>
      </c>
      <c r="C21174" t="s">
        <v>98138</v>
      </c>
      <c r="D21174" t="s">
        <v>98139</v>
      </c>
      <c r="E21174" t="s">
        <v>98140</v>
      </c>
      <c r="F21174" t="s">
        <v>98141</v>
      </c>
      <c r="G21174" t="s">
        <v>98142</v>
      </c>
      <c r="H21174">
        <v>27</v>
      </c>
      <c r="I21174" t="s">
        <v>28</v>
      </c>
      <c r="J21174" t="s">
        <v>10602</v>
      </c>
      <c r="K21174">
        <v>605</v>
      </c>
      <c r="L21174" t="s">
        <v>30</v>
      </c>
      <c r="M21174" t="s">
        <v>31</v>
      </c>
      <c r="N21174" t="b">
        <v>0</v>
      </c>
      <c r="O21174" t="s">
        <v>98143</v>
      </c>
      <c r="P21174">
        <v>1</v>
      </c>
      <c r="Q21174">
        <v>57309</v>
      </c>
      <c r="R21174">
        <v>764</v>
      </c>
      <c r="S21174">
        <v>11</v>
      </c>
      <c r="T21174">
        <v>0</v>
      </c>
      <c r="U21174">
        <v>77</v>
      </c>
    </row>
    <row r="21175" spans="1:21" x14ac:dyDescent="0.25">
      <c r="A21175" t="s">
        <v>97475</v>
      </c>
      <c r="B21175" t="s">
        <v>97476</v>
      </c>
      <c r="C21175" t="s">
        <v>98144</v>
      </c>
      <c r="D21175" t="s">
        <v>98145</v>
      </c>
      <c r="E21175" t="s">
        <v>98146</v>
      </c>
      <c r="F21175" t="s">
        <v>98147</v>
      </c>
      <c r="G21175" t="s">
        <v>98148</v>
      </c>
      <c r="H21175">
        <v>27</v>
      </c>
      <c r="I21175" t="s">
        <v>28</v>
      </c>
      <c r="J21175" t="s">
        <v>722</v>
      </c>
      <c r="K21175">
        <v>263</v>
      </c>
      <c r="L21175" t="s">
        <v>30</v>
      </c>
      <c r="M21175" t="s">
        <v>31</v>
      </c>
      <c r="N21175" t="b">
        <v>1</v>
      </c>
      <c r="O21175" t="s">
        <v>98149</v>
      </c>
      <c r="P21175">
        <v>1</v>
      </c>
      <c r="Q21175">
        <v>46409</v>
      </c>
      <c r="R21175">
        <v>790</v>
      </c>
      <c r="S21175">
        <v>31</v>
      </c>
      <c r="T21175">
        <v>0</v>
      </c>
      <c r="U21175">
        <v>118</v>
      </c>
    </row>
    <row r="21176" spans="1:21" x14ac:dyDescent="0.25">
      <c r="A21176" t="s">
        <v>97475</v>
      </c>
      <c r="B21176" t="s">
        <v>97476</v>
      </c>
      <c r="C21176" t="s">
        <v>98150</v>
      </c>
      <c r="D21176" t="s">
        <v>98151</v>
      </c>
      <c r="E21176" s="1">
        <v>43440.48333333333</v>
      </c>
      <c r="F21176" t="s">
        <v>98152</v>
      </c>
      <c r="G21176" t="s">
        <v>98153</v>
      </c>
      <c r="H21176">
        <v>27</v>
      </c>
      <c r="I21176" t="s">
        <v>28</v>
      </c>
      <c r="J21176" t="s">
        <v>10501</v>
      </c>
      <c r="K21176">
        <v>583</v>
      </c>
      <c r="L21176" t="s">
        <v>30</v>
      </c>
      <c r="M21176" t="s">
        <v>31</v>
      </c>
      <c r="N21176" t="b">
        <v>0</v>
      </c>
      <c r="O21176" t="s">
        <v>98154</v>
      </c>
      <c r="P21176">
        <v>1</v>
      </c>
      <c r="Q21176">
        <v>218842</v>
      </c>
      <c r="R21176">
        <v>7323</v>
      </c>
      <c r="S21176">
        <v>85</v>
      </c>
      <c r="T21176">
        <v>0</v>
      </c>
      <c r="U21176">
        <v>479</v>
      </c>
    </row>
    <row r="21177" spans="1:21" x14ac:dyDescent="0.25">
      <c r="A21177" t="s">
        <v>97475</v>
      </c>
      <c r="B21177" t="s">
        <v>97476</v>
      </c>
      <c r="C21177" t="s">
        <v>98155</v>
      </c>
      <c r="D21177" t="s">
        <v>98156</v>
      </c>
      <c r="E21177" s="1">
        <v>43287.365972222222</v>
      </c>
      <c r="F21177" t="s">
        <v>98157</v>
      </c>
      <c r="G21177" t="s">
        <v>98158</v>
      </c>
      <c r="H21177">
        <v>27</v>
      </c>
      <c r="I21177" t="s">
        <v>28</v>
      </c>
      <c r="J21177" t="s">
        <v>491</v>
      </c>
      <c r="K21177">
        <v>478</v>
      </c>
      <c r="L21177" t="s">
        <v>30</v>
      </c>
      <c r="M21177" t="s">
        <v>31</v>
      </c>
      <c r="N21177" t="b">
        <v>0</v>
      </c>
      <c r="O21177" t="s">
        <v>98159</v>
      </c>
      <c r="P21177">
        <v>1</v>
      </c>
      <c r="Q21177">
        <v>13594</v>
      </c>
      <c r="R21177">
        <v>269</v>
      </c>
      <c r="S21177">
        <v>13</v>
      </c>
      <c r="T21177">
        <v>0</v>
      </c>
      <c r="U21177">
        <v>146</v>
      </c>
    </row>
    <row r="21178" spans="1:21" x14ac:dyDescent="0.25">
      <c r="A21178" t="s">
        <v>97475</v>
      </c>
      <c r="B21178" t="s">
        <v>97476</v>
      </c>
      <c r="C21178" t="s">
        <v>98160</v>
      </c>
      <c r="D21178" t="s">
        <v>98161</v>
      </c>
      <c r="E21178" t="s">
        <v>98162</v>
      </c>
      <c r="F21178" t="s">
        <v>98163</v>
      </c>
      <c r="G21178" t="s">
        <v>98164</v>
      </c>
      <c r="H21178">
        <v>27</v>
      </c>
      <c r="I21178" t="s">
        <v>28</v>
      </c>
      <c r="J21178" t="s">
        <v>496</v>
      </c>
      <c r="K21178">
        <v>353</v>
      </c>
      <c r="L21178" t="s">
        <v>30</v>
      </c>
      <c r="M21178" t="s">
        <v>31</v>
      </c>
      <c r="N21178" t="b">
        <v>0</v>
      </c>
      <c r="O21178" t="s">
        <v>98165</v>
      </c>
      <c r="P21178">
        <v>1</v>
      </c>
      <c r="Q21178">
        <v>35802</v>
      </c>
      <c r="R21178">
        <v>1778</v>
      </c>
      <c r="S21178">
        <v>8</v>
      </c>
      <c r="T21178">
        <v>0</v>
      </c>
      <c r="U21178">
        <v>208</v>
      </c>
    </row>
    <row r="21179" spans="1:21" x14ac:dyDescent="0.25">
      <c r="A21179" t="s">
        <v>97475</v>
      </c>
      <c r="B21179" t="s">
        <v>97476</v>
      </c>
      <c r="C21179" t="s">
        <v>98166</v>
      </c>
      <c r="D21179" t="s">
        <v>98167</v>
      </c>
      <c r="E21179" t="s">
        <v>98168</v>
      </c>
      <c r="F21179" t="s">
        <v>98169</v>
      </c>
      <c r="G21179" t="s">
        <v>98170</v>
      </c>
      <c r="H21179">
        <v>27</v>
      </c>
      <c r="I21179" t="s">
        <v>28</v>
      </c>
      <c r="J21179" t="s">
        <v>35155</v>
      </c>
      <c r="K21179">
        <v>856</v>
      </c>
      <c r="L21179" t="s">
        <v>30</v>
      </c>
      <c r="M21179" t="s">
        <v>31</v>
      </c>
      <c r="N21179" t="b">
        <v>0</v>
      </c>
      <c r="O21179" t="s">
        <v>98171</v>
      </c>
      <c r="P21179">
        <v>1</v>
      </c>
      <c r="Q21179">
        <v>78427</v>
      </c>
      <c r="R21179">
        <v>1724</v>
      </c>
      <c r="S21179">
        <v>14</v>
      </c>
      <c r="T21179">
        <v>0</v>
      </c>
      <c r="U21179">
        <v>178</v>
      </c>
    </row>
    <row r="21180" spans="1:21" x14ac:dyDescent="0.25">
      <c r="A21180" t="s">
        <v>97475</v>
      </c>
      <c r="B21180" t="s">
        <v>97476</v>
      </c>
      <c r="C21180" t="s">
        <v>98172</v>
      </c>
      <c r="D21180" t="s">
        <v>98173</v>
      </c>
      <c r="E21180" t="s">
        <v>98174</v>
      </c>
      <c r="F21180" t="s">
        <v>98175</v>
      </c>
      <c r="G21180" t="s">
        <v>98176</v>
      </c>
      <c r="H21180">
        <v>27</v>
      </c>
      <c r="I21180" t="s">
        <v>28</v>
      </c>
      <c r="J21180" t="s">
        <v>7772</v>
      </c>
      <c r="K21180">
        <v>452</v>
      </c>
      <c r="L21180" t="s">
        <v>30</v>
      </c>
      <c r="M21180" t="s">
        <v>31</v>
      </c>
      <c r="N21180" t="b">
        <v>1</v>
      </c>
      <c r="O21180" t="s">
        <v>98177</v>
      </c>
      <c r="P21180">
        <v>1</v>
      </c>
      <c r="Q21180">
        <v>73900</v>
      </c>
      <c r="R21180">
        <v>1614</v>
      </c>
      <c r="S21180">
        <v>32</v>
      </c>
      <c r="T21180">
        <v>0</v>
      </c>
      <c r="U21180">
        <v>89</v>
      </c>
    </row>
    <row r="21181" spans="1:21" x14ac:dyDescent="0.25">
      <c r="A21181" t="s">
        <v>97475</v>
      </c>
      <c r="B21181" t="s">
        <v>97476</v>
      </c>
      <c r="C21181" t="s">
        <v>98178</v>
      </c>
      <c r="D21181" t="s">
        <v>98179</v>
      </c>
      <c r="E21181" s="1">
        <v>43378.738888888889</v>
      </c>
      <c r="F21181" t="s">
        <v>98180</v>
      </c>
      <c r="G21181" t="s">
        <v>98181</v>
      </c>
      <c r="H21181">
        <v>27</v>
      </c>
      <c r="I21181" t="s">
        <v>28</v>
      </c>
      <c r="J21181" t="s">
        <v>10239</v>
      </c>
      <c r="K21181">
        <v>942</v>
      </c>
      <c r="L21181" t="s">
        <v>30</v>
      </c>
      <c r="M21181" t="s">
        <v>31</v>
      </c>
      <c r="N21181" t="b">
        <v>0</v>
      </c>
      <c r="O21181" t="s">
        <v>98182</v>
      </c>
      <c r="P21181">
        <v>1</v>
      </c>
      <c r="Q21181">
        <v>148247</v>
      </c>
      <c r="R21181">
        <v>4042</v>
      </c>
      <c r="S21181">
        <v>29</v>
      </c>
      <c r="T21181">
        <v>0</v>
      </c>
      <c r="U21181">
        <v>344</v>
      </c>
    </row>
    <row r="21182" spans="1:21" x14ac:dyDescent="0.25">
      <c r="A21182" t="s">
        <v>97475</v>
      </c>
      <c r="B21182" t="s">
        <v>97476</v>
      </c>
      <c r="C21182" t="s">
        <v>98183</v>
      </c>
      <c r="D21182" t="s">
        <v>98184</v>
      </c>
      <c r="E21182" s="1">
        <v>43164.538194444445</v>
      </c>
      <c r="F21182" t="s">
        <v>98185</v>
      </c>
      <c r="G21182" t="s">
        <v>98186</v>
      </c>
      <c r="H21182">
        <v>27</v>
      </c>
      <c r="I21182" t="s">
        <v>28</v>
      </c>
      <c r="J21182" t="s">
        <v>39220</v>
      </c>
      <c r="K21182">
        <v>1115</v>
      </c>
      <c r="L21182" t="s">
        <v>30</v>
      </c>
      <c r="M21182" t="s">
        <v>31</v>
      </c>
      <c r="N21182" t="b">
        <v>0</v>
      </c>
      <c r="O21182" t="s">
        <v>98187</v>
      </c>
      <c r="P21182">
        <v>1</v>
      </c>
      <c r="Q21182">
        <v>24385</v>
      </c>
      <c r="R21182">
        <v>788</v>
      </c>
      <c r="S21182">
        <v>6</v>
      </c>
      <c r="T21182">
        <v>0</v>
      </c>
      <c r="U21182">
        <v>94</v>
      </c>
    </row>
    <row r="21183" spans="1:21" x14ac:dyDescent="0.25">
      <c r="A21183" t="s">
        <v>97475</v>
      </c>
      <c r="B21183" t="s">
        <v>97476</v>
      </c>
      <c r="C21183" t="s">
        <v>98188</v>
      </c>
      <c r="D21183" t="s">
        <v>98189</v>
      </c>
      <c r="E21183" s="1">
        <v>43105.624305555553</v>
      </c>
      <c r="F21183" t="s">
        <v>98190</v>
      </c>
      <c r="G21183" t="s">
        <v>98191</v>
      </c>
      <c r="H21183">
        <v>27</v>
      </c>
      <c r="I21183" t="s">
        <v>28</v>
      </c>
      <c r="J21183" t="s">
        <v>712</v>
      </c>
      <c r="K21183">
        <v>531</v>
      </c>
      <c r="L21183" t="s">
        <v>30</v>
      </c>
      <c r="M21183" t="s">
        <v>31</v>
      </c>
      <c r="N21183" t="b">
        <v>0</v>
      </c>
      <c r="O21183" t="s">
        <v>98192</v>
      </c>
      <c r="P21183">
        <v>1</v>
      </c>
      <c r="Q21183">
        <v>66041</v>
      </c>
      <c r="R21183">
        <v>1279</v>
      </c>
      <c r="S21183">
        <v>18</v>
      </c>
      <c r="T21183">
        <v>0</v>
      </c>
      <c r="U21183">
        <v>89</v>
      </c>
    </row>
    <row r="21184" spans="1:21" x14ac:dyDescent="0.25">
      <c r="A21184" t="s">
        <v>97475</v>
      </c>
      <c r="B21184" t="s">
        <v>97476</v>
      </c>
      <c r="C21184" t="s">
        <v>98193</v>
      </c>
      <c r="D21184" t="s">
        <v>98194</v>
      </c>
      <c r="E21184" t="s">
        <v>98195</v>
      </c>
      <c r="F21184" t="s">
        <v>98196</v>
      </c>
      <c r="G21184" t="s">
        <v>98197</v>
      </c>
      <c r="H21184">
        <v>27</v>
      </c>
      <c r="I21184" t="s">
        <v>28</v>
      </c>
      <c r="J21184" t="s">
        <v>68320</v>
      </c>
      <c r="K21184">
        <v>985</v>
      </c>
      <c r="L21184" t="s">
        <v>30</v>
      </c>
      <c r="M21184" t="s">
        <v>31</v>
      </c>
      <c r="N21184" t="b">
        <v>1</v>
      </c>
      <c r="O21184" t="s">
        <v>98198</v>
      </c>
      <c r="P21184">
        <v>1</v>
      </c>
      <c r="Q21184">
        <v>541661</v>
      </c>
      <c r="R21184">
        <v>23064</v>
      </c>
      <c r="S21184">
        <v>149</v>
      </c>
      <c r="T21184">
        <v>0</v>
      </c>
      <c r="U21184">
        <v>783</v>
      </c>
    </row>
    <row r="21185" spans="1:21" x14ac:dyDescent="0.25">
      <c r="A21185" t="s">
        <v>97475</v>
      </c>
      <c r="B21185" t="s">
        <v>97476</v>
      </c>
      <c r="C21185" t="s">
        <v>98199</v>
      </c>
      <c r="D21185" t="s">
        <v>98200</v>
      </c>
      <c r="E21185" t="s">
        <v>98201</v>
      </c>
      <c r="F21185" t="s">
        <v>98202</v>
      </c>
      <c r="G21185" t="s">
        <v>98203</v>
      </c>
      <c r="H21185">
        <v>27</v>
      </c>
      <c r="I21185" t="s">
        <v>28</v>
      </c>
      <c r="J21185" t="s">
        <v>5553</v>
      </c>
      <c r="K21185">
        <v>451</v>
      </c>
      <c r="L21185" t="s">
        <v>30</v>
      </c>
      <c r="M21185" t="s">
        <v>31</v>
      </c>
      <c r="N21185" t="b">
        <v>0</v>
      </c>
      <c r="O21185" t="s">
        <v>98204</v>
      </c>
      <c r="P21185">
        <v>1</v>
      </c>
      <c r="Q21185">
        <v>76737</v>
      </c>
      <c r="R21185">
        <v>642</v>
      </c>
      <c r="S21185">
        <v>14</v>
      </c>
      <c r="T21185">
        <v>0</v>
      </c>
      <c r="U21185">
        <v>56</v>
      </c>
    </row>
    <row r="21186" spans="1:21" x14ac:dyDescent="0.25">
      <c r="A21186" t="s">
        <v>97475</v>
      </c>
      <c r="B21186" t="s">
        <v>97476</v>
      </c>
      <c r="C21186" t="s">
        <v>98205</v>
      </c>
      <c r="D21186" t="s">
        <v>98206</v>
      </c>
      <c r="E21186" t="s">
        <v>98207</v>
      </c>
      <c r="F21186" t="s">
        <v>98208</v>
      </c>
      <c r="G21186" t="s">
        <v>98209</v>
      </c>
      <c r="H21186">
        <v>27</v>
      </c>
      <c r="I21186" t="s">
        <v>28</v>
      </c>
      <c r="J21186" t="s">
        <v>915</v>
      </c>
      <c r="K21186">
        <v>619</v>
      </c>
      <c r="L21186" t="s">
        <v>30</v>
      </c>
      <c r="M21186" t="s">
        <v>31</v>
      </c>
      <c r="N21186" t="b">
        <v>0</v>
      </c>
      <c r="O21186" t="s">
        <v>98210</v>
      </c>
      <c r="P21186">
        <v>1</v>
      </c>
      <c r="Q21186">
        <v>67032</v>
      </c>
      <c r="R21186">
        <v>1025</v>
      </c>
      <c r="S21186">
        <v>12</v>
      </c>
      <c r="T21186">
        <v>0</v>
      </c>
      <c r="U21186">
        <v>110</v>
      </c>
    </row>
    <row r="21187" spans="1:21" x14ac:dyDescent="0.25">
      <c r="A21187" t="s">
        <v>97475</v>
      </c>
      <c r="B21187" t="s">
        <v>97476</v>
      </c>
      <c r="C21187" t="s">
        <v>98211</v>
      </c>
      <c r="D21187" t="s">
        <v>98212</v>
      </c>
      <c r="E21187" s="1">
        <v>43438.456944444442</v>
      </c>
      <c r="F21187" t="s">
        <v>98213</v>
      </c>
      <c r="G21187" t="s">
        <v>98214</v>
      </c>
      <c r="H21187">
        <v>27</v>
      </c>
      <c r="I21187" t="s">
        <v>28</v>
      </c>
      <c r="J21187" t="s">
        <v>19704</v>
      </c>
      <c r="K21187">
        <v>1155</v>
      </c>
      <c r="L21187" t="s">
        <v>30</v>
      </c>
      <c r="M21187" t="s">
        <v>31</v>
      </c>
      <c r="N21187" t="b">
        <v>0</v>
      </c>
      <c r="O21187" t="s">
        <v>98215</v>
      </c>
      <c r="P21187">
        <v>1</v>
      </c>
      <c r="Q21187">
        <v>136594</v>
      </c>
      <c r="R21187">
        <v>3024</v>
      </c>
      <c r="S21187">
        <v>31</v>
      </c>
      <c r="T21187">
        <v>0</v>
      </c>
      <c r="U21187">
        <v>176</v>
      </c>
    </row>
    <row r="21188" spans="1:21" x14ac:dyDescent="0.25">
      <c r="A21188" t="s">
        <v>97475</v>
      </c>
      <c r="B21188" t="s">
        <v>97476</v>
      </c>
      <c r="C21188" t="s">
        <v>98216</v>
      </c>
      <c r="D21188" t="s">
        <v>98217</v>
      </c>
      <c r="E21188" s="1">
        <v>43224.438194444447</v>
      </c>
      <c r="F21188" t="s">
        <v>98218</v>
      </c>
      <c r="G21188" t="s">
        <v>98219</v>
      </c>
      <c r="H21188">
        <v>27</v>
      </c>
      <c r="I21188" t="s">
        <v>28</v>
      </c>
      <c r="J21188" t="s">
        <v>11989</v>
      </c>
      <c r="K21188">
        <v>789</v>
      </c>
      <c r="L21188" t="s">
        <v>30</v>
      </c>
      <c r="M21188" t="s">
        <v>31</v>
      </c>
      <c r="N21188" t="b">
        <v>0</v>
      </c>
      <c r="O21188" t="s">
        <v>98220</v>
      </c>
      <c r="P21188">
        <v>1</v>
      </c>
      <c r="Q21188">
        <v>70228</v>
      </c>
      <c r="R21188">
        <v>1088</v>
      </c>
      <c r="S21188">
        <v>23</v>
      </c>
      <c r="T21188">
        <v>0</v>
      </c>
      <c r="U21188">
        <v>121</v>
      </c>
    </row>
    <row r="21189" spans="1:21" x14ac:dyDescent="0.25">
      <c r="A21189" t="s">
        <v>97475</v>
      </c>
      <c r="B21189" t="s">
        <v>97476</v>
      </c>
      <c r="C21189" t="s">
        <v>98221</v>
      </c>
      <c r="D21189" t="s">
        <v>98222</v>
      </c>
      <c r="E21189" t="s">
        <v>98223</v>
      </c>
      <c r="F21189" t="s">
        <v>98224</v>
      </c>
      <c r="G21189" t="s">
        <v>98225</v>
      </c>
      <c r="H21189">
        <v>27</v>
      </c>
      <c r="I21189" t="s">
        <v>28</v>
      </c>
      <c r="J21189" t="s">
        <v>8300</v>
      </c>
      <c r="K21189">
        <v>1313</v>
      </c>
      <c r="L21189" t="s">
        <v>30</v>
      </c>
      <c r="M21189" t="s">
        <v>31</v>
      </c>
      <c r="N21189" t="b">
        <v>0</v>
      </c>
      <c r="O21189" t="s">
        <v>98226</v>
      </c>
      <c r="P21189">
        <v>1</v>
      </c>
      <c r="Q21189">
        <v>329400</v>
      </c>
      <c r="R21189">
        <v>5046</v>
      </c>
      <c r="S21189">
        <v>109</v>
      </c>
      <c r="T21189">
        <v>0</v>
      </c>
      <c r="U21189">
        <v>286</v>
      </c>
    </row>
    <row r="21190" spans="1:21" x14ac:dyDescent="0.25">
      <c r="A21190" t="s">
        <v>97475</v>
      </c>
      <c r="B21190" t="s">
        <v>97476</v>
      </c>
      <c r="C21190" t="s">
        <v>98227</v>
      </c>
      <c r="D21190" t="s">
        <v>98228</v>
      </c>
      <c r="E21190" t="s">
        <v>98229</v>
      </c>
      <c r="F21190" t="s">
        <v>98230</v>
      </c>
      <c r="G21190" t="s">
        <v>98231</v>
      </c>
      <c r="H21190">
        <v>27</v>
      </c>
      <c r="I21190" t="s">
        <v>28</v>
      </c>
      <c r="J21190" t="s">
        <v>5752</v>
      </c>
      <c r="K21190">
        <v>740</v>
      </c>
      <c r="L21190" t="s">
        <v>30</v>
      </c>
      <c r="M21190" t="s">
        <v>31</v>
      </c>
      <c r="N21190" t="b">
        <v>0</v>
      </c>
      <c r="O21190" t="s">
        <v>98232</v>
      </c>
      <c r="P21190">
        <v>1</v>
      </c>
      <c r="Q21190">
        <v>269374</v>
      </c>
      <c r="R21190">
        <v>2571</v>
      </c>
      <c r="S21190">
        <v>50</v>
      </c>
      <c r="T21190">
        <v>0</v>
      </c>
      <c r="U21190">
        <v>272</v>
      </c>
    </row>
    <row r="21191" spans="1:21" x14ac:dyDescent="0.25">
      <c r="A21191" t="s">
        <v>97475</v>
      </c>
      <c r="B21191" t="s">
        <v>97476</v>
      </c>
      <c r="C21191" t="s">
        <v>98233</v>
      </c>
      <c r="D21191" t="s">
        <v>98234</v>
      </c>
      <c r="E21191" t="s">
        <v>98235</v>
      </c>
      <c r="F21191" t="s">
        <v>98236</v>
      </c>
      <c r="G21191" t="s">
        <v>98237</v>
      </c>
      <c r="H21191">
        <v>27</v>
      </c>
      <c r="I21191" t="s">
        <v>28</v>
      </c>
      <c r="J21191" t="s">
        <v>6672</v>
      </c>
      <c r="K21191">
        <v>1158</v>
      </c>
      <c r="L21191" t="s">
        <v>30</v>
      </c>
      <c r="M21191" t="s">
        <v>31</v>
      </c>
      <c r="N21191" t="b">
        <v>0</v>
      </c>
      <c r="O21191" t="s">
        <v>98238</v>
      </c>
      <c r="P21191">
        <v>1</v>
      </c>
      <c r="Q21191">
        <v>118911</v>
      </c>
      <c r="R21191">
        <v>1649</v>
      </c>
      <c r="S21191">
        <v>15</v>
      </c>
      <c r="T21191">
        <v>0</v>
      </c>
      <c r="U21191">
        <v>216</v>
      </c>
    </row>
    <row r="21192" spans="1:21" x14ac:dyDescent="0.25">
      <c r="A21192" t="s">
        <v>97475</v>
      </c>
      <c r="B21192" t="s">
        <v>97476</v>
      </c>
      <c r="C21192" t="s">
        <v>98239</v>
      </c>
      <c r="D21192" t="s">
        <v>98240</v>
      </c>
      <c r="E21192" s="1">
        <v>43315.734027777777</v>
      </c>
      <c r="F21192" t="s">
        <v>98241</v>
      </c>
      <c r="G21192" t="s">
        <v>98242</v>
      </c>
      <c r="H21192">
        <v>27</v>
      </c>
      <c r="I21192" t="s">
        <v>28</v>
      </c>
      <c r="J21192" t="s">
        <v>5843</v>
      </c>
      <c r="K21192">
        <v>444</v>
      </c>
      <c r="L21192" t="s">
        <v>30</v>
      </c>
      <c r="M21192" t="s">
        <v>31</v>
      </c>
      <c r="N21192" t="b">
        <v>0</v>
      </c>
      <c r="O21192" t="s">
        <v>98243</v>
      </c>
      <c r="P21192">
        <v>1</v>
      </c>
      <c r="Q21192">
        <v>238513</v>
      </c>
      <c r="R21192">
        <v>5475</v>
      </c>
      <c r="S21192">
        <v>77</v>
      </c>
      <c r="T21192">
        <v>0</v>
      </c>
      <c r="U21192">
        <v>383</v>
      </c>
    </row>
    <row r="21193" spans="1:21" x14ac:dyDescent="0.25">
      <c r="A21193" t="s">
        <v>97475</v>
      </c>
      <c r="B21193" t="s">
        <v>97476</v>
      </c>
      <c r="C21193" t="s">
        <v>98244</v>
      </c>
      <c r="D21193" t="s">
        <v>98245</v>
      </c>
      <c r="E21193" s="1">
        <v>43103.424305555556</v>
      </c>
      <c r="F21193" t="s">
        <v>98246</v>
      </c>
      <c r="G21193" t="s">
        <v>98247</v>
      </c>
      <c r="H21193">
        <v>27</v>
      </c>
      <c r="I21193" t="s">
        <v>28</v>
      </c>
      <c r="J21193" t="s">
        <v>409</v>
      </c>
      <c r="K21193">
        <v>646</v>
      </c>
      <c r="L21193" t="s">
        <v>30</v>
      </c>
      <c r="M21193" t="s">
        <v>31</v>
      </c>
      <c r="N21193" t="b">
        <v>0</v>
      </c>
      <c r="O21193" t="s">
        <v>98248</v>
      </c>
      <c r="P21193">
        <v>1</v>
      </c>
      <c r="Q21193">
        <v>75537</v>
      </c>
      <c r="R21193">
        <v>2380</v>
      </c>
      <c r="S21193">
        <v>13</v>
      </c>
      <c r="T21193">
        <v>0</v>
      </c>
      <c r="U21193">
        <v>182</v>
      </c>
    </row>
    <row r="21194" spans="1:21" x14ac:dyDescent="0.25">
      <c r="A21194" t="s">
        <v>97475</v>
      </c>
      <c r="B21194" t="s">
        <v>97476</v>
      </c>
      <c r="C21194" t="s">
        <v>98249</v>
      </c>
      <c r="D21194" t="s">
        <v>98250</v>
      </c>
      <c r="E21194" t="s">
        <v>98251</v>
      </c>
      <c r="F21194" t="s">
        <v>98252</v>
      </c>
      <c r="G21194" t="s">
        <v>98253</v>
      </c>
      <c r="H21194">
        <v>27</v>
      </c>
      <c r="I21194" t="s">
        <v>28</v>
      </c>
      <c r="J21194" t="s">
        <v>244</v>
      </c>
      <c r="K21194">
        <v>266</v>
      </c>
      <c r="L21194" t="s">
        <v>30</v>
      </c>
      <c r="M21194" t="s">
        <v>31</v>
      </c>
      <c r="N21194" t="b">
        <v>0</v>
      </c>
      <c r="O21194" t="s">
        <v>98254</v>
      </c>
      <c r="P21194">
        <v>1</v>
      </c>
      <c r="Q21194">
        <v>238794</v>
      </c>
      <c r="R21194">
        <v>5434</v>
      </c>
      <c r="S21194">
        <v>115</v>
      </c>
      <c r="T21194">
        <v>0</v>
      </c>
      <c r="U21194">
        <v>421</v>
      </c>
    </row>
    <row r="21195" spans="1:21" x14ac:dyDescent="0.25">
      <c r="A21195" t="s">
        <v>97475</v>
      </c>
      <c r="B21195" t="s">
        <v>97476</v>
      </c>
      <c r="C21195" t="s">
        <v>98255</v>
      </c>
      <c r="D21195" t="s">
        <v>98256</v>
      </c>
      <c r="E21195" t="s">
        <v>98257</v>
      </c>
      <c r="F21195" t="s">
        <v>98258</v>
      </c>
      <c r="G21195" t="s">
        <v>98259</v>
      </c>
      <c r="H21195">
        <v>27</v>
      </c>
      <c r="I21195" t="s">
        <v>28</v>
      </c>
      <c r="J21195" t="s">
        <v>57193</v>
      </c>
      <c r="K21195">
        <v>1221</v>
      </c>
      <c r="L21195" t="s">
        <v>30</v>
      </c>
      <c r="M21195" t="s">
        <v>31</v>
      </c>
      <c r="N21195" t="b">
        <v>0</v>
      </c>
      <c r="O21195" t="s">
        <v>98260</v>
      </c>
      <c r="P21195">
        <v>1</v>
      </c>
      <c r="Q21195">
        <v>26036</v>
      </c>
      <c r="R21195">
        <v>851</v>
      </c>
      <c r="S21195">
        <v>4</v>
      </c>
      <c r="T21195">
        <v>0</v>
      </c>
      <c r="U21195">
        <v>85</v>
      </c>
    </row>
    <row r="21196" spans="1:21" x14ac:dyDescent="0.25">
      <c r="A21196" t="s">
        <v>97475</v>
      </c>
      <c r="B21196" t="s">
        <v>97476</v>
      </c>
      <c r="C21196" t="s">
        <v>98261</v>
      </c>
      <c r="D21196" t="s">
        <v>98262</v>
      </c>
      <c r="E21196" s="1">
        <v>43314.529861111114</v>
      </c>
      <c r="F21196" t="s">
        <v>98263</v>
      </c>
      <c r="G21196" t="s">
        <v>98264</v>
      </c>
      <c r="H21196">
        <v>27</v>
      </c>
      <c r="I21196" t="s">
        <v>28</v>
      </c>
      <c r="J21196" t="s">
        <v>5081</v>
      </c>
      <c r="K21196">
        <v>735</v>
      </c>
      <c r="L21196" t="s">
        <v>30</v>
      </c>
      <c r="M21196" t="s">
        <v>31</v>
      </c>
      <c r="N21196" t="b">
        <v>0</v>
      </c>
      <c r="O21196" t="s">
        <v>98265</v>
      </c>
      <c r="P21196">
        <v>1</v>
      </c>
      <c r="Q21196">
        <v>63233</v>
      </c>
      <c r="R21196">
        <v>2420</v>
      </c>
      <c r="S21196">
        <v>22</v>
      </c>
      <c r="T21196">
        <v>0</v>
      </c>
      <c r="U21196">
        <v>142</v>
      </c>
    </row>
    <row r="21197" spans="1:21" x14ac:dyDescent="0.25">
      <c r="A21197" t="s">
        <v>97475</v>
      </c>
      <c r="B21197" t="s">
        <v>97476</v>
      </c>
      <c r="C21197" t="s">
        <v>98266</v>
      </c>
      <c r="D21197" t="s">
        <v>98267</v>
      </c>
      <c r="E21197" s="1">
        <v>43102.563194444447</v>
      </c>
      <c r="F21197" t="s">
        <v>98268</v>
      </c>
      <c r="G21197" t="s">
        <v>98269</v>
      </c>
      <c r="H21197">
        <v>27</v>
      </c>
      <c r="I21197" t="s">
        <v>28</v>
      </c>
      <c r="J21197" t="s">
        <v>3312</v>
      </c>
      <c r="K21197">
        <v>923</v>
      </c>
      <c r="L21197" t="s">
        <v>30</v>
      </c>
      <c r="M21197" t="s">
        <v>31</v>
      </c>
      <c r="N21197" t="b">
        <v>1</v>
      </c>
      <c r="O21197" t="s">
        <v>98270</v>
      </c>
      <c r="P21197">
        <v>1</v>
      </c>
      <c r="Q21197">
        <v>1509750</v>
      </c>
      <c r="R21197">
        <v>18580</v>
      </c>
      <c r="S21197">
        <v>365</v>
      </c>
      <c r="T21197">
        <v>0</v>
      </c>
      <c r="U21197">
        <v>1159</v>
      </c>
    </row>
    <row r="21198" spans="1:21" x14ac:dyDescent="0.25">
      <c r="A21198" t="s">
        <v>97475</v>
      </c>
      <c r="B21198" t="s">
        <v>97476</v>
      </c>
      <c r="C21198" t="s">
        <v>98271</v>
      </c>
      <c r="D21198" t="s">
        <v>98272</v>
      </c>
      <c r="E21198" t="s">
        <v>98273</v>
      </c>
      <c r="F21198" t="s">
        <v>98274</v>
      </c>
      <c r="G21198" t="s">
        <v>98275</v>
      </c>
      <c r="H21198">
        <v>27</v>
      </c>
      <c r="I21198" t="s">
        <v>28</v>
      </c>
      <c r="J21198" t="s">
        <v>8453</v>
      </c>
      <c r="K21198">
        <v>1054</v>
      </c>
      <c r="L21198" t="s">
        <v>30</v>
      </c>
      <c r="M21198" t="s">
        <v>31</v>
      </c>
      <c r="N21198" t="b">
        <v>1</v>
      </c>
      <c r="O21198" t="s">
        <v>98276</v>
      </c>
      <c r="P21198">
        <v>1</v>
      </c>
      <c r="Q21198">
        <v>455006</v>
      </c>
      <c r="R21198">
        <v>9007</v>
      </c>
      <c r="S21198">
        <v>132</v>
      </c>
      <c r="T21198">
        <v>0</v>
      </c>
      <c r="U21198">
        <v>588</v>
      </c>
    </row>
    <row r="21199" spans="1:21" x14ac:dyDescent="0.25">
      <c r="A21199" t="s">
        <v>97475</v>
      </c>
      <c r="B21199" t="s">
        <v>97476</v>
      </c>
      <c r="C21199" t="s">
        <v>98277</v>
      </c>
      <c r="D21199" t="s">
        <v>98278</v>
      </c>
      <c r="E21199" t="s">
        <v>98279</v>
      </c>
      <c r="F21199" t="s">
        <v>98280</v>
      </c>
      <c r="G21199" t="s">
        <v>98281</v>
      </c>
      <c r="H21199">
        <v>27</v>
      </c>
      <c r="I21199" t="s">
        <v>28</v>
      </c>
      <c r="J21199" t="s">
        <v>2193</v>
      </c>
      <c r="K21199">
        <v>565</v>
      </c>
      <c r="L21199" t="s">
        <v>30</v>
      </c>
      <c r="M21199" t="s">
        <v>31</v>
      </c>
      <c r="N21199" t="b">
        <v>0</v>
      </c>
      <c r="O21199" t="s">
        <v>98282</v>
      </c>
      <c r="P21199">
        <v>1</v>
      </c>
      <c r="Q21199">
        <v>29338</v>
      </c>
      <c r="R21199">
        <v>780</v>
      </c>
      <c r="S21199">
        <v>8</v>
      </c>
      <c r="T21199">
        <v>0</v>
      </c>
      <c r="U21199">
        <v>105</v>
      </c>
    </row>
    <row r="21200" spans="1:21" x14ac:dyDescent="0.25">
      <c r="A21200" t="s">
        <v>97475</v>
      </c>
      <c r="B21200" t="s">
        <v>97476</v>
      </c>
      <c r="C21200" t="s">
        <v>98283</v>
      </c>
      <c r="D21200" t="s">
        <v>98284</v>
      </c>
      <c r="E21200" s="1">
        <v>43405.404166666667</v>
      </c>
      <c r="F21200" t="s">
        <v>98285</v>
      </c>
      <c r="G21200" t="s">
        <v>98286</v>
      </c>
      <c r="H21200">
        <v>27</v>
      </c>
      <c r="I21200" t="s">
        <v>28</v>
      </c>
      <c r="J21200" t="s">
        <v>86282</v>
      </c>
      <c r="K21200">
        <v>1766</v>
      </c>
      <c r="L21200" t="s">
        <v>30</v>
      </c>
      <c r="M21200" t="s">
        <v>31</v>
      </c>
      <c r="N21200" t="b">
        <v>0</v>
      </c>
      <c r="O21200" t="s">
        <v>98287</v>
      </c>
      <c r="P21200">
        <v>1</v>
      </c>
      <c r="Q21200">
        <v>24749</v>
      </c>
      <c r="R21200">
        <v>532</v>
      </c>
      <c r="S21200">
        <v>13</v>
      </c>
      <c r="T21200">
        <v>0</v>
      </c>
      <c r="U21200">
        <v>87</v>
      </c>
    </row>
    <row r="21201" spans="1:21" x14ac:dyDescent="0.25">
      <c r="A21201" t="s">
        <v>97475</v>
      </c>
      <c r="B21201" t="s">
        <v>97476</v>
      </c>
      <c r="C21201" t="s">
        <v>98288</v>
      </c>
      <c r="D21201" t="s">
        <v>98289</v>
      </c>
      <c r="E21201" s="1">
        <v>43160.540277777778</v>
      </c>
      <c r="F21201" t="s">
        <v>98290</v>
      </c>
      <c r="G21201" t="s">
        <v>98291</v>
      </c>
      <c r="H21201">
        <v>27</v>
      </c>
      <c r="I21201" t="s">
        <v>28</v>
      </c>
      <c r="J21201" t="s">
        <v>11886</v>
      </c>
      <c r="K21201">
        <v>889</v>
      </c>
      <c r="L21201" t="s">
        <v>30</v>
      </c>
      <c r="M21201" t="s">
        <v>31</v>
      </c>
      <c r="N21201" t="b">
        <v>1</v>
      </c>
      <c r="O21201" t="s">
        <v>98292</v>
      </c>
      <c r="P21201">
        <v>1</v>
      </c>
      <c r="Q21201">
        <v>262237</v>
      </c>
      <c r="R21201">
        <v>4722</v>
      </c>
      <c r="S21201">
        <v>90</v>
      </c>
      <c r="T21201">
        <v>0</v>
      </c>
      <c r="U21201">
        <v>645</v>
      </c>
    </row>
    <row r="21202" spans="1:21" x14ac:dyDescent="0.25">
      <c r="A21202" t="s">
        <v>97475</v>
      </c>
      <c r="B21202" t="s">
        <v>97476</v>
      </c>
      <c r="C21202" t="s">
        <v>98293</v>
      </c>
      <c r="D21202" t="s">
        <v>98294</v>
      </c>
      <c r="E21202" t="s">
        <v>98295</v>
      </c>
      <c r="F21202" t="s">
        <v>98296</v>
      </c>
      <c r="G21202" t="s">
        <v>98297</v>
      </c>
      <c r="H21202">
        <v>27</v>
      </c>
      <c r="I21202" t="s">
        <v>28</v>
      </c>
      <c r="J21202" t="s">
        <v>15957</v>
      </c>
      <c r="K21202">
        <v>665</v>
      </c>
      <c r="L21202" t="s">
        <v>30</v>
      </c>
      <c r="M21202" t="s">
        <v>31</v>
      </c>
      <c r="N21202" t="b">
        <v>0</v>
      </c>
      <c r="O21202" t="s">
        <v>98298</v>
      </c>
      <c r="P21202">
        <v>1</v>
      </c>
      <c r="Q21202">
        <v>203799</v>
      </c>
      <c r="R21202">
        <v>1981</v>
      </c>
      <c r="S21202">
        <v>74</v>
      </c>
      <c r="T21202">
        <v>0</v>
      </c>
      <c r="U21202">
        <v>178</v>
      </c>
    </row>
    <row r="21203" spans="1:21" x14ac:dyDescent="0.25">
      <c r="A21203" t="s">
        <v>97475</v>
      </c>
      <c r="B21203" t="s">
        <v>97476</v>
      </c>
      <c r="C21203" t="s">
        <v>98299</v>
      </c>
      <c r="D21203" t="s">
        <v>98300</v>
      </c>
      <c r="E21203" t="s">
        <v>98301</v>
      </c>
      <c r="F21203" t="s">
        <v>98302</v>
      </c>
      <c r="G21203" t="s">
        <v>98303</v>
      </c>
      <c r="H21203">
        <v>27</v>
      </c>
      <c r="I21203" t="s">
        <v>28</v>
      </c>
      <c r="J21203" t="s">
        <v>98304</v>
      </c>
      <c r="K21203">
        <v>1046</v>
      </c>
      <c r="L21203" t="s">
        <v>30</v>
      </c>
      <c r="M21203" t="s">
        <v>31</v>
      </c>
      <c r="N21203" t="b">
        <v>0</v>
      </c>
      <c r="O21203" t="s">
        <v>98305</v>
      </c>
      <c r="P21203">
        <v>1</v>
      </c>
      <c r="Q21203">
        <v>35318</v>
      </c>
      <c r="R21203">
        <v>327</v>
      </c>
      <c r="S21203">
        <v>13</v>
      </c>
      <c r="T21203">
        <v>0</v>
      </c>
      <c r="U21203">
        <v>68</v>
      </c>
    </row>
    <row r="21204" spans="1:21" x14ac:dyDescent="0.25">
      <c r="A21204" t="s">
        <v>97475</v>
      </c>
      <c r="B21204" t="s">
        <v>97476</v>
      </c>
      <c r="C21204" t="s">
        <v>98306</v>
      </c>
      <c r="D21204" t="s">
        <v>98307</v>
      </c>
      <c r="E21204" s="1">
        <v>42928.748611111114</v>
      </c>
      <c r="F21204" t="s">
        <v>98308</v>
      </c>
      <c r="G21204" t="s">
        <v>98309</v>
      </c>
      <c r="H21204">
        <v>27</v>
      </c>
      <c r="I21204" t="s">
        <v>28</v>
      </c>
      <c r="J21204" t="s">
        <v>1618</v>
      </c>
      <c r="K21204">
        <v>489</v>
      </c>
      <c r="L21204" t="s">
        <v>30</v>
      </c>
      <c r="M21204" t="s">
        <v>31</v>
      </c>
      <c r="N21204" t="b">
        <v>0</v>
      </c>
      <c r="O21204" t="s">
        <v>98310</v>
      </c>
      <c r="P21204">
        <v>1</v>
      </c>
      <c r="Q21204">
        <v>177601</v>
      </c>
      <c r="R21204">
        <v>4690</v>
      </c>
      <c r="S21204">
        <v>29</v>
      </c>
      <c r="T21204">
        <v>0</v>
      </c>
      <c r="U21204">
        <v>262</v>
      </c>
    </row>
    <row r="21205" spans="1:21" x14ac:dyDescent="0.25">
      <c r="A21205" t="s">
        <v>97475</v>
      </c>
      <c r="B21205" t="s">
        <v>97476</v>
      </c>
      <c r="C21205" t="s">
        <v>98311</v>
      </c>
      <c r="D21205" t="s">
        <v>98312</v>
      </c>
      <c r="E21205" t="s">
        <v>98313</v>
      </c>
      <c r="F21205" t="s">
        <v>98314</v>
      </c>
      <c r="G21205" t="s">
        <v>98315</v>
      </c>
      <c r="H21205">
        <v>27</v>
      </c>
      <c r="I21205" t="s">
        <v>28</v>
      </c>
      <c r="J21205" t="s">
        <v>114</v>
      </c>
      <c r="K21205">
        <v>738</v>
      </c>
      <c r="L21205" t="s">
        <v>30</v>
      </c>
      <c r="M21205" t="s">
        <v>31</v>
      </c>
      <c r="N21205" t="b">
        <v>0</v>
      </c>
      <c r="O21205" t="s">
        <v>98316</v>
      </c>
      <c r="P21205">
        <v>1</v>
      </c>
      <c r="Q21205">
        <v>63451</v>
      </c>
      <c r="R21205">
        <v>1794</v>
      </c>
      <c r="S21205">
        <v>14</v>
      </c>
      <c r="T21205">
        <v>0</v>
      </c>
      <c r="U21205">
        <v>138</v>
      </c>
    </row>
    <row r="21206" spans="1:21" x14ac:dyDescent="0.25">
      <c r="A21206" t="s">
        <v>97475</v>
      </c>
      <c r="B21206" t="s">
        <v>97476</v>
      </c>
      <c r="C21206" t="s">
        <v>98317</v>
      </c>
      <c r="D21206" t="s">
        <v>98318</v>
      </c>
      <c r="E21206" t="s">
        <v>98319</v>
      </c>
      <c r="F21206" t="s">
        <v>98320</v>
      </c>
      <c r="G21206" t="s">
        <v>98321</v>
      </c>
      <c r="H21206">
        <v>27</v>
      </c>
      <c r="I21206" t="s">
        <v>28</v>
      </c>
      <c r="J21206" t="s">
        <v>2993</v>
      </c>
      <c r="K21206">
        <v>850</v>
      </c>
      <c r="L21206" t="s">
        <v>30</v>
      </c>
      <c r="M21206" t="s">
        <v>31</v>
      </c>
      <c r="N21206" t="b">
        <v>1</v>
      </c>
      <c r="O21206" t="s">
        <v>98322</v>
      </c>
      <c r="P21206">
        <v>1</v>
      </c>
      <c r="Q21206">
        <v>365261</v>
      </c>
      <c r="R21206">
        <v>3108</v>
      </c>
      <c r="S21206">
        <v>121</v>
      </c>
      <c r="T21206">
        <v>0</v>
      </c>
      <c r="U21206">
        <v>206</v>
      </c>
    </row>
    <row r="21207" spans="1:21" x14ac:dyDescent="0.25">
      <c r="A21207" t="s">
        <v>97475</v>
      </c>
      <c r="B21207" t="s">
        <v>97476</v>
      </c>
      <c r="C21207" t="s">
        <v>98323</v>
      </c>
      <c r="D21207" t="s">
        <v>98324</v>
      </c>
      <c r="E21207" t="s">
        <v>98325</v>
      </c>
      <c r="F21207" t="s">
        <v>98326</v>
      </c>
      <c r="G21207" t="s">
        <v>98327</v>
      </c>
      <c r="H21207">
        <v>27</v>
      </c>
      <c r="I21207" t="s">
        <v>28</v>
      </c>
      <c r="J21207" t="s">
        <v>20230</v>
      </c>
      <c r="K21207">
        <v>790</v>
      </c>
      <c r="L21207" t="s">
        <v>30</v>
      </c>
      <c r="M21207" t="s">
        <v>31</v>
      </c>
      <c r="N21207" t="b">
        <v>1</v>
      </c>
      <c r="O21207" t="s">
        <v>98328</v>
      </c>
      <c r="P21207">
        <v>1</v>
      </c>
      <c r="Q21207">
        <v>373922</v>
      </c>
      <c r="R21207">
        <v>4574</v>
      </c>
      <c r="S21207">
        <v>98</v>
      </c>
      <c r="T21207">
        <v>0</v>
      </c>
      <c r="U21207">
        <v>328</v>
      </c>
    </row>
    <row r="21208" spans="1:21" x14ac:dyDescent="0.25">
      <c r="A21208" t="s">
        <v>97475</v>
      </c>
      <c r="B21208" t="s">
        <v>97476</v>
      </c>
      <c r="C21208" t="s">
        <v>98329</v>
      </c>
      <c r="D21208" t="s">
        <v>98330</v>
      </c>
      <c r="E21208" t="s">
        <v>98331</v>
      </c>
      <c r="F21208" t="s">
        <v>98332</v>
      </c>
      <c r="G21208" t="s">
        <v>98333</v>
      </c>
      <c r="H21208">
        <v>27</v>
      </c>
      <c r="I21208" t="s">
        <v>28</v>
      </c>
      <c r="J21208" t="s">
        <v>6497</v>
      </c>
      <c r="K21208">
        <v>217</v>
      </c>
      <c r="L21208" t="s">
        <v>30</v>
      </c>
      <c r="M21208" t="s">
        <v>31</v>
      </c>
      <c r="N21208" t="b">
        <v>0</v>
      </c>
      <c r="O21208" t="s">
        <v>98334</v>
      </c>
      <c r="P21208">
        <v>1</v>
      </c>
      <c r="Q21208">
        <v>20872</v>
      </c>
      <c r="R21208">
        <v>289</v>
      </c>
      <c r="S21208">
        <v>7</v>
      </c>
      <c r="T21208">
        <v>0</v>
      </c>
      <c r="U21208">
        <v>168</v>
      </c>
    </row>
    <row r="21209" spans="1:21" x14ac:dyDescent="0.25">
      <c r="A21209" t="s">
        <v>97475</v>
      </c>
      <c r="B21209" t="s">
        <v>97476</v>
      </c>
      <c r="C21209" t="s">
        <v>98335</v>
      </c>
      <c r="D21209" t="s">
        <v>98336</v>
      </c>
      <c r="E21209" s="1">
        <v>42958.816666666666</v>
      </c>
      <c r="F21209" t="s">
        <v>98337</v>
      </c>
      <c r="G21209" t="s">
        <v>98338</v>
      </c>
      <c r="H21209">
        <v>27</v>
      </c>
      <c r="I21209" t="s">
        <v>28</v>
      </c>
      <c r="J21209" t="s">
        <v>5843</v>
      </c>
      <c r="K21209">
        <v>444</v>
      </c>
      <c r="L21209" t="s">
        <v>30</v>
      </c>
      <c r="M21209" t="s">
        <v>31</v>
      </c>
      <c r="N21209" t="b">
        <v>0</v>
      </c>
      <c r="O21209" t="s">
        <v>98339</v>
      </c>
      <c r="P21209">
        <v>1</v>
      </c>
      <c r="Q21209">
        <v>72069</v>
      </c>
      <c r="R21209">
        <v>1155</v>
      </c>
      <c r="S21209">
        <v>3</v>
      </c>
      <c r="T21209">
        <v>0</v>
      </c>
      <c r="U21209">
        <v>175</v>
      </c>
    </row>
    <row r="21210" spans="1:21" x14ac:dyDescent="0.25">
      <c r="A21210" t="s">
        <v>97475</v>
      </c>
      <c r="B21210" t="s">
        <v>97476</v>
      </c>
      <c r="C21210" t="s">
        <v>98340</v>
      </c>
      <c r="D21210" t="s">
        <v>98341</v>
      </c>
      <c r="E21210" s="1">
        <v>42746.634722222225</v>
      </c>
      <c r="F21210" t="s">
        <v>98342</v>
      </c>
      <c r="G21210" t="s">
        <v>98343</v>
      </c>
      <c r="H21210">
        <v>27</v>
      </c>
      <c r="I21210" t="s">
        <v>28</v>
      </c>
      <c r="J21210" t="s">
        <v>2755</v>
      </c>
      <c r="K21210">
        <v>474</v>
      </c>
      <c r="L21210" t="s">
        <v>30</v>
      </c>
      <c r="M21210" t="s">
        <v>31</v>
      </c>
      <c r="N21210" t="b">
        <v>0</v>
      </c>
      <c r="O21210" t="s">
        <v>98344</v>
      </c>
      <c r="P21210">
        <v>1</v>
      </c>
      <c r="Q21210">
        <v>130027</v>
      </c>
      <c r="R21210">
        <v>2387</v>
      </c>
      <c r="S21210">
        <v>29</v>
      </c>
      <c r="T21210">
        <v>0</v>
      </c>
      <c r="U21210">
        <v>230</v>
      </c>
    </row>
    <row r="21211" spans="1:21" x14ac:dyDescent="0.25">
      <c r="A21211" t="s">
        <v>97475</v>
      </c>
      <c r="B21211" t="s">
        <v>97476</v>
      </c>
      <c r="C21211" t="s">
        <v>98345</v>
      </c>
      <c r="D21211" t="s">
        <v>98346</v>
      </c>
      <c r="E21211" t="s">
        <v>98347</v>
      </c>
      <c r="F21211" t="s">
        <v>98348</v>
      </c>
      <c r="G21211" t="s">
        <v>98349</v>
      </c>
      <c r="H21211">
        <v>27</v>
      </c>
      <c r="I21211" t="s">
        <v>28</v>
      </c>
      <c r="J21211" t="s">
        <v>988</v>
      </c>
      <c r="K21211">
        <v>667</v>
      </c>
      <c r="L21211" t="s">
        <v>30</v>
      </c>
      <c r="M21211" t="s">
        <v>31</v>
      </c>
      <c r="N21211" t="b">
        <v>0</v>
      </c>
      <c r="O21211" t="s">
        <v>98350</v>
      </c>
      <c r="P21211">
        <v>1</v>
      </c>
      <c r="Q21211">
        <v>28958</v>
      </c>
      <c r="R21211">
        <v>1129</v>
      </c>
      <c r="S21211">
        <v>4</v>
      </c>
      <c r="T21211">
        <v>0</v>
      </c>
      <c r="U21211">
        <v>81</v>
      </c>
    </row>
    <row r="21212" spans="1:21" x14ac:dyDescent="0.25">
      <c r="A21212" t="s">
        <v>97475</v>
      </c>
      <c r="B21212" t="s">
        <v>97476</v>
      </c>
      <c r="C21212" t="s">
        <v>98351</v>
      </c>
      <c r="D21212" t="s">
        <v>98352</v>
      </c>
      <c r="E21212" t="s">
        <v>98353</v>
      </c>
      <c r="F21212" t="s">
        <v>98354</v>
      </c>
      <c r="G21212" t="s">
        <v>98355</v>
      </c>
      <c r="H21212">
        <v>27</v>
      </c>
      <c r="I21212" t="s">
        <v>28</v>
      </c>
      <c r="J21212" t="s">
        <v>1571</v>
      </c>
      <c r="K21212">
        <v>937</v>
      </c>
      <c r="L21212" t="s">
        <v>30</v>
      </c>
      <c r="M21212" t="s">
        <v>31</v>
      </c>
      <c r="N21212" t="b">
        <v>0</v>
      </c>
      <c r="O21212" t="s">
        <v>98356</v>
      </c>
      <c r="P21212">
        <v>1</v>
      </c>
      <c r="Q21212">
        <v>37349</v>
      </c>
      <c r="R21212">
        <v>1056</v>
      </c>
      <c r="S21212">
        <v>10</v>
      </c>
      <c r="T21212">
        <v>0</v>
      </c>
      <c r="U21212">
        <v>67</v>
      </c>
    </row>
    <row r="21213" spans="1:21" x14ac:dyDescent="0.25">
      <c r="A21213" t="s">
        <v>97475</v>
      </c>
      <c r="B21213" t="s">
        <v>97476</v>
      </c>
      <c r="C21213" t="s">
        <v>98357</v>
      </c>
      <c r="D21213" t="s">
        <v>98358</v>
      </c>
      <c r="E21213" s="1">
        <v>43079.817361111112</v>
      </c>
      <c r="F21213" t="s">
        <v>98359</v>
      </c>
      <c r="G21213" t="s">
        <v>98360</v>
      </c>
      <c r="H21213">
        <v>27</v>
      </c>
      <c r="I21213" t="s">
        <v>28</v>
      </c>
      <c r="J21213" t="s">
        <v>4180</v>
      </c>
      <c r="K21213">
        <v>958</v>
      </c>
      <c r="L21213" t="s">
        <v>30</v>
      </c>
      <c r="M21213" t="s">
        <v>31</v>
      </c>
      <c r="N21213" t="b">
        <v>0</v>
      </c>
      <c r="O21213" t="s">
        <v>98361</v>
      </c>
      <c r="P21213">
        <v>1</v>
      </c>
      <c r="Q21213">
        <v>114596</v>
      </c>
      <c r="R21213">
        <v>2558</v>
      </c>
      <c r="S21213">
        <v>31</v>
      </c>
      <c r="T21213">
        <v>0</v>
      </c>
      <c r="U21213">
        <v>276</v>
      </c>
    </row>
    <row r="21214" spans="1:21" x14ac:dyDescent="0.25">
      <c r="A21214" t="s">
        <v>97475</v>
      </c>
      <c r="B21214" t="s">
        <v>97476</v>
      </c>
      <c r="C21214" t="s">
        <v>98362</v>
      </c>
      <c r="D21214" t="s">
        <v>98363</v>
      </c>
      <c r="E21214" s="1">
        <v>42835.369444444441</v>
      </c>
      <c r="F21214" t="s">
        <v>98364</v>
      </c>
      <c r="G21214" t="s">
        <v>98365</v>
      </c>
      <c r="H21214">
        <v>27</v>
      </c>
      <c r="I21214" t="s">
        <v>28</v>
      </c>
      <c r="J21214" t="s">
        <v>2827</v>
      </c>
      <c r="K21214">
        <v>682</v>
      </c>
      <c r="L21214" t="s">
        <v>30</v>
      </c>
      <c r="M21214" t="s">
        <v>31</v>
      </c>
      <c r="N21214" t="b">
        <v>0</v>
      </c>
      <c r="O21214" t="s">
        <v>98366</v>
      </c>
      <c r="P21214">
        <v>1</v>
      </c>
      <c r="Q21214">
        <v>57594</v>
      </c>
      <c r="R21214">
        <v>2058</v>
      </c>
      <c r="S21214">
        <v>14</v>
      </c>
      <c r="T21214">
        <v>0</v>
      </c>
      <c r="U21214">
        <v>122</v>
      </c>
    </row>
    <row r="21215" spans="1:21" x14ac:dyDescent="0.25">
      <c r="A21215" t="s">
        <v>97475</v>
      </c>
      <c r="B21215" t="s">
        <v>97476</v>
      </c>
      <c r="C21215" t="s">
        <v>98367</v>
      </c>
      <c r="D21215" t="s">
        <v>98368</v>
      </c>
      <c r="E21215" t="s">
        <v>98369</v>
      </c>
      <c r="F21215" t="s">
        <v>98370</v>
      </c>
      <c r="G21215" t="s">
        <v>98371</v>
      </c>
      <c r="H21215">
        <v>27</v>
      </c>
      <c r="I21215" t="s">
        <v>28</v>
      </c>
      <c r="J21215" t="s">
        <v>1263</v>
      </c>
      <c r="K21215">
        <v>597</v>
      </c>
      <c r="L21215" t="s">
        <v>30</v>
      </c>
      <c r="M21215" t="s">
        <v>31</v>
      </c>
      <c r="N21215" t="b">
        <v>1</v>
      </c>
      <c r="O21215" t="s">
        <v>98372</v>
      </c>
      <c r="P21215">
        <v>1</v>
      </c>
      <c r="Q21215">
        <v>305822</v>
      </c>
      <c r="R21215">
        <v>5047</v>
      </c>
      <c r="S21215">
        <v>62</v>
      </c>
      <c r="T21215">
        <v>0</v>
      </c>
      <c r="U21215">
        <v>261</v>
      </c>
    </row>
    <row r="21216" spans="1:21" x14ac:dyDescent="0.25">
      <c r="A21216" t="s">
        <v>97475</v>
      </c>
      <c r="B21216" t="s">
        <v>97476</v>
      </c>
      <c r="C21216" t="s">
        <v>98373</v>
      </c>
      <c r="D21216" t="s">
        <v>98374</v>
      </c>
      <c r="E21216" t="s">
        <v>98375</v>
      </c>
      <c r="F21216" t="s">
        <v>98376</v>
      </c>
      <c r="G21216" t="s">
        <v>98377</v>
      </c>
      <c r="H21216">
        <v>27</v>
      </c>
      <c r="I21216" t="s">
        <v>28</v>
      </c>
      <c r="J21216" t="s">
        <v>7726</v>
      </c>
      <c r="K21216">
        <v>355</v>
      </c>
      <c r="L21216" t="s">
        <v>30</v>
      </c>
      <c r="M21216" t="s">
        <v>31</v>
      </c>
      <c r="N21216" t="b">
        <v>0</v>
      </c>
      <c r="O21216" t="s">
        <v>98378</v>
      </c>
      <c r="P21216">
        <v>1</v>
      </c>
      <c r="Q21216">
        <v>162926</v>
      </c>
      <c r="R21216">
        <v>2741</v>
      </c>
      <c r="S21216">
        <v>61</v>
      </c>
      <c r="T21216">
        <v>0</v>
      </c>
      <c r="U21216">
        <v>115</v>
      </c>
    </row>
    <row r="21217" spans="1:21" x14ac:dyDescent="0.25">
      <c r="A21217" t="s">
        <v>97475</v>
      </c>
      <c r="B21217" t="s">
        <v>97476</v>
      </c>
      <c r="C21217" t="s">
        <v>98379</v>
      </c>
      <c r="D21217" t="s">
        <v>98380</v>
      </c>
      <c r="E21217" t="s">
        <v>98381</v>
      </c>
      <c r="F21217" t="s">
        <v>98382</v>
      </c>
      <c r="G21217" t="s">
        <v>98383</v>
      </c>
      <c r="H21217">
        <v>27</v>
      </c>
      <c r="I21217" t="s">
        <v>28</v>
      </c>
      <c r="J21217" t="s">
        <v>226</v>
      </c>
      <c r="K21217">
        <v>342</v>
      </c>
      <c r="L21217" t="s">
        <v>30</v>
      </c>
      <c r="M21217" t="s">
        <v>31</v>
      </c>
      <c r="N21217" t="b">
        <v>0</v>
      </c>
      <c r="O21217" t="s">
        <v>98384</v>
      </c>
      <c r="P21217">
        <v>1</v>
      </c>
      <c r="Q21217">
        <v>88672</v>
      </c>
      <c r="R21217">
        <v>321</v>
      </c>
      <c r="S21217">
        <v>6</v>
      </c>
      <c r="T21217">
        <v>0</v>
      </c>
      <c r="U21217">
        <v>53</v>
      </c>
    </row>
    <row r="21218" spans="1:21" x14ac:dyDescent="0.25">
      <c r="A21218" t="s">
        <v>97475</v>
      </c>
      <c r="B21218" t="s">
        <v>97476</v>
      </c>
      <c r="C21218" t="s">
        <v>98385</v>
      </c>
      <c r="D21218" t="s">
        <v>98386</v>
      </c>
      <c r="E21218" s="1">
        <v>43048.821527777778</v>
      </c>
      <c r="F21218" t="s">
        <v>98387</v>
      </c>
      <c r="G21218" t="s">
        <v>98388</v>
      </c>
      <c r="H21218">
        <v>27</v>
      </c>
      <c r="I21218" t="s">
        <v>28</v>
      </c>
      <c r="J21218" t="s">
        <v>98389</v>
      </c>
      <c r="K21218">
        <v>1328</v>
      </c>
      <c r="L21218" t="s">
        <v>30</v>
      </c>
      <c r="M21218" t="s">
        <v>31</v>
      </c>
      <c r="N21218" t="b">
        <v>0</v>
      </c>
      <c r="O21218" t="s">
        <v>98390</v>
      </c>
      <c r="P21218">
        <v>1</v>
      </c>
      <c r="Q21218">
        <v>55012</v>
      </c>
      <c r="R21218">
        <v>599</v>
      </c>
      <c r="S21218">
        <v>31</v>
      </c>
      <c r="T21218">
        <v>0</v>
      </c>
      <c r="U21218">
        <v>72</v>
      </c>
    </row>
    <row r="21219" spans="1:21" x14ac:dyDescent="0.25">
      <c r="A21219" t="s">
        <v>97475</v>
      </c>
      <c r="B21219" t="s">
        <v>97476</v>
      </c>
      <c r="C21219" t="s">
        <v>98391</v>
      </c>
      <c r="D21219" t="s">
        <v>98392</v>
      </c>
      <c r="E21219" s="1">
        <v>42895.861805555556</v>
      </c>
      <c r="F21219" t="s">
        <v>98393</v>
      </c>
      <c r="G21219" t="s">
        <v>98394</v>
      </c>
      <c r="H21219">
        <v>27</v>
      </c>
      <c r="I21219" t="s">
        <v>28</v>
      </c>
      <c r="J21219" t="s">
        <v>695</v>
      </c>
      <c r="K21219">
        <v>274</v>
      </c>
      <c r="L21219" t="s">
        <v>30</v>
      </c>
      <c r="M21219" t="s">
        <v>31</v>
      </c>
      <c r="N21219" t="b">
        <v>0</v>
      </c>
      <c r="O21219" t="s">
        <v>98395</v>
      </c>
      <c r="P21219">
        <v>1</v>
      </c>
      <c r="Q21219">
        <v>28929</v>
      </c>
      <c r="R21219">
        <v>308</v>
      </c>
      <c r="S21219">
        <v>13</v>
      </c>
      <c r="T21219">
        <v>0</v>
      </c>
      <c r="U21219">
        <v>32</v>
      </c>
    </row>
    <row r="21220" spans="1:21" x14ac:dyDescent="0.25">
      <c r="A21220" t="s">
        <v>97475</v>
      </c>
      <c r="B21220" t="s">
        <v>97476</v>
      </c>
      <c r="C21220" t="s">
        <v>98396</v>
      </c>
      <c r="D21220" t="s">
        <v>98397</v>
      </c>
      <c r="E21220" t="s">
        <v>98398</v>
      </c>
      <c r="F21220" t="s">
        <v>98399</v>
      </c>
      <c r="G21220" t="s">
        <v>98400</v>
      </c>
      <c r="H21220">
        <v>27</v>
      </c>
      <c r="I21220" t="s">
        <v>28</v>
      </c>
      <c r="J21220" t="s">
        <v>6973</v>
      </c>
      <c r="K21220">
        <v>742</v>
      </c>
      <c r="L21220" t="s">
        <v>30</v>
      </c>
      <c r="M21220" t="s">
        <v>31</v>
      </c>
      <c r="N21220" t="b">
        <v>0</v>
      </c>
      <c r="O21220" t="s">
        <v>98401</v>
      </c>
      <c r="P21220">
        <v>1</v>
      </c>
      <c r="Q21220">
        <v>43264</v>
      </c>
      <c r="R21220">
        <v>959</v>
      </c>
      <c r="S21220">
        <v>14</v>
      </c>
      <c r="T21220">
        <v>0</v>
      </c>
      <c r="U21220">
        <v>110</v>
      </c>
    </row>
    <row r="21221" spans="1:21" x14ac:dyDescent="0.25">
      <c r="A21221" t="s">
        <v>97475</v>
      </c>
      <c r="B21221" t="s">
        <v>97476</v>
      </c>
      <c r="C21221" t="s">
        <v>98402</v>
      </c>
      <c r="D21221" t="s">
        <v>98403</v>
      </c>
      <c r="E21221" t="s">
        <v>98404</v>
      </c>
      <c r="F21221" t="s">
        <v>98405</v>
      </c>
      <c r="G21221" t="s">
        <v>98406</v>
      </c>
      <c r="H21221">
        <v>27</v>
      </c>
      <c r="I21221" t="s">
        <v>28</v>
      </c>
      <c r="J21221" t="s">
        <v>2623</v>
      </c>
      <c r="K21221">
        <v>817</v>
      </c>
      <c r="L21221" t="s">
        <v>30</v>
      </c>
      <c r="M21221" t="s">
        <v>31</v>
      </c>
      <c r="N21221" t="b">
        <v>0</v>
      </c>
      <c r="O21221" t="s">
        <v>98407</v>
      </c>
      <c r="P21221">
        <v>1</v>
      </c>
      <c r="Q21221">
        <v>37934</v>
      </c>
      <c r="R21221">
        <v>505</v>
      </c>
      <c r="S21221">
        <v>8</v>
      </c>
      <c r="T21221">
        <v>0</v>
      </c>
      <c r="U21221">
        <v>79</v>
      </c>
    </row>
    <row r="21222" spans="1:21" x14ac:dyDescent="0.25">
      <c r="A21222" t="s">
        <v>97475</v>
      </c>
      <c r="B21222" t="s">
        <v>97476</v>
      </c>
      <c r="C21222" t="s">
        <v>98408</v>
      </c>
      <c r="D21222" t="s">
        <v>98409</v>
      </c>
      <c r="E21222" t="s">
        <v>98410</v>
      </c>
      <c r="F21222" t="s">
        <v>98411</v>
      </c>
      <c r="G21222" t="s">
        <v>98412</v>
      </c>
      <c r="H21222">
        <v>27</v>
      </c>
      <c r="I21222" t="s">
        <v>28</v>
      </c>
      <c r="J21222" t="s">
        <v>12994</v>
      </c>
      <c r="K21222">
        <v>644</v>
      </c>
      <c r="L21222" t="s">
        <v>30</v>
      </c>
      <c r="M21222" t="s">
        <v>31</v>
      </c>
      <c r="N21222" t="b">
        <v>0</v>
      </c>
      <c r="O21222" t="s">
        <v>98413</v>
      </c>
      <c r="P21222">
        <v>1</v>
      </c>
      <c r="Q21222">
        <v>109102</v>
      </c>
      <c r="R21222">
        <v>3109</v>
      </c>
      <c r="S21222">
        <v>28</v>
      </c>
      <c r="T21222">
        <v>0</v>
      </c>
      <c r="U21222">
        <v>247</v>
      </c>
    </row>
    <row r="21223" spans="1:21" x14ac:dyDescent="0.25">
      <c r="A21223" t="s">
        <v>97475</v>
      </c>
      <c r="B21223" t="s">
        <v>97476</v>
      </c>
      <c r="C21223" t="s">
        <v>98414</v>
      </c>
      <c r="D21223" t="s">
        <v>98415</v>
      </c>
      <c r="E21223" s="1">
        <v>42955.69027777778</v>
      </c>
      <c r="F21223" t="s">
        <v>98416</v>
      </c>
      <c r="G21223" t="s">
        <v>98417</v>
      </c>
      <c r="H21223">
        <v>27</v>
      </c>
      <c r="I21223" t="s">
        <v>28</v>
      </c>
      <c r="J21223" t="s">
        <v>12399</v>
      </c>
      <c r="K21223">
        <v>1029</v>
      </c>
      <c r="L21223" t="s">
        <v>30</v>
      </c>
      <c r="M21223" t="s">
        <v>31</v>
      </c>
      <c r="N21223" t="b">
        <v>0</v>
      </c>
      <c r="O21223" t="s">
        <v>98418</v>
      </c>
      <c r="P21223">
        <v>1</v>
      </c>
      <c r="Q21223">
        <v>123172</v>
      </c>
      <c r="R21223">
        <v>3719</v>
      </c>
      <c r="S21223">
        <v>18</v>
      </c>
      <c r="T21223">
        <v>0</v>
      </c>
      <c r="U21223">
        <v>213</v>
      </c>
    </row>
    <row r="21224" spans="1:21" x14ac:dyDescent="0.25">
      <c r="A21224" t="s">
        <v>97475</v>
      </c>
      <c r="B21224" t="s">
        <v>97476</v>
      </c>
      <c r="C21224" t="s">
        <v>98419</v>
      </c>
      <c r="D21224" t="s">
        <v>98420</v>
      </c>
      <c r="E21224" s="1">
        <v>42774.613888888889</v>
      </c>
      <c r="F21224" t="s">
        <v>98421</v>
      </c>
      <c r="G21224" t="s">
        <v>98422</v>
      </c>
      <c r="H21224">
        <v>27</v>
      </c>
      <c r="I21224" t="s">
        <v>28</v>
      </c>
      <c r="J21224" t="s">
        <v>4840</v>
      </c>
      <c r="K21224">
        <v>972</v>
      </c>
      <c r="L21224" t="s">
        <v>30</v>
      </c>
      <c r="M21224" t="s">
        <v>31</v>
      </c>
      <c r="N21224" t="b">
        <v>1</v>
      </c>
      <c r="O21224" t="s">
        <v>98423</v>
      </c>
      <c r="P21224">
        <v>1</v>
      </c>
      <c r="Q21224">
        <v>490031</v>
      </c>
      <c r="R21224">
        <v>11722</v>
      </c>
      <c r="S21224">
        <v>134</v>
      </c>
      <c r="T21224">
        <v>0</v>
      </c>
      <c r="U21224">
        <v>604</v>
      </c>
    </row>
    <row r="21225" spans="1:21" x14ac:dyDescent="0.25">
      <c r="A21225" t="s">
        <v>97475</v>
      </c>
      <c r="B21225" t="s">
        <v>97476</v>
      </c>
      <c r="C21225" t="s">
        <v>98424</v>
      </c>
      <c r="D21225" t="s">
        <v>98425</v>
      </c>
      <c r="E21225" t="s">
        <v>98426</v>
      </c>
      <c r="F21225" t="s">
        <v>98427</v>
      </c>
      <c r="G21225" t="s">
        <v>98428</v>
      </c>
      <c r="H21225">
        <v>27</v>
      </c>
      <c r="I21225" t="s">
        <v>28</v>
      </c>
      <c r="J21225" t="s">
        <v>8120</v>
      </c>
      <c r="K21225">
        <v>327</v>
      </c>
      <c r="L21225" t="s">
        <v>30</v>
      </c>
      <c r="M21225" t="s">
        <v>31</v>
      </c>
      <c r="N21225" t="b">
        <v>0</v>
      </c>
      <c r="O21225" t="s">
        <v>98429</v>
      </c>
      <c r="P21225">
        <v>1</v>
      </c>
      <c r="Q21225">
        <v>20150</v>
      </c>
      <c r="R21225">
        <v>219</v>
      </c>
      <c r="S21225">
        <v>4</v>
      </c>
      <c r="T21225">
        <v>0</v>
      </c>
      <c r="U21225">
        <v>30</v>
      </c>
    </row>
    <row r="21226" spans="1:21" x14ac:dyDescent="0.25">
      <c r="A21226" t="s">
        <v>97475</v>
      </c>
      <c r="B21226" t="s">
        <v>97476</v>
      </c>
      <c r="C21226" t="s">
        <v>98430</v>
      </c>
      <c r="D21226" t="s">
        <v>98431</v>
      </c>
      <c r="E21226" t="s">
        <v>98432</v>
      </c>
      <c r="F21226" t="s">
        <v>98433</v>
      </c>
      <c r="G21226" t="s">
        <v>98434</v>
      </c>
      <c r="H21226">
        <v>27</v>
      </c>
      <c r="I21226" t="s">
        <v>28</v>
      </c>
      <c r="J21226" t="s">
        <v>3633</v>
      </c>
      <c r="K21226">
        <v>482</v>
      </c>
      <c r="L21226" t="s">
        <v>30</v>
      </c>
      <c r="M21226" t="s">
        <v>31</v>
      </c>
      <c r="N21226" t="b">
        <v>0</v>
      </c>
      <c r="O21226" t="s">
        <v>98435</v>
      </c>
      <c r="P21226">
        <v>1</v>
      </c>
      <c r="Q21226">
        <v>49979</v>
      </c>
      <c r="R21226">
        <v>599</v>
      </c>
      <c r="S21226">
        <v>12</v>
      </c>
      <c r="T21226">
        <v>0</v>
      </c>
      <c r="U21226">
        <v>117</v>
      </c>
    </row>
    <row r="21227" spans="1:21" x14ac:dyDescent="0.25">
      <c r="A21227" t="s">
        <v>97475</v>
      </c>
      <c r="B21227" t="s">
        <v>97476</v>
      </c>
      <c r="C21227" t="s">
        <v>98436</v>
      </c>
      <c r="D21227" t="s">
        <v>98437</v>
      </c>
      <c r="E21227" t="s">
        <v>98438</v>
      </c>
      <c r="F21227" t="s">
        <v>98439</v>
      </c>
      <c r="G21227" t="s">
        <v>98440</v>
      </c>
      <c r="H21227">
        <v>27</v>
      </c>
      <c r="I21227" t="s">
        <v>28</v>
      </c>
      <c r="J21227" t="s">
        <v>21932</v>
      </c>
      <c r="K21227">
        <v>708</v>
      </c>
      <c r="L21227" t="s">
        <v>30</v>
      </c>
      <c r="M21227" t="s">
        <v>31</v>
      </c>
      <c r="N21227" t="b">
        <v>0</v>
      </c>
      <c r="O21227" t="s">
        <v>98441</v>
      </c>
      <c r="P21227">
        <v>1</v>
      </c>
      <c r="Q21227">
        <v>156839</v>
      </c>
      <c r="R21227">
        <v>4519</v>
      </c>
      <c r="S21227">
        <v>27</v>
      </c>
      <c r="T21227">
        <v>0</v>
      </c>
      <c r="U21227">
        <v>238</v>
      </c>
    </row>
    <row r="21228" spans="1:21" x14ac:dyDescent="0.25">
      <c r="A21228" t="s">
        <v>97475</v>
      </c>
      <c r="B21228" t="s">
        <v>97476</v>
      </c>
      <c r="C21228" t="s">
        <v>98442</v>
      </c>
      <c r="D21228" t="s">
        <v>98443</v>
      </c>
      <c r="E21228" s="1">
        <v>42893.463194444441</v>
      </c>
      <c r="F21228" t="s">
        <v>98444</v>
      </c>
      <c r="G21228" t="s">
        <v>98445</v>
      </c>
      <c r="H21228">
        <v>27</v>
      </c>
      <c r="I21228" t="s">
        <v>28</v>
      </c>
      <c r="J21228" t="s">
        <v>486</v>
      </c>
      <c r="K21228">
        <v>745</v>
      </c>
      <c r="L21228" t="s">
        <v>30</v>
      </c>
      <c r="M21228" t="s">
        <v>31</v>
      </c>
      <c r="N21228" t="b">
        <v>0</v>
      </c>
      <c r="O21228" t="s">
        <v>98446</v>
      </c>
      <c r="P21228">
        <v>1</v>
      </c>
      <c r="Q21228">
        <v>135951</v>
      </c>
      <c r="R21228">
        <v>1949</v>
      </c>
      <c r="S21228">
        <v>31</v>
      </c>
      <c r="T21228">
        <v>0</v>
      </c>
      <c r="U21228">
        <v>253</v>
      </c>
    </row>
    <row r="21229" spans="1:21" x14ac:dyDescent="0.25">
      <c r="A21229" t="s">
        <v>97475</v>
      </c>
      <c r="B21229" t="s">
        <v>97476</v>
      </c>
      <c r="C21229" t="s">
        <v>98447</v>
      </c>
      <c r="D21229" t="s">
        <v>98448</v>
      </c>
      <c r="E21229" t="s">
        <v>98449</v>
      </c>
      <c r="F21229" t="s">
        <v>98450</v>
      </c>
      <c r="G21229" t="s">
        <v>98451</v>
      </c>
      <c r="H21229">
        <v>27</v>
      </c>
      <c r="I21229" t="s">
        <v>28</v>
      </c>
      <c r="J21229" t="s">
        <v>12501</v>
      </c>
      <c r="K21229">
        <v>601</v>
      </c>
      <c r="L21229" t="s">
        <v>30</v>
      </c>
      <c r="M21229" t="s">
        <v>31</v>
      </c>
      <c r="N21229" t="b">
        <v>0</v>
      </c>
      <c r="O21229" t="s">
        <v>98452</v>
      </c>
      <c r="P21229">
        <v>1</v>
      </c>
      <c r="Q21229">
        <v>93706</v>
      </c>
      <c r="R21229">
        <v>1680</v>
      </c>
      <c r="S21229">
        <v>30</v>
      </c>
      <c r="T21229">
        <v>0</v>
      </c>
      <c r="U21229">
        <v>93</v>
      </c>
    </row>
    <row r="21230" spans="1:21" x14ac:dyDescent="0.25">
      <c r="A21230" t="s">
        <v>97475</v>
      </c>
      <c r="B21230" t="s">
        <v>97476</v>
      </c>
      <c r="C21230" t="s">
        <v>98453</v>
      </c>
      <c r="D21230" t="s">
        <v>98454</v>
      </c>
      <c r="E21230" t="s">
        <v>98455</v>
      </c>
      <c r="F21230" t="s">
        <v>98456</v>
      </c>
      <c r="G21230" t="s">
        <v>98457</v>
      </c>
      <c r="H21230">
        <v>27</v>
      </c>
      <c r="I21230" t="s">
        <v>28</v>
      </c>
      <c r="J21230" t="s">
        <v>366</v>
      </c>
      <c r="K21230">
        <v>1044</v>
      </c>
      <c r="L21230" t="s">
        <v>30</v>
      </c>
      <c r="M21230" t="s">
        <v>31</v>
      </c>
      <c r="N21230" t="b">
        <v>0</v>
      </c>
      <c r="O21230" t="s">
        <v>98458</v>
      </c>
      <c r="P21230">
        <v>1</v>
      </c>
      <c r="Q21230">
        <v>123007</v>
      </c>
      <c r="R21230">
        <v>2239</v>
      </c>
      <c r="S21230">
        <v>33</v>
      </c>
      <c r="T21230">
        <v>0</v>
      </c>
      <c r="U21230">
        <v>175</v>
      </c>
    </row>
    <row r="21231" spans="1:21" x14ac:dyDescent="0.25">
      <c r="A21231" t="s">
        <v>97475</v>
      </c>
      <c r="B21231" t="s">
        <v>97476</v>
      </c>
      <c r="C21231" t="s">
        <v>98459</v>
      </c>
      <c r="D21231" t="s">
        <v>98460</v>
      </c>
      <c r="E21231" t="s">
        <v>98461</v>
      </c>
      <c r="F21231" t="s">
        <v>98462</v>
      </c>
      <c r="G21231" t="s">
        <v>98463</v>
      </c>
      <c r="H21231">
        <v>27</v>
      </c>
      <c r="I21231" t="s">
        <v>28</v>
      </c>
      <c r="J21231" t="s">
        <v>4350</v>
      </c>
      <c r="K21231">
        <v>680</v>
      </c>
      <c r="L21231" t="s">
        <v>30</v>
      </c>
      <c r="M21231" t="s">
        <v>31</v>
      </c>
      <c r="N21231" t="b">
        <v>0</v>
      </c>
      <c r="O21231" t="s">
        <v>98464</v>
      </c>
      <c r="P21231">
        <v>1</v>
      </c>
      <c r="Q21231">
        <v>161027</v>
      </c>
      <c r="R21231">
        <v>3130</v>
      </c>
      <c r="S21231">
        <v>74</v>
      </c>
      <c r="T21231">
        <v>0</v>
      </c>
      <c r="U21231">
        <v>148</v>
      </c>
    </row>
    <row r="21232" spans="1:21" x14ac:dyDescent="0.25">
      <c r="A21232" t="s">
        <v>97475</v>
      </c>
      <c r="B21232" t="s">
        <v>97476</v>
      </c>
      <c r="C21232" t="s">
        <v>98465</v>
      </c>
      <c r="D21232" t="s">
        <v>98466</v>
      </c>
      <c r="E21232" t="s">
        <v>98467</v>
      </c>
      <c r="F21232" t="s">
        <v>98468</v>
      </c>
      <c r="G21232" t="s">
        <v>98469</v>
      </c>
      <c r="H21232">
        <v>27</v>
      </c>
      <c r="I21232" t="s">
        <v>28</v>
      </c>
      <c r="J21232" t="s">
        <v>3909</v>
      </c>
      <c r="K21232">
        <v>609</v>
      </c>
      <c r="L21232" t="s">
        <v>30</v>
      </c>
      <c r="M21232" t="s">
        <v>31</v>
      </c>
      <c r="N21232" t="b">
        <v>0</v>
      </c>
      <c r="O21232" t="s">
        <v>98470</v>
      </c>
      <c r="P21232">
        <v>1</v>
      </c>
      <c r="Q21232">
        <v>32152</v>
      </c>
      <c r="R21232">
        <v>497</v>
      </c>
      <c r="S21232">
        <v>6</v>
      </c>
      <c r="T21232">
        <v>0</v>
      </c>
      <c r="U21232">
        <v>49</v>
      </c>
    </row>
    <row r="21233" spans="1:21" x14ac:dyDescent="0.25">
      <c r="A21233" t="s">
        <v>97475</v>
      </c>
      <c r="B21233" t="s">
        <v>97476</v>
      </c>
      <c r="C21233" t="s">
        <v>98471</v>
      </c>
      <c r="D21233" t="s">
        <v>98472</v>
      </c>
      <c r="E21233" s="1">
        <v>42922.767361111109</v>
      </c>
      <c r="F21233" t="s">
        <v>98473</v>
      </c>
      <c r="G21233" t="s">
        <v>98474</v>
      </c>
      <c r="H21233">
        <v>27</v>
      </c>
      <c r="I21233" t="s">
        <v>28</v>
      </c>
      <c r="J21233" t="s">
        <v>8207</v>
      </c>
      <c r="K21233">
        <v>622</v>
      </c>
      <c r="L21233" t="s">
        <v>30</v>
      </c>
      <c r="M21233" t="s">
        <v>31</v>
      </c>
      <c r="N21233" t="b">
        <v>0</v>
      </c>
      <c r="O21233" t="s">
        <v>98475</v>
      </c>
      <c r="P21233">
        <v>1</v>
      </c>
      <c r="Q21233">
        <v>85459</v>
      </c>
      <c r="R21233">
        <v>1131</v>
      </c>
      <c r="S21233">
        <v>12</v>
      </c>
      <c r="T21233">
        <v>0</v>
      </c>
      <c r="U21233">
        <v>102</v>
      </c>
    </row>
    <row r="21234" spans="1:21" x14ac:dyDescent="0.25">
      <c r="A21234" t="s">
        <v>97475</v>
      </c>
      <c r="B21234" t="s">
        <v>97476</v>
      </c>
      <c r="C21234" t="s">
        <v>98476</v>
      </c>
      <c r="D21234" t="s">
        <v>98477</v>
      </c>
      <c r="E21234" t="s">
        <v>98478</v>
      </c>
      <c r="F21234" t="s">
        <v>98479</v>
      </c>
      <c r="G21234" t="s">
        <v>98480</v>
      </c>
      <c r="H21234">
        <v>27</v>
      </c>
      <c r="I21234" t="s">
        <v>28</v>
      </c>
      <c r="J21234" t="s">
        <v>1237</v>
      </c>
      <c r="K21234">
        <v>312</v>
      </c>
      <c r="L21234" t="s">
        <v>30</v>
      </c>
      <c r="M21234" t="s">
        <v>31</v>
      </c>
      <c r="N21234" t="b">
        <v>0</v>
      </c>
      <c r="O21234" t="s">
        <v>98481</v>
      </c>
      <c r="P21234">
        <v>1</v>
      </c>
      <c r="Q21234">
        <v>82626</v>
      </c>
      <c r="R21234">
        <v>630</v>
      </c>
      <c r="S21234">
        <v>21</v>
      </c>
      <c r="T21234">
        <v>0</v>
      </c>
      <c r="U21234">
        <v>80</v>
      </c>
    </row>
    <row r="21235" spans="1:21" x14ac:dyDescent="0.25">
      <c r="A21235" t="s">
        <v>97475</v>
      </c>
      <c r="B21235" t="s">
        <v>97476</v>
      </c>
      <c r="C21235" t="s">
        <v>98482</v>
      </c>
      <c r="D21235" t="s">
        <v>68722</v>
      </c>
      <c r="E21235" t="s">
        <v>68723</v>
      </c>
      <c r="F21235" t="s">
        <v>98483</v>
      </c>
      <c r="G21235" t="s">
        <v>98484</v>
      </c>
      <c r="H21235">
        <v>27</v>
      </c>
      <c r="I21235" t="s">
        <v>28</v>
      </c>
      <c r="J21235" t="s">
        <v>4929</v>
      </c>
      <c r="K21235">
        <v>284</v>
      </c>
      <c r="L21235" t="s">
        <v>30</v>
      </c>
      <c r="M21235" t="s">
        <v>31</v>
      </c>
      <c r="N21235" t="b">
        <v>0</v>
      </c>
      <c r="P21235">
        <v>1</v>
      </c>
      <c r="Q21235">
        <v>194172</v>
      </c>
      <c r="R21235">
        <v>1998</v>
      </c>
      <c r="S21235">
        <v>48</v>
      </c>
      <c r="T21235">
        <v>0</v>
      </c>
      <c r="U21235">
        <v>122</v>
      </c>
    </row>
    <row r="21236" spans="1:21" x14ac:dyDescent="0.25">
      <c r="A21236" t="s">
        <v>97475</v>
      </c>
      <c r="B21236" t="s">
        <v>97476</v>
      </c>
      <c r="C21236" t="s">
        <v>98485</v>
      </c>
      <c r="D21236" t="s">
        <v>98486</v>
      </c>
      <c r="E21236" s="1">
        <v>43044.548611111109</v>
      </c>
      <c r="F21236" t="s">
        <v>98487</v>
      </c>
      <c r="G21236" t="s">
        <v>98488</v>
      </c>
      <c r="H21236">
        <v>27</v>
      </c>
      <c r="I21236" t="s">
        <v>28</v>
      </c>
      <c r="J21236" t="s">
        <v>2224</v>
      </c>
      <c r="K21236">
        <v>743</v>
      </c>
      <c r="L21236" t="s">
        <v>30</v>
      </c>
      <c r="M21236" t="s">
        <v>31</v>
      </c>
      <c r="N21236" t="b">
        <v>0</v>
      </c>
      <c r="O21236" t="s">
        <v>98489</v>
      </c>
      <c r="P21236">
        <v>1</v>
      </c>
      <c r="Q21236">
        <v>105490</v>
      </c>
      <c r="R21236">
        <v>826</v>
      </c>
      <c r="S21236">
        <v>19</v>
      </c>
      <c r="T21236">
        <v>0</v>
      </c>
      <c r="U21236">
        <v>48</v>
      </c>
    </row>
    <row r="21237" spans="1:21" x14ac:dyDescent="0.25">
      <c r="A21237" t="s">
        <v>97475</v>
      </c>
      <c r="B21237" t="s">
        <v>97476</v>
      </c>
      <c r="C21237" t="s">
        <v>98490</v>
      </c>
      <c r="D21237" t="s">
        <v>98491</v>
      </c>
      <c r="E21237" s="1">
        <v>42830.841666666667</v>
      </c>
      <c r="F21237" t="s">
        <v>98492</v>
      </c>
      <c r="G21237" t="s">
        <v>98493</v>
      </c>
      <c r="H21237">
        <v>27</v>
      </c>
      <c r="I21237" t="s">
        <v>28</v>
      </c>
      <c r="J21237" t="s">
        <v>30483</v>
      </c>
      <c r="K21237">
        <v>524</v>
      </c>
      <c r="L21237" t="s">
        <v>30</v>
      </c>
      <c r="M21237" t="s">
        <v>31</v>
      </c>
      <c r="N21237" t="b">
        <v>0</v>
      </c>
      <c r="O21237" t="s">
        <v>98494</v>
      </c>
      <c r="P21237">
        <v>1</v>
      </c>
      <c r="Q21237">
        <v>35601</v>
      </c>
      <c r="R21237">
        <v>679</v>
      </c>
      <c r="S21237">
        <v>5</v>
      </c>
      <c r="T21237">
        <v>0</v>
      </c>
      <c r="U21237">
        <v>75</v>
      </c>
    </row>
    <row r="21238" spans="1:21" x14ac:dyDescent="0.25">
      <c r="A21238" t="s">
        <v>97475</v>
      </c>
      <c r="B21238" t="s">
        <v>97476</v>
      </c>
      <c r="C21238" t="s">
        <v>98495</v>
      </c>
      <c r="D21238" t="s">
        <v>98496</v>
      </c>
      <c r="E21238" t="s">
        <v>98497</v>
      </c>
      <c r="F21238" t="s">
        <v>98498</v>
      </c>
      <c r="G21238" t="s">
        <v>98499</v>
      </c>
      <c r="H21238">
        <v>27</v>
      </c>
      <c r="I21238" t="s">
        <v>28</v>
      </c>
      <c r="J21238" t="s">
        <v>4317</v>
      </c>
      <c r="K21238">
        <v>301</v>
      </c>
      <c r="L21238" t="s">
        <v>30</v>
      </c>
      <c r="M21238" t="s">
        <v>31</v>
      </c>
      <c r="N21238" t="b">
        <v>0</v>
      </c>
      <c r="O21238" t="s">
        <v>98500</v>
      </c>
      <c r="P21238">
        <v>1</v>
      </c>
      <c r="Q21238">
        <v>82056</v>
      </c>
      <c r="R21238">
        <v>726</v>
      </c>
      <c r="S21238">
        <v>12</v>
      </c>
      <c r="T21238">
        <v>0</v>
      </c>
      <c r="U21238">
        <v>91</v>
      </c>
    </row>
    <row r="21239" spans="1:21" x14ac:dyDescent="0.25">
      <c r="A21239" t="s">
        <v>97475</v>
      </c>
      <c r="B21239" t="s">
        <v>97476</v>
      </c>
      <c r="C21239" t="s">
        <v>98501</v>
      </c>
      <c r="D21239" t="s">
        <v>98502</v>
      </c>
      <c r="E21239" t="s">
        <v>98503</v>
      </c>
      <c r="F21239" t="s">
        <v>98504</v>
      </c>
      <c r="G21239" t="s">
        <v>98505</v>
      </c>
      <c r="H21239">
        <v>27</v>
      </c>
      <c r="I21239" t="s">
        <v>28</v>
      </c>
      <c r="J21239" t="s">
        <v>14498</v>
      </c>
      <c r="K21239">
        <v>655</v>
      </c>
      <c r="L21239" t="s">
        <v>30</v>
      </c>
      <c r="M21239" t="s">
        <v>31</v>
      </c>
      <c r="N21239" t="b">
        <v>0</v>
      </c>
      <c r="O21239" t="s">
        <v>98506</v>
      </c>
      <c r="P21239">
        <v>1</v>
      </c>
      <c r="Q21239">
        <v>34504</v>
      </c>
      <c r="R21239">
        <v>590</v>
      </c>
      <c r="S21239">
        <v>10</v>
      </c>
      <c r="T21239">
        <v>0</v>
      </c>
      <c r="U21239">
        <v>87</v>
      </c>
    </row>
    <row r="21240" spans="1:21" x14ac:dyDescent="0.25">
      <c r="A21240" t="s">
        <v>97475</v>
      </c>
      <c r="B21240" t="s">
        <v>97476</v>
      </c>
      <c r="C21240" t="s">
        <v>98507</v>
      </c>
      <c r="D21240" t="s">
        <v>98508</v>
      </c>
      <c r="E21240" t="s">
        <v>98509</v>
      </c>
      <c r="F21240" t="s">
        <v>98510</v>
      </c>
      <c r="G21240" t="s">
        <v>98511</v>
      </c>
      <c r="H21240">
        <v>27</v>
      </c>
      <c r="I21240" t="s">
        <v>28</v>
      </c>
      <c r="J21240" t="s">
        <v>852</v>
      </c>
      <c r="K21240">
        <v>654</v>
      </c>
      <c r="L21240" t="s">
        <v>30</v>
      </c>
      <c r="M21240" t="s">
        <v>31</v>
      </c>
      <c r="N21240" t="b">
        <v>0</v>
      </c>
      <c r="O21240" t="s">
        <v>98512</v>
      </c>
      <c r="P21240">
        <v>1</v>
      </c>
      <c r="Q21240">
        <v>198294</v>
      </c>
      <c r="R21240">
        <v>2947</v>
      </c>
      <c r="S21240">
        <v>41</v>
      </c>
      <c r="T21240">
        <v>0</v>
      </c>
      <c r="U21240">
        <v>283</v>
      </c>
    </row>
    <row r="21241" spans="1:21" x14ac:dyDescent="0.25">
      <c r="A21241" t="s">
        <v>97475</v>
      </c>
      <c r="B21241" t="s">
        <v>97476</v>
      </c>
      <c r="C21241" t="s">
        <v>98513</v>
      </c>
      <c r="D21241" t="s">
        <v>98514</v>
      </c>
      <c r="E21241" t="s">
        <v>98515</v>
      </c>
      <c r="F21241" t="s">
        <v>98516</v>
      </c>
      <c r="G21241" t="s">
        <v>98517</v>
      </c>
      <c r="H21241">
        <v>27</v>
      </c>
      <c r="I21241" t="s">
        <v>28</v>
      </c>
      <c r="J21241" t="s">
        <v>920</v>
      </c>
      <c r="K21241">
        <v>620</v>
      </c>
      <c r="L21241" t="s">
        <v>30</v>
      </c>
      <c r="M21241" t="s">
        <v>31</v>
      </c>
      <c r="N21241" t="b">
        <v>0</v>
      </c>
      <c r="O21241" t="s">
        <v>98518</v>
      </c>
      <c r="P21241">
        <v>1</v>
      </c>
      <c r="Q21241">
        <v>44061</v>
      </c>
      <c r="R21241">
        <v>912</v>
      </c>
      <c r="S21241">
        <v>5</v>
      </c>
      <c r="T21241">
        <v>0</v>
      </c>
      <c r="U21241">
        <v>65</v>
      </c>
    </row>
    <row r="21242" spans="1:21" x14ac:dyDescent="0.25">
      <c r="A21242" t="s">
        <v>97475</v>
      </c>
      <c r="B21242" t="s">
        <v>97476</v>
      </c>
      <c r="C21242" t="s">
        <v>98519</v>
      </c>
      <c r="D21242" t="s">
        <v>98520</v>
      </c>
      <c r="E21242" s="1">
        <v>42890.621527777781</v>
      </c>
      <c r="F21242" t="s">
        <v>98521</v>
      </c>
      <c r="G21242" t="s">
        <v>98522</v>
      </c>
      <c r="H21242">
        <v>27</v>
      </c>
      <c r="I21242" t="s">
        <v>28</v>
      </c>
      <c r="J21242" t="s">
        <v>4141</v>
      </c>
      <c r="K21242">
        <v>747</v>
      </c>
      <c r="L21242" t="s">
        <v>30</v>
      </c>
      <c r="M21242" t="s">
        <v>31</v>
      </c>
      <c r="N21242" t="b">
        <v>0</v>
      </c>
      <c r="O21242" t="s">
        <v>98523</v>
      </c>
      <c r="P21242">
        <v>1</v>
      </c>
      <c r="Q21242">
        <v>63804</v>
      </c>
      <c r="R21242">
        <v>1361</v>
      </c>
      <c r="S21242">
        <v>10</v>
      </c>
      <c r="T21242">
        <v>0</v>
      </c>
      <c r="U21242">
        <v>59</v>
      </c>
    </row>
    <row r="21243" spans="1:21" x14ac:dyDescent="0.25">
      <c r="A21243" t="s">
        <v>97475</v>
      </c>
      <c r="B21243" t="s">
        <v>97476</v>
      </c>
      <c r="C21243" t="s">
        <v>98524</v>
      </c>
      <c r="D21243" t="s">
        <v>98525</v>
      </c>
      <c r="E21243" t="s">
        <v>98526</v>
      </c>
      <c r="F21243" t="s">
        <v>98527</v>
      </c>
      <c r="G21243" t="s">
        <v>98528</v>
      </c>
      <c r="H21243">
        <v>27</v>
      </c>
      <c r="I21243" t="s">
        <v>28</v>
      </c>
      <c r="J21243" t="s">
        <v>10664</v>
      </c>
      <c r="K21243">
        <v>858</v>
      </c>
      <c r="L21243" t="s">
        <v>30</v>
      </c>
      <c r="M21243" t="s">
        <v>31</v>
      </c>
      <c r="N21243" t="b">
        <v>0</v>
      </c>
      <c r="O21243" t="s">
        <v>98529</v>
      </c>
      <c r="P21243">
        <v>1</v>
      </c>
      <c r="Q21243">
        <v>88109</v>
      </c>
      <c r="R21243">
        <v>2155</v>
      </c>
      <c r="S21243">
        <v>22</v>
      </c>
      <c r="T21243">
        <v>0</v>
      </c>
      <c r="U21243">
        <v>89</v>
      </c>
    </row>
    <row r="21244" spans="1:21" x14ac:dyDescent="0.25">
      <c r="A21244" t="s">
        <v>97475</v>
      </c>
      <c r="B21244" t="s">
        <v>97476</v>
      </c>
      <c r="C21244" t="s">
        <v>98530</v>
      </c>
      <c r="D21244" t="s">
        <v>98531</v>
      </c>
      <c r="E21244" t="s">
        <v>98532</v>
      </c>
      <c r="F21244" t="s">
        <v>98533</v>
      </c>
      <c r="G21244" t="s">
        <v>98534</v>
      </c>
      <c r="H21244">
        <v>27</v>
      </c>
      <c r="I21244" t="s">
        <v>28</v>
      </c>
      <c r="J21244" t="s">
        <v>21017</v>
      </c>
      <c r="K21244">
        <v>700</v>
      </c>
      <c r="L21244" t="s">
        <v>30</v>
      </c>
      <c r="M21244" t="s">
        <v>31</v>
      </c>
      <c r="N21244" t="b">
        <v>1</v>
      </c>
      <c r="O21244" t="s">
        <v>98535</v>
      </c>
      <c r="P21244">
        <v>1</v>
      </c>
      <c r="Q21244">
        <v>260061</v>
      </c>
      <c r="R21244">
        <v>2506</v>
      </c>
      <c r="S21244">
        <v>93</v>
      </c>
      <c r="T21244">
        <v>0</v>
      </c>
      <c r="U21244">
        <v>208</v>
      </c>
    </row>
    <row r="21245" spans="1:21" x14ac:dyDescent="0.25">
      <c r="A21245" t="s">
        <v>97475</v>
      </c>
      <c r="B21245" t="s">
        <v>97476</v>
      </c>
      <c r="C21245" t="s">
        <v>98536</v>
      </c>
      <c r="D21245" t="s">
        <v>98537</v>
      </c>
      <c r="E21245" t="s">
        <v>98538</v>
      </c>
      <c r="F21245" t="s">
        <v>98539</v>
      </c>
      <c r="G21245" t="s">
        <v>98540</v>
      </c>
      <c r="H21245">
        <v>27</v>
      </c>
      <c r="I21245" t="s">
        <v>28</v>
      </c>
      <c r="J21245" t="s">
        <v>8065</v>
      </c>
      <c r="K21245">
        <v>704</v>
      </c>
      <c r="L21245" t="s">
        <v>30</v>
      </c>
      <c r="M21245" t="s">
        <v>31</v>
      </c>
      <c r="N21245" t="b">
        <v>0</v>
      </c>
      <c r="O21245" t="s">
        <v>98541</v>
      </c>
      <c r="P21245">
        <v>1</v>
      </c>
      <c r="Q21245">
        <v>147534</v>
      </c>
      <c r="R21245">
        <v>1466</v>
      </c>
      <c r="S21245">
        <v>25</v>
      </c>
      <c r="T21245">
        <v>0</v>
      </c>
      <c r="U21245">
        <v>199</v>
      </c>
    </row>
    <row r="21246" spans="1:21" x14ac:dyDescent="0.25">
      <c r="A21246" t="s">
        <v>97475</v>
      </c>
      <c r="B21246" t="s">
        <v>97476</v>
      </c>
      <c r="C21246" t="s">
        <v>98542</v>
      </c>
      <c r="D21246" t="s">
        <v>98543</v>
      </c>
      <c r="E21246" t="s">
        <v>98544</v>
      </c>
      <c r="F21246" t="s">
        <v>98545</v>
      </c>
      <c r="G21246" t="s">
        <v>98546</v>
      </c>
      <c r="H21246">
        <v>27</v>
      </c>
      <c r="I21246" t="s">
        <v>28</v>
      </c>
      <c r="J21246" t="s">
        <v>4586</v>
      </c>
      <c r="K21246">
        <v>526</v>
      </c>
      <c r="L21246" t="s">
        <v>30</v>
      </c>
      <c r="M21246" t="s">
        <v>31</v>
      </c>
      <c r="N21246" t="b">
        <v>0</v>
      </c>
      <c r="O21246" t="s">
        <v>98547</v>
      </c>
      <c r="P21246">
        <v>1</v>
      </c>
      <c r="Q21246">
        <v>85268</v>
      </c>
      <c r="R21246">
        <v>854</v>
      </c>
      <c r="S21246">
        <v>22</v>
      </c>
      <c r="T21246">
        <v>0</v>
      </c>
      <c r="U21246">
        <v>161</v>
      </c>
    </row>
    <row r="21247" spans="1:21" x14ac:dyDescent="0.25">
      <c r="A21247" t="s">
        <v>97475</v>
      </c>
      <c r="B21247" t="s">
        <v>97476</v>
      </c>
      <c r="C21247" t="s">
        <v>98548</v>
      </c>
      <c r="D21247" t="s">
        <v>98549</v>
      </c>
      <c r="E21247" s="1">
        <v>42981.886805555558</v>
      </c>
      <c r="F21247" t="s">
        <v>98550</v>
      </c>
      <c r="G21247" t="s">
        <v>98551</v>
      </c>
      <c r="H21247">
        <v>27</v>
      </c>
      <c r="I21247" t="s">
        <v>28</v>
      </c>
      <c r="J21247" t="s">
        <v>8207</v>
      </c>
      <c r="K21247">
        <v>622</v>
      </c>
      <c r="L21247" t="s">
        <v>30</v>
      </c>
      <c r="M21247" t="s">
        <v>31</v>
      </c>
      <c r="N21247" t="b">
        <v>1</v>
      </c>
      <c r="O21247" t="s">
        <v>98552</v>
      </c>
      <c r="P21247">
        <v>1</v>
      </c>
      <c r="Q21247">
        <v>488612</v>
      </c>
      <c r="R21247">
        <v>5802</v>
      </c>
      <c r="S21247">
        <v>97</v>
      </c>
      <c r="T21247">
        <v>0</v>
      </c>
      <c r="U21247">
        <v>571</v>
      </c>
    </row>
    <row r="21248" spans="1:21" x14ac:dyDescent="0.25">
      <c r="A21248" t="s">
        <v>97475</v>
      </c>
      <c r="B21248" t="s">
        <v>97476</v>
      </c>
      <c r="C21248" t="s">
        <v>98553</v>
      </c>
      <c r="D21248" t="s">
        <v>98554</v>
      </c>
      <c r="E21248" s="1">
        <v>42828.896527777775</v>
      </c>
      <c r="F21248" t="s">
        <v>98555</v>
      </c>
      <c r="G21248" t="s">
        <v>98556</v>
      </c>
      <c r="H21248">
        <v>27</v>
      </c>
      <c r="I21248" t="s">
        <v>28</v>
      </c>
      <c r="J21248" t="s">
        <v>4524</v>
      </c>
      <c r="K21248">
        <v>692</v>
      </c>
      <c r="L21248" t="s">
        <v>30</v>
      </c>
      <c r="M21248" t="s">
        <v>31</v>
      </c>
      <c r="N21248" t="b">
        <v>1</v>
      </c>
      <c r="O21248" t="s">
        <v>98557</v>
      </c>
      <c r="P21248">
        <v>1</v>
      </c>
      <c r="Q21248">
        <v>1563250</v>
      </c>
      <c r="R21248">
        <v>16768</v>
      </c>
      <c r="S21248">
        <v>481</v>
      </c>
      <c r="T21248">
        <v>0</v>
      </c>
      <c r="U21248">
        <v>1329</v>
      </c>
    </row>
    <row r="21249" spans="1:21" x14ac:dyDescent="0.25">
      <c r="A21249" t="s">
        <v>97475</v>
      </c>
      <c r="B21249" t="s">
        <v>97476</v>
      </c>
      <c r="C21249" t="s">
        <v>98558</v>
      </c>
      <c r="D21249" t="s">
        <v>98559</v>
      </c>
      <c r="E21249" s="1">
        <v>42828.845833333333</v>
      </c>
      <c r="F21249" t="s">
        <v>98560</v>
      </c>
      <c r="G21249" t="s">
        <v>98561</v>
      </c>
      <c r="H21249">
        <v>27</v>
      </c>
      <c r="I21249" t="s">
        <v>28</v>
      </c>
      <c r="J21249" t="s">
        <v>7793</v>
      </c>
      <c r="K21249">
        <v>637</v>
      </c>
      <c r="L21249" t="s">
        <v>30</v>
      </c>
      <c r="M21249" t="s">
        <v>31</v>
      </c>
      <c r="N21249" t="b">
        <v>0</v>
      </c>
      <c r="O21249" t="s">
        <v>98562</v>
      </c>
      <c r="P21249">
        <v>1</v>
      </c>
      <c r="Q21249">
        <v>915579</v>
      </c>
      <c r="R21249">
        <v>6544</v>
      </c>
      <c r="S21249">
        <v>211</v>
      </c>
      <c r="T21249">
        <v>0</v>
      </c>
      <c r="U21249">
        <v>521</v>
      </c>
    </row>
    <row r="21250" spans="1:21" x14ac:dyDescent="0.25">
      <c r="A21250" t="s">
        <v>97475</v>
      </c>
      <c r="B21250" t="s">
        <v>97476</v>
      </c>
      <c r="C21250" t="s">
        <v>98563</v>
      </c>
      <c r="D21250" t="s">
        <v>98564</v>
      </c>
      <c r="E21250" s="1">
        <v>42738.870833333334</v>
      </c>
      <c r="F21250" t="s">
        <v>98565</v>
      </c>
      <c r="G21250" t="s">
        <v>98566</v>
      </c>
      <c r="H21250">
        <v>27</v>
      </c>
      <c r="I21250" t="s">
        <v>28</v>
      </c>
      <c r="J21250" t="s">
        <v>587</v>
      </c>
      <c r="K21250">
        <v>262</v>
      </c>
      <c r="L21250" t="s">
        <v>30</v>
      </c>
      <c r="M21250" t="s">
        <v>31</v>
      </c>
      <c r="N21250" t="b">
        <v>0</v>
      </c>
      <c r="O21250" t="s">
        <v>98567</v>
      </c>
      <c r="P21250">
        <v>1</v>
      </c>
      <c r="Q21250">
        <v>15601</v>
      </c>
      <c r="R21250">
        <v>211</v>
      </c>
      <c r="S21250">
        <v>3</v>
      </c>
      <c r="T21250">
        <v>0</v>
      </c>
      <c r="U21250">
        <v>20</v>
      </c>
    </row>
    <row r="21251" spans="1:21" x14ac:dyDescent="0.25">
      <c r="A21251" t="s">
        <v>97475</v>
      </c>
      <c r="B21251" t="s">
        <v>97476</v>
      </c>
      <c r="C21251" t="s">
        <v>98568</v>
      </c>
      <c r="D21251" t="s">
        <v>98569</v>
      </c>
      <c r="E21251" t="s">
        <v>98570</v>
      </c>
      <c r="F21251" t="s">
        <v>98571</v>
      </c>
      <c r="G21251" t="s">
        <v>98572</v>
      </c>
      <c r="H21251">
        <v>27</v>
      </c>
      <c r="I21251" t="s">
        <v>28</v>
      </c>
      <c r="J21251" t="s">
        <v>4732</v>
      </c>
      <c r="K21251">
        <v>493</v>
      </c>
      <c r="L21251" t="s">
        <v>30</v>
      </c>
      <c r="M21251" t="s">
        <v>31</v>
      </c>
      <c r="N21251" t="b">
        <v>0</v>
      </c>
      <c r="O21251" t="s">
        <v>98573</v>
      </c>
      <c r="P21251">
        <v>1</v>
      </c>
      <c r="Q21251">
        <v>17669</v>
      </c>
      <c r="R21251">
        <v>212</v>
      </c>
      <c r="S21251">
        <v>6</v>
      </c>
      <c r="T21251">
        <v>0</v>
      </c>
      <c r="U21251">
        <v>12</v>
      </c>
    </row>
    <row r="21252" spans="1:21" x14ac:dyDescent="0.25">
      <c r="A21252" t="s">
        <v>97475</v>
      </c>
      <c r="B21252" t="s">
        <v>97476</v>
      </c>
      <c r="C21252" t="s">
        <v>98574</v>
      </c>
      <c r="D21252" t="s">
        <v>98575</v>
      </c>
      <c r="E21252" t="s">
        <v>98576</v>
      </c>
      <c r="F21252" t="s">
        <v>98577</v>
      </c>
      <c r="G21252" t="s">
        <v>98578</v>
      </c>
      <c r="H21252">
        <v>27</v>
      </c>
      <c r="I21252" t="s">
        <v>28</v>
      </c>
      <c r="J21252" t="s">
        <v>43</v>
      </c>
      <c r="K21252">
        <v>1031</v>
      </c>
      <c r="L21252" t="s">
        <v>30</v>
      </c>
      <c r="M21252" t="s">
        <v>31</v>
      </c>
      <c r="N21252" t="b">
        <v>1</v>
      </c>
      <c r="O21252" t="s">
        <v>98579</v>
      </c>
      <c r="P21252">
        <v>1</v>
      </c>
      <c r="Q21252">
        <v>647184</v>
      </c>
      <c r="R21252">
        <v>13383</v>
      </c>
      <c r="S21252">
        <v>199</v>
      </c>
      <c r="T21252">
        <v>0</v>
      </c>
      <c r="U21252">
        <v>897</v>
      </c>
    </row>
    <row r="21253" spans="1:21" x14ac:dyDescent="0.25">
      <c r="A21253" t="s">
        <v>97475</v>
      </c>
      <c r="B21253" t="s">
        <v>97476</v>
      </c>
      <c r="C21253" t="s">
        <v>98580</v>
      </c>
      <c r="D21253" t="s">
        <v>98581</v>
      </c>
      <c r="E21253" t="s">
        <v>98582</v>
      </c>
      <c r="F21253" t="s">
        <v>98583</v>
      </c>
      <c r="G21253" t="s">
        <v>98584</v>
      </c>
      <c r="H21253">
        <v>27</v>
      </c>
      <c r="I21253" t="s">
        <v>28</v>
      </c>
      <c r="J21253" t="s">
        <v>21017</v>
      </c>
      <c r="K21253">
        <v>700</v>
      </c>
      <c r="L21253" t="s">
        <v>30</v>
      </c>
      <c r="M21253" t="s">
        <v>31</v>
      </c>
      <c r="N21253" t="b">
        <v>0</v>
      </c>
      <c r="O21253" t="s">
        <v>98585</v>
      </c>
      <c r="P21253">
        <v>1</v>
      </c>
      <c r="Q21253">
        <v>19758</v>
      </c>
      <c r="R21253">
        <v>373</v>
      </c>
      <c r="S21253">
        <v>2</v>
      </c>
      <c r="T21253">
        <v>0</v>
      </c>
      <c r="U21253">
        <v>54</v>
      </c>
    </row>
    <row r="21254" spans="1:21" x14ac:dyDescent="0.25">
      <c r="A21254" t="s">
        <v>97475</v>
      </c>
      <c r="B21254" t="s">
        <v>97476</v>
      </c>
      <c r="C21254" t="s">
        <v>98586</v>
      </c>
      <c r="D21254" t="s">
        <v>98587</v>
      </c>
      <c r="E21254" s="1">
        <v>43010.652777777781</v>
      </c>
      <c r="F21254" t="s">
        <v>98588</v>
      </c>
      <c r="G21254" t="s">
        <v>98589</v>
      </c>
      <c r="H21254">
        <v>27</v>
      </c>
      <c r="I21254" t="s">
        <v>28</v>
      </c>
      <c r="J21254" t="s">
        <v>17983</v>
      </c>
      <c r="K21254">
        <v>844</v>
      </c>
      <c r="L21254" t="s">
        <v>30</v>
      </c>
      <c r="M21254" t="s">
        <v>31</v>
      </c>
      <c r="N21254" t="b">
        <v>1</v>
      </c>
      <c r="O21254" t="s">
        <v>98590</v>
      </c>
      <c r="P21254">
        <v>1</v>
      </c>
      <c r="Q21254">
        <v>673075</v>
      </c>
      <c r="R21254">
        <v>6769</v>
      </c>
      <c r="S21254">
        <v>137</v>
      </c>
      <c r="T21254">
        <v>0</v>
      </c>
      <c r="U21254">
        <v>759</v>
      </c>
    </row>
    <row r="21255" spans="1:21" x14ac:dyDescent="0.25">
      <c r="A21255" t="s">
        <v>97475</v>
      </c>
      <c r="B21255" t="s">
        <v>97476</v>
      </c>
      <c r="C21255" t="s">
        <v>98591</v>
      </c>
      <c r="D21255" t="s">
        <v>98592</v>
      </c>
      <c r="E21255" s="1">
        <v>42857.925000000003</v>
      </c>
      <c r="F21255" t="s">
        <v>98593</v>
      </c>
      <c r="G21255" t="s">
        <v>98594</v>
      </c>
      <c r="H21255">
        <v>27</v>
      </c>
      <c r="I21255" t="s">
        <v>28</v>
      </c>
      <c r="J21255" t="s">
        <v>1353</v>
      </c>
      <c r="K21255">
        <v>1015</v>
      </c>
      <c r="L21255" t="s">
        <v>30</v>
      </c>
      <c r="M21255" t="s">
        <v>31</v>
      </c>
      <c r="N21255" t="b">
        <v>0</v>
      </c>
      <c r="O21255" t="s">
        <v>98595</v>
      </c>
      <c r="P21255">
        <v>1</v>
      </c>
      <c r="Q21255">
        <v>23657</v>
      </c>
      <c r="R21255">
        <v>330</v>
      </c>
      <c r="S21255">
        <v>8</v>
      </c>
      <c r="T21255">
        <v>0</v>
      </c>
      <c r="U21255">
        <v>36</v>
      </c>
    </row>
    <row r="21256" spans="1:21" x14ac:dyDescent="0.25">
      <c r="A21256" t="s">
        <v>97475</v>
      </c>
      <c r="B21256" t="s">
        <v>97476</v>
      </c>
      <c r="C21256" t="s">
        <v>98596</v>
      </c>
      <c r="D21256" t="s">
        <v>98597</v>
      </c>
      <c r="E21256" s="1">
        <v>42737.431250000001</v>
      </c>
      <c r="F21256" t="s">
        <v>98598</v>
      </c>
      <c r="G21256" t="s">
        <v>98599</v>
      </c>
      <c r="H21256">
        <v>27</v>
      </c>
      <c r="I21256" t="s">
        <v>28</v>
      </c>
      <c r="J21256" t="s">
        <v>9689</v>
      </c>
      <c r="K21256">
        <v>949</v>
      </c>
      <c r="L21256" t="s">
        <v>30</v>
      </c>
      <c r="M21256" t="s">
        <v>31</v>
      </c>
      <c r="N21256" t="b">
        <v>0</v>
      </c>
      <c r="O21256" t="s">
        <v>98600</v>
      </c>
      <c r="P21256">
        <v>1</v>
      </c>
      <c r="Q21256">
        <v>9234</v>
      </c>
      <c r="R21256">
        <v>117</v>
      </c>
      <c r="S21256">
        <v>2</v>
      </c>
      <c r="T21256">
        <v>0</v>
      </c>
      <c r="U21256">
        <v>26</v>
      </c>
    </row>
    <row r="21257" spans="1:21" x14ac:dyDescent="0.25">
      <c r="A21257" t="s">
        <v>97475</v>
      </c>
      <c r="B21257" t="s">
        <v>97476</v>
      </c>
      <c r="C21257" t="s">
        <v>98601</v>
      </c>
      <c r="D21257" t="s">
        <v>98602</v>
      </c>
      <c r="E21257" t="s">
        <v>98603</v>
      </c>
      <c r="F21257" t="s">
        <v>98604</v>
      </c>
      <c r="G21257" t="s">
        <v>98605</v>
      </c>
      <c r="H21257">
        <v>27</v>
      </c>
      <c r="I21257" t="s">
        <v>28</v>
      </c>
      <c r="J21257" t="s">
        <v>19621</v>
      </c>
      <c r="K21257">
        <v>833</v>
      </c>
      <c r="L21257" t="s">
        <v>30</v>
      </c>
      <c r="M21257" t="s">
        <v>31</v>
      </c>
      <c r="N21257" t="b">
        <v>0</v>
      </c>
      <c r="O21257" t="s">
        <v>98606</v>
      </c>
      <c r="P21257">
        <v>1</v>
      </c>
      <c r="Q21257">
        <v>13215</v>
      </c>
      <c r="R21257">
        <v>140</v>
      </c>
      <c r="S21257">
        <v>1</v>
      </c>
      <c r="T21257">
        <v>0</v>
      </c>
      <c r="U21257">
        <v>24</v>
      </c>
    </row>
    <row r="21258" spans="1:21" x14ac:dyDescent="0.25">
      <c r="A21258" t="s">
        <v>97475</v>
      </c>
      <c r="B21258" t="s">
        <v>97476</v>
      </c>
      <c r="C21258" t="s">
        <v>98607</v>
      </c>
      <c r="D21258" t="s">
        <v>98608</v>
      </c>
      <c r="E21258" t="s">
        <v>98609</v>
      </c>
      <c r="F21258" t="s">
        <v>98610</v>
      </c>
      <c r="G21258" t="s">
        <v>98611</v>
      </c>
      <c r="H21258">
        <v>27</v>
      </c>
      <c r="I21258" t="s">
        <v>28</v>
      </c>
      <c r="J21258" t="s">
        <v>10983</v>
      </c>
      <c r="K21258">
        <v>1386</v>
      </c>
      <c r="L21258" t="s">
        <v>30</v>
      </c>
      <c r="M21258" t="s">
        <v>31</v>
      </c>
      <c r="N21258" t="b">
        <v>0</v>
      </c>
      <c r="O21258" t="s">
        <v>98612</v>
      </c>
      <c r="P21258">
        <v>1</v>
      </c>
      <c r="Q21258">
        <v>58968</v>
      </c>
      <c r="R21258">
        <v>567</v>
      </c>
      <c r="S21258">
        <v>19</v>
      </c>
      <c r="T21258">
        <v>0</v>
      </c>
      <c r="U21258">
        <v>47</v>
      </c>
    </row>
    <row r="21259" spans="1:21" x14ac:dyDescent="0.25">
      <c r="A21259" t="s">
        <v>97475</v>
      </c>
      <c r="B21259" t="s">
        <v>97476</v>
      </c>
      <c r="C21259" t="s">
        <v>98613</v>
      </c>
      <c r="D21259" t="s">
        <v>98614</v>
      </c>
      <c r="E21259" s="1">
        <v>42767.681250000001</v>
      </c>
      <c r="F21259" t="s">
        <v>98615</v>
      </c>
      <c r="G21259" t="s">
        <v>98616</v>
      </c>
      <c r="H21259">
        <v>27</v>
      </c>
      <c r="I21259" t="s">
        <v>28</v>
      </c>
      <c r="J21259" t="s">
        <v>9407</v>
      </c>
      <c r="K21259">
        <v>1170</v>
      </c>
      <c r="L21259" t="s">
        <v>30</v>
      </c>
      <c r="M21259" t="s">
        <v>31</v>
      </c>
      <c r="N21259" t="b">
        <v>0</v>
      </c>
      <c r="O21259" t="s">
        <v>98617</v>
      </c>
      <c r="P21259">
        <v>1</v>
      </c>
      <c r="Q21259">
        <v>73297</v>
      </c>
      <c r="R21259">
        <v>1192</v>
      </c>
      <c r="S21259">
        <v>15</v>
      </c>
      <c r="T21259">
        <v>0</v>
      </c>
      <c r="U21259">
        <v>117</v>
      </c>
    </row>
    <row r="21260" spans="1:21" x14ac:dyDescent="0.25">
      <c r="A21260" t="s">
        <v>97475</v>
      </c>
      <c r="B21260" t="s">
        <v>97476</v>
      </c>
      <c r="C21260" t="s">
        <v>98618</v>
      </c>
      <c r="D21260" t="s">
        <v>98619</v>
      </c>
      <c r="E21260" t="s">
        <v>98620</v>
      </c>
      <c r="F21260" t="s">
        <v>98621</v>
      </c>
      <c r="G21260" t="s">
        <v>98622</v>
      </c>
      <c r="H21260">
        <v>27</v>
      </c>
      <c r="I21260" t="s">
        <v>28</v>
      </c>
      <c r="J21260" t="s">
        <v>7197</v>
      </c>
      <c r="K21260">
        <v>795</v>
      </c>
      <c r="L21260" t="s">
        <v>30</v>
      </c>
      <c r="M21260" t="s">
        <v>31</v>
      </c>
      <c r="N21260" t="b">
        <v>0</v>
      </c>
      <c r="O21260" t="s">
        <v>98623</v>
      </c>
      <c r="P21260">
        <v>1</v>
      </c>
      <c r="Q21260">
        <v>91076</v>
      </c>
      <c r="R21260">
        <v>1222</v>
      </c>
      <c r="S21260">
        <v>17</v>
      </c>
      <c r="T21260">
        <v>0</v>
      </c>
      <c r="U21260">
        <v>118</v>
      </c>
    </row>
    <row r="21261" spans="1:21" x14ac:dyDescent="0.25">
      <c r="A21261" t="s">
        <v>97475</v>
      </c>
      <c r="B21261" t="s">
        <v>97476</v>
      </c>
      <c r="C21261" t="s">
        <v>98624</v>
      </c>
      <c r="D21261" t="s">
        <v>98625</v>
      </c>
      <c r="E21261" s="1">
        <v>42501.556944444441</v>
      </c>
      <c r="F21261" t="s">
        <v>98626</v>
      </c>
      <c r="G21261" t="s">
        <v>98627</v>
      </c>
      <c r="H21261">
        <v>27</v>
      </c>
      <c r="I21261" t="s">
        <v>28</v>
      </c>
      <c r="J21261" t="s">
        <v>54187</v>
      </c>
      <c r="K21261">
        <v>855</v>
      </c>
      <c r="L21261" t="s">
        <v>30</v>
      </c>
      <c r="M21261" t="s">
        <v>31</v>
      </c>
      <c r="N21261" t="b">
        <v>1</v>
      </c>
      <c r="O21261" t="s">
        <v>98628</v>
      </c>
      <c r="P21261">
        <v>1</v>
      </c>
      <c r="Q21261">
        <v>385653</v>
      </c>
      <c r="R21261">
        <v>4382</v>
      </c>
      <c r="S21261">
        <v>83</v>
      </c>
      <c r="T21261">
        <v>0</v>
      </c>
      <c r="U21261">
        <v>398</v>
      </c>
    </row>
    <row r="21262" spans="1:21" x14ac:dyDescent="0.25">
      <c r="A21262" t="s">
        <v>97475</v>
      </c>
      <c r="B21262" t="s">
        <v>97476</v>
      </c>
      <c r="C21262" t="s">
        <v>98629</v>
      </c>
      <c r="D21262" t="s">
        <v>98630</v>
      </c>
      <c r="E21262" t="s">
        <v>98631</v>
      </c>
      <c r="F21262" t="s">
        <v>98632</v>
      </c>
      <c r="G21262" t="s">
        <v>98633</v>
      </c>
      <c r="H21262">
        <v>27</v>
      </c>
      <c r="I21262" t="s">
        <v>28</v>
      </c>
      <c r="J21262" t="s">
        <v>11457</v>
      </c>
      <c r="K21262">
        <v>149</v>
      </c>
      <c r="L21262" t="s">
        <v>30</v>
      </c>
      <c r="M21262" t="s">
        <v>31</v>
      </c>
      <c r="N21262" t="b">
        <v>0</v>
      </c>
      <c r="O21262" t="s">
        <v>98634</v>
      </c>
      <c r="Q21262">
        <v>16261</v>
      </c>
      <c r="R21262">
        <v>93</v>
      </c>
      <c r="S21262">
        <v>2</v>
      </c>
      <c r="T21262">
        <v>0</v>
      </c>
      <c r="U21262">
        <v>7</v>
      </c>
    </row>
    <row r="21263" spans="1:21" x14ac:dyDescent="0.25">
      <c r="A21263" t="s">
        <v>97475</v>
      </c>
      <c r="B21263" t="s">
        <v>97476</v>
      </c>
      <c r="C21263" t="s">
        <v>98635</v>
      </c>
      <c r="D21263" t="s">
        <v>98636</v>
      </c>
      <c r="E21263" t="s">
        <v>98637</v>
      </c>
      <c r="F21263" t="s">
        <v>98638</v>
      </c>
      <c r="G21263" t="s">
        <v>98639</v>
      </c>
      <c r="H21263">
        <v>27</v>
      </c>
      <c r="I21263" t="s">
        <v>28</v>
      </c>
      <c r="J21263" t="s">
        <v>7619</v>
      </c>
      <c r="K21263">
        <v>268</v>
      </c>
      <c r="L21263" t="s">
        <v>30</v>
      </c>
      <c r="M21263" t="s">
        <v>31</v>
      </c>
      <c r="N21263" t="b">
        <v>0</v>
      </c>
      <c r="O21263" t="s">
        <v>98640</v>
      </c>
      <c r="P21263">
        <v>1</v>
      </c>
      <c r="Q21263">
        <v>22840</v>
      </c>
      <c r="R21263">
        <v>203</v>
      </c>
      <c r="S21263">
        <v>12</v>
      </c>
      <c r="T21263">
        <v>0</v>
      </c>
      <c r="U21263">
        <v>10</v>
      </c>
    </row>
    <row r="21264" spans="1:21" x14ac:dyDescent="0.25">
      <c r="A21264" t="s">
        <v>97475</v>
      </c>
      <c r="B21264" t="s">
        <v>97476</v>
      </c>
      <c r="C21264" t="s">
        <v>98641</v>
      </c>
      <c r="D21264" t="s">
        <v>98642</v>
      </c>
      <c r="E21264" t="s">
        <v>98643</v>
      </c>
      <c r="F21264" t="s">
        <v>98644</v>
      </c>
      <c r="G21264" t="s">
        <v>98645</v>
      </c>
      <c r="H21264">
        <v>27</v>
      </c>
      <c r="I21264" t="s">
        <v>28</v>
      </c>
      <c r="J21264" t="s">
        <v>98646</v>
      </c>
      <c r="K21264">
        <v>1975</v>
      </c>
      <c r="L21264" t="s">
        <v>30</v>
      </c>
      <c r="M21264" t="s">
        <v>31</v>
      </c>
      <c r="N21264" t="b">
        <v>0</v>
      </c>
      <c r="O21264" t="s">
        <v>98647</v>
      </c>
      <c r="P21264">
        <v>1</v>
      </c>
      <c r="Q21264">
        <v>99267</v>
      </c>
      <c r="R21264">
        <v>899</v>
      </c>
      <c r="S21264">
        <v>28</v>
      </c>
      <c r="T21264">
        <v>0</v>
      </c>
      <c r="U21264">
        <v>129</v>
      </c>
    </row>
    <row r="21265" spans="1:21" x14ac:dyDescent="0.25">
      <c r="A21265" t="s">
        <v>97475</v>
      </c>
      <c r="B21265" t="s">
        <v>97476</v>
      </c>
      <c r="C21265" t="s">
        <v>98648</v>
      </c>
      <c r="D21265" t="s">
        <v>98649</v>
      </c>
      <c r="E21265" t="s">
        <v>98650</v>
      </c>
      <c r="F21265" t="s">
        <v>98651</v>
      </c>
      <c r="G21265" t="s">
        <v>98652</v>
      </c>
      <c r="H21265">
        <v>27</v>
      </c>
      <c r="I21265" t="s">
        <v>28</v>
      </c>
      <c r="J21265" t="s">
        <v>98653</v>
      </c>
      <c r="K21265">
        <v>1530</v>
      </c>
      <c r="L21265" t="s">
        <v>30</v>
      </c>
      <c r="M21265" t="s">
        <v>31</v>
      </c>
      <c r="N21265" t="b">
        <v>0</v>
      </c>
      <c r="O21265" t="s">
        <v>98654</v>
      </c>
      <c r="P21265">
        <v>1</v>
      </c>
      <c r="Q21265">
        <v>21876</v>
      </c>
      <c r="R21265">
        <v>154</v>
      </c>
      <c r="S21265">
        <v>5</v>
      </c>
      <c r="T21265">
        <v>0</v>
      </c>
      <c r="U21265">
        <v>13</v>
      </c>
    </row>
    <row r="21266" spans="1:21" x14ac:dyDescent="0.25">
      <c r="A21266" t="s">
        <v>97475</v>
      </c>
      <c r="B21266" t="s">
        <v>97476</v>
      </c>
      <c r="C21266" t="s">
        <v>98655</v>
      </c>
      <c r="D21266" t="s">
        <v>98656</v>
      </c>
      <c r="E21266" t="s">
        <v>98657</v>
      </c>
      <c r="F21266" t="s">
        <v>98658</v>
      </c>
      <c r="G21266" t="s">
        <v>98659</v>
      </c>
      <c r="H21266">
        <v>27</v>
      </c>
      <c r="I21266" t="s">
        <v>28</v>
      </c>
      <c r="J21266" t="s">
        <v>9393</v>
      </c>
      <c r="K21266">
        <v>178</v>
      </c>
      <c r="L21266" t="s">
        <v>30</v>
      </c>
      <c r="M21266" t="s">
        <v>31</v>
      </c>
      <c r="N21266" t="b">
        <v>0</v>
      </c>
      <c r="O21266" t="s">
        <v>98660</v>
      </c>
      <c r="P21266">
        <v>1</v>
      </c>
      <c r="Q21266">
        <v>22723</v>
      </c>
      <c r="R21266">
        <v>191</v>
      </c>
      <c r="S21266">
        <v>5</v>
      </c>
      <c r="T21266">
        <v>0</v>
      </c>
      <c r="U21266">
        <v>4</v>
      </c>
    </row>
    <row r="21267" spans="1:21" x14ac:dyDescent="0.25">
      <c r="A21267" t="s">
        <v>97475</v>
      </c>
      <c r="B21267" t="s">
        <v>97476</v>
      </c>
      <c r="C21267" t="s">
        <v>98661</v>
      </c>
      <c r="D21267" t="s">
        <v>98662</v>
      </c>
      <c r="E21267" s="1">
        <v>42560.333333333336</v>
      </c>
      <c r="F21267" t="s">
        <v>98663</v>
      </c>
      <c r="G21267" t="s">
        <v>98664</v>
      </c>
      <c r="H21267">
        <v>27</v>
      </c>
      <c r="I21267" t="s">
        <v>28</v>
      </c>
      <c r="J21267" t="s">
        <v>9829</v>
      </c>
      <c r="K21267">
        <v>676</v>
      </c>
      <c r="L21267" t="s">
        <v>30</v>
      </c>
      <c r="M21267" t="s">
        <v>31</v>
      </c>
      <c r="N21267" t="b">
        <v>1</v>
      </c>
      <c r="O21267" t="s">
        <v>98665</v>
      </c>
      <c r="P21267">
        <v>1</v>
      </c>
      <c r="Q21267">
        <v>296301</v>
      </c>
      <c r="R21267">
        <v>2463</v>
      </c>
      <c r="S21267">
        <v>107</v>
      </c>
      <c r="T21267">
        <v>0</v>
      </c>
      <c r="U21267">
        <v>134</v>
      </c>
    </row>
    <row r="21268" spans="1:21" x14ac:dyDescent="0.25">
      <c r="A21268" t="s">
        <v>97475</v>
      </c>
      <c r="B21268" t="s">
        <v>97476</v>
      </c>
      <c r="C21268" t="s">
        <v>98666</v>
      </c>
      <c r="D21268" t="s">
        <v>98667</v>
      </c>
      <c r="E21268" t="s">
        <v>98668</v>
      </c>
      <c r="F21268" t="s">
        <v>98669</v>
      </c>
      <c r="G21268" t="s">
        <v>98670</v>
      </c>
      <c r="H21268">
        <v>27</v>
      </c>
      <c r="I21268" t="s">
        <v>28</v>
      </c>
      <c r="J21268" t="s">
        <v>1841</v>
      </c>
      <c r="K21268">
        <v>522</v>
      </c>
      <c r="L21268" t="s">
        <v>30</v>
      </c>
      <c r="M21268" t="s">
        <v>31</v>
      </c>
      <c r="N21268" t="b">
        <v>0</v>
      </c>
      <c r="O21268" t="s">
        <v>98671</v>
      </c>
      <c r="P21268">
        <v>1</v>
      </c>
      <c r="Q21268">
        <v>26260</v>
      </c>
      <c r="R21268">
        <v>489</v>
      </c>
      <c r="S21268">
        <v>5</v>
      </c>
      <c r="T21268">
        <v>0</v>
      </c>
      <c r="U21268">
        <v>34</v>
      </c>
    </row>
    <row r="21269" spans="1:21" x14ac:dyDescent="0.25">
      <c r="A21269" t="s">
        <v>97475</v>
      </c>
      <c r="B21269" t="s">
        <v>97476</v>
      </c>
      <c r="C21269" t="s">
        <v>98672</v>
      </c>
      <c r="D21269" t="s">
        <v>98673</v>
      </c>
      <c r="E21269" t="s">
        <v>98674</v>
      </c>
      <c r="F21269" t="s">
        <v>98675</v>
      </c>
      <c r="G21269" t="s">
        <v>98676</v>
      </c>
      <c r="H21269">
        <v>27</v>
      </c>
      <c r="I21269" t="s">
        <v>28</v>
      </c>
      <c r="J21269" t="s">
        <v>29591</v>
      </c>
      <c r="K21269">
        <v>64</v>
      </c>
      <c r="L21269" t="s">
        <v>30</v>
      </c>
      <c r="M21269" t="s">
        <v>31</v>
      </c>
      <c r="N21269" t="b">
        <v>0</v>
      </c>
      <c r="O21269" t="s">
        <v>98677</v>
      </c>
      <c r="Q21269">
        <v>15855</v>
      </c>
      <c r="R21269">
        <v>60</v>
      </c>
      <c r="S21269">
        <v>1</v>
      </c>
      <c r="T21269">
        <v>0</v>
      </c>
      <c r="U21269">
        <v>10</v>
      </c>
    </row>
    <row r="21270" spans="1:21" x14ac:dyDescent="0.25">
      <c r="A21270" t="s">
        <v>97475</v>
      </c>
      <c r="B21270" t="s">
        <v>97476</v>
      </c>
      <c r="C21270" t="s">
        <v>98678</v>
      </c>
      <c r="D21270" t="s">
        <v>98679</v>
      </c>
      <c r="E21270" s="1">
        <v>42590.856944444444</v>
      </c>
      <c r="F21270" t="s">
        <v>98680</v>
      </c>
      <c r="G21270" t="s">
        <v>98681</v>
      </c>
      <c r="H21270">
        <v>27</v>
      </c>
      <c r="I21270" t="s">
        <v>28</v>
      </c>
      <c r="J21270" t="s">
        <v>5154</v>
      </c>
      <c r="K21270">
        <v>674</v>
      </c>
      <c r="L21270" t="s">
        <v>30</v>
      </c>
      <c r="M21270" t="s">
        <v>31</v>
      </c>
      <c r="N21270" t="b">
        <v>0</v>
      </c>
      <c r="O21270" t="s">
        <v>98682</v>
      </c>
      <c r="P21270">
        <v>1</v>
      </c>
      <c r="Q21270">
        <v>63322</v>
      </c>
      <c r="R21270">
        <v>1044</v>
      </c>
      <c r="S21270">
        <v>9</v>
      </c>
      <c r="T21270">
        <v>0</v>
      </c>
      <c r="U21270">
        <v>55</v>
      </c>
    </row>
    <row r="21271" spans="1:21" x14ac:dyDescent="0.25">
      <c r="A21271" t="s">
        <v>97475</v>
      </c>
      <c r="B21271" t="s">
        <v>97476</v>
      </c>
      <c r="C21271" t="s">
        <v>98683</v>
      </c>
      <c r="D21271" t="s">
        <v>98684</v>
      </c>
      <c r="E21271" t="s">
        <v>98685</v>
      </c>
      <c r="F21271" t="s">
        <v>98686</v>
      </c>
      <c r="G21271" t="s">
        <v>98687</v>
      </c>
      <c r="H21271">
        <v>22</v>
      </c>
      <c r="I21271" t="s">
        <v>9254</v>
      </c>
      <c r="J21271" t="s">
        <v>6979</v>
      </c>
      <c r="K21271">
        <v>697</v>
      </c>
      <c r="L21271" t="s">
        <v>30</v>
      </c>
      <c r="M21271" t="s">
        <v>31</v>
      </c>
      <c r="N21271" t="b">
        <v>0</v>
      </c>
      <c r="O21271" t="s">
        <v>98688</v>
      </c>
      <c r="P21271">
        <v>1</v>
      </c>
      <c r="Q21271">
        <v>119398</v>
      </c>
      <c r="T21271">
        <v>0</v>
      </c>
    </row>
    <row r="21272" spans="1:21" x14ac:dyDescent="0.25">
      <c r="A21272" t="s">
        <v>97475</v>
      </c>
      <c r="B21272" t="s">
        <v>97476</v>
      </c>
      <c r="C21272" t="s">
        <v>98689</v>
      </c>
      <c r="D21272" t="s">
        <v>98690</v>
      </c>
      <c r="E21272" t="s">
        <v>98691</v>
      </c>
      <c r="F21272" t="s">
        <v>98692</v>
      </c>
      <c r="G21272" t="s">
        <v>98693</v>
      </c>
      <c r="H21272">
        <v>27</v>
      </c>
      <c r="I21272" t="s">
        <v>28</v>
      </c>
      <c r="J21272" t="s">
        <v>3982</v>
      </c>
      <c r="K21272">
        <v>139</v>
      </c>
      <c r="L21272" t="s">
        <v>30</v>
      </c>
      <c r="M21272" t="s">
        <v>31</v>
      </c>
      <c r="N21272" t="b">
        <v>0</v>
      </c>
      <c r="O21272" t="s">
        <v>98694</v>
      </c>
      <c r="P21272">
        <v>1</v>
      </c>
      <c r="Q21272">
        <v>6740</v>
      </c>
      <c r="R21272">
        <v>72</v>
      </c>
      <c r="S21272">
        <v>0</v>
      </c>
      <c r="T21272">
        <v>0</v>
      </c>
      <c r="U21272">
        <v>5</v>
      </c>
    </row>
    <row r="21273" spans="1:21" x14ac:dyDescent="0.25">
      <c r="A21273" t="s">
        <v>97475</v>
      </c>
      <c r="B21273" t="s">
        <v>97476</v>
      </c>
      <c r="C21273" t="s">
        <v>98695</v>
      </c>
      <c r="D21273" t="s">
        <v>98696</v>
      </c>
      <c r="E21273" t="s">
        <v>98697</v>
      </c>
      <c r="F21273" t="s">
        <v>98698</v>
      </c>
      <c r="G21273" t="s">
        <v>98699</v>
      </c>
      <c r="H21273">
        <v>27</v>
      </c>
      <c r="I21273" t="s">
        <v>28</v>
      </c>
      <c r="J21273" t="s">
        <v>1618</v>
      </c>
      <c r="K21273">
        <v>489</v>
      </c>
      <c r="L21273" t="s">
        <v>30</v>
      </c>
      <c r="M21273" t="s">
        <v>31</v>
      </c>
      <c r="N21273" t="b">
        <v>0</v>
      </c>
      <c r="O21273" t="s">
        <v>98700</v>
      </c>
      <c r="P21273">
        <v>1</v>
      </c>
      <c r="Q21273">
        <v>59823</v>
      </c>
      <c r="R21273">
        <v>744</v>
      </c>
      <c r="S21273">
        <v>10</v>
      </c>
      <c r="T21273">
        <v>0</v>
      </c>
      <c r="U21273">
        <v>69</v>
      </c>
    </row>
    <row r="21274" spans="1:21" x14ac:dyDescent="0.25">
      <c r="A21274" t="s">
        <v>97475</v>
      </c>
      <c r="B21274" t="s">
        <v>97476</v>
      </c>
      <c r="C21274" t="s">
        <v>98701</v>
      </c>
      <c r="D21274" t="s">
        <v>98702</v>
      </c>
      <c r="E21274" t="s">
        <v>98703</v>
      </c>
      <c r="F21274" t="s">
        <v>98704</v>
      </c>
      <c r="G21274" t="s">
        <v>98705</v>
      </c>
      <c r="H21274">
        <v>27</v>
      </c>
      <c r="I21274" t="s">
        <v>28</v>
      </c>
      <c r="J21274" t="s">
        <v>38037</v>
      </c>
      <c r="K21274">
        <v>896</v>
      </c>
      <c r="L21274" t="s">
        <v>30</v>
      </c>
      <c r="M21274" t="s">
        <v>31</v>
      </c>
      <c r="N21274" t="b">
        <v>1</v>
      </c>
      <c r="O21274" t="s">
        <v>98706</v>
      </c>
      <c r="P21274">
        <v>1</v>
      </c>
      <c r="Q21274">
        <v>315692</v>
      </c>
      <c r="R21274">
        <v>5441</v>
      </c>
      <c r="S21274">
        <v>69</v>
      </c>
      <c r="T21274">
        <v>0</v>
      </c>
      <c r="U21274">
        <v>540</v>
      </c>
    </row>
    <row r="21275" spans="1:21" x14ac:dyDescent="0.25">
      <c r="A21275" t="s">
        <v>97475</v>
      </c>
      <c r="B21275" t="s">
        <v>97476</v>
      </c>
      <c r="C21275" t="s">
        <v>98707</v>
      </c>
      <c r="D21275" t="s">
        <v>98708</v>
      </c>
      <c r="E21275" s="1">
        <v>42525.426388888889</v>
      </c>
      <c r="F21275" t="s">
        <v>98709</v>
      </c>
      <c r="G21275" t="s">
        <v>98710</v>
      </c>
      <c r="H21275">
        <v>27</v>
      </c>
      <c r="I21275" t="s">
        <v>28</v>
      </c>
      <c r="J21275" t="s">
        <v>12501</v>
      </c>
      <c r="K21275">
        <v>601</v>
      </c>
      <c r="L21275" t="s">
        <v>30</v>
      </c>
      <c r="M21275" t="s">
        <v>31</v>
      </c>
      <c r="N21275" t="b">
        <v>0</v>
      </c>
      <c r="O21275" t="s">
        <v>98711</v>
      </c>
      <c r="P21275">
        <v>1</v>
      </c>
      <c r="Q21275">
        <v>32120</v>
      </c>
      <c r="R21275">
        <v>399</v>
      </c>
      <c r="S21275">
        <v>5</v>
      </c>
      <c r="T21275">
        <v>0</v>
      </c>
      <c r="U21275">
        <v>23</v>
      </c>
    </row>
    <row r="21276" spans="1:21" x14ac:dyDescent="0.25">
      <c r="A21276" t="s">
        <v>97475</v>
      </c>
      <c r="B21276" t="s">
        <v>97476</v>
      </c>
      <c r="C21276" t="s">
        <v>98712</v>
      </c>
      <c r="D21276" t="s">
        <v>98713</v>
      </c>
      <c r="E21276" t="s">
        <v>98714</v>
      </c>
      <c r="F21276" t="s">
        <v>98715</v>
      </c>
      <c r="G21276" t="s">
        <v>98716</v>
      </c>
      <c r="H21276">
        <v>27</v>
      </c>
      <c r="I21276" t="s">
        <v>28</v>
      </c>
      <c r="J21276" t="s">
        <v>302</v>
      </c>
      <c r="K21276">
        <v>123</v>
      </c>
      <c r="L21276" t="s">
        <v>30</v>
      </c>
      <c r="M21276" t="s">
        <v>31</v>
      </c>
      <c r="N21276" t="b">
        <v>0</v>
      </c>
      <c r="O21276" t="s">
        <v>98717</v>
      </c>
      <c r="Q21276">
        <v>97039</v>
      </c>
      <c r="R21276">
        <v>460</v>
      </c>
      <c r="S21276">
        <v>62</v>
      </c>
      <c r="T21276">
        <v>0</v>
      </c>
      <c r="U21276">
        <v>43</v>
      </c>
    </row>
    <row r="21277" spans="1:21" x14ac:dyDescent="0.25">
      <c r="A21277" t="s">
        <v>97475</v>
      </c>
      <c r="B21277" t="s">
        <v>97476</v>
      </c>
      <c r="C21277" t="s">
        <v>98718</v>
      </c>
      <c r="D21277" t="s">
        <v>98719</v>
      </c>
      <c r="E21277" s="1">
        <v>42615.887499999997</v>
      </c>
      <c r="F21277" t="s">
        <v>98720</v>
      </c>
      <c r="G21277" t="s">
        <v>98721</v>
      </c>
      <c r="H21277">
        <v>27</v>
      </c>
      <c r="I21277" t="s">
        <v>28</v>
      </c>
      <c r="J21277" t="s">
        <v>4317</v>
      </c>
      <c r="K21277">
        <v>301</v>
      </c>
      <c r="L21277" t="s">
        <v>30</v>
      </c>
      <c r="M21277" t="s">
        <v>31</v>
      </c>
      <c r="N21277" t="b">
        <v>0</v>
      </c>
      <c r="O21277" t="s">
        <v>98722</v>
      </c>
      <c r="P21277">
        <v>1</v>
      </c>
      <c r="Q21277">
        <v>39755</v>
      </c>
      <c r="R21277">
        <v>530</v>
      </c>
      <c r="S21277">
        <v>8</v>
      </c>
      <c r="T21277">
        <v>0</v>
      </c>
      <c r="U21277">
        <v>20</v>
      </c>
    </row>
    <row r="21278" spans="1:21" x14ac:dyDescent="0.25">
      <c r="A21278" t="s">
        <v>97475</v>
      </c>
      <c r="B21278" t="s">
        <v>97476</v>
      </c>
      <c r="C21278" t="s">
        <v>98723</v>
      </c>
      <c r="D21278" t="s">
        <v>98724</v>
      </c>
      <c r="E21278" t="s">
        <v>98725</v>
      </c>
      <c r="F21278" t="s">
        <v>98726</v>
      </c>
      <c r="G21278" t="s">
        <v>98727</v>
      </c>
      <c r="H21278">
        <v>27</v>
      </c>
      <c r="I21278" t="s">
        <v>28</v>
      </c>
      <c r="J21278" t="s">
        <v>354</v>
      </c>
      <c r="K21278">
        <v>156</v>
      </c>
      <c r="L21278" t="s">
        <v>30</v>
      </c>
      <c r="M21278" t="s">
        <v>31</v>
      </c>
      <c r="N21278" t="b">
        <v>0</v>
      </c>
      <c r="O21278" t="s">
        <v>98728</v>
      </c>
      <c r="P21278">
        <v>1</v>
      </c>
      <c r="Q21278">
        <v>57008</v>
      </c>
      <c r="R21278">
        <v>290</v>
      </c>
      <c r="S21278">
        <v>36</v>
      </c>
      <c r="T21278">
        <v>0</v>
      </c>
      <c r="U21278">
        <v>11</v>
      </c>
    </row>
    <row r="21279" spans="1:21" x14ac:dyDescent="0.25">
      <c r="A21279" t="s">
        <v>97475</v>
      </c>
      <c r="B21279" t="s">
        <v>97476</v>
      </c>
      <c r="C21279" t="s">
        <v>98729</v>
      </c>
      <c r="D21279" t="s">
        <v>98730</v>
      </c>
      <c r="E21279" t="s">
        <v>98731</v>
      </c>
      <c r="F21279" t="s">
        <v>98732</v>
      </c>
      <c r="G21279" t="s">
        <v>98733</v>
      </c>
      <c r="H21279">
        <v>27</v>
      </c>
      <c r="I21279" t="s">
        <v>28</v>
      </c>
      <c r="J21279" t="s">
        <v>8833</v>
      </c>
      <c r="K21279">
        <v>381</v>
      </c>
      <c r="L21279" t="s">
        <v>30</v>
      </c>
      <c r="M21279" t="s">
        <v>31</v>
      </c>
      <c r="N21279" t="b">
        <v>0</v>
      </c>
      <c r="O21279" t="s">
        <v>98734</v>
      </c>
      <c r="P21279">
        <v>1</v>
      </c>
      <c r="Q21279">
        <v>46915</v>
      </c>
      <c r="R21279">
        <v>448</v>
      </c>
      <c r="S21279">
        <v>3</v>
      </c>
      <c r="T21279">
        <v>0</v>
      </c>
      <c r="U21279">
        <v>29</v>
      </c>
    </row>
    <row r="21280" spans="1:21" x14ac:dyDescent="0.25">
      <c r="A21280" t="s">
        <v>97475</v>
      </c>
      <c r="B21280" t="s">
        <v>97476</v>
      </c>
      <c r="C21280" t="s">
        <v>98735</v>
      </c>
      <c r="D21280" t="s">
        <v>98736</v>
      </c>
      <c r="E21280" t="s">
        <v>98737</v>
      </c>
      <c r="F21280" t="s">
        <v>98738</v>
      </c>
      <c r="G21280" t="s">
        <v>98739</v>
      </c>
      <c r="H21280">
        <v>27</v>
      </c>
      <c r="I21280" t="s">
        <v>28</v>
      </c>
      <c r="J21280" t="s">
        <v>196</v>
      </c>
      <c r="K21280">
        <v>243</v>
      </c>
      <c r="L21280" t="s">
        <v>30</v>
      </c>
      <c r="M21280" t="s">
        <v>31</v>
      </c>
      <c r="N21280" t="b">
        <v>0</v>
      </c>
      <c r="O21280" t="s">
        <v>98740</v>
      </c>
      <c r="Q21280">
        <v>30032</v>
      </c>
      <c r="R21280">
        <v>327</v>
      </c>
      <c r="S21280">
        <v>2</v>
      </c>
      <c r="T21280">
        <v>0</v>
      </c>
      <c r="U21280">
        <v>16</v>
      </c>
    </row>
    <row r="21281" spans="1:21" x14ac:dyDescent="0.25">
      <c r="A21281" t="s">
        <v>98741</v>
      </c>
      <c r="B21281" t="s">
        <v>98742</v>
      </c>
      <c r="C21281" t="s">
        <v>98743</v>
      </c>
      <c r="D21281" t="s">
        <v>98744</v>
      </c>
      <c r="E21281" t="s">
        <v>98745</v>
      </c>
      <c r="F21281" t="s">
        <v>98746</v>
      </c>
      <c r="G21281" t="s">
        <v>98747</v>
      </c>
      <c r="H21281">
        <v>27</v>
      </c>
      <c r="I21281" t="s">
        <v>28</v>
      </c>
      <c r="J21281" t="s">
        <v>2908</v>
      </c>
      <c r="K21281">
        <v>668</v>
      </c>
      <c r="L21281" t="s">
        <v>30</v>
      </c>
      <c r="M21281" t="s">
        <v>31</v>
      </c>
      <c r="N21281" t="b">
        <v>0</v>
      </c>
      <c r="O21281" t="s">
        <v>98748</v>
      </c>
      <c r="P21281">
        <v>1</v>
      </c>
      <c r="Q21281">
        <v>1015</v>
      </c>
      <c r="R21281">
        <v>59</v>
      </c>
      <c r="S21281">
        <v>0</v>
      </c>
      <c r="T21281">
        <v>0</v>
      </c>
      <c r="U21281">
        <v>37</v>
      </c>
    </row>
    <row r="21282" spans="1:21" x14ac:dyDescent="0.25">
      <c r="A21282" t="s">
        <v>98741</v>
      </c>
      <c r="B21282" t="s">
        <v>98742</v>
      </c>
      <c r="C21282" t="s">
        <v>98749</v>
      </c>
      <c r="D21282" t="s">
        <v>98750</v>
      </c>
      <c r="E21282" s="1">
        <v>43959.405555555553</v>
      </c>
      <c r="F21282" t="s">
        <v>98751</v>
      </c>
      <c r="G21282" t="s">
        <v>98752</v>
      </c>
      <c r="H21282">
        <v>27</v>
      </c>
      <c r="I21282" t="s">
        <v>28</v>
      </c>
      <c r="J21282" t="s">
        <v>4554</v>
      </c>
      <c r="K21282">
        <v>576</v>
      </c>
      <c r="L21282" t="s">
        <v>30</v>
      </c>
      <c r="M21282" t="s">
        <v>31</v>
      </c>
      <c r="N21282" t="b">
        <v>0</v>
      </c>
      <c r="O21282" t="s">
        <v>98753</v>
      </c>
      <c r="P21282">
        <v>1</v>
      </c>
      <c r="Q21282">
        <v>1353</v>
      </c>
      <c r="R21282">
        <v>113</v>
      </c>
      <c r="S21282">
        <v>0</v>
      </c>
      <c r="T21282">
        <v>0</v>
      </c>
      <c r="U21282">
        <v>26</v>
      </c>
    </row>
    <row r="21283" spans="1:21" x14ac:dyDescent="0.25">
      <c r="A21283" t="s">
        <v>98741</v>
      </c>
      <c r="B21283" t="s">
        <v>98742</v>
      </c>
      <c r="C21283" t="s">
        <v>98754</v>
      </c>
      <c r="D21283" t="s">
        <v>98755</v>
      </c>
      <c r="E21283" t="s">
        <v>98756</v>
      </c>
      <c r="F21283" t="s">
        <v>98757</v>
      </c>
      <c r="G21283" t="s">
        <v>98758</v>
      </c>
      <c r="H21283">
        <v>27</v>
      </c>
      <c r="I21283" t="s">
        <v>28</v>
      </c>
      <c r="J21283" t="s">
        <v>11864</v>
      </c>
      <c r="K21283">
        <v>297</v>
      </c>
      <c r="L21283" t="s">
        <v>30</v>
      </c>
      <c r="M21283" t="s">
        <v>31</v>
      </c>
      <c r="N21283" t="b">
        <v>0</v>
      </c>
      <c r="O21283" t="s">
        <v>98759</v>
      </c>
      <c r="P21283">
        <v>1</v>
      </c>
      <c r="Q21283">
        <v>1354</v>
      </c>
      <c r="R21283">
        <v>111</v>
      </c>
      <c r="S21283">
        <v>0</v>
      </c>
      <c r="T21283">
        <v>0</v>
      </c>
      <c r="U21283">
        <v>35</v>
      </c>
    </row>
    <row r="21284" spans="1:21" x14ac:dyDescent="0.25">
      <c r="A21284" t="s">
        <v>98741</v>
      </c>
      <c r="B21284" t="s">
        <v>98742</v>
      </c>
      <c r="C21284" t="s">
        <v>98760</v>
      </c>
      <c r="D21284" t="s">
        <v>98761</v>
      </c>
      <c r="E21284" t="s">
        <v>98762</v>
      </c>
      <c r="F21284" t="s">
        <v>98763</v>
      </c>
      <c r="G21284" t="s">
        <v>98764</v>
      </c>
      <c r="H21284">
        <v>27</v>
      </c>
      <c r="I21284" t="s">
        <v>28</v>
      </c>
      <c r="J21284" t="s">
        <v>712</v>
      </c>
      <c r="K21284">
        <v>531</v>
      </c>
      <c r="L21284" t="s">
        <v>30</v>
      </c>
      <c r="M21284" t="s">
        <v>31</v>
      </c>
      <c r="N21284" t="b">
        <v>0</v>
      </c>
      <c r="O21284" t="s">
        <v>98765</v>
      </c>
      <c r="P21284">
        <v>1</v>
      </c>
      <c r="Q21284">
        <v>1434</v>
      </c>
      <c r="R21284">
        <v>103</v>
      </c>
      <c r="S21284">
        <v>0</v>
      </c>
      <c r="T21284">
        <v>0</v>
      </c>
      <c r="U21284">
        <v>20</v>
      </c>
    </row>
    <row r="21285" spans="1:21" x14ac:dyDescent="0.25">
      <c r="A21285" t="s">
        <v>98741</v>
      </c>
      <c r="B21285" t="s">
        <v>98742</v>
      </c>
      <c r="C21285" t="s">
        <v>98766</v>
      </c>
      <c r="D21285" t="s">
        <v>98767</v>
      </c>
      <c r="E21285" t="s">
        <v>98768</v>
      </c>
      <c r="F21285" t="s">
        <v>98769</v>
      </c>
      <c r="G21285" t="s">
        <v>98770</v>
      </c>
      <c r="H21285">
        <v>27</v>
      </c>
      <c r="I21285" t="s">
        <v>28</v>
      </c>
      <c r="J21285" t="s">
        <v>5951</v>
      </c>
      <c r="K21285">
        <v>507</v>
      </c>
      <c r="L21285" t="s">
        <v>30</v>
      </c>
      <c r="M21285" t="s">
        <v>31</v>
      </c>
      <c r="N21285" t="b">
        <v>0</v>
      </c>
      <c r="O21285" t="s">
        <v>98771</v>
      </c>
      <c r="P21285">
        <v>1</v>
      </c>
      <c r="Q21285">
        <v>1173</v>
      </c>
      <c r="R21285">
        <v>68</v>
      </c>
      <c r="S21285">
        <v>0</v>
      </c>
      <c r="T21285">
        <v>0</v>
      </c>
      <c r="U21285">
        <v>25</v>
      </c>
    </row>
    <row r="21286" spans="1:21" x14ac:dyDescent="0.25">
      <c r="A21286" t="s">
        <v>98741</v>
      </c>
      <c r="B21286" t="s">
        <v>98742</v>
      </c>
      <c r="C21286" t="s">
        <v>98772</v>
      </c>
      <c r="D21286" t="s">
        <v>98773</v>
      </c>
      <c r="E21286" t="s">
        <v>98774</v>
      </c>
      <c r="F21286" t="s">
        <v>98775</v>
      </c>
      <c r="G21286" t="s">
        <v>98776</v>
      </c>
      <c r="H21286">
        <v>27</v>
      </c>
      <c r="I21286" t="s">
        <v>28</v>
      </c>
      <c r="J21286" t="s">
        <v>3937</v>
      </c>
      <c r="K21286">
        <v>249</v>
      </c>
      <c r="L21286" t="s">
        <v>30</v>
      </c>
      <c r="M21286" t="s">
        <v>31</v>
      </c>
      <c r="N21286" t="b">
        <v>0</v>
      </c>
      <c r="O21286" t="s">
        <v>98777</v>
      </c>
      <c r="P21286">
        <v>1</v>
      </c>
      <c r="Q21286">
        <v>1495</v>
      </c>
      <c r="R21286">
        <v>81</v>
      </c>
      <c r="S21286">
        <v>1</v>
      </c>
      <c r="T21286">
        <v>0</v>
      </c>
      <c r="U21286">
        <v>14</v>
      </c>
    </row>
    <row r="21287" spans="1:21" x14ac:dyDescent="0.25">
      <c r="A21287" t="s">
        <v>98741</v>
      </c>
      <c r="B21287" t="s">
        <v>98742</v>
      </c>
      <c r="C21287" t="s">
        <v>98778</v>
      </c>
      <c r="D21287" t="s">
        <v>98779</v>
      </c>
      <c r="E21287" s="1">
        <v>44050.743750000001</v>
      </c>
      <c r="F21287" t="s">
        <v>98780</v>
      </c>
      <c r="G21287" t="s">
        <v>98781</v>
      </c>
      <c r="H21287">
        <v>27</v>
      </c>
      <c r="I21287" t="s">
        <v>28</v>
      </c>
      <c r="J21287" t="s">
        <v>20886</v>
      </c>
      <c r="K21287">
        <v>800</v>
      </c>
      <c r="L21287" t="s">
        <v>30</v>
      </c>
      <c r="M21287" t="s">
        <v>31</v>
      </c>
      <c r="N21287" t="b">
        <v>0</v>
      </c>
      <c r="O21287" t="s">
        <v>98782</v>
      </c>
      <c r="P21287">
        <v>1</v>
      </c>
      <c r="Q21287">
        <v>2734</v>
      </c>
      <c r="R21287">
        <v>100</v>
      </c>
      <c r="S21287">
        <v>0</v>
      </c>
      <c r="T21287">
        <v>0</v>
      </c>
      <c r="U21287">
        <v>26</v>
      </c>
    </row>
    <row r="21288" spans="1:21" x14ac:dyDescent="0.25">
      <c r="A21288" t="s">
        <v>98741</v>
      </c>
      <c r="B21288" t="s">
        <v>98742</v>
      </c>
      <c r="C21288" t="s">
        <v>98783</v>
      </c>
      <c r="D21288" t="s">
        <v>98784</v>
      </c>
      <c r="E21288" s="1">
        <v>43837.340277777781</v>
      </c>
      <c r="F21288" t="s">
        <v>98785</v>
      </c>
      <c r="G21288" t="s">
        <v>98786</v>
      </c>
      <c r="H21288">
        <v>27</v>
      </c>
      <c r="I21288" t="s">
        <v>28</v>
      </c>
      <c r="J21288" t="s">
        <v>8990</v>
      </c>
      <c r="K21288">
        <v>402</v>
      </c>
      <c r="L21288" t="s">
        <v>30</v>
      </c>
      <c r="M21288" t="s">
        <v>31</v>
      </c>
      <c r="N21288" t="b">
        <v>0</v>
      </c>
      <c r="O21288" t="s">
        <v>98787</v>
      </c>
      <c r="P21288">
        <v>1</v>
      </c>
      <c r="Q21288">
        <v>709</v>
      </c>
      <c r="R21288">
        <v>53</v>
      </c>
      <c r="S21288">
        <v>0</v>
      </c>
      <c r="T21288">
        <v>0</v>
      </c>
      <c r="U21288">
        <v>10</v>
      </c>
    </row>
    <row r="21289" spans="1:21" x14ac:dyDescent="0.25">
      <c r="A21289" t="s">
        <v>98741</v>
      </c>
      <c r="B21289" t="s">
        <v>98742</v>
      </c>
      <c r="C21289" t="s">
        <v>98788</v>
      </c>
      <c r="D21289" t="s">
        <v>98789</v>
      </c>
      <c r="E21289" t="s">
        <v>98790</v>
      </c>
      <c r="F21289" t="s">
        <v>98791</v>
      </c>
      <c r="G21289" t="s">
        <v>98792</v>
      </c>
      <c r="H21289">
        <v>27</v>
      </c>
      <c r="I21289" t="s">
        <v>28</v>
      </c>
      <c r="J21289" t="s">
        <v>3752</v>
      </c>
      <c r="K21289">
        <v>437</v>
      </c>
      <c r="L21289" t="s">
        <v>30</v>
      </c>
      <c r="M21289" t="s">
        <v>31</v>
      </c>
      <c r="N21289" t="b">
        <v>0</v>
      </c>
      <c r="O21289" t="s">
        <v>98793</v>
      </c>
      <c r="P21289">
        <v>1</v>
      </c>
      <c r="Q21289">
        <v>966</v>
      </c>
      <c r="R21289">
        <v>52</v>
      </c>
      <c r="S21289">
        <v>0</v>
      </c>
      <c r="T21289">
        <v>0</v>
      </c>
      <c r="U21289">
        <v>10</v>
      </c>
    </row>
    <row r="21290" spans="1:21" x14ac:dyDescent="0.25">
      <c r="A21290" t="s">
        <v>98741</v>
      </c>
      <c r="B21290" t="s">
        <v>98742</v>
      </c>
      <c r="C21290" t="s">
        <v>98794</v>
      </c>
      <c r="D21290" t="s">
        <v>98795</v>
      </c>
      <c r="E21290" t="s">
        <v>98796</v>
      </c>
      <c r="F21290" t="s">
        <v>98797</v>
      </c>
      <c r="G21290" t="s">
        <v>98798</v>
      </c>
      <c r="H21290">
        <v>27</v>
      </c>
      <c r="I21290" t="s">
        <v>28</v>
      </c>
      <c r="J21290" t="s">
        <v>30483</v>
      </c>
      <c r="K21290">
        <v>524</v>
      </c>
      <c r="L21290" t="s">
        <v>30</v>
      </c>
      <c r="M21290" t="s">
        <v>31</v>
      </c>
      <c r="N21290" t="b">
        <v>0</v>
      </c>
      <c r="O21290" t="s">
        <v>98799</v>
      </c>
      <c r="P21290">
        <v>1</v>
      </c>
      <c r="Q21290">
        <v>1100</v>
      </c>
      <c r="R21290">
        <v>96</v>
      </c>
      <c r="S21290">
        <v>0</v>
      </c>
      <c r="T21290">
        <v>0</v>
      </c>
      <c r="U21290">
        <v>30</v>
      </c>
    </row>
    <row r="21291" spans="1:21" x14ac:dyDescent="0.25">
      <c r="A21291" t="s">
        <v>98741</v>
      </c>
      <c r="B21291" t="s">
        <v>98742</v>
      </c>
      <c r="C21291" t="s">
        <v>98800</v>
      </c>
      <c r="D21291" t="s">
        <v>98801</v>
      </c>
      <c r="E21291" t="s">
        <v>98802</v>
      </c>
      <c r="F21291" t="s">
        <v>98803</v>
      </c>
      <c r="G21291" t="s">
        <v>98804</v>
      </c>
      <c r="H21291">
        <v>27</v>
      </c>
      <c r="I21291" t="s">
        <v>28</v>
      </c>
      <c r="J21291" t="s">
        <v>28095</v>
      </c>
      <c r="K21291">
        <v>835</v>
      </c>
      <c r="L21291" t="s">
        <v>30</v>
      </c>
      <c r="M21291" t="s">
        <v>31</v>
      </c>
      <c r="N21291" t="b">
        <v>0</v>
      </c>
      <c r="O21291" t="s">
        <v>98805</v>
      </c>
      <c r="P21291">
        <v>1</v>
      </c>
      <c r="Q21291">
        <v>2089</v>
      </c>
      <c r="R21291">
        <v>110</v>
      </c>
      <c r="S21291">
        <v>1</v>
      </c>
      <c r="T21291">
        <v>0</v>
      </c>
      <c r="U21291">
        <v>43</v>
      </c>
    </row>
    <row r="21292" spans="1:21" x14ac:dyDescent="0.25">
      <c r="A21292" t="s">
        <v>98741</v>
      </c>
      <c r="B21292" t="s">
        <v>98742</v>
      </c>
      <c r="C21292" t="s">
        <v>98806</v>
      </c>
      <c r="D21292" t="s">
        <v>98807</v>
      </c>
      <c r="E21292" s="1">
        <v>43988.777777777781</v>
      </c>
      <c r="F21292" t="s">
        <v>98808</v>
      </c>
      <c r="G21292" t="s">
        <v>98809</v>
      </c>
      <c r="H21292">
        <v>27</v>
      </c>
      <c r="I21292" t="s">
        <v>28</v>
      </c>
      <c r="J21292" t="s">
        <v>6201</v>
      </c>
      <c r="K21292">
        <v>970</v>
      </c>
      <c r="L21292" t="s">
        <v>30</v>
      </c>
      <c r="M21292" t="s">
        <v>31</v>
      </c>
      <c r="N21292" t="b">
        <v>0</v>
      </c>
      <c r="O21292" t="s">
        <v>98810</v>
      </c>
      <c r="P21292">
        <v>1</v>
      </c>
      <c r="Q21292">
        <v>1750</v>
      </c>
      <c r="R21292">
        <v>102</v>
      </c>
      <c r="S21292">
        <v>1</v>
      </c>
      <c r="T21292">
        <v>0</v>
      </c>
      <c r="U21292">
        <v>41</v>
      </c>
    </row>
    <row r="21293" spans="1:21" x14ac:dyDescent="0.25">
      <c r="A21293" t="s">
        <v>98741</v>
      </c>
      <c r="B21293" t="s">
        <v>98742</v>
      </c>
      <c r="C21293" t="e">
        <v>#NAME?</v>
      </c>
      <c r="D21293" t="s">
        <v>98811</v>
      </c>
      <c r="E21293" t="s">
        <v>98812</v>
      </c>
      <c r="F21293" t="s">
        <v>98813</v>
      </c>
      <c r="G21293" t="s">
        <v>98814</v>
      </c>
      <c r="H21293">
        <v>27</v>
      </c>
      <c r="I21293" t="s">
        <v>28</v>
      </c>
      <c r="J21293" t="s">
        <v>2922</v>
      </c>
      <c r="K21293">
        <v>313</v>
      </c>
      <c r="L21293" t="s">
        <v>30</v>
      </c>
      <c r="M21293" t="s">
        <v>31</v>
      </c>
      <c r="N21293" t="b">
        <v>0</v>
      </c>
      <c r="O21293" t="s">
        <v>98815</v>
      </c>
      <c r="P21293">
        <v>1</v>
      </c>
      <c r="Q21293">
        <v>1422</v>
      </c>
      <c r="R21293">
        <v>86</v>
      </c>
      <c r="S21293">
        <v>0</v>
      </c>
      <c r="T21293">
        <v>0</v>
      </c>
      <c r="U21293">
        <v>31</v>
      </c>
    </row>
    <row r="21294" spans="1:21" x14ac:dyDescent="0.25">
      <c r="A21294" t="s">
        <v>98741</v>
      </c>
      <c r="B21294" t="s">
        <v>98742</v>
      </c>
      <c r="C21294" t="s">
        <v>98816</v>
      </c>
      <c r="D21294" t="s">
        <v>98817</v>
      </c>
      <c r="E21294" t="s">
        <v>98818</v>
      </c>
      <c r="F21294" t="s">
        <v>98819</v>
      </c>
      <c r="G21294" t="s">
        <v>98820</v>
      </c>
      <c r="H21294">
        <v>27</v>
      </c>
      <c r="I21294" t="s">
        <v>28</v>
      </c>
      <c r="J21294" t="s">
        <v>452</v>
      </c>
      <c r="K21294">
        <v>226</v>
      </c>
      <c r="L21294" t="s">
        <v>30</v>
      </c>
      <c r="M21294" t="s">
        <v>31</v>
      </c>
      <c r="N21294" t="b">
        <v>0</v>
      </c>
      <c r="O21294" t="s">
        <v>98821</v>
      </c>
      <c r="P21294">
        <v>1</v>
      </c>
      <c r="Q21294">
        <v>1432</v>
      </c>
      <c r="R21294">
        <v>98</v>
      </c>
      <c r="S21294">
        <v>0</v>
      </c>
      <c r="T21294">
        <v>0</v>
      </c>
      <c r="U21294">
        <v>26</v>
      </c>
    </row>
    <row r="21295" spans="1:21" x14ac:dyDescent="0.25">
      <c r="A21295" t="s">
        <v>98741</v>
      </c>
      <c r="B21295" t="s">
        <v>98742</v>
      </c>
      <c r="C21295" t="s">
        <v>98822</v>
      </c>
      <c r="D21295" t="s">
        <v>98823</v>
      </c>
      <c r="E21295" t="s">
        <v>98824</v>
      </c>
      <c r="F21295" t="s">
        <v>98825</v>
      </c>
      <c r="G21295" t="s">
        <v>98826</v>
      </c>
      <c r="H21295">
        <v>27</v>
      </c>
      <c r="I21295" t="s">
        <v>28</v>
      </c>
      <c r="J21295" t="s">
        <v>11296</v>
      </c>
      <c r="K21295">
        <v>336</v>
      </c>
      <c r="L21295" t="s">
        <v>30</v>
      </c>
      <c r="M21295" t="s">
        <v>31</v>
      </c>
      <c r="N21295" t="b">
        <v>0</v>
      </c>
      <c r="O21295" t="s">
        <v>98827</v>
      </c>
      <c r="P21295">
        <v>1</v>
      </c>
      <c r="Q21295">
        <v>1336</v>
      </c>
      <c r="R21295">
        <v>72</v>
      </c>
      <c r="S21295">
        <v>1</v>
      </c>
      <c r="T21295">
        <v>0</v>
      </c>
      <c r="U21295">
        <v>9</v>
      </c>
    </row>
    <row r="21296" spans="1:21" x14ac:dyDescent="0.25">
      <c r="A21296" t="s">
        <v>98741</v>
      </c>
      <c r="B21296" t="s">
        <v>98742</v>
      </c>
      <c r="C21296" t="s">
        <v>98828</v>
      </c>
      <c r="D21296" t="s">
        <v>98829</v>
      </c>
      <c r="E21296" t="s">
        <v>98830</v>
      </c>
      <c r="F21296" t="s">
        <v>98831</v>
      </c>
      <c r="G21296" t="s">
        <v>98832</v>
      </c>
      <c r="H21296">
        <v>27</v>
      </c>
      <c r="I21296" t="s">
        <v>28</v>
      </c>
      <c r="J21296" t="s">
        <v>501</v>
      </c>
      <c r="K21296">
        <v>298</v>
      </c>
      <c r="L21296" t="s">
        <v>30</v>
      </c>
      <c r="M21296" t="s">
        <v>31</v>
      </c>
      <c r="N21296" t="b">
        <v>0</v>
      </c>
      <c r="O21296" t="s">
        <v>98833</v>
      </c>
      <c r="P21296">
        <v>1</v>
      </c>
      <c r="Q21296">
        <v>1291</v>
      </c>
      <c r="R21296">
        <v>81</v>
      </c>
      <c r="S21296">
        <v>1</v>
      </c>
      <c r="T21296">
        <v>0</v>
      </c>
      <c r="U21296">
        <v>25</v>
      </c>
    </row>
    <row r="21297" spans="1:21" x14ac:dyDescent="0.25">
      <c r="A21297" t="s">
        <v>98741</v>
      </c>
      <c r="B21297" t="s">
        <v>98742</v>
      </c>
      <c r="C21297" t="s">
        <v>98834</v>
      </c>
      <c r="D21297" t="s">
        <v>98835</v>
      </c>
      <c r="E21297" t="s">
        <v>98836</v>
      </c>
      <c r="F21297" t="s">
        <v>98837</v>
      </c>
      <c r="G21297" t="s">
        <v>98838</v>
      </c>
      <c r="H21297">
        <v>27</v>
      </c>
      <c r="I21297" t="s">
        <v>28</v>
      </c>
      <c r="J21297" t="s">
        <v>65303</v>
      </c>
      <c r="K21297">
        <v>926</v>
      </c>
      <c r="L21297" t="s">
        <v>30</v>
      </c>
      <c r="M21297" t="s">
        <v>31</v>
      </c>
      <c r="N21297" t="b">
        <v>0</v>
      </c>
      <c r="O21297" t="s">
        <v>98839</v>
      </c>
      <c r="P21297">
        <v>1</v>
      </c>
      <c r="Q21297">
        <v>980</v>
      </c>
      <c r="R21297">
        <v>54</v>
      </c>
      <c r="S21297">
        <v>1</v>
      </c>
      <c r="T21297">
        <v>0</v>
      </c>
      <c r="U21297">
        <v>14</v>
      </c>
    </row>
    <row r="21298" spans="1:21" x14ac:dyDescent="0.25">
      <c r="A21298" t="s">
        <v>98741</v>
      </c>
      <c r="B21298" t="s">
        <v>98742</v>
      </c>
      <c r="C21298" t="s">
        <v>98840</v>
      </c>
      <c r="D21298" t="s">
        <v>98841</v>
      </c>
      <c r="E21298" s="1">
        <v>44109.512499999997</v>
      </c>
      <c r="F21298" t="s">
        <v>98842</v>
      </c>
      <c r="G21298" t="s">
        <v>98843</v>
      </c>
      <c r="H21298">
        <v>27</v>
      </c>
      <c r="I21298" t="s">
        <v>28</v>
      </c>
      <c r="J21298" t="s">
        <v>4606</v>
      </c>
      <c r="K21298">
        <v>861</v>
      </c>
      <c r="L21298" t="s">
        <v>30</v>
      </c>
      <c r="M21298" t="s">
        <v>31</v>
      </c>
      <c r="N21298" t="b">
        <v>0</v>
      </c>
      <c r="O21298" t="s">
        <v>98844</v>
      </c>
      <c r="P21298">
        <v>1</v>
      </c>
      <c r="Q21298">
        <v>3116</v>
      </c>
      <c r="R21298">
        <v>104</v>
      </c>
      <c r="S21298">
        <v>2</v>
      </c>
      <c r="T21298">
        <v>0</v>
      </c>
      <c r="U21298">
        <v>49</v>
      </c>
    </row>
    <row r="21299" spans="1:21" x14ac:dyDescent="0.25">
      <c r="A21299" t="s">
        <v>98741</v>
      </c>
      <c r="B21299" t="s">
        <v>98742</v>
      </c>
      <c r="C21299" t="s">
        <v>98845</v>
      </c>
      <c r="D21299" t="s">
        <v>98846</v>
      </c>
      <c r="E21299" s="1">
        <v>43895.745833333334</v>
      </c>
      <c r="F21299" t="s">
        <v>98847</v>
      </c>
      <c r="G21299" t="s">
        <v>98848</v>
      </c>
      <c r="H21299">
        <v>27</v>
      </c>
      <c r="I21299" t="s">
        <v>28</v>
      </c>
      <c r="J21299" t="s">
        <v>42661</v>
      </c>
      <c r="K21299">
        <v>973</v>
      </c>
      <c r="L21299" t="s">
        <v>30</v>
      </c>
      <c r="M21299" t="s">
        <v>31</v>
      </c>
      <c r="N21299" t="b">
        <v>0</v>
      </c>
      <c r="O21299" t="s">
        <v>98849</v>
      </c>
      <c r="P21299">
        <v>1</v>
      </c>
      <c r="Q21299">
        <v>1041</v>
      </c>
      <c r="R21299">
        <v>65</v>
      </c>
      <c r="S21299">
        <v>0</v>
      </c>
      <c r="T21299">
        <v>0</v>
      </c>
      <c r="U21299">
        <v>13</v>
      </c>
    </row>
    <row r="21300" spans="1:21" x14ac:dyDescent="0.25">
      <c r="A21300" t="s">
        <v>98741</v>
      </c>
      <c r="B21300" t="s">
        <v>98742</v>
      </c>
      <c r="C21300" t="s">
        <v>98850</v>
      </c>
      <c r="D21300" t="s">
        <v>98851</v>
      </c>
      <c r="E21300" t="s">
        <v>98852</v>
      </c>
      <c r="F21300" t="s">
        <v>98853</v>
      </c>
      <c r="G21300" t="s">
        <v>98854</v>
      </c>
      <c r="H21300">
        <v>27</v>
      </c>
      <c r="I21300" t="s">
        <v>28</v>
      </c>
      <c r="J21300" t="s">
        <v>9536</v>
      </c>
      <c r="K21300">
        <v>1468</v>
      </c>
      <c r="L21300" t="s">
        <v>30</v>
      </c>
      <c r="M21300" t="s">
        <v>31</v>
      </c>
      <c r="N21300" t="b">
        <v>0</v>
      </c>
      <c r="O21300" t="s">
        <v>98855</v>
      </c>
      <c r="P21300">
        <v>1</v>
      </c>
      <c r="Q21300">
        <v>841</v>
      </c>
      <c r="R21300">
        <v>36</v>
      </c>
      <c r="S21300">
        <v>0</v>
      </c>
      <c r="T21300">
        <v>0</v>
      </c>
      <c r="U21300">
        <v>20</v>
      </c>
    </row>
    <row r="21301" spans="1:21" x14ac:dyDescent="0.25">
      <c r="A21301" t="s">
        <v>98741</v>
      </c>
      <c r="B21301" t="s">
        <v>98742</v>
      </c>
      <c r="C21301" t="s">
        <v>98856</v>
      </c>
      <c r="D21301" t="s">
        <v>98857</v>
      </c>
      <c r="E21301" t="s">
        <v>98858</v>
      </c>
      <c r="F21301" t="s">
        <v>98859</v>
      </c>
      <c r="G21301" t="s">
        <v>98860</v>
      </c>
      <c r="H21301">
        <v>27</v>
      </c>
      <c r="I21301" t="s">
        <v>28</v>
      </c>
      <c r="J21301" t="s">
        <v>8984</v>
      </c>
      <c r="K21301">
        <v>270</v>
      </c>
      <c r="L21301" t="s">
        <v>30</v>
      </c>
      <c r="M21301" t="s">
        <v>31</v>
      </c>
      <c r="N21301" t="b">
        <v>0</v>
      </c>
      <c r="O21301" t="s">
        <v>98861</v>
      </c>
      <c r="P21301">
        <v>1</v>
      </c>
      <c r="Q21301">
        <v>2360</v>
      </c>
      <c r="R21301">
        <v>170</v>
      </c>
      <c r="S21301">
        <v>1</v>
      </c>
      <c r="T21301">
        <v>0</v>
      </c>
      <c r="U21301">
        <v>28</v>
      </c>
    </row>
    <row r="21302" spans="1:21" x14ac:dyDescent="0.25">
      <c r="A21302" t="s">
        <v>98741</v>
      </c>
      <c r="B21302" t="s">
        <v>98742</v>
      </c>
      <c r="C21302" t="s">
        <v>98862</v>
      </c>
      <c r="D21302" t="s">
        <v>98863</v>
      </c>
      <c r="E21302" t="s">
        <v>98864</v>
      </c>
      <c r="F21302" t="s">
        <v>98865</v>
      </c>
      <c r="G21302" t="s">
        <v>98866</v>
      </c>
      <c r="H21302">
        <v>27</v>
      </c>
      <c r="I21302" t="s">
        <v>28</v>
      </c>
      <c r="J21302" t="s">
        <v>8743</v>
      </c>
      <c r="K21302">
        <v>1438</v>
      </c>
      <c r="L21302" t="s">
        <v>30</v>
      </c>
      <c r="M21302" t="s">
        <v>7991</v>
      </c>
      <c r="N21302" t="b">
        <v>0</v>
      </c>
      <c r="O21302" t="s">
        <v>98867</v>
      </c>
      <c r="P21302">
        <v>1</v>
      </c>
      <c r="Q21302">
        <v>1874</v>
      </c>
      <c r="R21302">
        <v>82</v>
      </c>
      <c r="S21302">
        <v>0</v>
      </c>
      <c r="T21302">
        <v>0</v>
      </c>
      <c r="U21302">
        <v>28</v>
      </c>
    </row>
    <row r="21303" spans="1:21" x14ac:dyDescent="0.25">
      <c r="A21303" t="s">
        <v>98741</v>
      </c>
      <c r="B21303" t="s">
        <v>98742</v>
      </c>
      <c r="C21303" t="s">
        <v>98868</v>
      </c>
      <c r="D21303" t="s">
        <v>98869</v>
      </c>
      <c r="E21303" s="1">
        <v>44169.762499999997</v>
      </c>
      <c r="F21303" t="s">
        <v>98870</v>
      </c>
      <c r="G21303" t="s">
        <v>98871</v>
      </c>
      <c r="H21303">
        <v>27</v>
      </c>
      <c r="I21303" t="s">
        <v>28</v>
      </c>
      <c r="J21303" t="s">
        <v>4273</v>
      </c>
      <c r="K21303">
        <v>653</v>
      </c>
      <c r="L21303" t="s">
        <v>30</v>
      </c>
      <c r="M21303" t="s">
        <v>7991</v>
      </c>
      <c r="N21303" t="b">
        <v>0</v>
      </c>
      <c r="P21303">
        <v>1</v>
      </c>
      <c r="Q21303">
        <v>2306</v>
      </c>
      <c r="R21303">
        <v>61</v>
      </c>
      <c r="S21303">
        <v>6</v>
      </c>
      <c r="T21303">
        <v>0</v>
      </c>
      <c r="U21303">
        <v>8</v>
      </c>
    </row>
    <row r="21304" spans="1:21" x14ac:dyDescent="0.25">
      <c r="A21304" t="s">
        <v>98741</v>
      </c>
      <c r="B21304" t="s">
        <v>98742</v>
      </c>
      <c r="C21304" t="s">
        <v>98872</v>
      </c>
      <c r="D21304" t="s">
        <v>98873</v>
      </c>
      <c r="E21304" s="1">
        <v>43894.452777777777</v>
      </c>
      <c r="F21304" t="s">
        <v>98874</v>
      </c>
      <c r="G21304" t="s">
        <v>98875</v>
      </c>
      <c r="H21304">
        <v>27</v>
      </c>
      <c r="I21304" t="s">
        <v>28</v>
      </c>
      <c r="J21304" t="s">
        <v>2505</v>
      </c>
      <c r="K21304">
        <v>1089</v>
      </c>
      <c r="L21304" t="s">
        <v>30</v>
      </c>
      <c r="M21304" t="s">
        <v>7991</v>
      </c>
      <c r="N21304" t="b">
        <v>0</v>
      </c>
      <c r="O21304" t="s">
        <v>98876</v>
      </c>
      <c r="P21304">
        <v>1</v>
      </c>
      <c r="Q21304">
        <v>1921</v>
      </c>
      <c r="R21304">
        <v>50</v>
      </c>
      <c r="S21304">
        <v>4</v>
      </c>
      <c r="T21304">
        <v>0</v>
      </c>
      <c r="U21304">
        <v>27</v>
      </c>
    </row>
    <row r="21305" spans="1:21" x14ac:dyDescent="0.25">
      <c r="A21305" t="s">
        <v>98741</v>
      </c>
      <c r="B21305" t="s">
        <v>98742</v>
      </c>
      <c r="C21305" t="s">
        <v>98877</v>
      </c>
      <c r="D21305" t="s">
        <v>98878</v>
      </c>
      <c r="E21305" t="s">
        <v>98879</v>
      </c>
      <c r="F21305" t="s">
        <v>98880</v>
      </c>
      <c r="G21305" t="s">
        <v>98881</v>
      </c>
      <c r="H21305">
        <v>27</v>
      </c>
      <c r="I21305" t="s">
        <v>28</v>
      </c>
      <c r="J21305" t="s">
        <v>98882</v>
      </c>
      <c r="K21305">
        <v>1403</v>
      </c>
      <c r="L21305" t="s">
        <v>30</v>
      </c>
      <c r="M21305" t="s">
        <v>7991</v>
      </c>
      <c r="N21305" t="b">
        <v>0</v>
      </c>
      <c r="O21305" t="s">
        <v>98883</v>
      </c>
      <c r="P21305">
        <v>1</v>
      </c>
      <c r="Q21305">
        <v>1727</v>
      </c>
      <c r="R21305">
        <v>74</v>
      </c>
      <c r="S21305">
        <v>0</v>
      </c>
      <c r="T21305">
        <v>0</v>
      </c>
      <c r="U21305">
        <v>32</v>
      </c>
    </row>
    <row r="21306" spans="1:21" x14ac:dyDescent="0.25">
      <c r="A21306" t="s">
        <v>98741</v>
      </c>
      <c r="B21306" t="s">
        <v>98742</v>
      </c>
      <c r="C21306" t="s">
        <v>98884</v>
      </c>
      <c r="D21306" t="s">
        <v>98885</v>
      </c>
      <c r="E21306" t="s">
        <v>98886</v>
      </c>
      <c r="F21306" t="s">
        <v>98887</v>
      </c>
      <c r="G21306" t="s">
        <v>98888</v>
      </c>
      <c r="H21306">
        <v>27</v>
      </c>
      <c r="I21306" t="s">
        <v>28</v>
      </c>
      <c r="J21306" t="s">
        <v>4812</v>
      </c>
      <c r="K21306">
        <v>1581</v>
      </c>
      <c r="L21306" t="s">
        <v>30</v>
      </c>
      <c r="M21306" t="s">
        <v>7991</v>
      </c>
      <c r="N21306" t="b">
        <v>0</v>
      </c>
      <c r="O21306" t="s">
        <v>98889</v>
      </c>
      <c r="P21306">
        <v>1</v>
      </c>
      <c r="Q21306">
        <v>2566</v>
      </c>
      <c r="R21306">
        <v>98</v>
      </c>
      <c r="S21306">
        <v>3</v>
      </c>
      <c r="T21306">
        <v>0</v>
      </c>
      <c r="U21306">
        <v>16</v>
      </c>
    </row>
    <row r="21307" spans="1:21" x14ac:dyDescent="0.25">
      <c r="A21307" t="s">
        <v>98741</v>
      </c>
      <c r="B21307" t="s">
        <v>98742</v>
      </c>
      <c r="C21307" t="s">
        <v>98890</v>
      </c>
      <c r="D21307" t="s">
        <v>98891</v>
      </c>
      <c r="E21307" t="s">
        <v>98892</v>
      </c>
      <c r="F21307" t="s">
        <v>98893</v>
      </c>
      <c r="G21307" t="s">
        <v>98894</v>
      </c>
      <c r="H21307">
        <v>27</v>
      </c>
      <c r="I21307" t="s">
        <v>28</v>
      </c>
      <c r="J21307" t="s">
        <v>9255</v>
      </c>
      <c r="K21307">
        <v>112</v>
      </c>
      <c r="L21307" t="s">
        <v>30</v>
      </c>
      <c r="M21307" t="s">
        <v>7991</v>
      </c>
      <c r="N21307" t="b">
        <v>0</v>
      </c>
      <c r="O21307" t="s">
        <v>98895</v>
      </c>
      <c r="P21307">
        <v>1</v>
      </c>
      <c r="Q21307">
        <v>1490</v>
      </c>
      <c r="R21307">
        <v>90</v>
      </c>
      <c r="S21307">
        <v>0</v>
      </c>
      <c r="T21307">
        <v>0</v>
      </c>
      <c r="U21307">
        <v>23</v>
      </c>
    </row>
    <row r="21308" spans="1:21" x14ac:dyDescent="0.25">
      <c r="A21308" t="s">
        <v>98741</v>
      </c>
      <c r="B21308" t="s">
        <v>98742</v>
      </c>
      <c r="C21308" t="s">
        <v>98896</v>
      </c>
      <c r="D21308" t="s">
        <v>98897</v>
      </c>
      <c r="E21308" t="s">
        <v>98898</v>
      </c>
      <c r="F21308" t="s">
        <v>98899</v>
      </c>
      <c r="G21308" t="s">
        <v>98900</v>
      </c>
      <c r="H21308">
        <v>27</v>
      </c>
      <c r="I21308" t="s">
        <v>28</v>
      </c>
      <c r="J21308" t="s">
        <v>7435</v>
      </c>
      <c r="K21308">
        <v>208</v>
      </c>
      <c r="L21308" t="s">
        <v>30</v>
      </c>
      <c r="M21308" t="s">
        <v>7991</v>
      </c>
      <c r="N21308" t="b">
        <v>0</v>
      </c>
      <c r="O21308" t="s">
        <v>98901</v>
      </c>
      <c r="P21308">
        <v>1</v>
      </c>
      <c r="Q21308">
        <v>1592</v>
      </c>
      <c r="R21308">
        <v>81</v>
      </c>
      <c r="S21308">
        <v>2</v>
      </c>
      <c r="T21308">
        <v>0</v>
      </c>
      <c r="U21308">
        <v>14</v>
      </c>
    </row>
    <row r="21309" spans="1:21" x14ac:dyDescent="0.25">
      <c r="A21309" t="s">
        <v>98741</v>
      </c>
      <c r="B21309" t="s">
        <v>98742</v>
      </c>
      <c r="C21309" t="s">
        <v>98902</v>
      </c>
      <c r="D21309" t="s">
        <v>98903</v>
      </c>
      <c r="E21309" s="1">
        <v>44077.333333333336</v>
      </c>
      <c r="F21309" t="s">
        <v>98904</v>
      </c>
      <c r="G21309" t="s">
        <v>98905</v>
      </c>
      <c r="H21309">
        <v>27</v>
      </c>
      <c r="I21309" t="s">
        <v>28</v>
      </c>
      <c r="J21309" t="s">
        <v>5424</v>
      </c>
      <c r="K21309">
        <v>222</v>
      </c>
      <c r="L21309" t="s">
        <v>30</v>
      </c>
      <c r="M21309" t="s">
        <v>7991</v>
      </c>
      <c r="N21309" t="b">
        <v>0</v>
      </c>
      <c r="O21309" t="s">
        <v>98906</v>
      </c>
      <c r="P21309">
        <v>1</v>
      </c>
      <c r="Q21309">
        <v>1257</v>
      </c>
      <c r="R21309">
        <v>44</v>
      </c>
      <c r="S21309">
        <v>2</v>
      </c>
      <c r="T21309">
        <v>0</v>
      </c>
      <c r="U21309">
        <v>20</v>
      </c>
    </row>
    <row r="21310" spans="1:21" x14ac:dyDescent="0.25">
      <c r="A21310" t="s">
        <v>98741</v>
      </c>
      <c r="B21310" t="s">
        <v>98742</v>
      </c>
      <c r="C21310" t="s">
        <v>98907</v>
      </c>
      <c r="D21310" t="s">
        <v>98908</v>
      </c>
      <c r="E21310" s="1">
        <v>43924.606944444444</v>
      </c>
      <c r="F21310" t="s">
        <v>98909</v>
      </c>
      <c r="G21310" t="s">
        <v>98910</v>
      </c>
      <c r="H21310">
        <v>27</v>
      </c>
      <c r="I21310" t="s">
        <v>28</v>
      </c>
      <c r="J21310" t="s">
        <v>25924</v>
      </c>
      <c r="K21310">
        <v>194</v>
      </c>
      <c r="L21310" t="s">
        <v>30</v>
      </c>
      <c r="M21310" t="s">
        <v>7991</v>
      </c>
      <c r="N21310" t="b">
        <v>0</v>
      </c>
      <c r="O21310" t="s">
        <v>98911</v>
      </c>
      <c r="P21310">
        <v>1</v>
      </c>
      <c r="Q21310">
        <v>2757</v>
      </c>
      <c r="R21310">
        <v>97</v>
      </c>
      <c r="S21310">
        <v>1</v>
      </c>
      <c r="T21310">
        <v>0</v>
      </c>
      <c r="U21310">
        <v>15</v>
      </c>
    </row>
    <row r="21311" spans="1:21" x14ac:dyDescent="0.25">
      <c r="A21311" t="s">
        <v>98741</v>
      </c>
      <c r="B21311" t="s">
        <v>98742</v>
      </c>
      <c r="C21311" t="s">
        <v>98912</v>
      </c>
      <c r="D21311" t="s">
        <v>98913</v>
      </c>
      <c r="E21311" t="s">
        <v>98914</v>
      </c>
      <c r="F21311" t="s">
        <v>98915</v>
      </c>
      <c r="G21311" t="s">
        <v>98916</v>
      </c>
      <c r="H21311">
        <v>27</v>
      </c>
      <c r="I21311" t="s">
        <v>28</v>
      </c>
      <c r="J21311" t="s">
        <v>94273</v>
      </c>
      <c r="K21311">
        <v>1165</v>
      </c>
      <c r="L21311" t="s">
        <v>30</v>
      </c>
      <c r="M21311" t="s">
        <v>7991</v>
      </c>
      <c r="N21311" t="b">
        <v>0</v>
      </c>
      <c r="O21311" t="s">
        <v>98917</v>
      </c>
      <c r="P21311">
        <v>1</v>
      </c>
      <c r="Q21311">
        <v>1141</v>
      </c>
      <c r="R21311">
        <v>48</v>
      </c>
      <c r="S21311">
        <v>0</v>
      </c>
      <c r="T21311">
        <v>0</v>
      </c>
      <c r="U21311">
        <v>14</v>
      </c>
    </row>
    <row r="21312" spans="1:21" x14ac:dyDescent="0.25">
      <c r="A21312" t="s">
        <v>98741</v>
      </c>
      <c r="B21312" t="s">
        <v>98742</v>
      </c>
      <c r="C21312" t="s">
        <v>98918</v>
      </c>
      <c r="D21312" t="s">
        <v>98919</v>
      </c>
      <c r="E21312" t="s">
        <v>98920</v>
      </c>
      <c r="F21312" t="s">
        <v>98921</v>
      </c>
      <c r="G21312" t="s">
        <v>98922</v>
      </c>
      <c r="H21312">
        <v>27</v>
      </c>
      <c r="I21312" t="s">
        <v>28</v>
      </c>
      <c r="J21312" t="s">
        <v>42479</v>
      </c>
      <c r="K21312">
        <v>1206</v>
      </c>
      <c r="L21312" t="s">
        <v>30</v>
      </c>
      <c r="M21312" t="s">
        <v>7991</v>
      </c>
      <c r="N21312" t="b">
        <v>0</v>
      </c>
      <c r="O21312" t="s">
        <v>98923</v>
      </c>
      <c r="P21312">
        <v>1</v>
      </c>
      <c r="Q21312">
        <v>4043</v>
      </c>
      <c r="R21312">
        <v>106</v>
      </c>
      <c r="S21312">
        <v>2</v>
      </c>
      <c r="T21312">
        <v>0</v>
      </c>
      <c r="U21312">
        <v>33</v>
      </c>
    </row>
    <row r="21313" spans="1:21" x14ac:dyDescent="0.25">
      <c r="A21313" t="s">
        <v>98741</v>
      </c>
      <c r="B21313" t="s">
        <v>98742</v>
      </c>
      <c r="C21313" t="s">
        <v>98924</v>
      </c>
      <c r="D21313" t="s">
        <v>98925</v>
      </c>
      <c r="E21313" s="1">
        <v>44106.568749999999</v>
      </c>
      <c r="F21313" t="s">
        <v>98926</v>
      </c>
      <c r="G21313" t="s">
        <v>98927</v>
      </c>
      <c r="H21313">
        <v>27</v>
      </c>
      <c r="I21313" t="s">
        <v>28</v>
      </c>
      <c r="J21313" t="s">
        <v>2062</v>
      </c>
      <c r="K21313">
        <v>1847</v>
      </c>
      <c r="L21313" t="s">
        <v>30</v>
      </c>
      <c r="M21313" t="s">
        <v>7991</v>
      </c>
      <c r="N21313" t="b">
        <v>0</v>
      </c>
      <c r="P21313">
        <v>1</v>
      </c>
      <c r="Q21313">
        <v>1581</v>
      </c>
      <c r="R21313">
        <v>65</v>
      </c>
      <c r="S21313">
        <v>0</v>
      </c>
      <c r="T21313">
        <v>0</v>
      </c>
      <c r="U21313">
        <v>13</v>
      </c>
    </row>
    <row r="21314" spans="1:21" x14ac:dyDescent="0.25">
      <c r="A21314" t="s">
        <v>98741</v>
      </c>
      <c r="B21314" t="s">
        <v>98742</v>
      </c>
      <c r="C21314" t="s">
        <v>98928</v>
      </c>
      <c r="D21314" t="s">
        <v>98929</v>
      </c>
      <c r="E21314" s="1">
        <v>43953.611111111109</v>
      </c>
      <c r="F21314" t="s">
        <v>98930</v>
      </c>
      <c r="G21314" t="s">
        <v>98931</v>
      </c>
      <c r="H21314">
        <v>27</v>
      </c>
      <c r="I21314" t="s">
        <v>28</v>
      </c>
      <c r="J21314" t="s">
        <v>8065</v>
      </c>
      <c r="K21314">
        <v>704</v>
      </c>
      <c r="L21314" t="s">
        <v>30</v>
      </c>
      <c r="M21314" t="s">
        <v>7991</v>
      </c>
      <c r="N21314" t="b">
        <v>0</v>
      </c>
      <c r="O21314" t="s">
        <v>98932</v>
      </c>
      <c r="P21314">
        <v>1</v>
      </c>
      <c r="Q21314">
        <v>2876</v>
      </c>
      <c r="R21314">
        <v>83</v>
      </c>
      <c r="S21314">
        <v>0</v>
      </c>
      <c r="T21314">
        <v>0</v>
      </c>
      <c r="U21314">
        <v>20</v>
      </c>
    </row>
    <row r="21315" spans="1:21" x14ac:dyDescent="0.25">
      <c r="A21315" t="s">
        <v>98741</v>
      </c>
      <c r="B21315" t="s">
        <v>98742</v>
      </c>
      <c r="C21315" t="s">
        <v>98933</v>
      </c>
      <c r="D21315" t="s">
        <v>98934</v>
      </c>
      <c r="E21315" t="s">
        <v>98935</v>
      </c>
      <c r="F21315" t="s">
        <v>98936</v>
      </c>
      <c r="G21315" t="s">
        <v>98937</v>
      </c>
      <c r="H21315">
        <v>27</v>
      </c>
      <c r="I21315" t="s">
        <v>28</v>
      </c>
      <c r="J21315" t="s">
        <v>32349</v>
      </c>
      <c r="K21315">
        <v>892</v>
      </c>
      <c r="L21315" t="s">
        <v>30</v>
      </c>
      <c r="M21315" t="s">
        <v>7991</v>
      </c>
      <c r="N21315" t="b">
        <v>0</v>
      </c>
      <c r="P21315">
        <v>1</v>
      </c>
      <c r="Q21315">
        <v>1811</v>
      </c>
      <c r="R21315">
        <v>76</v>
      </c>
      <c r="S21315">
        <v>1</v>
      </c>
      <c r="T21315">
        <v>0</v>
      </c>
      <c r="U21315">
        <v>19</v>
      </c>
    </row>
    <row r="21316" spans="1:21" x14ac:dyDescent="0.25">
      <c r="A21316" t="s">
        <v>98741</v>
      </c>
      <c r="B21316" t="s">
        <v>98742</v>
      </c>
      <c r="C21316" t="s">
        <v>98938</v>
      </c>
      <c r="D21316" t="s">
        <v>98939</v>
      </c>
      <c r="E21316" t="s">
        <v>98940</v>
      </c>
      <c r="F21316" t="s">
        <v>98941</v>
      </c>
      <c r="G21316" t="s">
        <v>98942</v>
      </c>
      <c r="H21316">
        <v>27</v>
      </c>
      <c r="I21316" t="s">
        <v>28</v>
      </c>
      <c r="J21316" t="s">
        <v>98943</v>
      </c>
      <c r="K21316">
        <v>1240</v>
      </c>
      <c r="L21316" t="s">
        <v>30</v>
      </c>
      <c r="M21316" t="s">
        <v>7991</v>
      </c>
      <c r="N21316" t="b">
        <v>0</v>
      </c>
      <c r="O21316" t="s">
        <v>98944</v>
      </c>
      <c r="P21316">
        <v>1</v>
      </c>
      <c r="Q21316">
        <v>2807</v>
      </c>
      <c r="R21316">
        <v>123</v>
      </c>
      <c r="S21316">
        <v>0</v>
      </c>
      <c r="T21316">
        <v>0</v>
      </c>
      <c r="U21316">
        <v>32</v>
      </c>
    </row>
    <row r="21317" spans="1:21" x14ac:dyDescent="0.25">
      <c r="A21317" t="s">
        <v>98741</v>
      </c>
      <c r="B21317" t="s">
        <v>98742</v>
      </c>
      <c r="C21317" t="s">
        <v>98945</v>
      </c>
      <c r="D21317" t="s">
        <v>98946</v>
      </c>
      <c r="E21317" t="s">
        <v>98947</v>
      </c>
      <c r="F21317" t="s">
        <v>98948</v>
      </c>
      <c r="G21317" t="s">
        <v>98949</v>
      </c>
      <c r="H21317">
        <v>27</v>
      </c>
      <c r="I21317" t="s">
        <v>28</v>
      </c>
      <c r="J21317" t="s">
        <v>269</v>
      </c>
      <c r="K21317">
        <v>508</v>
      </c>
      <c r="L21317" t="s">
        <v>30</v>
      </c>
      <c r="M21317" t="s">
        <v>7991</v>
      </c>
      <c r="N21317" t="b">
        <v>0</v>
      </c>
      <c r="O21317" t="s">
        <v>98950</v>
      </c>
      <c r="P21317">
        <v>1</v>
      </c>
      <c r="Q21317">
        <v>3166</v>
      </c>
      <c r="R21317">
        <v>91</v>
      </c>
      <c r="S21317">
        <v>3</v>
      </c>
      <c r="T21317">
        <v>0</v>
      </c>
      <c r="U21317">
        <v>31</v>
      </c>
    </row>
    <row r="21318" spans="1:21" x14ac:dyDescent="0.25">
      <c r="A21318" t="s">
        <v>98741</v>
      </c>
      <c r="B21318" t="s">
        <v>98742</v>
      </c>
      <c r="C21318" t="s">
        <v>98951</v>
      </c>
      <c r="D21318" t="s">
        <v>98952</v>
      </c>
      <c r="E21318" t="s">
        <v>98953</v>
      </c>
      <c r="F21318" t="s">
        <v>98954</v>
      </c>
      <c r="G21318" t="s">
        <v>98955</v>
      </c>
      <c r="H21318">
        <v>27</v>
      </c>
      <c r="I21318" t="s">
        <v>28</v>
      </c>
      <c r="J21318" t="s">
        <v>11338</v>
      </c>
      <c r="K21318">
        <v>467</v>
      </c>
      <c r="L21318" t="s">
        <v>30</v>
      </c>
      <c r="M21318" t="s">
        <v>7991</v>
      </c>
      <c r="N21318" t="b">
        <v>0</v>
      </c>
      <c r="P21318">
        <v>1</v>
      </c>
      <c r="Q21318">
        <v>2526</v>
      </c>
      <c r="R21318">
        <v>86</v>
      </c>
      <c r="S21318">
        <v>0</v>
      </c>
      <c r="T21318">
        <v>0</v>
      </c>
      <c r="U21318">
        <v>11</v>
      </c>
    </row>
    <row r="21319" spans="1:21" x14ac:dyDescent="0.25">
      <c r="A21319" t="s">
        <v>98741</v>
      </c>
      <c r="B21319" t="s">
        <v>98742</v>
      </c>
      <c r="C21319" t="s">
        <v>98956</v>
      </c>
      <c r="D21319" t="s">
        <v>98957</v>
      </c>
      <c r="E21319" s="1">
        <v>44013.40347222222</v>
      </c>
      <c r="F21319" t="s">
        <v>98958</v>
      </c>
      <c r="G21319" t="s">
        <v>98959</v>
      </c>
      <c r="H21319">
        <v>27</v>
      </c>
      <c r="I21319" t="s">
        <v>28</v>
      </c>
      <c r="J21319" t="s">
        <v>1269</v>
      </c>
      <c r="K21319">
        <v>782</v>
      </c>
      <c r="L21319" t="s">
        <v>30</v>
      </c>
      <c r="M21319" t="s">
        <v>7991</v>
      </c>
      <c r="N21319" t="b">
        <v>0</v>
      </c>
      <c r="P21319">
        <v>1</v>
      </c>
      <c r="Q21319">
        <v>3395</v>
      </c>
      <c r="R21319">
        <v>97</v>
      </c>
      <c r="S21319">
        <v>1</v>
      </c>
      <c r="T21319">
        <v>0</v>
      </c>
      <c r="U21319">
        <v>53</v>
      </c>
    </row>
    <row r="21320" spans="1:21" x14ac:dyDescent="0.25">
      <c r="A21320" t="s">
        <v>98741</v>
      </c>
      <c r="B21320" t="s">
        <v>98742</v>
      </c>
      <c r="C21320" t="s">
        <v>98960</v>
      </c>
      <c r="D21320" t="s">
        <v>98961</v>
      </c>
      <c r="E21320" t="s">
        <v>98962</v>
      </c>
      <c r="F21320" t="s">
        <v>98963</v>
      </c>
      <c r="G21320" t="s">
        <v>98964</v>
      </c>
      <c r="H21320">
        <v>27</v>
      </c>
      <c r="I21320" t="s">
        <v>28</v>
      </c>
      <c r="J21320" t="s">
        <v>8268</v>
      </c>
      <c r="K21320">
        <v>901</v>
      </c>
      <c r="L21320" t="s">
        <v>30</v>
      </c>
      <c r="M21320" t="s">
        <v>7991</v>
      </c>
      <c r="N21320" t="b">
        <v>0</v>
      </c>
      <c r="O21320" t="s">
        <v>98965</v>
      </c>
      <c r="P21320">
        <v>1</v>
      </c>
      <c r="Q21320">
        <v>2581</v>
      </c>
      <c r="R21320">
        <v>84</v>
      </c>
      <c r="S21320">
        <v>1</v>
      </c>
      <c r="T21320">
        <v>0</v>
      </c>
      <c r="U21320">
        <v>31</v>
      </c>
    </row>
    <row r="21321" spans="1:21" x14ac:dyDescent="0.25">
      <c r="A21321" t="s">
        <v>98741</v>
      </c>
      <c r="B21321" t="s">
        <v>98742</v>
      </c>
      <c r="C21321" t="s">
        <v>98966</v>
      </c>
      <c r="D21321" t="s">
        <v>98967</v>
      </c>
      <c r="E21321" s="1">
        <v>43781.57708333333</v>
      </c>
      <c r="F21321" t="s">
        <v>98968</v>
      </c>
      <c r="G21321" t="s">
        <v>98969</v>
      </c>
      <c r="H21321">
        <v>27</v>
      </c>
      <c r="I21321" t="s">
        <v>28</v>
      </c>
      <c r="J21321" t="s">
        <v>5103</v>
      </c>
      <c r="K21321">
        <v>549</v>
      </c>
      <c r="L21321" t="s">
        <v>30</v>
      </c>
      <c r="M21321" t="s">
        <v>7991</v>
      </c>
      <c r="N21321" t="b">
        <v>0</v>
      </c>
      <c r="P21321">
        <v>1</v>
      </c>
      <c r="Q21321">
        <v>2575</v>
      </c>
      <c r="R21321">
        <v>70</v>
      </c>
      <c r="S21321">
        <v>1</v>
      </c>
      <c r="T21321">
        <v>0</v>
      </c>
      <c r="U21321">
        <v>31</v>
      </c>
    </row>
    <row r="21322" spans="1:21" x14ac:dyDescent="0.25">
      <c r="A21322" t="s">
        <v>98741</v>
      </c>
      <c r="B21322" t="s">
        <v>98742</v>
      </c>
      <c r="C21322" t="s">
        <v>98970</v>
      </c>
      <c r="D21322" t="s">
        <v>98971</v>
      </c>
      <c r="E21322" t="s">
        <v>98972</v>
      </c>
      <c r="F21322" t="s">
        <v>98973</v>
      </c>
      <c r="G21322" t="s">
        <v>98974</v>
      </c>
      <c r="H21322">
        <v>27</v>
      </c>
      <c r="I21322" t="s">
        <v>28</v>
      </c>
      <c r="J21322" t="s">
        <v>2224</v>
      </c>
      <c r="K21322">
        <v>743</v>
      </c>
      <c r="L21322" t="s">
        <v>30</v>
      </c>
      <c r="M21322" t="s">
        <v>7991</v>
      </c>
      <c r="N21322" t="b">
        <v>0</v>
      </c>
      <c r="P21322">
        <v>1</v>
      </c>
      <c r="Q21322">
        <v>7922</v>
      </c>
      <c r="R21322">
        <v>184</v>
      </c>
      <c r="S21322">
        <v>6</v>
      </c>
      <c r="T21322">
        <v>0</v>
      </c>
      <c r="U21322">
        <v>90</v>
      </c>
    </row>
    <row r="21323" spans="1:21" x14ac:dyDescent="0.25">
      <c r="A21323" t="s">
        <v>98741</v>
      </c>
      <c r="B21323" t="s">
        <v>98742</v>
      </c>
      <c r="C21323" t="s">
        <v>98975</v>
      </c>
      <c r="D21323" t="s">
        <v>98976</v>
      </c>
      <c r="E21323" t="s">
        <v>98977</v>
      </c>
      <c r="F21323" t="s">
        <v>98978</v>
      </c>
      <c r="G21323" t="s">
        <v>98979</v>
      </c>
      <c r="H21323">
        <v>27</v>
      </c>
      <c r="I21323" t="s">
        <v>28</v>
      </c>
      <c r="J21323" t="s">
        <v>3343</v>
      </c>
      <c r="K21323">
        <v>261</v>
      </c>
      <c r="L21323" t="s">
        <v>30</v>
      </c>
      <c r="M21323" t="s">
        <v>7991</v>
      </c>
      <c r="N21323" t="b">
        <v>0</v>
      </c>
      <c r="P21323">
        <v>1</v>
      </c>
      <c r="Q21323">
        <v>1457</v>
      </c>
      <c r="R21323">
        <v>50</v>
      </c>
      <c r="S21323">
        <v>0</v>
      </c>
      <c r="T21323">
        <v>0</v>
      </c>
      <c r="U21323">
        <v>4</v>
      </c>
    </row>
    <row r="21324" spans="1:21" x14ac:dyDescent="0.25">
      <c r="A21324" t="s">
        <v>98741</v>
      </c>
      <c r="B21324" t="s">
        <v>98742</v>
      </c>
      <c r="C21324" t="s">
        <v>98980</v>
      </c>
      <c r="D21324" t="s">
        <v>98981</v>
      </c>
      <c r="E21324" t="s">
        <v>98982</v>
      </c>
      <c r="F21324" t="s">
        <v>98983</v>
      </c>
      <c r="G21324" t="s">
        <v>98984</v>
      </c>
      <c r="H21324">
        <v>27</v>
      </c>
      <c r="I21324" t="s">
        <v>28</v>
      </c>
      <c r="J21324" t="s">
        <v>3151</v>
      </c>
      <c r="K21324">
        <v>1123</v>
      </c>
      <c r="L21324" t="s">
        <v>30</v>
      </c>
      <c r="M21324" t="s">
        <v>7991</v>
      </c>
      <c r="N21324" t="b">
        <v>0</v>
      </c>
      <c r="O21324" t="s">
        <v>98985</v>
      </c>
      <c r="P21324">
        <v>1</v>
      </c>
      <c r="Q21324">
        <v>7456</v>
      </c>
      <c r="R21324">
        <v>184</v>
      </c>
      <c r="S21324">
        <v>2</v>
      </c>
      <c r="T21324">
        <v>0</v>
      </c>
      <c r="U21324">
        <v>90</v>
      </c>
    </row>
    <row r="21325" spans="1:21" x14ac:dyDescent="0.25">
      <c r="A21325" t="s">
        <v>98741</v>
      </c>
      <c r="B21325" t="s">
        <v>98742</v>
      </c>
      <c r="C21325" t="s">
        <v>98986</v>
      </c>
      <c r="D21325" t="s">
        <v>98987</v>
      </c>
      <c r="E21325" s="1">
        <v>43476.741666666669</v>
      </c>
      <c r="F21325" t="s">
        <v>98988</v>
      </c>
      <c r="G21325" t="s">
        <v>98989</v>
      </c>
      <c r="H21325">
        <v>27</v>
      </c>
      <c r="I21325" t="s">
        <v>28</v>
      </c>
      <c r="J21325" t="s">
        <v>257</v>
      </c>
      <c r="K21325">
        <v>485</v>
      </c>
      <c r="L21325" t="s">
        <v>30</v>
      </c>
      <c r="M21325" t="s">
        <v>7991</v>
      </c>
      <c r="N21325" t="b">
        <v>0</v>
      </c>
      <c r="P21325">
        <v>1</v>
      </c>
      <c r="Q21325">
        <v>1416</v>
      </c>
      <c r="R21325">
        <v>48</v>
      </c>
      <c r="S21325">
        <v>0</v>
      </c>
      <c r="T21325">
        <v>0</v>
      </c>
      <c r="U21325">
        <v>14</v>
      </c>
    </row>
    <row r="21326" spans="1:21" x14ac:dyDescent="0.25">
      <c r="A21326" t="s">
        <v>98741</v>
      </c>
      <c r="B21326" t="s">
        <v>98742</v>
      </c>
      <c r="C21326" t="s">
        <v>98990</v>
      </c>
      <c r="D21326" t="s">
        <v>98991</v>
      </c>
      <c r="E21326" t="s">
        <v>98992</v>
      </c>
      <c r="F21326" t="s">
        <v>98993</v>
      </c>
      <c r="G21326" t="s">
        <v>98994</v>
      </c>
      <c r="H21326">
        <v>27</v>
      </c>
      <c r="I21326" t="s">
        <v>28</v>
      </c>
      <c r="J21326" t="s">
        <v>70</v>
      </c>
      <c r="K21326">
        <v>710</v>
      </c>
      <c r="L21326" t="s">
        <v>30</v>
      </c>
      <c r="M21326" t="s">
        <v>7991</v>
      </c>
      <c r="N21326" t="b">
        <v>0</v>
      </c>
      <c r="P21326">
        <v>1</v>
      </c>
      <c r="Q21326">
        <v>1396</v>
      </c>
      <c r="R21326">
        <v>49</v>
      </c>
      <c r="S21326">
        <v>0</v>
      </c>
      <c r="T21326">
        <v>0</v>
      </c>
      <c r="U21326">
        <v>7</v>
      </c>
    </row>
    <row r="21327" spans="1:21" x14ac:dyDescent="0.25">
      <c r="A21327" t="s">
        <v>98741</v>
      </c>
      <c r="B21327" t="s">
        <v>98742</v>
      </c>
      <c r="C21327" t="s">
        <v>98995</v>
      </c>
      <c r="D21327" t="s">
        <v>98996</v>
      </c>
      <c r="E21327" t="s">
        <v>98997</v>
      </c>
      <c r="F21327" t="s">
        <v>98998</v>
      </c>
      <c r="G21327" t="s">
        <v>98999</v>
      </c>
      <c r="H21327">
        <v>27</v>
      </c>
      <c r="I21327" t="s">
        <v>28</v>
      </c>
      <c r="J21327" t="s">
        <v>1182</v>
      </c>
      <c r="K21327">
        <v>476</v>
      </c>
      <c r="L21327" t="s">
        <v>30</v>
      </c>
      <c r="M21327" t="s">
        <v>7991</v>
      </c>
      <c r="N21327" t="b">
        <v>0</v>
      </c>
      <c r="P21327">
        <v>1</v>
      </c>
      <c r="Q21327">
        <v>1494</v>
      </c>
      <c r="R21327">
        <v>71</v>
      </c>
      <c r="S21327">
        <v>0</v>
      </c>
      <c r="T21327">
        <v>0</v>
      </c>
      <c r="U21327">
        <v>26</v>
      </c>
    </row>
    <row r="21328" spans="1:21" x14ac:dyDescent="0.25">
      <c r="A21328" t="s">
        <v>98741</v>
      </c>
      <c r="B21328" t="s">
        <v>98742</v>
      </c>
      <c r="C21328" t="s">
        <v>99000</v>
      </c>
      <c r="D21328" t="s">
        <v>99001</v>
      </c>
      <c r="E21328" t="s">
        <v>99002</v>
      </c>
      <c r="F21328" t="s">
        <v>99003</v>
      </c>
      <c r="G21328" t="s">
        <v>99004</v>
      </c>
      <c r="H21328">
        <v>27</v>
      </c>
      <c r="I21328" t="s">
        <v>28</v>
      </c>
      <c r="J21328" t="s">
        <v>3862</v>
      </c>
      <c r="K21328">
        <v>693</v>
      </c>
      <c r="L21328" t="s">
        <v>30</v>
      </c>
      <c r="M21328" t="s">
        <v>7991</v>
      </c>
      <c r="N21328" t="b">
        <v>0</v>
      </c>
      <c r="P21328">
        <v>1</v>
      </c>
      <c r="Q21328">
        <v>2000</v>
      </c>
      <c r="R21328">
        <v>60</v>
      </c>
      <c r="S21328">
        <v>0</v>
      </c>
      <c r="T21328">
        <v>0</v>
      </c>
      <c r="U21328">
        <v>14</v>
      </c>
    </row>
    <row r="21329" spans="1:21" x14ac:dyDescent="0.25">
      <c r="A21329" t="s">
        <v>98741</v>
      </c>
      <c r="B21329" t="s">
        <v>98742</v>
      </c>
      <c r="C21329" t="s">
        <v>99005</v>
      </c>
      <c r="D21329" t="s">
        <v>99006</v>
      </c>
      <c r="E21329" s="1">
        <v>43718.462500000001</v>
      </c>
      <c r="F21329" t="s">
        <v>99007</v>
      </c>
      <c r="G21329" t="s">
        <v>99008</v>
      </c>
      <c r="H21329">
        <v>27</v>
      </c>
      <c r="I21329" t="s">
        <v>28</v>
      </c>
      <c r="J21329" t="s">
        <v>14285</v>
      </c>
      <c r="K21329">
        <v>1625</v>
      </c>
      <c r="L21329" t="s">
        <v>30</v>
      </c>
      <c r="M21329" t="s">
        <v>7991</v>
      </c>
      <c r="N21329" t="b">
        <v>0</v>
      </c>
      <c r="O21329" t="s">
        <v>99009</v>
      </c>
      <c r="P21329">
        <v>1</v>
      </c>
      <c r="Q21329">
        <v>3793</v>
      </c>
      <c r="R21329">
        <v>80</v>
      </c>
      <c r="S21329">
        <v>0</v>
      </c>
      <c r="T21329">
        <v>0</v>
      </c>
      <c r="U21329">
        <v>12</v>
      </c>
    </row>
    <row r="21330" spans="1:21" x14ac:dyDescent="0.25">
      <c r="A21330" t="s">
        <v>98741</v>
      </c>
      <c r="B21330" t="s">
        <v>98742</v>
      </c>
      <c r="C21330" t="s">
        <v>99010</v>
      </c>
      <c r="D21330" t="s">
        <v>99011</v>
      </c>
      <c r="E21330" t="s">
        <v>99012</v>
      </c>
      <c r="F21330" t="s">
        <v>99013</v>
      </c>
      <c r="G21330" t="s">
        <v>99014</v>
      </c>
      <c r="H21330">
        <v>27</v>
      </c>
      <c r="I21330" t="s">
        <v>28</v>
      </c>
      <c r="J21330" t="s">
        <v>17983</v>
      </c>
      <c r="K21330">
        <v>844</v>
      </c>
      <c r="L21330" t="s">
        <v>30</v>
      </c>
      <c r="M21330" t="s">
        <v>7991</v>
      </c>
      <c r="N21330" t="b">
        <v>0</v>
      </c>
      <c r="P21330">
        <v>1</v>
      </c>
      <c r="Q21330">
        <v>3211</v>
      </c>
      <c r="R21330">
        <v>97</v>
      </c>
      <c r="S21330">
        <v>2</v>
      </c>
      <c r="T21330">
        <v>0</v>
      </c>
      <c r="U21330">
        <v>28</v>
      </c>
    </row>
    <row r="21331" spans="1:21" x14ac:dyDescent="0.25">
      <c r="A21331" t="s">
        <v>98741</v>
      </c>
      <c r="B21331" t="s">
        <v>98742</v>
      </c>
      <c r="C21331" t="s">
        <v>99015</v>
      </c>
      <c r="D21331" t="s">
        <v>99016</v>
      </c>
      <c r="E21331" t="s">
        <v>99017</v>
      </c>
      <c r="F21331" t="s">
        <v>99018</v>
      </c>
      <c r="G21331" t="s">
        <v>99019</v>
      </c>
      <c r="H21331">
        <v>27</v>
      </c>
      <c r="I21331" t="s">
        <v>28</v>
      </c>
      <c r="J21331" t="s">
        <v>99020</v>
      </c>
      <c r="K21331">
        <v>1330</v>
      </c>
      <c r="L21331" t="s">
        <v>30</v>
      </c>
      <c r="M21331" t="s">
        <v>7991</v>
      </c>
      <c r="N21331" t="b">
        <v>0</v>
      </c>
      <c r="P21331">
        <v>1</v>
      </c>
      <c r="Q21331">
        <v>6773</v>
      </c>
      <c r="R21331">
        <v>114</v>
      </c>
      <c r="S21331">
        <v>2</v>
      </c>
      <c r="T21331">
        <v>0</v>
      </c>
      <c r="U21331">
        <v>64</v>
      </c>
    </row>
    <row r="21332" spans="1:21" x14ac:dyDescent="0.25">
      <c r="A21332" t="s">
        <v>98741</v>
      </c>
      <c r="B21332" t="s">
        <v>98742</v>
      </c>
      <c r="C21332" t="s">
        <v>99021</v>
      </c>
      <c r="D21332" t="s">
        <v>99022</v>
      </c>
      <c r="E21332" t="s">
        <v>99023</v>
      </c>
      <c r="F21332" t="s">
        <v>99024</v>
      </c>
      <c r="G21332" t="s">
        <v>99025</v>
      </c>
      <c r="H21332">
        <v>27</v>
      </c>
      <c r="I21332" t="s">
        <v>28</v>
      </c>
      <c r="J21332" t="s">
        <v>3784</v>
      </c>
      <c r="K21332">
        <v>1072</v>
      </c>
      <c r="L21332" t="s">
        <v>30</v>
      </c>
      <c r="M21332" t="s">
        <v>7991</v>
      </c>
      <c r="N21332" t="b">
        <v>0</v>
      </c>
      <c r="P21332">
        <v>1</v>
      </c>
      <c r="Q21332">
        <v>2367</v>
      </c>
      <c r="R21332">
        <v>81</v>
      </c>
      <c r="S21332">
        <v>2</v>
      </c>
      <c r="T21332">
        <v>0</v>
      </c>
      <c r="U21332">
        <v>19</v>
      </c>
    </row>
    <row r="21333" spans="1:21" x14ac:dyDescent="0.25">
      <c r="A21333" t="s">
        <v>98741</v>
      </c>
      <c r="B21333" t="s">
        <v>98742</v>
      </c>
      <c r="C21333" t="s">
        <v>99026</v>
      </c>
      <c r="D21333" t="s">
        <v>99027</v>
      </c>
      <c r="E21333" s="1">
        <v>43686.398611111108</v>
      </c>
      <c r="F21333" t="s">
        <v>99028</v>
      </c>
      <c r="G21333" t="s">
        <v>99029</v>
      </c>
      <c r="H21333">
        <v>27</v>
      </c>
      <c r="I21333" t="s">
        <v>28</v>
      </c>
      <c r="J21333" t="s">
        <v>7397</v>
      </c>
      <c r="K21333">
        <v>698</v>
      </c>
      <c r="L21333" t="s">
        <v>30</v>
      </c>
      <c r="M21333" t="s">
        <v>7991</v>
      </c>
      <c r="N21333" t="b">
        <v>0</v>
      </c>
      <c r="P21333">
        <v>1</v>
      </c>
      <c r="Q21333">
        <v>2818</v>
      </c>
      <c r="R21333">
        <v>74</v>
      </c>
      <c r="S21333">
        <v>2</v>
      </c>
      <c r="T21333">
        <v>0</v>
      </c>
      <c r="U21333">
        <v>11</v>
      </c>
    </row>
    <row r="21334" spans="1:21" x14ac:dyDescent="0.25">
      <c r="A21334" t="s">
        <v>98741</v>
      </c>
      <c r="B21334" t="s">
        <v>98742</v>
      </c>
      <c r="C21334" t="s">
        <v>99030</v>
      </c>
      <c r="D21334" t="s">
        <v>99031</v>
      </c>
      <c r="E21334" s="1">
        <v>43564.429166666669</v>
      </c>
      <c r="F21334" t="s">
        <v>99032</v>
      </c>
      <c r="G21334" t="s">
        <v>99033</v>
      </c>
      <c r="H21334">
        <v>27</v>
      </c>
      <c r="I21334" t="s">
        <v>28</v>
      </c>
      <c r="J21334" t="s">
        <v>10501</v>
      </c>
      <c r="K21334">
        <v>583</v>
      </c>
      <c r="L21334" t="s">
        <v>30</v>
      </c>
      <c r="M21334" t="s">
        <v>7991</v>
      </c>
      <c r="N21334" t="b">
        <v>0</v>
      </c>
      <c r="P21334">
        <v>1</v>
      </c>
      <c r="Q21334">
        <v>2216</v>
      </c>
      <c r="R21334">
        <v>64</v>
      </c>
      <c r="S21334">
        <v>1</v>
      </c>
      <c r="T21334">
        <v>0</v>
      </c>
      <c r="U21334">
        <v>14</v>
      </c>
    </row>
    <row r="21335" spans="1:21" x14ac:dyDescent="0.25">
      <c r="A21335" t="s">
        <v>98741</v>
      </c>
      <c r="B21335" t="s">
        <v>98742</v>
      </c>
      <c r="C21335" t="s">
        <v>99034</v>
      </c>
      <c r="D21335" t="s">
        <v>99035</v>
      </c>
      <c r="E21335" s="1">
        <v>43533.260416666664</v>
      </c>
      <c r="F21335" t="s">
        <v>99036</v>
      </c>
      <c r="G21335" t="s">
        <v>99037</v>
      </c>
      <c r="H21335">
        <v>27</v>
      </c>
      <c r="I21335" t="s">
        <v>28</v>
      </c>
      <c r="J21335" t="s">
        <v>1894</v>
      </c>
      <c r="K21335">
        <v>533</v>
      </c>
      <c r="L21335" t="s">
        <v>30</v>
      </c>
      <c r="M21335" t="s">
        <v>7991</v>
      </c>
      <c r="N21335" t="b">
        <v>0</v>
      </c>
      <c r="P21335">
        <v>1</v>
      </c>
      <c r="Q21335">
        <v>9945</v>
      </c>
      <c r="R21335">
        <v>151</v>
      </c>
      <c r="S21335">
        <v>6</v>
      </c>
      <c r="T21335">
        <v>0</v>
      </c>
      <c r="U21335">
        <v>22</v>
      </c>
    </row>
    <row r="21336" spans="1:21" x14ac:dyDescent="0.25">
      <c r="A21336" t="s">
        <v>98741</v>
      </c>
      <c r="B21336" t="s">
        <v>98742</v>
      </c>
      <c r="C21336" t="e">
        <v>#NAME?</v>
      </c>
      <c r="D21336" t="s">
        <v>99038</v>
      </c>
      <c r="E21336" s="1">
        <v>43474.367361111108</v>
      </c>
      <c r="F21336" t="s">
        <v>99039</v>
      </c>
      <c r="G21336" t="s">
        <v>99040</v>
      </c>
      <c r="H21336">
        <v>27</v>
      </c>
      <c r="I21336" t="s">
        <v>28</v>
      </c>
      <c r="J21336" t="s">
        <v>1016</v>
      </c>
      <c r="K21336">
        <v>764</v>
      </c>
      <c r="L21336" t="s">
        <v>30</v>
      </c>
      <c r="M21336" t="s">
        <v>7991</v>
      </c>
      <c r="N21336" t="b">
        <v>0</v>
      </c>
      <c r="P21336">
        <v>1</v>
      </c>
      <c r="Q21336">
        <v>2825</v>
      </c>
      <c r="R21336">
        <v>69</v>
      </c>
      <c r="S21336">
        <v>1</v>
      </c>
      <c r="T21336">
        <v>0</v>
      </c>
      <c r="U21336">
        <v>19</v>
      </c>
    </row>
    <row r="21337" spans="1:21" x14ac:dyDescent="0.25">
      <c r="A21337" t="s">
        <v>98741</v>
      </c>
      <c r="B21337" t="s">
        <v>98742</v>
      </c>
      <c r="C21337" t="s">
        <v>99041</v>
      </c>
      <c r="D21337" t="s">
        <v>99042</v>
      </c>
      <c r="E21337" t="s">
        <v>99043</v>
      </c>
      <c r="F21337" t="s">
        <v>99044</v>
      </c>
      <c r="G21337" t="s">
        <v>99045</v>
      </c>
      <c r="H21337">
        <v>27</v>
      </c>
      <c r="I21337" t="s">
        <v>28</v>
      </c>
      <c r="J21337" t="s">
        <v>99046</v>
      </c>
      <c r="K21337">
        <v>2853</v>
      </c>
      <c r="L21337" t="s">
        <v>30</v>
      </c>
      <c r="M21337" t="s">
        <v>7991</v>
      </c>
      <c r="N21337" t="b">
        <v>0</v>
      </c>
      <c r="O21337" t="s">
        <v>99047</v>
      </c>
      <c r="P21337">
        <v>1</v>
      </c>
      <c r="Q21337">
        <v>8518</v>
      </c>
      <c r="R21337">
        <v>242</v>
      </c>
      <c r="S21337">
        <v>3</v>
      </c>
      <c r="T21337">
        <v>0</v>
      </c>
      <c r="U21337">
        <v>74</v>
      </c>
    </row>
    <row r="21338" spans="1:21" x14ac:dyDescent="0.25">
      <c r="A21338" t="s">
        <v>98741</v>
      </c>
      <c r="B21338" t="s">
        <v>98742</v>
      </c>
      <c r="C21338" t="s">
        <v>99048</v>
      </c>
      <c r="D21338" t="s">
        <v>99049</v>
      </c>
      <c r="E21338" t="s">
        <v>99050</v>
      </c>
      <c r="F21338" t="s">
        <v>99051</v>
      </c>
      <c r="G21338" t="s">
        <v>99052</v>
      </c>
      <c r="H21338">
        <v>27</v>
      </c>
      <c r="I21338" t="s">
        <v>28</v>
      </c>
      <c r="J21338" t="s">
        <v>10229</v>
      </c>
      <c r="K21338">
        <v>551</v>
      </c>
      <c r="L21338" t="s">
        <v>30</v>
      </c>
      <c r="M21338" t="s">
        <v>7991</v>
      </c>
      <c r="N21338" t="b">
        <v>0</v>
      </c>
      <c r="P21338">
        <v>1</v>
      </c>
      <c r="Q21338">
        <v>1898</v>
      </c>
      <c r="R21338">
        <v>59</v>
      </c>
      <c r="S21338">
        <v>1</v>
      </c>
      <c r="T21338">
        <v>0</v>
      </c>
      <c r="U21338">
        <v>16</v>
      </c>
    </row>
    <row r="21339" spans="1:21" x14ac:dyDescent="0.25">
      <c r="A21339" t="s">
        <v>98741</v>
      </c>
      <c r="B21339" t="s">
        <v>98742</v>
      </c>
      <c r="C21339" t="s">
        <v>99053</v>
      </c>
      <c r="D21339" t="s">
        <v>99054</v>
      </c>
      <c r="E21339" t="s">
        <v>99055</v>
      </c>
      <c r="F21339" t="s">
        <v>99056</v>
      </c>
      <c r="G21339" t="s">
        <v>99057</v>
      </c>
      <c r="H21339">
        <v>27</v>
      </c>
      <c r="I21339" t="s">
        <v>28</v>
      </c>
      <c r="J21339" t="s">
        <v>2755</v>
      </c>
      <c r="K21339">
        <v>474</v>
      </c>
      <c r="L21339" t="s">
        <v>30</v>
      </c>
      <c r="M21339" t="s">
        <v>7991</v>
      </c>
      <c r="N21339" t="b">
        <v>0</v>
      </c>
      <c r="P21339">
        <v>1</v>
      </c>
      <c r="Q21339">
        <v>2247</v>
      </c>
      <c r="R21339">
        <v>103</v>
      </c>
      <c r="S21339">
        <v>2</v>
      </c>
      <c r="T21339">
        <v>0</v>
      </c>
      <c r="U21339">
        <v>16</v>
      </c>
    </row>
    <row r="21340" spans="1:21" x14ac:dyDescent="0.25">
      <c r="A21340" t="s">
        <v>98741</v>
      </c>
      <c r="B21340" t="s">
        <v>98742</v>
      </c>
      <c r="C21340" t="s">
        <v>99058</v>
      </c>
      <c r="D21340" t="s">
        <v>99059</v>
      </c>
      <c r="E21340" s="1">
        <v>43807.581944444442</v>
      </c>
      <c r="F21340" t="s">
        <v>99060</v>
      </c>
      <c r="G21340" t="s">
        <v>99061</v>
      </c>
      <c r="H21340">
        <v>27</v>
      </c>
      <c r="I21340" t="s">
        <v>28</v>
      </c>
      <c r="J21340" t="s">
        <v>12069</v>
      </c>
      <c r="K21340">
        <v>672</v>
      </c>
      <c r="L21340" t="s">
        <v>30</v>
      </c>
      <c r="M21340" t="s">
        <v>31</v>
      </c>
      <c r="N21340" t="b">
        <v>0</v>
      </c>
      <c r="O21340" t="s">
        <v>99062</v>
      </c>
      <c r="P21340">
        <v>1</v>
      </c>
      <c r="Q21340">
        <v>2315</v>
      </c>
      <c r="R21340">
        <v>75</v>
      </c>
      <c r="S21340">
        <v>1</v>
      </c>
      <c r="T21340">
        <v>0</v>
      </c>
      <c r="U21340">
        <v>10</v>
      </c>
    </row>
    <row r="21341" spans="1:21" x14ac:dyDescent="0.25">
      <c r="A21341" t="s">
        <v>98741</v>
      </c>
      <c r="B21341" t="s">
        <v>98742</v>
      </c>
      <c r="C21341" t="s">
        <v>99063</v>
      </c>
      <c r="D21341" t="s">
        <v>99064</v>
      </c>
      <c r="E21341" s="1">
        <v>43685.114583333336</v>
      </c>
      <c r="F21341" t="s">
        <v>99065</v>
      </c>
      <c r="G21341" t="s">
        <v>99066</v>
      </c>
      <c r="H21341">
        <v>27</v>
      </c>
      <c r="I21341" t="s">
        <v>28</v>
      </c>
      <c r="J21341" t="s">
        <v>3525</v>
      </c>
      <c r="K21341">
        <v>374</v>
      </c>
      <c r="L21341" t="s">
        <v>30</v>
      </c>
      <c r="M21341" t="s">
        <v>31</v>
      </c>
      <c r="N21341" t="b">
        <v>0</v>
      </c>
      <c r="O21341" t="s">
        <v>99067</v>
      </c>
      <c r="P21341">
        <v>1</v>
      </c>
      <c r="Q21341">
        <v>1925</v>
      </c>
      <c r="R21341">
        <v>85</v>
      </c>
      <c r="S21341">
        <v>1</v>
      </c>
      <c r="T21341">
        <v>0</v>
      </c>
      <c r="U21341">
        <v>33</v>
      </c>
    </row>
    <row r="21342" spans="1:21" x14ac:dyDescent="0.25">
      <c r="A21342" t="s">
        <v>98741</v>
      </c>
      <c r="B21342" t="s">
        <v>98742</v>
      </c>
      <c r="C21342" t="s">
        <v>99068</v>
      </c>
      <c r="D21342" t="s">
        <v>99069</v>
      </c>
      <c r="E21342" s="1">
        <v>43593.529861111114</v>
      </c>
      <c r="F21342" t="s">
        <v>99070</v>
      </c>
      <c r="G21342" t="s">
        <v>99071</v>
      </c>
      <c r="H21342">
        <v>27</v>
      </c>
      <c r="I21342" t="s">
        <v>28</v>
      </c>
      <c r="J21342" t="s">
        <v>7429</v>
      </c>
      <c r="K21342">
        <v>1965</v>
      </c>
      <c r="L21342" t="s">
        <v>30</v>
      </c>
      <c r="M21342" t="s">
        <v>31</v>
      </c>
      <c r="N21342" t="b">
        <v>0</v>
      </c>
      <c r="O21342" t="s">
        <v>99072</v>
      </c>
      <c r="P21342">
        <v>1</v>
      </c>
      <c r="Q21342">
        <v>7522</v>
      </c>
      <c r="R21342">
        <v>139</v>
      </c>
      <c r="S21342">
        <v>5</v>
      </c>
      <c r="T21342">
        <v>0</v>
      </c>
      <c r="U21342">
        <v>10</v>
      </c>
    </row>
    <row r="21343" spans="1:21" x14ac:dyDescent="0.25">
      <c r="A21343" t="s">
        <v>98741</v>
      </c>
      <c r="B21343" t="s">
        <v>98742</v>
      </c>
      <c r="C21343" t="s">
        <v>99073</v>
      </c>
      <c r="D21343" t="s">
        <v>99074</v>
      </c>
      <c r="E21343" s="1">
        <v>43473.429166666669</v>
      </c>
      <c r="F21343" t="s">
        <v>99075</v>
      </c>
      <c r="G21343" t="s">
        <v>99076</v>
      </c>
      <c r="H21343">
        <v>27</v>
      </c>
      <c r="I21343" t="s">
        <v>28</v>
      </c>
      <c r="J21343" t="s">
        <v>2928</v>
      </c>
      <c r="K21343">
        <v>993</v>
      </c>
      <c r="L21343" t="s">
        <v>30</v>
      </c>
      <c r="M21343" t="s">
        <v>31</v>
      </c>
      <c r="N21343" t="b">
        <v>0</v>
      </c>
      <c r="O21343" t="s">
        <v>99077</v>
      </c>
      <c r="P21343">
        <v>1</v>
      </c>
      <c r="Q21343">
        <v>226057</v>
      </c>
      <c r="R21343">
        <v>1777</v>
      </c>
      <c r="S21343">
        <v>91</v>
      </c>
      <c r="T21343">
        <v>0</v>
      </c>
      <c r="U21343">
        <v>115</v>
      </c>
    </row>
    <row r="21344" spans="1:21" x14ac:dyDescent="0.25">
      <c r="A21344" t="s">
        <v>98741</v>
      </c>
      <c r="B21344" t="s">
        <v>98742</v>
      </c>
      <c r="C21344" t="s">
        <v>99078</v>
      </c>
      <c r="D21344" t="s">
        <v>99079</v>
      </c>
      <c r="E21344" t="s">
        <v>99080</v>
      </c>
      <c r="F21344" t="s">
        <v>99081</v>
      </c>
      <c r="G21344" t="s">
        <v>99082</v>
      </c>
      <c r="H21344">
        <v>27</v>
      </c>
      <c r="I21344" t="s">
        <v>28</v>
      </c>
      <c r="J21344" t="s">
        <v>59</v>
      </c>
      <c r="K21344">
        <v>362</v>
      </c>
      <c r="L21344" t="s">
        <v>30</v>
      </c>
      <c r="M21344" t="s">
        <v>31</v>
      </c>
      <c r="N21344" t="b">
        <v>0</v>
      </c>
      <c r="O21344" t="s">
        <v>99083</v>
      </c>
      <c r="P21344">
        <v>1</v>
      </c>
      <c r="Q21344">
        <v>4187</v>
      </c>
      <c r="R21344">
        <v>79</v>
      </c>
      <c r="S21344">
        <v>1</v>
      </c>
      <c r="T21344">
        <v>0</v>
      </c>
      <c r="U21344">
        <v>6</v>
      </c>
    </row>
    <row r="21345" spans="1:21" x14ac:dyDescent="0.25">
      <c r="A21345" t="s">
        <v>98741</v>
      </c>
      <c r="B21345" t="s">
        <v>98742</v>
      </c>
      <c r="C21345" t="s">
        <v>99084</v>
      </c>
      <c r="D21345" t="s">
        <v>99085</v>
      </c>
      <c r="E21345" t="s">
        <v>99086</v>
      </c>
      <c r="F21345" t="s">
        <v>99087</v>
      </c>
      <c r="G21345" t="s">
        <v>99088</v>
      </c>
      <c r="H21345">
        <v>27</v>
      </c>
      <c r="I21345" t="s">
        <v>28</v>
      </c>
      <c r="J21345" t="s">
        <v>93166</v>
      </c>
      <c r="K21345">
        <v>1102</v>
      </c>
      <c r="L21345" t="s">
        <v>30</v>
      </c>
      <c r="M21345" t="s">
        <v>31</v>
      </c>
      <c r="N21345" t="b">
        <v>0</v>
      </c>
      <c r="O21345" t="s">
        <v>99089</v>
      </c>
      <c r="P21345">
        <v>1</v>
      </c>
      <c r="Q21345">
        <v>1557</v>
      </c>
      <c r="R21345">
        <v>78</v>
      </c>
      <c r="S21345">
        <v>1</v>
      </c>
      <c r="T21345">
        <v>0</v>
      </c>
      <c r="U21345">
        <v>15</v>
      </c>
    </row>
    <row r="21346" spans="1:21" x14ac:dyDescent="0.25">
      <c r="A21346" t="s">
        <v>98741</v>
      </c>
      <c r="B21346" t="s">
        <v>98742</v>
      </c>
      <c r="C21346" t="s">
        <v>99090</v>
      </c>
      <c r="D21346" t="s">
        <v>99091</v>
      </c>
      <c r="E21346" t="s">
        <v>99092</v>
      </c>
      <c r="F21346" t="s">
        <v>99093</v>
      </c>
      <c r="G21346" t="s">
        <v>99094</v>
      </c>
      <c r="H21346">
        <v>27</v>
      </c>
      <c r="I21346" t="s">
        <v>28</v>
      </c>
      <c r="J21346" t="s">
        <v>1638</v>
      </c>
      <c r="K21346">
        <v>815</v>
      </c>
      <c r="L21346" t="s">
        <v>30</v>
      </c>
      <c r="M21346" t="s">
        <v>31</v>
      </c>
      <c r="N21346" t="b">
        <v>0</v>
      </c>
      <c r="O21346" t="s">
        <v>99095</v>
      </c>
      <c r="P21346">
        <v>1</v>
      </c>
      <c r="Q21346">
        <v>2398</v>
      </c>
      <c r="R21346">
        <v>97</v>
      </c>
      <c r="S21346">
        <v>0</v>
      </c>
      <c r="T21346">
        <v>0</v>
      </c>
      <c r="U21346">
        <v>17</v>
      </c>
    </row>
    <row r="21347" spans="1:21" x14ac:dyDescent="0.25">
      <c r="A21347" t="s">
        <v>98741</v>
      </c>
      <c r="B21347" t="s">
        <v>98742</v>
      </c>
      <c r="C21347" t="s">
        <v>99096</v>
      </c>
      <c r="D21347" t="s">
        <v>99097</v>
      </c>
      <c r="E21347" t="s">
        <v>99098</v>
      </c>
      <c r="F21347" t="s">
        <v>99099</v>
      </c>
      <c r="G21347" t="s">
        <v>99100</v>
      </c>
      <c r="H21347">
        <v>27</v>
      </c>
      <c r="I21347" t="s">
        <v>28</v>
      </c>
      <c r="J21347" t="s">
        <v>99101</v>
      </c>
      <c r="K21347">
        <v>936</v>
      </c>
      <c r="L21347" t="s">
        <v>30</v>
      </c>
      <c r="M21347" t="s">
        <v>31</v>
      </c>
      <c r="N21347" t="b">
        <v>0</v>
      </c>
      <c r="O21347" t="s">
        <v>99102</v>
      </c>
      <c r="P21347">
        <v>1</v>
      </c>
      <c r="Q21347">
        <v>1885</v>
      </c>
      <c r="R21347">
        <v>67</v>
      </c>
      <c r="S21347">
        <v>0</v>
      </c>
      <c r="T21347">
        <v>0</v>
      </c>
      <c r="U21347">
        <v>30</v>
      </c>
    </row>
    <row r="21348" spans="1:21" x14ac:dyDescent="0.25">
      <c r="A21348" t="s">
        <v>98741</v>
      </c>
      <c r="B21348" t="s">
        <v>98742</v>
      </c>
      <c r="C21348" t="s">
        <v>99103</v>
      </c>
      <c r="D21348" t="s">
        <v>99104</v>
      </c>
      <c r="E21348" t="s">
        <v>99105</v>
      </c>
      <c r="F21348" t="s">
        <v>99106</v>
      </c>
      <c r="G21348" t="s">
        <v>99107</v>
      </c>
      <c r="H21348">
        <v>27</v>
      </c>
      <c r="I21348" t="s">
        <v>28</v>
      </c>
      <c r="J21348" t="s">
        <v>185</v>
      </c>
      <c r="K21348">
        <v>596</v>
      </c>
      <c r="L21348" t="s">
        <v>30</v>
      </c>
      <c r="M21348" t="s">
        <v>31</v>
      </c>
      <c r="N21348" t="b">
        <v>0</v>
      </c>
      <c r="O21348" t="s">
        <v>99108</v>
      </c>
      <c r="P21348">
        <v>1</v>
      </c>
      <c r="Q21348">
        <v>1697</v>
      </c>
      <c r="R21348">
        <v>67</v>
      </c>
      <c r="S21348">
        <v>1</v>
      </c>
      <c r="T21348">
        <v>0</v>
      </c>
      <c r="U21348">
        <v>23</v>
      </c>
    </row>
    <row r="21349" spans="1:21" x14ac:dyDescent="0.25">
      <c r="A21349" t="s">
        <v>98741</v>
      </c>
      <c r="B21349" t="s">
        <v>98742</v>
      </c>
      <c r="C21349" t="s">
        <v>99109</v>
      </c>
      <c r="D21349" t="s">
        <v>99110</v>
      </c>
      <c r="E21349" t="s">
        <v>99111</v>
      </c>
      <c r="F21349" t="s">
        <v>99112</v>
      </c>
      <c r="G21349" t="s">
        <v>99113</v>
      </c>
      <c r="H21349">
        <v>27</v>
      </c>
      <c r="I21349" t="s">
        <v>28</v>
      </c>
      <c r="J21349" t="s">
        <v>954</v>
      </c>
      <c r="K21349">
        <v>377</v>
      </c>
      <c r="L21349" t="s">
        <v>30</v>
      </c>
      <c r="M21349" t="s">
        <v>31</v>
      </c>
      <c r="N21349" t="b">
        <v>0</v>
      </c>
      <c r="O21349" t="s">
        <v>99114</v>
      </c>
      <c r="P21349">
        <v>1</v>
      </c>
      <c r="Q21349">
        <v>4564</v>
      </c>
      <c r="R21349">
        <v>131</v>
      </c>
      <c r="S21349">
        <v>0</v>
      </c>
      <c r="T21349">
        <v>0</v>
      </c>
      <c r="U21349">
        <v>27</v>
      </c>
    </row>
    <row r="21350" spans="1:21" x14ac:dyDescent="0.25">
      <c r="A21350" t="s">
        <v>98741</v>
      </c>
      <c r="B21350" t="s">
        <v>98742</v>
      </c>
      <c r="C21350" t="s">
        <v>99115</v>
      </c>
      <c r="D21350" t="s">
        <v>99116</v>
      </c>
      <c r="E21350" s="1">
        <v>43776.864583333336</v>
      </c>
      <c r="F21350" t="s">
        <v>99117</v>
      </c>
      <c r="G21350" t="s">
        <v>99118</v>
      </c>
      <c r="H21350">
        <v>27</v>
      </c>
      <c r="I21350" t="s">
        <v>28</v>
      </c>
      <c r="J21350" t="s">
        <v>2963</v>
      </c>
      <c r="K21350">
        <v>723</v>
      </c>
      <c r="L21350" t="s">
        <v>30</v>
      </c>
      <c r="M21350" t="s">
        <v>31</v>
      </c>
      <c r="N21350" t="b">
        <v>0</v>
      </c>
      <c r="O21350" t="s">
        <v>99119</v>
      </c>
      <c r="P21350">
        <v>1</v>
      </c>
      <c r="Q21350">
        <v>2655</v>
      </c>
      <c r="R21350">
        <v>83</v>
      </c>
      <c r="S21350">
        <v>2</v>
      </c>
      <c r="T21350">
        <v>0</v>
      </c>
      <c r="U21350">
        <v>12</v>
      </c>
    </row>
    <row r="21351" spans="1:21" x14ac:dyDescent="0.25">
      <c r="A21351" t="s">
        <v>98741</v>
      </c>
      <c r="B21351" t="s">
        <v>98742</v>
      </c>
      <c r="C21351" t="s">
        <v>99120</v>
      </c>
      <c r="D21351" t="s">
        <v>99121</v>
      </c>
      <c r="E21351" s="1">
        <v>43531.273611111108</v>
      </c>
      <c r="F21351" t="s">
        <v>99122</v>
      </c>
      <c r="G21351" t="s">
        <v>99123</v>
      </c>
      <c r="H21351">
        <v>27</v>
      </c>
      <c r="I21351" t="s">
        <v>28</v>
      </c>
      <c r="J21351" t="s">
        <v>7511</v>
      </c>
      <c r="K21351">
        <v>420</v>
      </c>
      <c r="L21351" t="s">
        <v>30</v>
      </c>
      <c r="M21351" t="s">
        <v>31</v>
      </c>
      <c r="N21351" t="b">
        <v>0</v>
      </c>
      <c r="O21351" t="s">
        <v>99124</v>
      </c>
      <c r="P21351">
        <v>1</v>
      </c>
      <c r="Q21351">
        <v>2059</v>
      </c>
      <c r="R21351">
        <v>68</v>
      </c>
      <c r="S21351">
        <v>1</v>
      </c>
      <c r="T21351">
        <v>0</v>
      </c>
      <c r="U21351">
        <v>35</v>
      </c>
    </row>
    <row r="21352" spans="1:21" x14ac:dyDescent="0.25">
      <c r="A21352" t="s">
        <v>98741</v>
      </c>
      <c r="B21352" t="s">
        <v>98742</v>
      </c>
      <c r="C21352" t="s">
        <v>99125</v>
      </c>
      <c r="D21352" t="s">
        <v>99126</v>
      </c>
      <c r="E21352" t="s">
        <v>99127</v>
      </c>
      <c r="F21352" t="s">
        <v>99128</v>
      </c>
      <c r="G21352" t="s">
        <v>99129</v>
      </c>
      <c r="H21352">
        <v>27</v>
      </c>
      <c r="I21352" t="s">
        <v>28</v>
      </c>
      <c r="J21352" t="s">
        <v>15392</v>
      </c>
      <c r="K21352">
        <v>1351</v>
      </c>
      <c r="L21352" t="s">
        <v>30</v>
      </c>
      <c r="M21352" t="s">
        <v>31</v>
      </c>
      <c r="N21352" t="b">
        <v>0</v>
      </c>
      <c r="O21352" t="s">
        <v>99130</v>
      </c>
      <c r="P21352">
        <v>1</v>
      </c>
      <c r="Q21352">
        <v>2602</v>
      </c>
      <c r="R21352">
        <v>74</v>
      </c>
      <c r="S21352">
        <v>1</v>
      </c>
      <c r="T21352">
        <v>0</v>
      </c>
      <c r="U21352">
        <v>7</v>
      </c>
    </row>
    <row r="21353" spans="1:21" x14ac:dyDescent="0.25">
      <c r="A21353" t="s">
        <v>98741</v>
      </c>
      <c r="B21353" t="s">
        <v>98742</v>
      </c>
      <c r="C21353" t="s">
        <v>99131</v>
      </c>
      <c r="D21353" t="s">
        <v>99132</v>
      </c>
      <c r="E21353" t="s">
        <v>99133</v>
      </c>
      <c r="F21353" t="s">
        <v>99134</v>
      </c>
      <c r="G21353" t="s">
        <v>99135</v>
      </c>
      <c r="H21353">
        <v>27</v>
      </c>
      <c r="I21353" t="s">
        <v>28</v>
      </c>
      <c r="J21353" t="s">
        <v>18772</v>
      </c>
      <c r="K21353">
        <v>703</v>
      </c>
      <c r="L21353" t="s">
        <v>30</v>
      </c>
      <c r="M21353" t="s">
        <v>31</v>
      </c>
      <c r="N21353" t="b">
        <v>0</v>
      </c>
      <c r="O21353" t="s">
        <v>99136</v>
      </c>
      <c r="P21353">
        <v>1</v>
      </c>
      <c r="Q21353">
        <v>3577</v>
      </c>
      <c r="R21353">
        <v>102</v>
      </c>
      <c r="S21353">
        <v>0</v>
      </c>
      <c r="T21353">
        <v>0</v>
      </c>
      <c r="U21353">
        <v>21</v>
      </c>
    </row>
    <row r="21354" spans="1:21" x14ac:dyDescent="0.25">
      <c r="A21354" t="s">
        <v>98741</v>
      </c>
      <c r="B21354" t="s">
        <v>98742</v>
      </c>
      <c r="C21354" t="s">
        <v>99137</v>
      </c>
      <c r="D21354" t="s">
        <v>99138</v>
      </c>
      <c r="E21354" t="s">
        <v>99139</v>
      </c>
      <c r="F21354" t="s">
        <v>99140</v>
      </c>
      <c r="G21354" t="s">
        <v>99141</v>
      </c>
      <c r="H21354">
        <v>27</v>
      </c>
      <c r="I21354" t="s">
        <v>28</v>
      </c>
      <c r="J21354" t="s">
        <v>99142</v>
      </c>
      <c r="K21354">
        <v>904</v>
      </c>
      <c r="L21354" t="s">
        <v>30</v>
      </c>
      <c r="M21354" t="s">
        <v>31</v>
      </c>
      <c r="N21354" t="b">
        <v>0</v>
      </c>
      <c r="O21354" t="s">
        <v>99143</v>
      </c>
      <c r="P21354">
        <v>1</v>
      </c>
      <c r="Q21354">
        <v>4177</v>
      </c>
      <c r="R21354">
        <v>131</v>
      </c>
      <c r="S21354">
        <v>4</v>
      </c>
      <c r="T21354">
        <v>0</v>
      </c>
      <c r="U21354">
        <v>21</v>
      </c>
    </row>
    <row r="21355" spans="1:21" x14ac:dyDescent="0.25">
      <c r="A21355" t="s">
        <v>98741</v>
      </c>
      <c r="B21355" t="s">
        <v>98742</v>
      </c>
      <c r="C21355" t="s">
        <v>99144</v>
      </c>
      <c r="D21355" t="s">
        <v>99145</v>
      </c>
      <c r="E21355" t="s">
        <v>99146</v>
      </c>
      <c r="F21355" t="s">
        <v>99147</v>
      </c>
      <c r="G21355" t="s">
        <v>99148</v>
      </c>
      <c r="H21355">
        <v>27</v>
      </c>
      <c r="I21355" t="s">
        <v>28</v>
      </c>
      <c r="J21355" t="s">
        <v>2844</v>
      </c>
      <c r="K21355">
        <v>221</v>
      </c>
      <c r="L21355" t="s">
        <v>30</v>
      </c>
      <c r="M21355" t="s">
        <v>31</v>
      </c>
      <c r="N21355" t="b">
        <v>0</v>
      </c>
      <c r="O21355" t="s">
        <v>99149</v>
      </c>
      <c r="P21355">
        <v>1</v>
      </c>
      <c r="Q21355">
        <v>2536</v>
      </c>
      <c r="R21355">
        <v>134</v>
      </c>
      <c r="S21355">
        <v>0</v>
      </c>
      <c r="T21355">
        <v>0</v>
      </c>
      <c r="U21355">
        <v>10</v>
      </c>
    </row>
    <row r="21356" spans="1:21" x14ac:dyDescent="0.25">
      <c r="A21356" t="s">
        <v>98741</v>
      </c>
      <c r="B21356" t="s">
        <v>98742</v>
      </c>
      <c r="C21356" t="s">
        <v>99150</v>
      </c>
      <c r="D21356" t="s">
        <v>99151</v>
      </c>
      <c r="E21356" t="s">
        <v>99152</v>
      </c>
      <c r="F21356" t="s">
        <v>99153</v>
      </c>
      <c r="G21356" t="s">
        <v>99154</v>
      </c>
      <c r="H21356">
        <v>27</v>
      </c>
      <c r="I21356" t="s">
        <v>28</v>
      </c>
      <c r="J21356" t="s">
        <v>2951</v>
      </c>
      <c r="K21356">
        <v>320</v>
      </c>
      <c r="L21356" t="s">
        <v>30</v>
      </c>
      <c r="M21356" t="s">
        <v>31</v>
      </c>
      <c r="N21356" t="b">
        <v>0</v>
      </c>
      <c r="O21356" t="s">
        <v>99155</v>
      </c>
      <c r="P21356">
        <v>1</v>
      </c>
      <c r="Q21356">
        <v>1388</v>
      </c>
      <c r="R21356">
        <v>65</v>
      </c>
      <c r="S21356">
        <v>2</v>
      </c>
      <c r="T21356">
        <v>0</v>
      </c>
      <c r="U21356">
        <v>3</v>
      </c>
    </row>
    <row r="21357" spans="1:21" x14ac:dyDescent="0.25">
      <c r="A21357" t="s">
        <v>98741</v>
      </c>
      <c r="B21357" t="s">
        <v>98742</v>
      </c>
      <c r="C21357" t="s">
        <v>99156</v>
      </c>
      <c r="D21357" t="s">
        <v>99157</v>
      </c>
      <c r="E21357" t="s">
        <v>99158</v>
      </c>
      <c r="F21357" t="s">
        <v>99159</v>
      </c>
      <c r="G21357" t="s">
        <v>99160</v>
      </c>
      <c r="H21357">
        <v>27</v>
      </c>
      <c r="I21357" t="s">
        <v>28</v>
      </c>
      <c r="J21357" t="s">
        <v>99161</v>
      </c>
      <c r="K21357">
        <v>900</v>
      </c>
      <c r="L21357" t="s">
        <v>30</v>
      </c>
      <c r="M21357" t="s">
        <v>31</v>
      </c>
      <c r="N21357" t="b">
        <v>0</v>
      </c>
      <c r="O21357" t="s">
        <v>99162</v>
      </c>
      <c r="P21357">
        <v>1</v>
      </c>
      <c r="Q21357">
        <v>2747</v>
      </c>
      <c r="R21357">
        <v>101</v>
      </c>
      <c r="S21357">
        <v>0</v>
      </c>
      <c r="T21357">
        <v>0</v>
      </c>
      <c r="U21357">
        <v>15</v>
      </c>
    </row>
    <row r="21358" spans="1:21" x14ac:dyDescent="0.25">
      <c r="A21358" t="s">
        <v>98741</v>
      </c>
      <c r="B21358" t="s">
        <v>98742</v>
      </c>
      <c r="C21358" t="s">
        <v>99163</v>
      </c>
      <c r="D21358" t="s">
        <v>99164</v>
      </c>
      <c r="E21358" s="1">
        <v>43744.245138888888</v>
      </c>
      <c r="F21358" t="s">
        <v>99165</v>
      </c>
      <c r="G21358" t="s">
        <v>99166</v>
      </c>
      <c r="H21358">
        <v>27</v>
      </c>
      <c r="I21358" t="s">
        <v>28</v>
      </c>
      <c r="J21358" t="s">
        <v>12436</v>
      </c>
      <c r="K21358">
        <v>517</v>
      </c>
      <c r="L21358" t="s">
        <v>30</v>
      </c>
      <c r="M21358" t="s">
        <v>31</v>
      </c>
      <c r="N21358" t="b">
        <v>0</v>
      </c>
      <c r="O21358" t="s">
        <v>99167</v>
      </c>
      <c r="P21358">
        <v>1</v>
      </c>
      <c r="Q21358">
        <v>1865</v>
      </c>
      <c r="R21358">
        <v>56</v>
      </c>
      <c r="S21358">
        <v>1</v>
      </c>
      <c r="T21358">
        <v>0</v>
      </c>
      <c r="U21358">
        <v>9</v>
      </c>
    </row>
    <row r="21359" spans="1:21" x14ac:dyDescent="0.25">
      <c r="A21359" t="s">
        <v>98741</v>
      </c>
      <c r="B21359" t="s">
        <v>98742</v>
      </c>
      <c r="C21359" t="s">
        <v>99168</v>
      </c>
      <c r="D21359" t="s">
        <v>99169</v>
      </c>
      <c r="E21359" s="1">
        <v>43622.56527777778</v>
      </c>
      <c r="F21359" t="s">
        <v>99170</v>
      </c>
      <c r="G21359" t="s">
        <v>99171</v>
      </c>
      <c r="H21359">
        <v>27</v>
      </c>
      <c r="I21359" t="s">
        <v>28</v>
      </c>
      <c r="J21359" t="s">
        <v>21388</v>
      </c>
      <c r="K21359">
        <v>866</v>
      </c>
      <c r="L21359" t="s">
        <v>30</v>
      </c>
      <c r="M21359" t="s">
        <v>31</v>
      </c>
      <c r="N21359" t="b">
        <v>0</v>
      </c>
      <c r="O21359" t="s">
        <v>99172</v>
      </c>
      <c r="P21359">
        <v>1</v>
      </c>
      <c r="Q21359">
        <v>2920</v>
      </c>
      <c r="R21359">
        <v>92</v>
      </c>
      <c r="S21359">
        <v>2</v>
      </c>
      <c r="T21359">
        <v>0</v>
      </c>
      <c r="U21359">
        <v>7</v>
      </c>
    </row>
    <row r="21360" spans="1:21" x14ac:dyDescent="0.25">
      <c r="A21360" t="s">
        <v>98741</v>
      </c>
      <c r="B21360" t="s">
        <v>98742</v>
      </c>
      <c r="C21360" t="s">
        <v>99173</v>
      </c>
      <c r="D21360" t="s">
        <v>99174</v>
      </c>
      <c r="E21360" t="s">
        <v>99175</v>
      </c>
      <c r="F21360" t="s">
        <v>99176</v>
      </c>
      <c r="G21360" t="s">
        <v>99177</v>
      </c>
      <c r="H21360">
        <v>27</v>
      </c>
      <c r="I21360" t="s">
        <v>28</v>
      </c>
      <c r="J21360" t="s">
        <v>4893</v>
      </c>
      <c r="K21360">
        <v>512</v>
      </c>
      <c r="L21360" t="s">
        <v>30</v>
      </c>
      <c r="M21360" t="s">
        <v>31</v>
      </c>
      <c r="N21360" t="b">
        <v>0</v>
      </c>
      <c r="O21360" t="s">
        <v>99178</v>
      </c>
      <c r="P21360">
        <v>1</v>
      </c>
      <c r="Q21360">
        <v>2344</v>
      </c>
      <c r="R21360">
        <v>65</v>
      </c>
      <c r="S21360">
        <v>1</v>
      </c>
      <c r="T21360">
        <v>0</v>
      </c>
      <c r="U21360">
        <v>11</v>
      </c>
    </row>
    <row r="21361" spans="1:21" x14ac:dyDescent="0.25">
      <c r="A21361" t="s">
        <v>98741</v>
      </c>
      <c r="B21361" t="s">
        <v>98742</v>
      </c>
      <c r="C21361" t="s">
        <v>99179</v>
      </c>
      <c r="D21361" t="s">
        <v>99180</v>
      </c>
      <c r="E21361" t="s">
        <v>99181</v>
      </c>
      <c r="F21361" t="s">
        <v>99182</v>
      </c>
      <c r="G21361" t="s">
        <v>99183</v>
      </c>
      <c r="H21361">
        <v>27</v>
      </c>
      <c r="I21361" t="s">
        <v>28</v>
      </c>
      <c r="J21361" t="s">
        <v>6008</v>
      </c>
      <c r="K21361">
        <v>411</v>
      </c>
      <c r="L21361" t="s">
        <v>30</v>
      </c>
      <c r="M21361" t="s">
        <v>31</v>
      </c>
      <c r="N21361" t="b">
        <v>0</v>
      </c>
      <c r="O21361" t="s">
        <v>99184</v>
      </c>
      <c r="P21361">
        <v>1</v>
      </c>
      <c r="Q21361">
        <v>2605</v>
      </c>
      <c r="R21361">
        <v>118</v>
      </c>
      <c r="S21361">
        <v>2</v>
      </c>
      <c r="T21361">
        <v>0</v>
      </c>
      <c r="U21361">
        <v>14</v>
      </c>
    </row>
    <row r="21362" spans="1:21" x14ac:dyDescent="0.25">
      <c r="A21362" t="s">
        <v>98741</v>
      </c>
      <c r="B21362" t="s">
        <v>98742</v>
      </c>
      <c r="C21362" t="s">
        <v>99185</v>
      </c>
      <c r="D21362" t="s">
        <v>99186</v>
      </c>
      <c r="E21362" t="s">
        <v>99187</v>
      </c>
      <c r="F21362" t="s">
        <v>99188</v>
      </c>
      <c r="G21362" t="s">
        <v>99189</v>
      </c>
      <c r="H21362">
        <v>27</v>
      </c>
      <c r="I21362" t="s">
        <v>28</v>
      </c>
      <c r="J21362" t="s">
        <v>21144</v>
      </c>
      <c r="K21362">
        <v>859</v>
      </c>
      <c r="L21362" t="s">
        <v>30</v>
      </c>
      <c r="M21362" t="s">
        <v>31</v>
      </c>
      <c r="N21362" t="b">
        <v>0</v>
      </c>
      <c r="O21362" t="s">
        <v>99190</v>
      </c>
      <c r="P21362">
        <v>1</v>
      </c>
      <c r="Q21362">
        <v>1475</v>
      </c>
      <c r="R21362">
        <v>59</v>
      </c>
      <c r="S21362">
        <v>0</v>
      </c>
      <c r="T21362">
        <v>0</v>
      </c>
      <c r="U21362">
        <v>14</v>
      </c>
    </row>
    <row r="21363" spans="1:21" x14ac:dyDescent="0.25">
      <c r="A21363" t="s">
        <v>98741</v>
      </c>
      <c r="B21363" t="s">
        <v>98742</v>
      </c>
      <c r="C21363" t="s">
        <v>99191</v>
      </c>
      <c r="D21363" t="s">
        <v>99192</v>
      </c>
      <c r="E21363" s="1">
        <v>43651.556250000001</v>
      </c>
      <c r="F21363" t="s">
        <v>99193</v>
      </c>
      <c r="G21363" t="s">
        <v>99194</v>
      </c>
      <c r="H21363">
        <v>27</v>
      </c>
      <c r="I21363" t="s">
        <v>28</v>
      </c>
      <c r="J21363" t="s">
        <v>7358</v>
      </c>
      <c r="K21363">
        <v>580</v>
      </c>
      <c r="L21363" t="s">
        <v>30</v>
      </c>
      <c r="M21363" t="s">
        <v>31</v>
      </c>
      <c r="N21363" t="b">
        <v>0</v>
      </c>
      <c r="O21363" t="s">
        <v>99195</v>
      </c>
      <c r="P21363">
        <v>1</v>
      </c>
      <c r="Q21363">
        <v>3149</v>
      </c>
      <c r="R21363">
        <v>81</v>
      </c>
      <c r="S21363">
        <v>2</v>
      </c>
      <c r="T21363">
        <v>0</v>
      </c>
      <c r="U21363">
        <v>11</v>
      </c>
    </row>
    <row r="21364" spans="1:21" x14ac:dyDescent="0.25">
      <c r="A21364" t="s">
        <v>98741</v>
      </c>
      <c r="B21364" t="s">
        <v>98742</v>
      </c>
      <c r="C21364" t="s">
        <v>99196</v>
      </c>
      <c r="D21364" t="s">
        <v>99197</v>
      </c>
      <c r="E21364" t="s">
        <v>99198</v>
      </c>
      <c r="F21364" t="s">
        <v>99199</v>
      </c>
      <c r="G21364" t="s">
        <v>99200</v>
      </c>
      <c r="H21364">
        <v>27</v>
      </c>
      <c r="I21364" t="s">
        <v>28</v>
      </c>
      <c r="J21364" t="s">
        <v>32945</v>
      </c>
      <c r="K21364">
        <v>528</v>
      </c>
      <c r="L21364" t="s">
        <v>30</v>
      </c>
      <c r="M21364" t="s">
        <v>31</v>
      </c>
      <c r="N21364" t="b">
        <v>0</v>
      </c>
      <c r="O21364" t="s">
        <v>99201</v>
      </c>
      <c r="P21364">
        <v>1</v>
      </c>
      <c r="Q21364">
        <v>1053</v>
      </c>
      <c r="R21364">
        <v>34</v>
      </c>
      <c r="S21364">
        <v>0</v>
      </c>
      <c r="T21364">
        <v>0</v>
      </c>
      <c r="U21364">
        <v>5</v>
      </c>
    </row>
    <row r="21365" spans="1:21" x14ac:dyDescent="0.25">
      <c r="A21365" t="s">
        <v>98741</v>
      </c>
      <c r="B21365" t="s">
        <v>98742</v>
      </c>
      <c r="C21365" t="s">
        <v>99202</v>
      </c>
      <c r="D21365" t="s">
        <v>99203</v>
      </c>
      <c r="E21365" t="s">
        <v>99204</v>
      </c>
      <c r="F21365" t="s">
        <v>99205</v>
      </c>
      <c r="G21365" t="s">
        <v>99206</v>
      </c>
      <c r="H21365">
        <v>27</v>
      </c>
      <c r="I21365" t="s">
        <v>28</v>
      </c>
      <c r="J21365" t="s">
        <v>7397</v>
      </c>
      <c r="K21365">
        <v>698</v>
      </c>
      <c r="L21365" t="s">
        <v>30</v>
      </c>
      <c r="M21365" t="s">
        <v>31</v>
      </c>
      <c r="N21365" t="b">
        <v>0</v>
      </c>
      <c r="O21365" t="s">
        <v>99207</v>
      </c>
      <c r="P21365">
        <v>1</v>
      </c>
      <c r="Q21365">
        <v>2746</v>
      </c>
      <c r="R21365">
        <v>76</v>
      </c>
      <c r="S21365">
        <v>2</v>
      </c>
      <c r="T21365">
        <v>0</v>
      </c>
      <c r="U21365">
        <v>11</v>
      </c>
    </row>
    <row r="21366" spans="1:21" x14ac:dyDescent="0.25">
      <c r="A21366" t="s">
        <v>98741</v>
      </c>
      <c r="B21366" t="s">
        <v>98742</v>
      </c>
      <c r="C21366" t="s">
        <v>99208</v>
      </c>
      <c r="D21366" t="s">
        <v>99209</v>
      </c>
      <c r="E21366" s="1">
        <v>43803.595138888886</v>
      </c>
      <c r="F21366" t="s">
        <v>99210</v>
      </c>
      <c r="G21366" t="s">
        <v>99211</v>
      </c>
      <c r="H21366">
        <v>27</v>
      </c>
      <c r="I21366" t="s">
        <v>28</v>
      </c>
      <c r="J21366" t="s">
        <v>16599</v>
      </c>
      <c r="K21366">
        <v>628</v>
      </c>
      <c r="L21366" t="s">
        <v>30</v>
      </c>
      <c r="M21366" t="s">
        <v>31</v>
      </c>
      <c r="N21366" t="b">
        <v>0</v>
      </c>
      <c r="O21366" t="s">
        <v>99212</v>
      </c>
      <c r="P21366">
        <v>1</v>
      </c>
      <c r="Q21366">
        <v>4866</v>
      </c>
      <c r="R21366">
        <v>108</v>
      </c>
      <c r="S21366">
        <v>1</v>
      </c>
      <c r="T21366">
        <v>0</v>
      </c>
      <c r="U21366">
        <v>19</v>
      </c>
    </row>
    <row r="21367" spans="1:21" x14ac:dyDescent="0.25">
      <c r="A21367" t="s">
        <v>98741</v>
      </c>
      <c r="B21367" t="s">
        <v>98742</v>
      </c>
      <c r="C21367" t="s">
        <v>99213</v>
      </c>
      <c r="D21367" t="s">
        <v>99214</v>
      </c>
      <c r="E21367" s="1">
        <v>43469.26666666667</v>
      </c>
      <c r="F21367" t="s">
        <v>99215</v>
      </c>
      <c r="G21367" t="s">
        <v>99216</v>
      </c>
      <c r="H21367">
        <v>27</v>
      </c>
      <c r="I21367" t="s">
        <v>28</v>
      </c>
      <c r="J21367" t="s">
        <v>46633</v>
      </c>
      <c r="K21367">
        <v>961</v>
      </c>
      <c r="L21367" t="s">
        <v>30</v>
      </c>
      <c r="M21367" t="s">
        <v>31</v>
      </c>
      <c r="N21367" t="b">
        <v>0</v>
      </c>
      <c r="O21367" t="s">
        <v>99217</v>
      </c>
      <c r="P21367">
        <v>1</v>
      </c>
      <c r="Q21367">
        <v>3552</v>
      </c>
      <c r="R21367">
        <v>115</v>
      </c>
      <c r="S21367">
        <v>0</v>
      </c>
      <c r="T21367">
        <v>0</v>
      </c>
      <c r="U21367">
        <v>11</v>
      </c>
    </row>
    <row r="21368" spans="1:21" x14ac:dyDescent="0.25">
      <c r="A21368" t="s">
        <v>98741</v>
      </c>
      <c r="B21368" t="s">
        <v>98742</v>
      </c>
      <c r="C21368" t="s">
        <v>99218</v>
      </c>
      <c r="D21368" t="s">
        <v>99219</v>
      </c>
      <c r="E21368" t="s">
        <v>99220</v>
      </c>
      <c r="F21368" t="s">
        <v>99221</v>
      </c>
      <c r="G21368" t="s">
        <v>99222</v>
      </c>
      <c r="H21368">
        <v>27</v>
      </c>
      <c r="I21368" t="s">
        <v>28</v>
      </c>
      <c r="J21368" t="s">
        <v>147</v>
      </c>
      <c r="K21368">
        <v>642</v>
      </c>
      <c r="L21368" t="s">
        <v>30</v>
      </c>
      <c r="M21368" t="s">
        <v>31</v>
      </c>
      <c r="N21368" t="b">
        <v>0</v>
      </c>
      <c r="O21368" t="s">
        <v>99223</v>
      </c>
      <c r="P21368">
        <v>1</v>
      </c>
      <c r="Q21368">
        <v>4640</v>
      </c>
      <c r="R21368">
        <v>80</v>
      </c>
      <c r="S21368">
        <v>8</v>
      </c>
      <c r="T21368">
        <v>0</v>
      </c>
      <c r="U21368">
        <v>9</v>
      </c>
    </row>
    <row r="21369" spans="1:21" x14ac:dyDescent="0.25">
      <c r="A21369" t="s">
        <v>98741</v>
      </c>
      <c r="B21369" t="s">
        <v>98742</v>
      </c>
      <c r="C21369" t="s">
        <v>99224</v>
      </c>
      <c r="D21369" t="s">
        <v>99225</v>
      </c>
      <c r="E21369" t="s">
        <v>99226</v>
      </c>
      <c r="F21369" t="s">
        <v>99227</v>
      </c>
      <c r="G21369" t="s">
        <v>99228</v>
      </c>
      <c r="H21369">
        <v>27</v>
      </c>
      <c r="I21369" t="s">
        <v>28</v>
      </c>
      <c r="J21369" t="s">
        <v>5553</v>
      </c>
      <c r="K21369">
        <v>451</v>
      </c>
      <c r="L21369" t="s">
        <v>30</v>
      </c>
      <c r="M21369" t="s">
        <v>31</v>
      </c>
      <c r="N21369" t="b">
        <v>0</v>
      </c>
      <c r="O21369" t="s">
        <v>99229</v>
      </c>
      <c r="P21369">
        <v>1</v>
      </c>
      <c r="Q21369">
        <v>1662</v>
      </c>
      <c r="R21369">
        <v>56</v>
      </c>
      <c r="S21369">
        <v>2</v>
      </c>
      <c r="T21369">
        <v>0</v>
      </c>
      <c r="U21369">
        <v>8</v>
      </c>
    </row>
    <row r="21370" spans="1:21" x14ac:dyDescent="0.25">
      <c r="A21370" t="s">
        <v>98741</v>
      </c>
      <c r="B21370" t="s">
        <v>98742</v>
      </c>
      <c r="C21370" t="s">
        <v>99230</v>
      </c>
      <c r="D21370" t="s">
        <v>99231</v>
      </c>
      <c r="E21370" t="s">
        <v>99232</v>
      </c>
      <c r="F21370" t="s">
        <v>99233</v>
      </c>
      <c r="G21370" t="s">
        <v>99234</v>
      </c>
      <c r="H21370">
        <v>27</v>
      </c>
      <c r="I21370" t="s">
        <v>28</v>
      </c>
      <c r="J21370" t="s">
        <v>15755</v>
      </c>
      <c r="K21370">
        <v>351</v>
      </c>
      <c r="L21370" t="s">
        <v>30</v>
      </c>
      <c r="M21370" t="s">
        <v>31</v>
      </c>
      <c r="N21370" t="b">
        <v>0</v>
      </c>
      <c r="P21370">
        <v>1</v>
      </c>
      <c r="Q21370">
        <v>2448</v>
      </c>
      <c r="R21370">
        <v>61</v>
      </c>
      <c r="S21370">
        <v>0</v>
      </c>
      <c r="T21370">
        <v>0</v>
      </c>
      <c r="U21370">
        <v>14</v>
      </c>
    </row>
    <row r="21371" spans="1:21" x14ac:dyDescent="0.25">
      <c r="A21371" t="s">
        <v>98741</v>
      </c>
      <c r="B21371" t="s">
        <v>98742</v>
      </c>
      <c r="C21371" t="s">
        <v>99235</v>
      </c>
      <c r="D21371" t="s">
        <v>99236</v>
      </c>
      <c r="E21371" t="s">
        <v>99237</v>
      </c>
      <c r="F21371" t="s">
        <v>99238</v>
      </c>
      <c r="G21371" t="s">
        <v>99239</v>
      </c>
      <c r="H21371">
        <v>27</v>
      </c>
      <c r="I21371" t="s">
        <v>28</v>
      </c>
      <c r="J21371" t="s">
        <v>10224</v>
      </c>
      <c r="K21371">
        <v>598</v>
      </c>
      <c r="L21371" t="s">
        <v>30</v>
      </c>
      <c r="M21371" t="s">
        <v>31</v>
      </c>
      <c r="N21371" t="b">
        <v>0</v>
      </c>
      <c r="O21371" t="s">
        <v>99240</v>
      </c>
      <c r="P21371">
        <v>1</v>
      </c>
      <c r="Q21371">
        <v>1773</v>
      </c>
      <c r="R21371">
        <v>57</v>
      </c>
      <c r="S21371">
        <v>1</v>
      </c>
      <c r="T21371">
        <v>0</v>
      </c>
      <c r="U21371">
        <v>6</v>
      </c>
    </row>
    <row r="21372" spans="1:21" x14ac:dyDescent="0.25">
      <c r="A21372" t="s">
        <v>98741</v>
      </c>
      <c r="B21372" t="s">
        <v>98742</v>
      </c>
      <c r="C21372" t="s">
        <v>99241</v>
      </c>
      <c r="D21372" t="s">
        <v>99242</v>
      </c>
      <c r="E21372" t="s">
        <v>99243</v>
      </c>
      <c r="F21372" t="s">
        <v>99244</v>
      </c>
      <c r="G21372" t="s">
        <v>99245</v>
      </c>
      <c r="H21372">
        <v>27</v>
      </c>
      <c r="I21372" t="s">
        <v>28</v>
      </c>
      <c r="J21372" t="s">
        <v>9779</v>
      </c>
      <c r="K21372">
        <v>1040</v>
      </c>
      <c r="L21372" t="s">
        <v>30</v>
      </c>
      <c r="M21372" t="s">
        <v>31</v>
      </c>
      <c r="N21372" t="b">
        <v>0</v>
      </c>
      <c r="O21372" t="s">
        <v>99246</v>
      </c>
      <c r="P21372">
        <v>1</v>
      </c>
      <c r="Q21372">
        <v>3167</v>
      </c>
      <c r="R21372">
        <v>86</v>
      </c>
      <c r="S21372">
        <v>2</v>
      </c>
      <c r="T21372">
        <v>0</v>
      </c>
      <c r="U21372">
        <v>12</v>
      </c>
    </row>
    <row r="21373" spans="1:21" x14ac:dyDescent="0.25">
      <c r="A21373" t="s">
        <v>98741</v>
      </c>
      <c r="B21373" t="s">
        <v>98742</v>
      </c>
      <c r="C21373" t="s">
        <v>99247</v>
      </c>
      <c r="D21373" t="s">
        <v>99248</v>
      </c>
      <c r="E21373" s="1">
        <v>43649.725694444445</v>
      </c>
      <c r="F21373" t="s">
        <v>99249</v>
      </c>
      <c r="G21373" t="s">
        <v>99250</v>
      </c>
      <c r="H21373">
        <v>27</v>
      </c>
      <c r="I21373" t="s">
        <v>28</v>
      </c>
      <c r="J21373" t="s">
        <v>10234</v>
      </c>
      <c r="K21373">
        <v>386</v>
      </c>
      <c r="L21373" t="s">
        <v>30</v>
      </c>
      <c r="M21373" t="s">
        <v>31</v>
      </c>
      <c r="N21373" t="b">
        <v>0</v>
      </c>
      <c r="O21373" t="s">
        <v>99251</v>
      </c>
      <c r="P21373">
        <v>1</v>
      </c>
      <c r="Q21373">
        <v>12459</v>
      </c>
      <c r="R21373">
        <v>120</v>
      </c>
      <c r="S21373">
        <v>3</v>
      </c>
      <c r="T21373">
        <v>0</v>
      </c>
      <c r="U21373">
        <v>23</v>
      </c>
    </row>
    <row r="21374" spans="1:21" x14ac:dyDescent="0.25">
      <c r="A21374" t="s">
        <v>98741</v>
      </c>
      <c r="B21374" t="s">
        <v>98742</v>
      </c>
      <c r="C21374" t="s">
        <v>99252</v>
      </c>
      <c r="D21374" t="s">
        <v>99253</v>
      </c>
      <c r="E21374" s="1">
        <v>43499.303472222222</v>
      </c>
      <c r="F21374" t="s">
        <v>99254</v>
      </c>
      <c r="G21374" t="s">
        <v>99255</v>
      </c>
      <c r="H21374">
        <v>27</v>
      </c>
      <c r="I21374" t="s">
        <v>28</v>
      </c>
      <c r="J21374" t="s">
        <v>6170</v>
      </c>
      <c r="K21374">
        <v>184</v>
      </c>
      <c r="L21374" t="s">
        <v>30</v>
      </c>
      <c r="M21374" t="s">
        <v>31</v>
      </c>
      <c r="N21374" t="b">
        <v>0</v>
      </c>
      <c r="O21374" t="s">
        <v>99256</v>
      </c>
      <c r="P21374">
        <v>1</v>
      </c>
      <c r="Q21374">
        <v>1530</v>
      </c>
      <c r="R21374">
        <v>47</v>
      </c>
      <c r="S21374">
        <v>2</v>
      </c>
      <c r="T21374">
        <v>0</v>
      </c>
      <c r="U21374">
        <v>10</v>
      </c>
    </row>
    <row r="21375" spans="1:21" x14ac:dyDescent="0.25">
      <c r="A21375" t="s">
        <v>98741</v>
      </c>
      <c r="B21375" t="s">
        <v>98742</v>
      </c>
      <c r="C21375" t="s">
        <v>99257</v>
      </c>
      <c r="D21375" t="s">
        <v>99258</v>
      </c>
      <c r="E21375" t="s">
        <v>99259</v>
      </c>
      <c r="F21375" t="s">
        <v>99260</v>
      </c>
      <c r="G21375" t="s">
        <v>99261</v>
      </c>
      <c r="H21375">
        <v>27</v>
      </c>
      <c r="I21375" t="s">
        <v>28</v>
      </c>
      <c r="J21375" t="s">
        <v>4292</v>
      </c>
      <c r="K21375">
        <v>656</v>
      </c>
      <c r="L21375" t="s">
        <v>30</v>
      </c>
      <c r="M21375" t="s">
        <v>31</v>
      </c>
      <c r="N21375" t="b">
        <v>0</v>
      </c>
      <c r="O21375" t="s">
        <v>99262</v>
      </c>
      <c r="P21375">
        <v>1</v>
      </c>
      <c r="Q21375">
        <v>11307</v>
      </c>
      <c r="R21375">
        <v>142</v>
      </c>
      <c r="S21375">
        <v>2</v>
      </c>
      <c r="T21375">
        <v>0</v>
      </c>
      <c r="U21375">
        <v>63</v>
      </c>
    </row>
    <row r="21376" spans="1:21" x14ac:dyDescent="0.25">
      <c r="A21376" t="s">
        <v>98741</v>
      </c>
      <c r="B21376" t="s">
        <v>98742</v>
      </c>
      <c r="C21376" t="s">
        <v>99263</v>
      </c>
      <c r="D21376" t="s">
        <v>99264</v>
      </c>
      <c r="E21376" s="1">
        <v>43801.51666666667</v>
      </c>
      <c r="F21376" t="s">
        <v>99265</v>
      </c>
      <c r="G21376" t="s">
        <v>99266</v>
      </c>
      <c r="H21376">
        <v>27</v>
      </c>
      <c r="I21376" t="s">
        <v>28</v>
      </c>
      <c r="J21376" t="s">
        <v>22269</v>
      </c>
      <c r="K21376">
        <v>2123</v>
      </c>
      <c r="L21376" t="s">
        <v>30</v>
      </c>
      <c r="M21376" t="s">
        <v>31</v>
      </c>
      <c r="N21376" t="b">
        <v>0</v>
      </c>
      <c r="O21376" t="s">
        <v>99267</v>
      </c>
      <c r="P21376">
        <v>1</v>
      </c>
      <c r="Q21376">
        <v>3454</v>
      </c>
      <c r="R21376">
        <v>71</v>
      </c>
      <c r="S21376">
        <v>3</v>
      </c>
      <c r="T21376">
        <v>0</v>
      </c>
      <c r="U21376">
        <v>20</v>
      </c>
    </row>
    <row r="21377" spans="1:21" x14ac:dyDescent="0.25">
      <c r="A21377" t="s">
        <v>98741</v>
      </c>
      <c r="B21377" t="s">
        <v>98742</v>
      </c>
      <c r="C21377" t="s">
        <v>99268</v>
      </c>
      <c r="D21377" t="s">
        <v>99269</v>
      </c>
      <c r="E21377" t="s">
        <v>99270</v>
      </c>
      <c r="F21377" t="s">
        <v>99271</v>
      </c>
      <c r="G21377" t="s">
        <v>99272</v>
      </c>
      <c r="H21377">
        <v>27</v>
      </c>
      <c r="I21377" t="s">
        <v>28</v>
      </c>
      <c r="J21377" t="s">
        <v>1571</v>
      </c>
      <c r="K21377">
        <v>937</v>
      </c>
      <c r="L21377" t="s">
        <v>30</v>
      </c>
      <c r="M21377" t="s">
        <v>31</v>
      </c>
      <c r="N21377" t="b">
        <v>0</v>
      </c>
      <c r="O21377" t="s">
        <v>99273</v>
      </c>
      <c r="P21377">
        <v>1</v>
      </c>
      <c r="Q21377">
        <v>2546</v>
      </c>
      <c r="R21377">
        <v>55</v>
      </c>
      <c r="S21377">
        <v>0</v>
      </c>
      <c r="T21377">
        <v>0</v>
      </c>
      <c r="U21377">
        <v>14</v>
      </c>
    </row>
    <row r="21378" spans="1:21" x14ac:dyDescent="0.25">
      <c r="A21378" t="s">
        <v>98741</v>
      </c>
      <c r="B21378" t="s">
        <v>98742</v>
      </c>
      <c r="C21378" t="s">
        <v>99274</v>
      </c>
      <c r="D21378" t="s">
        <v>99275</v>
      </c>
      <c r="E21378" t="s">
        <v>99276</v>
      </c>
      <c r="F21378" t="s">
        <v>99277</v>
      </c>
      <c r="G21378" t="s">
        <v>99278</v>
      </c>
      <c r="H21378">
        <v>27</v>
      </c>
      <c r="I21378" t="s">
        <v>28</v>
      </c>
      <c r="J21378" t="s">
        <v>4273</v>
      </c>
      <c r="K21378">
        <v>653</v>
      </c>
      <c r="L21378" t="s">
        <v>30</v>
      </c>
      <c r="M21378" t="s">
        <v>31</v>
      </c>
      <c r="N21378" t="b">
        <v>0</v>
      </c>
      <c r="O21378" t="s">
        <v>99279</v>
      </c>
      <c r="P21378">
        <v>1</v>
      </c>
      <c r="Q21378">
        <v>1835</v>
      </c>
      <c r="R21378">
        <v>58</v>
      </c>
      <c r="S21378">
        <v>1</v>
      </c>
      <c r="T21378">
        <v>0</v>
      </c>
      <c r="U21378">
        <v>18</v>
      </c>
    </row>
    <row r="21379" spans="1:21" x14ac:dyDescent="0.25">
      <c r="A21379" t="s">
        <v>98741</v>
      </c>
      <c r="B21379" t="s">
        <v>98742</v>
      </c>
      <c r="C21379" t="s">
        <v>99280</v>
      </c>
      <c r="D21379" t="s">
        <v>99281</v>
      </c>
      <c r="E21379" t="s">
        <v>99282</v>
      </c>
      <c r="F21379" t="s">
        <v>99283</v>
      </c>
      <c r="G21379" t="s">
        <v>99284</v>
      </c>
      <c r="H21379">
        <v>27</v>
      </c>
      <c r="I21379" t="s">
        <v>28</v>
      </c>
      <c r="J21379" t="s">
        <v>65303</v>
      </c>
      <c r="K21379">
        <v>926</v>
      </c>
      <c r="L21379" t="s">
        <v>30</v>
      </c>
      <c r="M21379" t="s">
        <v>31</v>
      </c>
      <c r="N21379" t="b">
        <v>0</v>
      </c>
      <c r="O21379" t="s">
        <v>99285</v>
      </c>
      <c r="P21379">
        <v>1</v>
      </c>
      <c r="Q21379">
        <v>3338</v>
      </c>
      <c r="R21379">
        <v>76</v>
      </c>
      <c r="S21379">
        <v>2</v>
      </c>
      <c r="T21379">
        <v>0</v>
      </c>
      <c r="U21379">
        <v>19</v>
      </c>
    </row>
    <row r="21380" spans="1:21" x14ac:dyDescent="0.25">
      <c r="A21380" t="s">
        <v>98741</v>
      </c>
      <c r="B21380" t="s">
        <v>98742</v>
      </c>
      <c r="C21380" t="s">
        <v>99286</v>
      </c>
      <c r="D21380" t="s">
        <v>99287</v>
      </c>
      <c r="E21380" t="s">
        <v>99288</v>
      </c>
      <c r="F21380" t="s">
        <v>99289</v>
      </c>
      <c r="G21380" t="s">
        <v>99290</v>
      </c>
      <c r="H21380">
        <v>27</v>
      </c>
      <c r="I21380" t="s">
        <v>28</v>
      </c>
      <c r="J21380" t="s">
        <v>5752</v>
      </c>
      <c r="K21380">
        <v>740</v>
      </c>
      <c r="L21380" t="s">
        <v>30</v>
      </c>
      <c r="M21380" t="s">
        <v>31</v>
      </c>
      <c r="N21380" t="b">
        <v>0</v>
      </c>
      <c r="O21380" t="s">
        <v>99291</v>
      </c>
      <c r="P21380">
        <v>1</v>
      </c>
      <c r="Q21380">
        <v>2058</v>
      </c>
      <c r="R21380">
        <v>72</v>
      </c>
      <c r="S21380">
        <v>0</v>
      </c>
      <c r="T21380">
        <v>0</v>
      </c>
      <c r="U21380">
        <v>15</v>
      </c>
    </row>
    <row r="21381" spans="1:21" x14ac:dyDescent="0.25">
      <c r="A21381" t="s">
        <v>98741</v>
      </c>
      <c r="B21381" t="s">
        <v>98742</v>
      </c>
      <c r="C21381" t="s">
        <v>99292</v>
      </c>
      <c r="D21381" t="s">
        <v>99293</v>
      </c>
      <c r="E21381" s="1">
        <v>43497.320138888892</v>
      </c>
      <c r="F21381" t="s">
        <v>99294</v>
      </c>
      <c r="G21381" t="s">
        <v>99295</v>
      </c>
      <c r="H21381">
        <v>27</v>
      </c>
      <c r="I21381" t="s">
        <v>28</v>
      </c>
      <c r="J21381" t="s">
        <v>7897</v>
      </c>
      <c r="K21381">
        <v>481</v>
      </c>
      <c r="L21381" t="s">
        <v>30</v>
      </c>
      <c r="M21381" t="s">
        <v>31</v>
      </c>
      <c r="N21381" t="b">
        <v>0</v>
      </c>
      <c r="O21381" t="s">
        <v>99296</v>
      </c>
      <c r="P21381">
        <v>1</v>
      </c>
      <c r="Q21381">
        <v>1658</v>
      </c>
      <c r="R21381">
        <v>85</v>
      </c>
      <c r="S21381">
        <v>2</v>
      </c>
      <c r="T21381">
        <v>0</v>
      </c>
      <c r="U21381">
        <v>17</v>
      </c>
    </row>
    <row r="21382" spans="1:21" x14ac:dyDescent="0.25">
      <c r="A21382" t="s">
        <v>98741</v>
      </c>
      <c r="B21382" t="s">
        <v>98742</v>
      </c>
      <c r="C21382" t="s">
        <v>99297</v>
      </c>
      <c r="D21382" t="s">
        <v>99298</v>
      </c>
      <c r="E21382" t="s">
        <v>99299</v>
      </c>
      <c r="F21382" t="s">
        <v>99300</v>
      </c>
      <c r="G21382" t="s">
        <v>99301</v>
      </c>
      <c r="H21382">
        <v>27</v>
      </c>
      <c r="I21382" t="s">
        <v>28</v>
      </c>
      <c r="J21382" t="s">
        <v>3266</v>
      </c>
      <c r="K21382">
        <v>631</v>
      </c>
      <c r="L21382" t="s">
        <v>30</v>
      </c>
      <c r="M21382" t="s">
        <v>31</v>
      </c>
      <c r="N21382" t="b">
        <v>0</v>
      </c>
      <c r="O21382" t="s">
        <v>99302</v>
      </c>
      <c r="P21382">
        <v>1</v>
      </c>
      <c r="Q21382">
        <v>2818</v>
      </c>
      <c r="R21382">
        <v>51</v>
      </c>
      <c r="S21382">
        <v>2</v>
      </c>
      <c r="T21382">
        <v>0</v>
      </c>
      <c r="U21382">
        <v>12</v>
      </c>
    </row>
    <row r="21383" spans="1:21" x14ac:dyDescent="0.25">
      <c r="A21383" t="s">
        <v>98741</v>
      </c>
      <c r="B21383" t="s">
        <v>98742</v>
      </c>
      <c r="C21383" t="s">
        <v>99303</v>
      </c>
      <c r="D21383" t="s">
        <v>99304</v>
      </c>
      <c r="E21383" s="1">
        <v>43416.731249999997</v>
      </c>
      <c r="F21383" t="s">
        <v>99305</v>
      </c>
      <c r="G21383" t="s">
        <v>99306</v>
      </c>
      <c r="H21383">
        <v>27</v>
      </c>
      <c r="I21383" t="s">
        <v>28</v>
      </c>
      <c r="J21383" t="s">
        <v>3408</v>
      </c>
      <c r="K21383">
        <v>373</v>
      </c>
      <c r="L21383" t="s">
        <v>30</v>
      </c>
      <c r="M21383" t="s">
        <v>31</v>
      </c>
      <c r="N21383" t="b">
        <v>0</v>
      </c>
      <c r="O21383" t="s">
        <v>99307</v>
      </c>
      <c r="P21383">
        <v>1</v>
      </c>
      <c r="Q21383">
        <v>12943</v>
      </c>
      <c r="R21383">
        <v>205</v>
      </c>
      <c r="S21383">
        <v>3</v>
      </c>
      <c r="T21383">
        <v>0</v>
      </c>
      <c r="U21383">
        <v>29</v>
      </c>
    </row>
    <row r="21384" spans="1:21" x14ac:dyDescent="0.25">
      <c r="A21384" t="s">
        <v>98741</v>
      </c>
      <c r="B21384" t="s">
        <v>98742</v>
      </c>
      <c r="C21384" t="s">
        <v>99308</v>
      </c>
      <c r="D21384" t="s">
        <v>99309</v>
      </c>
      <c r="E21384" s="1">
        <v>43171.200694444444</v>
      </c>
      <c r="F21384" t="s">
        <v>99310</v>
      </c>
      <c r="G21384" t="s">
        <v>99311</v>
      </c>
      <c r="H21384">
        <v>27</v>
      </c>
      <c r="I21384" t="s">
        <v>28</v>
      </c>
      <c r="J21384" t="s">
        <v>13088</v>
      </c>
      <c r="K21384">
        <v>394</v>
      </c>
      <c r="L21384" t="s">
        <v>30</v>
      </c>
      <c r="M21384" t="s">
        <v>31</v>
      </c>
      <c r="N21384" t="b">
        <v>0</v>
      </c>
      <c r="O21384" t="s">
        <v>99312</v>
      </c>
      <c r="P21384">
        <v>1</v>
      </c>
      <c r="Q21384">
        <v>53178</v>
      </c>
      <c r="R21384">
        <v>621</v>
      </c>
      <c r="S21384">
        <v>22</v>
      </c>
      <c r="T21384">
        <v>0</v>
      </c>
      <c r="U21384">
        <v>94</v>
      </c>
    </row>
    <row r="21385" spans="1:21" x14ac:dyDescent="0.25">
      <c r="A21385" t="s">
        <v>98741</v>
      </c>
      <c r="B21385" t="s">
        <v>98742</v>
      </c>
      <c r="C21385" t="s">
        <v>99313</v>
      </c>
      <c r="D21385" t="s">
        <v>99314</v>
      </c>
      <c r="E21385" t="s">
        <v>99315</v>
      </c>
      <c r="F21385" t="s">
        <v>99316</v>
      </c>
      <c r="G21385" t="s">
        <v>99317</v>
      </c>
      <c r="H21385">
        <v>27</v>
      </c>
      <c r="I21385" t="s">
        <v>28</v>
      </c>
      <c r="J21385" t="s">
        <v>605</v>
      </c>
      <c r="K21385">
        <v>209</v>
      </c>
      <c r="L21385" t="s">
        <v>30</v>
      </c>
      <c r="M21385" t="s">
        <v>31</v>
      </c>
      <c r="N21385" t="b">
        <v>0</v>
      </c>
      <c r="O21385" t="s">
        <v>99318</v>
      </c>
      <c r="P21385">
        <v>1</v>
      </c>
      <c r="Q21385">
        <v>2690</v>
      </c>
      <c r="R21385">
        <v>91</v>
      </c>
      <c r="S21385">
        <v>1</v>
      </c>
      <c r="T21385">
        <v>0</v>
      </c>
      <c r="U21385">
        <v>33</v>
      </c>
    </row>
    <row r="21386" spans="1:21" x14ac:dyDescent="0.25">
      <c r="A21386" t="s">
        <v>98741</v>
      </c>
      <c r="B21386" t="s">
        <v>98742</v>
      </c>
      <c r="C21386" t="s">
        <v>99319</v>
      </c>
      <c r="D21386" t="s">
        <v>99320</v>
      </c>
      <c r="E21386" s="1">
        <v>43201.880555555559</v>
      </c>
      <c r="F21386" t="s">
        <v>99321</v>
      </c>
      <c r="G21386" t="s">
        <v>99322</v>
      </c>
      <c r="H21386">
        <v>27</v>
      </c>
      <c r="I21386" t="s">
        <v>28</v>
      </c>
      <c r="J21386" t="s">
        <v>99323</v>
      </c>
      <c r="K21386">
        <v>1213</v>
      </c>
      <c r="L21386" t="s">
        <v>30</v>
      </c>
      <c r="M21386" t="s">
        <v>31</v>
      </c>
      <c r="N21386" t="b">
        <v>0</v>
      </c>
      <c r="O21386" t="s">
        <v>99324</v>
      </c>
      <c r="P21386">
        <v>1</v>
      </c>
      <c r="Q21386">
        <v>3180</v>
      </c>
      <c r="R21386">
        <v>53</v>
      </c>
      <c r="S21386">
        <v>1</v>
      </c>
      <c r="T21386">
        <v>0</v>
      </c>
      <c r="U21386">
        <v>19</v>
      </c>
    </row>
    <row r="21387" spans="1:21" x14ac:dyDescent="0.25">
      <c r="A21387" t="s">
        <v>98741</v>
      </c>
      <c r="B21387" t="s">
        <v>98742</v>
      </c>
      <c r="C21387" t="s">
        <v>99325</v>
      </c>
      <c r="D21387" t="s">
        <v>99326</v>
      </c>
      <c r="E21387" t="s">
        <v>99327</v>
      </c>
      <c r="F21387" t="s">
        <v>99328</v>
      </c>
      <c r="G21387" t="s">
        <v>99329</v>
      </c>
      <c r="H21387">
        <v>27</v>
      </c>
      <c r="I21387" t="s">
        <v>28</v>
      </c>
      <c r="J21387" t="s">
        <v>6147</v>
      </c>
      <c r="K21387">
        <v>778</v>
      </c>
      <c r="L21387" t="s">
        <v>30</v>
      </c>
      <c r="M21387" t="s">
        <v>31</v>
      </c>
      <c r="N21387" t="b">
        <v>0</v>
      </c>
      <c r="P21387">
        <v>1</v>
      </c>
      <c r="Q21387">
        <v>3784</v>
      </c>
      <c r="R21387">
        <v>90</v>
      </c>
      <c r="S21387">
        <v>2</v>
      </c>
      <c r="T21387">
        <v>0</v>
      </c>
      <c r="U21387">
        <v>15</v>
      </c>
    </row>
    <row r="21388" spans="1:21" x14ac:dyDescent="0.25">
      <c r="A21388" t="s">
        <v>98741</v>
      </c>
      <c r="B21388" t="s">
        <v>98742</v>
      </c>
      <c r="C21388" t="s">
        <v>99330</v>
      </c>
      <c r="D21388" t="s">
        <v>99331</v>
      </c>
      <c r="E21388" t="s">
        <v>99332</v>
      </c>
      <c r="F21388" t="s">
        <v>99333</v>
      </c>
      <c r="G21388" t="s">
        <v>99334</v>
      </c>
      <c r="H21388">
        <v>27</v>
      </c>
      <c r="I21388" t="s">
        <v>28</v>
      </c>
      <c r="J21388" t="s">
        <v>1789</v>
      </c>
      <c r="K21388">
        <v>491</v>
      </c>
      <c r="L21388" t="s">
        <v>30</v>
      </c>
      <c r="M21388" t="s">
        <v>31</v>
      </c>
      <c r="N21388" t="b">
        <v>0</v>
      </c>
      <c r="O21388" t="s">
        <v>99335</v>
      </c>
      <c r="P21388">
        <v>1</v>
      </c>
      <c r="Q21388">
        <v>36737</v>
      </c>
      <c r="R21388">
        <v>209</v>
      </c>
      <c r="S21388">
        <v>25</v>
      </c>
      <c r="T21388">
        <v>0</v>
      </c>
      <c r="U21388">
        <v>35</v>
      </c>
    </row>
    <row r="21389" spans="1:21" x14ac:dyDescent="0.25">
      <c r="A21389" t="s">
        <v>98741</v>
      </c>
      <c r="B21389" t="s">
        <v>98742</v>
      </c>
      <c r="C21389" t="s">
        <v>99336</v>
      </c>
      <c r="D21389" t="s">
        <v>99337</v>
      </c>
      <c r="E21389" t="s">
        <v>99338</v>
      </c>
      <c r="F21389" t="s">
        <v>99339</v>
      </c>
      <c r="G21389" t="s">
        <v>99340</v>
      </c>
      <c r="H21389">
        <v>27</v>
      </c>
      <c r="I21389" t="s">
        <v>28</v>
      </c>
      <c r="J21389" t="s">
        <v>21548</v>
      </c>
      <c r="K21389">
        <v>907</v>
      </c>
      <c r="L21389" t="s">
        <v>30</v>
      </c>
      <c r="M21389" t="s">
        <v>31</v>
      </c>
      <c r="N21389" t="b">
        <v>0</v>
      </c>
      <c r="O21389" t="s">
        <v>99341</v>
      </c>
      <c r="P21389">
        <v>1</v>
      </c>
      <c r="Q21389">
        <v>4907</v>
      </c>
      <c r="R21389">
        <v>75</v>
      </c>
      <c r="S21389">
        <v>3</v>
      </c>
      <c r="T21389">
        <v>0</v>
      </c>
      <c r="U21389">
        <v>31</v>
      </c>
    </row>
    <row r="21390" spans="1:21" x14ac:dyDescent="0.25">
      <c r="A21390" t="s">
        <v>98741</v>
      </c>
      <c r="B21390" t="s">
        <v>98742</v>
      </c>
      <c r="C21390" t="s">
        <v>99342</v>
      </c>
      <c r="D21390" t="s">
        <v>99343</v>
      </c>
      <c r="E21390" s="1">
        <v>43291.743750000001</v>
      </c>
      <c r="F21390" t="s">
        <v>99344</v>
      </c>
      <c r="G21390" t="s">
        <v>99345</v>
      </c>
      <c r="H21390">
        <v>27</v>
      </c>
      <c r="I21390" t="s">
        <v>28</v>
      </c>
      <c r="J21390" t="s">
        <v>1177</v>
      </c>
      <c r="K21390">
        <v>457</v>
      </c>
      <c r="L21390" t="s">
        <v>30</v>
      </c>
      <c r="M21390" t="s">
        <v>31</v>
      </c>
      <c r="N21390" t="b">
        <v>0</v>
      </c>
      <c r="O21390" t="s">
        <v>99346</v>
      </c>
      <c r="P21390">
        <v>1</v>
      </c>
      <c r="Q21390">
        <v>9112</v>
      </c>
      <c r="R21390">
        <v>105</v>
      </c>
      <c r="S21390">
        <v>4</v>
      </c>
      <c r="T21390">
        <v>0</v>
      </c>
      <c r="U21390">
        <v>14</v>
      </c>
    </row>
    <row r="21391" spans="1:21" x14ac:dyDescent="0.25">
      <c r="A21391" t="s">
        <v>98741</v>
      </c>
      <c r="B21391" t="s">
        <v>98742</v>
      </c>
      <c r="C21391" t="s">
        <v>99347</v>
      </c>
      <c r="D21391" t="s">
        <v>99348</v>
      </c>
      <c r="E21391" t="s">
        <v>99349</v>
      </c>
      <c r="F21391" t="s">
        <v>99350</v>
      </c>
      <c r="G21391" t="s">
        <v>99351</v>
      </c>
      <c r="H21391">
        <v>27</v>
      </c>
      <c r="I21391" t="s">
        <v>28</v>
      </c>
      <c r="J21391" t="s">
        <v>9779</v>
      </c>
      <c r="K21391">
        <v>1040</v>
      </c>
      <c r="L21391" t="s">
        <v>30</v>
      </c>
      <c r="M21391" t="s">
        <v>31</v>
      </c>
      <c r="N21391" t="b">
        <v>0</v>
      </c>
      <c r="O21391" t="s">
        <v>99352</v>
      </c>
      <c r="P21391">
        <v>1</v>
      </c>
      <c r="Q21391">
        <v>3751</v>
      </c>
      <c r="R21391">
        <v>82</v>
      </c>
      <c r="S21391">
        <v>0</v>
      </c>
      <c r="T21391">
        <v>0</v>
      </c>
      <c r="U21391">
        <v>15</v>
      </c>
    </row>
    <row r="21392" spans="1:21" x14ac:dyDescent="0.25">
      <c r="A21392" t="s">
        <v>98741</v>
      </c>
      <c r="B21392" t="s">
        <v>98742</v>
      </c>
      <c r="C21392" t="e">
        <v>#NAME?</v>
      </c>
      <c r="D21392" t="s">
        <v>99353</v>
      </c>
      <c r="E21392" t="s">
        <v>99354</v>
      </c>
      <c r="F21392" t="s">
        <v>99355</v>
      </c>
      <c r="G21392" t="s">
        <v>99356</v>
      </c>
      <c r="H21392">
        <v>27</v>
      </c>
      <c r="I21392" t="s">
        <v>28</v>
      </c>
      <c r="J21392" t="s">
        <v>1393</v>
      </c>
      <c r="K21392">
        <v>561</v>
      </c>
      <c r="L21392" t="s">
        <v>30</v>
      </c>
      <c r="M21392" t="s">
        <v>31</v>
      </c>
      <c r="N21392" t="b">
        <v>0</v>
      </c>
      <c r="O21392" t="s">
        <v>99357</v>
      </c>
      <c r="P21392">
        <v>1</v>
      </c>
      <c r="Q21392">
        <v>2248</v>
      </c>
      <c r="R21392">
        <v>54</v>
      </c>
      <c r="S21392">
        <v>1</v>
      </c>
      <c r="T21392">
        <v>0</v>
      </c>
      <c r="U21392">
        <v>5</v>
      </c>
    </row>
    <row r="21393" spans="1:21" x14ac:dyDescent="0.25">
      <c r="A21393" t="s">
        <v>98741</v>
      </c>
      <c r="B21393" t="s">
        <v>98742</v>
      </c>
      <c r="C21393" t="s">
        <v>99358</v>
      </c>
      <c r="D21393" t="s">
        <v>99359</v>
      </c>
      <c r="E21393" t="s">
        <v>99360</v>
      </c>
      <c r="F21393" t="s">
        <v>99361</v>
      </c>
      <c r="G21393" t="s">
        <v>99362</v>
      </c>
      <c r="H21393">
        <v>27</v>
      </c>
      <c r="I21393" t="s">
        <v>28</v>
      </c>
      <c r="J21393" t="s">
        <v>18864</v>
      </c>
      <c r="K21393">
        <v>715</v>
      </c>
      <c r="L21393" t="s">
        <v>30</v>
      </c>
      <c r="M21393" t="s">
        <v>31</v>
      </c>
      <c r="N21393" t="b">
        <v>0</v>
      </c>
      <c r="O21393" t="s">
        <v>99363</v>
      </c>
      <c r="P21393">
        <v>1</v>
      </c>
      <c r="Q21393">
        <v>3480</v>
      </c>
      <c r="R21393">
        <v>77</v>
      </c>
      <c r="S21393">
        <v>1</v>
      </c>
      <c r="T21393">
        <v>0</v>
      </c>
      <c r="U21393">
        <v>24</v>
      </c>
    </row>
    <row r="21394" spans="1:21" x14ac:dyDescent="0.25">
      <c r="A21394" t="s">
        <v>98741</v>
      </c>
      <c r="B21394" t="s">
        <v>98742</v>
      </c>
      <c r="C21394" t="s">
        <v>99364</v>
      </c>
      <c r="D21394" t="s">
        <v>99365</v>
      </c>
      <c r="E21394" s="1">
        <v>43443.73541666667</v>
      </c>
      <c r="F21394" t="s">
        <v>99366</v>
      </c>
      <c r="G21394" t="s">
        <v>99367</v>
      </c>
      <c r="H21394">
        <v>27</v>
      </c>
      <c r="I21394" t="s">
        <v>28</v>
      </c>
      <c r="J21394" t="s">
        <v>1237</v>
      </c>
      <c r="K21394">
        <v>312</v>
      </c>
      <c r="L21394" t="s">
        <v>30</v>
      </c>
      <c r="M21394" t="s">
        <v>31</v>
      </c>
      <c r="N21394" t="b">
        <v>0</v>
      </c>
      <c r="O21394" t="s">
        <v>99368</v>
      </c>
      <c r="P21394">
        <v>1</v>
      </c>
      <c r="Q21394">
        <v>3064</v>
      </c>
      <c r="R21394">
        <v>58</v>
      </c>
      <c r="S21394">
        <v>3</v>
      </c>
      <c r="T21394">
        <v>0</v>
      </c>
      <c r="U21394">
        <v>20</v>
      </c>
    </row>
    <row r="21395" spans="1:21" x14ac:dyDescent="0.25">
      <c r="A21395" t="s">
        <v>98741</v>
      </c>
      <c r="B21395" t="s">
        <v>98742</v>
      </c>
      <c r="C21395" t="s">
        <v>99369</v>
      </c>
      <c r="D21395" t="s">
        <v>99370</v>
      </c>
      <c r="E21395" s="1">
        <v>43229.495138888888</v>
      </c>
      <c r="F21395" t="s">
        <v>99371</v>
      </c>
      <c r="G21395" t="s">
        <v>99372</v>
      </c>
      <c r="H21395">
        <v>27</v>
      </c>
      <c r="I21395" t="s">
        <v>28</v>
      </c>
      <c r="J21395" t="s">
        <v>5711</v>
      </c>
      <c r="K21395">
        <v>334</v>
      </c>
      <c r="L21395" t="s">
        <v>30</v>
      </c>
      <c r="M21395" t="s">
        <v>31</v>
      </c>
      <c r="N21395" t="b">
        <v>0</v>
      </c>
      <c r="O21395" t="s">
        <v>99373</v>
      </c>
      <c r="P21395">
        <v>1</v>
      </c>
      <c r="Q21395">
        <v>5981</v>
      </c>
      <c r="R21395">
        <v>96</v>
      </c>
      <c r="S21395">
        <v>7</v>
      </c>
      <c r="T21395">
        <v>0</v>
      </c>
      <c r="U21395">
        <v>16</v>
      </c>
    </row>
    <row r="21396" spans="1:21" x14ac:dyDescent="0.25">
      <c r="A21396" t="s">
        <v>98741</v>
      </c>
      <c r="B21396" t="s">
        <v>98742</v>
      </c>
      <c r="C21396" t="s">
        <v>99374</v>
      </c>
      <c r="D21396" t="s">
        <v>99375</v>
      </c>
      <c r="E21396" t="s">
        <v>99376</v>
      </c>
      <c r="F21396" t="s">
        <v>99377</v>
      </c>
      <c r="G21396" t="s">
        <v>99378</v>
      </c>
      <c r="H21396">
        <v>27</v>
      </c>
      <c r="I21396" t="s">
        <v>28</v>
      </c>
      <c r="J21396" t="s">
        <v>4463</v>
      </c>
      <c r="K21396">
        <v>1037</v>
      </c>
      <c r="L21396" t="s">
        <v>30</v>
      </c>
      <c r="M21396" t="s">
        <v>31</v>
      </c>
      <c r="N21396" t="b">
        <v>0</v>
      </c>
      <c r="O21396" t="s">
        <v>99379</v>
      </c>
      <c r="P21396">
        <v>1</v>
      </c>
      <c r="Q21396">
        <v>1488</v>
      </c>
      <c r="R21396">
        <v>51</v>
      </c>
      <c r="S21396">
        <v>3</v>
      </c>
      <c r="T21396">
        <v>0</v>
      </c>
      <c r="U21396">
        <v>13</v>
      </c>
    </row>
    <row r="21397" spans="1:21" x14ac:dyDescent="0.25">
      <c r="A21397" t="s">
        <v>98741</v>
      </c>
      <c r="B21397" t="s">
        <v>98742</v>
      </c>
      <c r="C21397" t="s">
        <v>99380</v>
      </c>
      <c r="D21397" t="s">
        <v>99381</v>
      </c>
      <c r="E21397" t="s">
        <v>99382</v>
      </c>
      <c r="F21397" t="s">
        <v>99383</v>
      </c>
      <c r="G21397" t="s">
        <v>99384</v>
      </c>
      <c r="H21397">
        <v>27</v>
      </c>
      <c r="I21397" t="s">
        <v>28</v>
      </c>
      <c r="J21397" t="s">
        <v>4606</v>
      </c>
      <c r="K21397">
        <v>861</v>
      </c>
      <c r="L21397" t="s">
        <v>30</v>
      </c>
      <c r="M21397" t="s">
        <v>31</v>
      </c>
      <c r="N21397" t="b">
        <v>0</v>
      </c>
      <c r="O21397" t="s">
        <v>99385</v>
      </c>
      <c r="P21397">
        <v>1</v>
      </c>
      <c r="Q21397">
        <v>276367</v>
      </c>
      <c r="R21397">
        <v>1776</v>
      </c>
      <c r="S21397">
        <v>142</v>
      </c>
      <c r="T21397">
        <v>0</v>
      </c>
      <c r="U21397">
        <v>152</v>
      </c>
    </row>
    <row r="21398" spans="1:21" x14ac:dyDescent="0.25">
      <c r="A21398" t="s">
        <v>98741</v>
      </c>
      <c r="B21398" t="s">
        <v>98742</v>
      </c>
      <c r="C21398" t="s">
        <v>99386</v>
      </c>
      <c r="D21398" t="s">
        <v>99387</v>
      </c>
      <c r="E21398" t="s">
        <v>99388</v>
      </c>
      <c r="F21398" t="s">
        <v>99389</v>
      </c>
      <c r="G21398" t="s">
        <v>99390</v>
      </c>
      <c r="H21398">
        <v>27</v>
      </c>
      <c r="I21398" t="s">
        <v>28</v>
      </c>
      <c r="J21398" t="s">
        <v>1508</v>
      </c>
      <c r="K21398">
        <v>349</v>
      </c>
      <c r="L21398" t="s">
        <v>30</v>
      </c>
      <c r="M21398" t="s">
        <v>31</v>
      </c>
      <c r="N21398" t="b">
        <v>0</v>
      </c>
      <c r="O21398" t="s">
        <v>99391</v>
      </c>
      <c r="P21398">
        <v>1</v>
      </c>
      <c r="Q21398">
        <v>10129</v>
      </c>
      <c r="R21398">
        <v>115</v>
      </c>
      <c r="S21398">
        <v>4</v>
      </c>
      <c r="T21398">
        <v>0</v>
      </c>
      <c r="U21398">
        <v>32</v>
      </c>
    </row>
    <row r="21399" spans="1:21" x14ac:dyDescent="0.25">
      <c r="A21399" t="s">
        <v>98741</v>
      </c>
      <c r="B21399" t="s">
        <v>98742</v>
      </c>
      <c r="C21399" t="s">
        <v>99392</v>
      </c>
      <c r="D21399" t="s">
        <v>99393</v>
      </c>
      <c r="E21399" t="s">
        <v>99394</v>
      </c>
      <c r="F21399" t="s">
        <v>99395</v>
      </c>
      <c r="G21399" t="s">
        <v>99396</v>
      </c>
      <c r="H21399">
        <v>27</v>
      </c>
      <c r="I21399" t="s">
        <v>28</v>
      </c>
      <c r="J21399" t="s">
        <v>7254</v>
      </c>
      <c r="K21399">
        <v>602</v>
      </c>
      <c r="L21399" t="s">
        <v>30</v>
      </c>
      <c r="M21399" t="s">
        <v>31</v>
      </c>
      <c r="N21399" t="b">
        <v>0</v>
      </c>
      <c r="O21399" t="s">
        <v>99397</v>
      </c>
      <c r="P21399">
        <v>1</v>
      </c>
      <c r="Q21399">
        <v>3141</v>
      </c>
      <c r="R21399">
        <v>57</v>
      </c>
      <c r="S21399">
        <v>6</v>
      </c>
      <c r="T21399">
        <v>0</v>
      </c>
      <c r="U21399">
        <v>16</v>
      </c>
    </row>
    <row r="21400" spans="1:21" x14ac:dyDescent="0.25">
      <c r="A21400" t="s">
        <v>98741</v>
      </c>
      <c r="B21400" t="s">
        <v>98742</v>
      </c>
      <c r="C21400" t="s">
        <v>99398</v>
      </c>
      <c r="D21400" t="s">
        <v>99399</v>
      </c>
      <c r="E21400" t="s">
        <v>99400</v>
      </c>
      <c r="F21400" t="s">
        <v>99401</v>
      </c>
      <c r="G21400" t="s">
        <v>99402</v>
      </c>
      <c r="H21400">
        <v>27</v>
      </c>
      <c r="I21400" t="s">
        <v>28</v>
      </c>
      <c r="J21400" t="s">
        <v>4554</v>
      </c>
      <c r="K21400">
        <v>576</v>
      </c>
      <c r="L21400" t="s">
        <v>30</v>
      </c>
      <c r="M21400" t="s">
        <v>31</v>
      </c>
      <c r="N21400" t="b">
        <v>0</v>
      </c>
      <c r="O21400" t="s">
        <v>99403</v>
      </c>
      <c r="P21400">
        <v>1</v>
      </c>
      <c r="Q21400">
        <v>2115</v>
      </c>
      <c r="R21400">
        <v>45</v>
      </c>
      <c r="S21400">
        <v>1</v>
      </c>
      <c r="T21400">
        <v>0</v>
      </c>
      <c r="U21400">
        <v>19</v>
      </c>
    </row>
    <row r="21401" spans="1:21" x14ac:dyDescent="0.25">
      <c r="A21401" t="s">
        <v>98741</v>
      </c>
      <c r="B21401" t="s">
        <v>98742</v>
      </c>
      <c r="C21401" t="s">
        <v>99404</v>
      </c>
      <c r="D21401" t="s">
        <v>99405</v>
      </c>
      <c r="E21401" s="1">
        <v>43351.613194444442</v>
      </c>
      <c r="F21401" t="s">
        <v>99406</v>
      </c>
      <c r="G21401" t="s">
        <v>99407</v>
      </c>
      <c r="H21401">
        <v>27</v>
      </c>
      <c r="I21401" t="s">
        <v>28</v>
      </c>
      <c r="J21401" t="s">
        <v>1618</v>
      </c>
      <c r="K21401">
        <v>489</v>
      </c>
      <c r="L21401" t="s">
        <v>30</v>
      </c>
      <c r="M21401" t="s">
        <v>31</v>
      </c>
      <c r="N21401" t="b">
        <v>0</v>
      </c>
      <c r="O21401" t="s">
        <v>99408</v>
      </c>
      <c r="P21401">
        <v>1</v>
      </c>
      <c r="Q21401">
        <v>1874</v>
      </c>
      <c r="R21401">
        <v>56</v>
      </c>
      <c r="S21401">
        <v>1</v>
      </c>
      <c r="T21401">
        <v>0</v>
      </c>
      <c r="U21401">
        <v>7</v>
      </c>
    </row>
    <row r="21402" spans="1:21" x14ac:dyDescent="0.25">
      <c r="A21402" t="s">
        <v>98741</v>
      </c>
      <c r="B21402" t="s">
        <v>98742</v>
      </c>
      <c r="C21402" t="s">
        <v>99409</v>
      </c>
      <c r="D21402" t="s">
        <v>99410</v>
      </c>
      <c r="E21402" t="s">
        <v>99411</v>
      </c>
      <c r="F21402" t="s">
        <v>99412</v>
      </c>
      <c r="G21402" t="s">
        <v>99413</v>
      </c>
      <c r="H21402">
        <v>27</v>
      </c>
      <c r="I21402" t="s">
        <v>28</v>
      </c>
      <c r="J21402" t="s">
        <v>605</v>
      </c>
      <c r="K21402">
        <v>209</v>
      </c>
      <c r="L21402" t="s">
        <v>30</v>
      </c>
      <c r="M21402" t="s">
        <v>31</v>
      </c>
      <c r="N21402" t="b">
        <v>0</v>
      </c>
      <c r="O21402" t="s">
        <v>99414</v>
      </c>
      <c r="P21402">
        <v>1</v>
      </c>
      <c r="Q21402">
        <v>1375</v>
      </c>
      <c r="R21402">
        <v>36</v>
      </c>
      <c r="S21402">
        <v>3</v>
      </c>
      <c r="T21402">
        <v>0</v>
      </c>
      <c r="U21402">
        <v>14</v>
      </c>
    </row>
    <row r="21403" spans="1:21" x14ac:dyDescent="0.25">
      <c r="A21403" t="s">
        <v>98741</v>
      </c>
      <c r="B21403" t="s">
        <v>98742</v>
      </c>
      <c r="C21403" t="s">
        <v>99415</v>
      </c>
      <c r="D21403" t="s">
        <v>99416</v>
      </c>
      <c r="E21403" t="s">
        <v>99417</v>
      </c>
      <c r="F21403" t="s">
        <v>99418</v>
      </c>
      <c r="G21403" t="s">
        <v>99419</v>
      </c>
      <c r="H21403">
        <v>27</v>
      </c>
      <c r="I21403" t="s">
        <v>28</v>
      </c>
      <c r="J21403" t="s">
        <v>2688</v>
      </c>
      <c r="K21403">
        <v>771</v>
      </c>
      <c r="L21403" t="s">
        <v>30</v>
      </c>
      <c r="M21403" t="s">
        <v>31</v>
      </c>
      <c r="N21403" t="b">
        <v>0</v>
      </c>
      <c r="O21403" t="s">
        <v>99420</v>
      </c>
      <c r="P21403">
        <v>1</v>
      </c>
      <c r="Q21403">
        <v>2049</v>
      </c>
      <c r="R21403">
        <v>45</v>
      </c>
      <c r="S21403">
        <v>2</v>
      </c>
      <c r="T21403">
        <v>0</v>
      </c>
      <c r="U21403">
        <v>10</v>
      </c>
    </row>
    <row r="21404" spans="1:21" x14ac:dyDescent="0.25">
      <c r="A21404" t="s">
        <v>98741</v>
      </c>
      <c r="B21404" t="s">
        <v>98742</v>
      </c>
      <c r="C21404" t="s">
        <v>99421</v>
      </c>
      <c r="D21404" t="s">
        <v>99422</v>
      </c>
      <c r="E21404" t="s">
        <v>99423</v>
      </c>
      <c r="F21404" t="s">
        <v>99424</v>
      </c>
      <c r="G21404" t="s">
        <v>99425</v>
      </c>
      <c r="H21404">
        <v>27</v>
      </c>
      <c r="I21404" t="s">
        <v>28</v>
      </c>
      <c r="J21404" t="s">
        <v>4411</v>
      </c>
      <c r="K21404">
        <v>839</v>
      </c>
      <c r="L21404" t="s">
        <v>30</v>
      </c>
      <c r="M21404" t="s">
        <v>31</v>
      </c>
      <c r="N21404" t="b">
        <v>0</v>
      </c>
      <c r="O21404" t="s">
        <v>99426</v>
      </c>
      <c r="P21404">
        <v>1</v>
      </c>
      <c r="Q21404">
        <v>1558</v>
      </c>
      <c r="R21404">
        <v>47</v>
      </c>
      <c r="S21404">
        <v>1</v>
      </c>
      <c r="T21404">
        <v>0</v>
      </c>
      <c r="U21404">
        <v>5</v>
      </c>
    </row>
    <row r="21405" spans="1:21" x14ac:dyDescent="0.25">
      <c r="A21405" t="s">
        <v>98741</v>
      </c>
      <c r="B21405" t="s">
        <v>98742</v>
      </c>
      <c r="C21405" t="s">
        <v>99427</v>
      </c>
      <c r="D21405" t="s">
        <v>99428</v>
      </c>
      <c r="E21405" s="1">
        <v>43411.362500000003</v>
      </c>
      <c r="F21405" t="s">
        <v>99429</v>
      </c>
      <c r="G21405" t="s">
        <v>99430</v>
      </c>
      <c r="H21405">
        <v>27</v>
      </c>
      <c r="I21405" t="s">
        <v>28</v>
      </c>
      <c r="J21405" t="s">
        <v>5225</v>
      </c>
      <c r="K21405">
        <v>913</v>
      </c>
      <c r="L21405" t="s">
        <v>30</v>
      </c>
      <c r="M21405" t="s">
        <v>31</v>
      </c>
      <c r="N21405" t="b">
        <v>0</v>
      </c>
      <c r="O21405" t="s">
        <v>99431</v>
      </c>
      <c r="P21405">
        <v>1</v>
      </c>
      <c r="Q21405">
        <v>1752</v>
      </c>
      <c r="R21405">
        <v>35</v>
      </c>
      <c r="S21405">
        <v>1</v>
      </c>
      <c r="T21405">
        <v>0</v>
      </c>
      <c r="U21405">
        <v>6</v>
      </c>
    </row>
    <row r="21406" spans="1:21" x14ac:dyDescent="0.25">
      <c r="A21406" t="s">
        <v>98741</v>
      </c>
      <c r="B21406" t="s">
        <v>98742</v>
      </c>
      <c r="C21406" t="s">
        <v>99432</v>
      </c>
      <c r="D21406" t="s">
        <v>99433</v>
      </c>
      <c r="E21406" s="1">
        <v>43319.842361111114</v>
      </c>
      <c r="F21406" t="s">
        <v>99434</v>
      </c>
      <c r="G21406" t="s">
        <v>99435</v>
      </c>
      <c r="H21406">
        <v>27</v>
      </c>
      <c r="I21406" t="s">
        <v>28</v>
      </c>
      <c r="J21406" t="s">
        <v>5843</v>
      </c>
      <c r="K21406">
        <v>444</v>
      </c>
      <c r="L21406" t="s">
        <v>30</v>
      </c>
      <c r="M21406" t="s">
        <v>31</v>
      </c>
      <c r="N21406" t="b">
        <v>0</v>
      </c>
      <c r="O21406" t="s">
        <v>99436</v>
      </c>
      <c r="P21406">
        <v>1</v>
      </c>
      <c r="Q21406">
        <v>1563</v>
      </c>
      <c r="R21406">
        <v>59</v>
      </c>
      <c r="S21406">
        <v>0</v>
      </c>
      <c r="T21406">
        <v>0</v>
      </c>
      <c r="U21406">
        <v>4</v>
      </c>
    </row>
    <row r="21407" spans="1:21" x14ac:dyDescent="0.25">
      <c r="A21407" t="s">
        <v>98741</v>
      </c>
      <c r="B21407" t="s">
        <v>98742</v>
      </c>
      <c r="C21407" t="s">
        <v>99437</v>
      </c>
      <c r="D21407" t="s">
        <v>99438</v>
      </c>
      <c r="E21407" s="1">
        <v>43227.410416666666</v>
      </c>
      <c r="F21407" t="s">
        <v>99439</v>
      </c>
      <c r="G21407" t="s">
        <v>99440</v>
      </c>
      <c r="H21407">
        <v>27</v>
      </c>
      <c r="I21407" t="s">
        <v>28</v>
      </c>
      <c r="J21407" t="s">
        <v>13339</v>
      </c>
      <c r="K21407">
        <v>393</v>
      </c>
      <c r="L21407" t="s">
        <v>30</v>
      </c>
      <c r="M21407" t="s">
        <v>31</v>
      </c>
      <c r="N21407" t="b">
        <v>0</v>
      </c>
      <c r="O21407" t="s">
        <v>99441</v>
      </c>
      <c r="P21407">
        <v>1</v>
      </c>
      <c r="Q21407">
        <v>14788</v>
      </c>
      <c r="R21407">
        <v>104</v>
      </c>
      <c r="S21407">
        <v>6</v>
      </c>
      <c r="T21407">
        <v>0</v>
      </c>
      <c r="U21407">
        <v>19</v>
      </c>
    </row>
    <row r="21408" spans="1:21" x14ac:dyDescent="0.25">
      <c r="A21408" t="s">
        <v>98741</v>
      </c>
      <c r="B21408" t="s">
        <v>98742</v>
      </c>
      <c r="C21408" t="s">
        <v>99442</v>
      </c>
      <c r="D21408" t="s">
        <v>99443</v>
      </c>
      <c r="E21408" s="1">
        <v>43197.265972222223</v>
      </c>
      <c r="F21408" t="s">
        <v>99444</v>
      </c>
      <c r="G21408" t="s">
        <v>99445</v>
      </c>
      <c r="H21408">
        <v>27</v>
      </c>
      <c r="I21408" t="s">
        <v>28</v>
      </c>
      <c r="J21408" t="s">
        <v>25924</v>
      </c>
      <c r="K21408">
        <v>194</v>
      </c>
      <c r="L21408" t="s">
        <v>30</v>
      </c>
      <c r="M21408" t="s">
        <v>31</v>
      </c>
      <c r="N21408" t="b">
        <v>0</v>
      </c>
      <c r="O21408" t="s">
        <v>99446</v>
      </c>
      <c r="P21408">
        <v>1</v>
      </c>
      <c r="Q21408">
        <v>8649</v>
      </c>
      <c r="R21408">
        <v>131</v>
      </c>
      <c r="S21408">
        <v>7</v>
      </c>
      <c r="T21408">
        <v>0</v>
      </c>
      <c r="U21408">
        <v>28</v>
      </c>
    </row>
    <row r="21409" spans="1:21" x14ac:dyDescent="0.25">
      <c r="A21409" t="s">
        <v>98741</v>
      </c>
      <c r="B21409" t="s">
        <v>98742</v>
      </c>
      <c r="C21409" t="s">
        <v>99447</v>
      </c>
      <c r="D21409" t="s">
        <v>99448</v>
      </c>
      <c r="E21409" s="1">
        <v>43138.53402777778</v>
      </c>
      <c r="F21409" t="s">
        <v>99449</v>
      </c>
      <c r="G21409" t="s">
        <v>99450</v>
      </c>
      <c r="H21409">
        <v>27</v>
      </c>
      <c r="I21409" t="s">
        <v>28</v>
      </c>
      <c r="J21409" t="s">
        <v>7760</v>
      </c>
      <c r="K21409">
        <v>379</v>
      </c>
      <c r="L21409" t="s">
        <v>30</v>
      </c>
      <c r="M21409" t="s">
        <v>31</v>
      </c>
      <c r="N21409" t="b">
        <v>0</v>
      </c>
      <c r="O21409" t="s">
        <v>99451</v>
      </c>
      <c r="P21409">
        <v>1</v>
      </c>
      <c r="Q21409">
        <v>7132</v>
      </c>
      <c r="R21409">
        <v>113</v>
      </c>
      <c r="S21409">
        <v>3</v>
      </c>
      <c r="T21409">
        <v>0</v>
      </c>
      <c r="U21409">
        <v>20</v>
      </c>
    </row>
    <row r="21410" spans="1:21" x14ac:dyDescent="0.25">
      <c r="A21410" t="s">
        <v>98741</v>
      </c>
      <c r="B21410" t="s">
        <v>98742</v>
      </c>
      <c r="C21410" t="s">
        <v>99452</v>
      </c>
      <c r="D21410" t="s">
        <v>99453</v>
      </c>
      <c r="E21410" t="s">
        <v>99454</v>
      </c>
      <c r="F21410" t="s">
        <v>99455</v>
      </c>
      <c r="G21410" t="s">
        <v>99456</v>
      </c>
      <c r="H21410">
        <v>27</v>
      </c>
      <c r="I21410" t="s">
        <v>28</v>
      </c>
      <c r="J21410" t="s">
        <v>42473</v>
      </c>
      <c r="K21410">
        <v>979</v>
      </c>
      <c r="L21410" t="s">
        <v>30</v>
      </c>
      <c r="M21410" t="s">
        <v>31</v>
      </c>
      <c r="N21410" t="b">
        <v>0</v>
      </c>
      <c r="O21410" t="s">
        <v>99457</v>
      </c>
      <c r="P21410">
        <v>1</v>
      </c>
      <c r="Q21410">
        <v>22874</v>
      </c>
      <c r="R21410">
        <v>304</v>
      </c>
      <c r="S21410">
        <v>11</v>
      </c>
      <c r="T21410">
        <v>0</v>
      </c>
      <c r="U21410">
        <v>43</v>
      </c>
    </row>
    <row r="21411" spans="1:21" x14ac:dyDescent="0.25">
      <c r="A21411" t="s">
        <v>98741</v>
      </c>
      <c r="B21411" t="s">
        <v>98742</v>
      </c>
      <c r="C21411" t="s">
        <v>99458</v>
      </c>
      <c r="D21411" t="s">
        <v>99459</v>
      </c>
      <c r="E21411" t="s">
        <v>99460</v>
      </c>
      <c r="F21411" t="s">
        <v>99461</v>
      </c>
      <c r="G21411" t="s">
        <v>99462</v>
      </c>
      <c r="H21411">
        <v>27</v>
      </c>
      <c r="I21411" t="s">
        <v>28</v>
      </c>
      <c r="J21411" t="s">
        <v>7580</v>
      </c>
      <c r="K21411">
        <v>356</v>
      </c>
      <c r="L21411" t="s">
        <v>30</v>
      </c>
      <c r="M21411" t="s">
        <v>31</v>
      </c>
      <c r="N21411" t="b">
        <v>0</v>
      </c>
      <c r="O21411" t="s">
        <v>99463</v>
      </c>
      <c r="P21411">
        <v>1</v>
      </c>
      <c r="Q21411">
        <v>4216</v>
      </c>
      <c r="R21411">
        <v>73</v>
      </c>
      <c r="S21411">
        <v>0</v>
      </c>
      <c r="T21411">
        <v>0</v>
      </c>
      <c r="U21411">
        <v>13</v>
      </c>
    </row>
    <row r="21412" spans="1:21" x14ac:dyDescent="0.25">
      <c r="A21412" t="s">
        <v>98741</v>
      </c>
      <c r="B21412" t="s">
        <v>98742</v>
      </c>
      <c r="C21412" t="s">
        <v>99464</v>
      </c>
      <c r="D21412" t="s">
        <v>99465</v>
      </c>
      <c r="E21412" t="s">
        <v>99466</v>
      </c>
      <c r="F21412" t="s">
        <v>99467</v>
      </c>
      <c r="G21412" t="s">
        <v>99468</v>
      </c>
      <c r="H21412">
        <v>27</v>
      </c>
      <c r="I21412" t="s">
        <v>28</v>
      </c>
      <c r="J21412" t="s">
        <v>2762</v>
      </c>
      <c r="K21412">
        <v>566</v>
      </c>
      <c r="L21412" t="s">
        <v>30</v>
      </c>
      <c r="M21412" t="s">
        <v>31</v>
      </c>
      <c r="N21412" t="b">
        <v>0</v>
      </c>
      <c r="O21412" t="s">
        <v>99469</v>
      </c>
      <c r="P21412">
        <v>1</v>
      </c>
      <c r="Q21412">
        <v>2060</v>
      </c>
      <c r="R21412">
        <v>52</v>
      </c>
      <c r="S21412">
        <v>0</v>
      </c>
      <c r="T21412">
        <v>0</v>
      </c>
      <c r="U21412">
        <v>8</v>
      </c>
    </row>
    <row r="21413" spans="1:21" x14ac:dyDescent="0.25">
      <c r="A21413" t="s">
        <v>98741</v>
      </c>
      <c r="B21413" t="s">
        <v>98742</v>
      </c>
      <c r="C21413" t="s">
        <v>99470</v>
      </c>
      <c r="D21413" t="s">
        <v>99471</v>
      </c>
      <c r="E21413" t="s">
        <v>99472</v>
      </c>
      <c r="F21413" t="s">
        <v>99473</v>
      </c>
      <c r="G21413" t="s">
        <v>99474</v>
      </c>
      <c r="H21413">
        <v>27</v>
      </c>
      <c r="I21413" t="s">
        <v>28</v>
      </c>
      <c r="J21413" t="s">
        <v>599</v>
      </c>
      <c r="K21413">
        <v>207</v>
      </c>
      <c r="L21413" t="s">
        <v>30</v>
      </c>
      <c r="M21413" t="s">
        <v>31</v>
      </c>
      <c r="N21413" t="b">
        <v>0</v>
      </c>
      <c r="O21413" t="s">
        <v>99475</v>
      </c>
      <c r="P21413">
        <v>1</v>
      </c>
      <c r="Q21413">
        <v>1631</v>
      </c>
      <c r="R21413">
        <v>46</v>
      </c>
      <c r="S21413">
        <v>0</v>
      </c>
      <c r="T21413">
        <v>0</v>
      </c>
      <c r="U21413">
        <v>10</v>
      </c>
    </row>
    <row r="21414" spans="1:21" x14ac:dyDescent="0.25">
      <c r="A21414" t="s">
        <v>98741</v>
      </c>
      <c r="B21414" t="s">
        <v>98742</v>
      </c>
      <c r="C21414" t="s">
        <v>99476</v>
      </c>
      <c r="D21414" t="s">
        <v>99477</v>
      </c>
      <c r="E21414" t="s">
        <v>99478</v>
      </c>
      <c r="F21414" t="s">
        <v>99479</v>
      </c>
      <c r="G21414" t="s">
        <v>99480</v>
      </c>
      <c r="H21414">
        <v>27</v>
      </c>
      <c r="I21414" t="s">
        <v>28</v>
      </c>
      <c r="J21414" t="s">
        <v>3532</v>
      </c>
      <c r="K21414">
        <v>364</v>
      </c>
      <c r="L21414" t="s">
        <v>30</v>
      </c>
      <c r="M21414" t="s">
        <v>31</v>
      </c>
      <c r="N21414" t="b">
        <v>0</v>
      </c>
      <c r="O21414" t="s">
        <v>99481</v>
      </c>
      <c r="P21414">
        <v>1</v>
      </c>
      <c r="Q21414">
        <v>4869</v>
      </c>
      <c r="R21414">
        <v>91</v>
      </c>
      <c r="S21414">
        <v>3</v>
      </c>
      <c r="T21414">
        <v>0</v>
      </c>
      <c r="U21414">
        <v>10</v>
      </c>
    </row>
    <row r="21415" spans="1:21" x14ac:dyDescent="0.25">
      <c r="A21415" t="s">
        <v>98741</v>
      </c>
      <c r="B21415" t="s">
        <v>98742</v>
      </c>
      <c r="C21415" t="s">
        <v>99482</v>
      </c>
      <c r="D21415" t="s">
        <v>99483</v>
      </c>
      <c r="E21415" s="1">
        <v>43379.587500000001</v>
      </c>
      <c r="F21415" t="s">
        <v>99484</v>
      </c>
      <c r="G21415" t="s">
        <v>99485</v>
      </c>
      <c r="H21415">
        <v>27</v>
      </c>
      <c r="I21415" t="s">
        <v>28</v>
      </c>
      <c r="J21415" t="s">
        <v>66354</v>
      </c>
      <c r="K21415">
        <v>1641</v>
      </c>
      <c r="L21415" t="s">
        <v>30</v>
      </c>
      <c r="M21415" t="s">
        <v>31</v>
      </c>
      <c r="N21415" t="b">
        <v>0</v>
      </c>
      <c r="O21415" t="s">
        <v>99486</v>
      </c>
      <c r="P21415">
        <v>1</v>
      </c>
      <c r="Q21415">
        <v>7664</v>
      </c>
      <c r="R21415">
        <v>89</v>
      </c>
      <c r="S21415">
        <v>3</v>
      </c>
      <c r="T21415">
        <v>0</v>
      </c>
      <c r="U21415">
        <v>34</v>
      </c>
    </row>
    <row r="21416" spans="1:21" x14ac:dyDescent="0.25">
      <c r="A21416" t="s">
        <v>98741</v>
      </c>
      <c r="B21416" t="s">
        <v>98742</v>
      </c>
      <c r="C21416" t="s">
        <v>99487</v>
      </c>
      <c r="D21416" t="s">
        <v>99488</v>
      </c>
      <c r="E21416" s="1">
        <v>43226.654166666667</v>
      </c>
      <c r="F21416" t="s">
        <v>99489</v>
      </c>
      <c r="G21416" t="s">
        <v>99490</v>
      </c>
      <c r="H21416">
        <v>27</v>
      </c>
      <c r="I21416" t="s">
        <v>28</v>
      </c>
      <c r="J21416" t="s">
        <v>1866</v>
      </c>
      <c r="K21416">
        <v>1026</v>
      </c>
      <c r="L21416" t="s">
        <v>30</v>
      </c>
      <c r="M21416" t="s">
        <v>31</v>
      </c>
      <c r="N21416" t="b">
        <v>0</v>
      </c>
      <c r="O21416" t="s">
        <v>99491</v>
      </c>
      <c r="P21416">
        <v>1</v>
      </c>
      <c r="Q21416">
        <v>3867</v>
      </c>
      <c r="R21416">
        <v>55</v>
      </c>
      <c r="S21416">
        <v>0</v>
      </c>
      <c r="T21416">
        <v>0</v>
      </c>
      <c r="U21416">
        <v>17</v>
      </c>
    </row>
    <row r="21417" spans="1:21" x14ac:dyDescent="0.25">
      <c r="A21417" t="s">
        <v>98741</v>
      </c>
      <c r="B21417" t="s">
        <v>98742</v>
      </c>
      <c r="C21417" t="s">
        <v>99492</v>
      </c>
      <c r="D21417" t="s">
        <v>99493</v>
      </c>
      <c r="E21417" t="s">
        <v>99494</v>
      </c>
      <c r="F21417" t="s">
        <v>99495</v>
      </c>
      <c r="G21417" t="s">
        <v>99496</v>
      </c>
      <c r="H21417">
        <v>27</v>
      </c>
      <c r="I21417" t="s">
        <v>28</v>
      </c>
      <c r="J21417" t="s">
        <v>8984</v>
      </c>
      <c r="K21417">
        <v>270</v>
      </c>
      <c r="L21417" t="s">
        <v>30</v>
      </c>
      <c r="M21417" t="s">
        <v>31</v>
      </c>
      <c r="N21417" t="b">
        <v>0</v>
      </c>
      <c r="O21417" t="s">
        <v>99497</v>
      </c>
      <c r="P21417">
        <v>1</v>
      </c>
      <c r="Q21417">
        <v>1553</v>
      </c>
      <c r="R21417">
        <v>37</v>
      </c>
      <c r="S21417">
        <v>1</v>
      </c>
      <c r="T21417">
        <v>0</v>
      </c>
      <c r="U21417">
        <v>15</v>
      </c>
    </row>
    <row r="21418" spans="1:21" x14ac:dyDescent="0.25">
      <c r="A21418" t="s">
        <v>98741</v>
      </c>
      <c r="B21418" t="s">
        <v>98742</v>
      </c>
      <c r="C21418" t="s">
        <v>99498</v>
      </c>
      <c r="D21418" t="s">
        <v>99499</v>
      </c>
      <c r="E21418" t="s">
        <v>99500</v>
      </c>
      <c r="F21418" t="s">
        <v>99501</v>
      </c>
      <c r="G21418" t="s">
        <v>99502</v>
      </c>
      <c r="H21418">
        <v>27</v>
      </c>
      <c r="I21418" t="s">
        <v>28</v>
      </c>
      <c r="J21418" t="s">
        <v>1571</v>
      </c>
      <c r="K21418">
        <v>937</v>
      </c>
      <c r="L21418" t="s">
        <v>30</v>
      </c>
      <c r="M21418" t="s">
        <v>31</v>
      </c>
      <c r="N21418" t="b">
        <v>0</v>
      </c>
      <c r="O21418" t="s">
        <v>99503</v>
      </c>
      <c r="P21418">
        <v>1</v>
      </c>
      <c r="Q21418">
        <v>2246</v>
      </c>
      <c r="R21418">
        <v>63</v>
      </c>
      <c r="S21418">
        <v>1</v>
      </c>
      <c r="T21418">
        <v>0</v>
      </c>
      <c r="U21418">
        <v>17</v>
      </c>
    </row>
    <row r="21419" spans="1:21" x14ac:dyDescent="0.25">
      <c r="A21419" t="s">
        <v>98741</v>
      </c>
      <c r="B21419" t="s">
        <v>98742</v>
      </c>
      <c r="C21419" t="s">
        <v>99504</v>
      </c>
      <c r="D21419" t="s">
        <v>99505</v>
      </c>
      <c r="E21419" t="s">
        <v>99506</v>
      </c>
      <c r="F21419" t="s">
        <v>99507</v>
      </c>
      <c r="G21419" t="s">
        <v>99508</v>
      </c>
      <c r="H21419">
        <v>27</v>
      </c>
      <c r="I21419" t="s">
        <v>28</v>
      </c>
      <c r="J21419" t="s">
        <v>5617</v>
      </c>
      <c r="K21419">
        <v>392</v>
      </c>
      <c r="L21419" t="s">
        <v>30</v>
      </c>
      <c r="M21419" t="s">
        <v>31</v>
      </c>
      <c r="N21419" t="b">
        <v>0</v>
      </c>
      <c r="O21419" t="s">
        <v>99509</v>
      </c>
      <c r="P21419">
        <v>1</v>
      </c>
      <c r="Q21419">
        <v>8483</v>
      </c>
      <c r="R21419">
        <v>71</v>
      </c>
      <c r="S21419">
        <v>1</v>
      </c>
      <c r="T21419">
        <v>0</v>
      </c>
      <c r="U21419">
        <v>36</v>
      </c>
    </row>
    <row r="21420" spans="1:21" x14ac:dyDescent="0.25">
      <c r="A21420" t="s">
        <v>98741</v>
      </c>
      <c r="B21420" t="s">
        <v>98742</v>
      </c>
      <c r="C21420" t="s">
        <v>99510</v>
      </c>
      <c r="D21420" t="s">
        <v>99511</v>
      </c>
      <c r="E21420" t="s">
        <v>99512</v>
      </c>
      <c r="F21420" t="s">
        <v>99513</v>
      </c>
      <c r="G21420" t="s">
        <v>99514</v>
      </c>
      <c r="H21420">
        <v>27</v>
      </c>
      <c r="I21420" t="s">
        <v>28</v>
      </c>
      <c r="J21420" t="s">
        <v>12447</v>
      </c>
      <c r="K21420">
        <v>385</v>
      </c>
      <c r="L21420" t="s">
        <v>30</v>
      </c>
      <c r="M21420" t="s">
        <v>31</v>
      </c>
      <c r="N21420" t="b">
        <v>0</v>
      </c>
      <c r="O21420" t="s">
        <v>99515</v>
      </c>
      <c r="P21420">
        <v>1</v>
      </c>
      <c r="Q21420">
        <v>5445</v>
      </c>
      <c r="R21420">
        <v>68</v>
      </c>
      <c r="S21420">
        <v>5</v>
      </c>
      <c r="T21420">
        <v>0</v>
      </c>
      <c r="U21420">
        <v>31</v>
      </c>
    </row>
    <row r="21421" spans="1:21" x14ac:dyDescent="0.25">
      <c r="A21421" t="s">
        <v>98741</v>
      </c>
      <c r="B21421" t="s">
        <v>98742</v>
      </c>
      <c r="C21421" t="s">
        <v>99516</v>
      </c>
      <c r="D21421" t="s">
        <v>99517</v>
      </c>
      <c r="E21421" s="1">
        <v>43105.487500000003</v>
      </c>
      <c r="F21421" t="s">
        <v>99518</v>
      </c>
      <c r="G21421" t="s">
        <v>99519</v>
      </c>
      <c r="H21421">
        <v>27</v>
      </c>
      <c r="I21421" t="s">
        <v>28</v>
      </c>
      <c r="J21421" t="s">
        <v>7613</v>
      </c>
      <c r="K21421">
        <v>591</v>
      </c>
      <c r="L21421" t="s">
        <v>30</v>
      </c>
      <c r="M21421" t="s">
        <v>31</v>
      </c>
      <c r="N21421" t="b">
        <v>0</v>
      </c>
      <c r="O21421" t="s">
        <v>99520</v>
      </c>
      <c r="P21421">
        <v>1</v>
      </c>
      <c r="Q21421">
        <v>1781</v>
      </c>
      <c r="R21421">
        <v>26</v>
      </c>
      <c r="S21421">
        <v>0</v>
      </c>
      <c r="T21421">
        <v>0</v>
      </c>
      <c r="U21421">
        <v>6</v>
      </c>
    </row>
    <row r="21422" spans="1:21" x14ac:dyDescent="0.25">
      <c r="A21422" t="s">
        <v>98741</v>
      </c>
      <c r="B21422" t="s">
        <v>98742</v>
      </c>
      <c r="C21422" t="s">
        <v>99521</v>
      </c>
      <c r="D21422" t="s">
        <v>99522</v>
      </c>
      <c r="E21422" t="s">
        <v>99523</v>
      </c>
      <c r="F21422" t="s">
        <v>99524</v>
      </c>
      <c r="G21422" t="s">
        <v>99525</v>
      </c>
      <c r="H21422">
        <v>27</v>
      </c>
      <c r="I21422" t="s">
        <v>28</v>
      </c>
      <c r="J21422" t="s">
        <v>4187</v>
      </c>
      <c r="K21422">
        <v>946</v>
      </c>
      <c r="L21422" t="s">
        <v>30</v>
      </c>
      <c r="M21422" t="s">
        <v>31</v>
      </c>
      <c r="N21422" t="b">
        <v>0</v>
      </c>
      <c r="O21422" t="s">
        <v>99526</v>
      </c>
      <c r="P21422">
        <v>1</v>
      </c>
      <c r="Q21422">
        <v>2378</v>
      </c>
      <c r="R21422">
        <v>54</v>
      </c>
      <c r="S21422">
        <v>3</v>
      </c>
      <c r="T21422">
        <v>0</v>
      </c>
      <c r="U21422">
        <v>5</v>
      </c>
    </row>
    <row r="21423" spans="1:21" x14ac:dyDescent="0.25">
      <c r="A21423" t="s">
        <v>98741</v>
      </c>
      <c r="B21423" t="s">
        <v>98742</v>
      </c>
      <c r="C21423" t="s">
        <v>99527</v>
      </c>
      <c r="D21423" t="s">
        <v>99528</v>
      </c>
      <c r="E21423" t="s">
        <v>99529</v>
      </c>
      <c r="F21423" t="s">
        <v>99530</v>
      </c>
      <c r="G21423" t="s">
        <v>99531</v>
      </c>
      <c r="H21423">
        <v>27</v>
      </c>
      <c r="I21423" t="s">
        <v>28</v>
      </c>
      <c r="J21423" t="s">
        <v>99532</v>
      </c>
      <c r="K21423">
        <v>983</v>
      </c>
      <c r="L21423" t="s">
        <v>30</v>
      </c>
      <c r="M21423" t="s">
        <v>31</v>
      </c>
      <c r="N21423" t="b">
        <v>0</v>
      </c>
      <c r="O21423" t="s">
        <v>99533</v>
      </c>
      <c r="P21423">
        <v>1</v>
      </c>
      <c r="Q21423">
        <v>21077</v>
      </c>
      <c r="R21423">
        <v>211</v>
      </c>
      <c r="S21423">
        <v>8</v>
      </c>
      <c r="T21423">
        <v>0</v>
      </c>
      <c r="U21423">
        <v>66</v>
      </c>
    </row>
    <row r="21424" spans="1:21" x14ac:dyDescent="0.25">
      <c r="A21424" t="s">
        <v>98741</v>
      </c>
      <c r="B21424" t="s">
        <v>98742</v>
      </c>
      <c r="C21424" t="s">
        <v>99534</v>
      </c>
      <c r="D21424" t="s">
        <v>99535</v>
      </c>
      <c r="E21424" s="1">
        <v>43408.299305555556</v>
      </c>
      <c r="F21424" t="s">
        <v>99536</v>
      </c>
      <c r="G21424" t="s">
        <v>99537</v>
      </c>
      <c r="H21424">
        <v>27</v>
      </c>
      <c r="I21424" t="s">
        <v>28</v>
      </c>
      <c r="J21424" t="s">
        <v>269</v>
      </c>
      <c r="K21424">
        <v>508</v>
      </c>
      <c r="L21424" t="s">
        <v>30</v>
      </c>
      <c r="M21424" t="s">
        <v>31</v>
      </c>
      <c r="N21424" t="b">
        <v>0</v>
      </c>
      <c r="O21424" t="s">
        <v>99538</v>
      </c>
      <c r="P21424">
        <v>1</v>
      </c>
      <c r="Q21424">
        <v>3446</v>
      </c>
      <c r="R21424">
        <v>55</v>
      </c>
      <c r="S21424">
        <v>2</v>
      </c>
      <c r="T21424">
        <v>0</v>
      </c>
      <c r="U21424">
        <v>17</v>
      </c>
    </row>
    <row r="21425" spans="1:21" x14ac:dyDescent="0.25">
      <c r="A21425" t="s">
        <v>98741</v>
      </c>
      <c r="B21425" t="s">
        <v>98742</v>
      </c>
      <c r="C21425" t="s">
        <v>99539</v>
      </c>
      <c r="D21425" t="s">
        <v>99540</v>
      </c>
      <c r="E21425" s="1">
        <v>43163.368055555555</v>
      </c>
      <c r="F21425" t="s">
        <v>99541</v>
      </c>
      <c r="G21425" t="s">
        <v>99542</v>
      </c>
      <c r="H21425">
        <v>27</v>
      </c>
      <c r="I21425" t="s">
        <v>28</v>
      </c>
      <c r="J21425" t="s">
        <v>3838</v>
      </c>
      <c r="K21425">
        <v>370</v>
      </c>
      <c r="L21425" t="s">
        <v>30</v>
      </c>
      <c r="M21425" t="s">
        <v>31</v>
      </c>
      <c r="N21425" t="b">
        <v>0</v>
      </c>
      <c r="O21425" t="s">
        <v>99543</v>
      </c>
      <c r="P21425">
        <v>1</v>
      </c>
      <c r="Q21425">
        <v>2671</v>
      </c>
      <c r="R21425">
        <v>49</v>
      </c>
      <c r="S21425">
        <v>2</v>
      </c>
      <c r="T21425">
        <v>0</v>
      </c>
      <c r="U21425">
        <v>16</v>
      </c>
    </row>
    <row r="21426" spans="1:21" x14ac:dyDescent="0.25">
      <c r="A21426" t="s">
        <v>98741</v>
      </c>
      <c r="B21426" t="s">
        <v>98742</v>
      </c>
      <c r="C21426" t="s">
        <v>99544</v>
      </c>
      <c r="D21426" t="s">
        <v>99545</v>
      </c>
      <c r="E21426" t="s">
        <v>99546</v>
      </c>
      <c r="F21426" t="s">
        <v>99547</v>
      </c>
      <c r="G21426" t="s">
        <v>99548</v>
      </c>
      <c r="H21426">
        <v>27</v>
      </c>
      <c r="I21426" t="s">
        <v>28</v>
      </c>
      <c r="J21426" t="s">
        <v>8594</v>
      </c>
      <c r="K21426">
        <v>185</v>
      </c>
      <c r="L21426" t="s">
        <v>30</v>
      </c>
      <c r="M21426" t="s">
        <v>31</v>
      </c>
      <c r="N21426" t="b">
        <v>0</v>
      </c>
      <c r="O21426" t="s">
        <v>99549</v>
      </c>
      <c r="P21426">
        <v>1</v>
      </c>
      <c r="Q21426">
        <v>3659</v>
      </c>
      <c r="R21426">
        <v>52</v>
      </c>
      <c r="S21426">
        <v>0</v>
      </c>
      <c r="T21426">
        <v>0</v>
      </c>
      <c r="U21426">
        <v>16</v>
      </c>
    </row>
    <row r="21427" spans="1:21" x14ac:dyDescent="0.25">
      <c r="A21427" t="s">
        <v>98741</v>
      </c>
      <c r="B21427" t="s">
        <v>98742</v>
      </c>
      <c r="C21427" t="s">
        <v>99550</v>
      </c>
      <c r="D21427" t="s">
        <v>99551</v>
      </c>
      <c r="E21427" t="s">
        <v>99552</v>
      </c>
      <c r="F21427" t="s">
        <v>99553</v>
      </c>
      <c r="G21427" t="s">
        <v>99554</v>
      </c>
      <c r="H21427">
        <v>27</v>
      </c>
      <c r="I21427" t="s">
        <v>28</v>
      </c>
      <c r="J21427" t="s">
        <v>10953</v>
      </c>
      <c r="K21427">
        <v>713</v>
      </c>
      <c r="L21427" t="s">
        <v>30</v>
      </c>
      <c r="M21427" t="s">
        <v>31</v>
      </c>
      <c r="N21427" t="b">
        <v>0</v>
      </c>
      <c r="O21427" t="s">
        <v>99555</v>
      </c>
      <c r="P21427">
        <v>1</v>
      </c>
      <c r="Q21427">
        <v>2026</v>
      </c>
      <c r="R21427">
        <v>47</v>
      </c>
      <c r="S21427">
        <v>0</v>
      </c>
      <c r="T21427">
        <v>0</v>
      </c>
      <c r="U21427">
        <v>9</v>
      </c>
    </row>
    <row r="21428" spans="1:21" x14ac:dyDescent="0.25">
      <c r="A21428" t="s">
        <v>98741</v>
      </c>
      <c r="B21428" t="s">
        <v>98742</v>
      </c>
      <c r="C21428" t="s">
        <v>99556</v>
      </c>
      <c r="D21428" t="s">
        <v>99557</v>
      </c>
      <c r="E21428" t="s">
        <v>99558</v>
      </c>
      <c r="F21428" t="s">
        <v>99559</v>
      </c>
      <c r="G21428" t="s">
        <v>99560</v>
      </c>
      <c r="H21428">
        <v>27</v>
      </c>
      <c r="I21428" t="s">
        <v>28</v>
      </c>
      <c r="J21428" t="s">
        <v>4228</v>
      </c>
      <c r="K21428">
        <v>453</v>
      </c>
      <c r="L21428" t="s">
        <v>30</v>
      </c>
      <c r="M21428" t="s">
        <v>31</v>
      </c>
      <c r="N21428" t="b">
        <v>0</v>
      </c>
      <c r="O21428" t="s">
        <v>99561</v>
      </c>
      <c r="P21428">
        <v>1</v>
      </c>
      <c r="Q21428">
        <v>13833</v>
      </c>
      <c r="R21428">
        <v>156</v>
      </c>
      <c r="S21428">
        <v>3</v>
      </c>
      <c r="T21428">
        <v>0</v>
      </c>
      <c r="U21428">
        <v>93</v>
      </c>
    </row>
    <row r="21429" spans="1:21" x14ac:dyDescent="0.25">
      <c r="A21429" t="s">
        <v>98741</v>
      </c>
      <c r="B21429" t="s">
        <v>98742</v>
      </c>
      <c r="C21429" t="s">
        <v>99562</v>
      </c>
      <c r="D21429" t="s">
        <v>99563</v>
      </c>
      <c r="E21429" s="1">
        <v>43346.447916666664</v>
      </c>
      <c r="F21429" t="s">
        <v>99564</v>
      </c>
      <c r="G21429" t="s">
        <v>99565</v>
      </c>
      <c r="H21429">
        <v>27</v>
      </c>
      <c r="I21429" t="s">
        <v>28</v>
      </c>
      <c r="J21429" t="s">
        <v>3145</v>
      </c>
      <c r="K21429">
        <v>1030</v>
      </c>
      <c r="L21429" t="s">
        <v>30</v>
      </c>
      <c r="M21429" t="s">
        <v>7991</v>
      </c>
      <c r="N21429" t="b">
        <v>0</v>
      </c>
      <c r="O21429" t="s">
        <v>99566</v>
      </c>
      <c r="P21429">
        <v>1</v>
      </c>
      <c r="Q21429">
        <v>102377</v>
      </c>
      <c r="R21429">
        <v>933</v>
      </c>
      <c r="S21429">
        <v>17</v>
      </c>
      <c r="T21429">
        <v>0</v>
      </c>
      <c r="U21429">
        <v>348</v>
      </c>
    </row>
    <row r="21430" spans="1:21" x14ac:dyDescent="0.25">
      <c r="A21430" t="s">
        <v>98741</v>
      </c>
      <c r="B21430" t="s">
        <v>98742</v>
      </c>
      <c r="C21430" t="s">
        <v>99567</v>
      </c>
      <c r="D21430" t="s">
        <v>99568</v>
      </c>
      <c r="E21430" t="s">
        <v>99569</v>
      </c>
      <c r="F21430" t="s">
        <v>99570</v>
      </c>
      <c r="G21430" t="s">
        <v>99571</v>
      </c>
      <c r="H21430">
        <v>27</v>
      </c>
      <c r="I21430" t="s">
        <v>28</v>
      </c>
      <c r="J21430" t="s">
        <v>19740</v>
      </c>
      <c r="K21430">
        <v>1017</v>
      </c>
      <c r="L21430" t="s">
        <v>30</v>
      </c>
      <c r="M21430" t="s">
        <v>7991</v>
      </c>
      <c r="N21430" t="b">
        <v>0</v>
      </c>
      <c r="P21430">
        <v>1</v>
      </c>
      <c r="Q21430">
        <v>27733</v>
      </c>
      <c r="R21430">
        <v>338</v>
      </c>
      <c r="S21430">
        <v>9</v>
      </c>
      <c r="T21430">
        <v>0</v>
      </c>
      <c r="U21430">
        <v>84</v>
      </c>
    </row>
    <row r="21431" spans="1:21" x14ac:dyDescent="0.25">
      <c r="A21431" t="s">
        <v>98741</v>
      </c>
      <c r="B21431" t="s">
        <v>98742</v>
      </c>
      <c r="C21431" t="s">
        <v>99572</v>
      </c>
      <c r="D21431" t="s">
        <v>99573</v>
      </c>
      <c r="E21431" t="s">
        <v>99574</v>
      </c>
      <c r="F21431" t="s">
        <v>99575</v>
      </c>
      <c r="G21431" t="s">
        <v>99576</v>
      </c>
      <c r="H21431">
        <v>27</v>
      </c>
      <c r="I21431" t="s">
        <v>28</v>
      </c>
      <c r="J21431" t="s">
        <v>6102</v>
      </c>
      <c r="K21431">
        <v>786</v>
      </c>
      <c r="L21431" t="s">
        <v>30</v>
      </c>
      <c r="M21431" t="s">
        <v>7991</v>
      </c>
      <c r="N21431" t="b">
        <v>0</v>
      </c>
      <c r="P21431">
        <v>1</v>
      </c>
      <c r="Q21431">
        <v>3789</v>
      </c>
      <c r="R21431">
        <v>54</v>
      </c>
      <c r="S21431">
        <v>2</v>
      </c>
      <c r="T21431">
        <v>0</v>
      </c>
      <c r="U21431">
        <v>19</v>
      </c>
    </row>
    <row r="21432" spans="1:21" x14ac:dyDescent="0.25">
      <c r="A21432" t="s">
        <v>98741</v>
      </c>
      <c r="B21432" t="s">
        <v>98742</v>
      </c>
      <c r="C21432" t="s">
        <v>99577</v>
      </c>
      <c r="D21432" t="s">
        <v>99578</v>
      </c>
      <c r="E21432" t="s">
        <v>99579</v>
      </c>
      <c r="F21432" t="s">
        <v>99580</v>
      </c>
      <c r="G21432" t="s">
        <v>99581</v>
      </c>
      <c r="H21432">
        <v>27</v>
      </c>
      <c r="I21432" t="s">
        <v>28</v>
      </c>
      <c r="J21432" t="s">
        <v>2827</v>
      </c>
      <c r="K21432">
        <v>682</v>
      </c>
      <c r="L21432" t="s">
        <v>30</v>
      </c>
      <c r="M21432" t="s">
        <v>7991</v>
      </c>
      <c r="N21432" t="b">
        <v>0</v>
      </c>
      <c r="P21432">
        <v>1</v>
      </c>
      <c r="Q21432">
        <v>5284</v>
      </c>
      <c r="R21432">
        <v>63</v>
      </c>
      <c r="S21432">
        <v>0</v>
      </c>
      <c r="T21432">
        <v>0</v>
      </c>
      <c r="U21432">
        <v>20</v>
      </c>
    </row>
    <row r="21433" spans="1:21" x14ac:dyDescent="0.25">
      <c r="A21433" t="s">
        <v>98741</v>
      </c>
      <c r="B21433" t="s">
        <v>98742</v>
      </c>
      <c r="C21433" t="s">
        <v>99582</v>
      </c>
      <c r="D21433" t="s">
        <v>99583</v>
      </c>
      <c r="E21433" s="1">
        <v>43283.081944444442</v>
      </c>
      <c r="F21433" t="s">
        <v>99584</v>
      </c>
      <c r="G21433" t="s">
        <v>99585</v>
      </c>
      <c r="H21433">
        <v>27</v>
      </c>
      <c r="I21433" t="s">
        <v>28</v>
      </c>
      <c r="J21433" t="s">
        <v>4593</v>
      </c>
      <c r="K21433">
        <v>338</v>
      </c>
      <c r="L21433" t="s">
        <v>30</v>
      </c>
      <c r="M21433" t="s">
        <v>31</v>
      </c>
      <c r="N21433" t="b">
        <v>0</v>
      </c>
      <c r="O21433" t="s">
        <v>99586</v>
      </c>
      <c r="P21433">
        <v>1</v>
      </c>
      <c r="Q21433">
        <v>2691</v>
      </c>
      <c r="R21433">
        <v>49</v>
      </c>
      <c r="S21433">
        <v>1</v>
      </c>
      <c r="T21433">
        <v>0</v>
      </c>
      <c r="U21433">
        <v>27</v>
      </c>
    </row>
    <row r="21434" spans="1:21" x14ac:dyDescent="0.25">
      <c r="A21434" t="s">
        <v>98741</v>
      </c>
      <c r="B21434" t="s">
        <v>98742</v>
      </c>
      <c r="C21434" t="s">
        <v>99587</v>
      </c>
      <c r="D21434" t="s">
        <v>99588</v>
      </c>
      <c r="E21434" s="1">
        <v>43161.115972222222</v>
      </c>
      <c r="F21434" t="s">
        <v>99589</v>
      </c>
      <c r="G21434" t="s">
        <v>99590</v>
      </c>
      <c r="H21434">
        <v>27</v>
      </c>
      <c r="I21434" t="s">
        <v>28</v>
      </c>
      <c r="J21434" t="s">
        <v>915</v>
      </c>
      <c r="K21434">
        <v>619</v>
      </c>
      <c r="L21434" t="s">
        <v>30</v>
      </c>
      <c r="M21434" t="s">
        <v>31</v>
      </c>
      <c r="N21434" t="b">
        <v>0</v>
      </c>
      <c r="O21434" t="s">
        <v>99591</v>
      </c>
      <c r="P21434">
        <v>1</v>
      </c>
      <c r="Q21434">
        <v>4678</v>
      </c>
      <c r="R21434">
        <v>44</v>
      </c>
      <c r="S21434">
        <v>1</v>
      </c>
      <c r="T21434">
        <v>0</v>
      </c>
      <c r="U21434">
        <v>17</v>
      </c>
    </row>
    <row r="21435" spans="1:21" x14ac:dyDescent="0.25">
      <c r="A21435" t="s">
        <v>98741</v>
      </c>
      <c r="B21435" t="s">
        <v>98742</v>
      </c>
      <c r="C21435" t="s">
        <v>99592</v>
      </c>
      <c r="D21435" t="s">
        <v>99593</v>
      </c>
      <c r="E21435" t="s">
        <v>99594</v>
      </c>
      <c r="F21435" t="s">
        <v>99595</v>
      </c>
      <c r="G21435" t="s">
        <v>99596</v>
      </c>
      <c r="H21435">
        <v>27</v>
      </c>
      <c r="I21435" t="s">
        <v>28</v>
      </c>
      <c r="J21435" t="s">
        <v>2776</v>
      </c>
      <c r="K21435">
        <v>841</v>
      </c>
      <c r="L21435" t="s">
        <v>30</v>
      </c>
      <c r="M21435" t="s">
        <v>31</v>
      </c>
      <c r="N21435" t="b">
        <v>0</v>
      </c>
      <c r="O21435" t="s">
        <v>99597</v>
      </c>
      <c r="P21435">
        <v>1</v>
      </c>
      <c r="Q21435">
        <v>4900</v>
      </c>
      <c r="R21435">
        <v>79</v>
      </c>
      <c r="S21435">
        <v>4</v>
      </c>
      <c r="T21435">
        <v>0</v>
      </c>
      <c r="U21435">
        <v>13</v>
      </c>
    </row>
    <row r="21436" spans="1:21" x14ac:dyDescent="0.25">
      <c r="A21436" t="s">
        <v>98741</v>
      </c>
      <c r="B21436" t="s">
        <v>98742</v>
      </c>
      <c r="C21436" t="s">
        <v>99598</v>
      </c>
      <c r="D21436" t="s">
        <v>99599</v>
      </c>
      <c r="E21436" t="s">
        <v>99600</v>
      </c>
      <c r="F21436" t="s">
        <v>99601</v>
      </c>
      <c r="G21436" t="s">
        <v>99602</v>
      </c>
      <c r="H21436">
        <v>27</v>
      </c>
      <c r="I21436" t="s">
        <v>28</v>
      </c>
      <c r="J21436" t="s">
        <v>7511</v>
      </c>
      <c r="K21436">
        <v>420</v>
      </c>
      <c r="L21436" t="s">
        <v>30</v>
      </c>
      <c r="M21436" t="s">
        <v>31</v>
      </c>
      <c r="N21436" t="b">
        <v>0</v>
      </c>
      <c r="O21436" t="s">
        <v>99603</v>
      </c>
      <c r="P21436">
        <v>1</v>
      </c>
      <c r="Q21436">
        <v>25258</v>
      </c>
      <c r="R21436">
        <v>172</v>
      </c>
      <c r="S21436">
        <v>5</v>
      </c>
      <c r="T21436">
        <v>0</v>
      </c>
      <c r="U21436">
        <v>59</v>
      </c>
    </row>
    <row r="21437" spans="1:21" x14ac:dyDescent="0.25">
      <c r="A21437" t="s">
        <v>98741</v>
      </c>
      <c r="B21437" t="s">
        <v>98742</v>
      </c>
      <c r="C21437" t="s">
        <v>99604</v>
      </c>
      <c r="D21437" t="s">
        <v>99605</v>
      </c>
      <c r="E21437" t="s">
        <v>99606</v>
      </c>
      <c r="F21437" t="s">
        <v>99607</v>
      </c>
      <c r="G21437" t="s">
        <v>99608</v>
      </c>
      <c r="H21437">
        <v>27</v>
      </c>
      <c r="I21437" t="s">
        <v>28</v>
      </c>
      <c r="J21437" t="s">
        <v>46633</v>
      </c>
      <c r="K21437">
        <v>961</v>
      </c>
      <c r="L21437" t="s">
        <v>30</v>
      </c>
      <c r="M21437" t="s">
        <v>31</v>
      </c>
      <c r="N21437" t="b">
        <v>1</v>
      </c>
      <c r="O21437" t="s">
        <v>99609</v>
      </c>
      <c r="P21437">
        <v>1</v>
      </c>
      <c r="Q21437">
        <v>13262</v>
      </c>
      <c r="R21437">
        <v>139</v>
      </c>
      <c r="S21437">
        <v>5</v>
      </c>
      <c r="T21437">
        <v>0</v>
      </c>
      <c r="U21437">
        <v>18</v>
      </c>
    </row>
    <row r="21438" spans="1:21" x14ac:dyDescent="0.25">
      <c r="A21438" t="s">
        <v>98741</v>
      </c>
      <c r="B21438" t="s">
        <v>98742</v>
      </c>
      <c r="C21438" t="s">
        <v>99610</v>
      </c>
      <c r="D21438" t="s">
        <v>99611</v>
      </c>
      <c r="E21438" t="s">
        <v>99612</v>
      </c>
      <c r="F21438" t="s">
        <v>99613</v>
      </c>
      <c r="G21438" t="s">
        <v>99614</v>
      </c>
      <c r="H21438">
        <v>27</v>
      </c>
      <c r="I21438" t="s">
        <v>28</v>
      </c>
      <c r="J21438" t="s">
        <v>53421</v>
      </c>
      <c r="K21438">
        <v>1147</v>
      </c>
      <c r="L21438" t="s">
        <v>30</v>
      </c>
      <c r="M21438" t="s">
        <v>31</v>
      </c>
      <c r="N21438" t="b">
        <v>1</v>
      </c>
      <c r="P21438">
        <v>1</v>
      </c>
      <c r="Q21438">
        <v>173671</v>
      </c>
      <c r="R21438">
        <v>743</v>
      </c>
      <c r="S21438">
        <v>55</v>
      </c>
      <c r="T21438">
        <v>0</v>
      </c>
      <c r="U21438">
        <v>97</v>
      </c>
    </row>
    <row r="21439" spans="1:21" x14ac:dyDescent="0.25">
      <c r="A21439" t="s">
        <v>98741</v>
      </c>
      <c r="B21439" t="s">
        <v>98742</v>
      </c>
      <c r="C21439" t="s">
        <v>99615</v>
      </c>
      <c r="D21439" t="s">
        <v>99616</v>
      </c>
      <c r="E21439" s="1">
        <v>43435.532638888886</v>
      </c>
      <c r="F21439" t="s">
        <v>99617</v>
      </c>
      <c r="G21439" t="s">
        <v>99618</v>
      </c>
      <c r="H21439">
        <v>27</v>
      </c>
      <c r="I21439" t="s">
        <v>28</v>
      </c>
      <c r="J21439" t="s">
        <v>3020</v>
      </c>
      <c r="K21439">
        <v>427</v>
      </c>
      <c r="L21439" t="s">
        <v>30</v>
      </c>
      <c r="M21439" t="s">
        <v>31</v>
      </c>
      <c r="N21439" t="b">
        <v>0</v>
      </c>
      <c r="O21439" t="s">
        <v>99619</v>
      </c>
      <c r="P21439">
        <v>1</v>
      </c>
      <c r="Q21439">
        <v>20554</v>
      </c>
      <c r="R21439">
        <v>165</v>
      </c>
      <c r="S21439">
        <v>22</v>
      </c>
      <c r="T21439">
        <v>0</v>
      </c>
      <c r="U21439">
        <v>22</v>
      </c>
    </row>
    <row r="21440" spans="1:21" x14ac:dyDescent="0.25">
      <c r="A21440" t="s">
        <v>98741</v>
      </c>
      <c r="B21440" t="s">
        <v>98742</v>
      </c>
      <c r="C21440" t="s">
        <v>99620</v>
      </c>
      <c r="D21440" t="s">
        <v>99621</v>
      </c>
      <c r="E21440" s="1">
        <v>43344.494444444441</v>
      </c>
      <c r="F21440" t="s">
        <v>99622</v>
      </c>
      <c r="G21440" t="s">
        <v>99623</v>
      </c>
      <c r="H21440">
        <v>27</v>
      </c>
      <c r="I21440" t="s">
        <v>28</v>
      </c>
      <c r="J21440" t="s">
        <v>954</v>
      </c>
      <c r="K21440">
        <v>377</v>
      </c>
      <c r="L21440" t="s">
        <v>30</v>
      </c>
      <c r="M21440" t="s">
        <v>31</v>
      </c>
      <c r="N21440" t="b">
        <v>0</v>
      </c>
      <c r="O21440" t="s">
        <v>99624</v>
      </c>
      <c r="P21440">
        <v>1</v>
      </c>
      <c r="Q21440">
        <v>954</v>
      </c>
      <c r="R21440">
        <v>15</v>
      </c>
      <c r="S21440">
        <v>3</v>
      </c>
      <c r="T21440">
        <v>0</v>
      </c>
      <c r="U21440">
        <v>4</v>
      </c>
    </row>
    <row r="21441" spans="1:21" x14ac:dyDescent="0.25">
      <c r="A21441" t="s">
        <v>98741</v>
      </c>
      <c r="B21441" t="s">
        <v>98742</v>
      </c>
      <c r="C21441" t="s">
        <v>99625</v>
      </c>
      <c r="D21441" t="s">
        <v>99626</v>
      </c>
      <c r="E21441" s="1">
        <v>43160.604166666664</v>
      </c>
      <c r="F21441" t="s">
        <v>99627</v>
      </c>
      <c r="G21441" t="s">
        <v>99628</v>
      </c>
      <c r="H21441">
        <v>27</v>
      </c>
      <c r="I21441" t="s">
        <v>28</v>
      </c>
      <c r="J21441" t="s">
        <v>15021</v>
      </c>
      <c r="K21441">
        <v>649</v>
      </c>
      <c r="L21441" t="s">
        <v>30</v>
      </c>
      <c r="M21441" t="s">
        <v>31</v>
      </c>
      <c r="N21441" t="b">
        <v>0</v>
      </c>
      <c r="O21441" t="s">
        <v>99629</v>
      </c>
      <c r="P21441">
        <v>1</v>
      </c>
      <c r="Q21441">
        <v>4886</v>
      </c>
      <c r="R21441">
        <v>58</v>
      </c>
      <c r="S21441">
        <v>6</v>
      </c>
      <c r="T21441">
        <v>0</v>
      </c>
      <c r="U21441">
        <v>8</v>
      </c>
    </row>
    <row r="21442" spans="1:21" x14ac:dyDescent="0.25">
      <c r="A21442" t="s">
        <v>98741</v>
      </c>
      <c r="B21442" t="s">
        <v>98742</v>
      </c>
      <c r="C21442" t="s">
        <v>99630</v>
      </c>
      <c r="D21442" t="s">
        <v>99631</v>
      </c>
      <c r="E21442" t="s">
        <v>99632</v>
      </c>
      <c r="F21442" t="s">
        <v>99633</v>
      </c>
      <c r="G21442" t="s">
        <v>99634</v>
      </c>
      <c r="H21442">
        <v>27</v>
      </c>
      <c r="I21442" t="s">
        <v>28</v>
      </c>
      <c r="J21442" t="s">
        <v>99635</v>
      </c>
      <c r="K21442">
        <v>1389</v>
      </c>
      <c r="L21442" t="s">
        <v>30</v>
      </c>
      <c r="M21442" t="s">
        <v>31</v>
      </c>
      <c r="N21442" t="b">
        <v>0</v>
      </c>
      <c r="O21442" t="s">
        <v>99636</v>
      </c>
      <c r="P21442">
        <v>1</v>
      </c>
      <c r="Q21442">
        <v>19959</v>
      </c>
      <c r="R21442">
        <v>160</v>
      </c>
      <c r="S21442">
        <v>6</v>
      </c>
      <c r="T21442">
        <v>0</v>
      </c>
      <c r="U21442">
        <v>26</v>
      </c>
    </row>
    <row r="21443" spans="1:21" x14ac:dyDescent="0.25">
      <c r="A21443" t="s">
        <v>98741</v>
      </c>
      <c r="B21443" t="s">
        <v>98742</v>
      </c>
      <c r="C21443" t="s">
        <v>99637</v>
      </c>
      <c r="D21443" t="s">
        <v>99638</v>
      </c>
      <c r="E21443" t="s">
        <v>99639</v>
      </c>
      <c r="F21443" t="s">
        <v>99640</v>
      </c>
      <c r="G21443" t="s">
        <v>99641</v>
      </c>
      <c r="H21443">
        <v>27</v>
      </c>
      <c r="I21443" t="s">
        <v>28</v>
      </c>
      <c r="J21443" t="s">
        <v>15667</v>
      </c>
      <c r="K21443">
        <v>586</v>
      </c>
      <c r="L21443" t="s">
        <v>30</v>
      </c>
      <c r="M21443" t="s">
        <v>31</v>
      </c>
      <c r="N21443" t="b">
        <v>0</v>
      </c>
      <c r="O21443" t="s">
        <v>99642</v>
      </c>
      <c r="P21443">
        <v>1</v>
      </c>
      <c r="Q21443">
        <v>13525</v>
      </c>
      <c r="R21443">
        <v>108</v>
      </c>
      <c r="S21443">
        <v>5</v>
      </c>
      <c r="T21443">
        <v>0</v>
      </c>
      <c r="U21443">
        <v>22</v>
      </c>
    </row>
    <row r="21444" spans="1:21" x14ac:dyDescent="0.25">
      <c r="A21444" t="s">
        <v>98741</v>
      </c>
      <c r="B21444" t="s">
        <v>98742</v>
      </c>
      <c r="C21444" t="s">
        <v>99643</v>
      </c>
      <c r="D21444" t="s">
        <v>99644</v>
      </c>
      <c r="E21444" t="s">
        <v>99645</v>
      </c>
      <c r="F21444" t="s">
        <v>99646</v>
      </c>
      <c r="G21444" t="s">
        <v>99647</v>
      </c>
      <c r="H21444">
        <v>27</v>
      </c>
      <c r="I21444" t="s">
        <v>28</v>
      </c>
      <c r="J21444" t="s">
        <v>5058</v>
      </c>
      <c r="K21444">
        <v>502</v>
      </c>
      <c r="L21444" t="s">
        <v>30</v>
      </c>
      <c r="M21444" t="s">
        <v>31</v>
      </c>
      <c r="N21444" t="b">
        <v>0</v>
      </c>
      <c r="O21444" t="s">
        <v>99648</v>
      </c>
      <c r="P21444">
        <v>1</v>
      </c>
      <c r="Q21444">
        <v>8608</v>
      </c>
      <c r="R21444">
        <v>96</v>
      </c>
      <c r="S21444">
        <v>10</v>
      </c>
      <c r="T21444">
        <v>0</v>
      </c>
      <c r="U21444">
        <v>24</v>
      </c>
    </row>
    <row r="21445" spans="1:21" x14ac:dyDescent="0.25">
      <c r="A21445" t="s">
        <v>98741</v>
      </c>
      <c r="B21445" t="s">
        <v>98742</v>
      </c>
      <c r="C21445" t="s">
        <v>99649</v>
      </c>
      <c r="D21445" t="s">
        <v>99650</v>
      </c>
      <c r="E21445" s="1">
        <v>43051.482638888891</v>
      </c>
      <c r="F21445" t="s">
        <v>99651</v>
      </c>
      <c r="G21445" t="s">
        <v>99652</v>
      </c>
      <c r="H21445">
        <v>27</v>
      </c>
      <c r="I21445" t="s">
        <v>28</v>
      </c>
      <c r="J21445" t="s">
        <v>10670</v>
      </c>
      <c r="K21445">
        <v>1003</v>
      </c>
      <c r="L21445" t="s">
        <v>30</v>
      </c>
      <c r="M21445" t="s">
        <v>31</v>
      </c>
      <c r="N21445" t="b">
        <v>0</v>
      </c>
      <c r="O21445" t="s">
        <v>99653</v>
      </c>
      <c r="P21445">
        <v>1</v>
      </c>
      <c r="Q21445">
        <v>4733</v>
      </c>
      <c r="R21445">
        <v>69</v>
      </c>
      <c r="S21445">
        <v>4</v>
      </c>
      <c r="T21445">
        <v>0</v>
      </c>
      <c r="U21445">
        <v>16</v>
      </c>
    </row>
    <row r="21446" spans="1:21" x14ac:dyDescent="0.25">
      <c r="A21446" t="s">
        <v>98741</v>
      </c>
      <c r="B21446" t="s">
        <v>98742</v>
      </c>
      <c r="C21446" t="s">
        <v>99654</v>
      </c>
      <c r="D21446" t="s">
        <v>99655</v>
      </c>
      <c r="E21446" s="1">
        <v>42959.507638888892</v>
      </c>
      <c r="F21446" t="s">
        <v>99656</v>
      </c>
      <c r="G21446" t="s">
        <v>99657</v>
      </c>
      <c r="H21446">
        <v>27</v>
      </c>
      <c r="I21446" t="s">
        <v>28</v>
      </c>
      <c r="J21446" t="s">
        <v>2957</v>
      </c>
      <c r="K21446">
        <v>162</v>
      </c>
      <c r="L21446" t="s">
        <v>30</v>
      </c>
      <c r="M21446" t="s">
        <v>31</v>
      </c>
      <c r="N21446" t="b">
        <v>0</v>
      </c>
      <c r="O21446" t="s">
        <v>99658</v>
      </c>
      <c r="P21446">
        <v>1</v>
      </c>
      <c r="Q21446">
        <v>19460</v>
      </c>
      <c r="R21446">
        <v>152</v>
      </c>
      <c r="S21446">
        <v>6</v>
      </c>
      <c r="T21446">
        <v>0</v>
      </c>
      <c r="U21446">
        <v>24</v>
      </c>
    </row>
    <row r="21447" spans="1:21" x14ac:dyDescent="0.25">
      <c r="A21447" t="s">
        <v>98741</v>
      </c>
      <c r="B21447" t="s">
        <v>98742</v>
      </c>
      <c r="C21447" t="s">
        <v>99659</v>
      </c>
      <c r="D21447" t="s">
        <v>99660</v>
      </c>
      <c r="E21447" s="1">
        <v>42837.547222222223</v>
      </c>
      <c r="F21447" t="s">
        <v>99661</v>
      </c>
      <c r="G21447" t="s">
        <v>99662</v>
      </c>
      <c r="H21447">
        <v>27</v>
      </c>
      <c r="I21447" t="s">
        <v>28</v>
      </c>
      <c r="J21447" t="s">
        <v>3752</v>
      </c>
      <c r="K21447">
        <v>437</v>
      </c>
      <c r="L21447" t="s">
        <v>30</v>
      </c>
      <c r="M21447" t="s">
        <v>31</v>
      </c>
      <c r="N21447" t="b">
        <v>1</v>
      </c>
      <c r="O21447" t="s">
        <v>99663</v>
      </c>
      <c r="P21447">
        <v>1</v>
      </c>
      <c r="Q21447">
        <v>16476</v>
      </c>
      <c r="R21447">
        <v>69</v>
      </c>
      <c r="S21447">
        <v>12</v>
      </c>
      <c r="T21447">
        <v>0</v>
      </c>
      <c r="U21447">
        <v>20</v>
      </c>
    </row>
    <row r="21448" spans="1:21" x14ac:dyDescent="0.25">
      <c r="A21448" t="s">
        <v>98741</v>
      </c>
      <c r="B21448" t="s">
        <v>98742</v>
      </c>
      <c r="C21448" t="s">
        <v>99664</v>
      </c>
      <c r="D21448" t="s">
        <v>99665</v>
      </c>
      <c r="E21448" s="1">
        <v>42806.145833333336</v>
      </c>
      <c r="F21448" t="s">
        <v>99666</v>
      </c>
      <c r="G21448" t="s">
        <v>99667</v>
      </c>
      <c r="H21448">
        <v>27</v>
      </c>
      <c r="I21448" t="s">
        <v>28</v>
      </c>
      <c r="J21448" t="s">
        <v>3408</v>
      </c>
      <c r="K21448">
        <v>373</v>
      </c>
      <c r="L21448" t="s">
        <v>30</v>
      </c>
      <c r="M21448" t="s">
        <v>31</v>
      </c>
      <c r="N21448" t="b">
        <v>0</v>
      </c>
      <c r="O21448" t="s">
        <v>99668</v>
      </c>
      <c r="P21448">
        <v>1</v>
      </c>
      <c r="Q21448">
        <v>11959</v>
      </c>
      <c r="R21448">
        <v>114</v>
      </c>
      <c r="S21448">
        <v>2</v>
      </c>
      <c r="T21448">
        <v>0</v>
      </c>
      <c r="U21448">
        <v>9</v>
      </c>
    </row>
    <row r="21449" spans="1:21" x14ac:dyDescent="0.25">
      <c r="A21449" t="s">
        <v>98741</v>
      </c>
      <c r="B21449" t="s">
        <v>98742</v>
      </c>
      <c r="C21449" t="s">
        <v>99669</v>
      </c>
      <c r="D21449" t="s">
        <v>99670</v>
      </c>
      <c r="E21449" t="s">
        <v>99671</v>
      </c>
      <c r="F21449" t="s">
        <v>99672</v>
      </c>
      <c r="G21449" t="s">
        <v>99673</v>
      </c>
      <c r="H21449">
        <v>27</v>
      </c>
      <c r="I21449" t="s">
        <v>28</v>
      </c>
      <c r="J21449" t="s">
        <v>5459</v>
      </c>
      <c r="K21449">
        <v>206</v>
      </c>
      <c r="L21449" t="s">
        <v>30</v>
      </c>
      <c r="M21449" t="s">
        <v>31</v>
      </c>
      <c r="N21449" t="b">
        <v>0</v>
      </c>
      <c r="O21449" t="s">
        <v>99674</v>
      </c>
      <c r="P21449">
        <v>1</v>
      </c>
      <c r="Q21449">
        <v>10257</v>
      </c>
      <c r="R21449">
        <v>98</v>
      </c>
      <c r="S21449">
        <v>0</v>
      </c>
      <c r="T21449">
        <v>0</v>
      </c>
      <c r="U21449">
        <v>10</v>
      </c>
    </row>
    <row r="21450" spans="1:21" x14ac:dyDescent="0.25">
      <c r="A21450" t="s">
        <v>98741</v>
      </c>
      <c r="B21450" t="s">
        <v>98742</v>
      </c>
      <c r="C21450" t="s">
        <v>99675</v>
      </c>
      <c r="D21450" t="s">
        <v>99676</v>
      </c>
      <c r="E21450" t="s">
        <v>99677</v>
      </c>
      <c r="F21450" t="s">
        <v>99678</v>
      </c>
      <c r="G21450" t="s">
        <v>99679</v>
      </c>
      <c r="H21450">
        <v>27</v>
      </c>
      <c r="I21450" t="s">
        <v>28</v>
      </c>
      <c r="J21450" t="s">
        <v>17948</v>
      </c>
      <c r="K21450">
        <v>2369</v>
      </c>
      <c r="L21450" t="s">
        <v>30</v>
      </c>
      <c r="M21450" t="s">
        <v>31</v>
      </c>
      <c r="N21450" t="b">
        <v>0</v>
      </c>
      <c r="O21450" t="s">
        <v>99680</v>
      </c>
      <c r="P21450">
        <v>1</v>
      </c>
      <c r="Q21450">
        <v>58725</v>
      </c>
      <c r="R21450">
        <v>386</v>
      </c>
      <c r="S21450">
        <v>14</v>
      </c>
      <c r="T21450">
        <v>0</v>
      </c>
      <c r="U21450">
        <v>46</v>
      </c>
    </row>
    <row r="21451" spans="1:21" x14ac:dyDescent="0.25">
      <c r="A21451" t="s">
        <v>98741</v>
      </c>
      <c r="B21451" t="s">
        <v>98742</v>
      </c>
      <c r="C21451" t="s">
        <v>99681</v>
      </c>
      <c r="D21451" t="s">
        <v>99682</v>
      </c>
      <c r="E21451" t="s">
        <v>99683</v>
      </c>
      <c r="F21451" t="s">
        <v>99684</v>
      </c>
      <c r="G21451" t="s">
        <v>99685</v>
      </c>
      <c r="H21451">
        <v>27</v>
      </c>
      <c r="I21451" t="s">
        <v>28</v>
      </c>
      <c r="J21451" t="s">
        <v>12984</v>
      </c>
      <c r="K21451">
        <v>176</v>
      </c>
      <c r="L21451" t="s">
        <v>30</v>
      </c>
      <c r="M21451" t="s">
        <v>31</v>
      </c>
      <c r="N21451" t="b">
        <v>0</v>
      </c>
      <c r="O21451" t="s">
        <v>99686</v>
      </c>
      <c r="P21451">
        <v>1</v>
      </c>
      <c r="Q21451">
        <v>1897</v>
      </c>
      <c r="R21451">
        <v>20</v>
      </c>
      <c r="S21451">
        <v>0</v>
      </c>
      <c r="T21451">
        <v>0</v>
      </c>
      <c r="U21451">
        <v>11</v>
      </c>
    </row>
    <row r="21452" spans="1:21" x14ac:dyDescent="0.25">
      <c r="A21452" t="s">
        <v>98741</v>
      </c>
      <c r="B21452" t="s">
        <v>98742</v>
      </c>
      <c r="C21452" t="s">
        <v>99687</v>
      </c>
      <c r="D21452" t="s">
        <v>99688</v>
      </c>
      <c r="E21452" t="s">
        <v>99689</v>
      </c>
      <c r="F21452" t="s">
        <v>99690</v>
      </c>
      <c r="G21452" t="s">
        <v>99691</v>
      </c>
      <c r="H21452">
        <v>27</v>
      </c>
      <c r="I21452" t="s">
        <v>28</v>
      </c>
      <c r="J21452" t="s">
        <v>2378</v>
      </c>
      <c r="K21452">
        <v>248</v>
      </c>
      <c r="L21452" t="s">
        <v>30</v>
      </c>
      <c r="M21452" t="s">
        <v>31</v>
      </c>
      <c r="N21452" t="b">
        <v>0</v>
      </c>
      <c r="O21452" t="s">
        <v>99692</v>
      </c>
      <c r="P21452">
        <v>1</v>
      </c>
      <c r="Q21452">
        <v>3276</v>
      </c>
      <c r="R21452">
        <v>40</v>
      </c>
      <c r="S21452">
        <v>0</v>
      </c>
      <c r="T21452">
        <v>0</v>
      </c>
      <c r="U21452">
        <v>7</v>
      </c>
    </row>
    <row r="21453" spans="1:21" x14ac:dyDescent="0.25">
      <c r="A21453" t="s">
        <v>98741</v>
      </c>
      <c r="B21453" t="s">
        <v>98742</v>
      </c>
      <c r="C21453" t="s">
        <v>99693</v>
      </c>
      <c r="D21453" t="s">
        <v>99694</v>
      </c>
      <c r="E21453" t="s">
        <v>99695</v>
      </c>
      <c r="F21453" t="s">
        <v>99696</v>
      </c>
      <c r="G21453" t="s">
        <v>99697</v>
      </c>
      <c r="H21453">
        <v>27</v>
      </c>
      <c r="I21453" t="s">
        <v>28</v>
      </c>
      <c r="J21453" t="s">
        <v>5143</v>
      </c>
      <c r="K21453">
        <v>594</v>
      </c>
      <c r="L21453" t="s">
        <v>30</v>
      </c>
      <c r="M21453" t="s">
        <v>31</v>
      </c>
      <c r="N21453" t="b">
        <v>0</v>
      </c>
      <c r="O21453" t="s">
        <v>99698</v>
      </c>
      <c r="P21453">
        <v>1</v>
      </c>
      <c r="Q21453">
        <v>25522</v>
      </c>
      <c r="R21453">
        <v>118</v>
      </c>
      <c r="S21453">
        <v>14</v>
      </c>
      <c r="T21453">
        <v>0</v>
      </c>
      <c r="U21453">
        <v>44</v>
      </c>
    </row>
    <row r="21454" spans="1:21" x14ac:dyDescent="0.25">
      <c r="A21454" t="s">
        <v>98741</v>
      </c>
      <c r="B21454" t="s">
        <v>98742</v>
      </c>
      <c r="C21454" t="s">
        <v>99699</v>
      </c>
      <c r="D21454" t="s">
        <v>99700</v>
      </c>
      <c r="E21454" t="s">
        <v>99701</v>
      </c>
      <c r="F21454" t="s">
        <v>99702</v>
      </c>
      <c r="G21454" t="s">
        <v>99703</v>
      </c>
      <c r="H21454">
        <v>27</v>
      </c>
      <c r="I21454" t="s">
        <v>28</v>
      </c>
      <c r="J21454" t="s">
        <v>5092</v>
      </c>
      <c r="K21454">
        <v>623</v>
      </c>
      <c r="L21454" t="s">
        <v>30</v>
      </c>
      <c r="M21454" t="s">
        <v>31</v>
      </c>
      <c r="N21454" t="b">
        <v>0</v>
      </c>
      <c r="O21454" t="s">
        <v>99704</v>
      </c>
      <c r="P21454">
        <v>1</v>
      </c>
      <c r="Q21454">
        <v>166927</v>
      </c>
      <c r="R21454">
        <v>823</v>
      </c>
      <c r="S21454">
        <v>83</v>
      </c>
      <c r="T21454">
        <v>0</v>
      </c>
      <c r="U21454">
        <v>42</v>
      </c>
    </row>
    <row r="21455" spans="1:21" x14ac:dyDescent="0.25">
      <c r="A21455" t="s">
        <v>98741</v>
      </c>
      <c r="B21455" t="s">
        <v>98742</v>
      </c>
      <c r="C21455" t="s">
        <v>99705</v>
      </c>
      <c r="D21455" t="s">
        <v>99706</v>
      </c>
      <c r="E21455" s="1">
        <v>43050.418055555558</v>
      </c>
      <c r="F21455" t="s">
        <v>99707</v>
      </c>
      <c r="G21455" t="s">
        <v>99708</v>
      </c>
      <c r="H21455">
        <v>27</v>
      </c>
      <c r="I21455" t="s">
        <v>28</v>
      </c>
      <c r="J21455" t="s">
        <v>5321</v>
      </c>
      <c r="K21455">
        <v>456</v>
      </c>
      <c r="L21455" t="s">
        <v>30</v>
      </c>
      <c r="M21455" t="s">
        <v>31</v>
      </c>
      <c r="N21455" t="b">
        <v>0</v>
      </c>
      <c r="O21455" t="s">
        <v>99709</v>
      </c>
      <c r="P21455">
        <v>1</v>
      </c>
      <c r="Q21455">
        <v>8168</v>
      </c>
      <c r="R21455">
        <v>100</v>
      </c>
      <c r="S21455">
        <v>3</v>
      </c>
      <c r="T21455">
        <v>0</v>
      </c>
      <c r="U21455">
        <v>18</v>
      </c>
    </row>
    <row r="21456" spans="1:21" x14ac:dyDescent="0.25">
      <c r="A21456" t="s">
        <v>98741</v>
      </c>
      <c r="B21456" t="s">
        <v>98742</v>
      </c>
      <c r="C21456" t="s">
        <v>99710</v>
      </c>
      <c r="D21456" t="s">
        <v>99711</v>
      </c>
      <c r="E21456" s="1">
        <v>42866.347222222219</v>
      </c>
      <c r="F21456" t="s">
        <v>99712</v>
      </c>
      <c r="G21456" t="s">
        <v>99713</v>
      </c>
      <c r="H21456">
        <v>27</v>
      </c>
      <c r="I21456" t="s">
        <v>28</v>
      </c>
      <c r="J21456" t="s">
        <v>3675</v>
      </c>
      <c r="K21456">
        <v>664</v>
      </c>
      <c r="L21456" t="s">
        <v>30</v>
      </c>
      <c r="M21456" t="s">
        <v>31</v>
      </c>
      <c r="N21456" t="b">
        <v>0</v>
      </c>
      <c r="O21456" t="s">
        <v>99714</v>
      </c>
      <c r="P21456">
        <v>1</v>
      </c>
      <c r="Q21456">
        <v>3444</v>
      </c>
      <c r="R21456">
        <v>43</v>
      </c>
      <c r="S21456">
        <v>1</v>
      </c>
      <c r="T21456">
        <v>0</v>
      </c>
      <c r="U21456">
        <v>10</v>
      </c>
    </row>
    <row r="21457" spans="1:21" x14ac:dyDescent="0.25">
      <c r="A21457" t="s">
        <v>98741</v>
      </c>
      <c r="B21457" t="s">
        <v>98742</v>
      </c>
      <c r="C21457" t="s">
        <v>99715</v>
      </c>
      <c r="D21457" t="s">
        <v>99716</v>
      </c>
      <c r="E21457" s="1">
        <v>42836.336111111108</v>
      </c>
      <c r="F21457" t="s">
        <v>99717</v>
      </c>
      <c r="G21457" t="s">
        <v>99718</v>
      </c>
      <c r="H21457">
        <v>27</v>
      </c>
      <c r="I21457" t="s">
        <v>28</v>
      </c>
      <c r="J21457" t="s">
        <v>2737</v>
      </c>
      <c r="K21457">
        <v>416</v>
      </c>
      <c r="L21457" t="s">
        <v>30</v>
      </c>
      <c r="M21457" t="s">
        <v>31</v>
      </c>
      <c r="N21457" t="b">
        <v>0</v>
      </c>
      <c r="O21457" t="s">
        <v>99719</v>
      </c>
      <c r="P21457">
        <v>1</v>
      </c>
      <c r="Q21457">
        <v>3116</v>
      </c>
      <c r="R21457">
        <v>39</v>
      </c>
      <c r="S21457">
        <v>2</v>
      </c>
      <c r="T21457">
        <v>0</v>
      </c>
      <c r="U21457">
        <v>8</v>
      </c>
    </row>
    <row r="21458" spans="1:21" x14ac:dyDescent="0.25">
      <c r="A21458" t="s">
        <v>98741</v>
      </c>
      <c r="B21458" t="s">
        <v>98742</v>
      </c>
      <c r="C21458" t="s">
        <v>99720</v>
      </c>
      <c r="D21458" t="s">
        <v>99721</v>
      </c>
      <c r="E21458" s="1">
        <v>42777.486111111109</v>
      </c>
      <c r="F21458" t="s">
        <v>99722</v>
      </c>
      <c r="G21458" t="s">
        <v>99723</v>
      </c>
      <c r="H21458">
        <v>27</v>
      </c>
      <c r="I21458" t="s">
        <v>28</v>
      </c>
      <c r="J21458" t="s">
        <v>394</v>
      </c>
      <c r="K21458">
        <v>314</v>
      </c>
      <c r="L21458" t="s">
        <v>30</v>
      </c>
      <c r="M21458" t="s">
        <v>31</v>
      </c>
      <c r="N21458" t="b">
        <v>0</v>
      </c>
      <c r="O21458" t="s">
        <v>99724</v>
      </c>
      <c r="P21458">
        <v>1</v>
      </c>
      <c r="Q21458">
        <v>4201</v>
      </c>
      <c r="R21458">
        <v>48</v>
      </c>
      <c r="S21458">
        <v>0</v>
      </c>
      <c r="T21458">
        <v>0</v>
      </c>
      <c r="U21458">
        <v>18</v>
      </c>
    </row>
    <row r="21459" spans="1:21" x14ac:dyDescent="0.25">
      <c r="A21459" t="s">
        <v>98741</v>
      </c>
      <c r="B21459" t="s">
        <v>98742</v>
      </c>
      <c r="C21459" t="s">
        <v>99725</v>
      </c>
      <c r="D21459" t="s">
        <v>99726</v>
      </c>
      <c r="E21459" t="s">
        <v>99727</v>
      </c>
      <c r="F21459" t="s">
        <v>99728</v>
      </c>
      <c r="G21459" t="s">
        <v>99729</v>
      </c>
      <c r="H21459">
        <v>27</v>
      </c>
      <c r="I21459" t="s">
        <v>28</v>
      </c>
      <c r="J21459" t="s">
        <v>4382</v>
      </c>
      <c r="K21459">
        <v>574</v>
      </c>
      <c r="L21459" t="s">
        <v>30</v>
      </c>
      <c r="M21459" t="s">
        <v>31</v>
      </c>
      <c r="N21459" t="b">
        <v>0</v>
      </c>
      <c r="O21459" t="s">
        <v>99730</v>
      </c>
      <c r="P21459">
        <v>1</v>
      </c>
      <c r="Q21459">
        <v>9163</v>
      </c>
      <c r="R21459">
        <v>85</v>
      </c>
      <c r="S21459">
        <v>4</v>
      </c>
      <c r="T21459">
        <v>0</v>
      </c>
      <c r="U21459">
        <v>17</v>
      </c>
    </row>
    <row r="21460" spans="1:21" x14ac:dyDescent="0.25">
      <c r="A21460" t="s">
        <v>98741</v>
      </c>
      <c r="B21460" t="s">
        <v>98742</v>
      </c>
      <c r="C21460" t="s">
        <v>99731</v>
      </c>
      <c r="D21460" t="s">
        <v>99732</v>
      </c>
      <c r="E21460" t="s">
        <v>99733</v>
      </c>
      <c r="F21460" t="s">
        <v>99734</v>
      </c>
      <c r="G21460" t="s">
        <v>99735</v>
      </c>
      <c r="H21460">
        <v>27</v>
      </c>
      <c r="I21460" t="s">
        <v>28</v>
      </c>
      <c r="J21460" t="s">
        <v>2644</v>
      </c>
      <c r="K21460">
        <v>341</v>
      </c>
      <c r="L21460" t="s">
        <v>30</v>
      </c>
      <c r="M21460" t="s">
        <v>31</v>
      </c>
      <c r="N21460" t="b">
        <v>0</v>
      </c>
      <c r="O21460" t="s">
        <v>99736</v>
      </c>
      <c r="P21460">
        <v>1</v>
      </c>
      <c r="Q21460">
        <v>2658</v>
      </c>
      <c r="R21460">
        <v>54</v>
      </c>
      <c r="S21460">
        <v>2</v>
      </c>
      <c r="T21460">
        <v>0</v>
      </c>
      <c r="U21460">
        <v>14</v>
      </c>
    </row>
    <row r="21461" spans="1:21" x14ac:dyDescent="0.25">
      <c r="A21461" t="s">
        <v>98741</v>
      </c>
      <c r="B21461" t="s">
        <v>98742</v>
      </c>
      <c r="C21461" t="s">
        <v>99737</v>
      </c>
      <c r="D21461" t="s">
        <v>99738</v>
      </c>
      <c r="E21461" s="1">
        <v>43049.762499999997</v>
      </c>
      <c r="F21461" t="s">
        <v>99739</v>
      </c>
      <c r="G21461" t="s">
        <v>99740</v>
      </c>
      <c r="H21461">
        <v>27</v>
      </c>
      <c r="I21461" t="s">
        <v>28</v>
      </c>
      <c r="J21461" t="s">
        <v>9485</v>
      </c>
      <c r="K21461">
        <v>897</v>
      </c>
      <c r="L21461" t="s">
        <v>30</v>
      </c>
      <c r="M21461" t="s">
        <v>31</v>
      </c>
      <c r="N21461" t="b">
        <v>0</v>
      </c>
      <c r="O21461" t="s">
        <v>99741</v>
      </c>
      <c r="P21461">
        <v>1</v>
      </c>
      <c r="Q21461">
        <v>1554</v>
      </c>
      <c r="R21461">
        <v>30</v>
      </c>
      <c r="S21461">
        <v>3</v>
      </c>
      <c r="T21461">
        <v>0</v>
      </c>
      <c r="U21461">
        <v>15</v>
      </c>
    </row>
    <row r="21462" spans="1:21" x14ac:dyDescent="0.25">
      <c r="A21462" t="s">
        <v>98741</v>
      </c>
      <c r="B21462" t="s">
        <v>98742</v>
      </c>
      <c r="C21462" t="s">
        <v>99742</v>
      </c>
      <c r="D21462" t="s">
        <v>99743</v>
      </c>
      <c r="E21462" s="1">
        <v>42926.619444444441</v>
      </c>
      <c r="F21462" t="s">
        <v>99744</v>
      </c>
      <c r="G21462" t="s">
        <v>99745</v>
      </c>
      <c r="H21462">
        <v>27</v>
      </c>
      <c r="I21462" t="s">
        <v>28</v>
      </c>
      <c r="J21462" t="s">
        <v>4922</v>
      </c>
      <c r="K21462">
        <v>633</v>
      </c>
      <c r="L21462" t="s">
        <v>30</v>
      </c>
      <c r="M21462" t="s">
        <v>31</v>
      </c>
      <c r="N21462" t="b">
        <v>0</v>
      </c>
      <c r="O21462" t="s">
        <v>99746</v>
      </c>
      <c r="P21462">
        <v>1</v>
      </c>
      <c r="Q21462">
        <v>2718</v>
      </c>
      <c r="R21462">
        <v>37</v>
      </c>
      <c r="S21462">
        <v>3</v>
      </c>
      <c r="T21462">
        <v>0</v>
      </c>
      <c r="U21462">
        <v>4</v>
      </c>
    </row>
    <row r="21463" spans="1:21" x14ac:dyDescent="0.25">
      <c r="A21463" t="s">
        <v>98741</v>
      </c>
      <c r="B21463" t="s">
        <v>98742</v>
      </c>
      <c r="C21463" t="s">
        <v>99747</v>
      </c>
      <c r="D21463" t="s">
        <v>99748</v>
      </c>
      <c r="E21463" s="1">
        <v>42835.574999999997</v>
      </c>
      <c r="F21463" t="s">
        <v>99749</v>
      </c>
      <c r="G21463" t="s">
        <v>99750</v>
      </c>
      <c r="H21463">
        <v>27</v>
      </c>
      <c r="I21463" t="s">
        <v>28</v>
      </c>
      <c r="J21463" t="s">
        <v>18826</v>
      </c>
      <c r="K21463">
        <v>849</v>
      </c>
      <c r="L21463" t="s">
        <v>30</v>
      </c>
      <c r="M21463" t="s">
        <v>31</v>
      </c>
      <c r="N21463" t="b">
        <v>0</v>
      </c>
      <c r="O21463" t="s">
        <v>99751</v>
      </c>
      <c r="P21463">
        <v>1</v>
      </c>
      <c r="Q21463">
        <v>50410</v>
      </c>
      <c r="R21463">
        <v>366</v>
      </c>
      <c r="S21463">
        <v>23</v>
      </c>
      <c r="T21463">
        <v>0</v>
      </c>
      <c r="U21463">
        <v>75</v>
      </c>
    </row>
    <row r="21464" spans="1:21" x14ac:dyDescent="0.25">
      <c r="A21464" t="s">
        <v>98741</v>
      </c>
      <c r="B21464" t="s">
        <v>98742</v>
      </c>
      <c r="C21464" t="s">
        <v>99752</v>
      </c>
      <c r="D21464" t="s">
        <v>99753</v>
      </c>
      <c r="E21464" t="s">
        <v>99754</v>
      </c>
      <c r="F21464" t="s">
        <v>99755</v>
      </c>
      <c r="G21464" t="s">
        <v>99756</v>
      </c>
      <c r="H21464">
        <v>27</v>
      </c>
      <c r="I21464" t="s">
        <v>28</v>
      </c>
      <c r="J21464" t="s">
        <v>20037</v>
      </c>
      <c r="K21464">
        <v>920</v>
      </c>
      <c r="L21464" t="s">
        <v>30</v>
      </c>
      <c r="M21464" t="s">
        <v>31</v>
      </c>
      <c r="N21464" t="b">
        <v>0</v>
      </c>
      <c r="O21464" t="s">
        <v>99757</v>
      </c>
      <c r="P21464">
        <v>1</v>
      </c>
      <c r="Q21464">
        <v>32331</v>
      </c>
      <c r="R21464">
        <v>242</v>
      </c>
      <c r="S21464">
        <v>14</v>
      </c>
      <c r="T21464">
        <v>0</v>
      </c>
      <c r="U21464">
        <v>13</v>
      </c>
    </row>
    <row r="21465" spans="1:21" x14ac:dyDescent="0.25">
      <c r="A21465" t="s">
        <v>98741</v>
      </c>
      <c r="B21465" t="s">
        <v>98742</v>
      </c>
      <c r="C21465" t="s">
        <v>99758</v>
      </c>
      <c r="D21465" t="s">
        <v>99759</v>
      </c>
      <c r="E21465" t="s">
        <v>99760</v>
      </c>
      <c r="F21465" t="s">
        <v>99761</v>
      </c>
      <c r="G21465" t="s">
        <v>99762</v>
      </c>
      <c r="H21465">
        <v>27</v>
      </c>
      <c r="I21465" t="s">
        <v>28</v>
      </c>
      <c r="J21465" t="s">
        <v>21683</v>
      </c>
      <c r="K21465">
        <v>1035</v>
      </c>
      <c r="L21465" t="s">
        <v>30</v>
      </c>
      <c r="M21465" t="s">
        <v>7991</v>
      </c>
      <c r="N21465" t="b">
        <v>0</v>
      </c>
      <c r="P21465">
        <v>1</v>
      </c>
      <c r="Q21465">
        <v>9643</v>
      </c>
      <c r="R21465">
        <v>58</v>
      </c>
      <c r="S21465">
        <v>5</v>
      </c>
      <c r="T21465">
        <v>0</v>
      </c>
      <c r="U21465">
        <v>11</v>
      </c>
    </row>
    <row r="21466" spans="1:21" x14ac:dyDescent="0.25">
      <c r="A21466" t="s">
        <v>98741</v>
      </c>
      <c r="B21466" t="s">
        <v>98742</v>
      </c>
      <c r="C21466" t="s">
        <v>99763</v>
      </c>
      <c r="D21466" t="s">
        <v>99764</v>
      </c>
      <c r="E21466" t="s">
        <v>99765</v>
      </c>
      <c r="F21466" t="s">
        <v>99766</v>
      </c>
      <c r="G21466" t="s">
        <v>99767</v>
      </c>
      <c r="H21466">
        <v>27</v>
      </c>
      <c r="I21466" t="s">
        <v>28</v>
      </c>
      <c r="J21466" t="s">
        <v>59</v>
      </c>
      <c r="K21466">
        <v>362</v>
      </c>
      <c r="L21466" t="s">
        <v>30</v>
      </c>
      <c r="M21466" t="s">
        <v>7991</v>
      </c>
      <c r="N21466" t="b">
        <v>0</v>
      </c>
      <c r="P21466">
        <v>1</v>
      </c>
      <c r="Q21466">
        <v>41980</v>
      </c>
      <c r="R21466">
        <v>276</v>
      </c>
      <c r="S21466">
        <v>16</v>
      </c>
      <c r="T21466">
        <v>0</v>
      </c>
      <c r="U21466">
        <v>51</v>
      </c>
    </row>
    <row r="21467" spans="1:21" x14ac:dyDescent="0.25">
      <c r="A21467" t="s">
        <v>98741</v>
      </c>
      <c r="B21467" t="s">
        <v>98742</v>
      </c>
      <c r="C21467" t="s">
        <v>99768</v>
      </c>
      <c r="D21467" t="s">
        <v>99769</v>
      </c>
      <c r="E21467" t="s">
        <v>99770</v>
      </c>
      <c r="F21467" t="s">
        <v>99771</v>
      </c>
      <c r="G21467" t="s">
        <v>99772</v>
      </c>
      <c r="H21467">
        <v>27</v>
      </c>
      <c r="I21467" t="s">
        <v>28</v>
      </c>
      <c r="J21467" t="s">
        <v>7410</v>
      </c>
      <c r="K21467">
        <v>562</v>
      </c>
      <c r="L21467" t="s">
        <v>30</v>
      </c>
      <c r="M21467" t="s">
        <v>7991</v>
      </c>
      <c r="N21467" t="b">
        <v>0</v>
      </c>
      <c r="P21467">
        <v>1</v>
      </c>
      <c r="Q21467">
        <v>86588</v>
      </c>
      <c r="R21467">
        <v>391</v>
      </c>
      <c r="S21467">
        <v>38</v>
      </c>
      <c r="T21467">
        <v>0</v>
      </c>
      <c r="U21467">
        <v>92</v>
      </c>
    </row>
    <row r="21468" spans="1:21" x14ac:dyDescent="0.25">
      <c r="A21468" t="s">
        <v>98741</v>
      </c>
      <c r="B21468" t="s">
        <v>98742</v>
      </c>
      <c r="C21468" t="s">
        <v>99773</v>
      </c>
      <c r="D21468" t="s">
        <v>99774</v>
      </c>
      <c r="E21468" s="1">
        <v>43017.732638888891</v>
      </c>
      <c r="F21468" t="s">
        <v>99775</v>
      </c>
      <c r="G21468" t="s">
        <v>99776</v>
      </c>
      <c r="H21468">
        <v>27</v>
      </c>
      <c r="I21468" t="s">
        <v>28</v>
      </c>
      <c r="J21468" t="s">
        <v>10463</v>
      </c>
      <c r="K21468">
        <v>685</v>
      </c>
      <c r="L21468" t="s">
        <v>30</v>
      </c>
      <c r="M21468" t="s">
        <v>7991</v>
      </c>
      <c r="N21468" t="b">
        <v>0</v>
      </c>
      <c r="O21468" t="s">
        <v>99777</v>
      </c>
      <c r="P21468">
        <v>1</v>
      </c>
      <c r="Q21468">
        <v>158051</v>
      </c>
      <c r="R21468">
        <v>904</v>
      </c>
      <c r="S21468">
        <v>56</v>
      </c>
      <c r="T21468">
        <v>0</v>
      </c>
      <c r="U21468">
        <v>183</v>
      </c>
    </row>
    <row r="21469" spans="1:21" x14ac:dyDescent="0.25">
      <c r="A21469" t="s">
        <v>98741</v>
      </c>
      <c r="B21469" t="s">
        <v>98742</v>
      </c>
      <c r="C21469" t="s">
        <v>99778</v>
      </c>
      <c r="D21469" t="s">
        <v>99779</v>
      </c>
      <c r="E21469" s="1">
        <v>42987.779166666667</v>
      </c>
      <c r="F21469" t="s">
        <v>99780</v>
      </c>
      <c r="G21469" t="s">
        <v>99781</v>
      </c>
      <c r="H21469">
        <v>27</v>
      </c>
      <c r="I21469" t="s">
        <v>28</v>
      </c>
      <c r="J21469" t="s">
        <v>6238</v>
      </c>
      <c r="K21469">
        <v>518</v>
      </c>
      <c r="L21469" t="s">
        <v>30</v>
      </c>
      <c r="M21469" t="s">
        <v>7991</v>
      </c>
      <c r="N21469" t="b">
        <v>0</v>
      </c>
      <c r="P21469">
        <v>1</v>
      </c>
      <c r="Q21469">
        <v>36135</v>
      </c>
      <c r="R21469">
        <v>216</v>
      </c>
      <c r="S21469">
        <v>8</v>
      </c>
      <c r="T21469">
        <v>0</v>
      </c>
      <c r="U21469">
        <v>54</v>
      </c>
    </row>
    <row r="21470" spans="1:21" x14ac:dyDescent="0.25">
      <c r="A21470" t="s">
        <v>98741</v>
      </c>
      <c r="B21470" t="s">
        <v>98742</v>
      </c>
      <c r="C21470" t="s">
        <v>99782</v>
      </c>
      <c r="D21470" t="s">
        <v>99783</v>
      </c>
      <c r="E21470" s="1">
        <v>42895.8</v>
      </c>
      <c r="F21470" t="s">
        <v>99784</v>
      </c>
      <c r="G21470" t="s">
        <v>99785</v>
      </c>
      <c r="H21470">
        <v>27</v>
      </c>
      <c r="I21470" t="s">
        <v>28</v>
      </c>
      <c r="J21470" t="s">
        <v>99786</v>
      </c>
      <c r="K21470">
        <v>779</v>
      </c>
      <c r="L21470" t="s">
        <v>30</v>
      </c>
      <c r="M21470" t="s">
        <v>7991</v>
      </c>
      <c r="N21470" t="b">
        <v>0</v>
      </c>
      <c r="P21470">
        <v>1</v>
      </c>
      <c r="Q21470">
        <v>4049</v>
      </c>
      <c r="R21470">
        <v>58</v>
      </c>
      <c r="S21470">
        <v>4</v>
      </c>
      <c r="T21470">
        <v>0</v>
      </c>
      <c r="U21470">
        <v>12</v>
      </c>
    </row>
    <row r="21471" spans="1:21" x14ac:dyDescent="0.25">
      <c r="A21471" t="s">
        <v>98741</v>
      </c>
      <c r="B21471" t="s">
        <v>98742</v>
      </c>
      <c r="C21471" t="s">
        <v>99787</v>
      </c>
      <c r="D21471" t="s">
        <v>99788</v>
      </c>
      <c r="E21471" s="1">
        <v>42803.576388888891</v>
      </c>
      <c r="F21471" t="s">
        <v>99789</v>
      </c>
      <c r="G21471" t="s">
        <v>99790</v>
      </c>
      <c r="H21471">
        <v>27</v>
      </c>
      <c r="I21471" t="s">
        <v>28</v>
      </c>
      <c r="J21471" t="s">
        <v>366</v>
      </c>
      <c r="K21471">
        <v>1044</v>
      </c>
      <c r="L21471" t="s">
        <v>30</v>
      </c>
      <c r="M21471" t="s">
        <v>7991</v>
      </c>
      <c r="N21471" t="b">
        <v>0</v>
      </c>
      <c r="P21471">
        <v>1</v>
      </c>
      <c r="Q21471">
        <v>50197</v>
      </c>
      <c r="R21471">
        <v>350</v>
      </c>
      <c r="S21471">
        <v>6</v>
      </c>
      <c r="T21471">
        <v>0</v>
      </c>
      <c r="U21471">
        <v>74</v>
      </c>
    </row>
    <row r="21472" spans="1:21" x14ac:dyDescent="0.25">
      <c r="A21472" t="s">
        <v>98741</v>
      </c>
      <c r="B21472" t="s">
        <v>98742</v>
      </c>
      <c r="C21472" t="s">
        <v>99791</v>
      </c>
      <c r="D21472" t="s">
        <v>99792</v>
      </c>
      <c r="E21472" s="1">
        <v>42744.527777777781</v>
      </c>
      <c r="F21472" t="s">
        <v>99793</v>
      </c>
      <c r="G21472" t="s">
        <v>99794</v>
      </c>
      <c r="H21472">
        <v>27</v>
      </c>
      <c r="I21472" t="s">
        <v>28</v>
      </c>
      <c r="J21472" t="s">
        <v>41441</v>
      </c>
      <c r="K21472">
        <v>830</v>
      </c>
      <c r="L21472" t="s">
        <v>30</v>
      </c>
      <c r="M21472" t="s">
        <v>7991</v>
      </c>
      <c r="N21472" t="b">
        <v>0</v>
      </c>
      <c r="P21472">
        <v>1</v>
      </c>
      <c r="Q21472">
        <v>20603</v>
      </c>
      <c r="R21472">
        <v>188</v>
      </c>
      <c r="S21472">
        <v>4</v>
      </c>
      <c r="T21472">
        <v>0</v>
      </c>
      <c r="U21472">
        <v>25</v>
      </c>
    </row>
    <row r="21473" spans="1:21" x14ac:dyDescent="0.25">
      <c r="A21473" t="s">
        <v>98741</v>
      </c>
      <c r="B21473" t="s">
        <v>98742</v>
      </c>
      <c r="C21473" t="s">
        <v>99795</v>
      </c>
      <c r="D21473" t="s">
        <v>99796</v>
      </c>
      <c r="E21473" t="s">
        <v>99797</v>
      </c>
      <c r="F21473" t="s">
        <v>99798</v>
      </c>
      <c r="G21473" t="s">
        <v>99799</v>
      </c>
      <c r="H21473">
        <v>27</v>
      </c>
      <c r="I21473" t="s">
        <v>28</v>
      </c>
      <c r="J21473" t="s">
        <v>4909</v>
      </c>
      <c r="K21473">
        <v>465</v>
      </c>
      <c r="L21473" t="s">
        <v>30</v>
      </c>
      <c r="M21473" t="s">
        <v>7991</v>
      </c>
      <c r="N21473" t="b">
        <v>0</v>
      </c>
      <c r="P21473">
        <v>1</v>
      </c>
      <c r="Q21473">
        <v>12417</v>
      </c>
      <c r="R21473">
        <v>104</v>
      </c>
      <c r="S21473">
        <v>4</v>
      </c>
      <c r="T21473">
        <v>0</v>
      </c>
      <c r="U21473">
        <v>17</v>
      </c>
    </row>
    <row r="21474" spans="1:21" x14ac:dyDescent="0.25">
      <c r="A21474" t="s">
        <v>98741</v>
      </c>
      <c r="B21474" t="s">
        <v>98742</v>
      </c>
      <c r="C21474" t="s">
        <v>99800</v>
      </c>
      <c r="D21474" t="s">
        <v>99801</v>
      </c>
      <c r="E21474" t="s">
        <v>99802</v>
      </c>
      <c r="F21474" t="s">
        <v>99803</v>
      </c>
      <c r="G21474" t="s">
        <v>99804</v>
      </c>
      <c r="H21474">
        <v>27</v>
      </c>
      <c r="I21474" t="s">
        <v>28</v>
      </c>
      <c r="J21474" t="s">
        <v>5673</v>
      </c>
      <c r="K21474">
        <v>909</v>
      </c>
      <c r="L21474" t="s">
        <v>30</v>
      </c>
      <c r="M21474" t="s">
        <v>7991</v>
      </c>
      <c r="N21474" t="b">
        <v>0</v>
      </c>
      <c r="P21474">
        <v>1</v>
      </c>
      <c r="Q21474">
        <v>14267</v>
      </c>
      <c r="R21474">
        <v>113</v>
      </c>
      <c r="S21474">
        <v>5</v>
      </c>
      <c r="T21474">
        <v>0</v>
      </c>
      <c r="U21474">
        <v>63</v>
      </c>
    </row>
    <row r="21475" spans="1:21" x14ac:dyDescent="0.25">
      <c r="A21475" t="s">
        <v>98741</v>
      </c>
      <c r="B21475" t="s">
        <v>98742</v>
      </c>
      <c r="C21475" t="s">
        <v>99805</v>
      </c>
      <c r="D21475" t="s">
        <v>99806</v>
      </c>
      <c r="E21475" t="s">
        <v>99807</v>
      </c>
      <c r="F21475" t="s">
        <v>99808</v>
      </c>
      <c r="G21475" t="s">
        <v>99809</v>
      </c>
      <c r="H21475">
        <v>27</v>
      </c>
      <c r="I21475" t="s">
        <v>28</v>
      </c>
      <c r="J21475" t="s">
        <v>18826</v>
      </c>
      <c r="K21475">
        <v>849</v>
      </c>
      <c r="L21475" t="s">
        <v>30</v>
      </c>
      <c r="M21475" t="s">
        <v>7991</v>
      </c>
      <c r="N21475" t="b">
        <v>1</v>
      </c>
      <c r="P21475">
        <v>1</v>
      </c>
      <c r="Q21475">
        <v>25145</v>
      </c>
      <c r="R21475">
        <v>223</v>
      </c>
      <c r="S21475">
        <v>9</v>
      </c>
      <c r="T21475">
        <v>0</v>
      </c>
      <c r="U21475">
        <v>87</v>
      </c>
    </row>
    <row r="21476" spans="1:21" x14ac:dyDescent="0.25">
      <c r="A21476" t="s">
        <v>98741</v>
      </c>
      <c r="B21476" t="s">
        <v>98742</v>
      </c>
      <c r="C21476" t="s">
        <v>99810</v>
      </c>
      <c r="D21476" t="s">
        <v>99811</v>
      </c>
      <c r="E21476" s="1">
        <v>42924.32916666667</v>
      </c>
      <c r="F21476" t="s">
        <v>99812</v>
      </c>
      <c r="G21476" t="s">
        <v>99813</v>
      </c>
      <c r="H21476">
        <v>27</v>
      </c>
      <c r="I21476" t="s">
        <v>28</v>
      </c>
      <c r="J21476" t="s">
        <v>2135</v>
      </c>
      <c r="K21476">
        <v>546</v>
      </c>
      <c r="L21476" t="s">
        <v>30</v>
      </c>
      <c r="M21476" t="s">
        <v>7991</v>
      </c>
      <c r="N21476" t="b">
        <v>0</v>
      </c>
      <c r="P21476">
        <v>1</v>
      </c>
      <c r="Q21476">
        <v>3361</v>
      </c>
      <c r="R21476">
        <v>47</v>
      </c>
      <c r="S21476">
        <v>1</v>
      </c>
      <c r="T21476">
        <v>0</v>
      </c>
      <c r="U21476">
        <v>15</v>
      </c>
    </row>
    <row r="21477" spans="1:21" x14ac:dyDescent="0.25">
      <c r="A21477" t="s">
        <v>98741</v>
      </c>
      <c r="B21477" t="s">
        <v>98742</v>
      </c>
      <c r="C21477" t="s">
        <v>99814</v>
      </c>
      <c r="D21477" t="s">
        <v>99815</v>
      </c>
      <c r="E21477" t="s">
        <v>99816</v>
      </c>
      <c r="F21477" t="s">
        <v>99817</v>
      </c>
      <c r="G21477" t="s">
        <v>99818</v>
      </c>
      <c r="H21477">
        <v>27</v>
      </c>
      <c r="I21477" t="s">
        <v>28</v>
      </c>
      <c r="J21477" t="s">
        <v>6154</v>
      </c>
      <c r="K21477">
        <v>317</v>
      </c>
      <c r="L21477" t="s">
        <v>30</v>
      </c>
      <c r="M21477" t="s">
        <v>7991</v>
      </c>
      <c r="N21477" t="b">
        <v>0</v>
      </c>
      <c r="P21477">
        <v>1</v>
      </c>
      <c r="Q21477">
        <v>8628</v>
      </c>
      <c r="R21477">
        <v>77</v>
      </c>
      <c r="S21477">
        <v>2</v>
      </c>
      <c r="T21477">
        <v>0</v>
      </c>
      <c r="U21477">
        <v>31</v>
      </c>
    </row>
    <row r="21478" spans="1:21" x14ac:dyDescent="0.25">
      <c r="A21478" t="s">
        <v>98741</v>
      </c>
      <c r="B21478" t="s">
        <v>98742</v>
      </c>
      <c r="C21478" t="s">
        <v>99819</v>
      </c>
      <c r="D21478" t="s">
        <v>99820</v>
      </c>
      <c r="E21478" t="s">
        <v>99821</v>
      </c>
      <c r="F21478" t="s">
        <v>99822</v>
      </c>
      <c r="G21478" t="s">
        <v>99823</v>
      </c>
      <c r="H21478">
        <v>27</v>
      </c>
      <c r="I21478" t="s">
        <v>28</v>
      </c>
      <c r="J21478" t="s">
        <v>5752</v>
      </c>
      <c r="K21478">
        <v>740</v>
      </c>
      <c r="L21478" t="s">
        <v>30</v>
      </c>
      <c r="M21478" t="s">
        <v>7991</v>
      </c>
      <c r="N21478" t="b">
        <v>0</v>
      </c>
      <c r="P21478">
        <v>1</v>
      </c>
      <c r="Q21478">
        <v>10060</v>
      </c>
      <c r="R21478">
        <v>141</v>
      </c>
      <c r="S21478">
        <v>4</v>
      </c>
      <c r="T21478">
        <v>0</v>
      </c>
      <c r="U21478">
        <v>42</v>
      </c>
    </row>
    <row r="21479" spans="1:21" x14ac:dyDescent="0.25">
      <c r="A21479" t="s">
        <v>98741</v>
      </c>
      <c r="B21479" t="s">
        <v>98742</v>
      </c>
      <c r="C21479" t="s">
        <v>99824</v>
      </c>
      <c r="D21479" t="s">
        <v>99825</v>
      </c>
      <c r="E21479" t="s">
        <v>99826</v>
      </c>
      <c r="F21479" t="s">
        <v>99827</v>
      </c>
      <c r="G21479" t="s">
        <v>99828</v>
      </c>
      <c r="H21479">
        <v>27</v>
      </c>
      <c r="I21479" t="s">
        <v>28</v>
      </c>
      <c r="J21479" t="s">
        <v>22101</v>
      </c>
      <c r="K21479">
        <v>1207</v>
      </c>
      <c r="L21479" t="s">
        <v>30</v>
      </c>
      <c r="M21479" t="s">
        <v>7991</v>
      </c>
      <c r="N21479" t="b">
        <v>0</v>
      </c>
      <c r="P21479">
        <v>1</v>
      </c>
      <c r="Q21479">
        <v>6977</v>
      </c>
      <c r="R21479">
        <v>58</v>
      </c>
      <c r="S21479">
        <v>2</v>
      </c>
      <c r="T21479">
        <v>0</v>
      </c>
      <c r="U21479">
        <v>12</v>
      </c>
    </row>
    <row r="21480" spans="1:21" x14ac:dyDescent="0.25">
      <c r="A21480" t="s">
        <v>98741</v>
      </c>
      <c r="B21480" t="s">
        <v>98742</v>
      </c>
      <c r="C21480" t="s">
        <v>99829</v>
      </c>
      <c r="D21480" t="s">
        <v>99830</v>
      </c>
      <c r="E21480" t="s">
        <v>99831</v>
      </c>
      <c r="F21480" t="s">
        <v>99832</v>
      </c>
      <c r="G21480" t="s">
        <v>99833</v>
      </c>
      <c r="H21480">
        <v>27</v>
      </c>
      <c r="I21480" t="s">
        <v>28</v>
      </c>
      <c r="J21480" t="s">
        <v>220</v>
      </c>
      <c r="K21480">
        <v>213</v>
      </c>
      <c r="L21480" t="s">
        <v>30</v>
      </c>
      <c r="M21480" t="s">
        <v>7991</v>
      </c>
      <c r="N21480" t="b">
        <v>0</v>
      </c>
      <c r="P21480">
        <v>1</v>
      </c>
      <c r="Q21480">
        <v>7093</v>
      </c>
      <c r="R21480">
        <v>60</v>
      </c>
      <c r="S21480">
        <v>1</v>
      </c>
      <c r="T21480">
        <v>0</v>
      </c>
      <c r="U21480">
        <v>11</v>
      </c>
    </row>
    <row r="21481" spans="1:21" x14ac:dyDescent="0.25">
      <c r="A21481" t="s">
        <v>98741</v>
      </c>
      <c r="B21481" t="s">
        <v>98742</v>
      </c>
      <c r="C21481" t="s">
        <v>99834</v>
      </c>
      <c r="D21481" t="s">
        <v>99835</v>
      </c>
      <c r="E21481" s="1">
        <v>42985.777777777781</v>
      </c>
      <c r="F21481" t="s">
        <v>99836</v>
      </c>
      <c r="G21481" t="s">
        <v>99837</v>
      </c>
      <c r="H21481">
        <v>27</v>
      </c>
      <c r="I21481" t="s">
        <v>28</v>
      </c>
      <c r="J21481" t="s">
        <v>4399</v>
      </c>
      <c r="K21481">
        <v>1101</v>
      </c>
      <c r="L21481" t="s">
        <v>30</v>
      </c>
      <c r="M21481" t="s">
        <v>7991</v>
      </c>
      <c r="N21481" t="b">
        <v>0</v>
      </c>
      <c r="P21481">
        <v>1</v>
      </c>
      <c r="Q21481">
        <v>6087</v>
      </c>
      <c r="R21481">
        <v>69</v>
      </c>
      <c r="S21481">
        <v>1</v>
      </c>
      <c r="T21481">
        <v>0</v>
      </c>
      <c r="U21481">
        <v>28</v>
      </c>
    </row>
    <row r="21482" spans="1:21" x14ac:dyDescent="0.25">
      <c r="A21482" t="s">
        <v>98741</v>
      </c>
      <c r="B21482" t="s">
        <v>98742</v>
      </c>
      <c r="C21482" t="s">
        <v>99838</v>
      </c>
      <c r="D21482" t="s">
        <v>99839</v>
      </c>
      <c r="E21482" s="1">
        <v>42773.332638888889</v>
      </c>
      <c r="F21482" t="s">
        <v>99840</v>
      </c>
      <c r="G21482" t="s">
        <v>99841</v>
      </c>
      <c r="H21482">
        <v>27</v>
      </c>
      <c r="I21482" t="s">
        <v>28</v>
      </c>
      <c r="J21482" t="s">
        <v>4350</v>
      </c>
      <c r="K21482">
        <v>680</v>
      </c>
      <c r="L21482" t="s">
        <v>30</v>
      </c>
      <c r="M21482" t="s">
        <v>7991</v>
      </c>
      <c r="N21482" t="b">
        <v>0</v>
      </c>
      <c r="P21482">
        <v>1</v>
      </c>
      <c r="Q21482">
        <v>15186</v>
      </c>
      <c r="R21482">
        <v>123</v>
      </c>
      <c r="S21482">
        <v>4</v>
      </c>
      <c r="T21482">
        <v>0</v>
      </c>
      <c r="U21482">
        <v>27</v>
      </c>
    </row>
    <row r="21483" spans="1:21" x14ac:dyDescent="0.25">
      <c r="A21483" t="s">
        <v>98741</v>
      </c>
      <c r="B21483" t="s">
        <v>98742</v>
      </c>
      <c r="C21483" t="s">
        <v>99842</v>
      </c>
      <c r="D21483" t="s">
        <v>99843</v>
      </c>
      <c r="E21483" t="s">
        <v>99844</v>
      </c>
      <c r="F21483" t="s">
        <v>99845</v>
      </c>
      <c r="G21483" t="s">
        <v>99846</v>
      </c>
      <c r="H21483">
        <v>27</v>
      </c>
      <c r="I21483" t="s">
        <v>28</v>
      </c>
      <c r="J21483" t="s">
        <v>6319</v>
      </c>
      <c r="K21483">
        <v>773</v>
      </c>
      <c r="L21483" t="s">
        <v>30</v>
      </c>
      <c r="M21483" t="s">
        <v>7991</v>
      </c>
      <c r="N21483" t="b">
        <v>0</v>
      </c>
      <c r="P21483">
        <v>1</v>
      </c>
      <c r="Q21483">
        <v>51925</v>
      </c>
      <c r="R21483">
        <v>346</v>
      </c>
      <c r="S21483">
        <v>52</v>
      </c>
      <c r="T21483">
        <v>0</v>
      </c>
      <c r="U21483">
        <v>50</v>
      </c>
    </row>
    <row r="21484" spans="1:21" x14ac:dyDescent="0.25">
      <c r="A21484" t="s">
        <v>98741</v>
      </c>
      <c r="B21484" t="s">
        <v>98742</v>
      </c>
      <c r="C21484" t="s">
        <v>99847</v>
      </c>
      <c r="D21484" t="s">
        <v>99848</v>
      </c>
      <c r="E21484" t="s">
        <v>99849</v>
      </c>
      <c r="F21484" t="s">
        <v>99850</v>
      </c>
      <c r="G21484" t="s">
        <v>99851</v>
      </c>
      <c r="H21484">
        <v>27</v>
      </c>
      <c r="I21484" t="s">
        <v>28</v>
      </c>
      <c r="J21484" t="s">
        <v>9683</v>
      </c>
      <c r="K21484">
        <v>1200</v>
      </c>
      <c r="L21484" t="s">
        <v>30</v>
      </c>
      <c r="M21484" t="s">
        <v>7991</v>
      </c>
      <c r="N21484" t="b">
        <v>0</v>
      </c>
      <c r="P21484">
        <v>1</v>
      </c>
      <c r="Q21484">
        <v>7052</v>
      </c>
      <c r="R21484">
        <v>85</v>
      </c>
      <c r="S21484">
        <v>5</v>
      </c>
      <c r="T21484">
        <v>0</v>
      </c>
      <c r="U21484">
        <v>11</v>
      </c>
    </row>
    <row r="21485" spans="1:21" x14ac:dyDescent="0.25">
      <c r="A21485" t="s">
        <v>98741</v>
      </c>
      <c r="B21485" t="s">
        <v>98742</v>
      </c>
      <c r="C21485" t="s">
        <v>99852</v>
      </c>
      <c r="D21485" t="s">
        <v>99853</v>
      </c>
      <c r="E21485" s="1">
        <v>42953.816666666666</v>
      </c>
      <c r="F21485" t="s">
        <v>99854</v>
      </c>
      <c r="G21485" t="s">
        <v>99855</v>
      </c>
      <c r="H21485">
        <v>27</v>
      </c>
      <c r="I21485" t="s">
        <v>28</v>
      </c>
      <c r="J21485" t="s">
        <v>7397</v>
      </c>
      <c r="K21485">
        <v>698</v>
      </c>
      <c r="L21485" t="s">
        <v>30</v>
      </c>
      <c r="M21485" t="s">
        <v>7991</v>
      </c>
      <c r="N21485" t="b">
        <v>0</v>
      </c>
      <c r="P21485">
        <v>1</v>
      </c>
      <c r="Q21485">
        <v>7448</v>
      </c>
      <c r="R21485">
        <v>75</v>
      </c>
      <c r="S21485">
        <v>2</v>
      </c>
      <c r="T21485">
        <v>0</v>
      </c>
      <c r="U21485">
        <v>11</v>
      </c>
    </row>
    <row r="21486" spans="1:21" x14ac:dyDescent="0.25">
      <c r="A21486" t="s">
        <v>98741</v>
      </c>
      <c r="B21486" t="s">
        <v>98742</v>
      </c>
      <c r="C21486" t="s">
        <v>99856</v>
      </c>
      <c r="D21486" t="s">
        <v>99857</v>
      </c>
      <c r="E21486" t="s">
        <v>99858</v>
      </c>
      <c r="F21486" t="s">
        <v>99859</v>
      </c>
      <c r="G21486" t="s">
        <v>99860</v>
      </c>
      <c r="H21486">
        <v>27</v>
      </c>
      <c r="I21486" t="s">
        <v>28</v>
      </c>
      <c r="J21486" t="s">
        <v>11592</v>
      </c>
      <c r="K21486">
        <v>643</v>
      </c>
      <c r="L21486" t="s">
        <v>30</v>
      </c>
      <c r="M21486" t="s">
        <v>7991</v>
      </c>
      <c r="N21486" t="b">
        <v>0</v>
      </c>
      <c r="P21486">
        <v>1</v>
      </c>
      <c r="Q21486">
        <v>47019</v>
      </c>
      <c r="R21486">
        <v>219</v>
      </c>
      <c r="S21486">
        <v>32</v>
      </c>
      <c r="T21486">
        <v>0</v>
      </c>
      <c r="U21486">
        <v>38</v>
      </c>
    </row>
    <row r="21487" spans="1:21" x14ac:dyDescent="0.25">
      <c r="A21487" t="s">
        <v>98741</v>
      </c>
      <c r="B21487" t="s">
        <v>98742</v>
      </c>
      <c r="C21487" t="s">
        <v>99861</v>
      </c>
      <c r="D21487" t="s">
        <v>99862</v>
      </c>
      <c r="E21487" t="s">
        <v>99863</v>
      </c>
      <c r="F21487" t="s">
        <v>99864</v>
      </c>
      <c r="G21487" t="s">
        <v>99865</v>
      </c>
      <c r="H21487">
        <v>27</v>
      </c>
      <c r="I21487" t="s">
        <v>28</v>
      </c>
      <c r="J21487" t="s">
        <v>11446</v>
      </c>
      <c r="K21487">
        <v>530</v>
      </c>
      <c r="L21487" t="s">
        <v>30</v>
      </c>
      <c r="M21487" t="s">
        <v>7991</v>
      </c>
      <c r="N21487" t="b">
        <v>0</v>
      </c>
      <c r="P21487">
        <v>1</v>
      </c>
      <c r="Q21487">
        <v>75634</v>
      </c>
      <c r="R21487">
        <v>311</v>
      </c>
      <c r="S21487">
        <v>18</v>
      </c>
      <c r="T21487">
        <v>0</v>
      </c>
      <c r="U21487">
        <v>62</v>
      </c>
    </row>
    <row r="21488" spans="1:21" x14ac:dyDescent="0.25">
      <c r="A21488" t="s">
        <v>98741</v>
      </c>
      <c r="B21488" t="s">
        <v>98742</v>
      </c>
      <c r="C21488" t="s">
        <v>99866</v>
      </c>
      <c r="D21488" t="s">
        <v>99867</v>
      </c>
      <c r="E21488" t="s">
        <v>99868</v>
      </c>
      <c r="F21488" t="s">
        <v>99869</v>
      </c>
      <c r="G21488" t="s">
        <v>99870</v>
      </c>
      <c r="H21488">
        <v>27</v>
      </c>
      <c r="I21488" t="s">
        <v>28</v>
      </c>
      <c r="J21488" t="s">
        <v>1372</v>
      </c>
      <c r="K21488">
        <v>326</v>
      </c>
      <c r="L21488" t="s">
        <v>30</v>
      </c>
      <c r="M21488" t="s">
        <v>7991</v>
      </c>
      <c r="N21488" t="b">
        <v>0</v>
      </c>
      <c r="P21488">
        <v>1</v>
      </c>
      <c r="Q21488">
        <v>3067</v>
      </c>
      <c r="R21488">
        <v>45</v>
      </c>
      <c r="S21488">
        <v>0</v>
      </c>
      <c r="T21488">
        <v>0</v>
      </c>
      <c r="U21488">
        <v>9</v>
      </c>
    </row>
    <row r="21489" spans="1:21" x14ac:dyDescent="0.25">
      <c r="A21489" t="s">
        <v>98741</v>
      </c>
      <c r="B21489" t="s">
        <v>98742</v>
      </c>
      <c r="C21489" t="s">
        <v>99871</v>
      </c>
      <c r="D21489" t="s">
        <v>99872</v>
      </c>
      <c r="E21489" t="s">
        <v>99873</v>
      </c>
      <c r="F21489" t="s">
        <v>99874</v>
      </c>
      <c r="G21489" t="s">
        <v>99875</v>
      </c>
      <c r="H21489">
        <v>27</v>
      </c>
      <c r="I21489" t="s">
        <v>28</v>
      </c>
      <c r="J21489" t="s">
        <v>10124</v>
      </c>
      <c r="K21489">
        <v>945</v>
      </c>
      <c r="L21489" t="s">
        <v>30</v>
      </c>
      <c r="M21489" t="s">
        <v>7991</v>
      </c>
      <c r="N21489" t="b">
        <v>0</v>
      </c>
      <c r="P21489">
        <v>1</v>
      </c>
      <c r="Q21489">
        <v>62695</v>
      </c>
      <c r="R21489">
        <v>209</v>
      </c>
      <c r="S21489">
        <v>29</v>
      </c>
      <c r="T21489">
        <v>0</v>
      </c>
      <c r="U21489">
        <v>28</v>
      </c>
    </row>
    <row r="21490" spans="1:21" x14ac:dyDescent="0.25">
      <c r="A21490" t="s">
        <v>98741</v>
      </c>
      <c r="B21490" t="s">
        <v>98742</v>
      </c>
      <c r="C21490" t="s">
        <v>99876</v>
      </c>
      <c r="D21490" t="s">
        <v>99877</v>
      </c>
      <c r="E21490" t="s">
        <v>99878</v>
      </c>
      <c r="F21490" t="s">
        <v>99879</v>
      </c>
      <c r="G21490" t="s">
        <v>99880</v>
      </c>
      <c r="H21490">
        <v>27</v>
      </c>
      <c r="I21490" t="s">
        <v>28</v>
      </c>
      <c r="J21490" t="s">
        <v>6154</v>
      </c>
      <c r="K21490">
        <v>317</v>
      </c>
      <c r="L21490" t="s">
        <v>30</v>
      </c>
      <c r="M21490" t="s">
        <v>7991</v>
      </c>
      <c r="N21490" t="b">
        <v>0</v>
      </c>
      <c r="P21490">
        <v>1</v>
      </c>
      <c r="Q21490">
        <v>14081</v>
      </c>
      <c r="R21490">
        <v>79</v>
      </c>
      <c r="S21490">
        <v>10</v>
      </c>
      <c r="T21490">
        <v>0</v>
      </c>
      <c r="U21490">
        <v>12</v>
      </c>
    </row>
    <row r="21491" spans="1:21" x14ac:dyDescent="0.25">
      <c r="A21491" t="s">
        <v>98741</v>
      </c>
      <c r="B21491" t="s">
        <v>98742</v>
      </c>
      <c r="C21491" t="s">
        <v>99881</v>
      </c>
      <c r="D21491" t="s">
        <v>99882</v>
      </c>
      <c r="E21491" s="1">
        <v>42891.313194444447</v>
      </c>
      <c r="F21491" t="s">
        <v>99883</v>
      </c>
      <c r="G21491" t="s">
        <v>99884</v>
      </c>
      <c r="H21491">
        <v>27</v>
      </c>
      <c r="I21491" t="s">
        <v>28</v>
      </c>
      <c r="J21491" t="s">
        <v>3056</v>
      </c>
      <c r="K21491">
        <v>774</v>
      </c>
      <c r="L21491" t="s">
        <v>30</v>
      </c>
      <c r="M21491" t="s">
        <v>7991</v>
      </c>
      <c r="N21491" t="b">
        <v>0</v>
      </c>
      <c r="P21491">
        <v>1</v>
      </c>
      <c r="Q21491">
        <v>360939</v>
      </c>
      <c r="R21491">
        <v>1919</v>
      </c>
      <c r="S21491">
        <v>185</v>
      </c>
      <c r="T21491">
        <v>0</v>
      </c>
      <c r="U21491">
        <v>127</v>
      </c>
    </row>
    <row r="21492" spans="1:21" x14ac:dyDescent="0.25">
      <c r="A21492" t="s">
        <v>98741</v>
      </c>
      <c r="B21492" t="s">
        <v>98742</v>
      </c>
      <c r="C21492" t="s">
        <v>99885</v>
      </c>
      <c r="D21492" t="s">
        <v>99886</v>
      </c>
      <c r="E21492" s="1">
        <v>42799.613194444442</v>
      </c>
      <c r="F21492" t="s">
        <v>99887</v>
      </c>
      <c r="G21492" t="s">
        <v>99888</v>
      </c>
      <c r="H21492">
        <v>27</v>
      </c>
      <c r="I21492" t="s">
        <v>28</v>
      </c>
      <c r="J21492" t="s">
        <v>6814</v>
      </c>
      <c r="K21492">
        <v>1326</v>
      </c>
      <c r="L21492" t="s">
        <v>30</v>
      </c>
      <c r="M21492" t="s">
        <v>7991</v>
      </c>
      <c r="N21492" t="b">
        <v>0</v>
      </c>
      <c r="P21492">
        <v>1</v>
      </c>
      <c r="Q21492">
        <v>2823</v>
      </c>
      <c r="R21492">
        <v>49</v>
      </c>
      <c r="S21492">
        <v>1</v>
      </c>
      <c r="T21492">
        <v>0</v>
      </c>
      <c r="U21492">
        <v>12</v>
      </c>
    </row>
    <row r="21493" spans="1:21" x14ac:dyDescent="0.25">
      <c r="A21493" t="s">
        <v>98741</v>
      </c>
      <c r="B21493" t="s">
        <v>98742</v>
      </c>
      <c r="C21493" t="s">
        <v>99889</v>
      </c>
      <c r="D21493" t="s">
        <v>99890</v>
      </c>
      <c r="E21493" t="s">
        <v>99891</v>
      </c>
      <c r="F21493" t="s">
        <v>99892</v>
      </c>
      <c r="G21493" t="s">
        <v>99893</v>
      </c>
      <c r="H21493">
        <v>27</v>
      </c>
      <c r="I21493" t="s">
        <v>28</v>
      </c>
      <c r="J21493" t="s">
        <v>7772</v>
      </c>
      <c r="K21493">
        <v>452</v>
      </c>
      <c r="L21493" t="s">
        <v>30</v>
      </c>
      <c r="M21493" t="s">
        <v>7991</v>
      </c>
      <c r="N21493" t="b">
        <v>0</v>
      </c>
      <c r="P21493">
        <v>1</v>
      </c>
      <c r="Q21493">
        <v>6114</v>
      </c>
      <c r="R21493">
        <v>58</v>
      </c>
      <c r="S21493">
        <v>2</v>
      </c>
      <c r="T21493">
        <v>0</v>
      </c>
      <c r="U21493">
        <v>11</v>
      </c>
    </row>
    <row r="21494" spans="1:21" x14ac:dyDescent="0.25">
      <c r="A21494" t="s">
        <v>98741</v>
      </c>
      <c r="B21494" t="s">
        <v>98742</v>
      </c>
      <c r="C21494" t="s">
        <v>99894</v>
      </c>
      <c r="D21494" t="s">
        <v>99895</v>
      </c>
      <c r="E21494" t="s">
        <v>99896</v>
      </c>
      <c r="F21494" t="s">
        <v>99897</v>
      </c>
      <c r="G21494" t="s">
        <v>99898</v>
      </c>
      <c r="H21494">
        <v>27</v>
      </c>
      <c r="I21494" t="s">
        <v>28</v>
      </c>
      <c r="J21494" t="s">
        <v>3950</v>
      </c>
      <c r="K21494">
        <v>228</v>
      </c>
      <c r="L21494" t="s">
        <v>30</v>
      </c>
      <c r="M21494" t="s">
        <v>31</v>
      </c>
      <c r="N21494" t="b">
        <v>0</v>
      </c>
      <c r="O21494" t="s">
        <v>99899</v>
      </c>
      <c r="P21494">
        <v>1</v>
      </c>
      <c r="Q21494">
        <v>4760</v>
      </c>
      <c r="R21494">
        <v>54</v>
      </c>
      <c r="S21494">
        <v>5</v>
      </c>
      <c r="T21494">
        <v>0</v>
      </c>
      <c r="U21494">
        <v>15</v>
      </c>
    </row>
    <row r="21495" spans="1:21" x14ac:dyDescent="0.25">
      <c r="A21495" t="s">
        <v>98741</v>
      </c>
      <c r="B21495" t="s">
        <v>98742</v>
      </c>
      <c r="C21495" t="s">
        <v>99900</v>
      </c>
      <c r="D21495" t="s">
        <v>99901</v>
      </c>
      <c r="E21495" s="1">
        <v>43012.481249999997</v>
      </c>
      <c r="F21495" t="s">
        <v>99902</v>
      </c>
      <c r="G21495" t="s">
        <v>99903</v>
      </c>
      <c r="H21495">
        <v>27</v>
      </c>
      <c r="I21495" t="s">
        <v>28</v>
      </c>
      <c r="J21495" t="s">
        <v>9658</v>
      </c>
      <c r="K21495">
        <v>500</v>
      </c>
      <c r="L21495" t="s">
        <v>30</v>
      </c>
      <c r="M21495" t="s">
        <v>7991</v>
      </c>
      <c r="N21495" t="b">
        <v>0</v>
      </c>
      <c r="P21495">
        <v>1</v>
      </c>
      <c r="Q21495">
        <v>14370</v>
      </c>
      <c r="R21495">
        <v>78</v>
      </c>
      <c r="S21495">
        <v>3</v>
      </c>
      <c r="T21495">
        <v>0</v>
      </c>
      <c r="U21495">
        <v>24</v>
      </c>
    </row>
    <row r="21496" spans="1:21" x14ac:dyDescent="0.25">
      <c r="A21496" t="s">
        <v>98741</v>
      </c>
      <c r="B21496" t="s">
        <v>98742</v>
      </c>
      <c r="C21496" t="s">
        <v>99904</v>
      </c>
      <c r="D21496" t="s">
        <v>99905</v>
      </c>
      <c r="E21496" t="s">
        <v>99906</v>
      </c>
      <c r="F21496" t="s">
        <v>99907</v>
      </c>
      <c r="G21496" t="s">
        <v>99908</v>
      </c>
      <c r="H21496">
        <v>27</v>
      </c>
      <c r="I21496" t="s">
        <v>28</v>
      </c>
      <c r="J21496" t="s">
        <v>9088</v>
      </c>
      <c r="K21496">
        <v>278</v>
      </c>
      <c r="L21496" t="s">
        <v>30</v>
      </c>
      <c r="M21496" t="s">
        <v>31</v>
      </c>
      <c r="N21496" t="b">
        <v>0</v>
      </c>
      <c r="O21496" t="s">
        <v>99909</v>
      </c>
      <c r="P21496">
        <v>1</v>
      </c>
      <c r="Q21496">
        <v>5740</v>
      </c>
      <c r="R21496">
        <v>69</v>
      </c>
      <c r="S21496">
        <v>0</v>
      </c>
      <c r="T21496">
        <v>0</v>
      </c>
      <c r="U21496">
        <v>16</v>
      </c>
    </row>
    <row r="21497" spans="1:21" x14ac:dyDescent="0.25">
      <c r="A21497" t="s">
        <v>98741</v>
      </c>
      <c r="B21497" t="s">
        <v>98742</v>
      </c>
      <c r="C21497" t="s">
        <v>99910</v>
      </c>
      <c r="D21497" t="s">
        <v>99911</v>
      </c>
      <c r="E21497" t="s">
        <v>99912</v>
      </c>
      <c r="F21497" t="s">
        <v>99913</v>
      </c>
      <c r="G21497" t="s">
        <v>99914</v>
      </c>
      <c r="H21497">
        <v>27</v>
      </c>
      <c r="I21497" t="s">
        <v>28</v>
      </c>
      <c r="J21497" t="s">
        <v>99142</v>
      </c>
      <c r="K21497">
        <v>904</v>
      </c>
      <c r="L21497" t="s">
        <v>30</v>
      </c>
      <c r="M21497" t="s">
        <v>31</v>
      </c>
      <c r="N21497" t="b">
        <v>0</v>
      </c>
      <c r="O21497" t="s">
        <v>99915</v>
      </c>
      <c r="P21497">
        <v>1</v>
      </c>
      <c r="Q21497">
        <v>11052</v>
      </c>
      <c r="R21497">
        <v>79</v>
      </c>
      <c r="S21497">
        <v>7</v>
      </c>
      <c r="T21497">
        <v>0</v>
      </c>
      <c r="U21497">
        <v>36</v>
      </c>
    </row>
    <row r="21498" spans="1:21" x14ac:dyDescent="0.25">
      <c r="A21498" t="s">
        <v>98741</v>
      </c>
      <c r="B21498" t="s">
        <v>98742</v>
      </c>
      <c r="C21498" t="s">
        <v>99916</v>
      </c>
      <c r="D21498" t="s">
        <v>99917</v>
      </c>
      <c r="E21498" t="s">
        <v>99918</v>
      </c>
      <c r="F21498" t="s">
        <v>99919</v>
      </c>
      <c r="G21498" t="s">
        <v>99920</v>
      </c>
      <c r="H21498">
        <v>27</v>
      </c>
      <c r="I21498" t="s">
        <v>28</v>
      </c>
      <c r="J21498" t="s">
        <v>5553</v>
      </c>
      <c r="K21498">
        <v>451</v>
      </c>
      <c r="L21498" t="s">
        <v>30</v>
      </c>
      <c r="M21498" t="s">
        <v>31</v>
      </c>
      <c r="N21498" t="b">
        <v>0</v>
      </c>
      <c r="O21498" t="s">
        <v>99921</v>
      </c>
      <c r="P21498">
        <v>1</v>
      </c>
      <c r="Q21498">
        <v>5653</v>
      </c>
      <c r="R21498">
        <v>57</v>
      </c>
      <c r="S21498">
        <v>0</v>
      </c>
      <c r="T21498">
        <v>0</v>
      </c>
      <c r="U21498">
        <v>21</v>
      </c>
    </row>
    <row r="21499" spans="1:21" x14ac:dyDescent="0.25">
      <c r="A21499" t="s">
        <v>98741</v>
      </c>
      <c r="B21499" t="s">
        <v>98742</v>
      </c>
      <c r="C21499" t="s">
        <v>99922</v>
      </c>
      <c r="D21499" t="s">
        <v>99923</v>
      </c>
      <c r="E21499" t="s">
        <v>99924</v>
      </c>
      <c r="F21499" t="s">
        <v>99925</v>
      </c>
      <c r="G21499" t="s">
        <v>99926</v>
      </c>
      <c r="H21499">
        <v>27</v>
      </c>
      <c r="I21499" t="s">
        <v>28</v>
      </c>
      <c r="J21499" t="s">
        <v>11338</v>
      </c>
      <c r="K21499">
        <v>467</v>
      </c>
      <c r="L21499" t="s">
        <v>30</v>
      </c>
      <c r="M21499" t="s">
        <v>31</v>
      </c>
      <c r="N21499" t="b">
        <v>0</v>
      </c>
      <c r="O21499" t="s">
        <v>99927</v>
      </c>
      <c r="P21499">
        <v>1</v>
      </c>
      <c r="Q21499">
        <v>19970</v>
      </c>
      <c r="R21499">
        <v>120</v>
      </c>
      <c r="S21499">
        <v>6</v>
      </c>
      <c r="T21499">
        <v>0</v>
      </c>
      <c r="U21499">
        <v>15</v>
      </c>
    </row>
    <row r="21500" spans="1:21" x14ac:dyDescent="0.25">
      <c r="A21500" t="s">
        <v>98741</v>
      </c>
      <c r="B21500" t="s">
        <v>98742</v>
      </c>
      <c r="C21500" t="s">
        <v>99928</v>
      </c>
      <c r="D21500" t="s">
        <v>99929</v>
      </c>
      <c r="E21500" s="1">
        <v>43071.714583333334</v>
      </c>
      <c r="F21500" t="s">
        <v>99930</v>
      </c>
      <c r="G21500" t="s">
        <v>99931</v>
      </c>
      <c r="H21500">
        <v>27</v>
      </c>
      <c r="I21500" t="s">
        <v>28</v>
      </c>
      <c r="J21500" t="s">
        <v>5114</v>
      </c>
      <c r="K21500">
        <v>593</v>
      </c>
      <c r="L21500" t="s">
        <v>30</v>
      </c>
      <c r="M21500" t="s">
        <v>31</v>
      </c>
      <c r="N21500" t="b">
        <v>0</v>
      </c>
      <c r="O21500" t="s">
        <v>99932</v>
      </c>
      <c r="P21500">
        <v>1</v>
      </c>
      <c r="Q21500">
        <v>1817</v>
      </c>
      <c r="R21500">
        <v>34</v>
      </c>
      <c r="S21500">
        <v>0</v>
      </c>
      <c r="T21500">
        <v>0</v>
      </c>
      <c r="U21500">
        <v>8</v>
      </c>
    </row>
    <row r="21501" spans="1:21" x14ac:dyDescent="0.25">
      <c r="A21501" t="s">
        <v>98741</v>
      </c>
      <c r="B21501" t="s">
        <v>98742</v>
      </c>
      <c r="C21501" t="s">
        <v>99933</v>
      </c>
      <c r="D21501" t="s">
        <v>99934</v>
      </c>
      <c r="E21501" s="1">
        <v>42796.586111111108</v>
      </c>
      <c r="F21501" t="s">
        <v>99935</v>
      </c>
      <c r="G21501" t="s">
        <v>99936</v>
      </c>
      <c r="H21501">
        <v>27</v>
      </c>
      <c r="I21501" t="s">
        <v>28</v>
      </c>
      <c r="J21501" t="s">
        <v>8631</v>
      </c>
      <c r="K21501">
        <v>553</v>
      </c>
      <c r="L21501" t="s">
        <v>30</v>
      </c>
      <c r="M21501" t="s">
        <v>31</v>
      </c>
      <c r="N21501" t="b">
        <v>0</v>
      </c>
      <c r="O21501" t="s">
        <v>99937</v>
      </c>
      <c r="P21501">
        <v>1</v>
      </c>
      <c r="Q21501">
        <v>18104</v>
      </c>
      <c r="R21501">
        <v>116</v>
      </c>
      <c r="S21501">
        <v>11</v>
      </c>
      <c r="T21501">
        <v>0</v>
      </c>
      <c r="U21501">
        <v>39</v>
      </c>
    </row>
    <row r="21502" spans="1:21" x14ac:dyDescent="0.25">
      <c r="A21502" t="s">
        <v>98741</v>
      </c>
      <c r="B21502" t="s">
        <v>98742</v>
      </c>
      <c r="C21502" t="s">
        <v>99938</v>
      </c>
      <c r="D21502" t="s">
        <v>99939</v>
      </c>
      <c r="E21502" t="s">
        <v>99940</v>
      </c>
      <c r="F21502" t="s">
        <v>99941</v>
      </c>
      <c r="G21502" t="s">
        <v>99942</v>
      </c>
      <c r="H21502">
        <v>27</v>
      </c>
      <c r="I21502" t="s">
        <v>28</v>
      </c>
      <c r="J21502" t="s">
        <v>10548</v>
      </c>
      <c r="K21502">
        <v>490</v>
      </c>
      <c r="L21502" t="s">
        <v>30</v>
      </c>
      <c r="M21502" t="s">
        <v>31</v>
      </c>
      <c r="N21502" t="b">
        <v>0</v>
      </c>
      <c r="O21502" t="s">
        <v>99943</v>
      </c>
      <c r="P21502">
        <v>1</v>
      </c>
      <c r="Q21502">
        <v>6448</v>
      </c>
      <c r="R21502">
        <v>101</v>
      </c>
      <c r="S21502">
        <v>2</v>
      </c>
      <c r="T21502">
        <v>0</v>
      </c>
      <c r="U21502">
        <v>37</v>
      </c>
    </row>
    <row r="21503" spans="1:21" x14ac:dyDescent="0.25">
      <c r="A21503" t="s">
        <v>98741</v>
      </c>
      <c r="B21503" t="s">
        <v>98742</v>
      </c>
      <c r="C21503" t="e">
        <v>#NAME?</v>
      </c>
      <c r="D21503" t="s">
        <v>99944</v>
      </c>
      <c r="E21503" t="s">
        <v>99945</v>
      </c>
      <c r="F21503" t="s">
        <v>99946</v>
      </c>
      <c r="G21503" t="s">
        <v>99947</v>
      </c>
      <c r="H21503">
        <v>27</v>
      </c>
      <c r="I21503" t="s">
        <v>28</v>
      </c>
      <c r="J21503" t="s">
        <v>2716</v>
      </c>
      <c r="K21503">
        <v>818</v>
      </c>
      <c r="L21503" t="s">
        <v>30</v>
      </c>
      <c r="M21503" t="s">
        <v>31</v>
      </c>
      <c r="N21503" t="b">
        <v>0</v>
      </c>
      <c r="O21503" t="s">
        <v>99948</v>
      </c>
      <c r="P21503">
        <v>1</v>
      </c>
      <c r="Q21503">
        <v>12394</v>
      </c>
      <c r="R21503">
        <v>98</v>
      </c>
      <c r="S21503">
        <v>5</v>
      </c>
      <c r="T21503">
        <v>0</v>
      </c>
      <c r="U21503">
        <v>16</v>
      </c>
    </row>
    <row r="21504" spans="1:21" x14ac:dyDescent="0.25">
      <c r="A21504" t="s">
        <v>98741</v>
      </c>
      <c r="B21504" t="s">
        <v>98742</v>
      </c>
      <c r="C21504" t="s">
        <v>99949</v>
      </c>
      <c r="D21504" t="s">
        <v>99950</v>
      </c>
      <c r="E21504" s="1">
        <v>42979.496527777781</v>
      </c>
      <c r="F21504" t="s">
        <v>99951</v>
      </c>
      <c r="G21504" t="s">
        <v>99952</v>
      </c>
      <c r="H21504">
        <v>27</v>
      </c>
      <c r="I21504" t="s">
        <v>28</v>
      </c>
      <c r="J21504" t="s">
        <v>11296</v>
      </c>
      <c r="K21504">
        <v>336</v>
      </c>
      <c r="L21504" t="s">
        <v>30</v>
      </c>
      <c r="M21504" t="s">
        <v>31</v>
      </c>
      <c r="N21504" t="b">
        <v>0</v>
      </c>
      <c r="O21504" t="s">
        <v>99953</v>
      </c>
      <c r="P21504">
        <v>1</v>
      </c>
      <c r="Q21504">
        <v>5473</v>
      </c>
      <c r="R21504">
        <v>44</v>
      </c>
      <c r="S21504">
        <v>0</v>
      </c>
      <c r="T21504">
        <v>0</v>
      </c>
      <c r="U21504">
        <v>9</v>
      </c>
    </row>
    <row r="21505" spans="1:21" x14ac:dyDescent="0.25">
      <c r="A21505" t="s">
        <v>98741</v>
      </c>
      <c r="B21505" t="s">
        <v>98742</v>
      </c>
      <c r="C21505" t="s">
        <v>99954</v>
      </c>
      <c r="D21505" t="s">
        <v>99955</v>
      </c>
      <c r="E21505" s="1">
        <v>42767.020833333336</v>
      </c>
      <c r="F21505" t="s">
        <v>99956</v>
      </c>
      <c r="G21505" t="s">
        <v>99957</v>
      </c>
      <c r="H21505">
        <v>27</v>
      </c>
      <c r="I21505" t="s">
        <v>28</v>
      </c>
      <c r="J21505" t="s">
        <v>5268</v>
      </c>
      <c r="K21505">
        <v>581</v>
      </c>
      <c r="L21505" t="s">
        <v>30</v>
      </c>
      <c r="M21505" t="s">
        <v>31</v>
      </c>
      <c r="N21505" t="b">
        <v>0</v>
      </c>
      <c r="O21505" t="s">
        <v>99958</v>
      </c>
      <c r="P21505">
        <v>1</v>
      </c>
      <c r="Q21505">
        <v>13739</v>
      </c>
      <c r="R21505">
        <v>99</v>
      </c>
      <c r="S21505">
        <v>6</v>
      </c>
      <c r="T21505">
        <v>0</v>
      </c>
      <c r="U21505">
        <v>22</v>
      </c>
    </row>
    <row r="21506" spans="1:21" x14ac:dyDescent="0.25">
      <c r="A21506" t="s">
        <v>98741</v>
      </c>
      <c r="B21506" t="s">
        <v>98742</v>
      </c>
      <c r="C21506" t="s">
        <v>99959</v>
      </c>
      <c r="D21506" t="s">
        <v>99960</v>
      </c>
      <c r="E21506" t="s">
        <v>99961</v>
      </c>
      <c r="F21506" t="s">
        <v>99962</v>
      </c>
      <c r="G21506" t="s">
        <v>99963</v>
      </c>
      <c r="H21506">
        <v>27</v>
      </c>
      <c r="I21506" t="s">
        <v>28</v>
      </c>
      <c r="J21506" t="s">
        <v>30483</v>
      </c>
      <c r="K21506">
        <v>524</v>
      </c>
      <c r="L21506" t="s">
        <v>30</v>
      </c>
      <c r="M21506" t="s">
        <v>31</v>
      </c>
      <c r="N21506" t="b">
        <v>0</v>
      </c>
      <c r="O21506" t="s">
        <v>99964</v>
      </c>
      <c r="P21506">
        <v>1</v>
      </c>
      <c r="Q21506">
        <v>3601</v>
      </c>
      <c r="R21506">
        <v>37</v>
      </c>
      <c r="S21506">
        <v>0</v>
      </c>
      <c r="T21506">
        <v>0</v>
      </c>
      <c r="U21506">
        <v>7</v>
      </c>
    </row>
    <row r="21507" spans="1:21" x14ac:dyDescent="0.25">
      <c r="A21507" t="s">
        <v>98741</v>
      </c>
      <c r="B21507" t="s">
        <v>98742</v>
      </c>
      <c r="C21507" t="s">
        <v>99965</v>
      </c>
      <c r="D21507" t="s">
        <v>99966</v>
      </c>
      <c r="E21507" s="1">
        <v>42655.23333333333</v>
      </c>
      <c r="F21507" t="s">
        <v>99967</v>
      </c>
      <c r="G21507" t="s">
        <v>99968</v>
      </c>
      <c r="H21507">
        <v>27</v>
      </c>
      <c r="I21507" t="s">
        <v>28</v>
      </c>
      <c r="J21507" t="s">
        <v>4350</v>
      </c>
      <c r="K21507">
        <v>680</v>
      </c>
      <c r="L21507" t="s">
        <v>30</v>
      </c>
      <c r="M21507" t="s">
        <v>31</v>
      </c>
      <c r="N21507" t="b">
        <v>0</v>
      </c>
      <c r="O21507" t="s">
        <v>99969</v>
      </c>
      <c r="P21507">
        <v>1</v>
      </c>
      <c r="Q21507">
        <v>6147</v>
      </c>
      <c r="R21507">
        <v>47</v>
      </c>
      <c r="S21507">
        <v>3</v>
      </c>
      <c r="T21507">
        <v>0</v>
      </c>
      <c r="U21507">
        <v>16</v>
      </c>
    </row>
    <row r="21508" spans="1:21" x14ac:dyDescent="0.25">
      <c r="A21508" t="s">
        <v>98741</v>
      </c>
      <c r="B21508" t="s">
        <v>98742</v>
      </c>
      <c r="C21508" t="s">
        <v>99970</v>
      </c>
      <c r="D21508" t="s">
        <v>99971</v>
      </c>
      <c r="E21508" t="s">
        <v>99972</v>
      </c>
      <c r="F21508" t="s">
        <v>99973</v>
      </c>
      <c r="G21508" t="s">
        <v>99974</v>
      </c>
      <c r="H21508">
        <v>27</v>
      </c>
      <c r="I21508" t="s">
        <v>28</v>
      </c>
      <c r="J21508" t="s">
        <v>3593</v>
      </c>
      <c r="K21508">
        <v>1441</v>
      </c>
      <c r="L21508" t="s">
        <v>30</v>
      </c>
      <c r="M21508" t="s">
        <v>31</v>
      </c>
      <c r="N21508" t="b">
        <v>0</v>
      </c>
      <c r="O21508" t="s">
        <v>99975</v>
      </c>
      <c r="P21508">
        <v>1</v>
      </c>
      <c r="Q21508">
        <v>12436</v>
      </c>
      <c r="R21508">
        <v>100</v>
      </c>
      <c r="S21508">
        <v>1</v>
      </c>
      <c r="T21508">
        <v>0</v>
      </c>
      <c r="U21508">
        <v>17</v>
      </c>
    </row>
    <row r="21509" spans="1:21" x14ac:dyDescent="0.25">
      <c r="A21509" t="s">
        <v>98741</v>
      </c>
      <c r="B21509" t="s">
        <v>98742</v>
      </c>
      <c r="C21509" t="s">
        <v>99976</v>
      </c>
      <c r="D21509" t="s">
        <v>99977</v>
      </c>
      <c r="E21509" s="1">
        <v>42532.633333333331</v>
      </c>
      <c r="F21509" t="s">
        <v>99978</v>
      </c>
      <c r="G21509" t="s">
        <v>99979</v>
      </c>
      <c r="H21509">
        <v>27</v>
      </c>
      <c r="I21509" t="s">
        <v>28</v>
      </c>
      <c r="J21509" t="s">
        <v>6633</v>
      </c>
      <c r="K21509">
        <v>1118</v>
      </c>
      <c r="L21509" t="s">
        <v>30</v>
      </c>
      <c r="M21509" t="s">
        <v>31</v>
      </c>
      <c r="N21509" t="b">
        <v>0</v>
      </c>
      <c r="O21509" t="s">
        <v>99980</v>
      </c>
      <c r="P21509">
        <v>1</v>
      </c>
      <c r="Q21509">
        <v>60401</v>
      </c>
      <c r="R21509">
        <v>540</v>
      </c>
      <c r="S21509">
        <v>11</v>
      </c>
      <c r="T21509">
        <v>0</v>
      </c>
      <c r="U21509">
        <v>74</v>
      </c>
    </row>
    <row r="21510" spans="1:21" x14ac:dyDescent="0.25">
      <c r="A21510" t="s">
        <v>98741</v>
      </c>
      <c r="B21510" t="s">
        <v>98742</v>
      </c>
      <c r="C21510" t="s">
        <v>99981</v>
      </c>
      <c r="D21510" t="s">
        <v>99982</v>
      </c>
      <c r="E21510" t="s">
        <v>99983</v>
      </c>
      <c r="F21510" t="s">
        <v>99984</v>
      </c>
      <c r="G21510" t="s">
        <v>99985</v>
      </c>
      <c r="H21510">
        <v>27</v>
      </c>
      <c r="I21510" t="s">
        <v>28</v>
      </c>
      <c r="J21510" t="s">
        <v>6269</v>
      </c>
      <c r="K21510">
        <v>547</v>
      </c>
      <c r="L21510" t="s">
        <v>30</v>
      </c>
      <c r="M21510" t="s">
        <v>31</v>
      </c>
      <c r="N21510" t="b">
        <v>0</v>
      </c>
      <c r="O21510" t="s">
        <v>99986</v>
      </c>
      <c r="P21510">
        <v>1</v>
      </c>
      <c r="Q21510">
        <v>5541</v>
      </c>
      <c r="R21510">
        <v>51</v>
      </c>
      <c r="S21510">
        <v>0</v>
      </c>
      <c r="T21510">
        <v>0</v>
      </c>
      <c r="U21510">
        <v>2</v>
      </c>
    </row>
    <row r="21511" spans="1:21" x14ac:dyDescent="0.25">
      <c r="A21511" t="s">
        <v>98741</v>
      </c>
      <c r="B21511" t="s">
        <v>98742</v>
      </c>
      <c r="C21511" t="s">
        <v>99987</v>
      </c>
      <c r="D21511" t="s">
        <v>99988</v>
      </c>
      <c r="E21511" s="1">
        <v>42439.334027777775</v>
      </c>
      <c r="F21511" t="s">
        <v>99989</v>
      </c>
      <c r="G21511" t="s">
        <v>99990</v>
      </c>
      <c r="H21511">
        <v>27</v>
      </c>
      <c r="I21511" t="s">
        <v>28</v>
      </c>
      <c r="J21511" t="s">
        <v>5114</v>
      </c>
      <c r="K21511">
        <v>593</v>
      </c>
      <c r="L21511" t="s">
        <v>30</v>
      </c>
      <c r="M21511" t="s">
        <v>31</v>
      </c>
      <c r="N21511" t="b">
        <v>0</v>
      </c>
      <c r="O21511" t="s">
        <v>99991</v>
      </c>
      <c r="P21511">
        <v>1</v>
      </c>
      <c r="Q21511">
        <v>23513</v>
      </c>
      <c r="R21511">
        <v>206</v>
      </c>
      <c r="S21511">
        <v>10</v>
      </c>
      <c r="T21511">
        <v>0</v>
      </c>
      <c r="U21511">
        <v>76</v>
      </c>
    </row>
    <row r="21512" spans="1:21" x14ac:dyDescent="0.25">
      <c r="A21512" t="s">
        <v>98741</v>
      </c>
      <c r="B21512" t="s">
        <v>98742</v>
      </c>
      <c r="C21512" t="s">
        <v>99992</v>
      </c>
      <c r="D21512" t="s">
        <v>99993</v>
      </c>
      <c r="E21512" t="s">
        <v>99994</v>
      </c>
      <c r="F21512" t="s">
        <v>99995</v>
      </c>
      <c r="G21512" t="s">
        <v>99996</v>
      </c>
      <c r="H21512">
        <v>27</v>
      </c>
      <c r="I21512" t="s">
        <v>28</v>
      </c>
      <c r="J21512" t="s">
        <v>520</v>
      </c>
      <c r="K21512">
        <v>690</v>
      </c>
      <c r="L21512" t="s">
        <v>30</v>
      </c>
      <c r="M21512" t="s">
        <v>31</v>
      </c>
      <c r="N21512" t="b">
        <v>0</v>
      </c>
      <c r="O21512" t="s">
        <v>99997</v>
      </c>
      <c r="P21512">
        <v>1</v>
      </c>
      <c r="Q21512">
        <v>18706</v>
      </c>
      <c r="R21512">
        <v>115</v>
      </c>
      <c r="S21512">
        <v>4</v>
      </c>
      <c r="T21512">
        <v>0</v>
      </c>
      <c r="U21512">
        <v>5</v>
      </c>
    </row>
    <row r="21513" spans="1:21" x14ac:dyDescent="0.25">
      <c r="A21513" t="s">
        <v>98741</v>
      </c>
      <c r="B21513" t="s">
        <v>98742</v>
      </c>
      <c r="C21513" t="s">
        <v>99998</v>
      </c>
      <c r="D21513" t="s">
        <v>99999</v>
      </c>
      <c r="E21513" t="s">
        <v>100000</v>
      </c>
      <c r="F21513" t="s">
        <v>100001</v>
      </c>
      <c r="G21513" t="s">
        <v>100002</v>
      </c>
      <c r="H21513">
        <v>27</v>
      </c>
      <c r="I21513" t="s">
        <v>28</v>
      </c>
      <c r="J21513" t="s">
        <v>190</v>
      </c>
      <c r="K21513">
        <v>335</v>
      </c>
      <c r="L21513" t="s">
        <v>30</v>
      </c>
      <c r="M21513" t="s">
        <v>31</v>
      </c>
      <c r="N21513" t="b">
        <v>0</v>
      </c>
      <c r="O21513" t="s">
        <v>100003</v>
      </c>
      <c r="P21513">
        <v>1</v>
      </c>
      <c r="Q21513">
        <v>14077</v>
      </c>
      <c r="R21513">
        <v>83</v>
      </c>
      <c r="S21513">
        <v>2</v>
      </c>
      <c r="T21513">
        <v>0</v>
      </c>
      <c r="U21513">
        <v>16</v>
      </c>
    </row>
    <row r="21514" spans="1:21" x14ac:dyDescent="0.25">
      <c r="A21514" t="s">
        <v>98741</v>
      </c>
      <c r="B21514" t="s">
        <v>98742</v>
      </c>
      <c r="C21514" t="s">
        <v>100004</v>
      </c>
      <c r="D21514" t="s">
        <v>100005</v>
      </c>
      <c r="E21514" t="s">
        <v>100006</v>
      </c>
      <c r="F21514" t="s">
        <v>100007</v>
      </c>
      <c r="G21514" t="s">
        <v>100008</v>
      </c>
      <c r="H21514">
        <v>27</v>
      </c>
      <c r="I21514" t="s">
        <v>28</v>
      </c>
      <c r="J21514" t="s">
        <v>1016</v>
      </c>
      <c r="K21514">
        <v>764</v>
      </c>
      <c r="L21514" t="s">
        <v>30</v>
      </c>
      <c r="M21514" t="s">
        <v>31</v>
      </c>
      <c r="N21514" t="b">
        <v>0</v>
      </c>
      <c r="O21514" t="s">
        <v>100009</v>
      </c>
      <c r="P21514">
        <v>1</v>
      </c>
      <c r="Q21514">
        <v>16308</v>
      </c>
      <c r="R21514">
        <v>167</v>
      </c>
      <c r="S21514">
        <v>4</v>
      </c>
      <c r="T21514">
        <v>0</v>
      </c>
      <c r="U21514">
        <v>21</v>
      </c>
    </row>
    <row r="21515" spans="1:21" x14ac:dyDescent="0.25">
      <c r="A21515" t="s">
        <v>98741</v>
      </c>
      <c r="B21515" t="s">
        <v>98742</v>
      </c>
      <c r="C21515" t="s">
        <v>100010</v>
      </c>
      <c r="D21515" t="s">
        <v>100011</v>
      </c>
      <c r="E21515" t="s">
        <v>100012</v>
      </c>
      <c r="F21515" t="s">
        <v>100013</v>
      </c>
      <c r="G21515" t="s">
        <v>100014</v>
      </c>
      <c r="H21515">
        <v>27</v>
      </c>
      <c r="I21515" t="s">
        <v>28</v>
      </c>
      <c r="J21515" t="s">
        <v>12857</v>
      </c>
      <c r="K21515">
        <v>492</v>
      </c>
      <c r="L21515" t="s">
        <v>30</v>
      </c>
      <c r="M21515" t="s">
        <v>31</v>
      </c>
      <c r="N21515" t="b">
        <v>0</v>
      </c>
      <c r="O21515" t="s">
        <v>100015</v>
      </c>
      <c r="P21515">
        <v>1</v>
      </c>
      <c r="Q21515">
        <v>5533</v>
      </c>
      <c r="R21515">
        <v>50</v>
      </c>
      <c r="S21515">
        <v>6</v>
      </c>
      <c r="T21515">
        <v>0</v>
      </c>
      <c r="U21515">
        <v>5</v>
      </c>
    </row>
    <row r="21516" spans="1:21" x14ac:dyDescent="0.25">
      <c r="A21516" t="s">
        <v>98741</v>
      </c>
      <c r="B21516" t="s">
        <v>98742</v>
      </c>
      <c r="C21516" t="s">
        <v>100016</v>
      </c>
      <c r="D21516" t="s">
        <v>100017</v>
      </c>
      <c r="E21516" s="1">
        <v>42558.311805555553</v>
      </c>
      <c r="F21516" t="s">
        <v>100018</v>
      </c>
      <c r="G21516" t="s">
        <v>100019</v>
      </c>
      <c r="H21516">
        <v>27</v>
      </c>
      <c r="I21516" t="s">
        <v>28</v>
      </c>
      <c r="J21516" t="s">
        <v>14183</v>
      </c>
      <c r="K21516">
        <v>960</v>
      </c>
      <c r="L21516" t="s">
        <v>30</v>
      </c>
      <c r="M21516" t="s">
        <v>31</v>
      </c>
      <c r="N21516" t="b">
        <v>0</v>
      </c>
      <c r="O21516" t="s">
        <v>100020</v>
      </c>
      <c r="P21516">
        <v>1</v>
      </c>
      <c r="Q21516">
        <v>8291</v>
      </c>
      <c r="R21516">
        <v>64</v>
      </c>
      <c r="S21516">
        <v>1</v>
      </c>
      <c r="T21516">
        <v>0</v>
      </c>
      <c r="U21516">
        <v>14</v>
      </c>
    </row>
    <row r="21517" spans="1:21" x14ac:dyDescent="0.25">
      <c r="A21517" t="s">
        <v>98741</v>
      </c>
      <c r="B21517" t="s">
        <v>98742</v>
      </c>
      <c r="C21517" t="s">
        <v>100021</v>
      </c>
      <c r="D21517" t="s">
        <v>100022</v>
      </c>
      <c r="E21517" s="1">
        <v>42376.525000000001</v>
      </c>
      <c r="F21517" t="s">
        <v>100023</v>
      </c>
      <c r="G21517" t="s">
        <v>100024</v>
      </c>
      <c r="H21517">
        <v>27</v>
      </c>
      <c r="I21517" t="s">
        <v>28</v>
      </c>
      <c r="J21517" t="s">
        <v>11875</v>
      </c>
      <c r="K21517">
        <v>253</v>
      </c>
      <c r="L21517" t="s">
        <v>30</v>
      </c>
      <c r="M21517" t="s">
        <v>31</v>
      </c>
      <c r="N21517" t="b">
        <v>0</v>
      </c>
      <c r="O21517" t="s">
        <v>100025</v>
      </c>
      <c r="P21517">
        <v>1</v>
      </c>
      <c r="Q21517">
        <v>7991</v>
      </c>
      <c r="R21517">
        <v>74</v>
      </c>
      <c r="S21517">
        <v>1</v>
      </c>
      <c r="T21517">
        <v>0</v>
      </c>
      <c r="U21517">
        <v>23</v>
      </c>
    </row>
    <row r="21518" spans="1:21" x14ac:dyDescent="0.25">
      <c r="A21518" t="s">
        <v>98741</v>
      </c>
      <c r="B21518" t="s">
        <v>98742</v>
      </c>
      <c r="C21518" t="s">
        <v>100026</v>
      </c>
      <c r="D21518" t="s">
        <v>100027</v>
      </c>
      <c r="E21518" t="s">
        <v>100028</v>
      </c>
      <c r="F21518" t="s">
        <v>100029</v>
      </c>
      <c r="G21518" t="s">
        <v>100030</v>
      </c>
      <c r="H21518">
        <v>27</v>
      </c>
      <c r="I21518" t="s">
        <v>28</v>
      </c>
      <c r="J21518" t="s">
        <v>1123</v>
      </c>
      <c r="K21518">
        <v>429</v>
      </c>
      <c r="L21518" t="s">
        <v>30</v>
      </c>
      <c r="M21518" t="s">
        <v>31</v>
      </c>
      <c r="N21518" t="b">
        <v>0</v>
      </c>
      <c r="O21518" t="s">
        <v>100031</v>
      </c>
      <c r="P21518">
        <v>1</v>
      </c>
      <c r="Q21518">
        <v>38887</v>
      </c>
      <c r="R21518">
        <v>153</v>
      </c>
      <c r="S21518">
        <v>16</v>
      </c>
      <c r="T21518">
        <v>0</v>
      </c>
      <c r="U21518">
        <v>28</v>
      </c>
    </row>
    <row r="21519" spans="1:21" x14ac:dyDescent="0.25">
      <c r="A21519" t="s">
        <v>98741</v>
      </c>
      <c r="B21519" t="s">
        <v>98742</v>
      </c>
      <c r="C21519" t="s">
        <v>100032</v>
      </c>
      <c r="D21519" t="s">
        <v>100033</v>
      </c>
      <c r="E21519" t="s">
        <v>100034</v>
      </c>
      <c r="F21519" t="s">
        <v>100035</v>
      </c>
      <c r="G21519" t="s">
        <v>100036</v>
      </c>
      <c r="H21519">
        <v>27</v>
      </c>
      <c r="I21519" t="s">
        <v>28</v>
      </c>
      <c r="J21519" t="s">
        <v>11099</v>
      </c>
      <c r="K21519">
        <v>269</v>
      </c>
      <c r="L21519" t="s">
        <v>30</v>
      </c>
      <c r="M21519" t="s">
        <v>31</v>
      </c>
      <c r="N21519" t="b">
        <v>0</v>
      </c>
      <c r="O21519" t="s">
        <v>100037</v>
      </c>
      <c r="P21519">
        <v>1</v>
      </c>
      <c r="Q21519">
        <v>2835</v>
      </c>
      <c r="R21519">
        <v>31</v>
      </c>
      <c r="S21519">
        <v>1</v>
      </c>
      <c r="T21519">
        <v>0</v>
      </c>
      <c r="U21519">
        <v>4</v>
      </c>
    </row>
    <row r="21520" spans="1:21" x14ac:dyDescent="0.25">
      <c r="A21520" t="s">
        <v>98741</v>
      </c>
      <c r="B21520" t="s">
        <v>98742</v>
      </c>
      <c r="C21520" t="s">
        <v>100038</v>
      </c>
      <c r="D21520" t="s">
        <v>100039</v>
      </c>
      <c r="E21520" s="1">
        <v>42588.49722222222</v>
      </c>
      <c r="F21520" t="s">
        <v>100040</v>
      </c>
      <c r="G21520" t="s">
        <v>100041</v>
      </c>
      <c r="H21520">
        <v>27</v>
      </c>
      <c r="I21520" t="s">
        <v>28</v>
      </c>
      <c r="J21520" t="s">
        <v>142</v>
      </c>
      <c r="K21520">
        <v>529</v>
      </c>
      <c r="L21520" t="s">
        <v>30</v>
      </c>
      <c r="M21520" t="s">
        <v>31</v>
      </c>
      <c r="N21520" t="b">
        <v>0</v>
      </c>
      <c r="O21520" t="s">
        <v>100042</v>
      </c>
      <c r="P21520">
        <v>1</v>
      </c>
      <c r="Q21520">
        <v>7300</v>
      </c>
      <c r="R21520">
        <v>54</v>
      </c>
      <c r="S21520">
        <v>2</v>
      </c>
      <c r="T21520">
        <v>0</v>
      </c>
      <c r="U21520">
        <v>15</v>
      </c>
    </row>
    <row r="21521" spans="1:21" x14ac:dyDescent="0.25">
      <c r="A21521" t="s">
        <v>98741</v>
      </c>
      <c r="B21521" t="s">
        <v>98742</v>
      </c>
      <c r="C21521" t="s">
        <v>100043</v>
      </c>
      <c r="D21521" t="s">
        <v>100044</v>
      </c>
      <c r="E21521" s="1">
        <v>42466.302777777775</v>
      </c>
      <c r="F21521" t="s">
        <v>100045</v>
      </c>
      <c r="G21521" t="s">
        <v>100046</v>
      </c>
      <c r="H21521">
        <v>27</v>
      </c>
      <c r="I21521" t="s">
        <v>28</v>
      </c>
      <c r="J21521" t="s">
        <v>98</v>
      </c>
      <c r="K21521">
        <v>421</v>
      </c>
      <c r="L21521" t="s">
        <v>30</v>
      </c>
      <c r="M21521" t="s">
        <v>31</v>
      </c>
      <c r="N21521" t="b">
        <v>0</v>
      </c>
      <c r="O21521" t="s">
        <v>100047</v>
      </c>
      <c r="P21521">
        <v>1</v>
      </c>
      <c r="Q21521">
        <v>19690</v>
      </c>
      <c r="R21521">
        <v>152</v>
      </c>
      <c r="S21521">
        <v>5</v>
      </c>
      <c r="T21521">
        <v>0</v>
      </c>
      <c r="U21521">
        <v>55</v>
      </c>
    </row>
    <row r="21522" spans="1:21" x14ac:dyDescent="0.25">
      <c r="A21522" t="s">
        <v>98741</v>
      </c>
      <c r="B21522" t="s">
        <v>98742</v>
      </c>
      <c r="C21522" t="s">
        <v>100048</v>
      </c>
      <c r="D21522" t="s">
        <v>100049</v>
      </c>
      <c r="E21522" t="s">
        <v>100050</v>
      </c>
      <c r="F21522" t="s">
        <v>100051</v>
      </c>
      <c r="G21522" t="s">
        <v>100052</v>
      </c>
      <c r="H21522">
        <v>27</v>
      </c>
      <c r="I21522" t="s">
        <v>28</v>
      </c>
      <c r="J21522" t="s">
        <v>1520</v>
      </c>
      <c r="K21522">
        <v>343</v>
      </c>
      <c r="L21522" t="s">
        <v>30</v>
      </c>
      <c r="M21522" t="s">
        <v>31</v>
      </c>
      <c r="N21522" t="b">
        <v>0</v>
      </c>
      <c r="O21522" t="s">
        <v>100053</v>
      </c>
      <c r="P21522">
        <v>1</v>
      </c>
      <c r="Q21522">
        <v>13135</v>
      </c>
      <c r="R21522">
        <v>61</v>
      </c>
      <c r="S21522">
        <v>3</v>
      </c>
      <c r="T21522">
        <v>0</v>
      </c>
      <c r="U21522">
        <v>16</v>
      </c>
    </row>
    <row r="21523" spans="1:21" x14ac:dyDescent="0.25">
      <c r="A21523" t="s">
        <v>98741</v>
      </c>
      <c r="B21523" t="s">
        <v>98742</v>
      </c>
      <c r="C21523" t="s">
        <v>100054</v>
      </c>
      <c r="D21523" t="s">
        <v>100055</v>
      </c>
      <c r="E21523" t="s">
        <v>100056</v>
      </c>
      <c r="F21523" t="s">
        <v>100057</v>
      </c>
      <c r="G21523" t="s">
        <v>100058</v>
      </c>
      <c r="H21523">
        <v>27</v>
      </c>
      <c r="I21523" t="s">
        <v>28</v>
      </c>
      <c r="J21523" t="s">
        <v>16476</v>
      </c>
      <c r="K21523">
        <v>223</v>
      </c>
      <c r="L21523" t="s">
        <v>30</v>
      </c>
      <c r="M21523" t="s">
        <v>31</v>
      </c>
      <c r="N21523" t="b">
        <v>0</v>
      </c>
      <c r="O21523" t="s">
        <v>100059</v>
      </c>
      <c r="P21523">
        <v>1</v>
      </c>
      <c r="Q21523">
        <v>6319</v>
      </c>
      <c r="R21523">
        <v>52</v>
      </c>
      <c r="S21523">
        <v>2</v>
      </c>
      <c r="T21523">
        <v>0</v>
      </c>
      <c r="U21523">
        <v>15</v>
      </c>
    </row>
    <row r="21524" spans="1:21" x14ac:dyDescent="0.25">
      <c r="A21524" t="s">
        <v>98741</v>
      </c>
      <c r="B21524" t="s">
        <v>98742</v>
      </c>
      <c r="C21524" t="s">
        <v>100060</v>
      </c>
      <c r="D21524" t="s">
        <v>100061</v>
      </c>
      <c r="E21524" t="s">
        <v>100062</v>
      </c>
      <c r="F21524" t="s">
        <v>100063</v>
      </c>
      <c r="G21524" t="s">
        <v>100064</v>
      </c>
      <c r="H21524">
        <v>27</v>
      </c>
      <c r="I21524" t="s">
        <v>28</v>
      </c>
      <c r="J21524" t="s">
        <v>2204</v>
      </c>
      <c r="K21524">
        <v>496</v>
      </c>
      <c r="L21524" t="s">
        <v>30</v>
      </c>
      <c r="M21524" t="s">
        <v>31</v>
      </c>
      <c r="N21524" t="b">
        <v>0</v>
      </c>
      <c r="O21524" t="s">
        <v>100065</v>
      </c>
      <c r="P21524">
        <v>1</v>
      </c>
      <c r="Q21524">
        <v>3858</v>
      </c>
      <c r="R21524">
        <v>42</v>
      </c>
      <c r="S21524">
        <v>0</v>
      </c>
      <c r="T21524">
        <v>0</v>
      </c>
      <c r="U21524">
        <v>14</v>
      </c>
    </row>
    <row r="21525" spans="1:21" x14ac:dyDescent="0.25">
      <c r="A21525" t="s">
        <v>98741</v>
      </c>
      <c r="B21525" t="s">
        <v>98742</v>
      </c>
      <c r="C21525" t="s">
        <v>100066</v>
      </c>
      <c r="D21525" t="s">
        <v>100067</v>
      </c>
      <c r="E21525" s="1">
        <v>42709.567361111112</v>
      </c>
      <c r="F21525" t="s">
        <v>100068</v>
      </c>
      <c r="G21525" t="s">
        <v>100069</v>
      </c>
      <c r="H21525">
        <v>27</v>
      </c>
      <c r="I21525" t="s">
        <v>28</v>
      </c>
      <c r="J21525" t="s">
        <v>5232</v>
      </c>
      <c r="K21525">
        <v>519</v>
      </c>
      <c r="L21525" t="s">
        <v>30</v>
      </c>
      <c r="M21525" t="s">
        <v>31</v>
      </c>
      <c r="N21525" t="b">
        <v>0</v>
      </c>
      <c r="O21525" t="s">
        <v>100070</v>
      </c>
      <c r="P21525">
        <v>1</v>
      </c>
      <c r="Q21525">
        <v>23067</v>
      </c>
      <c r="R21525">
        <v>137</v>
      </c>
      <c r="S21525">
        <v>9</v>
      </c>
      <c r="T21525">
        <v>0</v>
      </c>
      <c r="U21525">
        <v>45</v>
      </c>
    </row>
    <row r="21526" spans="1:21" x14ac:dyDescent="0.25">
      <c r="A21526" t="s">
        <v>98741</v>
      </c>
      <c r="B21526" t="s">
        <v>98742</v>
      </c>
      <c r="C21526" t="s">
        <v>100071</v>
      </c>
      <c r="D21526" t="s">
        <v>100072</v>
      </c>
      <c r="E21526" s="1">
        <v>42434.501388888886</v>
      </c>
      <c r="F21526" t="s">
        <v>100073</v>
      </c>
      <c r="G21526" t="s">
        <v>100074</v>
      </c>
      <c r="H21526">
        <v>27</v>
      </c>
      <c r="I21526" t="s">
        <v>28</v>
      </c>
      <c r="J21526" t="s">
        <v>3451</v>
      </c>
      <c r="K21526">
        <v>256</v>
      </c>
      <c r="L21526" t="s">
        <v>30</v>
      </c>
      <c r="M21526" t="s">
        <v>31</v>
      </c>
      <c r="N21526" t="b">
        <v>0</v>
      </c>
      <c r="O21526" t="s">
        <v>100075</v>
      </c>
      <c r="P21526">
        <v>1</v>
      </c>
      <c r="Q21526">
        <v>34856</v>
      </c>
      <c r="R21526">
        <v>176</v>
      </c>
      <c r="S21526">
        <v>24</v>
      </c>
      <c r="T21526">
        <v>0</v>
      </c>
      <c r="U21526">
        <v>36</v>
      </c>
    </row>
    <row r="21527" spans="1:21" x14ac:dyDescent="0.25">
      <c r="A21527" t="s">
        <v>98741</v>
      </c>
      <c r="B21527" t="s">
        <v>98742</v>
      </c>
      <c r="C21527" t="s">
        <v>100076</v>
      </c>
      <c r="D21527" t="s">
        <v>100077</v>
      </c>
      <c r="E21527" t="s">
        <v>100078</v>
      </c>
      <c r="F21527" t="s">
        <v>100079</v>
      </c>
      <c r="G21527" t="s">
        <v>100080</v>
      </c>
      <c r="H21527">
        <v>27</v>
      </c>
      <c r="I21527" t="s">
        <v>28</v>
      </c>
      <c r="J21527" t="s">
        <v>3532</v>
      </c>
      <c r="K21527">
        <v>364</v>
      </c>
      <c r="L21527" t="s">
        <v>30</v>
      </c>
      <c r="M21527" t="s">
        <v>31</v>
      </c>
      <c r="N21527" t="b">
        <v>0</v>
      </c>
      <c r="O21527" t="s">
        <v>100081</v>
      </c>
      <c r="P21527">
        <v>1</v>
      </c>
      <c r="Q21527">
        <v>18526</v>
      </c>
      <c r="R21527">
        <v>152</v>
      </c>
      <c r="S21527">
        <v>7</v>
      </c>
      <c r="T21527">
        <v>0</v>
      </c>
      <c r="U21527">
        <v>32</v>
      </c>
    </row>
    <row r="21528" spans="1:21" x14ac:dyDescent="0.25">
      <c r="A21528" t="s">
        <v>98741</v>
      </c>
      <c r="B21528" t="s">
        <v>98742</v>
      </c>
      <c r="C21528" t="s">
        <v>100082</v>
      </c>
      <c r="D21528" t="s">
        <v>100083</v>
      </c>
      <c r="E21528" t="s">
        <v>100084</v>
      </c>
      <c r="F21528" t="s">
        <v>100085</v>
      </c>
      <c r="G21528" t="s">
        <v>100086</v>
      </c>
      <c r="H21528">
        <v>27</v>
      </c>
      <c r="I21528" t="s">
        <v>28</v>
      </c>
      <c r="J21528" t="s">
        <v>232</v>
      </c>
      <c r="K21528">
        <v>257</v>
      </c>
      <c r="L21528" t="s">
        <v>30</v>
      </c>
      <c r="M21528" t="s">
        <v>31</v>
      </c>
      <c r="N21528" t="b">
        <v>0</v>
      </c>
      <c r="O21528" t="s">
        <v>100087</v>
      </c>
      <c r="P21528">
        <v>1</v>
      </c>
      <c r="Q21528">
        <v>12046</v>
      </c>
      <c r="R21528">
        <v>71</v>
      </c>
      <c r="S21528">
        <v>5</v>
      </c>
      <c r="T21528">
        <v>0</v>
      </c>
      <c r="U21528">
        <v>14</v>
      </c>
    </row>
    <row r="21529" spans="1:21" x14ac:dyDescent="0.25">
      <c r="A21529" t="s">
        <v>98741</v>
      </c>
      <c r="B21529" t="s">
        <v>98742</v>
      </c>
      <c r="C21529" t="s">
        <v>100088</v>
      </c>
      <c r="D21529" t="s">
        <v>100089</v>
      </c>
      <c r="E21529" t="s">
        <v>100090</v>
      </c>
      <c r="F21529" t="s">
        <v>100091</v>
      </c>
      <c r="G21529" t="s">
        <v>100092</v>
      </c>
      <c r="H21529">
        <v>27</v>
      </c>
      <c r="I21529" t="s">
        <v>28</v>
      </c>
      <c r="J21529" t="s">
        <v>2596</v>
      </c>
      <c r="K21529">
        <v>732</v>
      </c>
      <c r="L21529" t="s">
        <v>30</v>
      </c>
      <c r="M21529" t="s">
        <v>31</v>
      </c>
      <c r="N21529" t="b">
        <v>0</v>
      </c>
      <c r="O21529" t="s">
        <v>100093</v>
      </c>
      <c r="P21529">
        <v>1</v>
      </c>
      <c r="Q21529">
        <v>3496</v>
      </c>
      <c r="R21529">
        <v>46</v>
      </c>
      <c r="S21529">
        <v>0</v>
      </c>
      <c r="T21529">
        <v>0</v>
      </c>
      <c r="U21529">
        <v>13</v>
      </c>
    </row>
    <row r="21530" spans="1:21" x14ac:dyDescent="0.25">
      <c r="A21530" t="s">
        <v>98741</v>
      </c>
      <c r="B21530" t="s">
        <v>98742</v>
      </c>
      <c r="C21530" t="s">
        <v>100094</v>
      </c>
      <c r="D21530" t="s">
        <v>100095</v>
      </c>
      <c r="E21530" s="1">
        <v>42464.620833333334</v>
      </c>
      <c r="F21530" t="s">
        <v>100096</v>
      </c>
      <c r="G21530" t="s">
        <v>100097</v>
      </c>
      <c r="H21530">
        <v>27</v>
      </c>
      <c r="I21530" t="s">
        <v>28</v>
      </c>
      <c r="J21530" t="s">
        <v>11446</v>
      </c>
      <c r="K21530">
        <v>530</v>
      </c>
      <c r="L21530" t="s">
        <v>30</v>
      </c>
      <c r="M21530" t="s">
        <v>31</v>
      </c>
      <c r="N21530" t="b">
        <v>0</v>
      </c>
      <c r="O21530" t="s">
        <v>100098</v>
      </c>
      <c r="P21530">
        <v>1</v>
      </c>
      <c r="Q21530">
        <v>16127</v>
      </c>
      <c r="R21530">
        <v>112</v>
      </c>
      <c r="S21530">
        <v>8</v>
      </c>
      <c r="T21530">
        <v>0</v>
      </c>
      <c r="U21530">
        <v>34</v>
      </c>
    </row>
    <row r="21531" spans="1:21" x14ac:dyDescent="0.25">
      <c r="A21531" t="s">
        <v>98741</v>
      </c>
      <c r="B21531" t="s">
        <v>98742</v>
      </c>
      <c r="C21531" t="s">
        <v>100099</v>
      </c>
      <c r="D21531" t="s">
        <v>100100</v>
      </c>
      <c r="E21531" t="s">
        <v>100101</v>
      </c>
      <c r="F21531" t="s">
        <v>100102</v>
      </c>
      <c r="G21531" t="s">
        <v>100103</v>
      </c>
      <c r="H21531">
        <v>27</v>
      </c>
      <c r="I21531" t="s">
        <v>28</v>
      </c>
      <c r="J21531" t="s">
        <v>19522</v>
      </c>
      <c r="K21531">
        <v>821</v>
      </c>
      <c r="L21531" t="s">
        <v>30</v>
      </c>
      <c r="M21531" t="s">
        <v>31</v>
      </c>
      <c r="N21531" t="b">
        <v>0</v>
      </c>
      <c r="O21531" t="s">
        <v>100104</v>
      </c>
      <c r="P21531">
        <v>1</v>
      </c>
      <c r="Q21531">
        <v>3303</v>
      </c>
      <c r="R21531">
        <v>42</v>
      </c>
      <c r="S21531">
        <v>0</v>
      </c>
      <c r="T21531">
        <v>0</v>
      </c>
      <c r="U21531">
        <v>22</v>
      </c>
    </row>
    <row r="21532" spans="1:21" x14ac:dyDescent="0.25">
      <c r="A21532" t="s">
        <v>98741</v>
      </c>
      <c r="B21532" t="s">
        <v>98742</v>
      </c>
      <c r="C21532" t="s">
        <v>100105</v>
      </c>
      <c r="D21532" t="s">
        <v>100106</v>
      </c>
      <c r="E21532" t="s">
        <v>100107</v>
      </c>
      <c r="F21532" t="s">
        <v>100108</v>
      </c>
      <c r="G21532" t="s">
        <v>100109</v>
      </c>
      <c r="H21532">
        <v>27</v>
      </c>
      <c r="I21532" t="s">
        <v>28</v>
      </c>
      <c r="J21532" t="s">
        <v>4613</v>
      </c>
      <c r="K21532">
        <v>308</v>
      </c>
      <c r="L21532" t="s">
        <v>30</v>
      </c>
      <c r="M21532" t="s">
        <v>31</v>
      </c>
      <c r="N21532" t="b">
        <v>0</v>
      </c>
      <c r="O21532" t="s">
        <v>100110</v>
      </c>
      <c r="P21532">
        <v>1</v>
      </c>
      <c r="Q21532">
        <v>99365</v>
      </c>
      <c r="R21532">
        <v>454</v>
      </c>
      <c r="S21532">
        <v>33</v>
      </c>
      <c r="T21532">
        <v>0</v>
      </c>
      <c r="U21532">
        <v>165</v>
      </c>
    </row>
    <row r="21533" spans="1:21" x14ac:dyDescent="0.25">
      <c r="A21533" t="s">
        <v>98741</v>
      </c>
      <c r="B21533" t="s">
        <v>98742</v>
      </c>
      <c r="C21533" t="s">
        <v>100111</v>
      </c>
      <c r="D21533" t="s">
        <v>100112</v>
      </c>
      <c r="E21533" s="1">
        <v>42707.379861111112</v>
      </c>
      <c r="F21533" t="s">
        <v>100113</v>
      </c>
      <c r="G21533" t="s">
        <v>100114</v>
      </c>
      <c r="H21533">
        <v>27</v>
      </c>
      <c r="I21533" t="s">
        <v>28</v>
      </c>
      <c r="J21533" t="s">
        <v>4853</v>
      </c>
      <c r="K21533">
        <v>592</v>
      </c>
      <c r="L21533" t="s">
        <v>30</v>
      </c>
      <c r="M21533" t="s">
        <v>31</v>
      </c>
      <c r="N21533" t="b">
        <v>0</v>
      </c>
      <c r="O21533" t="s">
        <v>100115</v>
      </c>
      <c r="P21533">
        <v>1</v>
      </c>
      <c r="Q21533">
        <v>14707</v>
      </c>
      <c r="R21533">
        <v>121</v>
      </c>
      <c r="S21533">
        <v>6</v>
      </c>
      <c r="T21533">
        <v>0</v>
      </c>
      <c r="U21533">
        <v>27</v>
      </c>
    </row>
    <row r="21534" spans="1:21" x14ac:dyDescent="0.25">
      <c r="A21534" t="s">
        <v>98741</v>
      </c>
      <c r="B21534" t="s">
        <v>98742</v>
      </c>
      <c r="C21534" t="s">
        <v>100116</v>
      </c>
      <c r="D21534" t="s">
        <v>100117</v>
      </c>
      <c r="E21534" s="1">
        <v>42493.307638888888</v>
      </c>
      <c r="F21534" t="s">
        <v>100118</v>
      </c>
      <c r="G21534" t="s">
        <v>100119</v>
      </c>
      <c r="H21534">
        <v>27</v>
      </c>
      <c r="I21534" t="s">
        <v>28</v>
      </c>
      <c r="J21534" t="s">
        <v>21932</v>
      </c>
      <c r="K21534">
        <v>708</v>
      </c>
      <c r="L21534" t="s">
        <v>30</v>
      </c>
      <c r="M21534" t="s">
        <v>31</v>
      </c>
      <c r="N21534" t="b">
        <v>0</v>
      </c>
      <c r="O21534" t="s">
        <v>100120</v>
      </c>
      <c r="P21534">
        <v>1</v>
      </c>
      <c r="Q21534">
        <v>67824</v>
      </c>
      <c r="R21534">
        <v>352</v>
      </c>
      <c r="S21534">
        <v>23</v>
      </c>
      <c r="T21534">
        <v>0</v>
      </c>
      <c r="U21534">
        <v>84</v>
      </c>
    </row>
    <row r="21535" spans="1:21" x14ac:dyDescent="0.25">
      <c r="A21535" t="s">
        <v>98741</v>
      </c>
      <c r="B21535" t="s">
        <v>98742</v>
      </c>
      <c r="C21535" t="s">
        <v>100121</v>
      </c>
      <c r="D21535" t="s">
        <v>100122</v>
      </c>
      <c r="E21535" t="s">
        <v>100123</v>
      </c>
      <c r="F21535" t="s">
        <v>100124</v>
      </c>
      <c r="G21535" t="s">
        <v>100125</v>
      </c>
      <c r="H21535">
        <v>27</v>
      </c>
      <c r="I21535" t="s">
        <v>28</v>
      </c>
      <c r="J21535" t="s">
        <v>6828</v>
      </c>
      <c r="K21535">
        <v>294</v>
      </c>
      <c r="L21535" t="s">
        <v>30</v>
      </c>
      <c r="M21535" t="s">
        <v>31</v>
      </c>
      <c r="N21535" t="b">
        <v>0</v>
      </c>
      <c r="O21535" t="s">
        <v>100126</v>
      </c>
      <c r="P21535">
        <v>1</v>
      </c>
      <c r="Q21535">
        <v>6019</v>
      </c>
      <c r="R21535">
        <v>44</v>
      </c>
      <c r="S21535">
        <v>2</v>
      </c>
      <c r="T21535">
        <v>0</v>
      </c>
      <c r="U21535">
        <v>14</v>
      </c>
    </row>
    <row r="21536" spans="1:21" x14ac:dyDescent="0.25">
      <c r="A21536" t="s">
        <v>98741</v>
      </c>
      <c r="B21536" t="s">
        <v>98742</v>
      </c>
      <c r="C21536" t="s">
        <v>100127</v>
      </c>
      <c r="D21536" t="s">
        <v>100128</v>
      </c>
      <c r="E21536" s="1">
        <v>42706.602777777778</v>
      </c>
      <c r="F21536" t="s">
        <v>100129</v>
      </c>
      <c r="G21536" t="s">
        <v>100130</v>
      </c>
      <c r="H21536">
        <v>27</v>
      </c>
      <c r="I21536" t="s">
        <v>28</v>
      </c>
      <c r="J21536" t="s">
        <v>3892</v>
      </c>
      <c r="K21536">
        <v>458</v>
      </c>
      <c r="L21536" t="s">
        <v>30</v>
      </c>
      <c r="M21536" t="s">
        <v>7991</v>
      </c>
      <c r="N21536" t="b">
        <v>0</v>
      </c>
      <c r="P21536">
        <v>1</v>
      </c>
      <c r="Q21536">
        <v>7063</v>
      </c>
      <c r="R21536">
        <v>40</v>
      </c>
      <c r="S21536">
        <v>2</v>
      </c>
      <c r="T21536">
        <v>0</v>
      </c>
      <c r="U21536">
        <v>8</v>
      </c>
    </row>
    <row r="21537" spans="1:21" x14ac:dyDescent="0.25">
      <c r="A21537" t="s">
        <v>98741</v>
      </c>
      <c r="B21537" t="s">
        <v>98742</v>
      </c>
      <c r="C21537" t="s">
        <v>100131</v>
      </c>
      <c r="D21537" t="s">
        <v>100132</v>
      </c>
      <c r="E21537" s="1">
        <v>42492.085416666669</v>
      </c>
      <c r="F21537" t="s">
        <v>100133</v>
      </c>
      <c r="G21537" t="s">
        <v>100134</v>
      </c>
      <c r="H21537">
        <v>27</v>
      </c>
      <c r="I21537" t="s">
        <v>28</v>
      </c>
      <c r="J21537" t="s">
        <v>4793</v>
      </c>
      <c r="K21537">
        <v>687</v>
      </c>
      <c r="L21537" t="s">
        <v>30</v>
      </c>
      <c r="M21537" t="s">
        <v>31</v>
      </c>
      <c r="N21537" t="b">
        <v>0</v>
      </c>
      <c r="O21537" t="s">
        <v>100135</v>
      </c>
      <c r="P21537">
        <v>1</v>
      </c>
      <c r="Q21537">
        <v>37878</v>
      </c>
      <c r="R21537">
        <v>190</v>
      </c>
      <c r="S21537">
        <v>9</v>
      </c>
      <c r="T21537">
        <v>0</v>
      </c>
      <c r="U21537">
        <v>61</v>
      </c>
    </row>
    <row r="21538" spans="1:21" x14ac:dyDescent="0.25">
      <c r="A21538" t="s">
        <v>98741</v>
      </c>
      <c r="B21538" t="s">
        <v>98742</v>
      </c>
      <c r="C21538" t="s">
        <v>100136</v>
      </c>
      <c r="D21538" t="s">
        <v>100137</v>
      </c>
      <c r="E21538" t="s">
        <v>100138</v>
      </c>
      <c r="F21538" t="s">
        <v>100139</v>
      </c>
      <c r="G21538" t="s">
        <v>100140</v>
      </c>
      <c r="H21538">
        <v>27</v>
      </c>
      <c r="I21538" t="s">
        <v>28</v>
      </c>
      <c r="J21538" t="s">
        <v>100141</v>
      </c>
      <c r="K21538">
        <v>1348</v>
      </c>
      <c r="L21538" t="s">
        <v>30</v>
      </c>
      <c r="M21538" t="s">
        <v>31</v>
      </c>
      <c r="N21538" t="b">
        <v>0</v>
      </c>
      <c r="O21538" t="s">
        <v>100142</v>
      </c>
      <c r="P21538">
        <v>1</v>
      </c>
      <c r="Q21538">
        <v>89854</v>
      </c>
      <c r="R21538">
        <v>442</v>
      </c>
      <c r="S21538">
        <v>34</v>
      </c>
      <c r="T21538">
        <v>0</v>
      </c>
      <c r="U21538">
        <v>107</v>
      </c>
    </row>
    <row r="21539" spans="1:21" x14ac:dyDescent="0.25">
      <c r="A21539" t="s">
        <v>98741</v>
      </c>
      <c r="B21539" t="s">
        <v>98742</v>
      </c>
      <c r="C21539" t="s">
        <v>100143</v>
      </c>
      <c r="D21539" t="s">
        <v>100144</v>
      </c>
      <c r="E21539" t="s">
        <v>100145</v>
      </c>
      <c r="F21539" t="s">
        <v>100146</v>
      </c>
      <c r="G21539" t="s">
        <v>100147</v>
      </c>
      <c r="H21539">
        <v>27</v>
      </c>
      <c r="I21539" t="s">
        <v>28</v>
      </c>
      <c r="J21539" t="s">
        <v>2536</v>
      </c>
      <c r="K21539">
        <v>534</v>
      </c>
      <c r="L21539" t="s">
        <v>30</v>
      </c>
      <c r="M21539" t="s">
        <v>31</v>
      </c>
      <c r="N21539" t="b">
        <v>0</v>
      </c>
      <c r="O21539" t="s">
        <v>100148</v>
      </c>
      <c r="P21539">
        <v>1</v>
      </c>
      <c r="Q21539">
        <v>34509</v>
      </c>
      <c r="R21539">
        <v>159</v>
      </c>
      <c r="S21539">
        <v>8</v>
      </c>
      <c r="T21539">
        <v>0</v>
      </c>
      <c r="U21539">
        <v>50</v>
      </c>
    </row>
    <row r="21540" spans="1:21" x14ac:dyDescent="0.25">
      <c r="A21540" t="s">
        <v>98741</v>
      </c>
      <c r="B21540" t="s">
        <v>98742</v>
      </c>
      <c r="C21540" t="s">
        <v>100149</v>
      </c>
      <c r="D21540" t="s">
        <v>100150</v>
      </c>
      <c r="E21540" t="s">
        <v>100151</v>
      </c>
      <c r="F21540" t="s">
        <v>100152</v>
      </c>
      <c r="G21540" t="s">
        <v>100153</v>
      </c>
      <c r="H21540">
        <v>27</v>
      </c>
      <c r="I21540" t="s">
        <v>28</v>
      </c>
      <c r="J21540" t="s">
        <v>15642</v>
      </c>
      <c r="K21540">
        <v>845</v>
      </c>
      <c r="L21540" t="s">
        <v>30</v>
      </c>
      <c r="M21540" t="s">
        <v>31</v>
      </c>
      <c r="N21540" t="b">
        <v>0</v>
      </c>
      <c r="O21540" t="s">
        <v>100154</v>
      </c>
      <c r="P21540">
        <v>1</v>
      </c>
      <c r="Q21540">
        <v>43516</v>
      </c>
      <c r="R21540">
        <v>208</v>
      </c>
      <c r="S21540">
        <v>25</v>
      </c>
      <c r="T21540">
        <v>0</v>
      </c>
      <c r="U21540">
        <v>45</v>
      </c>
    </row>
    <row r="21541" spans="1:21" x14ac:dyDescent="0.25">
      <c r="A21541" t="s">
        <v>98741</v>
      </c>
      <c r="B21541" t="s">
        <v>98742</v>
      </c>
      <c r="C21541" t="s">
        <v>100155</v>
      </c>
      <c r="D21541" t="s">
        <v>100156</v>
      </c>
      <c r="E21541" s="1">
        <v>42583.120138888888</v>
      </c>
      <c r="F21541" t="s">
        <v>100157</v>
      </c>
      <c r="G21541" t="s">
        <v>100158</v>
      </c>
      <c r="H21541">
        <v>27</v>
      </c>
      <c r="I21541" t="s">
        <v>28</v>
      </c>
      <c r="J21541" t="s">
        <v>5518</v>
      </c>
      <c r="K21541">
        <v>1217</v>
      </c>
      <c r="L21541" t="s">
        <v>30</v>
      </c>
      <c r="M21541" t="s">
        <v>31</v>
      </c>
      <c r="N21541" t="b">
        <v>0</v>
      </c>
      <c r="O21541" t="s">
        <v>100159</v>
      </c>
      <c r="P21541">
        <v>1</v>
      </c>
      <c r="Q21541">
        <v>61543</v>
      </c>
      <c r="R21541">
        <v>242</v>
      </c>
      <c r="S21541">
        <v>22</v>
      </c>
      <c r="T21541">
        <v>0</v>
      </c>
      <c r="U21541">
        <v>40</v>
      </c>
    </row>
    <row r="21542" spans="1:21" x14ac:dyDescent="0.25">
      <c r="A21542" t="s">
        <v>98741</v>
      </c>
      <c r="B21542" t="s">
        <v>98742</v>
      </c>
      <c r="C21542" t="s">
        <v>100160</v>
      </c>
      <c r="D21542" t="s">
        <v>100161</v>
      </c>
      <c r="E21542" s="1">
        <v>42370.524305555555</v>
      </c>
      <c r="F21542" t="s">
        <v>100162</v>
      </c>
      <c r="G21542" t="s">
        <v>100163</v>
      </c>
      <c r="H21542">
        <v>27</v>
      </c>
      <c r="I21542" t="s">
        <v>28</v>
      </c>
      <c r="J21542" t="s">
        <v>3752</v>
      </c>
      <c r="K21542">
        <v>437</v>
      </c>
      <c r="L21542" t="s">
        <v>30</v>
      </c>
      <c r="M21542" t="s">
        <v>31</v>
      </c>
      <c r="N21542" t="b">
        <v>0</v>
      </c>
      <c r="O21542" t="s">
        <v>100164</v>
      </c>
      <c r="P21542">
        <v>1</v>
      </c>
      <c r="Q21542">
        <v>16671</v>
      </c>
      <c r="R21542">
        <v>83</v>
      </c>
      <c r="S21542">
        <v>11</v>
      </c>
      <c r="T21542">
        <v>0</v>
      </c>
      <c r="U21542">
        <v>23</v>
      </c>
    </row>
    <row r="21543" spans="1:21" x14ac:dyDescent="0.25">
      <c r="A21543" t="s">
        <v>98741</v>
      </c>
      <c r="B21543" t="s">
        <v>98742</v>
      </c>
      <c r="C21543" t="s">
        <v>100165</v>
      </c>
      <c r="D21543" t="s">
        <v>100166</v>
      </c>
      <c r="E21543" t="s">
        <v>100167</v>
      </c>
      <c r="F21543" t="s">
        <v>100168</v>
      </c>
      <c r="G21543" t="s">
        <v>100169</v>
      </c>
      <c r="H21543">
        <v>27</v>
      </c>
      <c r="I21543" t="s">
        <v>28</v>
      </c>
      <c r="J21543" t="s">
        <v>9998</v>
      </c>
      <c r="K21543">
        <v>636</v>
      </c>
      <c r="L21543" t="s">
        <v>30</v>
      </c>
      <c r="M21543" t="s">
        <v>31</v>
      </c>
      <c r="N21543" t="b">
        <v>0</v>
      </c>
      <c r="O21543" t="s">
        <v>100170</v>
      </c>
      <c r="P21543">
        <v>1</v>
      </c>
      <c r="Q21543">
        <v>50223</v>
      </c>
      <c r="R21543">
        <v>231</v>
      </c>
      <c r="S21543">
        <v>16</v>
      </c>
      <c r="T21543">
        <v>0</v>
      </c>
      <c r="U21543">
        <v>51</v>
      </c>
    </row>
    <row r="21544" spans="1:21" x14ac:dyDescent="0.25">
      <c r="A21544" t="s">
        <v>98741</v>
      </c>
      <c r="B21544" t="s">
        <v>98742</v>
      </c>
      <c r="C21544" t="s">
        <v>100171</v>
      </c>
      <c r="D21544" t="s">
        <v>100172</v>
      </c>
      <c r="E21544" t="s">
        <v>100173</v>
      </c>
      <c r="F21544" t="s">
        <v>100174</v>
      </c>
      <c r="G21544" t="s">
        <v>100175</v>
      </c>
      <c r="H21544">
        <v>27</v>
      </c>
      <c r="I21544" t="s">
        <v>28</v>
      </c>
      <c r="J21544" t="s">
        <v>30838</v>
      </c>
      <c r="K21544">
        <v>1119</v>
      </c>
      <c r="L21544" t="s">
        <v>30</v>
      </c>
      <c r="M21544" t="s">
        <v>31</v>
      </c>
      <c r="N21544" t="b">
        <v>0</v>
      </c>
      <c r="O21544" t="s">
        <v>100176</v>
      </c>
      <c r="P21544">
        <v>1</v>
      </c>
      <c r="Q21544">
        <v>45988</v>
      </c>
      <c r="R21544">
        <v>260</v>
      </c>
      <c r="S21544">
        <v>6</v>
      </c>
      <c r="T21544">
        <v>0</v>
      </c>
      <c r="U21544">
        <v>54</v>
      </c>
    </row>
    <row r="21545" spans="1:21" x14ac:dyDescent="0.25">
      <c r="A21545" t="s">
        <v>98741</v>
      </c>
      <c r="B21545" t="s">
        <v>98742</v>
      </c>
      <c r="C21545" t="s">
        <v>100177</v>
      </c>
      <c r="D21545" t="s">
        <v>100178</v>
      </c>
      <c r="E21545" s="1">
        <v>42289.654861111114</v>
      </c>
      <c r="F21545" t="s">
        <v>100179</v>
      </c>
      <c r="G21545" t="s">
        <v>100180</v>
      </c>
      <c r="H21545">
        <v>27</v>
      </c>
      <c r="I21545" t="s">
        <v>28</v>
      </c>
      <c r="J21545" t="s">
        <v>69717</v>
      </c>
      <c r="K21545">
        <v>1100</v>
      </c>
      <c r="L21545" t="s">
        <v>30</v>
      </c>
      <c r="M21545" t="s">
        <v>31</v>
      </c>
      <c r="N21545" t="b">
        <v>0</v>
      </c>
      <c r="O21545" t="s">
        <v>100181</v>
      </c>
      <c r="P21545">
        <v>1</v>
      </c>
      <c r="Q21545">
        <v>22279</v>
      </c>
      <c r="R21545">
        <v>179</v>
      </c>
      <c r="S21545">
        <v>8</v>
      </c>
      <c r="T21545">
        <v>0</v>
      </c>
      <c r="U21545">
        <v>41</v>
      </c>
    </row>
    <row r="21546" spans="1:21" x14ac:dyDescent="0.25">
      <c r="A21546" t="s">
        <v>98741</v>
      </c>
      <c r="B21546" t="s">
        <v>98742</v>
      </c>
      <c r="C21546" t="s">
        <v>100182</v>
      </c>
      <c r="D21546" t="s">
        <v>100183</v>
      </c>
      <c r="E21546" s="1">
        <v>42075.710416666669</v>
      </c>
      <c r="F21546" t="s">
        <v>100184</v>
      </c>
      <c r="G21546" t="s">
        <v>100185</v>
      </c>
      <c r="H21546">
        <v>27</v>
      </c>
      <c r="I21546" t="s">
        <v>28</v>
      </c>
      <c r="J21546" t="s">
        <v>22240</v>
      </c>
      <c r="K21546">
        <v>736</v>
      </c>
      <c r="L21546" t="s">
        <v>30</v>
      </c>
      <c r="M21546" t="s">
        <v>31</v>
      </c>
      <c r="N21546" t="b">
        <v>0</v>
      </c>
      <c r="O21546" t="s">
        <v>100186</v>
      </c>
      <c r="P21546">
        <v>1</v>
      </c>
      <c r="Q21546">
        <v>14985</v>
      </c>
      <c r="R21546">
        <v>116</v>
      </c>
      <c r="S21546">
        <v>7</v>
      </c>
      <c r="T21546">
        <v>0</v>
      </c>
      <c r="U21546">
        <v>27</v>
      </c>
    </row>
    <row r="21547" spans="1:21" x14ac:dyDescent="0.25">
      <c r="A21547" t="s">
        <v>98741</v>
      </c>
      <c r="B21547" t="s">
        <v>98742</v>
      </c>
      <c r="C21547" t="s">
        <v>100187</v>
      </c>
      <c r="D21547" t="s">
        <v>100188</v>
      </c>
      <c r="E21547" t="s">
        <v>100189</v>
      </c>
      <c r="F21547" t="s">
        <v>100190</v>
      </c>
      <c r="G21547" t="s">
        <v>100191</v>
      </c>
      <c r="H21547">
        <v>27</v>
      </c>
      <c r="I21547" t="s">
        <v>28</v>
      </c>
      <c r="J21547" t="s">
        <v>5166</v>
      </c>
      <c r="K21547">
        <v>794</v>
      </c>
      <c r="L21547" t="s">
        <v>30</v>
      </c>
      <c r="M21547" t="s">
        <v>31</v>
      </c>
      <c r="N21547" t="b">
        <v>0</v>
      </c>
      <c r="O21547" t="s">
        <v>100192</v>
      </c>
      <c r="P21547">
        <v>1</v>
      </c>
      <c r="Q21547">
        <v>33638</v>
      </c>
      <c r="R21547">
        <v>178</v>
      </c>
      <c r="S21547">
        <v>13</v>
      </c>
      <c r="T21547">
        <v>0</v>
      </c>
      <c r="U21547">
        <v>37</v>
      </c>
    </row>
    <row r="21548" spans="1:21" x14ac:dyDescent="0.25">
      <c r="A21548" t="s">
        <v>98741</v>
      </c>
      <c r="B21548" t="s">
        <v>98742</v>
      </c>
      <c r="C21548" t="s">
        <v>100193</v>
      </c>
      <c r="D21548" t="s">
        <v>100194</v>
      </c>
      <c r="E21548" t="s">
        <v>100195</v>
      </c>
      <c r="F21548" t="s">
        <v>100196</v>
      </c>
      <c r="G21548" t="s">
        <v>100197</v>
      </c>
      <c r="H21548">
        <v>27</v>
      </c>
      <c r="I21548" t="s">
        <v>28</v>
      </c>
      <c r="J21548" t="s">
        <v>11531</v>
      </c>
      <c r="K21548">
        <v>675</v>
      </c>
      <c r="L21548" t="s">
        <v>30</v>
      </c>
      <c r="M21548" t="s">
        <v>31</v>
      </c>
      <c r="N21548" t="b">
        <v>0</v>
      </c>
      <c r="O21548" t="s">
        <v>100198</v>
      </c>
      <c r="P21548">
        <v>1</v>
      </c>
      <c r="Q21548">
        <v>3996</v>
      </c>
      <c r="R21548">
        <v>41</v>
      </c>
      <c r="S21548">
        <v>1</v>
      </c>
      <c r="T21548">
        <v>0</v>
      </c>
      <c r="U21548">
        <v>5</v>
      </c>
    </row>
    <row r="21549" spans="1:21" x14ac:dyDescent="0.25">
      <c r="A21549" t="s">
        <v>98741</v>
      </c>
      <c r="B21549" t="s">
        <v>98742</v>
      </c>
      <c r="C21549" t="s">
        <v>100199</v>
      </c>
      <c r="D21549" t="s">
        <v>100200</v>
      </c>
      <c r="E21549" t="s">
        <v>100201</v>
      </c>
      <c r="F21549" t="s">
        <v>100202</v>
      </c>
      <c r="G21549" t="s">
        <v>100203</v>
      </c>
      <c r="H21549">
        <v>27</v>
      </c>
      <c r="I21549" t="s">
        <v>28</v>
      </c>
      <c r="J21549" t="s">
        <v>13505</v>
      </c>
      <c r="K21549">
        <v>616</v>
      </c>
      <c r="L21549" t="s">
        <v>30</v>
      </c>
      <c r="M21549" t="s">
        <v>31</v>
      </c>
      <c r="N21549" t="b">
        <v>0</v>
      </c>
      <c r="O21549" t="s">
        <v>100204</v>
      </c>
      <c r="P21549">
        <v>1</v>
      </c>
      <c r="Q21549">
        <v>6842</v>
      </c>
      <c r="R21549">
        <v>42</v>
      </c>
      <c r="S21549">
        <v>6</v>
      </c>
      <c r="T21549">
        <v>0</v>
      </c>
      <c r="U21549">
        <v>6</v>
      </c>
    </row>
    <row r="21550" spans="1:21" x14ac:dyDescent="0.25">
      <c r="A21550" t="s">
        <v>98741</v>
      </c>
      <c r="B21550" t="s">
        <v>98742</v>
      </c>
      <c r="C21550" t="s">
        <v>100205</v>
      </c>
      <c r="D21550" t="s">
        <v>100206</v>
      </c>
      <c r="E21550" s="1">
        <v>42227.334722222222</v>
      </c>
      <c r="F21550" t="s">
        <v>100207</v>
      </c>
      <c r="G21550" t="s">
        <v>100208</v>
      </c>
      <c r="H21550">
        <v>27</v>
      </c>
      <c r="I21550" t="s">
        <v>28</v>
      </c>
      <c r="J21550" t="s">
        <v>9044</v>
      </c>
      <c r="K21550">
        <v>295</v>
      </c>
      <c r="L21550" t="s">
        <v>30</v>
      </c>
      <c r="M21550" t="s">
        <v>31</v>
      </c>
      <c r="N21550" t="b">
        <v>0</v>
      </c>
      <c r="O21550" t="s">
        <v>100209</v>
      </c>
      <c r="P21550">
        <v>1</v>
      </c>
      <c r="Q21550">
        <v>4554</v>
      </c>
      <c r="R21550">
        <v>37</v>
      </c>
      <c r="S21550">
        <v>0</v>
      </c>
      <c r="T21550">
        <v>0</v>
      </c>
      <c r="U21550">
        <v>5</v>
      </c>
    </row>
    <row r="21551" spans="1:21" x14ac:dyDescent="0.25">
      <c r="A21551" t="s">
        <v>98741</v>
      </c>
      <c r="B21551" t="s">
        <v>98742</v>
      </c>
      <c r="C21551" t="s">
        <v>100210</v>
      </c>
      <c r="D21551" t="s">
        <v>100211</v>
      </c>
      <c r="E21551" s="1">
        <v>42105.324999999997</v>
      </c>
      <c r="F21551" t="s">
        <v>100212</v>
      </c>
      <c r="G21551" t="s">
        <v>100213</v>
      </c>
      <c r="H21551">
        <v>27</v>
      </c>
      <c r="I21551" t="s">
        <v>28</v>
      </c>
      <c r="J21551" t="s">
        <v>11463</v>
      </c>
      <c r="K21551">
        <v>400</v>
      </c>
      <c r="L21551" t="s">
        <v>30</v>
      </c>
      <c r="M21551" t="s">
        <v>31</v>
      </c>
      <c r="N21551" t="b">
        <v>0</v>
      </c>
      <c r="O21551" t="s">
        <v>100214</v>
      </c>
      <c r="P21551">
        <v>1</v>
      </c>
      <c r="Q21551">
        <v>5839</v>
      </c>
      <c r="R21551">
        <v>63</v>
      </c>
      <c r="S21551">
        <v>1</v>
      </c>
      <c r="T21551">
        <v>0</v>
      </c>
      <c r="U21551">
        <v>17</v>
      </c>
    </row>
    <row r="21552" spans="1:21" x14ac:dyDescent="0.25">
      <c r="A21552" t="s">
        <v>98741</v>
      </c>
      <c r="B21552" t="s">
        <v>98742</v>
      </c>
      <c r="C21552" t="s">
        <v>100215</v>
      </c>
      <c r="D21552" t="s">
        <v>100216</v>
      </c>
      <c r="E21552" t="s">
        <v>100217</v>
      </c>
      <c r="F21552" t="s">
        <v>100218</v>
      </c>
      <c r="G21552" t="s">
        <v>100219</v>
      </c>
      <c r="H21552">
        <v>27</v>
      </c>
      <c r="I21552" t="s">
        <v>28</v>
      </c>
      <c r="J21552" t="s">
        <v>27574</v>
      </c>
      <c r="K21552">
        <v>719</v>
      </c>
      <c r="L21552" t="s">
        <v>30</v>
      </c>
      <c r="M21552" t="s">
        <v>31</v>
      </c>
      <c r="N21552" t="b">
        <v>0</v>
      </c>
      <c r="O21552" t="s">
        <v>100220</v>
      </c>
      <c r="P21552">
        <v>1</v>
      </c>
      <c r="Q21552">
        <v>1326</v>
      </c>
      <c r="R21552">
        <v>15</v>
      </c>
      <c r="S21552">
        <v>0</v>
      </c>
      <c r="T21552">
        <v>0</v>
      </c>
      <c r="U21552">
        <v>0</v>
      </c>
    </row>
    <row r="21553" spans="1:21" x14ac:dyDescent="0.25">
      <c r="A21553" t="s">
        <v>98741</v>
      </c>
      <c r="B21553" t="s">
        <v>98742</v>
      </c>
      <c r="C21553" t="s">
        <v>100221</v>
      </c>
      <c r="D21553" t="s">
        <v>100222</v>
      </c>
      <c r="E21553" t="s">
        <v>100223</v>
      </c>
      <c r="F21553" t="s">
        <v>100224</v>
      </c>
      <c r="G21553" t="s">
        <v>100225</v>
      </c>
      <c r="H21553">
        <v>27</v>
      </c>
      <c r="I21553" t="s">
        <v>28</v>
      </c>
      <c r="J21553" t="s">
        <v>4485</v>
      </c>
      <c r="K21553">
        <v>242</v>
      </c>
      <c r="L21553" t="s">
        <v>30</v>
      </c>
      <c r="M21553" t="s">
        <v>31</v>
      </c>
      <c r="N21553" t="b">
        <v>0</v>
      </c>
      <c r="O21553" t="s">
        <v>100226</v>
      </c>
      <c r="P21553">
        <v>1</v>
      </c>
      <c r="Q21553">
        <v>37756</v>
      </c>
      <c r="R21553">
        <v>87</v>
      </c>
      <c r="S21553">
        <v>25</v>
      </c>
      <c r="T21553">
        <v>0</v>
      </c>
      <c r="U21553">
        <v>11</v>
      </c>
    </row>
    <row r="21554" spans="1:21" x14ac:dyDescent="0.25">
      <c r="A21554" t="s">
        <v>98741</v>
      </c>
      <c r="B21554" t="s">
        <v>98742</v>
      </c>
      <c r="C21554" t="s">
        <v>100227</v>
      </c>
      <c r="D21554" t="s">
        <v>100228</v>
      </c>
      <c r="E21554" t="s">
        <v>100229</v>
      </c>
      <c r="F21554" t="s">
        <v>100230</v>
      </c>
      <c r="G21554" t="s">
        <v>100231</v>
      </c>
      <c r="H21554">
        <v>27</v>
      </c>
      <c r="I21554" t="s">
        <v>28</v>
      </c>
      <c r="J21554" t="s">
        <v>4434</v>
      </c>
      <c r="K21554">
        <v>450</v>
      </c>
      <c r="L21554" t="s">
        <v>30</v>
      </c>
      <c r="M21554" t="s">
        <v>31</v>
      </c>
      <c r="N21554" t="b">
        <v>0</v>
      </c>
      <c r="O21554" t="s">
        <v>100232</v>
      </c>
      <c r="P21554">
        <v>1</v>
      </c>
      <c r="Q21554">
        <v>6935</v>
      </c>
      <c r="R21554">
        <v>53</v>
      </c>
      <c r="S21554">
        <v>5</v>
      </c>
      <c r="T21554">
        <v>0</v>
      </c>
      <c r="U21554">
        <v>12</v>
      </c>
    </row>
    <row r="21555" spans="1:21" x14ac:dyDescent="0.25">
      <c r="A21555" t="s">
        <v>98741</v>
      </c>
      <c r="B21555" t="s">
        <v>98742</v>
      </c>
      <c r="C21555" t="s">
        <v>100233</v>
      </c>
      <c r="D21555" t="s">
        <v>100234</v>
      </c>
      <c r="E21555" t="s">
        <v>100235</v>
      </c>
      <c r="F21555" t="s">
        <v>100236</v>
      </c>
      <c r="G21555" t="s">
        <v>100237</v>
      </c>
      <c r="H21555">
        <v>27</v>
      </c>
      <c r="I21555" t="s">
        <v>28</v>
      </c>
      <c r="J21555" t="s">
        <v>109</v>
      </c>
      <c r="K21555">
        <v>448</v>
      </c>
      <c r="L21555" t="s">
        <v>30</v>
      </c>
      <c r="M21555" t="s">
        <v>31</v>
      </c>
      <c r="N21555" t="b">
        <v>0</v>
      </c>
      <c r="O21555" t="s">
        <v>100238</v>
      </c>
      <c r="P21555">
        <v>1</v>
      </c>
      <c r="Q21555">
        <v>23407</v>
      </c>
      <c r="R21555">
        <v>117</v>
      </c>
      <c r="S21555">
        <v>8</v>
      </c>
      <c r="T21555">
        <v>0</v>
      </c>
      <c r="U21555">
        <v>13</v>
      </c>
    </row>
    <row r="21556" spans="1:21" x14ac:dyDescent="0.25">
      <c r="A21556" t="s">
        <v>98741</v>
      </c>
      <c r="B21556" t="s">
        <v>98742</v>
      </c>
      <c r="C21556" t="s">
        <v>100239</v>
      </c>
      <c r="D21556" t="s">
        <v>100240</v>
      </c>
      <c r="E21556" s="1">
        <v>42134.59652777778</v>
      </c>
      <c r="F21556" t="s">
        <v>100241</v>
      </c>
      <c r="G21556" t="s">
        <v>100242</v>
      </c>
      <c r="H21556">
        <v>27</v>
      </c>
      <c r="I21556" t="s">
        <v>28</v>
      </c>
      <c r="J21556" t="s">
        <v>18980</v>
      </c>
      <c r="K21556">
        <v>796</v>
      </c>
      <c r="L21556" t="s">
        <v>30</v>
      </c>
      <c r="M21556" t="s">
        <v>31</v>
      </c>
      <c r="N21556" t="b">
        <v>0</v>
      </c>
      <c r="O21556" t="s">
        <v>100243</v>
      </c>
      <c r="P21556">
        <v>1</v>
      </c>
      <c r="Q21556">
        <v>55447</v>
      </c>
      <c r="R21556">
        <v>283</v>
      </c>
      <c r="S21556">
        <v>25</v>
      </c>
      <c r="T21556">
        <v>0</v>
      </c>
      <c r="U21556">
        <v>72</v>
      </c>
    </row>
    <row r="21557" spans="1:21" x14ac:dyDescent="0.25">
      <c r="A21557" t="s">
        <v>98741</v>
      </c>
      <c r="B21557" t="s">
        <v>98742</v>
      </c>
      <c r="C21557" t="s">
        <v>100244</v>
      </c>
      <c r="D21557" t="s">
        <v>100245</v>
      </c>
      <c r="E21557" t="s">
        <v>100246</v>
      </c>
      <c r="F21557" t="s">
        <v>100247</v>
      </c>
      <c r="G21557" t="s">
        <v>100248</v>
      </c>
      <c r="H21557">
        <v>27</v>
      </c>
      <c r="I21557" t="s">
        <v>28</v>
      </c>
      <c r="J21557" t="s">
        <v>787</v>
      </c>
      <c r="K21557">
        <v>280</v>
      </c>
      <c r="L21557" t="s">
        <v>30</v>
      </c>
      <c r="M21557" t="s">
        <v>31</v>
      </c>
      <c r="N21557" t="b">
        <v>0</v>
      </c>
      <c r="O21557" t="s">
        <v>100249</v>
      </c>
      <c r="P21557">
        <v>1</v>
      </c>
      <c r="Q21557">
        <v>25802</v>
      </c>
      <c r="R21557">
        <v>159</v>
      </c>
      <c r="S21557">
        <v>5</v>
      </c>
      <c r="T21557">
        <v>0</v>
      </c>
      <c r="U21557">
        <v>34</v>
      </c>
    </row>
    <row r="21558" spans="1:21" x14ac:dyDescent="0.25">
      <c r="A21558" t="s">
        <v>98741</v>
      </c>
      <c r="B21558" t="s">
        <v>98742</v>
      </c>
      <c r="C21558" t="s">
        <v>100250</v>
      </c>
      <c r="D21558" t="s">
        <v>100251</v>
      </c>
      <c r="E21558" t="s">
        <v>100252</v>
      </c>
      <c r="F21558" t="s">
        <v>100253</v>
      </c>
      <c r="G21558" t="s">
        <v>100254</v>
      </c>
      <c r="H21558">
        <v>27</v>
      </c>
      <c r="I21558" t="s">
        <v>28</v>
      </c>
      <c r="J21558" t="s">
        <v>190</v>
      </c>
      <c r="K21558">
        <v>335</v>
      </c>
      <c r="L21558" t="s">
        <v>30</v>
      </c>
      <c r="M21558" t="s">
        <v>31</v>
      </c>
      <c r="N21558" t="b">
        <v>0</v>
      </c>
      <c r="P21558">
        <v>1</v>
      </c>
      <c r="Q21558">
        <v>45969</v>
      </c>
      <c r="R21558">
        <v>131</v>
      </c>
      <c r="S21558">
        <v>4</v>
      </c>
      <c r="T21558">
        <v>0</v>
      </c>
      <c r="U21558">
        <v>33</v>
      </c>
    </row>
    <row r="21559" spans="1:21" x14ac:dyDescent="0.25">
      <c r="A21559" t="s">
        <v>98741</v>
      </c>
      <c r="B21559" t="s">
        <v>98742</v>
      </c>
      <c r="C21559" t="s">
        <v>100255</v>
      </c>
      <c r="D21559" t="s">
        <v>100256</v>
      </c>
      <c r="E21559" t="s">
        <v>100257</v>
      </c>
      <c r="F21559" t="s">
        <v>100258</v>
      </c>
      <c r="G21559" t="s">
        <v>100259</v>
      </c>
      <c r="H21559">
        <v>27</v>
      </c>
      <c r="I21559" t="s">
        <v>28</v>
      </c>
      <c r="J21559" t="s">
        <v>10015</v>
      </c>
      <c r="K21559">
        <v>678</v>
      </c>
      <c r="L21559" t="s">
        <v>30</v>
      </c>
      <c r="M21559" t="s">
        <v>31</v>
      </c>
      <c r="N21559" t="b">
        <v>0</v>
      </c>
      <c r="P21559">
        <v>1</v>
      </c>
      <c r="Q21559">
        <v>30112</v>
      </c>
      <c r="R21559">
        <v>185</v>
      </c>
      <c r="S21559">
        <v>14</v>
      </c>
      <c r="T21559">
        <v>0</v>
      </c>
      <c r="U21559">
        <v>24</v>
      </c>
    </row>
    <row r="21560" spans="1:21" x14ac:dyDescent="0.25">
      <c r="A21560" t="s">
        <v>98741</v>
      </c>
      <c r="B21560" t="s">
        <v>98742</v>
      </c>
      <c r="C21560" t="s">
        <v>100260</v>
      </c>
      <c r="D21560" t="s">
        <v>100261</v>
      </c>
      <c r="E21560" t="s">
        <v>100262</v>
      </c>
      <c r="F21560" t="s">
        <v>100263</v>
      </c>
      <c r="G21560" t="s">
        <v>100264</v>
      </c>
      <c r="H21560">
        <v>27</v>
      </c>
      <c r="I21560" t="s">
        <v>28</v>
      </c>
      <c r="J21560" t="s">
        <v>1598</v>
      </c>
      <c r="K21560">
        <v>536</v>
      </c>
      <c r="L21560" t="s">
        <v>30</v>
      </c>
      <c r="M21560" t="s">
        <v>31</v>
      </c>
      <c r="N21560" t="b">
        <v>0</v>
      </c>
      <c r="O21560" t="s">
        <v>100265</v>
      </c>
      <c r="P21560">
        <v>1</v>
      </c>
      <c r="Q21560">
        <v>18141</v>
      </c>
      <c r="R21560">
        <v>111</v>
      </c>
      <c r="S21560">
        <v>4</v>
      </c>
      <c r="T21560">
        <v>0</v>
      </c>
      <c r="U21560">
        <v>18</v>
      </c>
    </row>
    <row r="21561" spans="1:21" x14ac:dyDescent="0.25">
      <c r="A21561" t="s">
        <v>98741</v>
      </c>
      <c r="B21561" t="s">
        <v>98742</v>
      </c>
      <c r="C21561" t="s">
        <v>100266</v>
      </c>
      <c r="D21561" t="s">
        <v>100267</v>
      </c>
      <c r="E21561" s="1">
        <v>42256.674305555556</v>
      </c>
      <c r="F21561" t="s">
        <v>100268</v>
      </c>
      <c r="G21561" t="s">
        <v>100269</v>
      </c>
      <c r="H21561">
        <v>27</v>
      </c>
      <c r="I21561" t="s">
        <v>28</v>
      </c>
      <c r="J21561" t="s">
        <v>1894</v>
      </c>
      <c r="K21561">
        <v>533</v>
      </c>
      <c r="L21561" t="s">
        <v>30</v>
      </c>
      <c r="M21561" t="s">
        <v>31</v>
      </c>
      <c r="N21561" t="b">
        <v>0</v>
      </c>
      <c r="O21561" t="s">
        <v>100270</v>
      </c>
      <c r="P21561">
        <v>1</v>
      </c>
      <c r="Q21561">
        <v>24280</v>
      </c>
      <c r="R21561">
        <v>135</v>
      </c>
      <c r="S21561">
        <v>7</v>
      </c>
      <c r="T21561">
        <v>0</v>
      </c>
      <c r="U21561">
        <v>37</v>
      </c>
    </row>
    <row r="21562" spans="1:21" x14ac:dyDescent="0.25">
      <c r="A21562" t="s">
        <v>98741</v>
      </c>
      <c r="B21562" t="s">
        <v>98742</v>
      </c>
      <c r="C21562" t="s">
        <v>100271</v>
      </c>
      <c r="D21562" t="s">
        <v>100272</v>
      </c>
      <c r="E21562" s="1">
        <v>42072.59375</v>
      </c>
      <c r="F21562" t="s">
        <v>100273</v>
      </c>
      <c r="G21562" t="s">
        <v>100274</v>
      </c>
      <c r="H21562">
        <v>27</v>
      </c>
      <c r="I21562" t="s">
        <v>28</v>
      </c>
      <c r="J21562" t="s">
        <v>11478</v>
      </c>
      <c r="K21562">
        <v>932</v>
      </c>
      <c r="L21562" t="s">
        <v>30</v>
      </c>
      <c r="M21562" t="s">
        <v>31</v>
      </c>
      <c r="N21562" t="b">
        <v>0</v>
      </c>
      <c r="O21562" t="s">
        <v>100275</v>
      </c>
      <c r="P21562">
        <v>1</v>
      </c>
      <c r="Q21562">
        <v>54673</v>
      </c>
      <c r="R21562">
        <v>223</v>
      </c>
      <c r="S21562">
        <v>14</v>
      </c>
      <c r="T21562">
        <v>0</v>
      </c>
      <c r="U21562">
        <v>47</v>
      </c>
    </row>
    <row r="21563" spans="1:21" x14ac:dyDescent="0.25">
      <c r="A21563" t="s">
        <v>98741</v>
      </c>
      <c r="B21563" t="s">
        <v>98742</v>
      </c>
      <c r="C21563" t="s">
        <v>100276</v>
      </c>
      <c r="D21563" t="s">
        <v>100277</v>
      </c>
      <c r="E21563" t="s">
        <v>100278</v>
      </c>
      <c r="F21563" t="s">
        <v>100279</v>
      </c>
      <c r="G21563" t="s">
        <v>100280</v>
      </c>
      <c r="H21563">
        <v>27</v>
      </c>
      <c r="I21563" t="s">
        <v>28</v>
      </c>
      <c r="J21563" t="s">
        <v>4221</v>
      </c>
      <c r="K21563">
        <v>511</v>
      </c>
      <c r="L21563" t="s">
        <v>30</v>
      </c>
      <c r="M21563" t="s">
        <v>31</v>
      </c>
      <c r="N21563" t="b">
        <v>0</v>
      </c>
      <c r="O21563" t="s">
        <v>100281</v>
      </c>
      <c r="P21563">
        <v>1</v>
      </c>
      <c r="Q21563">
        <v>4810</v>
      </c>
      <c r="R21563">
        <v>58</v>
      </c>
      <c r="S21563">
        <v>3</v>
      </c>
      <c r="T21563">
        <v>0</v>
      </c>
      <c r="U21563">
        <v>4</v>
      </c>
    </row>
    <row r="21564" spans="1:21" x14ac:dyDescent="0.25">
      <c r="A21564" t="s">
        <v>98741</v>
      </c>
      <c r="B21564" t="s">
        <v>98742</v>
      </c>
      <c r="C21564" t="s">
        <v>100282</v>
      </c>
      <c r="D21564" t="s">
        <v>100283</v>
      </c>
      <c r="E21564" t="s">
        <v>100284</v>
      </c>
      <c r="F21564" t="s">
        <v>100285</v>
      </c>
      <c r="G21564" t="s">
        <v>100286</v>
      </c>
      <c r="H21564">
        <v>27</v>
      </c>
      <c r="I21564" t="s">
        <v>28</v>
      </c>
      <c r="J21564" t="s">
        <v>17112</v>
      </c>
      <c r="K21564">
        <v>318</v>
      </c>
      <c r="L21564" t="s">
        <v>30</v>
      </c>
      <c r="M21564" t="s">
        <v>31</v>
      </c>
      <c r="N21564" t="b">
        <v>0</v>
      </c>
      <c r="O21564" t="s">
        <v>100287</v>
      </c>
      <c r="P21564">
        <v>1</v>
      </c>
      <c r="Q21564">
        <v>10499</v>
      </c>
      <c r="R21564">
        <v>86</v>
      </c>
      <c r="S21564">
        <v>3</v>
      </c>
      <c r="T21564">
        <v>0</v>
      </c>
      <c r="U21564">
        <v>26</v>
      </c>
    </row>
    <row r="21565" spans="1:21" x14ac:dyDescent="0.25">
      <c r="A21565" t="s">
        <v>98741</v>
      </c>
      <c r="B21565" t="s">
        <v>98742</v>
      </c>
      <c r="C21565" t="s">
        <v>100288</v>
      </c>
      <c r="D21565" t="s">
        <v>100289</v>
      </c>
      <c r="E21565" s="1">
        <v>42316.435416666667</v>
      </c>
      <c r="F21565" t="s">
        <v>100290</v>
      </c>
      <c r="G21565" t="s">
        <v>100291</v>
      </c>
      <c r="H21565">
        <v>27</v>
      </c>
      <c r="I21565" t="s">
        <v>28</v>
      </c>
      <c r="J21565" t="s">
        <v>1242</v>
      </c>
      <c r="K21565">
        <v>449</v>
      </c>
      <c r="L21565" t="s">
        <v>30</v>
      </c>
      <c r="M21565" t="s">
        <v>31</v>
      </c>
      <c r="N21565" t="b">
        <v>0</v>
      </c>
      <c r="O21565" t="s">
        <v>100292</v>
      </c>
      <c r="P21565">
        <v>1</v>
      </c>
      <c r="Q21565">
        <v>47780</v>
      </c>
      <c r="R21565">
        <v>247</v>
      </c>
      <c r="S21565">
        <v>17</v>
      </c>
      <c r="T21565">
        <v>0</v>
      </c>
      <c r="U21565">
        <v>48</v>
      </c>
    </row>
    <row r="21566" spans="1:21" x14ac:dyDescent="0.25">
      <c r="A21566" t="s">
        <v>98741</v>
      </c>
      <c r="B21566" t="s">
        <v>98742</v>
      </c>
      <c r="C21566" t="s">
        <v>100293</v>
      </c>
      <c r="D21566" t="s">
        <v>100294</v>
      </c>
      <c r="E21566" s="1">
        <v>42193.356944444444</v>
      </c>
      <c r="F21566" t="s">
        <v>100295</v>
      </c>
      <c r="G21566" t="s">
        <v>100296</v>
      </c>
      <c r="H21566">
        <v>27</v>
      </c>
      <c r="I21566" t="s">
        <v>28</v>
      </c>
      <c r="J21566" t="s">
        <v>10548</v>
      </c>
      <c r="K21566">
        <v>490</v>
      </c>
      <c r="L21566" t="s">
        <v>30</v>
      </c>
      <c r="M21566" t="s">
        <v>31</v>
      </c>
      <c r="N21566" t="b">
        <v>0</v>
      </c>
      <c r="O21566" t="s">
        <v>100297</v>
      </c>
      <c r="P21566">
        <v>1</v>
      </c>
      <c r="Q21566">
        <v>52563</v>
      </c>
      <c r="R21566">
        <v>286</v>
      </c>
      <c r="S21566">
        <v>15</v>
      </c>
      <c r="T21566">
        <v>0</v>
      </c>
      <c r="U21566">
        <v>42</v>
      </c>
    </row>
    <row r="21567" spans="1:21" x14ac:dyDescent="0.25">
      <c r="A21567" t="s">
        <v>98741</v>
      </c>
      <c r="B21567" t="s">
        <v>98742</v>
      </c>
      <c r="C21567" t="s">
        <v>100298</v>
      </c>
      <c r="D21567" t="s">
        <v>100299</v>
      </c>
      <c r="E21567" s="1">
        <v>42071.285416666666</v>
      </c>
      <c r="F21567" t="s">
        <v>100300</v>
      </c>
      <c r="G21567" t="s">
        <v>100301</v>
      </c>
      <c r="H21567">
        <v>27</v>
      </c>
      <c r="I21567" t="s">
        <v>28</v>
      </c>
      <c r="J21567" t="s">
        <v>3645</v>
      </c>
      <c r="K21567">
        <v>470</v>
      </c>
      <c r="L21567" t="s">
        <v>30</v>
      </c>
      <c r="M21567" t="s">
        <v>31</v>
      </c>
      <c r="N21567" t="b">
        <v>0</v>
      </c>
      <c r="P21567">
        <v>1</v>
      </c>
      <c r="Q21567">
        <v>17067</v>
      </c>
      <c r="R21567">
        <v>73</v>
      </c>
      <c r="S21567">
        <v>7</v>
      </c>
      <c r="T21567">
        <v>0</v>
      </c>
      <c r="U21567">
        <v>17</v>
      </c>
    </row>
    <row r="21568" spans="1:21" x14ac:dyDescent="0.25">
      <c r="A21568" t="s">
        <v>98741</v>
      </c>
      <c r="B21568" t="s">
        <v>98742</v>
      </c>
      <c r="C21568" t="s">
        <v>100302</v>
      </c>
      <c r="D21568" t="s">
        <v>100303</v>
      </c>
      <c r="E21568" t="s">
        <v>100304</v>
      </c>
      <c r="F21568" t="s">
        <v>100305</v>
      </c>
      <c r="G21568" t="s">
        <v>100306</v>
      </c>
      <c r="H21568">
        <v>27</v>
      </c>
      <c r="I21568" t="s">
        <v>28</v>
      </c>
      <c r="J21568" t="s">
        <v>3338</v>
      </c>
      <c r="K21568">
        <v>415</v>
      </c>
      <c r="L21568" t="s">
        <v>30</v>
      </c>
      <c r="M21568" t="s">
        <v>31</v>
      </c>
      <c r="N21568" t="b">
        <v>0</v>
      </c>
      <c r="O21568" t="s">
        <v>100307</v>
      </c>
      <c r="P21568">
        <v>1</v>
      </c>
      <c r="Q21568">
        <v>55019</v>
      </c>
      <c r="R21568">
        <v>214</v>
      </c>
      <c r="S21568">
        <v>12</v>
      </c>
      <c r="T21568">
        <v>0</v>
      </c>
      <c r="U21568">
        <v>26</v>
      </c>
    </row>
    <row r="21569" spans="1:21" x14ac:dyDescent="0.25">
      <c r="A21569" t="s">
        <v>98741</v>
      </c>
      <c r="B21569" t="s">
        <v>98742</v>
      </c>
      <c r="C21569" t="s">
        <v>100308</v>
      </c>
      <c r="D21569" t="s">
        <v>100309</v>
      </c>
      <c r="E21569" t="s">
        <v>100310</v>
      </c>
      <c r="F21569" t="s">
        <v>100311</v>
      </c>
      <c r="G21569" t="s">
        <v>100312</v>
      </c>
      <c r="H21569">
        <v>27</v>
      </c>
      <c r="I21569" t="s">
        <v>28</v>
      </c>
      <c r="J21569" t="s">
        <v>10312</v>
      </c>
      <c r="K21569">
        <v>568</v>
      </c>
      <c r="L21569" t="s">
        <v>30</v>
      </c>
      <c r="M21569" t="s">
        <v>31</v>
      </c>
      <c r="N21569" t="b">
        <v>0</v>
      </c>
      <c r="O21569" t="s">
        <v>100313</v>
      </c>
      <c r="P21569">
        <v>1</v>
      </c>
      <c r="Q21569">
        <v>12595</v>
      </c>
      <c r="R21569">
        <v>44</v>
      </c>
      <c r="S21569">
        <v>5</v>
      </c>
      <c r="T21569">
        <v>0</v>
      </c>
      <c r="U21569">
        <v>3</v>
      </c>
    </row>
    <row r="21570" spans="1:21" x14ac:dyDescent="0.25">
      <c r="A21570" t="s">
        <v>98741</v>
      </c>
      <c r="B21570" t="s">
        <v>98742</v>
      </c>
      <c r="C21570" t="s">
        <v>100314</v>
      </c>
      <c r="D21570" t="s">
        <v>100315</v>
      </c>
      <c r="E21570" s="1">
        <v>42315.314583333333</v>
      </c>
      <c r="F21570" t="s">
        <v>100316</v>
      </c>
      <c r="G21570" t="s">
        <v>100317</v>
      </c>
      <c r="H21570">
        <v>27</v>
      </c>
      <c r="I21570" t="s">
        <v>28</v>
      </c>
      <c r="J21570" t="s">
        <v>5035</v>
      </c>
      <c r="K21570">
        <v>417</v>
      </c>
      <c r="L21570" t="s">
        <v>30</v>
      </c>
      <c r="M21570" t="s">
        <v>31</v>
      </c>
      <c r="N21570" t="b">
        <v>0</v>
      </c>
      <c r="O21570" t="s">
        <v>100318</v>
      </c>
      <c r="P21570">
        <v>1</v>
      </c>
      <c r="Q21570">
        <v>6999</v>
      </c>
      <c r="R21570">
        <v>29</v>
      </c>
      <c r="S21570">
        <v>3</v>
      </c>
      <c r="T21570">
        <v>0</v>
      </c>
      <c r="U21570">
        <v>8</v>
      </c>
    </row>
    <row r="21571" spans="1:21" x14ac:dyDescent="0.25">
      <c r="A21571" t="s">
        <v>98741</v>
      </c>
      <c r="B21571" t="s">
        <v>98742</v>
      </c>
      <c r="C21571" t="s">
        <v>100319</v>
      </c>
      <c r="D21571" t="s">
        <v>100320</v>
      </c>
      <c r="E21571" s="1">
        <v>42223.232638888891</v>
      </c>
      <c r="F21571" t="s">
        <v>100321</v>
      </c>
      <c r="G21571" t="s">
        <v>100322</v>
      </c>
      <c r="H21571">
        <v>27</v>
      </c>
      <c r="I21571" t="s">
        <v>28</v>
      </c>
      <c r="J21571" t="s">
        <v>5380</v>
      </c>
      <c r="K21571">
        <v>709</v>
      </c>
      <c r="L21571" t="s">
        <v>30</v>
      </c>
      <c r="M21571" t="s">
        <v>31</v>
      </c>
      <c r="N21571" t="b">
        <v>0</v>
      </c>
      <c r="O21571" t="s">
        <v>100323</v>
      </c>
      <c r="P21571">
        <v>1</v>
      </c>
      <c r="Q21571">
        <v>15144</v>
      </c>
      <c r="R21571">
        <v>83</v>
      </c>
      <c r="S21571">
        <v>1</v>
      </c>
      <c r="T21571">
        <v>0</v>
      </c>
      <c r="U21571">
        <v>14</v>
      </c>
    </row>
    <row r="21572" spans="1:21" x14ac:dyDescent="0.25">
      <c r="A21572" t="s">
        <v>98741</v>
      </c>
      <c r="B21572" t="s">
        <v>98742</v>
      </c>
      <c r="C21572" t="s">
        <v>100324</v>
      </c>
      <c r="D21572" t="s">
        <v>100325</v>
      </c>
      <c r="E21572" s="1">
        <v>42070.319444444445</v>
      </c>
      <c r="F21572" t="s">
        <v>100326</v>
      </c>
      <c r="G21572" t="s">
        <v>100327</v>
      </c>
      <c r="H21572">
        <v>27</v>
      </c>
      <c r="I21572" t="s">
        <v>28</v>
      </c>
      <c r="J21572" t="s">
        <v>11296</v>
      </c>
      <c r="K21572">
        <v>336</v>
      </c>
      <c r="L21572" t="s">
        <v>30</v>
      </c>
      <c r="M21572" t="s">
        <v>31</v>
      </c>
      <c r="N21572" t="b">
        <v>0</v>
      </c>
      <c r="O21572" t="s">
        <v>100328</v>
      </c>
      <c r="P21572">
        <v>1</v>
      </c>
      <c r="Q21572">
        <v>14285</v>
      </c>
      <c r="R21572">
        <v>79</v>
      </c>
      <c r="S21572">
        <v>1</v>
      </c>
      <c r="T21572">
        <v>0</v>
      </c>
      <c r="U21572">
        <v>16</v>
      </c>
    </row>
    <row r="21573" spans="1:21" x14ac:dyDescent="0.25">
      <c r="A21573" t="s">
        <v>98741</v>
      </c>
      <c r="B21573" t="s">
        <v>98742</v>
      </c>
      <c r="C21573" t="s">
        <v>100329</v>
      </c>
      <c r="D21573" t="s">
        <v>100330</v>
      </c>
      <c r="E21573" t="s">
        <v>100331</v>
      </c>
      <c r="F21573" t="s">
        <v>100332</v>
      </c>
      <c r="G21573" t="s">
        <v>100333</v>
      </c>
      <c r="H21573">
        <v>27</v>
      </c>
      <c r="I21573" t="s">
        <v>28</v>
      </c>
      <c r="J21573" t="s">
        <v>274</v>
      </c>
      <c r="K21573">
        <v>395</v>
      </c>
      <c r="L21573" t="s">
        <v>30</v>
      </c>
      <c r="M21573" t="s">
        <v>31</v>
      </c>
      <c r="N21573" t="b">
        <v>0</v>
      </c>
      <c r="O21573" t="s">
        <v>100334</v>
      </c>
      <c r="P21573">
        <v>1</v>
      </c>
      <c r="Q21573">
        <v>1923</v>
      </c>
      <c r="R21573">
        <v>28</v>
      </c>
      <c r="S21573">
        <v>0</v>
      </c>
      <c r="T21573">
        <v>0</v>
      </c>
      <c r="U21573">
        <v>6</v>
      </c>
    </row>
    <row r="21574" spans="1:21" x14ac:dyDescent="0.25">
      <c r="A21574" t="s">
        <v>98741</v>
      </c>
      <c r="B21574" t="s">
        <v>98742</v>
      </c>
      <c r="C21574" t="s">
        <v>100335</v>
      </c>
      <c r="D21574" t="s">
        <v>100336</v>
      </c>
      <c r="E21574" s="1">
        <v>42191.36041666667</v>
      </c>
      <c r="F21574" t="s">
        <v>100337</v>
      </c>
      <c r="G21574" t="s">
        <v>100338</v>
      </c>
      <c r="H21574">
        <v>27</v>
      </c>
      <c r="I21574" t="s">
        <v>28</v>
      </c>
      <c r="J21574" t="s">
        <v>3013</v>
      </c>
      <c r="K21574">
        <v>537</v>
      </c>
      <c r="L21574" t="s">
        <v>30</v>
      </c>
      <c r="M21574" t="s">
        <v>31</v>
      </c>
      <c r="N21574" t="b">
        <v>0</v>
      </c>
      <c r="O21574" t="s">
        <v>100339</v>
      </c>
      <c r="P21574">
        <v>1</v>
      </c>
      <c r="Q21574">
        <v>27133</v>
      </c>
      <c r="R21574">
        <v>158</v>
      </c>
      <c r="S21574">
        <v>8</v>
      </c>
      <c r="T21574">
        <v>0</v>
      </c>
      <c r="U21574">
        <v>39</v>
      </c>
    </row>
    <row r="21575" spans="1:21" x14ac:dyDescent="0.25">
      <c r="A21575" t="s">
        <v>98741</v>
      </c>
      <c r="B21575" t="s">
        <v>98742</v>
      </c>
      <c r="C21575" t="s">
        <v>100340</v>
      </c>
      <c r="D21575" t="s">
        <v>100341</v>
      </c>
      <c r="E21575" s="1">
        <v>42100.251388888886</v>
      </c>
      <c r="F21575" t="s">
        <v>100342</v>
      </c>
      <c r="G21575" t="s">
        <v>100343</v>
      </c>
      <c r="H21575">
        <v>27</v>
      </c>
      <c r="I21575" t="s">
        <v>28</v>
      </c>
      <c r="J21575" t="s">
        <v>6115</v>
      </c>
      <c r="K21575">
        <v>391</v>
      </c>
      <c r="L21575" t="s">
        <v>30</v>
      </c>
      <c r="M21575" t="s">
        <v>31</v>
      </c>
      <c r="N21575" t="b">
        <v>0</v>
      </c>
      <c r="O21575" t="s">
        <v>100344</v>
      </c>
      <c r="P21575">
        <v>1</v>
      </c>
      <c r="Q21575">
        <v>6769</v>
      </c>
      <c r="R21575">
        <v>19</v>
      </c>
      <c r="S21575">
        <v>1</v>
      </c>
      <c r="T21575">
        <v>0</v>
      </c>
      <c r="U21575">
        <v>6</v>
      </c>
    </row>
    <row r="21576" spans="1:21" x14ac:dyDescent="0.25">
      <c r="A21576" t="s">
        <v>98741</v>
      </c>
      <c r="B21576" t="s">
        <v>98742</v>
      </c>
      <c r="C21576" t="s">
        <v>100345</v>
      </c>
      <c r="D21576" t="s">
        <v>100346</v>
      </c>
      <c r="E21576" t="s">
        <v>100347</v>
      </c>
      <c r="F21576" t="s">
        <v>100348</v>
      </c>
      <c r="G21576" t="s">
        <v>100349</v>
      </c>
      <c r="H21576">
        <v>27</v>
      </c>
      <c r="I21576" t="s">
        <v>28</v>
      </c>
      <c r="J21576" t="s">
        <v>10838</v>
      </c>
      <c r="K21576">
        <v>527</v>
      </c>
      <c r="L21576" t="s">
        <v>30</v>
      </c>
      <c r="M21576" t="s">
        <v>31</v>
      </c>
      <c r="N21576" t="b">
        <v>0</v>
      </c>
      <c r="O21576" t="s">
        <v>100350</v>
      </c>
      <c r="P21576">
        <v>1</v>
      </c>
      <c r="Q21576">
        <v>3711</v>
      </c>
      <c r="R21576">
        <v>29</v>
      </c>
      <c r="S21576">
        <v>2</v>
      </c>
      <c r="T21576">
        <v>0</v>
      </c>
      <c r="U21576">
        <v>1</v>
      </c>
    </row>
    <row r="21577" spans="1:21" x14ac:dyDescent="0.25">
      <c r="A21577" t="s">
        <v>98741</v>
      </c>
      <c r="B21577" t="s">
        <v>98742</v>
      </c>
      <c r="C21577" t="s">
        <v>100351</v>
      </c>
      <c r="D21577" t="s">
        <v>100352</v>
      </c>
      <c r="E21577" t="s">
        <v>100353</v>
      </c>
      <c r="F21577" t="s">
        <v>100354</v>
      </c>
      <c r="G21577" t="s">
        <v>100355</v>
      </c>
      <c r="H21577">
        <v>27</v>
      </c>
      <c r="I21577" t="s">
        <v>28</v>
      </c>
      <c r="J21577" t="s">
        <v>3467</v>
      </c>
      <c r="K21577">
        <v>505</v>
      </c>
      <c r="L21577" t="s">
        <v>30</v>
      </c>
      <c r="M21577" t="s">
        <v>31</v>
      </c>
      <c r="N21577" t="b">
        <v>0</v>
      </c>
      <c r="O21577" t="s">
        <v>100356</v>
      </c>
      <c r="P21577">
        <v>1</v>
      </c>
      <c r="Q21577">
        <v>9777</v>
      </c>
      <c r="R21577">
        <v>74</v>
      </c>
      <c r="S21577">
        <v>3</v>
      </c>
      <c r="T21577">
        <v>0</v>
      </c>
      <c r="U21577">
        <v>18</v>
      </c>
    </row>
    <row r="21578" spans="1:21" x14ac:dyDescent="0.25">
      <c r="A21578" t="s">
        <v>98741</v>
      </c>
      <c r="B21578" t="s">
        <v>98742</v>
      </c>
      <c r="C21578" t="s">
        <v>100357</v>
      </c>
      <c r="D21578" t="s">
        <v>100358</v>
      </c>
      <c r="E21578" s="1">
        <v>42313.047222222223</v>
      </c>
      <c r="F21578" t="s">
        <v>100359</v>
      </c>
      <c r="G21578" t="s">
        <v>100360</v>
      </c>
      <c r="H21578">
        <v>27</v>
      </c>
      <c r="I21578" t="s">
        <v>28</v>
      </c>
      <c r="J21578" t="s">
        <v>538</v>
      </c>
      <c r="K21578">
        <v>324</v>
      </c>
      <c r="L21578" t="s">
        <v>30</v>
      </c>
      <c r="M21578" t="s">
        <v>31</v>
      </c>
      <c r="N21578" t="b">
        <v>0</v>
      </c>
      <c r="O21578" t="s">
        <v>100361</v>
      </c>
      <c r="P21578">
        <v>1</v>
      </c>
      <c r="Q21578">
        <v>15623</v>
      </c>
      <c r="R21578">
        <v>123</v>
      </c>
      <c r="S21578">
        <v>8</v>
      </c>
      <c r="T21578">
        <v>0</v>
      </c>
      <c r="U21578">
        <v>14</v>
      </c>
    </row>
    <row r="21579" spans="1:21" x14ac:dyDescent="0.25">
      <c r="A21579" t="s">
        <v>98741</v>
      </c>
      <c r="B21579" t="s">
        <v>98742</v>
      </c>
      <c r="C21579" t="s">
        <v>100362</v>
      </c>
      <c r="D21579" t="s">
        <v>100363</v>
      </c>
      <c r="E21579" s="1">
        <v>42160.109722222223</v>
      </c>
      <c r="F21579" t="s">
        <v>100364</v>
      </c>
      <c r="G21579" t="s">
        <v>100365</v>
      </c>
      <c r="H21579">
        <v>27</v>
      </c>
      <c r="I21579" t="s">
        <v>28</v>
      </c>
      <c r="J21579" t="s">
        <v>2366</v>
      </c>
      <c r="K21579">
        <v>359</v>
      </c>
      <c r="L21579" t="s">
        <v>30</v>
      </c>
      <c r="M21579" t="s">
        <v>31</v>
      </c>
      <c r="N21579" t="b">
        <v>0</v>
      </c>
      <c r="O21579" t="s">
        <v>100366</v>
      </c>
      <c r="P21579">
        <v>1</v>
      </c>
      <c r="Q21579">
        <v>15345</v>
      </c>
      <c r="R21579">
        <v>50</v>
      </c>
      <c r="S21579">
        <v>7</v>
      </c>
      <c r="T21579">
        <v>0</v>
      </c>
      <c r="U21579">
        <v>8</v>
      </c>
    </row>
    <row r="21580" spans="1:21" x14ac:dyDescent="0.25">
      <c r="A21580" t="s">
        <v>98741</v>
      </c>
      <c r="B21580" t="s">
        <v>98742</v>
      </c>
      <c r="C21580" t="s">
        <v>100367</v>
      </c>
      <c r="D21580" t="s">
        <v>100368</v>
      </c>
      <c r="E21580" t="s">
        <v>100369</v>
      </c>
      <c r="F21580" t="s">
        <v>100370</v>
      </c>
      <c r="G21580" t="s">
        <v>100371</v>
      </c>
      <c r="H21580">
        <v>27</v>
      </c>
      <c r="I21580" t="s">
        <v>28</v>
      </c>
      <c r="J21580" t="s">
        <v>10724</v>
      </c>
      <c r="K21580">
        <v>347</v>
      </c>
      <c r="L21580" t="s">
        <v>30</v>
      </c>
      <c r="M21580" t="s">
        <v>31</v>
      </c>
      <c r="N21580" t="b">
        <v>0</v>
      </c>
      <c r="O21580" t="s">
        <v>100372</v>
      </c>
      <c r="P21580">
        <v>1</v>
      </c>
      <c r="Q21580">
        <v>3491</v>
      </c>
      <c r="R21580">
        <v>25</v>
      </c>
      <c r="S21580">
        <v>1</v>
      </c>
      <c r="T21580">
        <v>0</v>
      </c>
      <c r="U21580">
        <v>11</v>
      </c>
    </row>
    <row r="21581" spans="1:21" x14ac:dyDescent="0.25">
      <c r="A21581" t="s">
        <v>98741</v>
      </c>
      <c r="B21581" t="s">
        <v>98742</v>
      </c>
      <c r="C21581" t="s">
        <v>100373</v>
      </c>
      <c r="D21581" t="s">
        <v>100374</v>
      </c>
      <c r="E21581" t="s">
        <v>100375</v>
      </c>
      <c r="F21581" t="s">
        <v>100376</v>
      </c>
      <c r="G21581" t="s">
        <v>100377</v>
      </c>
      <c r="H21581">
        <v>27</v>
      </c>
      <c r="I21581" t="s">
        <v>28</v>
      </c>
      <c r="J21581" t="s">
        <v>2945</v>
      </c>
      <c r="K21581">
        <v>875</v>
      </c>
      <c r="L21581" t="s">
        <v>30</v>
      </c>
      <c r="M21581" t="s">
        <v>31</v>
      </c>
      <c r="N21581" t="b">
        <v>0</v>
      </c>
      <c r="O21581" t="s">
        <v>100378</v>
      </c>
      <c r="P21581">
        <v>1</v>
      </c>
      <c r="Q21581">
        <v>6717</v>
      </c>
      <c r="R21581">
        <v>48</v>
      </c>
      <c r="S21581">
        <v>0</v>
      </c>
      <c r="T21581">
        <v>0</v>
      </c>
      <c r="U21581">
        <v>14</v>
      </c>
    </row>
    <row r="21582" spans="1:21" x14ac:dyDescent="0.25">
      <c r="A21582" t="s">
        <v>98741</v>
      </c>
      <c r="B21582" t="s">
        <v>98742</v>
      </c>
      <c r="C21582" t="s">
        <v>100379</v>
      </c>
      <c r="D21582" t="s">
        <v>100380</v>
      </c>
      <c r="E21582" t="s">
        <v>100381</v>
      </c>
      <c r="F21582" t="s">
        <v>100382</v>
      </c>
      <c r="G21582" t="s">
        <v>100383</v>
      </c>
      <c r="H21582">
        <v>27</v>
      </c>
      <c r="I21582" t="s">
        <v>28</v>
      </c>
      <c r="J21582" t="s">
        <v>1688</v>
      </c>
      <c r="K21582">
        <v>471</v>
      </c>
      <c r="L21582" t="s">
        <v>30</v>
      </c>
      <c r="M21582" t="s">
        <v>31</v>
      </c>
      <c r="N21582" t="b">
        <v>0</v>
      </c>
      <c r="O21582" t="s">
        <v>100384</v>
      </c>
      <c r="P21582">
        <v>1</v>
      </c>
      <c r="Q21582">
        <v>20616</v>
      </c>
      <c r="R21582">
        <v>73</v>
      </c>
      <c r="S21582">
        <v>8</v>
      </c>
      <c r="T21582">
        <v>0</v>
      </c>
      <c r="U21582">
        <v>14</v>
      </c>
    </row>
    <row r="21583" spans="1:21" x14ac:dyDescent="0.25">
      <c r="A21583" t="s">
        <v>98741</v>
      </c>
      <c r="B21583" t="s">
        <v>98742</v>
      </c>
      <c r="C21583" t="s">
        <v>100385</v>
      </c>
      <c r="D21583" t="s">
        <v>100386</v>
      </c>
      <c r="E21583" s="1">
        <v>42281.256249999999</v>
      </c>
      <c r="F21583" t="s">
        <v>100387</v>
      </c>
      <c r="G21583" t="s">
        <v>100388</v>
      </c>
      <c r="H21583">
        <v>27</v>
      </c>
      <c r="I21583" t="s">
        <v>28</v>
      </c>
      <c r="J21583" t="s">
        <v>1443</v>
      </c>
      <c r="K21583">
        <v>523</v>
      </c>
      <c r="L21583" t="s">
        <v>30</v>
      </c>
      <c r="M21583" t="s">
        <v>31</v>
      </c>
      <c r="N21583" t="b">
        <v>0</v>
      </c>
      <c r="O21583" t="s">
        <v>100389</v>
      </c>
      <c r="P21583">
        <v>1</v>
      </c>
      <c r="Q21583">
        <v>12703</v>
      </c>
      <c r="R21583">
        <v>46</v>
      </c>
      <c r="S21583">
        <v>4</v>
      </c>
      <c r="T21583">
        <v>0</v>
      </c>
      <c r="U21583">
        <v>27</v>
      </c>
    </row>
    <row r="21584" spans="1:21" x14ac:dyDescent="0.25">
      <c r="A21584" t="s">
        <v>98741</v>
      </c>
      <c r="B21584" t="s">
        <v>98742</v>
      </c>
      <c r="C21584" t="s">
        <v>100390</v>
      </c>
      <c r="D21584" t="s">
        <v>100391</v>
      </c>
      <c r="E21584" s="1">
        <v>42220.380555555559</v>
      </c>
      <c r="F21584" t="s">
        <v>100392</v>
      </c>
      <c r="G21584" t="s">
        <v>100393</v>
      </c>
      <c r="H21584">
        <v>27</v>
      </c>
      <c r="I21584" t="s">
        <v>28</v>
      </c>
      <c r="J21584" t="s">
        <v>3539</v>
      </c>
      <c r="K21584">
        <v>396</v>
      </c>
      <c r="L21584" t="s">
        <v>30</v>
      </c>
      <c r="M21584" t="s">
        <v>31</v>
      </c>
      <c r="N21584" t="b">
        <v>0</v>
      </c>
      <c r="O21584" t="s">
        <v>100394</v>
      </c>
      <c r="P21584">
        <v>1</v>
      </c>
      <c r="Q21584">
        <v>49545</v>
      </c>
      <c r="R21584">
        <v>221</v>
      </c>
      <c r="S21584">
        <v>8</v>
      </c>
      <c r="T21584">
        <v>0</v>
      </c>
      <c r="U21584">
        <v>68</v>
      </c>
    </row>
    <row r="21585" spans="1:21" x14ac:dyDescent="0.25">
      <c r="A21585" t="s">
        <v>98741</v>
      </c>
      <c r="B21585" t="s">
        <v>98742</v>
      </c>
      <c r="C21585" t="s">
        <v>100395</v>
      </c>
      <c r="D21585" t="s">
        <v>100396</v>
      </c>
      <c r="E21585" s="1">
        <v>42039.293055555558</v>
      </c>
      <c r="F21585" t="s">
        <v>100397</v>
      </c>
      <c r="G21585" t="s">
        <v>100398</v>
      </c>
      <c r="H21585">
        <v>27</v>
      </c>
      <c r="I21585" t="s">
        <v>28</v>
      </c>
      <c r="J21585" t="s">
        <v>5321</v>
      </c>
      <c r="K21585">
        <v>456</v>
      </c>
      <c r="L21585" t="s">
        <v>30</v>
      </c>
      <c r="M21585" t="s">
        <v>31</v>
      </c>
      <c r="N21585" t="b">
        <v>0</v>
      </c>
      <c r="O21585" t="s">
        <v>100399</v>
      </c>
      <c r="P21585">
        <v>1</v>
      </c>
      <c r="Q21585">
        <v>8454</v>
      </c>
      <c r="R21585">
        <v>66</v>
      </c>
      <c r="S21585">
        <v>0</v>
      </c>
      <c r="T21585">
        <v>0</v>
      </c>
      <c r="U21585">
        <v>5</v>
      </c>
    </row>
    <row r="21586" spans="1:21" x14ac:dyDescent="0.25">
      <c r="A21586" t="s">
        <v>98741</v>
      </c>
      <c r="B21586" t="s">
        <v>98742</v>
      </c>
      <c r="C21586" t="s">
        <v>100400</v>
      </c>
      <c r="D21586" t="s">
        <v>100401</v>
      </c>
      <c r="E21586" t="s">
        <v>100402</v>
      </c>
      <c r="F21586" t="s">
        <v>100403</v>
      </c>
      <c r="G21586" t="s">
        <v>100404</v>
      </c>
      <c r="H21586">
        <v>27</v>
      </c>
      <c r="I21586" t="s">
        <v>28</v>
      </c>
      <c r="J21586" t="s">
        <v>8207</v>
      </c>
      <c r="K21586">
        <v>622</v>
      </c>
      <c r="L21586" t="s">
        <v>30</v>
      </c>
      <c r="M21586" t="s">
        <v>31</v>
      </c>
      <c r="N21586" t="b">
        <v>0</v>
      </c>
      <c r="O21586" t="s">
        <v>100405</v>
      </c>
      <c r="P21586">
        <v>1</v>
      </c>
      <c r="Q21586">
        <v>36323</v>
      </c>
      <c r="R21586">
        <v>207</v>
      </c>
      <c r="S21586">
        <v>15</v>
      </c>
      <c r="T21586">
        <v>0</v>
      </c>
      <c r="U21586">
        <v>39</v>
      </c>
    </row>
    <row r="21587" spans="1:21" x14ac:dyDescent="0.25">
      <c r="A21587" t="s">
        <v>98741</v>
      </c>
      <c r="B21587" t="s">
        <v>98742</v>
      </c>
      <c r="C21587" t="s">
        <v>100406</v>
      </c>
      <c r="D21587" t="s">
        <v>100407</v>
      </c>
      <c r="E21587" t="s">
        <v>100408</v>
      </c>
      <c r="F21587" t="s">
        <v>100409</v>
      </c>
      <c r="G21587" t="s">
        <v>100410</v>
      </c>
      <c r="H21587">
        <v>27</v>
      </c>
      <c r="I21587" t="s">
        <v>28</v>
      </c>
      <c r="J21587" t="s">
        <v>1251</v>
      </c>
      <c r="K21587">
        <v>291</v>
      </c>
      <c r="L21587" t="s">
        <v>30</v>
      </c>
      <c r="M21587" t="s">
        <v>31</v>
      </c>
      <c r="N21587" t="b">
        <v>0</v>
      </c>
      <c r="O21587" t="s">
        <v>100411</v>
      </c>
      <c r="P21587">
        <v>1</v>
      </c>
      <c r="Q21587">
        <v>23013</v>
      </c>
      <c r="R21587">
        <v>90</v>
      </c>
      <c r="S21587">
        <v>8</v>
      </c>
      <c r="T21587">
        <v>0</v>
      </c>
      <c r="U21587">
        <v>39</v>
      </c>
    </row>
    <row r="21588" spans="1:21" x14ac:dyDescent="0.25">
      <c r="A21588" t="s">
        <v>98741</v>
      </c>
      <c r="B21588" t="s">
        <v>98742</v>
      </c>
      <c r="C21588" t="s">
        <v>100412</v>
      </c>
      <c r="D21588" t="s">
        <v>100413</v>
      </c>
      <c r="E21588" s="1">
        <v>42097.474305555559</v>
      </c>
      <c r="F21588" t="s">
        <v>100414</v>
      </c>
      <c r="G21588" t="s">
        <v>100415</v>
      </c>
      <c r="H21588">
        <v>27</v>
      </c>
      <c r="I21588" t="s">
        <v>28</v>
      </c>
      <c r="J21588" t="s">
        <v>31234</v>
      </c>
      <c r="K21588">
        <v>1011</v>
      </c>
      <c r="L21588" t="s">
        <v>30</v>
      </c>
      <c r="M21588" t="s">
        <v>31</v>
      </c>
      <c r="N21588" t="b">
        <v>0</v>
      </c>
      <c r="O21588" t="s">
        <v>100416</v>
      </c>
      <c r="P21588">
        <v>1</v>
      </c>
      <c r="Q21588">
        <v>12003</v>
      </c>
      <c r="R21588">
        <v>68</v>
      </c>
      <c r="S21588">
        <v>2</v>
      </c>
      <c r="T21588">
        <v>0</v>
      </c>
      <c r="U21588">
        <v>7</v>
      </c>
    </row>
    <row r="21589" spans="1:21" x14ac:dyDescent="0.25">
      <c r="A21589" t="s">
        <v>98741</v>
      </c>
      <c r="B21589" t="s">
        <v>98742</v>
      </c>
      <c r="C21589" t="s">
        <v>100417</v>
      </c>
      <c r="D21589" t="s">
        <v>100418</v>
      </c>
      <c r="E21589" t="s">
        <v>100419</v>
      </c>
      <c r="F21589" t="s">
        <v>100420</v>
      </c>
      <c r="G21589" t="s">
        <v>100421</v>
      </c>
      <c r="H21589">
        <v>27</v>
      </c>
      <c r="I21589" t="s">
        <v>28</v>
      </c>
      <c r="J21589" t="s">
        <v>100422</v>
      </c>
      <c r="K21589">
        <v>1428</v>
      </c>
      <c r="L21589" t="s">
        <v>30</v>
      </c>
      <c r="M21589" t="s">
        <v>31</v>
      </c>
      <c r="N21589" t="b">
        <v>0</v>
      </c>
      <c r="O21589" t="s">
        <v>100423</v>
      </c>
      <c r="P21589">
        <v>1</v>
      </c>
      <c r="Q21589">
        <v>62983</v>
      </c>
      <c r="R21589">
        <v>315</v>
      </c>
      <c r="S21589">
        <v>12</v>
      </c>
      <c r="T21589">
        <v>0</v>
      </c>
      <c r="U21589">
        <v>108</v>
      </c>
    </row>
    <row r="21590" spans="1:21" x14ac:dyDescent="0.25">
      <c r="A21590" t="s">
        <v>98741</v>
      </c>
      <c r="B21590" t="s">
        <v>98742</v>
      </c>
      <c r="C21590" t="s">
        <v>100424</v>
      </c>
      <c r="D21590" t="s">
        <v>100425</v>
      </c>
      <c r="E21590" t="s">
        <v>100426</v>
      </c>
      <c r="F21590" t="s">
        <v>100427</v>
      </c>
      <c r="G21590" t="s">
        <v>100428</v>
      </c>
      <c r="H21590">
        <v>27</v>
      </c>
      <c r="I21590" t="s">
        <v>28</v>
      </c>
      <c r="J21590" t="s">
        <v>39220</v>
      </c>
      <c r="K21590">
        <v>1115</v>
      </c>
      <c r="L21590" t="s">
        <v>30</v>
      </c>
      <c r="M21590" t="s">
        <v>31</v>
      </c>
      <c r="N21590" t="b">
        <v>0</v>
      </c>
      <c r="O21590" t="s">
        <v>100429</v>
      </c>
      <c r="P21590">
        <v>1</v>
      </c>
      <c r="Q21590">
        <v>8913</v>
      </c>
      <c r="R21590">
        <v>69</v>
      </c>
      <c r="S21590">
        <v>3</v>
      </c>
      <c r="T21590">
        <v>0</v>
      </c>
      <c r="U21590">
        <v>6</v>
      </c>
    </row>
    <row r="21591" spans="1:21" x14ac:dyDescent="0.25">
      <c r="A21591" t="s">
        <v>98741</v>
      </c>
      <c r="B21591" t="s">
        <v>98742</v>
      </c>
      <c r="C21591" t="s">
        <v>100430</v>
      </c>
      <c r="D21591" t="s">
        <v>100431</v>
      </c>
      <c r="E21591" t="s">
        <v>100432</v>
      </c>
      <c r="F21591" t="s">
        <v>100433</v>
      </c>
      <c r="G21591" t="s">
        <v>100434</v>
      </c>
      <c r="H21591">
        <v>27</v>
      </c>
      <c r="I21591" t="s">
        <v>28</v>
      </c>
      <c r="J21591" t="s">
        <v>1269</v>
      </c>
      <c r="K21591">
        <v>782</v>
      </c>
      <c r="L21591" t="s">
        <v>30</v>
      </c>
      <c r="M21591" t="s">
        <v>31</v>
      </c>
      <c r="N21591" t="b">
        <v>0</v>
      </c>
      <c r="O21591" t="s">
        <v>100435</v>
      </c>
      <c r="P21591">
        <v>1</v>
      </c>
      <c r="Q21591">
        <v>272768</v>
      </c>
      <c r="R21591">
        <v>1021</v>
      </c>
      <c r="S21591">
        <v>51</v>
      </c>
      <c r="T21591">
        <v>0</v>
      </c>
      <c r="U21591">
        <v>360</v>
      </c>
    </row>
    <row r="21592" spans="1:21" x14ac:dyDescent="0.25">
      <c r="A21592" t="s">
        <v>98741</v>
      </c>
      <c r="B21592" t="s">
        <v>98742</v>
      </c>
      <c r="C21592" t="s">
        <v>100436</v>
      </c>
      <c r="D21592" t="s">
        <v>100437</v>
      </c>
      <c r="E21592" s="1">
        <v>42249.334722222222</v>
      </c>
      <c r="F21592" t="s">
        <v>100438</v>
      </c>
      <c r="G21592" t="s">
        <v>100439</v>
      </c>
      <c r="H21592">
        <v>27</v>
      </c>
      <c r="I21592" t="s">
        <v>28</v>
      </c>
      <c r="J21592" t="s">
        <v>100440</v>
      </c>
      <c r="K21592">
        <v>1731</v>
      </c>
      <c r="L21592" t="s">
        <v>30</v>
      </c>
      <c r="M21592" t="s">
        <v>31</v>
      </c>
      <c r="N21592" t="b">
        <v>0</v>
      </c>
      <c r="P21592">
        <v>1</v>
      </c>
      <c r="Q21592">
        <v>36458</v>
      </c>
      <c r="R21592">
        <v>172</v>
      </c>
      <c r="S21592">
        <v>8</v>
      </c>
      <c r="T21592">
        <v>0</v>
      </c>
      <c r="U21592">
        <v>52</v>
      </c>
    </row>
    <row r="21593" spans="1:21" x14ac:dyDescent="0.25">
      <c r="A21593" t="s">
        <v>98741</v>
      </c>
      <c r="B21593" t="s">
        <v>98742</v>
      </c>
      <c r="C21593" t="s">
        <v>100441</v>
      </c>
      <c r="D21593" t="s">
        <v>100442</v>
      </c>
      <c r="E21593" s="1">
        <v>42096.147916666669</v>
      </c>
      <c r="F21593" t="s">
        <v>100443</v>
      </c>
      <c r="G21593" t="s">
        <v>100444</v>
      </c>
      <c r="H21593">
        <v>27</v>
      </c>
      <c r="I21593" t="s">
        <v>28</v>
      </c>
      <c r="J21593" t="s">
        <v>4239</v>
      </c>
      <c r="K21593">
        <v>641</v>
      </c>
      <c r="L21593" t="s">
        <v>30</v>
      </c>
      <c r="M21593" t="s">
        <v>31</v>
      </c>
      <c r="N21593" t="b">
        <v>0</v>
      </c>
      <c r="O21593" t="s">
        <v>100445</v>
      </c>
      <c r="P21593">
        <v>1</v>
      </c>
      <c r="Q21593">
        <v>5627</v>
      </c>
      <c r="R21593">
        <v>53</v>
      </c>
      <c r="S21593">
        <v>1</v>
      </c>
      <c r="T21593">
        <v>0</v>
      </c>
      <c r="U21593">
        <v>10</v>
      </c>
    </row>
    <row r="21594" spans="1:21" x14ac:dyDescent="0.25">
      <c r="A21594" t="s">
        <v>98741</v>
      </c>
      <c r="B21594" t="s">
        <v>98742</v>
      </c>
      <c r="C21594" t="s">
        <v>100446</v>
      </c>
      <c r="D21594" t="s">
        <v>100447</v>
      </c>
      <c r="E21594" s="1">
        <v>42037.286111111112</v>
      </c>
      <c r="F21594" t="s">
        <v>100448</v>
      </c>
      <c r="G21594" t="s">
        <v>100449</v>
      </c>
      <c r="H21594">
        <v>27</v>
      </c>
      <c r="I21594" t="s">
        <v>28</v>
      </c>
      <c r="J21594" t="s">
        <v>100450</v>
      </c>
      <c r="K21594">
        <v>1283</v>
      </c>
      <c r="L21594" t="s">
        <v>30</v>
      </c>
      <c r="M21594" t="s">
        <v>31</v>
      </c>
      <c r="N21594" t="b">
        <v>0</v>
      </c>
      <c r="O21594" t="s">
        <v>100451</v>
      </c>
      <c r="P21594">
        <v>1</v>
      </c>
      <c r="Q21594">
        <v>273154</v>
      </c>
      <c r="R21594">
        <v>1276</v>
      </c>
      <c r="S21594">
        <v>53</v>
      </c>
      <c r="T21594">
        <v>0</v>
      </c>
      <c r="U21594">
        <v>139</v>
      </c>
    </row>
    <row r="21595" spans="1:21" x14ac:dyDescent="0.25">
      <c r="A21595" t="s">
        <v>98741</v>
      </c>
      <c r="B21595" t="s">
        <v>98742</v>
      </c>
      <c r="C21595" t="s">
        <v>100452</v>
      </c>
      <c r="D21595" t="s">
        <v>100453</v>
      </c>
      <c r="E21595" t="s">
        <v>100454</v>
      </c>
      <c r="F21595" t="s">
        <v>100455</v>
      </c>
      <c r="G21595" t="s">
        <v>100456</v>
      </c>
      <c r="H21595">
        <v>27</v>
      </c>
      <c r="I21595" t="s">
        <v>28</v>
      </c>
      <c r="J21595" t="s">
        <v>3752</v>
      </c>
      <c r="K21595">
        <v>437</v>
      </c>
      <c r="L21595" t="s">
        <v>30</v>
      </c>
      <c r="M21595" t="s">
        <v>31</v>
      </c>
      <c r="N21595" t="b">
        <v>0</v>
      </c>
      <c r="O21595" t="s">
        <v>100457</v>
      </c>
      <c r="P21595">
        <v>1</v>
      </c>
      <c r="Q21595">
        <v>4803</v>
      </c>
      <c r="R21595">
        <v>53</v>
      </c>
      <c r="S21595">
        <v>2</v>
      </c>
      <c r="T21595">
        <v>0</v>
      </c>
      <c r="U21595">
        <v>18</v>
      </c>
    </row>
    <row r="21596" spans="1:21" x14ac:dyDescent="0.25">
      <c r="A21596" t="s">
        <v>98741</v>
      </c>
      <c r="B21596" t="s">
        <v>98742</v>
      </c>
      <c r="C21596" t="s">
        <v>100458</v>
      </c>
      <c r="D21596" t="s">
        <v>100459</v>
      </c>
      <c r="E21596" s="1">
        <v>42217.208333333336</v>
      </c>
      <c r="F21596" t="s">
        <v>100460</v>
      </c>
      <c r="G21596" t="s">
        <v>100461</v>
      </c>
      <c r="H21596">
        <v>27</v>
      </c>
      <c r="I21596" t="s">
        <v>28</v>
      </c>
      <c r="J21596" t="s">
        <v>4304</v>
      </c>
      <c r="K21596">
        <v>376</v>
      </c>
      <c r="L21596" t="s">
        <v>30</v>
      </c>
      <c r="M21596" t="s">
        <v>31</v>
      </c>
      <c r="N21596" t="b">
        <v>0</v>
      </c>
      <c r="O21596" t="s">
        <v>100462</v>
      </c>
      <c r="P21596">
        <v>1</v>
      </c>
      <c r="Q21596">
        <v>9986</v>
      </c>
      <c r="R21596">
        <v>46</v>
      </c>
      <c r="S21596">
        <v>1</v>
      </c>
      <c r="T21596">
        <v>0</v>
      </c>
      <c r="U21596">
        <v>17</v>
      </c>
    </row>
    <row r="21597" spans="1:21" x14ac:dyDescent="0.25">
      <c r="A21597" t="s">
        <v>98741</v>
      </c>
      <c r="B21597" t="s">
        <v>98742</v>
      </c>
      <c r="C21597" t="s">
        <v>100463</v>
      </c>
      <c r="D21597" t="s">
        <v>100464</v>
      </c>
      <c r="E21597" t="s">
        <v>100465</v>
      </c>
      <c r="F21597" t="s">
        <v>100466</v>
      </c>
      <c r="G21597" t="s">
        <v>100467</v>
      </c>
      <c r="H21597">
        <v>27</v>
      </c>
      <c r="I21597" t="s">
        <v>28</v>
      </c>
      <c r="J21597" t="s">
        <v>14840</v>
      </c>
      <c r="K21597">
        <v>1052</v>
      </c>
      <c r="L21597" t="s">
        <v>30</v>
      </c>
      <c r="M21597" t="s">
        <v>31</v>
      </c>
      <c r="N21597" t="b">
        <v>0</v>
      </c>
      <c r="O21597" t="s">
        <v>100468</v>
      </c>
      <c r="P21597">
        <v>1</v>
      </c>
      <c r="Q21597">
        <v>13881</v>
      </c>
      <c r="R21597">
        <v>81</v>
      </c>
      <c r="S21597">
        <v>2</v>
      </c>
      <c r="T21597">
        <v>0</v>
      </c>
      <c r="U21597">
        <v>37</v>
      </c>
    </row>
    <row r="21598" spans="1:21" x14ac:dyDescent="0.25">
      <c r="A21598" t="s">
        <v>98741</v>
      </c>
      <c r="B21598" t="s">
        <v>98742</v>
      </c>
      <c r="C21598" t="s">
        <v>100469</v>
      </c>
      <c r="D21598" t="s">
        <v>100470</v>
      </c>
      <c r="E21598" s="1">
        <v>41955.599305555559</v>
      </c>
      <c r="F21598" t="s">
        <v>100471</v>
      </c>
      <c r="G21598" t="s">
        <v>100472</v>
      </c>
      <c r="H21598">
        <v>27</v>
      </c>
      <c r="I21598" t="s">
        <v>28</v>
      </c>
      <c r="J21598" t="s">
        <v>100473</v>
      </c>
      <c r="K21598">
        <v>1762</v>
      </c>
      <c r="L21598" t="s">
        <v>30</v>
      </c>
      <c r="M21598" t="s">
        <v>31</v>
      </c>
      <c r="N21598" t="b">
        <v>0</v>
      </c>
      <c r="O21598" t="s">
        <v>100474</v>
      </c>
      <c r="P21598">
        <v>1</v>
      </c>
      <c r="Q21598">
        <v>66239</v>
      </c>
      <c r="R21598">
        <v>313</v>
      </c>
      <c r="S21598">
        <v>11</v>
      </c>
      <c r="T21598">
        <v>0</v>
      </c>
      <c r="U21598">
        <v>97</v>
      </c>
    </row>
    <row r="21599" spans="1:21" x14ac:dyDescent="0.25">
      <c r="A21599" t="s">
        <v>98741</v>
      </c>
      <c r="B21599" t="s">
        <v>98742</v>
      </c>
      <c r="C21599" t="s">
        <v>100475</v>
      </c>
      <c r="D21599" t="s">
        <v>100476</v>
      </c>
      <c r="E21599" s="1">
        <v>41741.374305555553</v>
      </c>
      <c r="F21599" t="s">
        <v>100477</v>
      </c>
      <c r="G21599" t="s">
        <v>100478</v>
      </c>
      <c r="H21599">
        <v>27</v>
      </c>
      <c r="I21599" t="s">
        <v>28</v>
      </c>
      <c r="J21599" t="s">
        <v>19433</v>
      </c>
      <c r="K21599">
        <v>1021</v>
      </c>
      <c r="L21599" t="s">
        <v>30</v>
      </c>
      <c r="M21599" t="s">
        <v>31</v>
      </c>
      <c r="N21599" t="b">
        <v>0</v>
      </c>
      <c r="O21599" t="s">
        <v>100479</v>
      </c>
      <c r="P21599">
        <v>1</v>
      </c>
      <c r="Q21599">
        <v>92430</v>
      </c>
      <c r="R21599">
        <v>237</v>
      </c>
      <c r="S21599">
        <v>13</v>
      </c>
      <c r="T21599">
        <v>0</v>
      </c>
      <c r="U21599">
        <v>66</v>
      </c>
    </row>
    <row r="21600" spans="1:21" x14ac:dyDescent="0.25">
      <c r="A21600" t="s">
        <v>98741</v>
      </c>
      <c r="B21600" t="s">
        <v>98742</v>
      </c>
      <c r="C21600" t="s">
        <v>100480</v>
      </c>
      <c r="D21600" t="s">
        <v>100481</v>
      </c>
      <c r="E21600" t="s">
        <v>100482</v>
      </c>
      <c r="F21600" t="s">
        <v>100483</v>
      </c>
      <c r="G21600" t="s">
        <v>100484</v>
      </c>
      <c r="H21600">
        <v>27</v>
      </c>
      <c r="I21600" t="s">
        <v>28</v>
      </c>
      <c r="J21600" t="s">
        <v>4311</v>
      </c>
      <c r="K21600">
        <v>181</v>
      </c>
      <c r="L21600" t="s">
        <v>30</v>
      </c>
      <c r="M21600" t="s">
        <v>31</v>
      </c>
      <c r="N21600" t="b">
        <v>0</v>
      </c>
      <c r="O21600" t="s">
        <v>100485</v>
      </c>
      <c r="P21600">
        <v>1</v>
      </c>
      <c r="Q21600">
        <v>74178</v>
      </c>
      <c r="R21600">
        <v>239</v>
      </c>
      <c r="S21600">
        <v>24</v>
      </c>
      <c r="T21600">
        <v>0</v>
      </c>
      <c r="U21600">
        <v>68</v>
      </c>
    </row>
    <row r="21601" spans="1:21" x14ac:dyDescent="0.25">
      <c r="A21601" t="s">
        <v>98741</v>
      </c>
      <c r="B21601" t="s">
        <v>98742</v>
      </c>
      <c r="C21601" t="s">
        <v>100486</v>
      </c>
      <c r="D21601" t="s">
        <v>100487</v>
      </c>
      <c r="E21601" t="s">
        <v>100488</v>
      </c>
      <c r="F21601" t="s">
        <v>100489</v>
      </c>
      <c r="G21601" t="s">
        <v>100490</v>
      </c>
      <c r="H21601">
        <v>27</v>
      </c>
      <c r="I21601" t="s">
        <v>28</v>
      </c>
      <c r="J21601" t="s">
        <v>6750</v>
      </c>
      <c r="K21601">
        <v>806</v>
      </c>
      <c r="L21601" t="s">
        <v>30</v>
      </c>
      <c r="M21601" t="s">
        <v>31</v>
      </c>
      <c r="N21601" t="b">
        <v>0</v>
      </c>
      <c r="O21601" t="s">
        <v>100491</v>
      </c>
      <c r="P21601">
        <v>1</v>
      </c>
      <c r="Q21601">
        <v>177269</v>
      </c>
      <c r="R21601">
        <v>857</v>
      </c>
      <c r="S21601">
        <v>32</v>
      </c>
      <c r="T21601">
        <v>0</v>
      </c>
      <c r="U21601">
        <v>252</v>
      </c>
    </row>
    <row r="21602" spans="1:21" x14ac:dyDescent="0.25">
      <c r="A21602" t="s">
        <v>98741</v>
      </c>
      <c r="B21602" t="s">
        <v>98742</v>
      </c>
      <c r="C21602" t="s">
        <v>100492</v>
      </c>
      <c r="D21602" t="s">
        <v>100493</v>
      </c>
      <c r="E21602" t="s">
        <v>100494</v>
      </c>
      <c r="F21602" t="s">
        <v>100495</v>
      </c>
      <c r="G21602" t="s">
        <v>100496</v>
      </c>
      <c r="H21602">
        <v>27</v>
      </c>
      <c r="I21602" t="s">
        <v>28</v>
      </c>
      <c r="J21602" t="s">
        <v>19898</v>
      </c>
      <c r="K21602">
        <v>716</v>
      </c>
      <c r="L21602" t="s">
        <v>30</v>
      </c>
      <c r="M21602" t="s">
        <v>31</v>
      </c>
      <c r="N21602" t="b">
        <v>0</v>
      </c>
      <c r="O21602" t="s">
        <v>100497</v>
      </c>
      <c r="P21602">
        <v>1</v>
      </c>
      <c r="Q21602">
        <v>11485</v>
      </c>
      <c r="R21602">
        <v>45</v>
      </c>
      <c r="S21602">
        <v>4</v>
      </c>
      <c r="T21602">
        <v>0</v>
      </c>
      <c r="U21602">
        <v>11</v>
      </c>
    </row>
    <row r="21603" spans="1:21" x14ac:dyDescent="0.25">
      <c r="A21603" t="s">
        <v>98741</v>
      </c>
      <c r="B21603" t="s">
        <v>98742</v>
      </c>
      <c r="C21603" t="s">
        <v>100498</v>
      </c>
      <c r="D21603" t="s">
        <v>100499</v>
      </c>
      <c r="E21603" s="1">
        <v>41801.699999999997</v>
      </c>
      <c r="F21603" t="s">
        <v>100500</v>
      </c>
      <c r="G21603" t="s">
        <v>100501</v>
      </c>
      <c r="H21603">
        <v>27</v>
      </c>
      <c r="I21603" t="s">
        <v>28</v>
      </c>
      <c r="J21603" t="s">
        <v>49229</v>
      </c>
      <c r="K21603">
        <v>1176</v>
      </c>
      <c r="L21603" t="s">
        <v>30</v>
      </c>
      <c r="M21603" t="s">
        <v>31</v>
      </c>
      <c r="N21603" t="b">
        <v>0</v>
      </c>
      <c r="O21603" t="s">
        <v>100502</v>
      </c>
      <c r="P21603">
        <v>1</v>
      </c>
      <c r="Q21603">
        <v>29325</v>
      </c>
      <c r="R21603">
        <v>163</v>
      </c>
      <c r="S21603">
        <v>4</v>
      </c>
      <c r="T21603">
        <v>0</v>
      </c>
      <c r="U21603">
        <v>85</v>
      </c>
    </row>
    <row r="21604" spans="1:21" x14ac:dyDescent="0.25">
      <c r="A21604" t="s">
        <v>98741</v>
      </c>
      <c r="B21604" t="s">
        <v>98742</v>
      </c>
      <c r="C21604" t="s">
        <v>100503</v>
      </c>
      <c r="D21604" t="s">
        <v>100504</v>
      </c>
      <c r="E21604" t="s">
        <v>100505</v>
      </c>
      <c r="F21604" t="s">
        <v>100506</v>
      </c>
      <c r="G21604" t="s">
        <v>100507</v>
      </c>
      <c r="H21604">
        <v>27</v>
      </c>
      <c r="I21604" t="s">
        <v>28</v>
      </c>
      <c r="J21604" t="s">
        <v>12989</v>
      </c>
      <c r="K21604">
        <v>1483</v>
      </c>
      <c r="L21604" t="s">
        <v>30</v>
      </c>
      <c r="M21604" t="s">
        <v>31</v>
      </c>
      <c r="N21604" t="b">
        <v>0</v>
      </c>
      <c r="O21604" t="s">
        <v>100508</v>
      </c>
      <c r="P21604">
        <v>1</v>
      </c>
      <c r="Q21604">
        <v>5523</v>
      </c>
      <c r="R21604">
        <v>24</v>
      </c>
      <c r="S21604">
        <v>0</v>
      </c>
      <c r="T21604">
        <v>0</v>
      </c>
      <c r="U21604">
        <v>4</v>
      </c>
    </row>
    <row r="21605" spans="1:21" x14ac:dyDescent="0.25">
      <c r="A21605" t="s">
        <v>98741</v>
      </c>
      <c r="B21605" t="s">
        <v>98742</v>
      </c>
      <c r="C21605" t="s">
        <v>100509</v>
      </c>
      <c r="D21605" t="s">
        <v>100510</v>
      </c>
      <c r="E21605" t="s">
        <v>100511</v>
      </c>
      <c r="F21605" t="s">
        <v>100512</v>
      </c>
      <c r="G21605" t="s">
        <v>100513</v>
      </c>
      <c r="H21605">
        <v>27</v>
      </c>
      <c r="I21605" t="s">
        <v>28</v>
      </c>
      <c r="J21605" t="s">
        <v>15297</v>
      </c>
      <c r="K21605">
        <v>750</v>
      </c>
      <c r="L21605" t="s">
        <v>30</v>
      </c>
      <c r="M21605" t="s">
        <v>31</v>
      </c>
      <c r="N21605" t="b">
        <v>0</v>
      </c>
      <c r="O21605" t="s">
        <v>100514</v>
      </c>
      <c r="P21605">
        <v>1</v>
      </c>
      <c r="Q21605">
        <v>110733</v>
      </c>
      <c r="R21605">
        <v>674</v>
      </c>
      <c r="S21605">
        <v>27</v>
      </c>
      <c r="T21605">
        <v>0</v>
      </c>
      <c r="U21605">
        <v>110</v>
      </c>
    </row>
    <row r="21606" spans="1:21" x14ac:dyDescent="0.25">
      <c r="A21606" t="s">
        <v>98741</v>
      </c>
      <c r="B21606" t="s">
        <v>98742</v>
      </c>
      <c r="C21606" t="s">
        <v>100515</v>
      </c>
      <c r="D21606" t="s">
        <v>100516</v>
      </c>
      <c r="E21606" s="1">
        <v>41892.680555555555</v>
      </c>
      <c r="F21606" t="s">
        <v>100517</v>
      </c>
      <c r="G21606" t="s">
        <v>100518</v>
      </c>
      <c r="H21606">
        <v>27</v>
      </c>
      <c r="I21606" t="s">
        <v>28</v>
      </c>
      <c r="J21606" t="s">
        <v>3225</v>
      </c>
      <c r="K21606">
        <v>1325</v>
      </c>
      <c r="L21606" t="s">
        <v>30</v>
      </c>
      <c r="M21606" t="s">
        <v>31</v>
      </c>
      <c r="N21606" t="b">
        <v>0</v>
      </c>
      <c r="O21606" t="s">
        <v>100519</v>
      </c>
      <c r="P21606">
        <v>1</v>
      </c>
      <c r="Q21606">
        <v>309454</v>
      </c>
      <c r="R21606">
        <v>1434</v>
      </c>
      <c r="S21606">
        <v>74</v>
      </c>
      <c r="T21606">
        <v>0</v>
      </c>
      <c r="U21606">
        <v>295</v>
      </c>
    </row>
    <row r="21607" spans="1:21" x14ac:dyDescent="0.25">
      <c r="A21607" t="s">
        <v>98741</v>
      </c>
      <c r="B21607" t="s">
        <v>98742</v>
      </c>
      <c r="C21607" t="s">
        <v>100520</v>
      </c>
      <c r="D21607" t="s">
        <v>100521</v>
      </c>
      <c r="E21607" s="1">
        <v>41680.176388888889</v>
      </c>
      <c r="F21607" t="s">
        <v>100522</v>
      </c>
      <c r="G21607" t="s">
        <v>100523</v>
      </c>
      <c r="H21607">
        <v>27</v>
      </c>
      <c r="I21607" t="s">
        <v>28</v>
      </c>
      <c r="J21607" t="s">
        <v>57561</v>
      </c>
      <c r="K21607">
        <v>1160</v>
      </c>
      <c r="L21607" t="s">
        <v>30</v>
      </c>
      <c r="M21607" t="s">
        <v>31</v>
      </c>
      <c r="N21607" t="b">
        <v>0</v>
      </c>
      <c r="O21607" t="s">
        <v>100524</v>
      </c>
      <c r="P21607">
        <v>1</v>
      </c>
      <c r="Q21607">
        <v>140947</v>
      </c>
      <c r="R21607">
        <v>726</v>
      </c>
      <c r="S21607">
        <v>21</v>
      </c>
      <c r="T21607">
        <v>0</v>
      </c>
      <c r="U21607">
        <v>207</v>
      </c>
    </row>
    <row r="21608" spans="1:21" x14ac:dyDescent="0.25">
      <c r="A21608" t="s">
        <v>98741</v>
      </c>
      <c r="B21608" t="s">
        <v>98742</v>
      </c>
      <c r="C21608" t="s">
        <v>100525</v>
      </c>
      <c r="D21608" t="s">
        <v>100526</v>
      </c>
      <c r="E21608" t="s">
        <v>100527</v>
      </c>
      <c r="F21608" t="s">
        <v>100528</v>
      </c>
      <c r="G21608" t="s">
        <v>100529</v>
      </c>
      <c r="H21608">
        <v>27</v>
      </c>
      <c r="I21608" t="s">
        <v>28</v>
      </c>
      <c r="J21608" t="s">
        <v>66385</v>
      </c>
      <c r="K21608">
        <v>2149</v>
      </c>
      <c r="L21608" t="s">
        <v>30</v>
      </c>
      <c r="M21608" t="s">
        <v>31</v>
      </c>
      <c r="N21608" t="b">
        <v>0</v>
      </c>
      <c r="O21608" t="s">
        <v>100530</v>
      </c>
      <c r="P21608">
        <v>1</v>
      </c>
      <c r="Q21608">
        <v>7042</v>
      </c>
      <c r="R21608">
        <v>28</v>
      </c>
      <c r="S21608">
        <v>2</v>
      </c>
      <c r="T21608">
        <v>0</v>
      </c>
      <c r="U21608">
        <v>3</v>
      </c>
    </row>
    <row r="21609" spans="1:21" x14ac:dyDescent="0.25">
      <c r="A21609" t="s">
        <v>98741</v>
      </c>
      <c r="B21609" t="s">
        <v>98742</v>
      </c>
      <c r="C21609" t="s">
        <v>100531</v>
      </c>
      <c r="D21609" t="s">
        <v>100532</v>
      </c>
      <c r="E21609" t="s">
        <v>100533</v>
      </c>
      <c r="F21609" t="s">
        <v>100534</v>
      </c>
      <c r="G21609" t="s">
        <v>100535</v>
      </c>
      <c r="H21609">
        <v>27</v>
      </c>
      <c r="I21609" t="s">
        <v>28</v>
      </c>
      <c r="J21609" t="s">
        <v>10838</v>
      </c>
      <c r="K21609">
        <v>527</v>
      </c>
      <c r="L21609" t="s">
        <v>30</v>
      </c>
      <c r="M21609" t="s">
        <v>31</v>
      </c>
      <c r="N21609" t="b">
        <v>0</v>
      </c>
      <c r="O21609" t="s">
        <v>100536</v>
      </c>
      <c r="P21609">
        <v>1</v>
      </c>
      <c r="Q21609">
        <v>8212</v>
      </c>
      <c r="R21609">
        <v>39</v>
      </c>
      <c r="S21609">
        <v>1</v>
      </c>
      <c r="T21609">
        <v>0</v>
      </c>
      <c r="U21609">
        <v>6</v>
      </c>
    </row>
    <row r="21610" spans="1:21" x14ac:dyDescent="0.25">
      <c r="A21610" t="s">
        <v>98741</v>
      </c>
      <c r="B21610" t="s">
        <v>98742</v>
      </c>
      <c r="C21610" t="s">
        <v>100537</v>
      </c>
      <c r="D21610" t="s">
        <v>100538</v>
      </c>
      <c r="E21610" s="1">
        <v>41921.580555555556</v>
      </c>
      <c r="F21610" t="s">
        <v>100539</v>
      </c>
      <c r="G21610" t="s">
        <v>100540</v>
      </c>
      <c r="H21610">
        <v>27</v>
      </c>
      <c r="I21610" t="s">
        <v>28</v>
      </c>
      <c r="J21610" t="s">
        <v>92044</v>
      </c>
      <c r="K21610">
        <v>1156</v>
      </c>
      <c r="L21610" t="s">
        <v>30</v>
      </c>
      <c r="M21610" t="s">
        <v>31</v>
      </c>
      <c r="N21610" t="b">
        <v>0</v>
      </c>
      <c r="O21610" t="s">
        <v>100541</v>
      </c>
      <c r="P21610">
        <v>1</v>
      </c>
      <c r="Q21610">
        <v>133038</v>
      </c>
      <c r="R21610">
        <v>609</v>
      </c>
      <c r="S21610">
        <v>18</v>
      </c>
      <c r="T21610">
        <v>0</v>
      </c>
      <c r="U21610">
        <v>252</v>
      </c>
    </row>
    <row r="21611" spans="1:21" x14ac:dyDescent="0.25">
      <c r="A21611" t="s">
        <v>98741</v>
      </c>
      <c r="B21611" t="s">
        <v>98742</v>
      </c>
      <c r="C21611" t="s">
        <v>100542</v>
      </c>
      <c r="D21611" t="s">
        <v>100543</v>
      </c>
      <c r="E21611" s="1">
        <v>41738.466666666667</v>
      </c>
      <c r="F21611" t="s">
        <v>100544</v>
      </c>
      <c r="G21611" t="s">
        <v>100545</v>
      </c>
      <c r="H21611">
        <v>27</v>
      </c>
      <c r="I21611" t="s">
        <v>28</v>
      </c>
      <c r="J21611" t="s">
        <v>72989</v>
      </c>
      <c r="K21611">
        <v>1195</v>
      </c>
      <c r="L21611" t="s">
        <v>30</v>
      </c>
      <c r="M21611" t="s">
        <v>31</v>
      </c>
      <c r="N21611" t="b">
        <v>0</v>
      </c>
      <c r="O21611" t="s">
        <v>100546</v>
      </c>
      <c r="P21611">
        <v>1</v>
      </c>
      <c r="Q21611">
        <v>66172</v>
      </c>
      <c r="R21611">
        <v>234</v>
      </c>
      <c r="S21611">
        <v>13</v>
      </c>
      <c r="T21611">
        <v>0</v>
      </c>
      <c r="U21611">
        <v>61</v>
      </c>
    </row>
    <row r="21612" spans="1:21" x14ac:dyDescent="0.25">
      <c r="A21612" t="s">
        <v>98741</v>
      </c>
      <c r="B21612" t="s">
        <v>98742</v>
      </c>
      <c r="C21612" t="s">
        <v>100547</v>
      </c>
      <c r="D21612" t="s">
        <v>100548</v>
      </c>
      <c r="E21612" t="s">
        <v>100549</v>
      </c>
      <c r="F21612" t="s">
        <v>100550</v>
      </c>
      <c r="G21612" t="s">
        <v>100551</v>
      </c>
      <c r="H21612">
        <v>27</v>
      </c>
      <c r="I21612" t="s">
        <v>28</v>
      </c>
      <c r="J21612" t="s">
        <v>6201</v>
      </c>
      <c r="K21612">
        <v>970</v>
      </c>
      <c r="L21612" t="s">
        <v>30</v>
      </c>
      <c r="M21612" t="s">
        <v>31</v>
      </c>
      <c r="N21612" t="b">
        <v>0</v>
      </c>
      <c r="O21612" t="s">
        <v>100552</v>
      </c>
      <c r="P21612">
        <v>1</v>
      </c>
      <c r="Q21612">
        <v>74862</v>
      </c>
      <c r="R21612">
        <v>348</v>
      </c>
      <c r="S21612">
        <v>14</v>
      </c>
      <c r="T21612">
        <v>0</v>
      </c>
      <c r="U21612">
        <v>129</v>
      </c>
    </row>
    <row r="21613" spans="1:21" x14ac:dyDescent="0.25">
      <c r="A21613" t="s">
        <v>98741</v>
      </c>
      <c r="B21613" t="s">
        <v>98742</v>
      </c>
      <c r="C21613" t="s">
        <v>100553</v>
      </c>
      <c r="D21613" t="s">
        <v>100554</v>
      </c>
      <c r="E21613" t="s">
        <v>100555</v>
      </c>
      <c r="F21613" t="s">
        <v>100556</v>
      </c>
      <c r="G21613" t="s">
        <v>100557</v>
      </c>
      <c r="H21613">
        <v>27</v>
      </c>
      <c r="I21613" t="s">
        <v>28</v>
      </c>
      <c r="J21613" t="s">
        <v>18826</v>
      </c>
      <c r="K21613">
        <v>849</v>
      </c>
      <c r="L21613" t="s">
        <v>30</v>
      </c>
      <c r="M21613" t="s">
        <v>31</v>
      </c>
      <c r="N21613" t="b">
        <v>0</v>
      </c>
      <c r="O21613" t="s">
        <v>100558</v>
      </c>
      <c r="P21613">
        <v>1</v>
      </c>
      <c r="Q21613">
        <v>4463</v>
      </c>
      <c r="R21613">
        <v>33</v>
      </c>
      <c r="S21613">
        <v>1</v>
      </c>
      <c r="T21613">
        <v>0</v>
      </c>
      <c r="U21613">
        <v>22</v>
      </c>
    </row>
    <row r="21614" spans="1:21" x14ac:dyDescent="0.25">
      <c r="A21614" t="s">
        <v>98741</v>
      </c>
      <c r="B21614" t="s">
        <v>98742</v>
      </c>
      <c r="C21614" t="s">
        <v>100559</v>
      </c>
      <c r="D21614" t="s">
        <v>100560</v>
      </c>
      <c r="E21614" t="s">
        <v>100561</v>
      </c>
      <c r="F21614" t="s">
        <v>100562</v>
      </c>
      <c r="G21614" t="s">
        <v>100563</v>
      </c>
      <c r="H21614">
        <v>27</v>
      </c>
      <c r="I21614" t="s">
        <v>28</v>
      </c>
      <c r="J21614" t="s">
        <v>22890</v>
      </c>
      <c r="K21614">
        <v>975</v>
      </c>
      <c r="L21614" t="s">
        <v>30</v>
      </c>
      <c r="M21614" t="s">
        <v>31</v>
      </c>
      <c r="N21614" t="b">
        <v>0</v>
      </c>
      <c r="O21614" t="s">
        <v>100564</v>
      </c>
      <c r="P21614">
        <v>1</v>
      </c>
      <c r="Q21614">
        <v>37463</v>
      </c>
      <c r="R21614">
        <v>250</v>
      </c>
      <c r="S21614">
        <v>7</v>
      </c>
      <c r="T21614">
        <v>0</v>
      </c>
      <c r="U21614">
        <v>64</v>
      </c>
    </row>
    <row r="21615" spans="1:21" x14ac:dyDescent="0.25">
      <c r="A21615" t="s">
        <v>98741</v>
      </c>
      <c r="B21615" t="s">
        <v>98742</v>
      </c>
      <c r="C21615" t="s">
        <v>100565</v>
      </c>
      <c r="D21615" t="s">
        <v>100566</v>
      </c>
      <c r="E21615" t="s">
        <v>100567</v>
      </c>
      <c r="F21615" t="s">
        <v>100568</v>
      </c>
      <c r="G21615" t="s">
        <v>100569</v>
      </c>
      <c r="H21615">
        <v>27</v>
      </c>
      <c r="I21615" t="s">
        <v>28</v>
      </c>
      <c r="J21615" t="s">
        <v>39273</v>
      </c>
      <c r="K21615">
        <v>1500</v>
      </c>
      <c r="L21615" t="s">
        <v>30</v>
      </c>
      <c r="M21615" t="s">
        <v>31</v>
      </c>
      <c r="N21615" t="b">
        <v>0</v>
      </c>
      <c r="O21615" t="s">
        <v>100570</v>
      </c>
      <c r="P21615">
        <v>1</v>
      </c>
      <c r="Q21615">
        <v>8428</v>
      </c>
      <c r="R21615">
        <v>24</v>
      </c>
      <c r="S21615">
        <v>1</v>
      </c>
      <c r="T21615">
        <v>0</v>
      </c>
      <c r="U21615">
        <v>8</v>
      </c>
    </row>
    <row r="21616" spans="1:21" x14ac:dyDescent="0.25">
      <c r="A21616" t="s">
        <v>98741</v>
      </c>
      <c r="B21616" t="s">
        <v>98742</v>
      </c>
      <c r="C21616" t="s">
        <v>100571</v>
      </c>
      <c r="D21616" t="s">
        <v>100572</v>
      </c>
      <c r="E21616" t="s">
        <v>100573</v>
      </c>
      <c r="F21616" t="s">
        <v>100574</v>
      </c>
      <c r="G21616" t="s">
        <v>100575</v>
      </c>
      <c r="H21616">
        <v>27</v>
      </c>
      <c r="I21616" t="s">
        <v>28</v>
      </c>
      <c r="J21616" t="s">
        <v>19715</v>
      </c>
      <c r="K21616">
        <v>825</v>
      </c>
      <c r="L21616" t="s">
        <v>30</v>
      </c>
      <c r="M21616" t="s">
        <v>31</v>
      </c>
      <c r="N21616" t="b">
        <v>0</v>
      </c>
      <c r="O21616" t="s">
        <v>100576</v>
      </c>
      <c r="P21616">
        <v>1</v>
      </c>
      <c r="Q21616">
        <v>4131</v>
      </c>
      <c r="R21616">
        <v>15</v>
      </c>
      <c r="S21616">
        <v>0</v>
      </c>
      <c r="T21616">
        <v>0</v>
      </c>
      <c r="U21616">
        <v>6</v>
      </c>
    </row>
    <row r="21617" spans="1:21" x14ac:dyDescent="0.25">
      <c r="A21617" t="s">
        <v>98741</v>
      </c>
      <c r="B21617" t="s">
        <v>98742</v>
      </c>
      <c r="C21617" t="s">
        <v>100577</v>
      </c>
      <c r="D21617" t="s">
        <v>100578</v>
      </c>
      <c r="E21617" t="s">
        <v>100579</v>
      </c>
      <c r="F21617" t="s">
        <v>100580</v>
      </c>
      <c r="G21617" t="s">
        <v>100581</v>
      </c>
      <c r="H21617">
        <v>27</v>
      </c>
      <c r="I21617" t="s">
        <v>28</v>
      </c>
      <c r="J21617" t="s">
        <v>32349</v>
      </c>
      <c r="K21617">
        <v>892</v>
      </c>
      <c r="L21617" t="s">
        <v>30</v>
      </c>
      <c r="M21617" t="s">
        <v>31</v>
      </c>
      <c r="N21617" t="b">
        <v>0</v>
      </c>
      <c r="O21617" t="s">
        <v>100582</v>
      </c>
      <c r="P21617">
        <v>1</v>
      </c>
      <c r="Q21617">
        <v>3768</v>
      </c>
      <c r="R21617">
        <v>20</v>
      </c>
      <c r="S21617">
        <v>0</v>
      </c>
      <c r="T21617">
        <v>0</v>
      </c>
      <c r="U21617">
        <v>3</v>
      </c>
    </row>
    <row r="21618" spans="1:21" x14ac:dyDescent="0.25">
      <c r="A21618" t="s">
        <v>98741</v>
      </c>
      <c r="B21618" t="s">
        <v>98742</v>
      </c>
      <c r="C21618" t="s">
        <v>100583</v>
      </c>
      <c r="D21618" t="s">
        <v>100584</v>
      </c>
      <c r="E21618" t="s">
        <v>100585</v>
      </c>
      <c r="F21618" t="s">
        <v>100586</v>
      </c>
      <c r="G21618" t="s">
        <v>100587</v>
      </c>
      <c r="H21618">
        <v>27</v>
      </c>
      <c r="I21618" t="s">
        <v>28</v>
      </c>
      <c r="J21618" t="s">
        <v>19830</v>
      </c>
      <c r="K21618">
        <v>999</v>
      </c>
      <c r="L21618" t="s">
        <v>30</v>
      </c>
      <c r="M21618" t="s">
        <v>31</v>
      </c>
      <c r="N21618" t="b">
        <v>0</v>
      </c>
      <c r="O21618" t="s">
        <v>100588</v>
      </c>
      <c r="P21618">
        <v>1</v>
      </c>
      <c r="Q21618">
        <v>10580</v>
      </c>
      <c r="R21618">
        <v>53</v>
      </c>
      <c r="S21618">
        <v>1</v>
      </c>
      <c r="T21618">
        <v>0</v>
      </c>
      <c r="U21618">
        <v>11</v>
      </c>
    </row>
    <row r="21619" spans="1:21" x14ac:dyDescent="0.25">
      <c r="A21619" t="s">
        <v>98741</v>
      </c>
      <c r="B21619" t="s">
        <v>98742</v>
      </c>
      <c r="C21619" t="s">
        <v>100589</v>
      </c>
      <c r="D21619" t="s">
        <v>100590</v>
      </c>
      <c r="E21619" t="s">
        <v>100591</v>
      </c>
      <c r="F21619" t="s">
        <v>100592</v>
      </c>
      <c r="G21619" t="s">
        <v>100593</v>
      </c>
      <c r="H21619">
        <v>27</v>
      </c>
      <c r="I21619" t="s">
        <v>28</v>
      </c>
      <c r="J21619" t="s">
        <v>40575</v>
      </c>
      <c r="K21619">
        <v>1188</v>
      </c>
      <c r="L21619" t="s">
        <v>30</v>
      </c>
      <c r="M21619" t="s">
        <v>31</v>
      </c>
      <c r="N21619" t="b">
        <v>0</v>
      </c>
      <c r="O21619" t="s">
        <v>100594</v>
      </c>
      <c r="P21619">
        <v>1</v>
      </c>
      <c r="Q21619">
        <v>169599</v>
      </c>
      <c r="R21619">
        <v>573</v>
      </c>
      <c r="S21619">
        <v>45</v>
      </c>
      <c r="T21619">
        <v>0</v>
      </c>
      <c r="U21619">
        <v>125</v>
      </c>
    </row>
    <row r="21620" spans="1:21" x14ac:dyDescent="0.25">
      <c r="A21620" t="s">
        <v>98741</v>
      </c>
      <c r="B21620" t="s">
        <v>98742</v>
      </c>
      <c r="C21620" t="s">
        <v>100595</v>
      </c>
      <c r="D21620" t="s">
        <v>100596</v>
      </c>
      <c r="E21620" t="s">
        <v>100597</v>
      </c>
      <c r="F21620" t="s">
        <v>100598</v>
      </c>
      <c r="G21620" t="s">
        <v>100599</v>
      </c>
      <c r="H21620">
        <v>27</v>
      </c>
      <c r="I21620" t="s">
        <v>28</v>
      </c>
      <c r="J21620" t="s">
        <v>66247</v>
      </c>
      <c r="K21620">
        <v>1246</v>
      </c>
      <c r="L21620" t="s">
        <v>30</v>
      </c>
      <c r="M21620" t="s">
        <v>31</v>
      </c>
      <c r="N21620" t="b">
        <v>0</v>
      </c>
      <c r="O21620" t="s">
        <v>100600</v>
      </c>
      <c r="P21620">
        <v>1</v>
      </c>
      <c r="Q21620">
        <v>70477</v>
      </c>
      <c r="R21620">
        <v>208</v>
      </c>
      <c r="S21620">
        <v>15</v>
      </c>
      <c r="T21620">
        <v>0</v>
      </c>
      <c r="U21620">
        <v>27</v>
      </c>
    </row>
    <row r="21621" spans="1:21" x14ac:dyDescent="0.25">
      <c r="A21621" t="s">
        <v>98741</v>
      </c>
      <c r="B21621" t="s">
        <v>98742</v>
      </c>
      <c r="C21621" t="s">
        <v>100601</v>
      </c>
      <c r="D21621" t="s">
        <v>100602</v>
      </c>
      <c r="E21621" s="1">
        <v>41889.732638888891</v>
      </c>
      <c r="F21621" t="s">
        <v>100603</v>
      </c>
      <c r="G21621" t="s">
        <v>100604</v>
      </c>
      <c r="H21621">
        <v>27</v>
      </c>
      <c r="I21621" t="s">
        <v>28</v>
      </c>
      <c r="J21621" t="s">
        <v>2963</v>
      </c>
      <c r="K21621">
        <v>723</v>
      </c>
      <c r="L21621" t="s">
        <v>30</v>
      </c>
      <c r="M21621" t="s">
        <v>31</v>
      </c>
      <c r="N21621" t="b">
        <v>0</v>
      </c>
      <c r="O21621" t="s">
        <v>100605</v>
      </c>
      <c r="P21621">
        <v>1</v>
      </c>
      <c r="Q21621">
        <v>93793</v>
      </c>
      <c r="R21621">
        <v>355</v>
      </c>
      <c r="S21621">
        <v>28</v>
      </c>
      <c r="T21621">
        <v>0</v>
      </c>
      <c r="U21621">
        <v>33</v>
      </c>
    </row>
    <row r="21622" spans="1:21" x14ac:dyDescent="0.25">
      <c r="A21622" t="s">
        <v>98741</v>
      </c>
      <c r="B21622" t="s">
        <v>98742</v>
      </c>
      <c r="C21622" t="s">
        <v>100606</v>
      </c>
      <c r="D21622" t="s">
        <v>100607</v>
      </c>
      <c r="E21622" s="1">
        <v>41705.46875</v>
      </c>
      <c r="F21622" t="s">
        <v>100608</v>
      </c>
      <c r="G21622" t="s">
        <v>100609</v>
      </c>
      <c r="H21622">
        <v>27</v>
      </c>
      <c r="I21622" t="s">
        <v>28</v>
      </c>
      <c r="J21622" t="s">
        <v>14285</v>
      </c>
      <c r="K21622">
        <v>1625</v>
      </c>
      <c r="L21622" t="s">
        <v>30</v>
      </c>
      <c r="M21622" t="s">
        <v>31</v>
      </c>
      <c r="N21622" t="b">
        <v>0</v>
      </c>
      <c r="O21622" t="s">
        <v>100610</v>
      </c>
      <c r="P21622">
        <v>1</v>
      </c>
      <c r="Q21622">
        <v>21800</v>
      </c>
      <c r="R21622">
        <v>63</v>
      </c>
      <c r="S21622">
        <v>6</v>
      </c>
      <c r="T21622">
        <v>0</v>
      </c>
      <c r="U21622">
        <v>26</v>
      </c>
    </row>
    <row r="21623" spans="1:21" x14ac:dyDescent="0.25">
      <c r="A21623" t="s">
        <v>98741</v>
      </c>
      <c r="B21623" t="s">
        <v>98742</v>
      </c>
      <c r="C21623" t="s">
        <v>100611</v>
      </c>
      <c r="D21623" t="s">
        <v>100612</v>
      </c>
      <c r="E21623" t="s">
        <v>100613</v>
      </c>
      <c r="F21623" t="s">
        <v>100614</v>
      </c>
      <c r="G21623" t="s">
        <v>100615</v>
      </c>
      <c r="H21623">
        <v>27</v>
      </c>
      <c r="I21623" t="s">
        <v>28</v>
      </c>
      <c r="J21623" t="s">
        <v>12989</v>
      </c>
      <c r="K21623">
        <v>1483</v>
      </c>
      <c r="L21623" t="s">
        <v>30</v>
      </c>
      <c r="M21623" t="s">
        <v>31</v>
      </c>
      <c r="N21623" t="b">
        <v>0</v>
      </c>
      <c r="O21623" t="s">
        <v>100616</v>
      </c>
      <c r="P21623">
        <v>1</v>
      </c>
      <c r="Q21623">
        <v>32874</v>
      </c>
      <c r="R21623">
        <v>137</v>
      </c>
      <c r="S21623">
        <v>6</v>
      </c>
      <c r="T21623">
        <v>0</v>
      </c>
      <c r="U21623">
        <v>38</v>
      </c>
    </row>
    <row r="21624" spans="1:21" x14ac:dyDescent="0.25">
      <c r="A21624" t="s">
        <v>98741</v>
      </c>
      <c r="B21624" t="s">
        <v>98742</v>
      </c>
      <c r="C21624" t="s">
        <v>100617</v>
      </c>
      <c r="D21624" t="s">
        <v>100618</v>
      </c>
      <c r="E21624" t="s">
        <v>100619</v>
      </c>
      <c r="F21624" t="s">
        <v>100620</v>
      </c>
      <c r="G21624" t="s">
        <v>100621</v>
      </c>
      <c r="H21624">
        <v>27</v>
      </c>
      <c r="I21624" t="s">
        <v>28</v>
      </c>
      <c r="J21624" t="s">
        <v>14664</v>
      </c>
      <c r="K21624">
        <v>1103</v>
      </c>
      <c r="L21624" t="s">
        <v>30</v>
      </c>
      <c r="M21624" t="s">
        <v>31</v>
      </c>
      <c r="N21624" t="b">
        <v>0</v>
      </c>
      <c r="O21624" t="s">
        <v>100622</v>
      </c>
      <c r="P21624">
        <v>1</v>
      </c>
      <c r="Q21624">
        <v>240009</v>
      </c>
      <c r="R21624">
        <v>574</v>
      </c>
      <c r="S21624">
        <v>38</v>
      </c>
      <c r="T21624">
        <v>0</v>
      </c>
      <c r="U21624">
        <v>84</v>
      </c>
    </row>
    <row r="21625" spans="1:21" x14ac:dyDescent="0.25">
      <c r="A21625" t="s">
        <v>98741</v>
      </c>
      <c r="B21625" t="s">
        <v>98742</v>
      </c>
      <c r="C21625" t="s">
        <v>100623</v>
      </c>
      <c r="D21625" t="s">
        <v>100624</v>
      </c>
      <c r="E21625" s="1">
        <v>41949.756249999999</v>
      </c>
      <c r="F21625" t="s">
        <v>100625</v>
      </c>
      <c r="G21625" t="s">
        <v>100626</v>
      </c>
      <c r="H21625">
        <v>27</v>
      </c>
      <c r="I21625" t="s">
        <v>28</v>
      </c>
      <c r="J21625" t="s">
        <v>3796</v>
      </c>
      <c r="K21625">
        <v>1189</v>
      </c>
      <c r="L21625" t="s">
        <v>30</v>
      </c>
      <c r="M21625" t="s">
        <v>31</v>
      </c>
      <c r="N21625" t="b">
        <v>0</v>
      </c>
      <c r="O21625" t="s">
        <v>100627</v>
      </c>
      <c r="P21625">
        <v>1</v>
      </c>
      <c r="Q21625">
        <v>110371</v>
      </c>
      <c r="R21625">
        <v>375</v>
      </c>
      <c r="S21625">
        <v>34</v>
      </c>
      <c r="T21625">
        <v>0</v>
      </c>
      <c r="U21625">
        <v>137</v>
      </c>
    </row>
    <row r="21626" spans="1:21" x14ac:dyDescent="0.25">
      <c r="A21626" t="s">
        <v>98741</v>
      </c>
      <c r="B21626" t="s">
        <v>98742</v>
      </c>
      <c r="C21626" t="s">
        <v>100628</v>
      </c>
      <c r="D21626" t="s">
        <v>100629</v>
      </c>
      <c r="E21626" s="1">
        <v>41765.175694444442</v>
      </c>
      <c r="F21626" t="s">
        <v>100630</v>
      </c>
      <c r="G21626" t="s">
        <v>100631</v>
      </c>
      <c r="H21626">
        <v>27</v>
      </c>
      <c r="I21626" t="s">
        <v>28</v>
      </c>
      <c r="J21626" t="s">
        <v>100450</v>
      </c>
      <c r="K21626">
        <v>1283</v>
      </c>
      <c r="L21626" t="s">
        <v>30</v>
      </c>
      <c r="M21626" t="s">
        <v>31</v>
      </c>
      <c r="N21626" t="b">
        <v>0</v>
      </c>
      <c r="O21626" t="s">
        <v>100632</v>
      </c>
      <c r="P21626">
        <v>1</v>
      </c>
      <c r="Q21626">
        <v>12405</v>
      </c>
      <c r="R21626">
        <v>39</v>
      </c>
      <c r="S21626">
        <v>1</v>
      </c>
      <c r="T21626">
        <v>0</v>
      </c>
      <c r="U21626">
        <v>29</v>
      </c>
    </row>
    <row r="21627" spans="1:21" x14ac:dyDescent="0.25">
      <c r="A21627" t="s">
        <v>98741</v>
      </c>
      <c r="B21627" t="s">
        <v>98742</v>
      </c>
      <c r="C21627" t="e">
        <v>#NAME?</v>
      </c>
      <c r="D21627" t="s">
        <v>100633</v>
      </c>
      <c r="E21627" t="s">
        <v>100634</v>
      </c>
      <c r="F21627" t="s">
        <v>100635</v>
      </c>
      <c r="G21627" t="s">
        <v>100636</v>
      </c>
      <c r="H21627">
        <v>27</v>
      </c>
      <c r="I21627" t="s">
        <v>28</v>
      </c>
      <c r="J21627" t="s">
        <v>2589</v>
      </c>
      <c r="K21627">
        <v>1069</v>
      </c>
      <c r="L21627" t="s">
        <v>30</v>
      </c>
      <c r="M21627" t="s">
        <v>31</v>
      </c>
      <c r="N21627" t="b">
        <v>0</v>
      </c>
      <c r="O21627" t="s">
        <v>100637</v>
      </c>
      <c r="P21627">
        <v>1</v>
      </c>
      <c r="Q21627">
        <v>171441</v>
      </c>
      <c r="R21627">
        <v>667</v>
      </c>
      <c r="S21627">
        <v>27</v>
      </c>
      <c r="T21627">
        <v>0</v>
      </c>
      <c r="U21627">
        <v>160</v>
      </c>
    </row>
    <row r="21628" spans="1:21" x14ac:dyDescent="0.25">
      <c r="A21628" t="s">
        <v>98741</v>
      </c>
      <c r="B21628" t="s">
        <v>98742</v>
      </c>
      <c r="C21628" t="s">
        <v>100638</v>
      </c>
      <c r="D21628" t="s">
        <v>100639</v>
      </c>
      <c r="E21628" t="s">
        <v>100640</v>
      </c>
      <c r="F21628" t="s">
        <v>100641</v>
      </c>
      <c r="G21628" t="s">
        <v>100642</v>
      </c>
      <c r="H21628">
        <v>27</v>
      </c>
      <c r="I21628" t="s">
        <v>28</v>
      </c>
      <c r="J21628" t="s">
        <v>6930</v>
      </c>
      <c r="K21628">
        <v>1091</v>
      </c>
      <c r="L21628" t="s">
        <v>30</v>
      </c>
      <c r="M21628" t="s">
        <v>31</v>
      </c>
      <c r="N21628" t="b">
        <v>0</v>
      </c>
      <c r="O21628" t="s">
        <v>100643</v>
      </c>
      <c r="P21628">
        <v>1</v>
      </c>
      <c r="Q21628">
        <v>184092</v>
      </c>
      <c r="R21628">
        <v>773</v>
      </c>
      <c r="S21628">
        <v>16</v>
      </c>
      <c r="T21628">
        <v>0</v>
      </c>
      <c r="U21628">
        <v>178</v>
      </c>
    </row>
    <row r="21629" spans="1:21" x14ac:dyDescent="0.25">
      <c r="A21629" t="s">
        <v>98741</v>
      </c>
      <c r="B21629" t="s">
        <v>98742</v>
      </c>
      <c r="C21629" t="s">
        <v>100644</v>
      </c>
      <c r="D21629" t="s">
        <v>100645</v>
      </c>
      <c r="E21629" t="s">
        <v>100646</v>
      </c>
      <c r="F21629" t="s">
        <v>100647</v>
      </c>
      <c r="G21629" t="s">
        <v>100648</v>
      </c>
      <c r="H21629">
        <v>27</v>
      </c>
      <c r="I21629" t="s">
        <v>28</v>
      </c>
      <c r="J21629" t="s">
        <v>100649</v>
      </c>
      <c r="K21629">
        <v>2211</v>
      </c>
      <c r="L21629" t="s">
        <v>30</v>
      </c>
      <c r="M21629" t="s">
        <v>31</v>
      </c>
      <c r="N21629" t="b">
        <v>0</v>
      </c>
      <c r="O21629" t="s">
        <v>100650</v>
      </c>
      <c r="P21629">
        <v>1</v>
      </c>
      <c r="Q21629">
        <v>300493</v>
      </c>
      <c r="R21629">
        <v>621</v>
      </c>
      <c r="S21629">
        <v>33</v>
      </c>
      <c r="T21629">
        <v>0</v>
      </c>
      <c r="U21629">
        <v>157</v>
      </c>
    </row>
    <row r="21630" spans="1:21" x14ac:dyDescent="0.25">
      <c r="A21630" t="s">
        <v>98741</v>
      </c>
      <c r="B21630" t="s">
        <v>98742</v>
      </c>
      <c r="C21630" t="s">
        <v>100651</v>
      </c>
      <c r="D21630" t="s">
        <v>100652</v>
      </c>
      <c r="E21630" t="s">
        <v>100653</v>
      </c>
      <c r="F21630" t="s">
        <v>100654</v>
      </c>
      <c r="G21630" t="s">
        <v>100655</v>
      </c>
      <c r="H21630">
        <v>27</v>
      </c>
      <c r="I21630" t="s">
        <v>28</v>
      </c>
      <c r="J21630" t="s">
        <v>9183</v>
      </c>
      <c r="K21630">
        <v>984</v>
      </c>
      <c r="L21630" t="s">
        <v>30</v>
      </c>
      <c r="M21630" t="s">
        <v>31</v>
      </c>
      <c r="N21630" t="b">
        <v>0</v>
      </c>
      <c r="O21630" t="s">
        <v>100656</v>
      </c>
      <c r="P21630">
        <v>1</v>
      </c>
      <c r="Q21630">
        <v>61518</v>
      </c>
      <c r="R21630">
        <v>247</v>
      </c>
      <c r="S21630">
        <v>17</v>
      </c>
      <c r="T21630">
        <v>0</v>
      </c>
      <c r="U21630">
        <v>71</v>
      </c>
    </row>
    <row r="21631" spans="1:21" x14ac:dyDescent="0.25">
      <c r="A21631" t="s">
        <v>98741</v>
      </c>
      <c r="B21631" t="s">
        <v>98742</v>
      </c>
      <c r="C21631" t="s">
        <v>100657</v>
      </c>
      <c r="D21631" t="s">
        <v>100658</v>
      </c>
      <c r="E21631" s="1">
        <v>41887.330555555556</v>
      </c>
      <c r="F21631" t="s">
        <v>100659</v>
      </c>
      <c r="G21631" t="s">
        <v>100660</v>
      </c>
      <c r="H21631">
        <v>27</v>
      </c>
      <c r="I21631" t="s">
        <v>28</v>
      </c>
      <c r="J21631" t="s">
        <v>5309</v>
      </c>
      <c r="K21631">
        <v>1867</v>
      </c>
      <c r="L21631" t="s">
        <v>30</v>
      </c>
      <c r="M21631" t="s">
        <v>31</v>
      </c>
      <c r="N21631" t="b">
        <v>0</v>
      </c>
      <c r="O21631" t="s">
        <v>100661</v>
      </c>
      <c r="P21631">
        <v>1</v>
      </c>
      <c r="Q21631">
        <v>31409</v>
      </c>
      <c r="R21631">
        <v>98</v>
      </c>
      <c r="S21631">
        <v>10</v>
      </c>
      <c r="T21631">
        <v>0</v>
      </c>
      <c r="U21631">
        <v>29</v>
      </c>
    </row>
    <row r="21632" spans="1:21" x14ac:dyDescent="0.25">
      <c r="A21632" t="s">
        <v>98741</v>
      </c>
      <c r="B21632" t="s">
        <v>98742</v>
      </c>
      <c r="C21632" t="s">
        <v>100662</v>
      </c>
      <c r="D21632" t="s">
        <v>100663</v>
      </c>
      <c r="E21632" t="s">
        <v>100664</v>
      </c>
      <c r="F21632" t="s">
        <v>100665</v>
      </c>
      <c r="G21632" t="s">
        <v>100666</v>
      </c>
      <c r="H21632">
        <v>27</v>
      </c>
      <c r="I21632" t="s">
        <v>28</v>
      </c>
      <c r="J21632" t="s">
        <v>4833</v>
      </c>
      <c r="K21632">
        <v>1008</v>
      </c>
      <c r="L21632" t="s">
        <v>30</v>
      </c>
      <c r="M21632" t="s">
        <v>31</v>
      </c>
      <c r="N21632" t="b">
        <v>0</v>
      </c>
      <c r="O21632" t="s">
        <v>100667</v>
      </c>
      <c r="P21632">
        <v>1</v>
      </c>
      <c r="Q21632">
        <v>374164</v>
      </c>
      <c r="R21632">
        <v>1336</v>
      </c>
      <c r="S21632">
        <v>54</v>
      </c>
      <c r="T21632">
        <v>0</v>
      </c>
      <c r="U21632">
        <v>243</v>
      </c>
    </row>
    <row r="21633" spans="1:21" x14ac:dyDescent="0.25">
      <c r="A21633" t="s">
        <v>98741</v>
      </c>
      <c r="B21633" t="s">
        <v>98742</v>
      </c>
      <c r="C21633" t="s">
        <v>100668</v>
      </c>
      <c r="D21633" t="s">
        <v>100669</v>
      </c>
      <c r="E21633" t="s">
        <v>100670</v>
      </c>
      <c r="F21633" t="s">
        <v>100671</v>
      </c>
      <c r="G21633" t="s">
        <v>100672</v>
      </c>
      <c r="H21633">
        <v>27</v>
      </c>
      <c r="I21633" t="s">
        <v>28</v>
      </c>
      <c r="J21633" t="s">
        <v>98</v>
      </c>
      <c r="K21633">
        <v>421</v>
      </c>
      <c r="L21633" t="s">
        <v>30</v>
      </c>
      <c r="M21633" t="s">
        <v>31</v>
      </c>
      <c r="N21633" t="b">
        <v>0</v>
      </c>
      <c r="O21633" t="s">
        <v>100673</v>
      </c>
      <c r="P21633">
        <v>1</v>
      </c>
      <c r="Q21633">
        <v>73481</v>
      </c>
      <c r="R21633">
        <v>279</v>
      </c>
      <c r="S21633">
        <v>21</v>
      </c>
      <c r="T21633">
        <v>0</v>
      </c>
      <c r="U21633">
        <v>42</v>
      </c>
    </row>
    <row r="21634" spans="1:21" x14ac:dyDescent="0.25">
      <c r="A21634" t="s">
        <v>98741</v>
      </c>
      <c r="B21634" t="s">
        <v>98742</v>
      </c>
      <c r="C21634" t="s">
        <v>100674</v>
      </c>
      <c r="D21634" t="s">
        <v>100675</v>
      </c>
      <c r="E21634" t="s">
        <v>100676</v>
      </c>
      <c r="F21634" t="s">
        <v>100677</v>
      </c>
      <c r="G21634" t="s">
        <v>100678</v>
      </c>
      <c r="H21634">
        <v>27</v>
      </c>
      <c r="I21634" t="s">
        <v>28</v>
      </c>
      <c r="J21634" t="s">
        <v>2231</v>
      </c>
      <c r="K21634">
        <v>1267</v>
      </c>
      <c r="L21634" t="s">
        <v>30</v>
      </c>
      <c r="M21634" t="s">
        <v>31</v>
      </c>
      <c r="N21634" t="b">
        <v>0</v>
      </c>
      <c r="O21634" t="s">
        <v>100679</v>
      </c>
      <c r="P21634">
        <v>1</v>
      </c>
      <c r="Q21634">
        <v>76575</v>
      </c>
      <c r="R21634">
        <v>352</v>
      </c>
      <c r="S21634">
        <v>11</v>
      </c>
      <c r="T21634">
        <v>0</v>
      </c>
      <c r="U21634">
        <v>31</v>
      </c>
    </row>
    <row r="21635" spans="1:21" x14ac:dyDescent="0.25">
      <c r="A21635" t="s">
        <v>98741</v>
      </c>
      <c r="B21635" t="s">
        <v>98742</v>
      </c>
      <c r="C21635" t="s">
        <v>100680</v>
      </c>
      <c r="D21635" t="s">
        <v>100681</v>
      </c>
      <c r="E21635" s="1">
        <v>41916.238888888889</v>
      </c>
      <c r="F21635" t="s">
        <v>100682</v>
      </c>
      <c r="G21635" t="s">
        <v>100683</v>
      </c>
      <c r="H21635">
        <v>27</v>
      </c>
      <c r="I21635" t="s">
        <v>28</v>
      </c>
      <c r="J21635" t="s">
        <v>10229</v>
      </c>
      <c r="K21635">
        <v>551</v>
      </c>
      <c r="L21635" t="s">
        <v>30</v>
      </c>
      <c r="M21635" t="s">
        <v>31</v>
      </c>
      <c r="N21635" t="b">
        <v>0</v>
      </c>
      <c r="O21635" t="s">
        <v>100684</v>
      </c>
      <c r="P21635">
        <v>1</v>
      </c>
      <c r="Q21635">
        <v>30125</v>
      </c>
      <c r="R21635">
        <v>61</v>
      </c>
      <c r="S21635">
        <v>6</v>
      </c>
      <c r="T21635">
        <v>0</v>
      </c>
      <c r="U21635">
        <v>27</v>
      </c>
    </row>
    <row r="21636" spans="1:21" x14ac:dyDescent="0.25">
      <c r="A21636" t="s">
        <v>98741</v>
      </c>
      <c r="B21636" t="s">
        <v>98742</v>
      </c>
      <c r="C21636" t="e">
        <v>#NAME?</v>
      </c>
      <c r="D21636" t="s">
        <v>100685</v>
      </c>
      <c r="E21636" s="1">
        <v>41674.313888888886</v>
      </c>
      <c r="F21636" t="s">
        <v>100686</v>
      </c>
      <c r="G21636" t="s">
        <v>100687</v>
      </c>
      <c r="H21636">
        <v>27</v>
      </c>
      <c r="I21636" t="s">
        <v>28</v>
      </c>
      <c r="J21636" t="s">
        <v>18864</v>
      </c>
      <c r="K21636">
        <v>715</v>
      </c>
      <c r="L21636" t="s">
        <v>30</v>
      </c>
      <c r="M21636" t="s">
        <v>31</v>
      </c>
      <c r="N21636" t="b">
        <v>0</v>
      </c>
      <c r="O21636" t="s">
        <v>100688</v>
      </c>
      <c r="P21636">
        <v>1</v>
      </c>
      <c r="Q21636">
        <v>74841</v>
      </c>
      <c r="R21636">
        <v>252</v>
      </c>
      <c r="S21636">
        <v>20</v>
      </c>
      <c r="T21636">
        <v>0</v>
      </c>
      <c r="U21636">
        <v>36</v>
      </c>
    </row>
    <row r="21637" spans="1:21" x14ac:dyDescent="0.25">
      <c r="A21637" t="s">
        <v>98741</v>
      </c>
      <c r="B21637" t="s">
        <v>98742</v>
      </c>
      <c r="C21637" t="s">
        <v>100689</v>
      </c>
      <c r="D21637" t="s">
        <v>100690</v>
      </c>
      <c r="E21637" t="s">
        <v>100691</v>
      </c>
      <c r="F21637" t="s">
        <v>100692</v>
      </c>
      <c r="G21637" t="s">
        <v>100693</v>
      </c>
      <c r="H21637">
        <v>27</v>
      </c>
      <c r="I21637" t="s">
        <v>28</v>
      </c>
      <c r="J21637" t="s">
        <v>19127</v>
      </c>
      <c r="K21637">
        <v>720</v>
      </c>
      <c r="L21637" t="s">
        <v>30</v>
      </c>
      <c r="M21637" t="s">
        <v>31</v>
      </c>
      <c r="N21637" t="b">
        <v>0</v>
      </c>
      <c r="O21637" t="s">
        <v>100694</v>
      </c>
      <c r="P21637">
        <v>1</v>
      </c>
      <c r="Q21637">
        <v>9398</v>
      </c>
      <c r="R21637">
        <v>43</v>
      </c>
      <c r="S21637">
        <v>2</v>
      </c>
      <c r="T21637">
        <v>0</v>
      </c>
      <c r="U21637">
        <v>15</v>
      </c>
    </row>
    <row r="21638" spans="1:21" x14ac:dyDescent="0.25">
      <c r="A21638" t="s">
        <v>98741</v>
      </c>
      <c r="B21638" t="s">
        <v>98742</v>
      </c>
      <c r="C21638" t="s">
        <v>100695</v>
      </c>
      <c r="D21638" t="s">
        <v>100696</v>
      </c>
      <c r="E21638" t="s">
        <v>100697</v>
      </c>
      <c r="F21638" t="s">
        <v>100698</v>
      </c>
      <c r="G21638" t="s">
        <v>100699</v>
      </c>
      <c r="H21638">
        <v>27</v>
      </c>
      <c r="I21638" t="s">
        <v>28</v>
      </c>
      <c r="J21638" t="s">
        <v>70</v>
      </c>
      <c r="K21638">
        <v>710</v>
      </c>
      <c r="L21638" t="s">
        <v>30</v>
      </c>
      <c r="M21638" t="s">
        <v>31</v>
      </c>
      <c r="N21638" t="b">
        <v>0</v>
      </c>
      <c r="O21638" t="s">
        <v>100700</v>
      </c>
      <c r="P21638">
        <v>1</v>
      </c>
      <c r="Q21638">
        <v>24737</v>
      </c>
      <c r="R21638">
        <v>119</v>
      </c>
      <c r="S21638">
        <v>7</v>
      </c>
      <c r="T21638">
        <v>0</v>
      </c>
      <c r="U21638">
        <v>26</v>
      </c>
    </row>
    <row r="21639" spans="1:21" x14ac:dyDescent="0.25">
      <c r="A21639" t="s">
        <v>98741</v>
      </c>
      <c r="B21639" t="s">
        <v>98742</v>
      </c>
      <c r="C21639" t="s">
        <v>100701</v>
      </c>
      <c r="D21639" t="s">
        <v>100702</v>
      </c>
      <c r="E21639" t="s">
        <v>100703</v>
      </c>
      <c r="F21639" t="s">
        <v>100704</v>
      </c>
      <c r="G21639" t="s">
        <v>100705</v>
      </c>
      <c r="H21639">
        <v>27</v>
      </c>
      <c r="I21639" t="s">
        <v>28</v>
      </c>
      <c r="J21639" t="s">
        <v>11070</v>
      </c>
      <c r="K21639">
        <v>860</v>
      </c>
      <c r="L21639" t="s">
        <v>30</v>
      </c>
      <c r="M21639" t="s">
        <v>31</v>
      </c>
      <c r="N21639" t="b">
        <v>0</v>
      </c>
      <c r="O21639" t="s">
        <v>100706</v>
      </c>
      <c r="P21639">
        <v>1</v>
      </c>
      <c r="Q21639">
        <v>86919</v>
      </c>
      <c r="R21639">
        <v>267</v>
      </c>
      <c r="S21639">
        <v>15</v>
      </c>
      <c r="T21639">
        <v>0</v>
      </c>
      <c r="U21639">
        <v>69</v>
      </c>
    </row>
    <row r="21640" spans="1:21" x14ac:dyDescent="0.25">
      <c r="A21640" t="s">
        <v>98741</v>
      </c>
      <c r="B21640" t="s">
        <v>98742</v>
      </c>
      <c r="C21640" t="s">
        <v>100707</v>
      </c>
      <c r="D21640" t="s">
        <v>100708</v>
      </c>
      <c r="E21640" s="1">
        <v>41793.287499999999</v>
      </c>
      <c r="F21640" t="s">
        <v>100709</v>
      </c>
      <c r="G21640" t="s">
        <v>100710</v>
      </c>
      <c r="H21640">
        <v>27</v>
      </c>
      <c r="I21640" t="s">
        <v>28</v>
      </c>
      <c r="J21640" t="s">
        <v>1237</v>
      </c>
      <c r="K21640">
        <v>312</v>
      </c>
      <c r="L21640" t="s">
        <v>30</v>
      </c>
      <c r="M21640" t="s">
        <v>31</v>
      </c>
      <c r="N21640" t="b">
        <v>0</v>
      </c>
      <c r="O21640" t="s">
        <v>100711</v>
      </c>
      <c r="P21640">
        <v>1</v>
      </c>
      <c r="Q21640">
        <v>69083</v>
      </c>
      <c r="R21640">
        <v>209</v>
      </c>
      <c r="S21640">
        <v>8</v>
      </c>
      <c r="T21640">
        <v>0</v>
      </c>
      <c r="U21640">
        <v>43</v>
      </c>
    </row>
    <row r="21641" spans="1:21" x14ac:dyDescent="0.25">
      <c r="A21641" t="s">
        <v>98741</v>
      </c>
      <c r="B21641" t="s">
        <v>98742</v>
      </c>
      <c r="C21641" t="s">
        <v>100712</v>
      </c>
      <c r="D21641" t="s">
        <v>100713</v>
      </c>
      <c r="E21641" t="s">
        <v>100714</v>
      </c>
      <c r="F21641" t="s">
        <v>100715</v>
      </c>
      <c r="G21641" t="s">
        <v>100716</v>
      </c>
      <c r="H21641">
        <v>27</v>
      </c>
      <c r="I21641" t="s">
        <v>28</v>
      </c>
      <c r="J21641" t="s">
        <v>104</v>
      </c>
      <c r="K21641">
        <v>398</v>
      </c>
      <c r="L21641" t="s">
        <v>30</v>
      </c>
      <c r="M21641" t="s">
        <v>31</v>
      </c>
      <c r="N21641" t="b">
        <v>0</v>
      </c>
      <c r="O21641" t="s">
        <v>100717</v>
      </c>
      <c r="P21641">
        <v>1</v>
      </c>
      <c r="Q21641">
        <v>72401</v>
      </c>
      <c r="R21641">
        <v>264</v>
      </c>
      <c r="S21641">
        <v>32</v>
      </c>
      <c r="T21641">
        <v>0</v>
      </c>
      <c r="U21641">
        <v>24</v>
      </c>
    </row>
    <row r="21642" spans="1:21" x14ac:dyDescent="0.25">
      <c r="A21642" t="s">
        <v>98741</v>
      </c>
      <c r="B21642" t="s">
        <v>98742</v>
      </c>
      <c r="C21642" t="s">
        <v>100718</v>
      </c>
      <c r="D21642" t="s">
        <v>100719</v>
      </c>
      <c r="E21642" t="s">
        <v>100720</v>
      </c>
      <c r="F21642" t="s">
        <v>100721</v>
      </c>
      <c r="G21642" t="s">
        <v>100722</v>
      </c>
      <c r="H21642">
        <v>27</v>
      </c>
      <c r="I21642" t="s">
        <v>28</v>
      </c>
      <c r="J21642" t="s">
        <v>2434</v>
      </c>
      <c r="K21642">
        <v>826</v>
      </c>
      <c r="L21642" t="s">
        <v>30</v>
      </c>
      <c r="M21642" t="s">
        <v>31</v>
      </c>
      <c r="N21642" t="b">
        <v>0</v>
      </c>
      <c r="O21642" t="s">
        <v>100723</v>
      </c>
      <c r="P21642">
        <v>1</v>
      </c>
      <c r="Q21642">
        <v>4663</v>
      </c>
      <c r="R21642">
        <v>21</v>
      </c>
      <c r="S21642">
        <v>1</v>
      </c>
      <c r="T21642">
        <v>0</v>
      </c>
      <c r="U21642">
        <v>7</v>
      </c>
    </row>
    <row r="21643" spans="1:21" x14ac:dyDescent="0.25">
      <c r="A21643" t="s">
        <v>98741</v>
      </c>
      <c r="B21643" t="s">
        <v>98742</v>
      </c>
      <c r="C21643" t="s">
        <v>100724</v>
      </c>
      <c r="D21643" t="s">
        <v>100725</v>
      </c>
      <c r="E21643" t="s">
        <v>100726</v>
      </c>
      <c r="F21643" t="s">
        <v>100727</v>
      </c>
      <c r="G21643" t="s">
        <v>100728</v>
      </c>
      <c r="H21643">
        <v>27</v>
      </c>
      <c r="I21643" t="s">
        <v>28</v>
      </c>
      <c r="J21643" t="s">
        <v>2850</v>
      </c>
      <c r="K21643">
        <v>365</v>
      </c>
      <c r="L21643" t="s">
        <v>30</v>
      </c>
      <c r="M21643" t="s">
        <v>31</v>
      </c>
      <c r="N21643" t="b">
        <v>0</v>
      </c>
      <c r="O21643" t="s">
        <v>100729</v>
      </c>
      <c r="P21643">
        <v>1</v>
      </c>
      <c r="Q21643">
        <v>45189</v>
      </c>
      <c r="R21643">
        <v>149</v>
      </c>
      <c r="S21643">
        <v>10</v>
      </c>
      <c r="T21643">
        <v>0</v>
      </c>
      <c r="U21643">
        <v>16</v>
      </c>
    </row>
    <row r="21644" spans="1:21" x14ac:dyDescent="0.25">
      <c r="A21644" t="s">
        <v>98741</v>
      </c>
      <c r="B21644" t="s">
        <v>98742</v>
      </c>
      <c r="C21644" t="s">
        <v>100730</v>
      </c>
      <c r="D21644" t="s">
        <v>100731</v>
      </c>
      <c r="E21644" s="1">
        <v>41792.515277777777</v>
      </c>
      <c r="F21644" t="s">
        <v>100732</v>
      </c>
      <c r="G21644" t="s">
        <v>100733</v>
      </c>
      <c r="H21644">
        <v>27</v>
      </c>
      <c r="I21644" t="s">
        <v>28</v>
      </c>
      <c r="J21644" t="s">
        <v>6220</v>
      </c>
      <c r="K21644">
        <v>851</v>
      </c>
      <c r="L21644" t="s">
        <v>30</v>
      </c>
      <c r="M21644" t="s">
        <v>31</v>
      </c>
      <c r="N21644" t="b">
        <v>0</v>
      </c>
      <c r="O21644" t="s">
        <v>100734</v>
      </c>
      <c r="P21644">
        <v>1</v>
      </c>
      <c r="Q21644">
        <v>18940</v>
      </c>
      <c r="R21644">
        <v>105</v>
      </c>
      <c r="S21644">
        <v>0</v>
      </c>
      <c r="T21644">
        <v>0</v>
      </c>
      <c r="U21644">
        <v>17</v>
      </c>
    </row>
    <row r="21645" spans="1:21" x14ac:dyDescent="0.25">
      <c r="A21645" t="s">
        <v>98741</v>
      </c>
      <c r="B21645" t="s">
        <v>98742</v>
      </c>
      <c r="C21645" t="s">
        <v>100735</v>
      </c>
      <c r="D21645" t="s">
        <v>100736</v>
      </c>
      <c r="E21645" t="s">
        <v>100737</v>
      </c>
      <c r="F21645" t="s">
        <v>100738</v>
      </c>
      <c r="G21645" t="s">
        <v>100739</v>
      </c>
      <c r="H21645">
        <v>27</v>
      </c>
      <c r="I21645" t="s">
        <v>28</v>
      </c>
      <c r="J21645" t="s">
        <v>7726</v>
      </c>
      <c r="K21645">
        <v>355</v>
      </c>
      <c r="L21645" t="s">
        <v>30</v>
      </c>
      <c r="M21645" t="s">
        <v>31</v>
      </c>
      <c r="N21645" t="b">
        <v>0</v>
      </c>
      <c r="O21645" t="s">
        <v>100740</v>
      </c>
      <c r="P21645">
        <v>1</v>
      </c>
      <c r="Q21645">
        <v>67834</v>
      </c>
      <c r="R21645">
        <v>252</v>
      </c>
      <c r="S21645">
        <v>11</v>
      </c>
      <c r="T21645">
        <v>0</v>
      </c>
      <c r="U21645">
        <v>22</v>
      </c>
    </row>
    <row r="21646" spans="1:21" x14ac:dyDescent="0.25">
      <c r="A21646" t="s">
        <v>98741</v>
      </c>
      <c r="B21646" t="s">
        <v>98742</v>
      </c>
      <c r="C21646" t="s">
        <v>100741</v>
      </c>
      <c r="D21646" t="s">
        <v>100742</v>
      </c>
      <c r="E21646" t="s">
        <v>100743</v>
      </c>
      <c r="F21646" t="s">
        <v>100744</v>
      </c>
      <c r="G21646" t="s">
        <v>100745</v>
      </c>
      <c r="H21646">
        <v>27</v>
      </c>
      <c r="I21646" t="s">
        <v>28</v>
      </c>
      <c r="J21646" t="s">
        <v>3332</v>
      </c>
      <c r="K21646">
        <v>753</v>
      </c>
      <c r="L21646" t="s">
        <v>30</v>
      </c>
      <c r="M21646" t="s">
        <v>7991</v>
      </c>
      <c r="N21646" t="b">
        <v>0</v>
      </c>
      <c r="P21646">
        <v>1</v>
      </c>
      <c r="Q21646">
        <v>12978</v>
      </c>
      <c r="R21646">
        <v>37</v>
      </c>
      <c r="S21646">
        <v>4</v>
      </c>
      <c r="T21646">
        <v>0</v>
      </c>
      <c r="U21646">
        <v>10</v>
      </c>
    </row>
    <row r="21647" spans="1:21" x14ac:dyDescent="0.25">
      <c r="A21647" t="s">
        <v>98741</v>
      </c>
      <c r="B21647" t="s">
        <v>98742</v>
      </c>
      <c r="C21647" t="e">
        <v>#NAME?</v>
      </c>
      <c r="D21647" t="s">
        <v>100746</v>
      </c>
      <c r="E21647" t="s">
        <v>100747</v>
      </c>
      <c r="F21647" t="s">
        <v>100748</v>
      </c>
      <c r="G21647" t="s">
        <v>100749</v>
      </c>
      <c r="H21647">
        <v>27</v>
      </c>
      <c r="I21647" t="s">
        <v>28</v>
      </c>
      <c r="J21647" t="s">
        <v>13402</v>
      </c>
      <c r="K21647">
        <v>1395</v>
      </c>
      <c r="L21647" t="s">
        <v>30</v>
      </c>
      <c r="M21647" t="s">
        <v>7991</v>
      </c>
      <c r="N21647" t="b">
        <v>0</v>
      </c>
      <c r="P21647">
        <v>1</v>
      </c>
      <c r="Q21647">
        <v>18901</v>
      </c>
      <c r="R21647">
        <v>112</v>
      </c>
      <c r="S21647">
        <v>2</v>
      </c>
      <c r="T21647">
        <v>0</v>
      </c>
      <c r="U21647">
        <v>20</v>
      </c>
    </row>
    <row r="21648" spans="1:21" x14ac:dyDescent="0.25">
      <c r="A21648" t="s">
        <v>98741</v>
      </c>
      <c r="B21648" t="s">
        <v>98742</v>
      </c>
      <c r="C21648" t="s">
        <v>100750</v>
      </c>
      <c r="D21648" t="s">
        <v>100751</v>
      </c>
      <c r="E21648" s="1">
        <v>41883.291666666664</v>
      </c>
      <c r="F21648" t="s">
        <v>100752</v>
      </c>
      <c r="G21648" t="s">
        <v>100753</v>
      </c>
      <c r="H21648">
        <v>27</v>
      </c>
      <c r="I21648" t="s">
        <v>28</v>
      </c>
      <c r="J21648" t="s">
        <v>21548</v>
      </c>
      <c r="K21648">
        <v>907</v>
      </c>
      <c r="L21648" t="s">
        <v>30</v>
      </c>
      <c r="M21648" t="s">
        <v>7991</v>
      </c>
      <c r="N21648" t="b">
        <v>0</v>
      </c>
      <c r="P21648">
        <v>1</v>
      </c>
      <c r="Q21648">
        <v>50460</v>
      </c>
      <c r="R21648">
        <v>219</v>
      </c>
      <c r="S21648">
        <v>13</v>
      </c>
      <c r="T21648">
        <v>0</v>
      </c>
      <c r="U21648">
        <v>65</v>
      </c>
    </row>
    <row r="21649" spans="1:21" x14ac:dyDescent="0.25">
      <c r="A21649" t="s">
        <v>98741</v>
      </c>
      <c r="B21649" t="s">
        <v>98742</v>
      </c>
      <c r="C21649" t="s">
        <v>100754</v>
      </c>
      <c r="D21649" t="s">
        <v>100755</v>
      </c>
      <c r="E21649" s="1">
        <v>41699.361805555556</v>
      </c>
      <c r="F21649" t="s">
        <v>100756</v>
      </c>
      <c r="G21649" t="s">
        <v>100757</v>
      </c>
      <c r="H21649">
        <v>27</v>
      </c>
      <c r="I21649" t="s">
        <v>28</v>
      </c>
      <c r="J21649" t="s">
        <v>100758</v>
      </c>
      <c r="K21649">
        <v>1994</v>
      </c>
      <c r="L21649" t="s">
        <v>30</v>
      </c>
      <c r="M21649" t="s">
        <v>7991</v>
      </c>
      <c r="N21649" t="b">
        <v>0</v>
      </c>
      <c r="P21649">
        <v>1</v>
      </c>
      <c r="Q21649">
        <v>81306</v>
      </c>
      <c r="R21649">
        <v>380</v>
      </c>
      <c r="S21649">
        <v>14</v>
      </c>
      <c r="T21649">
        <v>0</v>
      </c>
      <c r="U21649">
        <v>85</v>
      </c>
    </row>
    <row r="21650" spans="1:21" x14ac:dyDescent="0.25">
      <c r="A21650" t="s">
        <v>98741</v>
      </c>
      <c r="B21650" t="s">
        <v>98742</v>
      </c>
      <c r="C21650" t="s">
        <v>100759</v>
      </c>
      <c r="D21650" t="s">
        <v>100760</v>
      </c>
      <c r="E21650" t="s">
        <v>100761</v>
      </c>
      <c r="F21650" t="s">
        <v>100762</v>
      </c>
      <c r="G21650" t="s">
        <v>100763</v>
      </c>
      <c r="H21650">
        <v>27</v>
      </c>
      <c r="I21650" t="s">
        <v>28</v>
      </c>
      <c r="J21650" t="s">
        <v>100764</v>
      </c>
      <c r="K21650">
        <v>5</v>
      </c>
      <c r="L21650" t="s">
        <v>30</v>
      </c>
      <c r="M21650" t="s">
        <v>31</v>
      </c>
      <c r="N21650" t="b">
        <v>0</v>
      </c>
      <c r="O21650" t="s">
        <v>100765</v>
      </c>
      <c r="P21650">
        <v>1</v>
      </c>
      <c r="Q21650">
        <v>921</v>
      </c>
      <c r="R21650">
        <v>8</v>
      </c>
      <c r="S21650">
        <v>0</v>
      </c>
      <c r="T21650">
        <v>0</v>
      </c>
      <c r="U21650">
        <v>2</v>
      </c>
    </row>
    <row r="21651" spans="1:21" x14ac:dyDescent="0.25">
      <c r="A21651" t="s">
        <v>98741</v>
      </c>
      <c r="B21651" t="s">
        <v>98742</v>
      </c>
      <c r="C21651" t="s">
        <v>100766</v>
      </c>
      <c r="D21651" t="s">
        <v>100767</v>
      </c>
      <c r="E21651" t="s">
        <v>100768</v>
      </c>
      <c r="F21651" t="s">
        <v>100769</v>
      </c>
      <c r="G21651" t="s">
        <v>100770</v>
      </c>
      <c r="H21651">
        <v>27</v>
      </c>
      <c r="I21651" t="s">
        <v>28</v>
      </c>
      <c r="J21651" t="s">
        <v>5154</v>
      </c>
      <c r="K21651">
        <v>674</v>
      </c>
      <c r="L21651" t="s">
        <v>30</v>
      </c>
      <c r="M21651" t="s">
        <v>7991</v>
      </c>
      <c r="N21651" t="b">
        <v>0</v>
      </c>
      <c r="O21651" t="s">
        <v>100771</v>
      </c>
      <c r="P21651">
        <v>1</v>
      </c>
      <c r="Q21651">
        <v>321852</v>
      </c>
      <c r="R21651">
        <v>658</v>
      </c>
      <c r="S21651">
        <v>31</v>
      </c>
      <c r="T21651">
        <v>0</v>
      </c>
      <c r="U21651">
        <v>276</v>
      </c>
    </row>
    <row r="21652" spans="1:21" x14ac:dyDescent="0.25">
      <c r="A21652" t="s">
        <v>98741</v>
      </c>
      <c r="B21652" t="s">
        <v>98742</v>
      </c>
      <c r="C21652" t="s">
        <v>100772</v>
      </c>
      <c r="D21652" t="s">
        <v>100773</v>
      </c>
      <c r="E21652" t="s">
        <v>100774</v>
      </c>
      <c r="F21652" t="s">
        <v>100775</v>
      </c>
      <c r="G21652" t="s">
        <v>100776</v>
      </c>
      <c r="H21652">
        <v>27</v>
      </c>
      <c r="I21652" t="s">
        <v>28</v>
      </c>
      <c r="J21652" t="s">
        <v>22248</v>
      </c>
      <c r="K21652">
        <v>1631</v>
      </c>
      <c r="L21652" t="s">
        <v>30</v>
      </c>
      <c r="M21652" t="s">
        <v>7991</v>
      </c>
      <c r="N21652" t="b">
        <v>0</v>
      </c>
      <c r="P21652">
        <v>1</v>
      </c>
      <c r="Q21652">
        <v>197193</v>
      </c>
      <c r="R21652">
        <v>681</v>
      </c>
      <c r="S21652">
        <v>49</v>
      </c>
      <c r="T21652">
        <v>0</v>
      </c>
      <c r="U21652">
        <v>88</v>
      </c>
    </row>
    <row r="21653" spans="1:21" x14ac:dyDescent="0.25">
      <c r="A21653" t="s">
        <v>98741</v>
      </c>
      <c r="B21653" t="s">
        <v>98742</v>
      </c>
      <c r="C21653" t="s">
        <v>100777</v>
      </c>
      <c r="D21653" t="s">
        <v>100778</v>
      </c>
      <c r="E21653" s="1">
        <v>41590.703472222223</v>
      </c>
      <c r="F21653" t="s">
        <v>100779</v>
      </c>
      <c r="G21653" t="s">
        <v>100780</v>
      </c>
      <c r="H21653">
        <v>27</v>
      </c>
      <c r="I21653" t="s">
        <v>28</v>
      </c>
      <c r="J21653" t="s">
        <v>100781</v>
      </c>
      <c r="K21653">
        <v>2929</v>
      </c>
      <c r="L21653" t="s">
        <v>30</v>
      </c>
      <c r="M21653" t="s">
        <v>7991</v>
      </c>
      <c r="N21653" t="b">
        <v>0</v>
      </c>
      <c r="O21653" t="s">
        <v>100782</v>
      </c>
      <c r="P21653">
        <v>1</v>
      </c>
      <c r="Q21653">
        <v>645951</v>
      </c>
      <c r="R21653">
        <v>1601</v>
      </c>
      <c r="S21653">
        <v>87</v>
      </c>
      <c r="T21653">
        <v>0</v>
      </c>
      <c r="U21653">
        <v>372</v>
      </c>
    </row>
    <row r="21654" spans="1:21" x14ac:dyDescent="0.25">
      <c r="A21654" t="s">
        <v>98741</v>
      </c>
      <c r="B21654" t="s">
        <v>98742</v>
      </c>
      <c r="C21654" t="s">
        <v>100783</v>
      </c>
      <c r="D21654" t="s">
        <v>100784</v>
      </c>
      <c r="E21654" s="1">
        <v>41406.323611111111</v>
      </c>
      <c r="F21654" t="s">
        <v>100785</v>
      </c>
      <c r="G21654" t="s">
        <v>100786</v>
      </c>
      <c r="H21654">
        <v>27</v>
      </c>
      <c r="I21654" t="s">
        <v>28</v>
      </c>
      <c r="J21654" t="s">
        <v>19824</v>
      </c>
      <c r="K21654">
        <v>1653</v>
      </c>
      <c r="L21654" t="s">
        <v>30</v>
      </c>
      <c r="M21654" t="s">
        <v>7991</v>
      </c>
      <c r="N21654" t="b">
        <v>0</v>
      </c>
      <c r="P21654">
        <v>1</v>
      </c>
      <c r="Q21654">
        <v>121973</v>
      </c>
      <c r="R21654">
        <v>201</v>
      </c>
      <c r="S21654">
        <v>17</v>
      </c>
      <c r="T21654">
        <v>0</v>
      </c>
      <c r="U21654">
        <v>63</v>
      </c>
    </row>
    <row r="21655" spans="1:21" x14ac:dyDescent="0.25">
      <c r="A21655" t="s">
        <v>98741</v>
      </c>
      <c r="B21655" t="s">
        <v>98742</v>
      </c>
      <c r="C21655" t="s">
        <v>100787</v>
      </c>
      <c r="D21655" t="s">
        <v>100788</v>
      </c>
      <c r="E21655" t="s">
        <v>100789</v>
      </c>
      <c r="F21655" t="s">
        <v>100790</v>
      </c>
      <c r="G21655" t="s">
        <v>100791</v>
      </c>
      <c r="H21655">
        <v>27</v>
      </c>
      <c r="I21655" t="s">
        <v>28</v>
      </c>
      <c r="J21655" t="s">
        <v>99101</v>
      </c>
      <c r="K21655">
        <v>936</v>
      </c>
      <c r="L21655" t="s">
        <v>30</v>
      </c>
      <c r="M21655" t="s">
        <v>7991</v>
      </c>
      <c r="N21655" t="b">
        <v>0</v>
      </c>
      <c r="P21655">
        <v>1</v>
      </c>
      <c r="Q21655">
        <v>126589</v>
      </c>
      <c r="R21655">
        <v>340</v>
      </c>
      <c r="S21655">
        <v>25</v>
      </c>
      <c r="T21655">
        <v>0</v>
      </c>
      <c r="U21655">
        <v>117</v>
      </c>
    </row>
    <row r="21656" spans="1:21" x14ac:dyDescent="0.25">
      <c r="A21656" t="s">
        <v>98741</v>
      </c>
      <c r="B21656" t="s">
        <v>98742</v>
      </c>
      <c r="C21656" t="s">
        <v>100792</v>
      </c>
      <c r="D21656" t="s">
        <v>100793</v>
      </c>
      <c r="E21656" t="s">
        <v>100794</v>
      </c>
      <c r="F21656" t="s">
        <v>100795</v>
      </c>
      <c r="G21656" t="s">
        <v>100796</v>
      </c>
      <c r="H21656">
        <v>27</v>
      </c>
      <c r="I21656" t="s">
        <v>28</v>
      </c>
      <c r="J21656" t="s">
        <v>3185</v>
      </c>
      <c r="K21656">
        <v>1087</v>
      </c>
      <c r="L21656" t="s">
        <v>30</v>
      </c>
      <c r="M21656" t="s">
        <v>7991</v>
      </c>
      <c r="N21656" t="b">
        <v>0</v>
      </c>
      <c r="P21656">
        <v>1</v>
      </c>
      <c r="Q21656">
        <v>53863</v>
      </c>
      <c r="R21656">
        <v>165</v>
      </c>
      <c r="S21656">
        <v>10</v>
      </c>
      <c r="T21656">
        <v>0</v>
      </c>
      <c r="U21656">
        <v>53</v>
      </c>
    </row>
    <row r="21657" spans="1:21" x14ac:dyDescent="0.25">
      <c r="A21657" t="s">
        <v>98741</v>
      </c>
      <c r="B21657" t="s">
        <v>98742</v>
      </c>
      <c r="C21657" t="s">
        <v>100797</v>
      </c>
      <c r="D21657" t="s">
        <v>100798</v>
      </c>
      <c r="E21657" t="s">
        <v>100799</v>
      </c>
      <c r="F21657" t="s">
        <v>100800</v>
      </c>
      <c r="G21657" t="s">
        <v>100801</v>
      </c>
      <c r="H21657">
        <v>27</v>
      </c>
      <c r="I21657" t="s">
        <v>28</v>
      </c>
      <c r="J21657" t="s">
        <v>5380</v>
      </c>
      <c r="K21657">
        <v>709</v>
      </c>
      <c r="L21657" t="s">
        <v>30</v>
      </c>
      <c r="M21657" t="s">
        <v>7991</v>
      </c>
      <c r="N21657" t="b">
        <v>0</v>
      </c>
      <c r="P21657">
        <v>1</v>
      </c>
      <c r="Q21657">
        <v>1043</v>
      </c>
      <c r="R21657">
        <v>5</v>
      </c>
      <c r="S21657">
        <v>1</v>
      </c>
      <c r="T21657">
        <v>0</v>
      </c>
      <c r="U21657">
        <v>1</v>
      </c>
    </row>
    <row r="21658" spans="1:21" x14ac:dyDescent="0.25">
      <c r="A21658" t="s">
        <v>98741</v>
      </c>
      <c r="B21658" t="s">
        <v>98742</v>
      </c>
      <c r="C21658" t="s">
        <v>100802</v>
      </c>
      <c r="D21658" t="s">
        <v>100803</v>
      </c>
      <c r="E21658" s="1">
        <v>41497.287499999999</v>
      </c>
      <c r="F21658" t="s">
        <v>100804</v>
      </c>
      <c r="G21658" t="s">
        <v>100805</v>
      </c>
      <c r="H21658">
        <v>27</v>
      </c>
      <c r="I21658" t="s">
        <v>28</v>
      </c>
      <c r="J21658" t="s">
        <v>12394</v>
      </c>
      <c r="K21658">
        <v>612</v>
      </c>
      <c r="L21658" t="s">
        <v>30</v>
      </c>
      <c r="M21658" t="s">
        <v>7991</v>
      </c>
      <c r="N21658" t="b">
        <v>0</v>
      </c>
      <c r="P21658">
        <v>1</v>
      </c>
      <c r="Q21658">
        <v>2026</v>
      </c>
      <c r="R21658">
        <v>6</v>
      </c>
      <c r="S21658">
        <v>0</v>
      </c>
      <c r="T21658">
        <v>0</v>
      </c>
      <c r="U21658">
        <v>6</v>
      </c>
    </row>
    <row r="21659" spans="1:21" x14ac:dyDescent="0.25">
      <c r="A21659" t="s">
        <v>98741</v>
      </c>
      <c r="B21659" t="s">
        <v>98742</v>
      </c>
      <c r="C21659" t="s">
        <v>100806</v>
      </c>
      <c r="D21659" t="s">
        <v>100807</v>
      </c>
      <c r="E21659" t="s">
        <v>100808</v>
      </c>
      <c r="F21659" t="s">
        <v>100809</v>
      </c>
      <c r="G21659" t="s">
        <v>100810</v>
      </c>
      <c r="H21659">
        <v>27</v>
      </c>
      <c r="I21659" t="s">
        <v>28</v>
      </c>
      <c r="J21659" t="s">
        <v>9638</v>
      </c>
      <c r="K21659">
        <v>994</v>
      </c>
      <c r="L21659" t="s">
        <v>30</v>
      </c>
      <c r="M21659" t="s">
        <v>7991</v>
      </c>
      <c r="N21659" t="b">
        <v>0</v>
      </c>
      <c r="P21659">
        <v>1</v>
      </c>
      <c r="Q21659">
        <v>76196</v>
      </c>
      <c r="R21659">
        <v>185</v>
      </c>
      <c r="S21659">
        <v>17</v>
      </c>
      <c r="T21659">
        <v>0</v>
      </c>
      <c r="U21659">
        <v>61</v>
      </c>
    </row>
    <row r="21660" spans="1:21" x14ac:dyDescent="0.25">
      <c r="A21660" t="s">
        <v>98741</v>
      </c>
      <c r="B21660" t="s">
        <v>98742</v>
      </c>
      <c r="C21660" t="s">
        <v>100811</v>
      </c>
      <c r="D21660" t="s">
        <v>100812</v>
      </c>
      <c r="E21660" t="s">
        <v>100813</v>
      </c>
      <c r="F21660" t="s">
        <v>100814</v>
      </c>
      <c r="G21660" t="s">
        <v>100815</v>
      </c>
      <c r="H21660">
        <v>27</v>
      </c>
      <c r="I21660" t="s">
        <v>28</v>
      </c>
      <c r="J21660" t="s">
        <v>1847</v>
      </c>
      <c r="K21660">
        <v>1098</v>
      </c>
      <c r="L21660" t="s">
        <v>30</v>
      </c>
      <c r="M21660" t="s">
        <v>7991</v>
      </c>
      <c r="N21660" t="b">
        <v>0</v>
      </c>
      <c r="P21660">
        <v>1</v>
      </c>
      <c r="Q21660">
        <v>22551</v>
      </c>
      <c r="R21660">
        <v>89</v>
      </c>
      <c r="S21660">
        <v>6</v>
      </c>
      <c r="T21660">
        <v>0</v>
      </c>
      <c r="U21660">
        <v>34</v>
      </c>
    </row>
    <row r="21661" spans="1:21" x14ac:dyDescent="0.25">
      <c r="A21661" t="s">
        <v>98741</v>
      </c>
      <c r="B21661" t="s">
        <v>98742</v>
      </c>
      <c r="C21661" t="s">
        <v>100816</v>
      </c>
      <c r="D21661" t="s">
        <v>100817</v>
      </c>
      <c r="E21661" t="s">
        <v>100818</v>
      </c>
      <c r="F21661" t="s">
        <v>100819</v>
      </c>
      <c r="G21661" t="s">
        <v>100820</v>
      </c>
      <c r="H21661">
        <v>27</v>
      </c>
      <c r="I21661" t="s">
        <v>28</v>
      </c>
      <c r="J21661" t="s">
        <v>6201</v>
      </c>
      <c r="K21661">
        <v>970</v>
      </c>
      <c r="L21661" t="s">
        <v>30</v>
      </c>
      <c r="M21661" t="s">
        <v>7991</v>
      </c>
      <c r="N21661" t="b">
        <v>0</v>
      </c>
      <c r="P21661">
        <v>1</v>
      </c>
      <c r="Q21661">
        <v>63401</v>
      </c>
      <c r="R21661">
        <v>291</v>
      </c>
      <c r="S21661">
        <v>26</v>
      </c>
      <c r="T21661">
        <v>0</v>
      </c>
      <c r="U21661">
        <v>83</v>
      </c>
    </row>
    <row r="21662" spans="1:21" x14ac:dyDescent="0.25">
      <c r="A21662" t="s">
        <v>98741</v>
      </c>
      <c r="B21662" t="s">
        <v>98742</v>
      </c>
      <c r="C21662" t="s">
        <v>100821</v>
      </c>
      <c r="D21662" t="s">
        <v>100822</v>
      </c>
      <c r="E21662" s="1">
        <v>41557.263194444444</v>
      </c>
      <c r="F21662" t="s">
        <v>100823</v>
      </c>
      <c r="G21662" t="s">
        <v>100824</v>
      </c>
      <c r="H21662">
        <v>27</v>
      </c>
      <c r="I21662" t="s">
        <v>28</v>
      </c>
      <c r="J21662" t="s">
        <v>9558</v>
      </c>
      <c r="K21662">
        <v>811</v>
      </c>
      <c r="L21662" t="s">
        <v>30</v>
      </c>
      <c r="M21662" t="s">
        <v>7991</v>
      </c>
      <c r="N21662" t="b">
        <v>0</v>
      </c>
      <c r="P21662">
        <v>1</v>
      </c>
      <c r="Q21662">
        <v>70725</v>
      </c>
      <c r="R21662">
        <v>366</v>
      </c>
      <c r="S21662">
        <v>27</v>
      </c>
      <c r="T21662">
        <v>0</v>
      </c>
      <c r="U21662">
        <v>97</v>
      </c>
    </row>
    <row r="21663" spans="1:21" x14ac:dyDescent="0.25">
      <c r="A21663" t="s">
        <v>98741</v>
      </c>
      <c r="B21663" t="s">
        <v>98742</v>
      </c>
      <c r="C21663" t="s">
        <v>100825</v>
      </c>
      <c r="D21663" t="s">
        <v>100826</v>
      </c>
      <c r="E21663" s="1">
        <v>41527.417361111111</v>
      </c>
      <c r="F21663" t="s">
        <v>100827</v>
      </c>
      <c r="G21663" t="s">
        <v>100828</v>
      </c>
      <c r="H21663">
        <v>27</v>
      </c>
      <c r="I21663" t="s">
        <v>28</v>
      </c>
      <c r="J21663" t="s">
        <v>38888</v>
      </c>
      <c r="K21663">
        <v>67</v>
      </c>
      <c r="L21663" t="s">
        <v>30</v>
      </c>
      <c r="M21663" t="s">
        <v>7991</v>
      </c>
      <c r="N21663" t="b">
        <v>0</v>
      </c>
      <c r="P21663">
        <v>1</v>
      </c>
      <c r="Q21663">
        <v>150631</v>
      </c>
      <c r="R21663">
        <v>155</v>
      </c>
      <c r="S21663">
        <v>23</v>
      </c>
      <c r="T21663">
        <v>0</v>
      </c>
      <c r="U21663">
        <v>131</v>
      </c>
    </row>
    <row r="21664" spans="1:21" x14ac:dyDescent="0.25">
      <c r="A21664" t="s">
        <v>98741</v>
      </c>
      <c r="B21664" t="s">
        <v>98742</v>
      </c>
      <c r="C21664" t="s">
        <v>100829</v>
      </c>
      <c r="D21664" t="s">
        <v>100830</v>
      </c>
      <c r="E21664" s="1">
        <v>41343.376388888886</v>
      </c>
      <c r="F21664" t="s">
        <v>100831</v>
      </c>
      <c r="G21664" t="s">
        <v>100832</v>
      </c>
      <c r="H21664">
        <v>27</v>
      </c>
      <c r="I21664" t="s">
        <v>28</v>
      </c>
      <c r="J21664" t="s">
        <v>9028</v>
      </c>
      <c r="K21664">
        <v>702</v>
      </c>
      <c r="L21664" t="s">
        <v>30</v>
      </c>
      <c r="M21664" t="s">
        <v>7991</v>
      </c>
      <c r="N21664" t="b">
        <v>0</v>
      </c>
      <c r="P21664">
        <v>1</v>
      </c>
      <c r="Q21664">
        <v>32526</v>
      </c>
      <c r="R21664">
        <v>94</v>
      </c>
      <c r="S21664">
        <v>9</v>
      </c>
      <c r="T21664">
        <v>0</v>
      </c>
      <c r="U21664">
        <v>16</v>
      </c>
    </row>
    <row r="21665" spans="1:21" x14ac:dyDescent="0.25">
      <c r="A21665" t="s">
        <v>98741</v>
      </c>
      <c r="B21665" t="s">
        <v>98742</v>
      </c>
      <c r="C21665" t="e">
        <v>#NAME?</v>
      </c>
      <c r="D21665" t="s">
        <v>100833</v>
      </c>
      <c r="E21665" t="s">
        <v>100834</v>
      </c>
      <c r="F21665" t="s">
        <v>100835</v>
      </c>
      <c r="G21665" t="s">
        <v>100836</v>
      </c>
      <c r="H21665">
        <v>27</v>
      </c>
      <c r="I21665" t="s">
        <v>28</v>
      </c>
      <c r="J21665" t="s">
        <v>31312</v>
      </c>
      <c r="K21665">
        <v>793</v>
      </c>
      <c r="L21665" t="s">
        <v>30</v>
      </c>
      <c r="M21665" t="s">
        <v>7991</v>
      </c>
      <c r="N21665" t="b">
        <v>0</v>
      </c>
      <c r="P21665">
        <v>1</v>
      </c>
      <c r="Q21665">
        <v>4953</v>
      </c>
      <c r="R21665">
        <v>10</v>
      </c>
      <c r="S21665">
        <v>0</v>
      </c>
      <c r="T21665">
        <v>0</v>
      </c>
      <c r="U21665">
        <v>8</v>
      </c>
    </row>
    <row r="21666" spans="1:21" x14ac:dyDescent="0.25">
      <c r="A21666" t="s">
        <v>98741</v>
      </c>
      <c r="B21666" t="s">
        <v>98742</v>
      </c>
      <c r="C21666" t="s">
        <v>100837</v>
      </c>
      <c r="D21666" t="s">
        <v>100838</v>
      </c>
      <c r="E21666" t="s">
        <v>100839</v>
      </c>
      <c r="F21666" t="s">
        <v>100840</v>
      </c>
      <c r="G21666" t="s">
        <v>100841</v>
      </c>
      <c r="H21666">
        <v>27</v>
      </c>
      <c r="I21666" t="s">
        <v>28</v>
      </c>
      <c r="J21666" t="s">
        <v>52964</v>
      </c>
      <c r="K21666">
        <v>1436</v>
      </c>
      <c r="L21666" t="s">
        <v>30</v>
      </c>
      <c r="M21666" t="s">
        <v>7991</v>
      </c>
      <c r="N21666" t="b">
        <v>0</v>
      </c>
      <c r="P21666">
        <v>1</v>
      </c>
      <c r="Q21666">
        <v>88461</v>
      </c>
      <c r="R21666">
        <v>246</v>
      </c>
      <c r="S21666">
        <v>15</v>
      </c>
      <c r="T21666">
        <v>0</v>
      </c>
      <c r="U21666">
        <v>83</v>
      </c>
    </row>
    <row r="21667" spans="1:21" x14ac:dyDescent="0.25">
      <c r="A21667" t="s">
        <v>98741</v>
      </c>
      <c r="B21667" t="s">
        <v>98742</v>
      </c>
      <c r="C21667" t="s">
        <v>100842</v>
      </c>
      <c r="D21667" t="s">
        <v>100843</v>
      </c>
      <c r="E21667" t="s">
        <v>100844</v>
      </c>
      <c r="F21667" t="s">
        <v>100845</v>
      </c>
      <c r="G21667" t="s">
        <v>100846</v>
      </c>
      <c r="H21667">
        <v>27</v>
      </c>
      <c r="I21667" t="s">
        <v>28</v>
      </c>
      <c r="J21667" t="s">
        <v>427</v>
      </c>
      <c r="K21667">
        <v>803</v>
      </c>
      <c r="L21667" t="s">
        <v>30</v>
      </c>
      <c r="M21667" t="s">
        <v>7991</v>
      </c>
      <c r="N21667" t="b">
        <v>0</v>
      </c>
      <c r="P21667">
        <v>1</v>
      </c>
      <c r="Q21667">
        <v>27734</v>
      </c>
      <c r="R21667">
        <v>135</v>
      </c>
      <c r="S21667">
        <v>3</v>
      </c>
      <c r="T21667">
        <v>0</v>
      </c>
      <c r="U21667">
        <v>56</v>
      </c>
    </row>
    <row r="21668" spans="1:21" x14ac:dyDescent="0.25">
      <c r="A21668" t="s">
        <v>98741</v>
      </c>
      <c r="B21668" t="s">
        <v>98742</v>
      </c>
      <c r="C21668" t="s">
        <v>100847</v>
      </c>
      <c r="D21668" t="s">
        <v>100848</v>
      </c>
      <c r="E21668" t="s">
        <v>100849</v>
      </c>
      <c r="F21668" t="s">
        <v>100850</v>
      </c>
      <c r="G21668" t="s">
        <v>100851</v>
      </c>
      <c r="H21668">
        <v>27</v>
      </c>
      <c r="I21668" t="s">
        <v>28</v>
      </c>
      <c r="J21668" t="s">
        <v>6032</v>
      </c>
      <c r="K21668">
        <v>1094</v>
      </c>
      <c r="L21668" t="s">
        <v>30</v>
      </c>
      <c r="M21668" t="s">
        <v>7991</v>
      </c>
      <c r="N21668" t="b">
        <v>0</v>
      </c>
      <c r="O21668" t="s">
        <v>100852</v>
      </c>
      <c r="P21668">
        <v>1</v>
      </c>
      <c r="Q21668">
        <v>534336</v>
      </c>
      <c r="R21668">
        <v>1636</v>
      </c>
      <c r="S21668">
        <v>91</v>
      </c>
      <c r="T21668">
        <v>0</v>
      </c>
      <c r="U21668">
        <v>557</v>
      </c>
    </row>
    <row r="21669" spans="1:21" x14ac:dyDescent="0.25">
      <c r="A21669" t="s">
        <v>98741</v>
      </c>
      <c r="B21669" t="s">
        <v>98742</v>
      </c>
      <c r="C21669" t="s">
        <v>100853</v>
      </c>
      <c r="D21669" t="s">
        <v>100854</v>
      </c>
      <c r="E21669" s="1">
        <v>41587.786111111112</v>
      </c>
      <c r="F21669" t="s">
        <v>100855</v>
      </c>
      <c r="G21669" t="s">
        <v>100856</v>
      </c>
      <c r="H21669">
        <v>27</v>
      </c>
      <c r="I21669" t="s">
        <v>28</v>
      </c>
      <c r="J21669" t="s">
        <v>19867</v>
      </c>
      <c r="K21669">
        <v>1241</v>
      </c>
      <c r="L21669" t="s">
        <v>30</v>
      </c>
      <c r="M21669" t="s">
        <v>7991</v>
      </c>
      <c r="N21669" t="b">
        <v>0</v>
      </c>
      <c r="P21669">
        <v>1</v>
      </c>
      <c r="Q21669">
        <v>5646</v>
      </c>
      <c r="R21669">
        <v>17</v>
      </c>
      <c r="S21669">
        <v>2</v>
      </c>
      <c r="T21669">
        <v>0</v>
      </c>
      <c r="U21669">
        <v>5</v>
      </c>
    </row>
    <row r="21670" spans="1:21" x14ac:dyDescent="0.25">
      <c r="A21670" t="s">
        <v>98741</v>
      </c>
      <c r="B21670" t="s">
        <v>98742</v>
      </c>
      <c r="C21670" t="s">
        <v>100857</v>
      </c>
      <c r="D21670" t="s">
        <v>100858</v>
      </c>
      <c r="E21670" s="1">
        <v>41373.454861111109</v>
      </c>
      <c r="F21670" t="s">
        <v>100859</v>
      </c>
      <c r="G21670" t="s">
        <v>100860</v>
      </c>
      <c r="H21670">
        <v>27</v>
      </c>
      <c r="I21670" t="s">
        <v>28</v>
      </c>
      <c r="J21670" t="s">
        <v>37499</v>
      </c>
      <c r="K21670">
        <v>1218</v>
      </c>
      <c r="L21670" t="s">
        <v>30</v>
      </c>
      <c r="M21670" t="s">
        <v>7991</v>
      </c>
      <c r="N21670" t="b">
        <v>0</v>
      </c>
      <c r="P21670">
        <v>1</v>
      </c>
      <c r="Q21670">
        <v>24017</v>
      </c>
      <c r="R21670">
        <v>78</v>
      </c>
      <c r="S21670">
        <v>7</v>
      </c>
      <c r="T21670">
        <v>0</v>
      </c>
      <c r="U21670">
        <v>23</v>
      </c>
    </row>
    <row r="21671" spans="1:21" x14ac:dyDescent="0.25">
      <c r="A21671" t="s">
        <v>98741</v>
      </c>
      <c r="B21671" t="s">
        <v>98742</v>
      </c>
      <c r="C21671" t="s">
        <v>100861</v>
      </c>
      <c r="D21671" t="s">
        <v>100862</v>
      </c>
      <c r="E21671" s="1">
        <v>41314.338194444441</v>
      </c>
      <c r="F21671" t="s">
        <v>100863</v>
      </c>
      <c r="G21671" t="s">
        <v>100864</v>
      </c>
      <c r="H21671">
        <v>27</v>
      </c>
      <c r="I21671" t="s">
        <v>28</v>
      </c>
      <c r="J21671" t="s">
        <v>9658</v>
      </c>
      <c r="K21671">
        <v>500</v>
      </c>
      <c r="L21671" t="s">
        <v>30</v>
      </c>
      <c r="M21671" t="s">
        <v>7991</v>
      </c>
      <c r="N21671" t="b">
        <v>0</v>
      </c>
      <c r="P21671">
        <v>1</v>
      </c>
      <c r="Q21671">
        <v>20386</v>
      </c>
      <c r="R21671">
        <v>36</v>
      </c>
      <c r="S21671">
        <v>11</v>
      </c>
      <c r="T21671">
        <v>0</v>
      </c>
      <c r="U21671">
        <v>14</v>
      </c>
    </row>
    <row r="21672" spans="1:21" x14ac:dyDescent="0.25">
      <c r="A21672" t="s">
        <v>98741</v>
      </c>
      <c r="B21672" t="s">
        <v>98742</v>
      </c>
      <c r="C21672" t="s">
        <v>100865</v>
      </c>
      <c r="D21672" t="s">
        <v>100866</v>
      </c>
      <c r="E21672" t="s">
        <v>100867</v>
      </c>
      <c r="F21672" t="s">
        <v>100868</v>
      </c>
      <c r="G21672" t="s">
        <v>100869</v>
      </c>
      <c r="H21672">
        <v>27</v>
      </c>
      <c r="I21672" t="s">
        <v>28</v>
      </c>
      <c r="J21672" t="s">
        <v>6269</v>
      </c>
      <c r="K21672">
        <v>547</v>
      </c>
      <c r="L21672" t="s">
        <v>30</v>
      </c>
      <c r="M21672" t="s">
        <v>7991</v>
      </c>
      <c r="N21672" t="b">
        <v>0</v>
      </c>
      <c r="P21672">
        <v>1</v>
      </c>
      <c r="Q21672">
        <v>774</v>
      </c>
      <c r="R21672">
        <v>3</v>
      </c>
      <c r="S21672">
        <v>0</v>
      </c>
      <c r="T21672">
        <v>0</v>
      </c>
      <c r="U21672">
        <v>0</v>
      </c>
    </row>
    <row r="21673" spans="1:21" x14ac:dyDescent="0.25">
      <c r="A21673" t="s">
        <v>98741</v>
      </c>
      <c r="B21673" t="s">
        <v>98742</v>
      </c>
      <c r="C21673" t="s">
        <v>100870</v>
      </c>
      <c r="D21673" t="s">
        <v>100871</v>
      </c>
      <c r="E21673" t="s">
        <v>100872</v>
      </c>
      <c r="F21673" t="s">
        <v>100873</v>
      </c>
      <c r="G21673" t="s">
        <v>100874</v>
      </c>
      <c r="H21673">
        <v>27</v>
      </c>
      <c r="I21673" t="s">
        <v>28</v>
      </c>
      <c r="J21673" t="s">
        <v>1894</v>
      </c>
      <c r="K21673">
        <v>533</v>
      </c>
      <c r="L21673" t="s">
        <v>30</v>
      </c>
      <c r="M21673" t="s">
        <v>7991</v>
      </c>
      <c r="N21673" t="b">
        <v>0</v>
      </c>
      <c r="P21673">
        <v>1</v>
      </c>
      <c r="Q21673">
        <v>10375</v>
      </c>
      <c r="R21673">
        <v>34</v>
      </c>
      <c r="S21673">
        <v>3</v>
      </c>
      <c r="T21673">
        <v>0</v>
      </c>
      <c r="U21673">
        <v>4</v>
      </c>
    </row>
    <row r="21674" spans="1:21" x14ac:dyDescent="0.25">
      <c r="A21674" t="s">
        <v>98741</v>
      </c>
      <c r="B21674" t="s">
        <v>98742</v>
      </c>
      <c r="C21674" t="s">
        <v>100875</v>
      </c>
      <c r="D21674" t="s">
        <v>100876</v>
      </c>
      <c r="E21674" t="s">
        <v>100877</v>
      </c>
      <c r="F21674" t="s">
        <v>100878</v>
      </c>
      <c r="G21674" t="s">
        <v>100879</v>
      </c>
      <c r="H21674">
        <v>27</v>
      </c>
      <c r="I21674" t="s">
        <v>28</v>
      </c>
      <c r="J21674" t="s">
        <v>2118</v>
      </c>
      <c r="K21674">
        <v>645</v>
      </c>
      <c r="L21674" t="s">
        <v>30</v>
      </c>
      <c r="M21674" t="s">
        <v>7991</v>
      </c>
      <c r="N21674" t="b">
        <v>0</v>
      </c>
      <c r="P21674">
        <v>1</v>
      </c>
      <c r="Q21674">
        <v>4045</v>
      </c>
      <c r="R21674">
        <v>8</v>
      </c>
      <c r="S21674">
        <v>2</v>
      </c>
      <c r="T21674">
        <v>0</v>
      </c>
      <c r="U21674">
        <v>7</v>
      </c>
    </row>
    <row r="21675" spans="1:21" x14ac:dyDescent="0.25">
      <c r="A21675" t="s">
        <v>98741</v>
      </c>
      <c r="B21675" t="s">
        <v>98742</v>
      </c>
      <c r="C21675" t="s">
        <v>100880</v>
      </c>
      <c r="D21675" t="s">
        <v>100881</v>
      </c>
      <c r="E21675" t="s">
        <v>100882</v>
      </c>
      <c r="F21675" t="s">
        <v>100883</v>
      </c>
      <c r="G21675" t="s">
        <v>100884</v>
      </c>
      <c r="H21675">
        <v>27</v>
      </c>
      <c r="I21675" t="s">
        <v>28</v>
      </c>
      <c r="J21675" t="s">
        <v>10214</v>
      </c>
      <c r="K21675">
        <v>714</v>
      </c>
      <c r="L21675" t="s">
        <v>30</v>
      </c>
      <c r="M21675" t="s">
        <v>7991</v>
      </c>
      <c r="N21675" t="b">
        <v>0</v>
      </c>
      <c r="P21675">
        <v>1</v>
      </c>
      <c r="Q21675">
        <v>24114</v>
      </c>
      <c r="R21675">
        <v>78</v>
      </c>
      <c r="S21675">
        <v>11</v>
      </c>
      <c r="T21675">
        <v>0</v>
      </c>
      <c r="U21675">
        <v>12</v>
      </c>
    </row>
    <row r="21676" spans="1:21" x14ac:dyDescent="0.25">
      <c r="A21676" t="s">
        <v>98741</v>
      </c>
      <c r="B21676" t="s">
        <v>98742</v>
      </c>
      <c r="C21676" t="s">
        <v>100885</v>
      </c>
      <c r="D21676" t="s">
        <v>100886</v>
      </c>
      <c r="E21676" s="1">
        <v>41433.342361111114</v>
      </c>
      <c r="F21676" t="s">
        <v>100887</v>
      </c>
      <c r="G21676" t="s">
        <v>100888</v>
      </c>
      <c r="H21676">
        <v>27</v>
      </c>
      <c r="I21676" t="s">
        <v>28</v>
      </c>
      <c r="J21676" t="s">
        <v>10501</v>
      </c>
      <c r="K21676">
        <v>583</v>
      </c>
      <c r="L21676" t="s">
        <v>30</v>
      </c>
      <c r="M21676" t="s">
        <v>7991</v>
      </c>
      <c r="N21676" t="b">
        <v>0</v>
      </c>
      <c r="P21676">
        <v>1</v>
      </c>
      <c r="Q21676">
        <v>43011</v>
      </c>
      <c r="R21676">
        <v>125</v>
      </c>
      <c r="S21676">
        <v>14</v>
      </c>
      <c r="T21676">
        <v>0</v>
      </c>
      <c r="U21676">
        <v>42</v>
      </c>
    </row>
    <row r="21677" spans="1:21" x14ac:dyDescent="0.25">
      <c r="A21677" t="s">
        <v>98741</v>
      </c>
      <c r="B21677" t="s">
        <v>98742</v>
      </c>
      <c r="C21677" t="s">
        <v>100889</v>
      </c>
      <c r="D21677" t="s">
        <v>100890</v>
      </c>
      <c r="E21677" s="1">
        <v>41313.361111111109</v>
      </c>
      <c r="F21677" t="s">
        <v>100891</v>
      </c>
      <c r="G21677" t="s">
        <v>100892</v>
      </c>
      <c r="H21677">
        <v>27</v>
      </c>
      <c r="I21677" t="s">
        <v>28</v>
      </c>
      <c r="J21677" t="s">
        <v>15642</v>
      </c>
      <c r="K21677">
        <v>845</v>
      </c>
      <c r="L21677" t="s">
        <v>30</v>
      </c>
      <c r="M21677" t="s">
        <v>7991</v>
      </c>
      <c r="N21677" t="b">
        <v>0</v>
      </c>
      <c r="P21677">
        <v>1</v>
      </c>
      <c r="Q21677">
        <v>69090</v>
      </c>
      <c r="R21677">
        <v>143</v>
      </c>
      <c r="S21677">
        <v>8</v>
      </c>
      <c r="T21677">
        <v>0</v>
      </c>
      <c r="U21677">
        <v>46</v>
      </c>
    </row>
    <row r="21678" spans="1:21" x14ac:dyDescent="0.25">
      <c r="A21678" t="s">
        <v>98741</v>
      </c>
      <c r="B21678" t="s">
        <v>98742</v>
      </c>
      <c r="C21678" t="s">
        <v>100893</v>
      </c>
      <c r="D21678" t="s">
        <v>100894</v>
      </c>
      <c r="E21678" t="s">
        <v>100895</v>
      </c>
      <c r="F21678" t="s">
        <v>100896</v>
      </c>
      <c r="G21678" t="s">
        <v>100897</v>
      </c>
      <c r="H21678">
        <v>27</v>
      </c>
      <c r="I21678" t="s">
        <v>28</v>
      </c>
      <c r="J21678" t="s">
        <v>70</v>
      </c>
      <c r="K21678">
        <v>710</v>
      </c>
      <c r="L21678" t="s">
        <v>30</v>
      </c>
      <c r="M21678" t="s">
        <v>7991</v>
      </c>
      <c r="N21678" t="b">
        <v>0</v>
      </c>
      <c r="P21678">
        <v>1</v>
      </c>
      <c r="Q21678">
        <v>12220</v>
      </c>
      <c r="R21678">
        <v>39</v>
      </c>
      <c r="S21678">
        <v>5</v>
      </c>
      <c r="T21678">
        <v>0</v>
      </c>
      <c r="U21678">
        <v>8</v>
      </c>
    </row>
    <row r="21679" spans="1:21" x14ac:dyDescent="0.25">
      <c r="A21679" t="s">
        <v>98741</v>
      </c>
      <c r="B21679" t="s">
        <v>98742</v>
      </c>
      <c r="C21679" t="s">
        <v>100898</v>
      </c>
      <c r="D21679" t="s">
        <v>100899</v>
      </c>
      <c r="E21679" t="s">
        <v>100900</v>
      </c>
      <c r="F21679" t="s">
        <v>100901</v>
      </c>
      <c r="G21679" t="s">
        <v>100902</v>
      </c>
      <c r="H21679">
        <v>27</v>
      </c>
      <c r="I21679" t="s">
        <v>28</v>
      </c>
      <c r="J21679" t="s">
        <v>6102</v>
      </c>
      <c r="K21679">
        <v>786</v>
      </c>
      <c r="L21679" t="s">
        <v>30</v>
      </c>
      <c r="M21679" t="s">
        <v>7991</v>
      </c>
      <c r="N21679" t="b">
        <v>0</v>
      </c>
      <c r="P21679">
        <v>1</v>
      </c>
      <c r="Q21679">
        <v>1347</v>
      </c>
      <c r="R21679">
        <v>2</v>
      </c>
      <c r="S21679">
        <v>0</v>
      </c>
      <c r="T21679">
        <v>0</v>
      </c>
      <c r="U21679">
        <v>5</v>
      </c>
    </row>
    <row r="21680" spans="1:21" x14ac:dyDescent="0.25">
      <c r="A21680" t="s">
        <v>98741</v>
      </c>
      <c r="B21680" t="s">
        <v>98742</v>
      </c>
      <c r="C21680" t="s">
        <v>100903</v>
      </c>
      <c r="D21680" t="s">
        <v>100904</v>
      </c>
      <c r="E21680" t="s">
        <v>100905</v>
      </c>
      <c r="F21680" t="s">
        <v>100906</v>
      </c>
      <c r="G21680" t="s">
        <v>100907</v>
      </c>
      <c r="H21680">
        <v>27</v>
      </c>
      <c r="I21680" t="s">
        <v>28</v>
      </c>
      <c r="J21680" t="s">
        <v>65419</v>
      </c>
      <c r="K21680">
        <v>1443</v>
      </c>
      <c r="L21680" t="s">
        <v>30</v>
      </c>
      <c r="M21680" t="s">
        <v>7991</v>
      </c>
      <c r="N21680" t="b">
        <v>0</v>
      </c>
      <c r="P21680">
        <v>1</v>
      </c>
      <c r="Q21680">
        <v>6965</v>
      </c>
      <c r="R21680">
        <v>30</v>
      </c>
      <c r="S21680">
        <v>1</v>
      </c>
      <c r="T21680">
        <v>0</v>
      </c>
      <c r="U21680">
        <v>13</v>
      </c>
    </row>
    <row r="21681" spans="1:21" x14ac:dyDescent="0.25">
      <c r="A21681" t="s">
        <v>98741</v>
      </c>
      <c r="B21681" t="s">
        <v>98742</v>
      </c>
      <c r="C21681" t="s">
        <v>100908</v>
      </c>
      <c r="D21681" t="s">
        <v>100909</v>
      </c>
      <c r="E21681" t="s">
        <v>100910</v>
      </c>
      <c r="F21681" t="s">
        <v>100911</v>
      </c>
      <c r="G21681" t="s">
        <v>100912</v>
      </c>
      <c r="H21681">
        <v>27</v>
      </c>
      <c r="I21681" t="s">
        <v>28</v>
      </c>
      <c r="J21681" t="s">
        <v>3492</v>
      </c>
      <c r="K21681">
        <v>146</v>
      </c>
      <c r="L21681" t="s">
        <v>30</v>
      </c>
      <c r="M21681" t="s">
        <v>7991</v>
      </c>
      <c r="N21681" t="b">
        <v>0</v>
      </c>
      <c r="P21681">
        <v>1</v>
      </c>
      <c r="Q21681">
        <v>6755</v>
      </c>
      <c r="R21681">
        <v>39</v>
      </c>
      <c r="S21681">
        <v>1</v>
      </c>
      <c r="T21681">
        <v>0</v>
      </c>
      <c r="U21681">
        <v>5</v>
      </c>
    </row>
    <row r="21682" spans="1:21" x14ac:dyDescent="0.25">
      <c r="A21682" t="s">
        <v>98741</v>
      </c>
      <c r="B21682" t="s">
        <v>98742</v>
      </c>
      <c r="C21682" t="s">
        <v>100913</v>
      </c>
      <c r="D21682" t="s">
        <v>100914</v>
      </c>
      <c r="E21682" t="s">
        <v>100915</v>
      </c>
      <c r="F21682" t="s">
        <v>100916</v>
      </c>
      <c r="G21682" t="s">
        <v>100917</v>
      </c>
      <c r="H21682">
        <v>27</v>
      </c>
      <c r="I21682" t="s">
        <v>28</v>
      </c>
      <c r="J21682" t="s">
        <v>12506</v>
      </c>
      <c r="K21682">
        <v>325</v>
      </c>
      <c r="L21682" t="s">
        <v>30</v>
      </c>
      <c r="M21682" t="s">
        <v>7991</v>
      </c>
      <c r="N21682" t="b">
        <v>0</v>
      </c>
      <c r="P21682">
        <v>1</v>
      </c>
      <c r="Q21682">
        <v>6018</v>
      </c>
      <c r="R21682">
        <v>12</v>
      </c>
      <c r="S21682">
        <v>2</v>
      </c>
      <c r="T21682">
        <v>0</v>
      </c>
      <c r="U21682">
        <v>6</v>
      </c>
    </row>
    <row r="21683" spans="1:21" x14ac:dyDescent="0.25">
      <c r="A21683" t="s">
        <v>98741</v>
      </c>
      <c r="B21683" t="s">
        <v>98742</v>
      </c>
      <c r="C21683" t="s">
        <v>100918</v>
      </c>
      <c r="D21683" t="s">
        <v>100919</v>
      </c>
      <c r="E21683" s="1">
        <v>41585.442361111112</v>
      </c>
      <c r="F21683" t="s">
        <v>100920</v>
      </c>
      <c r="G21683" t="s">
        <v>100921</v>
      </c>
      <c r="H21683">
        <v>27</v>
      </c>
      <c r="I21683" t="s">
        <v>28</v>
      </c>
      <c r="J21683" t="s">
        <v>24867</v>
      </c>
      <c r="K21683">
        <v>781</v>
      </c>
      <c r="L21683" t="s">
        <v>30</v>
      </c>
      <c r="M21683" t="s">
        <v>7991</v>
      </c>
      <c r="N21683" t="b">
        <v>0</v>
      </c>
      <c r="P21683">
        <v>1</v>
      </c>
      <c r="Q21683">
        <v>52243</v>
      </c>
      <c r="R21683">
        <v>154</v>
      </c>
      <c r="S21683">
        <v>14</v>
      </c>
      <c r="T21683">
        <v>0</v>
      </c>
      <c r="U21683">
        <v>38</v>
      </c>
    </row>
    <row r="21684" spans="1:21" x14ac:dyDescent="0.25">
      <c r="A21684" t="s">
        <v>98741</v>
      </c>
      <c r="B21684" t="s">
        <v>98742</v>
      </c>
      <c r="C21684" t="s">
        <v>100922</v>
      </c>
      <c r="D21684" t="s">
        <v>100923</v>
      </c>
      <c r="E21684" s="1">
        <v>41524.132638888892</v>
      </c>
      <c r="F21684" t="s">
        <v>100924</v>
      </c>
      <c r="G21684" t="s">
        <v>100925</v>
      </c>
      <c r="H21684">
        <v>27</v>
      </c>
      <c r="I21684" t="s">
        <v>28</v>
      </c>
      <c r="J21684" t="s">
        <v>2135</v>
      </c>
      <c r="K21684">
        <v>546</v>
      </c>
      <c r="L21684" t="s">
        <v>30</v>
      </c>
      <c r="M21684" t="s">
        <v>7991</v>
      </c>
      <c r="N21684" t="b">
        <v>0</v>
      </c>
      <c r="P21684">
        <v>1</v>
      </c>
      <c r="Q21684">
        <v>33231</v>
      </c>
      <c r="R21684">
        <v>120</v>
      </c>
      <c r="S21684">
        <v>8</v>
      </c>
      <c r="T21684">
        <v>0</v>
      </c>
      <c r="U21684">
        <v>16</v>
      </c>
    </row>
    <row r="21685" spans="1:21" x14ac:dyDescent="0.25">
      <c r="A21685" t="s">
        <v>98741</v>
      </c>
      <c r="B21685" t="s">
        <v>98742</v>
      </c>
      <c r="C21685" t="s">
        <v>100926</v>
      </c>
      <c r="D21685" t="s">
        <v>100927</v>
      </c>
      <c r="E21685" s="1">
        <v>41340.39166666667</v>
      </c>
      <c r="F21685" t="s">
        <v>100928</v>
      </c>
      <c r="G21685" t="s">
        <v>100929</v>
      </c>
      <c r="H21685">
        <v>27</v>
      </c>
      <c r="I21685" t="s">
        <v>28</v>
      </c>
      <c r="J21685" t="s">
        <v>1242</v>
      </c>
      <c r="K21685">
        <v>449</v>
      </c>
      <c r="L21685" t="s">
        <v>30</v>
      </c>
      <c r="M21685" t="s">
        <v>7991</v>
      </c>
      <c r="N21685" t="b">
        <v>0</v>
      </c>
      <c r="P21685">
        <v>1</v>
      </c>
      <c r="Q21685">
        <v>187935</v>
      </c>
      <c r="R21685">
        <v>820</v>
      </c>
      <c r="S21685">
        <v>47</v>
      </c>
      <c r="T21685">
        <v>0</v>
      </c>
      <c r="U21685">
        <v>270</v>
      </c>
    </row>
    <row r="21686" spans="1:21" x14ac:dyDescent="0.25">
      <c r="A21686" t="s">
        <v>98741</v>
      </c>
      <c r="B21686" t="s">
        <v>98742</v>
      </c>
      <c r="C21686" t="s">
        <v>100930</v>
      </c>
      <c r="D21686" t="s">
        <v>100931</v>
      </c>
      <c r="E21686" t="s">
        <v>100932</v>
      </c>
      <c r="F21686" t="s">
        <v>100933</v>
      </c>
      <c r="G21686" t="s">
        <v>100934</v>
      </c>
      <c r="H21686">
        <v>27</v>
      </c>
      <c r="I21686" t="s">
        <v>28</v>
      </c>
      <c r="J21686" t="s">
        <v>3249</v>
      </c>
      <c r="K21686">
        <v>440</v>
      </c>
      <c r="L21686" t="s">
        <v>30</v>
      </c>
      <c r="M21686" t="s">
        <v>7991</v>
      </c>
      <c r="N21686" t="b">
        <v>0</v>
      </c>
      <c r="P21686">
        <v>1</v>
      </c>
      <c r="Q21686">
        <v>7098</v>
      </c>
      <c r="R21686">
        <v>49</v>
      </c>
      <c r="S21686">
        <v>1</v>
      </c>
      <c r="T21686">
        <v>0</v>
      </c>
      <c r="U21686">
        <v>12</v>
      </c>
    </row>
    <row r="21687" spans="1:21" x14ac:dyDescent="0.25">
      <c r="A21687" t="s">
        <v>98741</v>
      </c>
      <c r="B21687" t="s">
        <v>98742</v>
      </c>
      <c r="C21687" t="s">
        <v>100935</v>
      </c>
      <c r="D21687" t="s">
        <v>100936</v>
      </c>
      <c r="E21687" t="s">
        <v>100937</v>
      </c>
      <c r="F21687" t="s">
        <v>100938</v>
      </c>
      <c r="G21687" t="s">
        <v>100939</v>
      </c>
      <c r="H21687">
        <v>27</v>
      </c>
      <c r="I21687" t="s">
        <v>28</v>
      </c>
      <c r="J21687" t="s">
        <v>16282</v>
      </c>
      <c r="K21687">
        <v>632</v>
      </c>
      <c r="L21687" t="s">
        <v>30</v>
      </c>
      <c r="M21687" t="s">
        <v>7991</v>
      </c>
      <c r="N21687" t="b">
        <v>0</v>
      </c>
      <c r="P21687">
        <v>1</v>
      </c>
      <c r="Q21687">
        <v>142273</v>
      </c>
      <c r="R21687">
        <v>555</v>
      </c>
      <c r="S21687">
        <v>38</v>
      </c>
      <c r="T21687">
        <v>0</v>
      </c>
      <c r="U21687">
        <v>69</v>
      </c>
    </row>
    <row r="21688" spans="1:21" x14ac:dyDescent="0.25">
      <c r="A21688" t="s">
        <v>98741</v>
      </c>
      <c r="B21688" t="s">
        <v>98742</v>
      </c>
      <c r="C21688" t="s">
        <v>100940</v>
      </c>
      <c r="D21688" t="s">
        <v>100941</v>
      </c>
      <c r="E21688" t="s">
        <v>100942</v>
      </c>
      <c r="F21688" t="s">
        <v>100943</v>
      </c>
      <c r="G21688" t="s">
        <v>100944</v>
      </c>
      <c r="H21688">
        <v>27</v>
      </c>
      <c r="I21688" t="s">
        <v>28</v>
      </c>
      <c r="J21688" t="s">
        <v>19023</v>
      </c>
      <c r="K21688">
        <v>899</v>
      </c>
      <c r="L21688" t="s">
        <v>30</v>
      </c>
      <c r="M21688" t="s">
        <v>7991</v>
      </c>
      <c r="N21688" t="b">
        <v>0</v>
      </c>
      <c r="P21688">
        <v>1</v>
      </c>
      <c r="Q21688">
        <v>52632</v>
      </c>
      <c r="R21688">
        <v>62</v>
      </c>
      <c r="S21688">
        <v>10</v>
      </c>
      <c r="T21688">
        <v>0</v>
      </c>
      <c r="U21688">
        <v>8</v>
      </c>
    </row>
    <row r="21689" spans="1:21" x14ac:dyDescent="0.25">
      <c r="A21689" t="s">
        <v>98741</v>
      </c>
      <c r="B21689" t="s">
        <v>98742</v>
      </c>
      <c r="C21689" t="s">
        <v>100945</v>
      </c>
      <c r="D21689" t="s">
        <v>100946</v>
      </c>
      <c r="E21689" s="1">
        <v>41614.068055555559</v>
      </c>
      <c r="F21689" t="s">
        <v>100947</v>
      </c>
      <c r="G21689" t="s">
        <v>100948</v>
      </c>
      <c r="H21689">
        <v>27</v>
      </c>
      <c r="I21689" t="s">
        <v>28</v>
      </c>
      <c r="J21689" t="s">
        <v>7793</v>
      </c>
      <c r="K21689">
        <v>637</v>
      </c>
      <c r="L21689" t="s">
        <v>30</v>
      </c>
      <c r="M21689" t="s">
        <v>7991</v>
      </c>
      <c r="N21689" t="b">
        <v>0</v>
      </c>
      <c r="P21689">
        <v>1</v>
      </c>
      <c r="Q21689">
        <v>79799</v>
      </c>
      <c r="R21689">
        <v>154</v>
      </c>
      <c r="S21689">
        <v>18</v>
      </c>
      <c r="T21689">
        <v>0</v>
      </c>
      <c r="U21689">
        <v>92</v>
      </c>
    </row>
    <row r="21690" spans="1:21" x14ac:dyDescent="0.25">
      <c r="A21690" t="s">
        <v>98741</v>
      </c>
      <c r="B21690" t="s">
        <v>98742</v>
      </c>
      <c r="C21690" t="s">
        <v>100949</v>
      </c>
      <c r="D21690" t="s">
        <v>100950</v>
      </c>
      <c r="E21690" s="1">
        <v>41370.204861111109</v>
      </c>
      <c r="F21690" t="s">
        <v>100951</v>
      </c>
      <c r="G21690" t="s">
        <v>100952</v>
      </c>
      <c r="H21690">
        <v>27</v>
      </c>
      <c r="I21690" t="s">
        <v>28</v>
      </c>
      <c r="J21690" t="s">
        <v>468</v>
      </c>
      <c r="K21690">
        <v>584</v>
      </c>
      <c r="L21690" t="s">
        <v>30</v>
      </c>
      <c r="M21690" t="s">
        <v>7991</v>
      </c>
      <c r="N21690" t="b">
        <v>0</v>
      </c>
      <c r="P21690">
        <v>1</v>
      </c>
      <c r="Q21690">
        <v>3447</v>
      </c>
      <c r="R21690">
        <v>9</v>
      </c>
      <c r="S21690">
        <v>0</v>
      </c>
      <c r="T21690">
        <v>0</v>
      </c>
      <c r="U21690">
        <v>6</v>
      </c>
    </row>
    <row r="21691" spans="1:21" x14ac:dyDescent="0.25">
      <c r="A21691" t="s">
        <v>98741</v>
      </c>
      <c r="B21691" t="s">
        <v>98742</v>
      </c>
      <c r="C21691" t="e">
        <v>#NAME?</v>
      </c>
      <c r="D21691" t="s">
        <v>100953</v>
      </c>
      <c r="E21691" t="s">
        <v>100954</v>
      </c>
      <c r="F21691" t="s">
        <v>100955</v>
      </c>
      <c r="G21691" t="s">
        <v>100956</v>
      </c>
      <c r="H21691">
        <v>27</v>
      </c>
      <c r="I21691" t="s">
        <v>28</v>
      </c>
      <c r="J21691" t="s">
        <v>3266</v>
      </c>
      <c r="K21691">
        <v>631</v>
      </c>
      <c r="L21691" t="s">
        <v>30</v>
      </c>
      <c r="M21691" t="s">
        <v>7991</v>
      </c>
      <c r="N21691" t="b">
        <v>0</v>
      </c>
      <c r="P21691">
        <v>1</v>
      </c>
      <c r="Q21691">
        <v>14228</v>
      </c>
      <c r="R21691">
        <v>56</v>
      </c>
      <c r="S21691">
        <v>2</v>
      </c>
      <c r="T21691">
        <v>0</v>
      </c>
      <c r="U21691">
        <v>15</v>
      </c>
    </row>
    <row r="21692" spans="1:21" x14ac:dyDescent="0.25">
      <c r="A21692" t="s">
        <v>98741</v>
      </c>
      <c r="B21692" t="s">
        <v>98742</v>
      </c>
      <c r="C21692" t="s">
        <v>100957</v>
      </c>
      <c r="D21692" t="s">
        <v>100958</v>
      </c>
      <c r="E21692" t="s">
        <v>100959</v>
      </c>
      <c r="F21692" t="s">
        <v>100960</v>
      </c>
      <c r="G21692" t="s">
        <v>100961</v>
      </c>
      <c r="H21692">
        <v>27</v>
      </c>
      <c r="I21692" t="s">
        <v>28</v>
      </c>
      <c r="J21692" t="s">
        <v>13440</v>
      </c>
      <c r="K21692">
        <v>459</v>
      </c>
      <c r="L21692" t="s">
        <v>30</v>
      </c>
      <c r="M21692" t="s">
        <v>7991</v>
      </c>
      <c r="N21692" t="b">
        <v>0</v>
      </c>
      <c r="P21692">
        <v>1</v>
      </c>
      <c r="Q21692">
        <v>5869</v>
      </c>
      <c r="R21692">
        <v>32</v>
      </c>
      <c r="S21692">
        <v>2</v>
      </c>
      <c r="T21692">
        <v>0</v>
      </c>
      <c r="U21692">
        <v>8</v>
      </c>
    </row>
    <row r="21693" spans="1:21" x14ac:dyDescent="0.25">
      <c r="A21693" t="s">
        <v>98741</v>
      </c>
      <c r="B21693" t="s">
        <v>98742</v>
      </c>
      <c r="C21693" t="s">
        <v>100962</v>
      </c>
      <c r="D21693" t="s">
        <v>100963</v>
      </c>
      <c r="E21693" t="s">
        <v>100964</v>
      </c>
      <c r="F21693" t="s">
        <v>100965</v>
      </c>
      <c r="G21693" t="s">
        <v>100966</v>
      </c>
      <c r="H21693">
        <v>27</v>
      </c>
      <c r="I21693" t="s">
        <v>28</v>
      </c>
      <c r="J21693" t="s">
        <v>5866</v>
      </c>
      <c r="K21693">
        <v>696</v>
      </c>
      <c r="L21693" t="s">
        <v>30</v>
      </c>
      <c r="M21693" t="s">
        <v>7991</v>
      </c>
      <c r="N21693" t="b">
        <v>0</v>
      </c>
      <c r="P21693">
        <v>1</v>
      </c>
      <c r="Q21693">
        <v>91106</v>
      </c>
      <c r="R21693">
        <v>314</v>
      </c>
      <c r="S21693">
        <v>17</v>
      </c>
      <c r="T21693">
        <v>0</v>
      </c>
      <c r="U21693">
        <v>48</v>
      </c>
    </row>
    <row r="21694" spans="1:21" x14ac:dyDescent="0.25">
      <c r="A21694" t="s">
        <v>98741</v>
      </c>
      <c r="B21694" t="s">
        <v>98742</v>
      </c>
      <c r="C21694" t="s">
        <v>100967</v>
      </c>
      <c r="D21694" t="s">
        <v>100968</v>
      </c>
      <c r="E21694" t="s">
        <v>100969</v>
      </c>
      <c r="F21694" t="s">
        <v>100970</v>
      </c>
      <c r="G21694" t="s">
        <v>100971</v>
      </c>
      <c r="H21694">
        <v>27</v>
      </c>
      <c r="I21694" t="s">
        <v>28</v>
      </c>
      <c r="J21694" t="s">
        <v>14498</v>
      </c>
      <c r="K21694">
        <v>655</v>
      </c>
      <c r="L21694" t="s">
        <v>30</v>
      </c>
      <c r="M21694" t="s">
        <v>7991</v>
      </c>
      <c r="N21694" t="b">
        <v>1</v>
      </c>
      <c r="P21694">
        <v>1</v>
      </c>
      <c r="Q21694">
        <v>150552</v>
      </c>
      <c r="R21694">
        <v>595</v>
      </c>
      <c r="S21694">
        <v>34</v>
      </c>
      <c r="T21694">
        <v>0</v>
      </c>
      <c r="U21694">
        <v>139</v>
      </c>
    </row>
    <row r="21695" spans="1:21" x14ac:dyDescent="0.25">
      <c r="A21695" t="s">
        <v>98741</v>
      </c>
      <c r="B21695" t="s">
        <v>98742</v>
      </c>
      <c r="C21695" t="s">
        <v>100972</v>
      </c>
      <c r="D21695" t="s">
        <v>100973</v>
      </c>
      <c r="E21695" t="s">
        <v>100974</v>
      </c>
      <c r="F21695" t="s">
        <v>100975</v>
      </c>
      <c r="G21695" t="s">
        <v>100976</v>
      </c>
      <c r="H21695">
        <v>27</v>
      </c>
      <c r="I21695" t="s">
        <v>28</v>
      </c>
      <c r="J21695" t="s">
        <v>4292</v>
      </c>
      <c r="K21695">
        <v>656</v>
      </c>
      <c r="L21695" t="s">
        <v>30</v>
      </c>
      <c r="M21695" t="s">
        <v>7991</v>
      </c>
      <c r="N21695" t="b">
        <v>0</v>
      </c>
      <c r="P21695">
        <v>1</v>
      </c>
      <c r="Q21695">
        <v>17721</v>
      </c>
      <c r="R21695">
        <v>67</v>
      </c>
      <c r="S21695">
        <v>3</v>
      </c>
      <c r="T21695">
        <v>0</v>
      </c>
      <c r="U21695">
        <v>3</v>
      </c>
    </row>
    <row r="21696" spans="1:21" x14ac:dyDescent="0.25">
      <c r="A21696" t="s">
        <v>98741</v>
      </c>
      <c r="B21696" t="s">
        <v>98742</v>
      </c>
      <c r="C21696" t="s">
        <v>100977</v>
      </c>
      <c r="D21696" t="s">
        <v>100978</v>
      </c>
      <c r="E21696" t="s">
        <v>100979</v>
      </c>
      <c r="F21696" t="s">
        <v>100980</v>
      </c>
      <c r="G21696" t="s">
        <v>100981</v>
      </c>
      <c r="H21696">
        <v>27</v>
      </c>
      <c r="I21696" t="s">
        <v>28</v>
      </c>
      <c r="J21696" t="s">
        <v>6497</v>
      </c>
      <c r="K21696">
        <v>217</v>
      </c>
      <c r="L21696" t="s">
        <v>30</v>
      </c>
      <c r="M21696" t="s">
        <v>7991</v>
      </c>
      <c r="N21696" t="b">
        <v>0</v>
      </c>
      <c r="P21696">
        <v>1</v>
      </c>
      <c r="Q21696">
        <v>17295</v>
      </c>
      <c r="R21696">
        <v>81</v>
      </c>
      <c r="S21696">
        <v>8</v>
      </c>
      <c r="T21696">
        <v>0</v>
      </c>
      <c r="U21696">
        <v>10</v>
      </c>
    </row>
    <row r="21697" spans="1:21" x14ac:dyDescent="0.25">
      <c r="A21697" t="s">
        <v>98741</v>
      </c>
      <c r="B21697" t="s">
        <v>98742</v>
      </c>
      <c r="C21697" t="s">
        <v>100982</v>
      </c>
      <c r="D21697" t="s">
        <v>100983</v>
      </c>
      <c r="E21697" s="1">
        <v>41613.459027777775</v>
      </c>
      <c r="F21697" t="s">
        <v>100984</v>
      </c>
      <c r="G21697" t="s">
        <v>100985</v>
      </c>
      <c r="H21697">
        <v>27</v>
      </c>
      <c r="I21697" t="s">
        <v>28</v>
      </c>
      <c r="J21697" t="s">
        <v>8263</v>
      </c>
      <c r="K21697">
        <v>1266</v>
      </c>
      <c r="L21697" t="s">
        <v>30</v>
      </c>
      <c r="M21697" t="s">
        <v>7991</v>
      </c>
      <c r="N21697" t="b">
        <v>0</v>
      </c>
      <c r="O21697" t="s">
        <v>100986</v>
      </c>
      <c r="P21697">
        <v>1</v>
      </c>
      <c r="Q21697">
        <v>144900</v>
      </c>
      <c r="R21697">
        <v>511</v>
      </c>
      <c r="S21697">
        <v>35</v>
      </c>
      <c r="T21697">
        <v>0</v>
      </c>
      <c r="U21697">
        <v>75</v>
      </c>
    </row>
    <row r="21698" spans="1:21" x14ac:dyDescent="0.25">
      <c r="A21698" t="s">
        <v>98741</v>
      </c>
      <c r="B21698" t="s">
        <v>98742</v>
      </c>
      <c r="C21698" t="s">
        <v>100987</v>
      </c>
      <c r="D21698" t="s">
        <v>100988</v>
      </c>
      <c r="E21698" s="1">
        <v>41522.592361111114</v>
      </c>
      <c r="F21698" t="s">
        <v>100989</v>
      </c>
      <c r="G21698" t="s">
        <v>100990</v>
      </c>
      <c r="H21698">
        <v>27</v>
      </c>
      <c r="I21698" t="s">
        <v>28</v>
      </c>
      <c r="J21698" t="s">
        <v>5752</v>
      </c>
      <c r="K21698">
        <v>740</v>
      </c>
      <c r="L21698" t="s">
        <v>30</v>
      </c>
      <c r="M21698" t="s">
        <v>7991</v>
      </c>
      <c r="N21698" t="b">
        <v>0</v>
      </c>
      <c r="O21698" t="s">
        <v>100991</v>
      </c>
      <c r="P21698">
        <v>1</v>
      </c>
      <c r="Q21698">
        <v>71866</v>
      </c>
      <c r="R21698">
        <v>308</v>
      </c>
      <c r="S21698">
        <v>13</v>
      </c>
      <c r="T21698">
        <v>0</v>
      </c>
      <c r="U21698">
        <v>45</v>
      </c>
    </row>
    <row r="21699" spans="1:21" x14ac:dyDescent="0.25">
      <c r="A21699" t="s">
        <v>98741</v>
      </c>
      <c r="B21699" t="s">
        <v>98742</v>
      </c>
      <c r="C21699" t="s">
        <v>100992</v>
      </c>
      <c r="D21699" t="s">
        <v>100993</v>
      </c>
      <c r="E21699" s="1">
        <v>41491.253472222219</v>
      </c>
      <c r="F21699" t="s">
        <v>100994</v>
      </c>
      <c r="G21699" t="s">
        <v>100995</v>
      </c>
      <c r="H21699">
        <v>27</v>
      </c>
      <c r="I21699" t="s">
        <v>28</v>
      </c>
      <c r="J21699" t="s">
        <v>8129</v>
      </c>
      <c r="K21699">
        <v>495</v>
      </c>
      <c r="L21699" t="s">
        <v>30</v>
      </c>
      <c r="M21699" t="s">
        <v>7991</v>
      </c>
      <c r="N21699" t="b">
        <v>0</v>
      </c>
      <c r="P21699">
        <v>1</v>
      </c>
      <c r="Q21699">
        <v>182773</v>
      </c>
      <c r="R21699">
        <v>218</v>
      </c>
      <c r="S21699">
        <v>51</v>
      </c>
      <c r="T21699">
        <v>0</v>
      </c>
      <c r="U21699">
        <v>81</v>
      </c>
    </row>
    <row r="21700" spans="1:21" x14ac:dyDescent="0.25">
      <c r="A21700" t="s">
        <v>98741</v>
      </c>
      <c r="B21700" t="s">
        <v>98742</v>
      </c>
      <c r="C21700" t="s">
        <v>100996</v>
      </c>
      <c r="D21700" t="s">
        <v>100997</v>
      </c>
      <c r="E21700" s="1">
        <v>41310.480555555558</v>
      </c>
      <c r="F21700" t="s">
        <v>100998</v>
      </c>
      <c r="G21700" t="s">
        <v>100999</v>
      </c>
      <c r="H21700">
        <v>27</v>
      </c>
      <c r="I21700" t="s">
        <v>28</v>
      </c>
      <c r="J21700" t="s">
        <v>274</v>
      </c>
      <c r="K21700">
        <v>395</v>
      </c>
      <c r="L21700" t="s">
        <v>30</v>
      </c>
      <c r="M21700" t="s">
        <v>7991</v>
      </c>
      <c r="N21700" t="b">
        <v>0</v>
      </c>
      <c r="P21700">
        <v>1</v>
      </c>
      <c r="Q21700">
        <v>25749</v>
      </c>
      <c r="R21700">
        <v>124</v>
      </c>
      <c r="S21700">
        <v>5</v>
      </c>
      <c r="T21700">
        <v>0</v>
      </c>
      <c r="U21700">
        <v>40</v>
      </c>
    </row>
    <row r="21701" spans="1:21" x14ac:dyDescent="0.25">
      <c r="A21701" t="s">
        <v>98741</v>
      </c>
      <c r="B21701" t="s">
        <v>98742</v>
      </c>
      <c r="C21701" t="s">
        <v>101000</v>
      </c>
      <c r="D21701" t="s">
        <v>101001</v>
      </c>
      <c r="E21701" t="s">
        <v>101002</v>
      </c>
      <c r="F21701" t="s">
        <v>101003</v>
      </c>
      <c r="G21701" t="s">
        <v>101004</v>
      </c>
      <c r="H21701">
        <v>27</v>
      </c>
      <c r="I21701" t="s">
        <v>28</v>
      </c>
      <c r="J21701" t="s">
        <v>8207</v>
      </c>
      <c r="K21701">
        <v>622</v>
      </c>
      <c r="L21701" t="s">
        <v>30</v>
      </c>
      <c r="M21701" t="s">
        <v>7991</v>
      </c>
      <c r="N21701" t="b">
        <v>0</v>
      </c>
      <c r="P21701">
        <v>1</v>
      </c>
      <c r="Q21701">
        <v>30507</v>
      </c>
      <c r="R21701">
        <v>93</v>
      </c>
      <c r="S21701">
        <v>3</v>
      </c>
      <c r="T21701">
        <v>0</v>
      </c>
      <c r="U21701">
        <v>28</v>
      </c>
    </row>
    <row r="21702" spans="1:21" x14ac:dyDescent="0.25">
      <c r="A21702" t="s">
        <v>98741</v>
      </c>
      <c r="B21702" t="s">
        <v>98742</v>
      </c>
      <c r="C21702" t="s">
        <v>101005</v>
      </c>
      <c r="D21702" t="s">
        <v>101006</v>
      </c>
      <c r="E21702" t="s">
        <v>101007</v>
      </c>
      <c r="F21702" t="s">
        <v>101008</v>
      </c>
      <c r="G21702" t="s">
        <v>101009</v>
      </c>
      <c r="H21702">
        <v>27</v>
      </c>
      <c r="I21702" t="s">
        <v>28</v>
      </c>
      <c r="J21702" t="s">
        <v>5154</v>
      </c>
      <c r="K21702">
        <v>674</v>
      </c>
      <c r="L21702" t="s">
        <v>30</v>
      </c>
      <c r="M21702" t="s">
        <v>7991</v>
      </c>
      <c r="N21702" t="b">
        <v>0</v>
      </c>
      <c r="P21702">
        <v>1</v>
      </c>
      <c r="Q21702">
        <v>115996</v>
      </c>
      <c r="R21702">
        <v>365</v>
      </c>
      <c r="S21702">
        <v>14</v>
      </c>
      <c r="T21702">
        <v>0</v>
      </c>
      <c r="U21702">
        <v>98</v>
      </c>
    </row>
    <row r="21703" spans="1:21" x14ac:dyDescent="0.25">
      <c r="A21703" t="s">
        <v>98741</v>
      </c>
      <c r="B21703" t="s">
        <v>98742</v>
      </c>
      <c r="C21703" t="s">
        <v>101010</v>
      </c>
      <c r="D21703" t="s">
        <v>101011</v>
      </c>
      <c r="E21703" t="s">
        <v>101012</v>
      </c>
      <c r="F21703" t="s">
        <v>101013</v>
      </c>
      <c r="G21703" t="s">
        <v>101014</v>
      </c>
      <c r="H21703">
        <v>27</v>
      </c>
      <c r="I21703" t="s">
        <v>28</v>
      </c>
      <c r="J21703" t="s">
        <v>9049</v>
      </c>
      <c r="K21703">
        <v>487</v>
      </c>
      <c r="L21703" t="s">
        <v>30</v>
      </c>
      <c r="M21703" t="s">
        <v>7991</v>
      </c>
      <c r="N21703" t="b">
        <v>0</v>
      </c>
      <c r="P21703">
        <v>1</v>
      </c>
      <c r="Q21703">
        <v>68049</v>
      </c>
      <c r="R21703">
        <v>248</v>
      </c>
      <c r="S21703">
        <v>16</v>
      </c>
      <c r="T21703">
        <v>0</v>
      </c>
      <c r="U21703">
        <v>41</v>
      </c>
    </row>
    <row r="21704" spans="1:21" x14ac:dyDescent="0.25">
      <c r="A21704" t="s">
        <v>98741</v>
      </c>
      <c r="B21704" t="s">
        <v>98742</v>
      </c>
      <c r="C21704" t="s">
        <v>101015</v>
      </c>
      <c r="D21704" t="s">
        <v>101016</v>
      </c>
      <c r="E21704" s="1">
        <v>41521.231944444444</v>
      </c>
      <c r="F21704" t="s">
        <v>101017</v>
      </c>
      <c r="G21704" t="s">
        <v>101018</v>
      </c>
      <c r="H21704">
        <v>27</v>
      </c>
      <c r="I21704" t="s">
        <v>28</v>
      </c>
      <c r="J21704" t="s">
        <v>10209</v>
      </c>
      <c r="K21704">
        <v>684</v>
      </c>
      <c r="L21704" t="s">
        <v>30</v>
      </c>
      <c r="M21704" t="s">
        <v>7991</v>
      </c>
      <c r="N21704" t="b">
        <v>0</v>
      </c>
      <c r="P21704">
        <v>1</v>
      </c>
      <c r="Q21704">
        <v>70030</v>
      </c>
      <c r="R21704">
        <v>287</v>
      </c>
      <c r="S21704">
        <v>9</v>
      </c>
      <c r="T21704">
        <v>0</v>
      </c>
      <c r="U21704">
        <v>60</v>
      </c>
    </row>
    <row r="21705" spans="1:21" x14ac:dyDescent="0.25">
      <c r="A21705" t="s">
        <v>98741</v>
      </c>
      <c r="B21705" t="s">
        <v>98742</v>
      </c>
      <c r="C21705" t="s">
        <v>101019</v>
      </c>
      <c r="D21705" t="s">
        <v>101020</v>
      </c>
      <c r="E21705" s="1">
        <v>41459.442361111112</v>
      </c>
      <c r="F21705" t="s">
        <v>101021</v>
      </c>
      <c r="G21705" t="s">
        <v>101022</v>
      </c>
      <c r="H21705">
        <v>27</v>
      </c>
      <c r="I21705" t="s">
        <v>28</v>
      </c>
      <c r="J21705" t="s">
        <v>441</v>
      </c>
      <c r="K21705">
        <v>264</v>
      </c>
      <c r="L21705" t="s">
        <v>30</v>
      </c>
      <c r="M21705" t="s">
        <v>7991</v>
      </c>
      <c r="N21705" t="b">
        <v>0</v>
      </c>
      <c r="P21705">
        <v>1</v>
      </c>
      <c r="Q21705">
        <v>15027</v>
      </c>
      <c r="R21705">
        <v>47</v>
      </c>
      <c r="S21705">
        <v>3</v>
      </c>
      <c r="T21705">
        <v>0</v>
      </c>
      <c r="U21705">
        <v>9</v>
      </c>
    </row>
    <row r="21706" spans="1:21" x14ac:dyDescent="0.25">
      <c r="A21706" t="s">
        <v>98741</v>
      </c>
      <c r="B21706" t="s">
        <v>98742</v>
      </c>
      <c r="C21706" t="s">
        <v>101023</v>
      </c>
      <c r="D21706" t="s">
        <v>101024</v>
      </c>
      <c r="E21706" s="1">
        <v>41398.273611111108</v>
      </c>
      <c r="F21706" t="s">
        <v>101025</v>
      </c>
      <c r="G21706" t="s">
        <v>101026</v>
      </c>
      <c r="H21706">
        <v>27</v>
      </c>
      <c r="I21706" t="s">
        <v>28</v>
      </c>
      <c r="J21706" t="s">
        <v>10229</v>
      </c>
      <c r="K21706">
        <v>551</v>
      </c>
      <c r="L21706" t="s">
        <v>30</v>
      </c>
      <c r="M21706" t="s">
        <v>7991</v>
      </c>
      <c r="N21706" t="b">
        <v>0</v>
      </c>
      <c r="P21706">
        <v>1</v>
      </c>
      <c r="Q21706">
        <v>1070158</v>
      </c>
      <c r="R21706">
        <v>3482</v>
      </c>
      <c r="S21706">
        <v>231</v>
      </c>
      <c r="T21706">
        <v>0</v>
      </c>
      <c r="U21706">
        <v>356</v>
      </c>
    </row>
    <row r="21707" spans="1:21" x14ac:dyDescent="0.25">
      <c r="A21707" t="s">
        <v>98741</v>
      </c>
      <c r="B21707" t="s">
        <v>98742</v>
      </c>
      <c r="C21707" t="s">
        <v>101027</v>
      </c>
      <c r="D21707" t="s">
        <v>101028</v>
      </c>
      <c r="E21707" s="1">
        <v>41337.506249999999</v>
      </c>
      <c r="F21707" t="s">
        <v>101029</v>
      </c>
      <c r="G21707" t="s">
        <v>101030</v>
      </c>
      <c r="H21707">
        <v>27</v>
      </c>
      <c r="I21707" t="s">
        <v>28</v>
      </c>
      <c r="J21707" t="s">
        <v>20649</v>
      </c>
      <c r="K21707">
        <v>870</v>
      </c>
      <c r="L21707" t="s">
        <v>30</v>
      </c>
      <c r="M21707" t="s">
        <v>7991</v>
      </c>
      <c r="N21707" t="b">
        <v>0</v>
      </c>
      <c r="O21707" t="s">
        <v>101031</v>
      </c>
      <c r="P21707">
        <v>1</v>
      </c>
      <c r="Q21707">
        <v>488202</v>
      </c>
      <c r="R21707">
        <v>1520</v>
      </c>
      <c r="S21707">
        <v>91</v>
      </c>
      <c r="T21707">
        <v>0</v>
      </c>
      <c r="U21707">
        <v>287</v>
      </c>
    </row>
    <row r="21708" spans="1:21" x14ac:dyDescent="0.25">
      <c r="A21708" t="s">
        <v>98741</v>
      </c>
      <c r="B21708" t="s">
        <v>98742</v>
      </c>
      <c r="C21708" t="s">
        <v>101032</v>
      </c>
      <c r="D21708" t="s">
        <v>101033</v>
      </c>
      <c r="E21708" s="1">
        <v>41278.259027777778</v>
      </c>
      <c r="F21708" t="s">
        <v>101034</v>
      </c>
      <c r="G21708" t="s">
        <v>101035</v>
      </c>
      <c r="H21708">
        <v>27</v>
      </c>
      <c r="I21708" t="s">
        <v>28</v>
      </c>
      <c r="J21708" t="s">
        <v>1618</v>
      </c>
      <c r="K21708">
        <v>489</v>
      </c>
      <c r="L21708" t="s">
        <v>30</v>
      </c>
      <c r="M21708" t="s">
        <v>7991</v>
      </c>
      <c r="N21708" t="b">
        <v>0</v>
      </c>
      <c r="P21708">
        <v>1</v>
      </c>
      <c r="Q21708">
        <v>8652</v>
      </c>
      <c r="R21708">
        <v>27</v>
      </c>
      <c r="S21708">
        <v>0</v>
      </c>
      <c r="T21708">
        <v>0</v>
      </c>
      <c r="U21708">
        <v>6</v>
      </c>
    </row>
    <row r="21709" spans="1:21" x14ac:dyDescent="0.25">
      <c r="A21709" t="s">
        <v>98741</v>
      </c>
      <c r="B21709" t="s">
        <v>98742</v>
      </c>
      <c r="C21709" t="s">
        <v>101036</v>
      </c>
      <c r="D21709" t="s">
        <v>101037</v>
      </c>
      <c r="E21709" t="s">
        <v>101038</v>
      </c>
      <c r="F21709" t="s">
        <v>101039</v>
      </c>
      <c r="G21709" t="s">
        <v>101040</v>
      </c>
      <c r="H21709">
        <v>27</v>
      </c>
      <c r="I21709" t="s">
        <v>28</v>
      </c>
      <c r="J21709" t="s">
        <v>6244</v>
      </c>
      <c r="K21709">
        <v>237</v>
      </c>
      <c r="L21709" t="s">
        <v>30</v>
      </c>
      <c r="M21709" t="s">
        <v>7991</v>
      </c>
      <c r="N21709" t="b">
        <v>0</v>
      </c>
      <c r="P21709">
        <v>1</v>
      </c>
      <c r="Q21709">
        <v>213583</v>
      </c>
      <c r="R21709">
        <v>379</v>
      </c>
      <c r="S21709">
        <v>33</v>
      </c>
      <c r="T21709">
        <v>0</v>
      </c>
      <c r="U21709">
        <v>79</v>
      </c>
    </row>
    <row r="21710" spans="1:21" x14ac:dyDescent="0.25">
      <c r="A21710" t="s">
        <v>98741</v>
      </c>
      <c r="B21710" t="s">
        <v>98742</v>
      </c>
      <c r="C21710" t="s">
        <v>101041</v>
      </c>
      <c r="D21710" t="s">
        <v>101042</v>
      </c>
      <c r="E21710" t="s">
        <v>101043</v>
      </c>
      <c r="F21710" t="s">
        <v>101044</v>
      </c>
      <c r="G21710" t="s">
        <v>101045</v>
      </c>
      <c r="H21710">
        <v>27</v>
      </c>
      <c r="I21710" t="s">
        <v>28</v>
      </c>
      <c r="J21710" t="s">
        <v>4746</v>
      </c>
      <c r="K21710">
        <v>669</v>
      </c>
      <c r="L21710" t="s">
        <v>30</v>
      </c>
      <c r="M21710" t="s">
        <v>7991</v>
      </c>
      <c r="N21710" t="b">
        <v>0</v>
      </c>
      <c r="P21710">
        <v>1</v>
      </c>
      <c r="Q21710">
        <v>56073</v>
      </c>
      <c r="R21710">
        <v>287</v>
      </c>
      <c r="S21710">
        <v>9</v>
      </c>
      <c r="T21710">
        <v>0</v>
      </c>
      <c r="U21710">
        <v>22</v>
      </c>
    </row>
    <row r="21711" spans="1:21" x14ac:dyDescent="0.25">
      <c r="A21711" t="s">
        <v>98741</v>
      </c>
      <c r="B21711" t="s">
        <v>98742</v>
      </c>
      <c r="C21711" t="s">
        <v>101046</v>
      </c>
      <c r="D21711" t="s">
        <v>101047</v>
      </c>
      <c r="E21711" t="s">
        <v>101048</v>
      </c>
      <c r="F21711" t="s">
        <v>101049</v>
      </c>
      <c r="G21711" t="s">
        <v>101050</v>
      </c>
      <c r="H21711">
        <v>27</v>
      </c>
      <c r="I21711" t="s">
        <v>28</v>
      </c>
      <c r="J21711" t="s">
        <v>3414</v>
      </c>
      <c r="K21711">
        <v>307</v>
      </c>
      <c r="L21711" t="s">
        <v>30</v>
      </c>
      <c r="M21711" t="s">
        <v>7991</v>
      </c>
      <c r="N21711" t="b">
        <v>0</v>
      </c>
      <c r="P21711">
        <v>1</v>
      </c>
      <c r="Q21711">
        <v>2088</v>
      </c>
      <c r="R21711">
        <v>3</v>
      </c>
      <c r="S21711">
        <v>0</v>
      </c>
      <c r="T21711">
        <v>0</v>
      </c>
      <c r="U21711">
        <v>2</v>
      </c>
    </row>
    <row r="21712" spans="1:21" x14ac:dyDescent="0.25">
      <c r="A21712" t="s">
        <v>98741</v>
      </c>
      <c r="B21712" t="s">
        <v>98742</v>
      </c>
      <c r="C21712" t="s">
        <v>101051</v>
      </c>
      <c r="D21712" t="s">
        <v>101052</v>
      </c>
      <c r="E21712" t="s">
        <v>101053</v>
      </c>
      <c r="F21712" t="s">
        <v>101054</v>
      </c>
      <c r="G21712" t="s">
        <v>101055</v>
      </c>
      <c r="H21712">
        <v>27</v>
      </c>
      <c r="I21712" t="s">
        <v>28</v>
      </c>
      <c r="J21712" t="s">
        <v>10321</v>
      </c>
      <c r="K21712">
        <v>300</v>
      </c>
      <c r="L21712" t="s">
        <v>30</v>
      </c>
      <c r="M21712" t="s">
        <v>7991</v>
      </c>
      <c r="N21712" t="b">
        <v>0</v>
      </c>
      <c r="P21712">
        <v>1</v>
      </c>
      <c r="Q21712">
        <v>9744</v>
      </c>
      <c r="R21712">
        <v>38</v>
      </c>
      <c r="S21712">
        <v>7</v>
      </c>
      <c r="T21712">
        <v>0</v>
      </c>
      <c r="U21712">
        <v>5</v>
      </c>
    </row>
    <row r="21713" spans="1:21" x14ac:dyDescent="0.25">
      <c r="A21713" t="s">
        <v>98741</v>
      </c>
      <c r="B21713" t="s">
        <v>98742</v>
      </c>
      <c r="C21713" t="s">
        <v>101056</v>
      </c>
      <c r="D21713" t="s">
        <v>101057</v>
      </c>
      <c r="E21713" t="s">
        <v>101058</v>
      </c>
      <c r="F21713" t="s">
        <v>101059</v>
      </c>
      <c r="G21713" t="s">
        <v>101060</v>
      </c>
      <c r="H21713">
        <v>27</v>
      </c>
      <c r="I21713" t="s">
        <v>28</v>
      </c>
      <c r="J21713" t="s">
        <v>5481</v>
      </c>
      <c r="K21713">
        <v>542</v>
      </c>
      <c r="L21713" t="s">
        <v>30</v>
      </c>
      <c r="M21713" t="s">
        <v>7991</v>
      </c>
      <c r="N21713" t="b">
        <v>0</v>
      </c>
      <c r="P21713">
        <v>1</v>
      </c>
      <c r="Q21713">
        <v>111323</v>
      </c>
      <c r="R21713">
        <v>349</v>
      </c>
      <c r="S21713">
        <v>18</v>
      </c>
      <c r="T21713">
        <v>0</v>
      </c>
      <c r="U21713">
        <v>79</v>
      </c>
    </row>
    <row r="21714" spans="1:21" x14ac:dyDescent="0.25">
      <c r="A21714" t="s">
        <v>98741</v>
      </c>
      <c r="B21714" t="s">
        <v>98742</v>
      </c>
      <c r="C21714" t="s">
        <v>101061</v>
      </c>
      <c r="D21714" t="s">
        <v>101062</v>
      </c>
      <c r="E21714" t="s">
        <v>101063</v>
      </c>
      <c r="F21714" t="s">
        <v>101064</v>
      </c>
      <c r="G21714" t="s">
        <v>101065</v>
      </c>
      <c r="H21714">
        <v>27</v>
      </c>
      <c r="I21714" t="s">
        <v>28</v>
      </c>
      <c r="J21714" t="s">
        <v>2710</v>
      </c>
      <c r="K21714">
        <v>677</v>
      </c>
      <c r="L21714" t="s">
        <v>30</v>
      </c>
      <c r="M21714" t="s">
        <v>7991</v>
      </c>
      <c r="N21714" t="b">
        <v>0</v>
      </c>
      <c r="P21714">
        <v>1</v>
      </c>
      <c r="Q21714">
        <v>1287</v>
      </c>
      <c r="R21714">
        <v>7</v>
      </c>
      <c r="S21714">
        <v>0</v>
      </c>
      <c r="T21714">
        <v>0</v>
      </c>
      <c r="U21714">
        <v>1</v>
      </c>
    </row>
    <row r="21715" spans="1:21" x14ac:dyDescent="0.25">
      <c r="A21715" t="s">
        <v>98741</v>
      </c>
      <c r="B21715" t="s">
        <v>98742</v>
      </c>
      <c r="C21715" t="s">
        <v>101066</v>
      </c>
      <c r="D21715" t="s">
        <v>101067</v>
      </c>
      <c r="E21715" s="1">
        <v>41611.600694444445</v>
      </c>
      <c r="F21715" t="s">
        <v>101068</v>
      </c>
      <c r="G21715" t="s">
        <v>101069</v>
      </c>
      <c r="H21715">
        <v>27</v>
      </c>
      <c r="I21715" t="s">
        <v>28</v>
      </c>
      <c r="J21715" t="s">
        <v>5970</v>
      </c>
      <c r="K21715">
        <v>463</v>
      </c>
      <c r="L21715" t="s">
        <v>30</v>
      </c>
      <c r="M21715" t="s">
        <v>7991</v>
      </c>
      <c r="N21715" t="b">
        <v>0</v>
      </c>
      <c r="P21715">
        <v>1</v>
      </c>
      <c r="Q21715">
        <v>9109</v>
      </c>
      <c r="R21715">
        <v>41</v>
      </c>
      <c r="S21715">
        <v>2</v>
      </c>
      <c r="T21715">
        <v>0</v>
      </c>
      <c r="U21715">
        <v>5</v>
      </c>
    </row>
    <row r="21716" spans="1:21" x14ac:dyDescent="0.25">
      <c r="A21716" t="s">
        <v>98741</v>
      </c>
      <c r="B21716" t="s">
        <v>98742</v>
      </c>
      <c r="C21716" t="s">
        <v>101070</v>
      </c>
      <c r="D21716" t="s">
        <v>101071</v>
      </c>
      <c r="E21716" s="1">
        <v>41520.607638888891</v>
      </c>
      <c r="F21716" t="s">
        <v>101072</v>
      </c>
      <c r="G21716" t="s">
        <v>101073</v>
      </c>
      <c r="H21716">
        <v>27</v>
      </c>
      <c r="I21716" t="s">
        <v>28</v>
      </c>
      <c r="J21716" t="s">
        <v>10548</v>
      </c>
      <c r="K21716">
        <v>490</v>
      </c>
      <c r="L21716" t="s">
        <v>30</v>
      </c>
      <c r="M21716" t="s">
        <v>7991</v>
      </c>
      <c r="N21716" t="b">
        <v>0</v>
      </c>
      <c r="P21716">
        <v>1</v>
      </c>
      <c r="Q21716">
        <v>5825</v>
      </c>
      <c r="R21716">
        <v>17</v>
      </c>
      <c r="S21716">
        <v>1</v>
      </c>
      <c r="T21716">
        <v>0</v>
      </c>
      <c r="U21716">
        <v>4</v>
      </c>
    </row>
    <row r="21717" spans="1:21" x14ac:dyDescent="0.25">
      <c r="A21717" t="s">
        <v>98741</v>
      </c>
      <c r="B21717" t="s">
        <v>98742</v>
      </c>
      <c r="C21717" t="s">
        <v>101074</v>
      </c>
      <c r="D21717" t="s">
        <v>101075</v>
      </c>
      <c r="E21717" s="1">
        <v>41397.270138888889</v>
      </c>
      <c r="F21717" t="s">
        <v>101076</v>
      </c>
      <c r="G21717" t="s">
        <v>101077</v>
      </c>
      <c r="H21717">
        <v>27</v>
      </c>
      <c r="I21717" t="s">
        <v>28</v>
      </c>
      <c r="J21717" t="s">
        <v>15755</v>
      </c>
      <c r="K21717">
        <v>351</v>
      </c>
      <c r="L21717" t="s">
        <v>30</v>
      </c>
      <c r="M21717" t="s">
        <v>7991</v>
      </c>
      <c r="N21717" t="b">
        <v>0</v>
      </c>
      <c r="P21717">
        <v>1</v>
      </c>
      <c r="Q21717">
        <v>993</v>
      </c>
      <c r="R21717">
        <v>3</v>
      </c>
      <c r="S21717">
        <v>0</v>
      </c>
      <c r="T21717">
        <v>0</v>
      </c>
      <c r="U21717">
        <v>1</v>
      </c>
    </row>
    <row r="21718" spans="1:21" x14ac:dyDescent="0.25">
      <c r="A21718" t="s">
        <v>98741</v>
      </c>
      <c r="B21718" t="s">
        <v>98742</v>
      </c>
      <c r="C21718" t="s">
        <v>101078</v>
      </c>
      <c r="D21718" t="s">
        <v>101079</v>
      </c>
      <c r="E21718" s="1">
        <v>41367.557638888888</v>
      </c>
      <c r="F21718" t="s">
        <v>101080</v>
      </c>
      <c r="G21718" t="s">
        <v>101081</v>
      </c>
      <c r="H21718">
        <v>27</v>
      </c>
      <c r="I21718" t="s">
        <v>28</v>
      </c>
      <c r="J21718" t="s">
        <v>13783</v>
      </c>
      <c r="K21718">
        <v>204</v>
      </c>
      <c r="L21718" t="s">
        <v>30</v>
      </c>
      <c r="M21718" t="s">
        <v>7991</v>
      </c>
      <c r="N21718" t="b">
        <v>0</v>
      </c>
      <c r="P21718">
        <v>1</v>
      </c>
      <c r="Q21718">
        <v>5176</v>
      </c>
      <c r="R21718">
        <v>24</v>
      </c>
      <c r="S21718">
        <v>0</v>
      </c>
      <c r="T21718">
        <v>0</v>
      </c>
      <c r="U21718">
        <v>4</v>
      </c>
    </row>
    <row r="21719" spans="1:21" x14ac:dyDescent="0.25">
      <c r="A21719" t="s">
        <v>98741</v>
      </c>
      <c r="B21719" t="s">
        <v>98742</v>
      </c>
      <c r="C21719" t="s">
        <v>101082</v>
      </c>
      <c r="D21719" t="s">
        <v>101083</v>
      </c>
      <c r="E21719" s="1">
        <v>41367.027777777781</v>
      </c>
      <c r="F21719" t="s">
        <v>101084</v>
      </c>
      <c r="G21719" t="s">
        <v>101085</v>
      </c>
      <c r="H21719">
        <v>27</v>
      </c>
      <c r="I21719" t="s">
        <v>28</v>
      </c>
      <c r="J21719" t="s">
        <v>18277</v>
      </c>
      <c r="K21719">
        <v>229</v>
      </c>
      <c r="L21719" t="s">
        <v>30</v>
      </c>
      <c r="M21719" t="s">
        <v>7991</v>
      </c>
      <c r="N21719" t="b">
        <v>0</v>
      </c>
      <c r="P21719">
        <v>1</v>
      </c>
      <c r="Q21719">
        <v>901</v>
      </c>
      <c r="R21719">
        <v>3</v>
      </c>
      <c r="S21719">
        <v>0</v>
      </c>
      <c r="T21719">
        <v>0</v>
      </c>
      <c r="U21719">
        <v>2</v>
      </c>
    </row>
    <row r="21720" spans="1:21" x14ac:dyDescent="0.25">
      <c r="A21720" t="s">
        <v>98741</v>
      </c>
      <c r="B21720" t="s">
        <v>98742</v>
      </c>
      <c r="C21720" t="s">
        <v>101086</v>
      </c>
      <c r="D21720" t="s">
        <v>101087</v>
      </c>
      <c r="E21720" s="1">
        <v>41336.356944444444</v>
      </c>
      <c r="F21720" t="s">
        <v>101088</v>
      </c>
      <c r="G21720" t="s">
        <v>101089</v>
      </c>
      <c r="H21720">
        <v>27</v>
      </c>
      <c r="I21720" t="s">
        <v>28</v>
      </c>
      <c r="J21720" t="s">
        <v>18266</v>
      </c>
      <c r="K21720">
        <v>107</v>
      </c>
      <c r="L21720" t="s">
        <v>30</v>
      </c>
      <c r="M21720" t="s">
        <v>7991</v>
      </c>
      <c r="N21720" t="b">
        <v>0</v>
      </c>
      <c r="P21720">
        <v>1</v>
      </c>
      <c r="Q21720">
        <v>9051</v>
      </c>
      <c r="R21720">
        <v>27</v>
      </c>
      <c r="S21720">
        <v>3</v>
      </c>
      <c r="T21720">
        <v>0</v>
      </c>
      <c r="U21720">
        <v>6</v>
      </c>
    </row>
    <row r="21721" spans="1:21" x14ac:dyDescent="0.25">
      <c r="A21721" t="s">
        <v>98741</v>
      </c>
      <c r="B21721" t="s">
        <v>98742</v>
      </c>
      <c r="C21721" t="s">
        <v>101090</v>
      </c>
      <c r="D21721" t="s">
        <v>101091</v>
      </c>
      <c r="E21721" s="1">
        <v>41277.413888888892</v>
      </c>
      <c r="F21721" t="s">
        <v>101092</v>
      </c>
      <c r="G21721" t="s">
        <v>101093</v>
      </c>
      <c r="H21721">
        <v>27</v>
      </c>
      <c r="I21721" t="s">
        <v>28</v>
      </c>
      <c r="J21721" t="s">
        <v>11446</v>
      </c>
      <c r="K21721">
        <v>530</v>
      </c>
      <c r="L21721" t="s">
        <v>30</v>
      </c>
      <c r="M21721" t="s">
        <v>7991</v>
      </c>
      <c r="N21721" t="b">
        <v>0</v>
      </c>
      <c r="P21721">
        <v>1</v>
      </c>
      <c r="Q21721">
        <v>13926</v>
      </c>
      <c r="R21721">
        <v>57</v>
      </c>
      <c r="S21721">
        <v>1</v>
      </c>
      <c r="T21721">
        <v>0</v>
      </c>
      <c r="U21721">
        <v>10</v>
      </c>
    </row>
    <row r="21722" spans="1:21" x14ac:dyDescent="0.25">
      <c r="A21722" t="s">
        <v>98741</v>
      </c>
      <c r="B21722" t="s">
        <v>98742</v>
      </c>
      <c r="C21722" t="s">
        <v>101094</v>
      </c>
      <c r="D21722" t="s">
        <v>101095</v>
      </c>
      <c r="E21722" t="s">
        <v>101096</v>
      </c>
      <c r="F21722" t="s">
        <v>101097</v>
      </c>
      <c r="G21722" t="s">
        <v>101098</v>
      </c>
      <c r="H21722">
        <v>27</v>
      </c>
      <c r="I21722" t="s">
        <v>28</v>
      </c>
      <c r="J21722" t="s">
        <v>954</v>
      </c>
      <c r="K21722">
        <v>377</v>
      </c>
      <c r="L21722" t="s">
        <v>30</v>
      </c>
      <c r="M21722" t="s">
        <v>7991</v>
      </c>
      <c r="N21722" t="b">
        <v>0</v>
      </c>
      <c r="P21722">
        <v>1</v>
      </c>
      <c r="Q21722">
        <v>235268</v>
      </c>
      <c r="R21722">
        <v>383</v>
      </c>
      <c r="S21722">
        <v>54</v>
      </c>
      <c r="T21722">
        <v>0</v>
      </c>
      <c r="U21722">
        <v>46</v>
      </c>
    </row>
    <row r="21723" spans="1:21" x14ac:dyDescent="0.25">
      <c r="A21723" t="s">
        <v>98741</v>
      </c>
      <c r="B21723" t="s">
        <v>98742</v>
      </c>
      <c r="C21723" t="s">
        <v>101099</v>
      </c>
      <c r="D21723" t="s">
        <v>101100</v>
      </c>
      <c r="E21723" t="s">
        <v>101101</v>
      </c>
      <c r="F21723" t="s">
        <v>101102</v>
      </c>
      <c r="G21723" t="s">
        <v>101103</v>
      </c>
      <c r="H21723">
        <v>27</v>
      </c>
      <c r="I21723" t="s">
        <v>28</v>
      </c>
      <c r="J21723" t="s">
        <v>48287</v>
      </c>
      <c r="K21723">
        <v>891</v>
      </c>
      <c r="L21723" t="s">
        <v>30</v>
      </c>
      <c r="M21723" t="s">
        <v>7991</v>
      </c>
      <c r="N21723" t="b">
        <v>0</v>
      </c>
      <c r="O21723" t="s">
        <v>101104</v>
      </c>
      <c r="P21723">
        <v>1</v>
      </c>
      <c r="Q21723">
        <v>362541</v>
      </c>
      <c r="R21723">
        <v>838</v>
      </c>
      <c r="S21723">
        <v>89</v>
      </c>
      <c r="T21723">
        <v>0</v>
      </c>
      <c r="U21723">
        <v>110</v>
      </c>
    </row>
    <row r="21724" spans="1:21" x14ac:dyDescent="0.25">
      <c r="A21724" t="s">
        <v>98741</v>
      </c>
      <c r="B21724" t="s">
        <v>98742</v>
      </c>
      <c r="C21724" t="s">
        <v>101105</v>
      </c>
      <c r="D21724" t="s">
        <v>101106</v>
      </c>
      <c r="E21724" t="s">
        <v>101107</v>
      </c>
      <c r="F21724" t="s">
        <v>101108</v>
      </c>
      <c r="G21724" t="s">
        <v>101109</v>
      </c>
      <c r="H21724">
        <v>27</v>
      </c>
      <c r="I21724" t="s">
        <v>28</v>
      </c>
      <c r="J21724" t="s">
        <v>988</v>
      </c>
      <c r="K21724">
        <v>667</v>
      </c>
      <c r="L21724" t="s">
        <v>30</v>
      </c>
      <c r="M21724" t="s">
        <v>7991</v>
      </c>
      <c r="N21724" t="b">
        <v>0</v>
      </c>
      <c r="P21724">
        <v>1</v>
      </c>
      <c r="Q21724">
        <v>34550</v>
      </c>
      <c r="R21724">
        <v>75</v>
      </c>
      <c r="S21724">
        <v>5</v>
      </c>
      <c r="T21724">
        <v>0</v>
      </c>
      <c r="U21724">
        <v>3</v>
      </c>
    </row>
    <row r="21725" spans="1:21" x14ac:dyDescent="0.25">
      <c r="A21725" t="s">
        <v>98741</v>
      </c>
      <c r="B21725" t="s">
        <v>98742</v>
      </c>
      <c r="C21725" t="s">
        <v>101110</v>
      </c>
      <c r="D21725" t="s">
        <v>101111</v>
      </c>
      <c r="E21725" t="s">
        <v>101112</v>
      </c>
      <c r="F21725" t="s">
        <v>101113</v>
      </c>
      <c r="G21725" t="s">
        <v>101114</v>
      </c>
      <c r="H21725">
        <v>27</v>
      </c>
      <c r="I21725" t="s">
        <v>28</v>
      </c>
      <c r="J21725" t="s">
        <v>5131</v>
      </c>
      <c r="K21725">
        <v>603</v>
      </c>
      <c r="L21725" t="s">
        <v>30</v>
      </c>
      <c r="M21725" t="s">
        <v>31</v>
      </c>
      <c r="N21725" t="b">
        <v>0</v>
      </c>
      <c r="O21725" t="s">
        <v>101115</v>
      </c>
      <c r="P21725">
        <v>1</v>
      </c>
      <c r="Q21725">
        <v>867</v>
      </c>
      <c r="R21725">
        <v>1</v>
      </c>
      <c r="S21725">
        <v>0</v>
      </c>
      <c r="T21725">
        <v>0</v>
      </c>
      <c r="U21725">
        <v>0</v>
      </c>
    </row>
    <row r="21726" spans="1:21" x14ac:dyDescent="0.25">
      <c r="A21726" t="s">
        <v>98741</v>
      </c>
      <c r="B21726" t="s">
        <v>98742</v>
      </c>
      <c r="C21726" t="s">
        <v>101116</v>
      </c>
      <c r="D21726" t="s">
        <v>101117</v>
      </c>
      <c r="E21726" t="s">
        <v>101118</v>
      </c>
      <c r="F21726" t="s">
        <v>101119</v>
      </c>
      <c r="G21726" t="s">
        <v>101120</v>
      </c>
      <c r="H21726">
        <v>27</v>
      </c>
      <c r="I21726" t="s">
        <v>28</v>
      </c>
      <c r="J21726" t="s">
        <v>701</v>
      </c>
      <c r="K21726">
        <v>279</v>
      </c>
      <c r="L21726" t="s">
        <v>30</v>
      </c>
      <c r="M21726" t="s">
        <v>31</v>
      </c>
      <c r="N21726" t="b">
        <v>0</v>
      </c>
      <c r="O21726" t="s">
        <v>101121</v>
      </c>
      <c r="P21726">
        <v>1</v>
      </c>
      <c r="Q21726">
        <v>631078</v>
      </c>
      <c r="R21726">
        <v>1901</v>
      </c>
      <c r="S21726">
        <v>165</v>
      </c>
      <c r="T21726">
        <v>0</v>
      </c>
      <c r="U21726">
        <v>126</v>
      </c>
    </row>
    <row r="21727" spans="1:21" x14ac:dyDescent="0.25">
      <c r="A21727" t="s">
        <v>98741</v>
      </c>
      <c r="B21727" t="s">
        <v>98742</v>
      </c>
      <c r="C21727" t="s">
        <v>101122</v>
      </c>
      <c r="D21727" t="s">
        <v>101123</v>
      </c>
      <c r="E21727" t="s">
        <v>101124</v>
      </c>
      <c r="F21727" t="s">
        <v>101125</v>
      </c>
      <c r="G21727" t="s">
        <v>101126</v>
      </c>
      <c r="H21727">
        <v>27</v>
      </c>
      <c r="I21727" t="s">
        <v>28</v>
      </c>
      <c r="J21727" t="s">
        <v>732</v>
      </c>
      <c r="K21727">
        <v>108</v>
      </c>
      <c r="L21727" t="s">
        <v>30</v>
      </c>
      <c r="M21727" t="s">
        <v>31</v>
      </c>
      <c r="N21727" t="b">
        <v>0</v>
      </c>
      <c r="O21727" t="s">
        <v>101127</v>
      </c>
      <c r="P21727">
        <v>1</v>
      </c>
      <c r="Q21727">
        <v>2361</v>
      </c>
      <c r="R21727">
        <v>3</v>
      </c>
      <c r="S21727">
        <v>0</v>
      </c>
      <c r="T21727">
        <v>0</v>
      </c>
      <c r="U21727">
        <v>0</v>
      </c>
    </row>
    <row r="21728" spans="1:21" x14ac:dyDescent="0.25">
      <c r="A21728" t="s">
        <v>98741</v>
      </c>
      <c r="B21728" t="s">
        <v>98742</v>
      </c>
      <c r="C21728" t="s">
        <v>101128</v>
      </c>
      <c r="D21728" t="s">
        <v>101129</v>
      </c>
      <c r="E21728" s="1">
        <v>41580.082638888889</v>
      </c>
      <c r="F21728" t="s">
        <v>101130</v>
      </c>
      <c r="G21728" t="s">
        <v>101131</v>
      </c>
      <c r="H21728">
        <v>27</v>
      </c>
      <c r="I21728" t="s">
        <v>28</v>
      </c>
      <c r="J21728" t="s">
        <v>2562</v>
      </c>
      <c r="K21728">
        <v>412</v>
      </c>
      <c r="L21728" t="s">
        <v>30</v>
      </c>
      <c r="M21728" t="s">
        <v>31</v>
      </c>
      <c r="N21728" t="b">
        <v>0</v>
      </c>
      <c r="O21728" t="s">
        <v>101132</v>
      </c>
      <c r="P21728">
        <v>1</v>
      </c>
      <c r="Q21728">
        <v>90042</v>
      </c>
      <c r="R21728">
        <v>363</v>
      </c>
      <c r="S21728">
        <v>27</v>
      </c>
      <c r="T21728">
        <v>0</v>
      </c>
      <c r="U21728">
        <v>66</v>
      </c>
    </row>
    <row r="21729" spans="1:21" x14ac:dyDescent="0.25">
      <c r="A21729" t="s">
        <v>98741</v>
      </c>
      <c r="B21729" t="s">
        <v>98742</v>
      </c>
      <c r="C21729" t="s">
        <v>101133</v>
      </c>
      <c r="D21729" t="s">
        <v>101134</v>
      </c>
      <c r="E21729" s="1">
        <v>41519.068055555559</v>
      </c>
      <c r="F21729" t="s">
        <v>101135</v>
      </c>
      <c r="G21729" t="s">
        <v>101136</v>
      </c>
      <c r="H21729">
        <v>27</v>
      </c>
      <c r="I21729" t="s">
        <v>28</v>
      </c>
      <c r="J21729" t="s">
        <v>13873</v>
      </c>
      <c r="K21729">
        <v>319</v>
      </c>
      <c r="L21729" t="s">
        <v>30</v>
      </c>
      <c r="M21729" t="s">
        <v>31</v>
      </c>
      <c r="N21729" t="b">
        <v>0</v>
      </c>
      <c r="O21729" t="s">
        <v>101137</v>
      </c>
      <c r="P21729">
        <v>1</v>
      </c>
      <c r="Q21729">
        <v>7638</v>
      </c>
      <c r="R21729">
        <v>11</v>
      </c>
      <c r="S21729">
        <v>3</v>
      </c>
      <c r="T21729">
        <v>0</v>
      </c>
      <c r="U21729">
        <v>3</v>
      </c>
    </row>
    <row r="21730" spans="1:21" x14ac:dyDescent="0.25">
      <c r="A21730" t="s">
        <v>98741</v>
      </c>
      <c r="B21730" t="s">
        <v>98742</v>
      </c>
      <c r="C21730" t="s">
        <v>101138</v>
      </c>
      <c r="D21730" t="s">
        <v>101139</v>
      </c>
      <c r="E21730" s="1">
        <v>41488.111111111109</v>
      </c>
      <c r="F21730" t="s">
        <v>101140</v>
      </c>
      <c r="G21730" t="s">
        <v>101141</v>
      </c>
      <c r="H21730">
        <v>27</v>
      </c>
      <c r="I21730" t="s">
        <v>28</v>
      </c>
      <c r="J21730" t="s">
        <v>120</v>
      </c>
      <c r="K21730">
        <v>368</v>
      </c>
      <c r="L21730" t="s">
        <v>30</v>
      </c>
      <c r="M21730" t="s">
        <v>31</v>
      </c>
      <c r="N21730" t="b">
        <v>0</v>
      </c>
      <c r="O21730" t="s">
        <v>101142</v>
      </c>
      <c r="P21730">
        <v>1</v>
      </c>
      <c r="Q21730">
        <v>4524</v>
      </c>
      <c r="R21730">
        <v>9</v>
      </c>
      <c r="S21730">
        <v>0</v>
      </c>
      <c r="T21730">
        <v>0</v>
      </c>
      <c r="U21730">
        <v>0</v>
      </c>
    </row>
    <row r="21731" spans="1:21" x14ac:dyDescent="0.25">
      <c r="A21731" t="s">
        <v>98741</v>
      </c>
      <c r="B21731" t="s">
        <v>98742</v>
      </c>
      <c r="C21731" t="s">
        <v>101143</v>
      </c>
      <c r="D21731" t="s">
        <v>101144</v>
      </c>
      <c r="E21731" s="1">
        <v>41427.054166666669</v>
      </c>
      <c r="F21731" t="s">
        <v>101145</v>
      </c>
      <c r="G21731" t="s">
        <v>101146</v>
      </c>
      <c r="H21731">
        <v>27</v>
      </c>
      <c r="I21731" t="s">
        <v>28</v>
      </c>
      <c r="J21731" t="s">
        <v>3343</v>
      </c>
      <c r="K21731">
        <v>261</v>
      </c>
      <c r="L21731" t="s">
        <v>30</v>
      </c>
      <c r="M21731" t="s">
        <v>31</v>
      </c>
      <c r="N21731" t="b">
        <v>0</v>
      </c>
      <c r="O21731" t="s">
        <v>101147</v>
      </c>
      <c r="P21731">
        <v>1</v>
      </c>
      <c r="Q21731">
        <v>69967</v>
      </c>
      <c r="R21731">
        <v>180</v>
      </c>
      <c r="S21731">
        <v>48</v>
      </c>
      <c r="T21731">
        <v>0</v>
      </c>
      <c r="U21731">
        <v>34</v>
      </c>
    </row>
    <row r="21732" spans="1:21" x14ac:dyDescent="0.25">
      <c r="A21732" t="s">
        <v>98741</v>
      </c>
      <c r="B21732" t="s">
        <v>98742</v>
      </c>
      <c r="C21732" t="s">
        <v>101148</v>
      </c>
      <c r="D21732" t="s">
        <v>101149</v>
      </c>
      <c r="E21732" s="1">
        <v>41366.338888888888</v>
      </c>
      <c r="F21732" t="s">
        <v>101150</v>
      </c>
      <c r="G21732" t="s">
        <v>101151</v>
      </c>
      <c r="H21732">
        <v>27</v>
      </c>
      <c r="I21732" t="s">
        <v>28</v>
      </c>
      <c r="J21732" t="s">
        <v>13783</v>
      </c>
      <c r="K21732">
        <v>204</v>
      </c>
      <c r="L21732" t="s">
        <v>30</v>
      </c>
      <c r="M21732" t="s">
        <v>31</v>
      </c>
      <c r="N21732" t="b">
        <v>0</v>
      </c>
      <c r="O21732" t="s">
        <v>101152</v>
      </c>
      <c r="P21732">
        <v>1</v>
      </c>
      <c r="Q21732">
        <v>30004</v>
      </c>
      <c r="R21732">
        <v>85</v>
      </c>
      <c r="S21732">
        <v>12</v>
      </c>
      <c r="T21732">
        <v>0</v>
      </c>
      <c r="U21732">
        <v>7</v>
      </c>
    </row>
    <row r="21733" spans="1:21" x14ac:dyDescent="0.25">
      <c r="A21733" t="s">
        <v>98741</v>
      </c>
      <c r="B21733" t="s">
        <v>98742</v>
      </c>
      <c r="C21733" t="s">
        <v>101153</v>
      </c>
      <c r="D21733" t="s">
        <v>101154</v>
      </c>
      <c r="E21733" s="1">
        <v>41276.640972222223</v>
      </c>
      <c r="F21733" t="s">
        <v>101155</v>
      </c>
      <c r="G21733" t="s">
        <v>101156</v>
      </c>
      <c r="H21733">
        <v>27</v>
      </c>
      <c r="I21733" t="s">
        <v>28</v>
      </c>
      <c r="J21733" t="s">
        <v>496</v>
      </c>
      <c r="K21733">
        <v>353</v>
      </c>
      <c r="L21733" t="s">
        <v>30</v>
      </c>
      <c r="M21733" t="s">
        <v>31</v>
      </c>
      <c r="N21733" t="b">
        <v>0</v>
      </c>
      <c r="O21733" t="s">
        <v>101157</v>
      </c>
      <c r="P21733">
        <v>1</v>
      </c>
      <c r="Q21733">
        <v>38548</v>
      </c>
      <c r="R21733">
        <v>200</v>
      </c>
      <c r="S21733">
        <v>19</v>
      </c>
      <c r="T21733">
        <v>0</v>
      </c>
      <c r="U21733">
        <v>11</v>
      </c>
    </row>
    <row r="21734" spans="1:21" x14ac:dyDescent="0.25">
      <c r="A21734" t="s">
        <v>98741</v>
      </c>
      <c r="B21734" t="s">
        <v>98742</v>
      </c>
      <c r="C21734" t="s">
        <v>101158</v>
      </c>
      <c r="D21734" t="s">
        <v>101159</v>
      </c>
      <c r="E21734" t="s">
        <v>101160</v>
      </c>
      <c r="F21734" t="s">
        <v>101161</v>
      </c>
      <c r="G21734" t="s">
        <v>101162</v>
      </c>
      <c r="H21734">
        <v>27</v>
      </c>
      <c r="I21734" t="s">
        <v>28</v>
      </c>
      <c r="J21734" t="s">
        <v>10865</v>
      </c>
      <c r="K21734">
        <v>339</v>
      </c>
      <c r="L21734" t="s">
        <v>30</v>
      </c>
      <c r="M21734" t="s">
        <v>31</v>
      </c>
      <c r="N21734" t="b">
        <v>0</v>
      </c>
      <c r="O21734" t="s">
        <v>101163</v>
      </c>
      <c r="P21734">
        <v>1</v>
      </c>
      <c r="Q21734">
        <v>68430</v>
      </c>
      <c r="R21734">
        <v>251</v>
      </c>
      <c r="S21734">
        <v>14</v>
      </c>
      <c r="T21734">
        <v>0</v>
      </c>
      <c r="U21734">
        <v>31</v>
      </c>
    </row>
    <row r="21735" spans="1:21" x14ac:dyDescent="0.25">
      <c r="A21735" t="s">
        <v>98741</v>
      </c>
      <c r="B21735" t="s">
        <v>98742</v>
      </c>
      <c r="C21735" t="s">
        <v>101164</v>
      </c>
      <c r="D21735" t="s">
        <v>101165</v>
      </c>
      <c r="E21735" t="s">
        <v>101166</v>
      </c>
      <c r="F21735" t="s">
        <v>101167</v>
      </c>
      <c r="G21735" t="s">
        <v>101168</v>
      </c>
      <c r="H21735">
        <v>27</v>
      </c>
      <c r="I21735" t="s">
        <v>28</v>
      </c>
      <c r="J21735" t="s">
        <v>15957</v>
      </c>
      <c r="K21735">
        <v>665</v>
      </c>
      <c r="L21735" t="s">
        <v>30</v>
      </c>
      <c r="M21735" t="s">
        <v>31</v>
      </c>
      <c r="N21735" t="b">
        <v>0</v>
      </c>
      <c r="O21735" t="s">
        <v>101169</v>
      </c>
      <c r="P21735">
        <v>1</v>
      </c>
      <c r="Q21735">
        <v>7289</v>
      </c>
      <c r="R21735">
        <v>21</v>
      </c>
      <c r="S21735">
        <v>2</v>
      </c>
      <c r="T21735">
        <v>0</v>
      </c>
      <c r="U21735">
        <v>0</v>
      </c>
    </row>
    <row r="21736" spans="1:21" x14ac:dyDescent="0.25">
      <c r="A21736" t="s">
        <v>98741</v>
      </c>
      <c r="B21736" t="s">
        <v>98742</v>
      </c>
      <c r="C21736" t="s">
        <v>101170</v>
      </c>
      <c r="D21736" t="s">
        <v>101171</v>
      </c>
      <c r="E21736" t="s">
        <v>101172</v>
      </c>
      <c r="F21736" t="s">
        <v>101173</v>
      </c>
      <c r="G21736" t="s">
        <v>101174</v>
      </c>
      <c r="H21736">
        <v>27</v>
      </c>
      <c r="I21736" t="s">
        <v>28</v>
      </c>
      <c r="J21736" t="s">
        <v>3108</v>
      </c>
      <c r="K21736">
        <v>216</v>
      </c>
      <c r="L21736" t="s">
        <v>30</v>
      </c>
      <c r="M21736" t="s">
        <v>31</v>
      </c>
      <c r="N21736" t="b">
        <v>0</v>
      </c>
      <c r="O21736" t="s">
        <v>101175</v>
      </c>
      <c r="P21736">
        <v>1</v>
      </c>
      <c r="Q21736">
        <v>89037</v>
      </c>
      <c r="R21736">
        <v>327</v>
      </c>
      <c r="S21736">
        <v>33</v>
      </c>
      <c r="T21736">
        <v>0</v>
      </c>
      <c r="U21736">
        <v>50</v>
      </c>
    </row>
    <row r="21737" spans="1:21" x14ac:dyDescent="0.25">
      <c r="A21737" t="s">
        <v>98741</v>
      </c>
      <c r="B21737" t="s">
        <v>98742</v>
      </c>
      <c r="C21737" t="s">
        <v>101176</v>
      </c>
      <c r="D21737" t="s">
        <v>101177</v>
      </c>
      <c r="E21737" t="s">
        <v>101178</v>
      </c>
      <c r="F21737" t="s">
        <v>101179</v>
      </c>
      <c r="G21737" t="s">
        <v>101180</v>
      </c>
      <c r="H21737">
        <v>27</v>
      </c>
      <c r="I21737" t="s">
        <v>28</v>
      </c>
      <c r="J21737" t="s">
        <v>8684</v>
      </c>
      <c r="K21737">
        <v>259</v>
      </c>
      <c r="L21737" t="s">
        <v>30</v>
      </c>
      <c r="M21737" t="s">
        <v>31</v>
      </c>
      <c r="N21737" t="b">
        <v>0</v>
      </c>
      <c r="O21737" t="s">
        <v>101181</v>
      </c>
      <c r="P21737">
        <v>1</v>
      </c>
      <c r="Q21737">
        <v>143947</v>
      </c>
      <c r="R21737">
        <v>296</v>
      </c>
      <c r="S21737">
        <v>21</v>
      </c>
      <c r="T21737">
        <v>0</v>
      </c>
      <c r="U21737">
        <v>43</v>
      </c>
    </row>
    <row r="21738" spans="1:21" x14ac:dyDescent="0.25">
      <c r="A21738" t="s">
        <v>98741</v>
      </c>
      <c r="B21738" t="s">
        <v>98742</v>
      </c>
      <c r="C21738" t="s">
        <v>101182</v>
      </c>
      <c r="D21738" t="s">
        <v>101183</v>
      </c>
      <c r="E21738" t="s">
        <v>101184</v>
      </c>
      <c r="F21738" t="s">
        <v>101185</v>
      </c>
      <c r="G21738" t="s">
        <v>101186</v>
      </c>
      <c r="H21738">
        <v>27</v>
      </c>
      <c r="I21738" t="s">
        <v>28</v>
      </c>
      <c r="J21738" t="s">
        <v>1768</v>
      </c>
      <c r="K21738">
        <v>1244</v>
      </c>
      <c r="L21738" t="s">
        <v>30</v>
      </c>
      <c r="M21738" t="s">
        <v>31</v>
      </c>
      <c r="N21738" t="b">
        <v>0</v>
      </c>
      <c r="O21738" t="s">
        <v>101187</v>
      </c>
      <c r="P21738">
        <v>1</v>
      </c>
      <c r="Q21738">
        <v>216792</v>
      </c>
      <c r="R21738">
        <v>643</v>
      </c>
      <c r="S21738">
        <v>28</v>
      </c>
      <c r="T21738">
        <v>0</v>
      </c>
      <c r="U21738">
        <v>136</v>
      </c>
    </row>
    <row r="21739" spans="1:21" x14ac:dyDescent="0.25">
      <c r="A21739" t="s">
        <v>98741</v>
      </c>
      <c r="B21739" t="s">
        <v>98742</v>
      </c>
      <c r="C21739" t="s">
        <v>101188</v>
      </c>
      <c r="D21739" t="s">
        <v>101189</v>
      </c>
      <c r="E21739" t="s">
        <v>101190</v>
      </c>
      <c r="F21739" t="s">
        <v>101191</v>
      </c>
      <c r="G21739" t="s">
        <v>101192</v>
      </c>
      <c r="H21739">
        <v>27</v>
      </c>
      <c r="I21739" t="s">
        <v>28</v>
      </c>
      <c r="J21739" t="s">
        <v>2928</v>
      </c>
      <c r="K21739">
        <v>993</v>
      </c>
      <c r="L21739" t="s">
        <v>30</v>
      </c>
      <c r="M21739" t="s">
        <v>7991</v>
      </c>
      <c r="N21739" t="b">
        <v>0</v>
      </c>
      <c r="P21739">
        <v>1</v>
      </c>
      <c r="Q21739">
        <v>5015</v>
      </c>
      <c r="R21739">
        <v>10</v>
      </c>
      <c r="S21739">
        <v>0</v>
      </c>
      <c r="T21739">
        <v>0</v>
      </c>
      <c r="U21739">
        <v>1</v>
      </c>
    </row>
    <row r="21740" spans="1:21" x14ac:dyDescent="0.25">
      <c r="A21740" t="s">
        <v>98741</v>
      </c>
      <c r="B21740" t="s">
        <v>98742</v>
      </c>
      <c r="C21740" t="e">
        <v>#NAME?</v>
      </c>
      <c r="D21740" t="s">
        <v>101193</v>
      </c>
      <c r="E21740" t="s">
        <v>101194</v>
      </c>
      <c r="F21740" t="s">
        <v>101195</v>
      </c>
      <c r="G21740" t="s">
        <v>101196</v>
      </c>
      <c r="H21740">
        <v>27</v>
      </c>
      <c r="I21740" t="s">
        <v>28</v>
      </c>
      <c r="J21740" t="s">
        <v>7210</v>
      </c>
      <c r="K21740">
        <v>363</v>
      </c>
      <c r="L21740" t="s">
        <v>30</v>
      </c>
      <c r="M21740" t="s">
        <v>7991</v>
      </c>
      <c r="N21740" t="b">
        <v>0</v>
      </c>
      <c r="P21740">
        <v>1</v>
      </c>
      <c r="Q21740">
        <v>2949</v>
      </c>
      <c r="R21740">
        <v>27</v>
      </c>
      <c r="S21740">
        <v>1</v>
      </c>
      <c r="T21740">
        <v>0</v>
      </c>
      <c r="U21740">
        <v>2</v>
      </c>
    </row>
    <row r="21741" spans="1:21" x14ac:dyDescent="0.25">
      <c r="A21741" t="s">
        <v>98741</v>
      </c>
      <c r="B21741" t="s">
        <v>98742</v>
      </c>
      <c r="C21741" t="s">
        <v>101197</v>
      </c>
      <c r="D21741" t="s">
        <v>101198</v>
      </c>
      <c r="E21741" t="s">
        <v>101199</v>
      </c>
      <c r="F21741" t="s">
        <v>101200</v>
      </c>
      <c r="G21741" t="s">
        <v>101201</v>
      </c>
      <c r="H21741">
        <v>27</v>
      </c>
      <c r="I21741" t="s">
        <v>28</v>
      </c>
      <c r="J21741" t="s">
        <v>5565</v>
      </c>
      <c r="K21741">
        <v>180</v>
      </c>
      <c r="L21741" t="s">
        <v>30</v>
      </c>
      <c r="M21741" t="s">
        <v>7991</v>
      </c>
      <c r="N21741" t="b">
        <v>0</v>
      </c>
      <c r="P21741">
        <v>1</v>
      </c>
      <c r="Q21741">
        <v>1652</v>
      </c>
      <c r="R21741">
        <v>13</v>
      </c>
      <c r="S21741">
        <v>0</v>
      </c>
      <c r="T21741">
        <v>0</v>
      </c>
      <c r="U21741">
        <v>2</v>
      </c>
    </row>
    <row r="21742" spans="1:21" x14ac:dyDescent="0.25">
      <c r="A21742" t="s">
        <v>98741</v>
      </c>
      <c r="B21742" t="s">
        <v>98742</v>
      </c>
      <c r="C21742" t="s">
        <v>101202</v>
      </c>
      <c r="D21742" t="s">
        <v>101203</v>
      </c>
      <c r="E21742" t="s">
        <v>101204</v>
      </c>
      <c r="F21742" t="s">
        <v>101205</v>
      </c>
      <c r="G21742" t="s">
        <v>101206</v>
      </c>
      <c r="H21742">
        <v>27</v>
      </c>
      <c r="I21742" t="s">
        <v>28</v>
      </c>
      <c r="J21742" t="s">
        <v>605</v>
      </c>
      <c r="K21742">
        <v>209</v>
      </c>
      <c r="L21742" t="s">
        <v>30</v>
      </c>
      <c r="M21742" t="s">
        <v>7991</v>
      </c>
      <c r="N21742" t="b">
        <v>0</v>
      </c>
      <c r="P21742">
        <v>1</v>
      </c>
      <c r="Q21742">
        <v>3139</v>
      </c>
      <c r="R21742">
        <v>10</v>
      </c>
      <c r="S21742">
        <v>0</v>
      </c>
      <c r="T21742">
        <v>0</v>
      </c>
      <c r="U21742">
        <v>10</v>
      </c>
    </row>
    <row r="21743" spans="1:21" x14ac:dyDescent="0.25">
      <c r="A21743" t="s">
        <v>98741</v>
      </c>
      <c r="B21743" t="s">
        <v>98742</v>
      </c>
      <c r="C21743" t="s">
        <v>101207</v>
      </c>
      <c r="D21743" t="s">
        <v>101208</v>
      </c>
      <c r="E21743" t="s">
        <v>101209</v>
      </c>
      <c r="F21743" t="s">
        <v>101210</v>
      </c>
      <c r="G21743" t="s">
        <v>101211</v>
      </c>
      <c r="H21743">
        <v>27</v>
      </c>
      <c r="I21743" t="s">
        <v>28</v>
      </c>
      <c r="J21743" t="s">
        <v>3880</v>
      </c>
      <c r="K21743">
        <v>369</v>
      </c>
      <c r="L21743" t="s">
        <v>30</v>
      </c>
      <c r="M21743" t="s">
        <v>7991</v>
      </c>
      <c r="N21743" t="b">
        <v>0</v>
      </c>
      <c r="O21743" t="s">
        <v>101212</v>
      </c>
      <c r="P21743">
        <v>1</v>
      </c>
      <c r="Q21743">
        <v>38464</v>
      </c>
      <c r="R21743">
        <v>85</v>
      </c>
      <c r="S21743">
        <v>8</v>
      </c>
      <c r="T21743">
        <v>0</v>
      </c>
      <c r="U21743">
        <v>19</v>
      </c>
    </row>
    <row r="21744" spans="1:21" x14ac:dyDescent="0.25">
      <c r="A21744" t="s">
        <v>98741</v>
      </c>
      <c r="B21744" t="s">
        <v>98742</v>
      </c>
      <c r="C21744" t="s">
        <v>101213</v>
      </c>
      <c r="D21744" t="s">
        <v>101214</v>
      </c>
      <c r="E21744" t="s">
        <v>101215</v>
      </c>
      <c r="F21744" t="s">
        <v>101216</v>
      </c>
      <c r="G21744" t="s">
        <v>101217</v>
      </c>
      <c r="H21744">
        <v>27</v>
      </c>
      <c r="I21744" t="s">
        <v>28</v>
      </c>
      <c r="J21744" t="s">
        <v>1372</v>
      </c>
      <c r="K21744">
        <v>326</v>
      </c>
      <c r="L21744" t="s">
        <v>30</v>
      </c>
      <c r="M21744" t="s">
        <v>7991</v>
      </c>
      <c r="N21744" t="b">
        <v>0</v>
      </c>
      <c r="P21744">
        <v>1</v>
      </c>
      <c r="Q21744">
        <v>37864</v>
      </c>
      <c r="R21744">
        <v>113</v>
      </c>
      <c r="S21744">
        <v>7</v>
      </c>
      <c r="T21744">
        <v>0</v>
      </c>
      <c r="U21744">
        <v>20</v>
      </c>
    </row>
    <row r="21745" spans="1:21" x14ac:dyDescent="0.25">
      <c r="A21745" t="s">
        <v>98741</v>
      </c>
      <c r="B21745" t="s">
        <v>98742</v>
      </c>
      <c r="C21745" t="s">
        <v>101218</v>
      </c>
      <c r="D21745" t="s">
        <v>101219</v>
      </c>
      <c r="E21745" t="s">
        <v>101220</v>
      </c>
      <c r="F21745" t="s">
        <v>101221</v>
      </c>
      <c r="G21745" t="s">
        <v>101222</v>
      </c>
      <c r="H21745">
        <v>27</v>
      </c>
      <c r="I21745" t="s">
        <v>28</v>
      </c>
      <c r="J21745" t="s">
        <v>474</v>
      </c>
      <c r="K21745">
        <v>572</v>
      </c>
      <c r="L21745" t="s">
        <v>30</v>
      </c>
      <c r="M21745" t="s">
        <v>7991</v>
      </c>
      <c r="N21745" t="b">
        <v>0</v>
      </c>
      <c r="P21745">
        <v>1</v>
      </c>
      <c r="Q21745">
        <v>244921</v>
      </c>
      <c r="R21745">
        <v>737</v>
      </c>
      <c r="S21745">
        <v>38</v>
      </c>
      <c r="T21745">
        <v>0</v>
      </c>
      <c r="U21745">
        <v>75</v>
      </c>
    </row>
    <row r="21746" spans="1:21" x14ac:dyDescent="0.25">
      <c r="A21746" t="s">
        <v>98741</v>
      </c>
      <c r="B21746" t="s">
        <v>98742</v>
      </c>
      <c r="C21746" t="s">
        <v>101223</v>
      </c>
      <c r="D21746" t="s">
        <v>101224</v>
      </c>
      <c r="E21746" t="s">
        <v>101225</v>
      </c>
      <c r="F21746" t="s">
        <v>101226</v>
      </c>
      <c r="G21746" t="s">
        <v>101227</v>
      </c>
      <c r="H21746">
        <v>27</v>
      </c>
      <c r="I21746" t="s">
        <v>28</v>
      </c>
      <c r="J21746" t="s">
        <v>3715</v>
      </c>
      <c r="K21746">
        <v>358</v>
      </c>
      <c r="L21746" t="s">
        <v>30</v>
      </c>
      <c r="M21746" t="s">
        <v>7991</v>
      </c>
      <c r="N21746" t="b">
        <v>0</v>
      </c>
      <c r="O21746" t="s">
        <v>101228</v>
      </c>
      <c r="P21746">
        <v>1</v>
      </c>
      <c r="Q21746">
        <v>112655</v>
      </c>
      <c r="R21746">
        <v>488</v>
      </c>
      <c r="S21746">
        <v>24</v>
      </c>
      <c r="T21746">
        <v>0</v>
      </c>
      <c r="U21746">
        <v>163</v>
      </c>
    </row>
    <row r="21747" spans="1:21" x14ac:dyDescent="0.25">
      <c r="A21747" t="s">
        <v>98741</v>
      </c>
      <c r="B21747" t="s">
        <v>98742</v>
      </c>
      <c r="C21747" t="s">
        <v>101229</v>
      </c>
      <c r="D21747" t="s">
        <v>101230</v>
      </c>
      <c r="E21747" s="1">
        <v>41518.537499999999</v>
      </c>
      <c r="F21747" t="s">
        <v>101231</v>
      </c>
      <c r="G21747" t="s">
        <v>101232</v>
      </c>
      <c r="H21747">
        <v>27</v>
      </c>
      <c r="I21747" t="s">
        <v>28</v>
      </c>
      <c r="J21747" t="s">
        <v>9178</v>
      </c>
      <c r="K21747">
        <v>309</v>
      </c>
      <c r="L21747" t="s">
        <v>30</v>
      </c>
      <c r="M21747" t="s">
        <v>7991</v>
      </c>
      <c r="N21747" t="b">
        <v>0</v>
      </c>
      <c r="P21747">
        <v>1</v>
      </c>
      <c r="Q21747">
        <v>101748</v>
      </c>
      <c r="R21747">
        <v>346</v>
      </c>
      <c r="S21747">
        <v>25</v>
      </c>
      <c r="T21747">
        <v>0</v>
      </c>
      <c r="U21747">
        <v>61</v>
      </c>
    </row>
    <row r="21748" spans="1:21" x14ac:dyDescent="0.25">
      <c r="A21748" t="s">
        <v>98741</v>
      </c>
      <c r="B21748" t="s">
        <v>98742</v>
      </c>
      <c r="C21748" t="s">
        <v>101233</v>
      </c>
      <c r="D21748" t="s">
        <v>101234</v>
      </c>
      <c r="E21748" s="1">
        <v>41426.135416666664</v>
      </c>
      <c r="F21748" t="s">
        <v>101235</v>
      </c>
      <c r="G21748" t="s">
        <v>101236</v>
      </c>
      <c r="H21748">
        <v>27</v>
      </c>
      <c r="I21748" t="s">
        <v>28</v>
      </c>
      <c r="J21748" t="s">
        <v>14588</v>
      </c>
      <c r="K21748">
        <v>1291</v>
      </c>
      <c r="L21748" t="s">
        <v>30</v>
      </c>
      <c r="M21748" t="s">
        <v>7991</v>
      </c>
      <c r="N21748" t="b">
        <v>0</v>
      </c>
      <c r="P21748">
        <v>1</v>
      </c>
      <c r="Q21748">
        <v>3822</v>
      </c>
      <c r="R21748">
        <v>6</v>
      </c>
      <c r="S21748">
        <v>0</v>
      </c>
      <c r="T21748">
        <v>0</v>
      </c>
      <c r="U21748">
        <v>4</v>
      </c>
    </row>
    <row r="21749" spans="1:21" x14ac:dyDescent="0.25">
      <c r="A21749" t="s">
        <v>98741</v>
      </c>
      <c r="B21749" t="s">
        <v>98742</v>
      </c>
      <c r="C21749" t="s">
        <v>101237</v>
      </c>
      <c r="D21749" t="s">
        <v>101238</v>
      </c>
      <c r="E21749" s="1">
        <v>41334.163194444445</v>
      </c>
      <c r="F21749" t="s">
        <v>101239</v>
      </c>
      <c r="G21749" t="s">
        <v>101240</v>
      </c>
      <c r="H21749">
        <v>27</v>
      </c>
      <c r="I21749" t="s">
        <v>28</v>
      </c>
      <c r="J21749" t="s">
        <v>10637</v>
      </c>
      <c r="K21749">
        <v>210</v>
      </c>
      <c r="L21749" t="s">
        <v>30</v>
      </c>
      <c r="M21749" t="s">
        <v>31</v>
      </c>
      <c r="N21749" t="b">
        <v>0</v>
      </c>
      <c r="O21749" t="s">
        <v>101241</v>
      </c>
      <c r="P21749">
        <v>1</v>
      </c>
      <c r="Q21749">
        <v>19625</v>
      </c>
      <c r="R21749">
        <v>144</v>
      </c>
      <c r="S21749">
        <v>4</v>
      </c>
      <c r="T21749">
        <v>0</v>
      </c>
      <c r="U21749">
        <v>38</v>
      </c>
    </row>
    <row r="21750" spans="1:21" x14ac:dyDescent="0.25">
      <c r="A21750" t="s">
        <v>98741</v>
      </c>
      <c r="B21750" t="s">
        <v>98742</v>
      </c>
      <c r="C21750" t="s">
        <v>101242</v>
      </c>
      <c r="D21750" t="s">
        <v>101243</v>
      </c>
      <c r="E21750" t="s">
        <v>101244</v>
      </c>
      <c r="F21750" t="s">
        <v>101245</v>
      </c>
      <c r="G21750" t="s">
        <v>101246</v>
      </c>
      <c r="H21750">
        <v>27</v>
      </c>
      <c r="I21750" t="s">
        <v>28</v>
      </c>
      <c r="J21750" t="s">
        <v>11203</v>
      </c>
      <c r="K21750">
        <v>255</v>
      </c>
      <c r="L21750" t="s">
        <v>30</v>
      </c>
      <c r="M21750" t="s">
        <v>31</v>
      </c>
      <c r="N21750" t="b">
        <v>0</v>
      </c>
      <c r="O21750" t="s">
        <v>101247</v>
      </c>
      <c r="P21750">
        <v>1</v>
      </c>
      <c r="Q21750">
        <v>78797</v>
      </c>
      <c r="R21750">
        <v>359</v>
      </c>
      <c r="S21750">
        <v>22</v>
      </c>
      <c r="T21750">
        <v>0</v>
      </c>
      <c r="U21750">
        <v>70</v>
      </c>
    </row>
    <row r="21751" spans="1:21" x14ac:dyDescent="0.25">
      <c r="A21751" t="s">
        <v>98741</v>
      </c>
      <c r="B21751" t="s">
        <v>98742</v>
      </c>
      <c r="C21751" t="e">
        <v>#NAME?</v>
      </c>
      <c r="D21751" t="s">
        <v>101248</v>
      </c>
      <c r="E21751" t="s">
        <v>101249</v>
      </c>
      <c r="F21751" t="s">
        <v>101250</v>
      </c>
      <c r="G21751" t="s">
        <v>101251</v>
      </c>
      <c r="H21751">
        <v>27</v>
      </c>
      <c r="I21751" t="s">
        <v>28</v>
      </c>
      <c r="J21751" t="s">
        <v>4739</v>
      </c>
      <c r="K21751">
        <v>372</v>
      </c>
      <c r="L21751" t="s">
        <v>30</v>
      </c>
      <c r="M21751" t="s">
        <v>31</v>
      </c>
      <c r="N21751" t="b">
        <v>0</v>
      </c>
      <c r="O21751" t="s">
        <v>101252</v>
      </c>
      <c r="P21751">
        <v>1</v>
      </c>
      <c r="Q21751">
        <v>124591</v>
      </c>
      <c r="R21751">
        <v>346</v>
      </c>
      <c r="S21751">
        <v>41</v>
      </c>
      <c r="T21751">
        <v>0</v>
      </c>
      <c r="U21751">
        <v>77</v>
      </c>
    </row>
    <row r="21752" spans="1:21" x14ac:dyDescent="0.25">
      <c r="A21752" t="s">
        <v>98741</v>
      </c>
      <c r="B21752" t="s">
        <v>98742</v>
      </c>
      <c r="C21752" t="s">
        <v>101253</v>
      </c>
      <c r="D21752" t="s">
        <v>101254</v>
      </c>
      <c r="E21752" t="s">
        <v>101255</v>
      </c>
      <c r="F21752" t="s">
        <v>101256</v>
      </c>
      <c r="G21752" t="s">
        <v>101257</v>
      </c>
      <c r="H21752">
        <v>27</v>
      </c>
      <c r="I21752" t="s">
        <v>28</v>
      </c>
      <c r="J21752" t="s">
        <v>3909</v>
      </c>
      <c r="K21752">
        <v>609</v>
      </c>
      <c r="L21752" t="s">
        <v>30</v>
      </c>
      <c r="M21752" t="s">
        <v>31</v>
      </c>
      <c r="N21752" t="b">
        <v>0</v>
      </c>
      <c r="O21752" t="s">
        <v>101258</v>
      </c>
      <c r="P21752">
        <v>1</v>
      </c>
      <c r="Q21752">
        <v>343486</v>
      </c>
      <c r="R21752">
        <v>1097</v>
      </c>
      <c r="S21752">
        <v>76</v>
      </c>
      <c r="T21752">
        <v>0</v>
      </c>
      <c r="U21752">
        <v>208</v>
      </c>
    </row>
    <row r="21753" spans="1:21" x14ac:dyDescent="0.25">
      <c r="A21753" t="s">
        <v>98741</v>
      </c>
      <c r="B21753" t="s">
        <v>98742</v>
      </c>
      <c r="C21753" t="s">
        <v>101259</v>
      </c>
      <c r="D21753" t="s">
        <v>101260</v>
      </c>
      <c r="E21753" t="s">
        <v>101261</v>
      </c>
      <c r="F21753" t="s">
        <v>101262</v>
      </c>
      <c r="G21753" t="s">
        <v>101263</v>
      </c>
      <c r="H21753">
        <v>27</v>
      </c>
      <c r="I21753" t="s">
        <v>28</v>
      </c>
      <c r="J21753" t="s">
        <v>4672</v>
      </c>
      <c r="K21753">
        <v>345</v>
      </c>
      <c r="L21753" t="s">
        <v>30</v>
      </c>
      <c r="M21753" t="s">
        <v>31</v>
      </c>
      <c r="N21753" t="b">
        <v>0</v>
      </c>
      <c r="O21753" t="s">
        <v>101264</v>
      </c>
      <c r="P21753">
        <v>1</v>
      </c>
      <c r="Q21753">
        <v>68478</v>
      </c>
      <c r="R21753">
        <v>243</v>
      </c>
      <c r="S21753">
        <v>23</v>
      </c>
      <c r="T21753">
        <v>0</v>
      </c>
      <c r="U21753">
        <v>13</v>
      </c>
    </row>
    <row r="21754" spans="1:21" x14ac:dyDescent="0.25">
      <c r="A21754" t="s">
        <v>98741</v>
      </c>
      <c r="B21754" t="s">
        <v>98742</v>
      </c>
      <c r="C21754" t="s">
        <v>101265</v>
      </c>
      <c r="D21754" t="s">
        <v>101266</v>
      </c>
      <c r="E21754" t="s">
        <v>101267</v>
      </c>
      <c r="F21754" t="s">
        <v>101268</v>
      </c>
      <c r="G21754" t="s">
        <v>101269</v>
      </c>
      <c r="H21754">
        <v>27</v>
      </c>
      <c r="I21754" t="s">
        <v>28</v>
      </c>
      <c r="J21754" t="s">
        <v>6115</v>
      </c>
      <c r="K21754">
        <v>391</v>
      </c>
      <c r="L21754" t="s">
        <v>30</v>
      </c>
      <c r="M21754" t="s">
        <v>7991</v>
      </c>
      <c r="N21754" t="b">
        <v>0</v>
      </c>
      <c r="P21754">
        <v>1</v>
      </c>
      <c r="Q21754">
        <v>46881</v>
      </c>
      <c r="R21754">
        <v>220</v>
      </c>
      <c r="S21754">
        <v>12</v>
      </c>
      <c r="T21754">
        <v>0</v>
      </c>
      <c r="U21754">
        <v>15</v>
      </c>
    </row>
    <row r="21755" spans="1:21" x14ac:dyDescent="0.25">
      <c r="A21755" t="s">
        <v>98741</v>
      </c>
      <c r="B21755" t="s">
        <v>98742</v>
      </c>
      <c r="C21755" t="s">
        <v>101270</v>
      </c>
      <c r="D21755" t="s">
        <v>101271</v>
      </c>
      <c r="E21755" t="s">
        <v>101272</v>
      </c>
      <c r="F21755" t="s">
        <v>101273</v>
      </c>
      <c r="G21755" t="s">
        <v>101274</v>
      </c>
      <c r="H21755">
        <v>27</v>
      </c>
      <c r="I21755" t="s">
        <v>28</v>
      </c>
      <c r="J21755" t="s">
        <v>6147</v>
      </c>
      <c r="K21755">
        <v>778</v>
      </c>
      <c r="L21755" t="s">
        <v>30</v>
      </c>
      <c r="M21755" t="s">
        <v>31</v>
      </c>
      <c r="N21755" t="b">
        <v>0</v>
      </c>
      <c r="O21755" t="s">
        <v>101275</v>
      </c>
      <c r="P21755">
        <v>1</v>
      </c>
      <c r="Q21755">
        <v>4563</v>
      </c>
      <c r="R21755">
        <v>8</v>
      </c>
      <c r="S21755">
        <v>2</v>
      </c>
      <c r="T21755">
        <v>0</v>
      </c>
      <c r="U21755">
        <v>0</v>
      </c>
    </row>
    <row r="21756" spans="1:21" x14ac:dyDescent="0.25">
      <c r="A21756" t="s">
        <v>98741</v>
      </c>
      <c r="B21756" t="s">
        <v>98742</v>
      </c>
      <c r="C21756" t="s">
        <v>101276</v>
      </c>
      <c r="D21756" t="s">
        <v>101277</v>
      </c>
      <c r="E21756" s="1">
        <v>41164.547222222223</v>
      </c>
      <c r="F21756" t="s">
        <v>101278</v>
      </c>
      <c r="G21756" t="s">
        <v>101279</v>
      </c>
      <c r="H21756">
        <v>27</v>
      </c>
      <c r="I21756" t="s">
        <v>28</v>
      </c>
      <c r="J21756" t="s">
        <v>12511</v>
      </c>
      <c r="K21756">
        <v>441</v>
      </c>
      <c r="L21756" t="s">
        <v>30</v>
      </c>
      <c r="M21756" t="s">
        <v>7991</v>
      </c>
      <c r="N21756" t="b">
        <v>0</v>
      </c>
      <c r="P21756">
        <v>1</v>
      </c>
      <c r="Q21756">
        <v>20197</v>
      </c>
      <c r="R21756">
        <v>30</v>
      </c>
      <c r="S21756">
        <v>9</v>
      </c>
      <c r="T21756">
        <v>0</v>
      </c>
      <c r="U21756">
        <v>9</v>
      </c>
    </row>
    <row r="21757" spans="1:21" x14ac:dyDescent="0.25">
      <c r="A21757" t="s">
        <v>98741</v>
      </c>
      <c r="B21757" t="s">
        <v>98742</v>
      </c>
      <c r="C21757" t="s">
        <v>101280</v>
      </c>
      <c r="D21757" t="s">
        <v>101281</v>
      </c>
      <c r="E21757" s="1">
        <v>40980.470833333333</v>
      </c>
      <c r="F21757" t="s">
        <v>101282</v>
      </c>
      <c r="G21757" t="s">
        <v>101283</v>
      </c>
      <c r="H21757">
        <v>27</v>
      </c>
      <c r="I21757" t="s">
        <v>28</v>
      </c>
      <c r="J21757" t="s">
        <v>11099</v>
      </c>
      <c r="K21757">
        <v>269</v>
      </c>
      <c r="L21757" t="s">
        <v>30</v>
      </c>
      <c r="M21757" t="s">
        <v>7991</v>
      </c>
      <c r="N21757" t="b">
        <v>0</v>
      </c>
      <c r="P21757">
        <v>1</v>
      </c>
      <c r="Q21757">
        <v>23154</v>
      </c>
      <c r="R21757">
        <v>56</v>
      </c>
      <c r="S21757">
        <v>4</v>
      </c>
      <c r="T21757">
        <v>0</v>
      </c>
      <c r="U21757">
        <v>7</v>
      </c>
    </row>
    <row r="21758" spans="1:21" x14ac:dyDescent="0.25">
      <c r="A21758" t="s">
        <v>98741</v>
      </c>
      <c r="B21758" t="s">
        <v>98742</v>
      </c>
      <c r="C21758" t="s">
        <v>101284</v>
      </c>
      <c r="D21758" t="s">
        <v>101285</v>
      </c>
      <c r="E21758" t="s">
        <v>101286</v>
      </c>
      <c r="F21758" t="s">
        <v>101287</v>
      </c>
      <c r="G21758" t="s">
        <v>101288</v>
      </c>
      <c r="H21758">
        <v>27</v>
      </c>
      <c r="I21758" t="s">
        <v>28</v>
      </c>
      <c r="J21758" t="s">
        <v>190</v>
      </c>
      <c r="K21758">
        <v>335</v>
      </c>
      <c r="L21758" t="s">
        <v>30</v>
      </c>
      <c r="M21758" t="s">
        <v>31</v>
      </c>
      <c r="N21758" t="b">
        <v>0</v>
      </c>
      <c r="O21758" t="s">
        <v>101289</v>
      </c>
      <c r="P21758">
        <v>1</v>
      </c>
      <c r="Q21758">
        <v>297186</v>
      </c>
      <c r="R21758">
        <v>302</v>
      </c>
      <c r="S21758">
        <v>103</v>
      </c>
      <c r="T21758">
        <v>0</v>
      </c>
      <c r="U21758">
        <v>64</v>
      </c>
    </row>
    <row r="21759" spans="1:21" x14ac:dyDescent="0.25">
      <c r="A21759" t="s">
        <v>98741</v>
      </c>
      <c r="B21759" t="s">
        <v>98742</v>
      </c>
      <c r="C21759" t="s">
        <v>101290</v>
      </c>
      <c r="D21759" t="s">
        <v>101291</v>
      </c>
      <c r="E21759" t="s">
        <v>101292</v>
      </c>
      <c r="F21759" t="s">
        <v>101293</v>
      </c>
      <c r="G21759" t="s">
        <v>101294</v>
      </c>
      <c r="H21759">
        <v>27</v>
      </c>
      <c r="I21759" t="s">
        <v>28</v>
      </c>
      <c r="J21759" t="s">
        <v>6923</v>
      </c>
      <c r="K21759">
        <v>768</v>
      </c>
      <c r="L21759" t="s">
        <v>30</v>
      </c>
      <c r="M21759" t="s">
        <v>31</v>
      </c>
      <c r="N21759" t="b">
        <v>0</v>
      </c>
      <c r="O21759" t="s">
        <v>101295</v>
      </c>
      <c r="P21759">
        <v>1</v>
      </c>
      <c r="Q21759">
        <v>71472</v>
      </c>
      <c r="R21759">
        <v>169</v>
      </c>
      <c r="S21759">
        <v>21</v>
      </c>
      <c r="T21759">
        <v>0</v>
      </c>
      <c r="U21759">
        <v>16</v>
      </c>
    </row>
    <row r="21760" spans="1:21" x14ac:dyDescent="0.25">
      <c r="A21760" t="s">
        <v>98741</v>
      </c>
      <c r="B21760" t="s">
        <v>98742</v>
      </c>
      <c r="C21760" t="s">
        <v>101296</v>
      </c>
      <c r="D21760" t="s">
        <v>101297</v>
      </c>
      <c r="E21760" t="s">
        <v>101298</v>
      </c>
      <c r="F21760" t="s">
        <v>101299</v>
      </c>
      <c r="G21760" t="s">
        <v>101300</v>
      </c>
      <c r="H21760">
        <v>27</v>
      </c>
      <c r="I21760" t="s">
        <v>28</v>
      </c>
      <c r="J21760" t="s">
        <v>9779</v>
      </c>
      <c r="K21760">
        <v>1040</v>
      </c>
      <c r="L21760" t="s">
        <v>30</v>
      </c>
      <c r="M21760" t="s">
        <v>31</v>
      </c>
      <c r="N21760" t="b">
        <v>1</v>
      </c>
      <c r="O21760" t="s">
        <v>101301</v>
      </c>
      <c r="P21760">
        <v>1</v>
      </c>
      <c r="Q21760">
        <v>1221585</v>
      </c>
      <c r="R21760">
        <v>2935</v>
      </c>
      <c r="S21760">
        <v>228</v>
      </c>
      <c r="T21760">
        <v>0</v>
      </c>
      <c r="U21760">
        <v>805</v>
      </c>
    </row>
    <row r="21761" spans="1:21" x14ac:dyDescent="0.25">
      <c r="A21761" t="s">
        <v>98741</v>
      </c>
      <c r="B21761" t="s">
        <v>98742</v>
      </c>
      <c r="C21761" t="s">
        <v>101302</v>
      </c>
      <c r="D21761" t="s">
        <v>101303</v>
      </c>
      <c r="E21761" t="s">
        <v>101304</v>
      </c>
      <c r="F21761" t="s">
        <v>101305</v>
      </c>
      <c r="G21761" t="s">
        <v>101306</v>
      </c>
      <c r="H21761">
        <v>27</v>
      </c>
      <c r="I21761" t="s">
        <v>28</v>
      </c>
      <c r="J21761" t="s">
        <v>9347</v>
      </c>
      <c r="K21761">
        <v>548</v>
      </c>
      <c r="L21761" t="s">
        <v>30</v>
      </c>
      <c r="M21761" t="s">
        <v>31</v>
      </c>
      <c r="N21761" t="b">
        <v>0</v>
      </c>
      <c r="O21761" t="s">
        <v>101307</v>
      </c>
      <c r="P21761">
        <v>1</v>
      </c>
      <c r="Q21761">
        <v>17329</v>
      </c>
      <c r="R21761">
        <v>25</v>
      </c>
      <c r="S21761">
        <v>1</v>
      </c>
      <c r="T21761">
        <v>0</v>
      </c>
      <c r="U21761">
        <v>9</v>
      </c>
    </row>
    <row r="21762" spans="1:21" x14ac:dyDescent="0.25">
      <c r="A21762" t="s">
        <v>98741</v>
      </c>
      <c r="B21762" t="s">
        <v>98742</v>
      </c>
      <c r="C21762" t="s">
        <v>101308</v>
      </c>
      <c r="D21762" t="s">
        <v>101309</v>
      </c>
      <c r="E21762" t="s">
        <v>101310</v>
      </c>
      <c r="F21762" t="s">
        <v>101311</v>
      </c>
      <c r="G21762" t="s">
        <v>101312</v>
      </c>
      <c r="H21762">
        <v>27</v>
      </c>
      <c r="I21762" t="s">
        <v>28</v>
      </c>
      <c r="J21762" t="s">
        <v>2727</v>
      </c>
      <c r="K21762">
        <v>660</v>
      </c>
      <c r="L21762" t="s">
        <v>30</v>
      </c>
      <c r="M21762" t="s">
        <v>31</v>
      </c>
      <c r="N21762" t="b">
        <v>0</v>
      </c>
      <c r="O21762" t="s">
        <v>101313</v>
      </c>
      <c r="P21762">
        <v>1</v>
      </c>
      <c r="Q21762">
        <v>189870</v>
      </c>
      <c r="R21762">
        <v>330</v>
      </c>
      <c r="S21762">
        <v>31</v>
      </c>
      <c r="T21762">
        <v>0</v>
      </c>
      <c r="U21762">
        <v>69</v>
      </c>
    </row>
    <row r="21763" spans="1:21" x14ac:dyDescent="0.25">
      <c r="A21763" t="s">
        <v>98741</v>
      </c>
      <c r="B21763" t="s">
        <v>98742</v>
      </c>
      <c r="C21763" t="s">
        <v>101314</v>
      </c>
      <c r="D21763" t="s">
        <v>101315</v>
      </c>
      <c r="E21763" t="s">
        <v>101316</v>
      </c>
      <c r="F21763" t="s">
        <v>101317</v>
      </c>
      <c r="G21763" t="s">
        <v>101318</v>
      </c>
      <c r="H21763">
        <v>27</v>
      </c>
      <c r="I21763" t="s">
        <v>28</v>
      </c>
      <c r="J21763" t="s">
        <v>101319</v>
      </c>
      <c r="K21763">
        <v>7</v>
      </c>
      <c r="L21763" t="s">
        <v>30</v>
      </c>
      <c r="M21763" t="s">
        <v>31</v>
      </c>
      <c r="N21763" t="b">
        <v>0</v>
      </c>
      <c r="O21763" t="s">
        <v>101320</v>
      </c>
      <c r="Q21763">
        <v>210</v>
      </c>
      <c r="R21763">
        <v>1</v>
      </c>
      <c r="S21763">
        <v>0</v>
      </c>
      <c r="T21763">
        <v>0</v>
      </c>
      <c r="U21763">
        <v>0</v>
      </c>
    </row>
    <row r="21764" spans="1:21" x14ac:dyDescent="0.25">
      <c r="A21764" t="s">
        <v>98741</v>
      </c>
      <c r="B21764" t="s">
        <v>98742</v>
      </c>
      <c r="C21764" t="s">
        <v>101321</v>
      </c>
      <c r="D21764" t="s">
        <v>101322</v>
      </c>
      <c r="E21764" s="1">
        <v>41193.232638888891</v>
      </c>
      <c r="F21764" t="s">
        <v>101323</v>
      </c>
      <c r="G21764" t="s">
        <v>101324</v>
      </c>
      <c r="H21764">
        <v>27</v>
      </c>
      <c r="I21764" t="s">
        <v>28</v>
      </c>
      <c r="J21764" t="s">
        <v>18811</v>
      </c>
      <c r="K21764">
        <v>887</v>
      </c>
      <c r="L21764" t="s">
        <v>30</v>
      </c>
      <c r="M21764" t="s">
        <v>31</v>
      </c>
      <c r="N21764" t="b">
        <v>0</v>
      </c>
      <c r="O21764" t="s">
        <v>101325</v>
      </c>
      <c r="P21764">
        <v>1</v>
      </c>
      <c r="Q21764">
        <v>179044</v>
      </c>
      <c r="R21764">
        <v>607</v>
      </c>
      <c r="S21764">
        <v>47</v>
      </c>
      <c r="T21764">
        <v>0</v>
      </c>
      <c r="U21764">
        <v>102</v>
      </c>
    </row>
    <row r="21765" spans="1:21" x14ac:dyDescent="0.25">
      <c r="A21765" t="s">
        <v>98741</v>
      </c>
      <c r="B21765" t="s">
        <v>98742</v>
      </c>
      <c r="C21765" t="s">
        <v>101326</v>
      </c>
      <c r="D21765" t="s">
        <v>101327</v>
      </c>
      <c r="E21765" s="1">
        <v>40979.671527777777</v>
      </c>
      <c r="F21765" t="s">
        <v>101328</v>
      </c>
      <c r="G21765" t="s">
        <v>101329</v>
      </c>
      <c r="H21765">
        <v>27</v>
      </c>
      <c r="I21765" t="s">
        <v>28</v>
      </c>
      <c r="J21765" t="s">
        <v>8625</v>
      </c>
      <c r="K21765">
        <v>763</v>
      </c>
      <c r="L21765" t="s">
        <v>30</v>
      </c>
      <c r="M21765" t="s">
        <v>31</v>
      </c>
      <c r="N21765" t="b">
        <v>1</v>
      </c>
      <c r="O21765" t="s">
        <v>101330</v>
      </c>
      <c r="P21765">
        <v>1</v>
      </c>
      <c r="Q21765">
        <v>573281</v>
      </c>
      <c r="R21765">
        <v>2089</v>
      </c>
      <c r="S21765">
        <v>112</v>
      </c>
      <c r="T21765">
        <v>0</v>
      </c>
      <c r="U21765">
        <v>290</v>
      </c>
    </row>
    <row r="21766" spans="1:21" x14ac:dyDescent="0.25">
      <c r="A21766" t="s">
        <v>98741</v>
      </c>
      <c r="B21766" t="s">
        <v>98742</v>
      </c>
      <c r="C21766" t="s">
        <v>101331</v>
      </c>
      <c r="D21766" t="s">
        <v>101332</v>
      </c>
      <c r="E21766" s="1">
        <v>40950.694444444445</v>
      </c>
      <c r="F21766" t="s">
        <v>101333</v>
      </c>
      <c r="G21766" t="s">
        <v>101334</v>
      </c>
      <c r="H21766">
        <v>27</v>
      </c>
      <c r="I21766" t="s">
        <v>28</v>
      </c>
      <c r="J21766" t="s">
        <v>49980</v>
      </c>
      <c r="K21766">
        <v>884</v>
      </c>
      <c r="L21766" t="s">
        <v>30</v>
      </c>
      <c r="M21766" t="s">
        <v>31</v>
      </c>
      <c r="N21766" t="b">
        <v>0</v>
      </c>
      <c r="O21766" t="s">
        <v>101335</v>
      </c>
      <c r="P21766">
        <v>1</v>
      </c>
      <c r="Q21766">
        <v>23958</v>
      </c>
      <c r="R21766">
        <v>62</v>
      </c>
      <c r="S21766">
        <v>6</v>
      </c>
      <c r="T21766">
        <v>0</v>
      </c>
      <c r="U21766">
        <v>20</v>
      </c>
    </row>
    <row r="21767" spans="1:21" x14ac:dyDescent="0.25">
      <c r="A21767" t="s">
        <v>98741</v>
      </c>
      <c r="B21767" t="s">
        <v>98742</v>
      </c>
      <c r="C21767" t="s">
        <v>101336</v>
      </c>
      <c r="D21767" t="s">
        <v>101337</v>
      </c>
      <c r="E21767" s="1">
        <v>40919.071527777778</v>
      </c>
      <c r="F21767" t="s">
        <v>101338</v>
      </c>
      <c r="G21767" t="s">
        <v>101339</v>
      </c>
      <c r="H21767">
        <v>27</v>
      </c>
      <c r="I21767" t="s">
        <v>28</v>
      </c>
      <c r="J21767" t="s">
        <v>4135</v>
      </c>
      <c r="K21767">
        <v>446</v>
      </c>
      <c r="L21767" t="s">
        <v>30</v>
      </c>
      <c r="M21767" t="s">
        <v>31</v>
      </c>
      <c r="N21767" t="b">
        <v>0</v>
      </c>
      <c r="O21767" t="s">
        <v>101340</v>
      </c>
      <c r="P21767">
        <v>1</v>
      </c>
      <c r="Q21767">
        <v>10197</v>
      </c>
      <c r="R21767">
        <v>49</v>
      </c>
      <c r="S21767">
        <v>4</v>
      </c>
      <c r="T21767">
        <v>0</v>
      </c>
      <c r="U21767">
        <v>15</v>
      </c>
    </row>
    <row r="21768" spans="1:21" x14ac:dyDescent="0.25">
      <c r="A21768" t="s">
        <v>98741</v>
      </c>
      <c r="B21768" t="s">
        <v>98742</v>
      </c>
      <c r="C21768" t="s">
        <v>101341</v>
      </c>
      <c r="D21768" t="s">
        <v>101342</v>
      </c>
      <c r="E21768" t="s">
        <v>101343</v>
      </c>
      <c r="F21768" t="s">
        <v>101344</v>
      </c>
      <c r="G21768" t="s">
        <v>101345</v>
      </c>
      <c r="H21768">
        <v>27</v>
      </c>
      <c r="I21768" t="s">
        <v>28</v>
      </c>
      <c r="J21768" t="s">
        <v>8207</v>
      </c>
      <c r="K21768">
        <v>622</v>
      </c>
      <c r="L21768" t="s">
        <v>30</v>
      </c>
      <c r="M21768" t="s">
        <v>31</v>
      </c>
      <c r="N21768" t="b">
        <v>0</v>
      </c>
      <c r="O21768" t="s">
        <v>101346</v>
      </c>
      <c r="P21768">
        <v>1</v>
      </c>
      <c r="Q21768">
        <v>375023</v>
      </c>
      <c r="R21768">
        <v>325</v>
      </c>
      <c r="S21768">
        <v>52</v>
      </c>
      <c r="T21768">
        <v>0</v>
      </c>
      <c r="U21768">
        <v>45</v>
      </c>
    </row>
    <row r="21769" spans="1:21" x14ac:dyDescent="0.25">
      <c r="A21769" t="s">
        <v>98741</v>
      </c>
      <c r="B21769" t="s">
        <v>98742</v>
      </c>
      <c r="C21769" t="s">
        <v>101347</v>
      </c>
      <c r="D21769" t="s">
        <v>101348</v>
      </c>
      <c r="E21769" t="s">
        <v>101349</v>
      </c>
      <c r="F21769" t="s">
        <v>101350</v>
      </c>
      <c r="G21769" t="s">
        <v>101351</v>
      </c>
      <c r="H21769">
        <v>27</v>
      </c>
      <c r="I21769" t="s">
        <v>28</v>
      </c>
      <c r="J21769" t="s">
        <v>48</v>
      </c>
      <c r="K21769">
        <v>310</v>
      </c>
      <c r="L21769" t="s">
        <v>30</v>
      </c>
      <c r="M21769" t="s">
        <v>31</v>
      </c>
      <c r="N21769" t="b">
        <v>0</v>
      </c>
      <c r="O21769" t="s">
        <v>101352</v>
      </c>
      <c r="P21769">
        <v>1</v>
      </c>
      <c r="Q21769">
        <v>1464</v>
      </c>
      <c r="R21769">
        <v>2</v>
      </c>
      <c r="S21769">
        <v>0</v>
      </c>
      <c r="T21769">
        <v>0</v>
      </c>
      <c r="U21769">
        <v>1</v>
      </c>
    </row>
    <row r="21770" spans="1:21" x14ac:dyDescent="0.25">
      <c r="A21770" t="s">
        <v>98741</v>
      </c>
      <c r="B21770" t="s">
        <v>98742</v>
      </c>
      <c r="C21770" t="s">
        <v>101353</v>
      </c>
      <c r="D21770" t="s">
        <v>101354</v>
      </c>
      <c r="E21770" t="s">
        <v>101355</v>
      </c>
      <c r="F21770" t="s">
        <v>101356</v>
      </c>
      <c r="G21770" t="s">
        <v>101357</v>
      </c>
      <c r="H21770">
        <v>27</v>
      </c>
      <c r="I21770" t="s">
        <v>28</v>
      </c>
      <c r="J21770" t="s">
        <v>812</v>
      </c>
      <c r="K21770">
        <v>160</v>
      </c>
      <c r="L21770" t="s">
        <v>30</v>
      </c>
      <c r="M21770" t="s">
        <v>31</v>
      </c>
      <c r="N21770" t="b">
        <v>0</v>
      </c>
      <c r="O21770" t="s">
        <v>101358</v>
      </c>
      <c r="P21770">
        <v>1</v>
      </c>
      <c r="Q21770">
        <v>595</v>
      </c>
      <c r="R21770">
        <v>2</v>
      </c>
      <c r="S21770">
        <v>0</v>
      </c>
      <c r="T21770">
        <v>0</v>
      </c>
      <c r="U21770">
        <v>0</v>
      </c>
    </row>
    <row r="21771" spans="1:21" x14ac:dyDescent="0.25">
      <c r="A21771" t="s">
        <v>98741</v>
      </c>
      <c r="B21771" t="s">
        <v>98742</v>
      </c>
      <c r="C21771" t="s">
        <v>101359</v>
      </c>
      <c r="D21771" t="s">
        <v>101360</v>
      </c>
      <c r="E21771" t="s">
        <v>101361</v>
      </c>
      <c r="F21771" t="s">
        <v>101362</v>
      </c>
      <c r="G21771" t="s">
        <v>101363</v>
      </c>
      <c r="H21771">
        <v>26</v>
      </c>
      <c r="I21771" t="s">
        <v>72349</v>
      </c>
      <c r="J21771" t="s">
        <v>15317</v>
      </c>
      <c r="K21771">
        <v>1056</v>
      </c>
      <c r="L21771" t="s">
        <v>30</v>
      </c>
      <c r="M21771" t="s">
        <v>7991</v>
      </c>
      <c r="N21771" t="b">
        <v>0</v>
      </c>
      <c r="P21771">
        <v>1</v>
      </c>
      <c r="Q21771">
        <v>13431</v>
      </c>
      <c r="R21771">
        <v>11</v>
      </c>
      <c r="S21771">
        <v>2</v>
      </c>
      <c r="T21771">
        <v>0</v>
      </c>
      <c r="U21771">
        <v>2</v>
      </c>
    </row>
    <row r="21772" spans="1:21" x14ac:dyDescent="0.25">
      <c r="A21772" t="s">
        <v>98741</v>
      </c>
      <c r="B21772" t="s">
        <v>98742</v>
      </c>
      <c r="C21772" t="s">
        <v>101364</v>
      </c>
      <c r="D21772" t="s">
        <v>101365</v>
      </c>
      <c r="E21772" s="1">
        <v>41100.400000000001</v>
      </c>
      <c r="F21772" t="s">
        <v>101366</v>
      </c>
      <c r="G21772" t="s">
        <v>101367</v>
      </c>
      <c r="H21772">
        <v>27</v>
      </c>
      <c r="I21772" t="s">
        <v>28</v>
      </c>
      <c r="J21772" t="s">
        <v>21042</v>
      </c>
      <c r="K21772">
        <v>827</v>
      </c>
      <c r="L21772" t="s">
        <v>30</v>
      </c>
      <c r="M21772" t="s">
        <v>7991</v>
      </c>
      <c r="N21772" t="b">
        <v>0</v>
      </c>
      <c r="P21772">
        <v>1</v>
      </c>
      <c r="Q21772">
        <v>5150</v>
      </c>
      <c r="R21772">
        <v>8</v>
      </c>
      <c r="S21772">
        <v>0</v>
      </c>
      <c r="T21772">
        <v>0</v>
      </c>
      <c r="U21772">
        <v>2</v>
      </c>
    </row>
    <row r="21773" spans="1:21" x14ac:dyDescent="0.25">
      <c r="A21773" t="s">
        <v>98741</v>
      </c>
      <c r="B21773" t="s">
        <v>98742</v>
      </c>
      <c r="C21773" t="s">
        <v>101368</v>
      </c>
      <c r="D21773" t="s">
        <v>101369</v>
      </c>
      <c r="E21773" s="1">
        <v>40918.197916666664</v>
      </c>
      <c r="F21773" t="s">
        <v>101370</v>
      </c>
      <c r="G21773" t="s">
        <v>101371</v>
      </c>
      <c r="H21773">
        <v>27</v>
      </c>
      <c r="I21773" t="s">
        <v>28</v>
      </c>
      <c r="J21773" t="s">
        <v>9558</v>
      </c>
      <c r="K21773">
        <v>811</v>
      </c>
      <c r="L21773" t="s">
        <v>30</v>
      </c>
      <c r="M21773" t="s">
        <v>7991</v>
      </c>
      <c r="N21773" t="b">
        <v>0</v>
      </c>
      <c r="P21773">
        <v>1</v>
      </c>
      <c r="Q21773">
        <v>475</v>
      </c>
      <c r="R21773">
        <v>1</v>
      </c>
      <c r="S21773">
        <v>0</v>
      </c>
      <c r="T21773">
        <v>0</v>
      </c>
      <c r="U21773">
        <v>0</v>
      </c>
    </row>
    <row r="21774" spans="1:21" x14ac:dyDescent="0.25">
      <c r="A21774" t="s">
        <v>98741</v>
      </c>
      <c r="B21774" t="s">
        <v>98742</v>
      </c>
      <c r="C21774" t="s">
        <v>101372</v>
      </c>
      <c r="D21774" t="s">
        <v>101373</v>
      </c>
      <c r="E21774" t="s">
        <v>101374</v>
      </c>
      <c r="F21774" t="s">
        <v>101375</v>
      </c>
      <c r="G21774" t="s">
        <v>101376</v>
      </c>
      <c r="H21774">
        <v>27</v>
      </c>
      <c r="I21774" t="s">
        <v>28</v>
      </c>
      <c r="J21774" t="s">
        <v>18864</v>
      </c>
      <c r="K21774">
        <v>715</v>
      </c>
      <c r="L21774" t="s">
        <v>30</v>
      </c>
      <c r="M21774" t="s">
        <v>7991</v>
      </c>
      <c r="N21774" t="b">
        <v>0</v>
      </c>
      <c r="P21774">
        <v>1</v>
      </c>
      <c r="Q21774">
        <v>15825</v>
      </c>
      <c r="R21774">
        <v>19</v>
      </c>
      <c r="S21774">
        <v>5</v>
      </c>
      <c r="T21774">
        <v>0</v>
      </c>
      <c r="U21774">
        <v>0</v>
      </c>
    </row>
    <row r="21775" spans="1:21" x14ac:dyDescent="0.25">
      <c r="A21775" t="s">
        <v>98741</v>
      </c>
      <c r="B21775" t="s">
        <v>98742</v>
      </c>
      <c r="C21775" t="s">
        <v>101377</v>
      </c>
      <c r="D21775" t="s">
        <v>101378</v>
      </c>
      <c r="E21775" t="s">
        <v>101379</v>
      </c>
      <c r="F21775" t="s">
        <v>101380</v>
      </c>
      <c r="G21775" t="s">
        <v>101381</v>
      </c>
      <c r="H21775">
        <v>27</v>
      </c>
      <c r="I21775" t="s">
        <v>28</v>
      </c>
      <c r="J21775" t="s">
        <v>1571</v>
      </c>
      <c r="K21775">
        <v>937</v>
      </c>
      <c r="L21775" t="s">
        <v>30</v>
      </c>
      <c r="M21775" t="s">
        <v>7991</v>
      </c>
      <c r="N21775" t="b">
        <v>0</v>
      </c>
      <c r="P21775">
        <v>1</v>
      </c>
      <c r="Q21775">
        <v>511</v>
      </c>
      <c r="R21775">
        <v>0</v>
      </c>
      <c r="S21775">
        <v>0</v>
      </c>
      <c r="T21775">
        <v>0</v>
      </c>
      <c r="U21775">
        <v>0</v>
      </c>
    </row>
    <row r="21776" spans="1:21" x14ac:dyDescent="0.25">
      <c r="A21776" t="s">
        <v>98741</v>
      </c>
      <c r="B21776" t="s">
        <v>98742</v>
      </c>
      <c r="C21776" t="s">
        <v>101382</v>
      </c>
      <c r="D21776" t="s">
        <v>101383</v>
      </c>
      <c r="E21776" t="s">
        <v>101384</v>
      </c>
      <c r="F21776" t="s">
        <v>101385</v>
      </c>
      <c r="G21776" t="s">
        <v>101386</v>
      </c>
      <c r="H21776">
        <v>27</v>
      </c>
      <c r="I21776" t="s">
        <v>28</v>
      </c>
      <c r="J21776" t="s">
        <v>18277</v>
      </c>
      <c r="K21776">
        <v>229</v>
      </c>
      <c r="L21776" t="s">
        <v>30</v>
      </c>
      <c r="M21776" t="s">
        <v>7991</v>
      </c>
      <c r="N21776" t="b">
        <v>0</v>
      </c>
      <c r="O21776" t="s">
        <v>101387</v>
      </c>
      <c r="P21776">
        <v>1</v>
      </c>
      <c r="Q21776">
        <v>467934</v>
      </c>
      <c r="R21776">
        <v>980</v>
      </c>
      <c r="S21776">
        <v>106</v>
      </c>
      <c r="T21776">
        <v>0</v>
      </c>
      <c r="U21776">
        <v>91</v>
      </c>
    </row>
    <row r="21777" spans="1:21" x14ac:dyDescent="0.25">
      <c r="A21777" t="s">
        <v>98741</v>
      </c>
      <c r="B21777" t="s">
        <v>98742</v>
      </c>
      <c r="C21777" t="s">
        <v>101388</v>
      </c>
      <c r="D21777" t="s">
        <v>101389</v>
      </c>
      <c r="E21777" t="s">
        <v>101390</v>
      </c>
      <c r="F21777" t="s">
        <v>101391</v>
      </c>
      <c r="G21777" t="s">
        <v>101392</v>
      </c>
      <c r="H21777">
        <v>27</v>
      </c>
      <c r="I21777" t="s">
        <v>28</v>
      </c>
      <c r="J21777" t="s">
        <v>202</v>
      </c>
      <c r="K21777">
        <v>694</v>
      </c>
      <c r="L21777" t="s">
        <v>30</v>
      </c>
      <c r="M21777" t="s">
        <v>7991</v>
      </c>
      <c r="N21777" t="b">
        <v>0</v>
      </c>
      <c r="P21777">
        <v>1</v>
      </c>
      <c r="Q21777">
        <v>16078</v>
      </c>
      <c r="R21777">
        <v>32</v>
      </c>
      <c r="S21777">
        <v>6</v>
      </c>
      <c r="T21777">
        <v>0</v>
      </c>
      <c r="U21777">
        <v>20</v>
      </c>
    </row>
    <row r="21778" spans="1:21" x14ac:dyDescent="0.25">
      <c r="A21778" t="s">
        <v>98741</v>
      </c>
      <c r="B21778" t="s">
        <v>98742</v>
      </c>
      <c r="C21778" t="s">
        <v>101393</v>
      </c>
      <c r="D21778" t="s">
        <v>101394</v>
      </c>
      <c r="E21778" s="1">
        <v>41252.263888888891</v>
      </c>
      <c r="F21778" t="s">
        <v>101395</v>
      </c>
      <c r="G21778" t="s">
        <v>101396</v>
      </c>
      <c r="H21778">
        <v>27</v>
      </c>
      <c r="I21778" t="s">
        <v>28</v>
      </c>
      <c r="J21778" t="s">
        <v>251</v>
      </c>
      <c r="K21778">
        <v>328</v>
      </c>
      <c r="L21778" t="s">
        <v>30</v>
      </c>
      <c r="M21778" t="s">
        <v>7991</v>
      </c>
      <c r="N21778" t="b">
        <v>0</v>
      </c>
      <c r="O21778" t="s">
        <v>101397</v>
      </c>
      <c r="P21778">
        <v>1</v>
      </c>
      <c r="Q21778">
        <v>498571</v>
      </c>
      <c r="R21778">
        <v>1324</v>
      </c>
      <c r="S21778">
        <v>168</v>
      </c>
      <c r="T21778">
        <v>0</v>
      </c>
      <c r="U21778">
        <v>161</v>
      </c>
    </row>
    <row r="21779" spans="1:21" x14ac:dyDescent="0.25">
      <c r="A21779" t="s">
        <v>98741</v>
      </c>
      <c r="B21779" t="s">
        <v>98742</v>
      </c>
      <c r="C21779" t="s">
        <v>101398</v>
      </c>
      <c r="D21779" t="s">
        <v>101399</v>
      </c>
      <c r="E21779" s="1">
        <v>41161.615972222222</v>
      </c>
      <c r="F21779" t="s">
        <v>101400</v>
      </c>
      <c r="G21779" t="s">
        <v>101401</v>
      </c>
      <c r="H21779">
        <v>27</v>
      </c>
      <c r="I21779" t="s">
        <v>28</v>
      </c>
      <c r="J21779" t="s">
        <v>394</v>
      </c>
      <c r="K21779">
        <v>314</v>
      </c>
      <c r="L21779" t="s">
        <v>30</v>
      </c>
      <c r="M21779" t="s">
        <v>7991</v>
      </c>
      <c r="N21779" t="b">
        <v>0</v>
      </c>
      <c r="P21779">
        <v>1</v>
      </c>
      <c r="Q21779">
        <v>20455</v>
      </c>
      <c r="R21779">
        <v>106</v>
      </c>
      <c r="S21779">
        <v>5</v>
      </c>
      <c r="T21779">
        <v>0</v>
      </c>
      <c r="U21779">
        <v>13</v>
      </c>
    </row>
    <row r="21780" spans="1:21" x14ac:dyDescent="0.25">
      <c r="A21780" t="s">
        <v>98741</v>
      </c>
      <c r="B21780" t="s">
        <v>98742</v>
      </c>
      <c r="C21780" t="s">
        <v>101402</v>
      </c>
      <c r="D21780" t="s">
        <v>101403</v>
      </c>
      <c r="E21780" s="1">
        <v>41038.467361111114</v>
      </c>
      <c r="F21780" t="s">
        <v>101404</v>
      </c>
      <c r="G21780" t="s">
        <v>101405</v>
      </c>
      <c r="H21780">
        <v>27</v>
      </c>
      <c r="I21780" t="s">
        <v>28</v>
      </c>
      <c r="J21780" t="s">
        <v>1789</v>
      </c>
      <c r="K21780">
        <v>491</v>
      </c>
      <c r="L21780" t="s">
        <v>30</v>
      </c>
      <c r="M21780" t="s">
        <v>7991</v>
      </c>
      <c r="N21780" t="b">
        <v>0</v>
      </c>
      <c r="P21780">
        <v>1</v>
      </c>
      <c r="Q21780">
        <v>14736</v>
      </c>
      <c r="R21780">
        <v>40</v>
      </c>
      <c r="S21780">
        <v>3</v>
      </c>
      <c r="T21780">
        <v>0</v>
      </c>
      <c r="U21780">
        <v>6</v>
      </c>
    </row>
    <row r="21781" spans="1:21" x14ac:dyDescent="0.25">
      <c r="A21781" t="s">
        <v>98741</v>
      </c>
      <c r="B21781" t="s">
        <v>98742</v>
      </c>
      <c r="C21781" t="s">
        <v>101406</v>
      </c>
      <c r="D21781" t="s">
        <v>101407</v>
      </c>
      <c r="E21781" t="s">
        <v>101408</v>
      </c>
      <c r="F21781" t="s">
        <v>101409</v>
      </c>
      <c r="G21781" t="s">
        <v>101410</v>
      </c>
      <c r="H21781">
        <v>27</v>
      </c>
      <c r="I21781" t="s">
        <v>28</v>
      </c>
      <c r="J21781" t="s">
        <v>7956</v>
      </c>
      <c r="K21781">
        <v>366</v>
      </c>
      <c r="L21781" t="s">
        <v>30</v>
      </c>
      <c r="M21781" t="s">
        <v>7991</v>
      </c>
      <c r="N21781" t="b">
        <v>0</v>
      </c>
      <c r="P21781">
        <v>1</v>
      </c>
      <c r="Q21781">
        <v>3058</v>
      </c>
      <c r="R21781">
        <v>1</v>
      </c>
      <c r="S21781">
        <v>2</v>
      </c>
      <c r="T21781">
        <v>0</v>
      </c>
      <c r="U21781">
        <v>0</v>
      </c>
    </row>
    <row r="21782" spans="1:21" x14ac:dyDescent="0.25">
      <c r="A21782" t="s">
        <v>98741</v>
      </c>
      <c r="B21782" t="s">
        <v>98742</v>
      </c>
      <c r="C21782" t="s">
        <v>101411</v>
      </c>
      <c r="D21782" t="s">
        <v>101412</v>
      </c>
      <c r="E21782" t="s">
        <v>101413</v>
      </c>
      <c r="F21782" t="s">
        <v>101414</v>
      </c>
      <c r="G21782" t="s">
        <v>101415</v>
      </c>
      <c r="H21782">
        <v>27</v>
      </c>
      <c r="I21782" t="s">
        <v>28</v>
      </c>
      <c r="J21782" t="s">
        <v>4469</v>
      </c>
      <c r="K21782">
        <v>590</v>
      </c>
      <c r="L21782" t="s">
        <v>30</v>
      </c>
      <c r="M21782" t="s">
        <v>7991</v>
      </c>
      <c r="N21782" t="b">
        <v>0</v>
      </c>
      <c r="P21782">
        <v>1</v>
      </c>
      <c r="Q21782">
        <v>6408</v>
      </c>
      <c r="R21782">
        <v>7</v>
      </c>
      <c r="S21782">
        <v>0</v>
      </c>
      <c r="T21782">
        <v>0</v>
      </c>
      <c r="U21782">
        <v>0</v>
      </c>
    </row>
    <row r="21783" spans="1:21" x14ac:dyDescent="0.25">
      <c r="A21783" t="s">
        <v>98741</v>
      </c>
      <c r="B21783" t="s">
        <v>98742</v>
      </c>
      <c r="C21783" t="s">
        <v>101416</v>
      </c>
      <c r="D21783" t="s">
        <v>101417</v>
      </c>
      <c r="E21783" t="s">
        <v>101418</v>
      </c>
      <c r="F21783" t="s">
        <v>101419</v>
      </c>
      <c r="G21783" t="s">
        <v>101420</v>
      </c>
      <c r="H21783">
        <v>27</v>
      </c>
      <c r="I21783" t="s">
        <v>28</v>
      </c>
      <c r="J21783" t="s">
        <v>10917</v>
      </c>
      <c r="K21783">
        <v>516</v>
      </c>
      <c r="L21783" t="s">
        <v>30</v>
      </c>
      <c r="M21783" t="s">
        <v>7991</v>
      </c>
      <c r="N21783" t="b">
        <v>0</v>
      </c>
      <c r="P21783">
        <v>1</v>
      </c>
      <c r="Q21783">
        <v>4508</v>
      </c>
      <c r="R21783">
        <v>13</v>
      </c>
      <c r="S21783">
        <v>1</v>
      </c>
      <c r="T21783">
        <v>0</v>
      </c>
      <c r="U21783">
        <v>2</v>
      </c>
    </row>
    <row r="21784" spans="1:21" x14ac:dyDescent="0.25">
      <c r="A21784" t="s">
        <v>98741</v>
      </c>
      <c r="B21784" t="s">
        <v>98742</v>
      </c>
      <c r="C21784" t="s">
        <v>101421</v>
      </c>
      <c r="D21784" t="s">
        <v>101422</v>
      </c>
      <c r="E21784" t="s">
        <v>101423</v>
      </c>
      <c r="F21784" t="s">
        <v>101424</v>
      </c>
      <c r="G21784" t="s">
        <v>101425</v>
      </c>
      <c r="H21784">
        <v>27</v>
      </c>
      <c r="I21784" t="s">
        <v>28</v>
      </c>
      <c r="J21784" t="s">
        <v>2616</v>
      </c>
      <c r="K21784">
        <v>585</v>
      </c>
      <c r="L21784" t="s">
        <v>30</v>
      </c>
      <c r="M21784" t="s">
        <v>7991</v>
      </c>
      <c r="N21784" t="b">
        <v>0</v>
      </c>
      <c r="P21784">
        <v>1</v>
      </c>
      <c r="Q21784">
        <v>17217</v>
      </c>
      <c r="R21784">
        <v>27</v>
      </c>
      <c r="S21784">
        <v>0</v>
      </c>
      <c r="T21784">
        <v>0</v>
      </c>
      <c r="U21784">
        <v>7</v>
      </c>
    </row>
    <row r="21785" spans="1:21" x14ac:dyDescent="0.25">
      <c r="A21785" t="s">
        <v>98741</v>
      </c>
      <c r="B21785" t="s">
        <v>98742</v>
      </c>
      <c r="C21785" t="s">
        <v>101426</v>
      </c>
      <c r="D21785" t="s">
        <v>101427</v>
      </c>
      <c r="E21785" t="s">
        <v>101428</v>
      </c>
      <c r="F21785" t="s">
        <v>101429</v>
      </c>
      <c r="G21785" t="s">
        <v>101430</v>
      </c>
      <c r="H21785">
        <v>27</v>
      </c>
      <c r="I21785" t="s">
        <v>28</v>
      </c>
      <c r="J21785" t="s">
        <v>220</v>
      </c>
      <c r="K21785">
        <v>213</v>
      </c>
      <c r="L21785" t="s">
        <v>30</v>
      </c>
      <c r="M21785" t="s">
        <v>7991</v>
      </c>
      <c r="N21785" t="b">
        <v>0</v>
      </c>
      <c r="P21785">
        <v>1</v>
      </c>
      <c r="Q21785">
        <v>1893</v>
      </c>
      <c r="R21785">
        <v>5</v>
      </c>
      <c r="S21785">
        <v>1</v>
      </c>
      <c r="T21785">
        <v>0</v>
      </c>
      <c r="U21785">
        <v>0</v>
      </c>
    </row>
    <row r="21786" spans="1:21" x14ac:dyDescent="0.25">
      <c r="A21786" t="s">
        <v>98741</v>
      </c>
      <c r="B21786" t="s">
        <v>98742</v>
      </c>
      <c r="C21786" t="s">
        <v>101431</v>
      </c>
      <c r="D21786" t="s">
        <v>101432</v>
      </c>
      <c r="E21786" t="s">
        <v>101433</v>
      </c>
      <c r="F21786" t="s">
        <v>101434</v>
      </c>
      <c r="G21786" t="s">
        <v>101435</v>
      </c>
      <c r="H21786">
        <v>27</v>
      </c>
      <c r="I21786" t="s">
        <v>28</v>
      </c>
      <c r="J21786" t="s">
        <v>8146</v>
      </c>
      <c r="K21786">
        <v>460</v>
      </c>
      <c r="L21786" t="s">
        <v>30</v>
      </c>
      <c r="M21786" t="s">
        <v>7991</v>
      </c>
      <c r="N21786" t="b">
        <v>0</v>
      </c>
      <c r="P21786">
        <v>1</v>
      </c>
      <c r="Q21786">
        <v>2652</v>
      </c>
      <c r="R21786">
        <v>7</v>
      </c>
      <c r="S21786">
        <v>0</v>
      </c>
      <c r="T21786">
        <v>0</v>
      </c>
      <c r="U21786">
        <v>1</v>
      </c>
    </row>
    <row r="21787" spans="1:21" x14ac:dyDescent="0.25">
      <c r="A21787" t="s">
        <v>98741</v>
      </c>
      <c r="B21787" t="s">
        <v>98742</v>
      </c>
      <c r="C21787" t="s">
        <v>101436</v>
      </c>
      <c r="D21787" t="s">
        <v>101437</v>
      </c>
      <c r="E21787" t="s">
        <v>101438</v>
      </c>
      <c r="F21787" t="s">
        <v>101439</v>
      </c>
      <c r="G21787" t="s">
        <v>101440</v>
      </c>
      <c r="H21787">
        <v>27</v>
      </c>
      <c r="I21787" t="s">
        <v>28</v>
      </c>
      <c r="J21787" t="s">
        <v>2575</v>
      </c>
      <c r="K21787">
        <v>480</v>
      </c>
      <c r="L21787" t="s">
        <v>30</v>
      </c>
      <c r="M21787" t="s">
        <v>7991</v>
      </c>
      <c r="N21787" t="b">
        <v>0</v>
      </c>
      <c r="P21787">
        <v>1</v>
      </c>
      <c r="Q21787">
        <v>10584</v>
      </c>
      <c r="R21787">
        <v>31</v>
      </c>
      <c r="S21787">
        <v>6</v>
      </c>
      <c r="T21787">
        <v>0</v>
      </c>
      <c r="U21787">
        <v>4</v>
      </c>
    </row>
    <row r="21788" spans="1:21" x14ac:dyDescent="0.25">
      <c r="A21788" t="s">
        <v>98741</v>
      </c>
      <c r="B21788" t="s">
        <v>98742</v>
      </c>
      <c r="C21788" t="s">
        <v>101441</v>
      </c>
      <c r="D21788" t="s">
        <v>101442</v>
      </c>
      <c r="E21788" s="1">
        <v>41221.188194444447</v>
      </c>
      <c r="F21788" t="s">
        <v>101443</v>
      </c>
      <c r="G21788" t="s">
        <v>101444</v>
      </c>
      <c r="H21788">
        <v>24</v>
      </c>
      <c r="I21788" t="s">
        <v>17364</v>
      </c>
      <c r="J21788" t="s">
        <v>867</v>
      </c>
      <c r="K21788">
        <v>666</v>
      </c>
      <c r="L21788" t="s">
        <v>30</v>
      </c>
      <c r="M21788" t="s">
        <v>7991</v>
      </c>
      <c r="N21788" t="b">
        <v>0</v>
      </c>
      <c r="P21788">
        <v>1</v>
      </c>
      <c r="Q21788">
        <v>1211</v>
      </c>
      <c r="R21788">
        <v>8</v>
      </c>
      <c r="S21788">
        <v>1</v>
      </c>
      <c r="T21788">
        <v>0</v>
      </c>
      <c r="U21788">
        <v>0</v>
      </c>
    </row>
    <row r="21789" spans="1:21" x14ac:dyDescent="0.25">
      <c r="A21789" t="s">
        <v>98741</v>
      </c>
      <c r="B21789" t="s">
        <v>98742</v>
      </c>
      <c r="C21789" t="s">
        <v>101445</v>
      </c>
      <c r="D21789" t="s">
        <v>101446</v>
      </c>
      <c r="E21789" s="1">
        <v>41129.417361111111</v>
      </c>
      <c r="F21789" t="s">
        <v>101447</v>
      </c>
      <c r="G21789" t="s">
        <v>101448</v>
      </c>
      <c r="H21789">
        <v>27</v>
      </c>
      <c r="I21789" t="s">
        <v>28</v>
      </c>
      <c r="J21789" t="s">
        <v>2844</v>
      </c>
      <c r="K21789">
        <v>221</v>
      </c>
      <c r="L21789" t="s">
        <v>30</v>
      </c>
      <c r="M21789" t="s">
        <v>7991</v>
      </c>
      <c r="N21789" t="b">
        <v>0</v>
      </c>
      <c r="P21789">
        <v>1</v>
      </c>
      <c r="Q21789">
        <v>110897</v>
      </c>
      <c r="R21789">
        <v>127</v>
      </c>
      <c r="S21789">
        <v>38</v>
      </c>
      <c r="T21789">
        <v>0</v>
      </c>
      <c r="U21789">
        <v>5</v>
      </c>
    </row>
    <row r="21790" spans="1:21" x14ac:dyDescent="0.25">
      <c r="A21790" t="s">
        <v>98741</v>
      </c>
      <c r="B21790" t="s">
        <v>98742</v>
      </c>
      <c r="C21790" t="s">
        <v>101449</v>
      </c>
      <c r="D21790" t="s">
        <v>101450</v>
      </c>
      <c r="E21790" s="1">
        <v>41068.203472222223</v>
      </c>
      <c r="F21790" t="s">
        <v>101451</v>
      </c>
      <c r="G21790" t="s">
        <v>101452</v>
      </c>
      <c r="H21790">
        <v>27</v>
      </c>
      <c r="I21790" t="s">
        <v>28</v>
      </c>
      <c r="J21790" t="s">
        <v>7956</v>
      </c>
      <c r="K21790">
        <v>366</v>
      </c>
      <c r="L21790" t="s">
        <v>30</v>
      </c>
      <c r="M21790" t="s">
        <v>7991</v>
      </c>
      <c r="N21790" t="b">
        <v>0</v>
      </c>
      <c r="P21790">
        <v>1</v>
      </c>
      <c r="Q21790">
        <v>19985</v>
      </c>
      <c r="R21790">
        <v>23</v>
      </c>
      <c r="S21790">
        <v>8</v>
      </c>
      <c r="T21790">
        <v>0</v>
      </c>
      <c r="U21790">
        <v>8</v>
      </c>
    </row>
    <row r="21791" spans="1:21" x14ac:dyDescent="0.25">
      <c r="A21791" t="s">
        <v>98741</v>
      </c>
      <c r="B21791" t="s">
        <v>98742</v>
      </c>
      <c r="C21791" t="s">
        <v>101453</v>
      </c>
      <c r="D21791" t="s">
        <v>101454</v>
      </c>
      <c r="E21791" s="1">
        <v>41007.257638888892</v>
      </c>
      <c r="F21791" t="s">
        <v>101455</v>
      </c>
      <c r="G21791" t="s">
        <v>101456</v>
      </c>
      <c r="H21791">
        <v>27</v>
      </c>
      <c r="I21791" t="s">
        <v>28</v>
      </c>
      <c r="J21791" t="s">
        <v>11864</v>
      </c>
      <c r="K21791">
        <v>297</v>
      </c>
      <c r="L21791" t="s">
        <v>30</v>
      </c>
      <c r="M21791" t="s">
        <v>7991</v>
      </c>
      <c r="N21791" t="b">
        <v>0</v>
      </c>
      <c r="P21791">
        <v>1</v>
      </c>
      <c r="Q21791">
        <v>101153</v>
      </c>
      <c r="R21791">
        <v>90</v>
      </c>
      <c r="S21791">
        <v>49</v>
      </c>
      <c r="T21791">
        <v>0</v>
      </c>
      <c r="U21791">
        <v>35</v>
      </c>
    </row>
    <row r="21792" spans="1:21" x14ac:dyDescent="0.25">
      <c r="A21792" t="s">
        <v>98741</v>
      </c>
      <c r="B21792" t="s">
        <v>98742</v>
      </c>
      <c r="C21792" t="s">
        <v>101457</v>
      </c>
      <c r="D21792" t="s">
        <v>101458</v>
      </c>
      <c r="E21792" s="1">
        <v>40947.599999999999</v>
      </c>
      <c r="F21792" t="s">
        <v>101459</v>
      </c>
      <c r="G21792" t="s">
        <v>101460</v>
      </c>
      <c r="H21792">
        <v>27</v>
      </c>
      <c r="I21792" t="s">
        <v>28</v>
      </c>
      <c r="J21792" t="s">
        <v>101461</v>
      </c>
      <c r="K21792">
        <v>1175</v>
      </c>
      <c r="L21792" t="s">
        <v>30</v>
      </c>
      <c r="M21792" t="s">
        <v>7991</v>
      </c>
      <c r="N21792" t="b">
        <v>0</v>
      </c>
      <c r="P21792">
        <v>1</v>
      </c>
      <c r="Q21792">
        <v>30047</v>
      </c>
      <c r="R21792">
        <v>98</v>
      </c>
      <c r="S21792">
        <v>18</v>
      </c>
      <c r="T21792">
        <v>0</v>
      </c>
      <c r="U21792">
        <v>14</v>
      </c>
    </row>
    <row r="21793" spans="1:21" x14ac:dyDescent="0.25">
      <c r="A21793" t="s">
        <v>98741</v>
      </c>
      <c r="B21793" t="s">
        <v>98742</v>
      </c>
      <c r="C21793" t="s">
        <v>101462</v>
      </c>
      <c r="D21793" t="s">
        <v>101463</v>
      </c>
      <c r="E21793" t="s">
        <v>101464</v>
      </c>
      <c r="F21793" t="s">
        <v>101465</v>
      </c>
      <c r="G21793" t="s">
        <v>101466</v>
      </c>
      <c r="H21793">
        <v>27</v>
      </c>
      <c r="I21793" t="s">
        <v>28</v>
      </c>
      <c r="J21793" t="s">
        <v>5081</v>
      </c>
      <c r="K21793">
        <v>735</v>
      </c>
      <c r="L21793" t="s">
        <v>30</v>
      </c>
      <c r="M21793" t="s">
        <v>7991</v>
      </c>
      <c r="N21793" t="b">
        <v>0</v>
      </c>
      <c r="P21793">
        <v>1</v>
      </c>
      <c r="Q21793">
        <v>43200</v>
      </c>
      <c r="R21793">
        <v>67</v>
      </c>
      <c r="S21793">
        <v>10</v>
      </c>
      <c r="T21793">
        <v>0</v>
      </c>
      <c r="U21793">
        <v>25</v>
      </c>
    </row>
    <row r="21794" spans="1:21" x14ac:dyDescent="0.25">
      <c r="A21794" t="s">
        <v>98741</v>
      </c>
      <c r="B21794" t="s">
        <v>98742</v>
      </c>
      <c r="C21794" t="s">
        <v>101467</v>
      </c>
      <c r="D21794" t="s">
        <v>101468</v>
      </c>
      <c r="E21794" t="s">
        <v>101469</v>
      </c>
      <c r="F21794" t="s">
        <v>101470</v>
      </c>
      <c r="G21794" t="s">
        <v>101471</v>
      </c>
      <c r="H21794">
        <v>27</v>
      </c>
      <c r="I21794" t="s">
        <v>28</v>
      </c>
      <c r="J21794" t="s">
        <v>593</v>
      </c>
      <c r="K21794">
        <v>659</v>
      </c>
      <c r="L21794" t="s">
        <v>30</v>
      </c>
      <c r="M21794" t="s">
        <v>7991</v>
      </c>
      <c r="N21794" t="b">
        <v>0</v>
      </c>
      <c r="P21794">
        <v>1</v>
      </c>
      <c r="Q21794">
        <v>33809</v>
      </c>
      <c r="R21794">
        <v>87</v>
      </c>
      <c r="S21794">
        <v>12</v>
      </c>
      <c r="T21794">
        <v>0</v>
      </c>
      <c r="U21794">
        <v>11</v>
      </c>
    </row>
    <row r="21795" spans="1:21" x14ac:dyDescent="0.25">
      <c r="A21795" t="s">
        <v>98741</v>
      </c>
      <c r="B21795" t="s">
        <v>98742</v>
      </c>
      <c r="C21795" t="s">
        <v>101472</v>
      </c>
      <c r="D21795" t="s">
        <v>101473</v>
      </c>
      <c r="E21795" t="s">
        <v>101474</v>
      </c>
      <c r="F21795" t="s">
        <v>101475</v>
      </c>
      <c r="G21795" t="s">
        <v>101476</v>
      </c>
      <c r="H21795">
        <v>27</v>
      </c>
      <c r="I21795" t="s">
        <v>28</v>
      </c>
      <c r="J21795" t="s">
        <v>8541</v>
      </c>
      <c r="K21795">
        <v>337</v>
      </c>
      <c r="L21795" t="s">
        <v>30</v>
      </c>
      <c r="M21795" t="s">
        <v>7991</v>
      </c>
      <c r="N21795" t="b">
        <v>0</v>
      </c>
      <c r="P21795">
        <v>1</v>
      </c>
      <c r="Q21795">
        <v>3343</v>
      </c>
      <c r="R21795">
        <v>5</v>
      </c>
      <c r="S21795">
        <v>1</v>
      </c>
      <c r="T21795">
        <v>0</v>
      </c>
      <c r="U21795">
        <v>3</v>
      </c>
    </row>
    <row r="21796" spans="1:21" x14ac:dyDescent="0.25">
      <c r="A21796" t="s">
        <v>98741</v>
      </c>
      <c r="B21796" t="s">
        <v>98742</v>
      </c>
      <c r="C21796" t="s">
        <v>101477</v>
      </c>
      <c r="D21796" t="s">
        <v>101478</v>
      </c>
      <c r="E21796" s="1">
        <v>41220.524305555555</v>
      </c>
      <c r="F21796" t="s">
        <v>101479</v>
      </c>
      <c r="G21796" t="s">
        <v>101480</v>
      </c>
      <c r="H21796">
        <v>27</v>
      </c>
      <c r="I21796" t="s">
        <v>28</v>
      </c>
      <c r="J21796" t="s">
        <v>7524</v>
      </c>
      <c r="K21796">
        <v>225</v>
      </c>
      <c r="L21796" t="s">
        <v>30</v>
      </c>
      <c r="M21796" t="s">
        <v>7991</v>
      </c>
      <c r="N21796" t="b">
        <v>0</v>
      </c>
      <c r="P21796">
        <v>1</v>
      </c>
      <c r="Q21796">
        <v>24281</v>
      </c>
      <c r="R21796">
        <v>21</v>
      </c>
      <c r="S21796">
        <v>12</v>
      </c>
      <c r="T21796">
        <v>0</v>
      </c>
      <c r="U21796">
        <v>2</v>
      </c>
    </row>
    <row r="21797" spans="1:21" x14ac:dyDescent="0.25">
      <c r="A21797" t="s">
        <v>98741</v>
      </c>
      <c r="B21797" t="s">
        <v>98742</v>
      </c>
      <c r="C21797" t="s">
        <v>101481</v>
      </c>
      <c r="D21797" t="s">
        <v>101482</v>
      </c>
      <c r="E21797" s="1">
        <v>41189.612500000003</v>
      </c>
      <c r="F21797" t="s">
        <v>101483</v>
      </c>
      <c r="G21797" t="s">
        <v>101484</v>
      </c>
      <c r="H21797">
        <v>27</v>
      </c>
      <c r="I21797" t="s">
        <v>28</v>
      </c>
      <c r="J21797" t="s">
        <v>7543</v>
      </c>
      <c r="K21797">
        <v>183</v>
      </c>
      <c r="L21797" t="s">
        <v>30</v>
      </c>
      <c r="M21797" t="s">
        <v>7991</v>
      </c>
      <c r="N21797" t="b">
        <v>0</v>
      </c>
      <c r="P21797">
        <v>1</v>
      </c>
      <c r="Q21797">
        <v>9066</v>
      </c>
      <c r="R21797">
        <v>23</v>
      </c>
      <c r="S21797">
        <v>2</v>
      </c>
      <c r="T21797">
        <v>0</v>
      </c>
      <c r="U21797">
        <v>1</v>
      </c>
    </row>
    <row r="21798" spans="1:21" x14ac:dyDescent="0.25">
      <c r="A21798" t="s">
        <v>98741</v>
      </c>
      <c r="B21798" t="s">
        <v>98742</v>
      </c>
      <c r="C21798" t="s">
        <v>101485</v>
      </c>
      <c r="D21798" t="s">
        <v>101486</v>
      </c>
      <c r="E21798" s="1">
        <v>41128.661111111112</v>
      </c>
      <c r="F21798" t="s">
        <v>101487</v>
      </c>
      <c r="G21798" t="s">
        <v>101488</v>
      </c>
      <c r="H21798">
        <v>27</v>
      </c>
      <c r="I21798" t="s">
        <v>28</v>
      </c>
      <c r="J21798" t="s">
        <v>6385</v>
      </c>
      <c r="K21798">
        <v>350</v>
      </c>
      <c r="L21798" t="s">
        <v>30</v>
      </c>
      <c r="M21798" t="s">
        <v>7991</v>
      </c>
      <c r="N21798" t="b">
        <v>0</v>
      </c>
      <c r="P21798">
        <v>1</v>
      </c>
      <c r="Q21798">
        <v>9149</v>
      </c>
      <c r="R21798">
        <v>11</v>
      </c>
      <c r="S21798">
        <v>2</v>
      </c>
      <c r="T21798">
        <v>0</v>
      </c>
      <c r="U21798">
        <v>3</v>
      </c>
    </row>
    <row r="21799" spans="1:21" x14ac:dyDescent="0.25">
      <c r="A21799" t="s">
        <v>98741</v>
      </c>
      <c r="B21799" t="s">
        <v>98742</v>
      </c>
      <c r="C21799" t="s">
        <v>101489</v>
      </c>
      <c r="D21799" t="s">
        <v>101490</v>
      </c>
      <c r="E21799" s="1">
        <v>41097.228472222225</v>
      </c>
      <c r="F21799" t="s">
        <v>101491</v>
      </c>
      <c r="G21799" t="s">
        <v>101492</v>
      </c>
      <c r="H21799">
        <v>27</v>
      </c>
      <c r="I21799" t="s">
        <v>28</v>
      </c>
      <c r="J21799" t="s">
        <v>5977</v>
      </c>
      <c r="K21799">
        <v>462</v>
      </c>
      <c r="L21799" t="s">
        <v>30</v>
      </c>
      <c r="M21799" t="s">
        <v>7991</v>
      </c>
      <c r="N21799" t="b">
        <v>0</v>
      </c>
      <c r="P21799">
        <v>1</v>
      </c>
      <c r="Q21799">
        <v>134151</v>
      </c>
      <c r="R21799">
        <v>426</v>
      </c>
      <c r="S21799">
        <v>23</v>
      </c>
      <c r="T21799">
        <v>0</v>
      </c>
      <c r="U21799">
        <v>159</v>
      </c>
    </row>
    <row r="21800" spans="1:21" x14ac:dyDescent="0.25">
      <c r="A21800" t="s">
        <v>98741</v>
      </c>
      <c r="B21800" t="s">
        <v>98742</v>
      </c>
      <c r="C21800" t="s">
        <v>101493</v>
      </c>
      <c r="D21800" t="s">
        <v>101494</v>
      </c>
      <c r="E21800" s="1">
        <v>41067.136805555558</v>
      </c>
      <c r="F21800" t="s">
        <v>101495</v>
      </c>
      <c r="G21800" t="s">
        <v>101496</v>
      </c>
      <c r="H21800">
        <v>27</v>
      </c>
      <c r="I21800" t="s">
        <v>28</v>
      </c>
      <c r="J21800" t="s">
        <v>8984</v>
      </c>
      <c r="K21800">
        <v>270</v>
      </c>
      <c r="L21800" t="s">
        <v>30</v>
      </c>
      <c r="M21800" t="s">
        <v>7991</v>
      </c>
      <c r="N21800" t="b">
        <v>0</v>
      </c>
      <c r="P21800">
        <v>1</v>
      </c>
      <c r="Q21800">
        <v>36405</v>
      </c>
      <c r="R21800">
        <v>83</v>
      </c>
      <c r="S21800">
        <v>15</v>
      </c>
      <c r="T21800">
        <v>0</v>
      </c>
      <c r="U21800">
        <v>7</v>
      </c>
    </row>
    <row r="21801" spans="1:21" x14ac:dyDescent="0.25">
      <c r="A21801" t="s">
        <v>98741</v>
      </c>
      <c r="B21801" t="s">
        <v>98742</v>
      </c>
      <c r="C21801" t="s">
        <v>101497</v>
      </c>
      <c r="D21801" t="s">
        <v>101498</v>
      </c>
      <c r="E21801" s="1">
        <v>41006.511111111111</v>
      </c>
      <c r="F21801" t="s">
        <v>101499</v>
      </c>
      <c r="G21801" t="s">
        <v>101500</v>
      </c>
      <c r="H21801">
        <v>27</v>
      </c>
      <c r="I21801" t="s">
        <v>28</v>
      </c>
      <c r="J21801" t="s">
        <v>6763</v>
      </c>
      <c r="K21801">
        <v>158</v>
      </c>
      <c r="L21801" t="s">
        <v>30</v>
      </c>
      <c r="M21801" t="s">
        <v>7991</v>
      </c>
      <c r="N21801" t="b">
        <v>0</v>
      </c>
      <c r="P21801">
        <v>1</v>
      </c>
      <c r="Q21801">
        <v>2565</v>
      </c>
      <c r="R21801">
        <v>4</v>
      </c>
      <c r="S21801">
        <v>0</v>
      </c>
      <c r="T21801">
        <v>0</v>
      </c>
      <c r="U21801">
        <v>0</v>
      </c>
    </row>
    <row r="21802" spans="1:21" x14ac:dyDescent="0.25">
      <c r="A21802" t="s">
        <v>98741</v>
      </c>
      <c r="B21802" t="s">
        <v>98742</v>
      </c>
      <c r="C21802" t="s">
        <v>101501</v>
      </c>
      <c r="D21802" t="s">
        <v>101502</v>
      </c>
      <c r="E21802" s="1">
        <v>40975.281944444447</v>
      </c>
      <c r="F21802" t="s">
        <v>101503</v>
      </c>
      <c r="G21802" t="s">
        <v>101504</v>
      </c>
      <c r="H21802">
        <v>27</v>
      </c>
      <c r="I21802" t="s">
        <v>28</v>
      </c>
      <c r="J21802" t="s">
        <v>2737</v>
      </c>
      <c r="K21802">
        <v>416</v>
      </c>
      <c r="L21802" t="s">
        <v>30</v>
      </c>
      <c r="M21802" t="s">
        <v>7991</v>
      </c>
      <c r="N21802" t="b">
        <v>0</v>
      </c>
      <c r="P21802">
        <v>1</v>
      </c>
      <c r="Q21802">
        <v>26579</v>
      </c>
      <c r="R21802">
        <v>23</v>
      </c>
      <c r="S21802">
        <v>7</v>
      </c>
      <c r="T21802">
        <v>0</v>
      </c>
      <c r="U21802">
        <v>19</v>
      </c>
    </row>
    <row r="21803" spans="1:21" x14ac:dyDescent="0.25">
      <c r="A21803" t="s">
        <v>98741</v>
      </c>
      <c r="B21803" t="s">
        <v>98742</v>
      </c>
      <c r="C21803" t="s">
        <v>101505</v>
      </c>
      <c r="D21803" t="s">
        <v>101506</v>
      </c>
      <c r="E21803" s="1">
        <v>40946.324999999997</v>
      </c>
      <c r="F21803" t="s">
        <v>101507</v>
      </c>
      <c r="G21803" t="s">
        <v>101508</v>
      </c>
      <c r="H21803">
        <v>27</v>
      </c>
      <c r="I21803" t="s">
        <v>28</v>
      </c>
      <c r="J21803" t="s">
        <v>9761</v>
      </c>
      <c r="K21803">
        <v>234</v>
      </c>
      <c r="L21803" t="s">
        <v>30</v>
      </c>
      <c r="M21803" t="s">
        <v>7991</v>
      </c>
      <c r="N21803" t="b">
        <v>0</v>
      </c>
      <c r="P21803">
        <v>1</v>
      </c>
      <c r="Q21803">
        <v>496</v>
      </c>
      <c r="R21803">
        <v>0</v>
      </c>
      <c r="S21803">
        <v>0</v>
      </c>
      <c r="T21803">
        <v>0</v>
      </c>
      <c r="U21803">
        <v>0</v>
      </c>
    </row>
    <row r="21804" spans="1:21" x14ac:dyDescent="0.25">
      <c r="A21804" t="s">
        <v>98741</v>
      </c>
      <c r="B21804" t="s">
        <v>98742</v>
      </c>
      <c r="C21804" t="s">
        <v>101509</v>
      </c>
      <c r="D21804" t="s">
        <v>101510</v>
      </c>
      <c r="E21804" t="s">
        <v>101511</v>
      </c>
      <c r="F21804" t="s">
        <v>101512</v>
      </c>
      <c r="G21804" t="s">
        <v>101513</v>
      </c>
      <c r="H21804">
        <v>27</v>
      </c>
      <c r="I21804" t="s">
        <v>28</v>
      </c>
      <c r="J21804" t="s">
        <v>6082</v>
      </c>
      <c r="K21804">
        <v>321</v>
      </c>
      <c r="L21804" t="s">
        <v>30</v>
      </c>
      <c r="M21804" t="s">
        <v>7991</v>
      </c>
      <c r="N21804" t="b">
        <v>0</v>
      </c>
      <c r="P21804">
        <v>1</v>
      </c>
      <c r="Q21804">
        <v>1034</v>
      </c>
      <c r="R21804">
        <v>4</v>
      </c>
      <c r="S21804">
        <v>0</v>
      </c>
      <c r="T21804">
        <v>0</v>
      </c>
      <c r="U21804">
        <v>0</v>
      </c>
    </row>
    <row r="21805" spans="1:21" x14ac:dyDescent="0.25">
      <c r="A21805" t="s">
        <v>98741</v>
      </c>
      <c r="B21805" t="s">
        <v>98742</v>
      </c>
      <c r="C21805" t="s">
        <v>101514</v>
      </c>
      <c r="D21805" t="s">
        <v>101515</v>
      </c>
      <c r="E21805" t="s">
        <v>101516</v>
      </c>
      <c r="F21805" t="s">
        <v>101517</v>
      </c>
      <c r="G21805" t="s">
        <v>101518</v>
      </c>
      <c r="H21805">
        <v>27</v>
      </c>
      <c r="I21805" t="s">
        <v>28</v>
      </c>
      <c r="J21805" t="s">
        <v>232</v>
      </c>
      <c r="K21805">
        <v>257</v>
      </c>
      <c r="L21805" t="s">
        <v>30</v>
      </c>
      <c r="M21805" t="s">
        <v>7991</v>
      </c>
      <c r="N21805" t="b">
        <v>0</v>
      </c>
      <c r="P21805">
        <v>1</v>
      </c>
      <c r="Q21805">
        <v>8287</v>
      </c>
      <c r="R21805">
        <v>12</v>
      </c>
      <c r="S21805">
        <v>3</v>
      </c>
      <c r="T21805">
        <v>0</v>
      </c>
      <c r="U21805">
        <v>3</v>
      </c>
    </row>
    <row r="21806" spans="1:21" x14ac:dyDescent="0.25">
      <c r="A21806" t="s">
        <v>98741</v>
      </c>
      <c r="B21806" t="s">
        <v>98742</v>
      </c>
      <c r="C21806" t="s">
        <v>101519</v>
      </c>
      <c r="D21806" t="s">
        <v>101520</v>
      </c>
      <c r="E21806" t="s">
        <v>101521</v>
      </c>
      <c r="F21806" t="s">
        <v>101522</v>
      </c>
      <c r="G21806" t="s">
        <v>101523</v>
      </c>
      <c r="H21806">
        <v>27</v>
      </c>
      <c r="I21806" t="s">
        <v>28</v>
      </c>
      <c r="J21806" t="s">
        <v>621</v>
      </c>
      <c r="K21806">
        <v>236</v>
      </c>
      <c r="L21806" t="s">
        <v>30</v>
      </c>
      <c r="M21806" t="s">
        <v>7991</v>
      </c>
      <c r="N21806" t="b">
        <v>0</v>
      </c>
      <c r="P21806">
        <v>1</v>
      </c>
      <c r="Q21806">
        <v>28287</v>
      </c>
      <c r="R21806">
        <v>49</v>
      </c>
      <c r="S21806">
        <v>9</v>
      </c>
      <c r="T21806">
        <v>0</v>
      </c>
      <c r="U21806">
        <v>7</v>
      </c>
    </row>
    <row r="21807" spans="1:21" x14ac:dyDescent="0.25">
      <c r="A21807" t="s">
        <v>98741</v>
      </c>
      <c r="B21807" t="s">
        <v>98742</v>
      </c>
      <c r="C21807" t="s">
        <v>101524</v>
      </c>
      <c r="D21807" t="s">
        <v>101525</v>
      </c>
      <c r="E21807" t="s">
        <v>101526</v>
      </c>
      <c r="F21807" t="s">
        <v>101527</v>
      </c>
      <c r="G21807" t="s">
        <v>101528</v>
      </c>
      <c r="H21807">
        <v>27</v>
      </c>
      <c r="I21807" t="s">
        <v>28</v>
      </c>
      <c r="J21807" t="s">
        <v>1796</v>
      </c>
      <c r="K21807">
        <v>293</v>
      </c>
      <c r="L21807" t="s">
        <v>30</v>
      </c>
      <c r="M21807" t="s">
        <v>7991</v>
      </c>
      <c r="N21807" t="b">
        <v>0</v>
      </c>
      <c r="P21807">
        <v>1</v>
      </c>
      <c r="Q21807">
        <v>5172</v>
      </c>
      <c r="R21807">
        <v>15</v>
      </c>
      <c r="S21807">
        <v>1</v>
      </c>
      <c r="T21807">
        <v>0</v>
      </c>
      <c r="U21807">
        <v>1</v>
      </c>
    </row>
    <row r="21808" spans="1:21" x14ac:dyDescent="0.25">
      <c r="A21808" t="s">
        <v>98741</v>
      </c>
      <c r="B21808" t="s">
        <v>98742</v>
      </c>
      <c r="C21808" t="s">
        <v>101529</v>
      </c>
      <c r="D21808" t="s">
        <v>101530</v>
      </c>
      <c r="E21808" t="s">
        <v>101531</v>
      </c>
      <c r="F21808" t="s">
        <v>101532</v>
      </c>
      <c r="G21808" t="s">
        <v>101533</v>
      </c>
      <c r="H21808">
        <v>27</v>
      </c>
      <c r="I21808" t="s">
        <v>28</v>
      </c>
      <c r="J21808" t="s">
        <v>3944</v>
      </c>
      <c r="K21808">
        <v>681</v>
      </c>
      <c r="L21808" t="s">
        <v>30</v>
      </c>
      <c r="M21808" t="s">
        <v>7991</v>
      </c>
      <c r="N21808" t="b">
        <v>0</v>
      </c>
      <c r="O21808" t="s">
        <v>101534</v>
      </c>
      <c r="P21808">
        <v>1</v>
      </c>
      <c r="Q21808">
        <v>48581</v>
      </c>
      <c r="R21808">
        <v>56</v>
      </c>
      <c r="S21808">
        <v>7</v>
      </c>
      <c r="T21808">
        <v>0</v>
      </c>
      <c r="U21808">
        <v>20</v>
      </c>
    </row>
    <row r="21809" spans="1:21" x14ac:dyDescent="0.25">
      <c r="A21809" t="s">
        <v>98741</v>
      </c>
      <c r="B21809" t="s">
        <v>98742</v>
      </c>
      <c r="C21809" t="s">
        <v>101535</v>
      </c>
      <c r="D21809" t="s">
        <v>101536</v>
      </c>
      <c r="E21809" t="s">
        <v>101537</v>
      </c>
      <c r="F21809" t="s">
        <v>101538</v>
      </c>
      <c r="G21809" t="s">
        <v>101539</v>
      </c>
      <c r="H21809">
        <v>27</v>
      </c>
      <c r="I21809" t="s">
        <v>28</v>
      </c>
      <c r="J21809" t="s">
        <v>1141</v>
      </c>
      <c r="K21809">
        <v>346</v>
      </c>
      <c r="L21809" t="s">
        <v>30</v>
      </c>
      <c r="M21809" t="s">
        <v>7991</v>
      </c>
      <c r="N21809" t="b">
        <v>0</v>
      </c>
      <c r="P21809">
        <v>1</v>
      </c>
      <c r="Q21809">
        <v>1256</v>
      </c>
      <c r="R21809">
        <v>5</v>
      </c>
      <c r="S21809">
        <v>0</v>
      </c>
      <c r="T21809">
        <v>0</v>
      </c>
      <c r="U21809">
        <v>1</v>
      </c>
    </row>
    <row r="21810" spans="1:21" x14ac:dyDescent="0.25">
      <c r="A21810" t="s">
        <v>98741</v>
      </c>
      <c r="B21810" t="s">
        <v>98742</v>
      </c>
      <c r="C21810" t="s">
        <v>101540</v>
      </c>
      <c r="D21810" t="s">
        <v>101541</v>
      </c>
      <c r="E21810" t="s">
        <v>101542</v>
      </c>
      <c r="F21810" t="s">
        <v>101543</v>
      </c>
      <c r="G21810" t="s">
        <v>101544</v>
      </c>
      <c r="H21810">
        <v>27</v>
      </c>
      <c r="I21810" t="s">
        <v>28</v>
      </c>
      <c r="J21810" t="s">
        <v>4317</v>
      </c>
      <c r="K21810">
        <v>301</v>
      </c>
      <c r="L21810" t="s">
        <v>30</v>
      </c>
      <c r="M21810" t="s">
        <v>7991</v>
      </c>
      <c r="N21810" t="b">
        <v>0</v>
      </c>
      <c r="P21810">
        <v>1</v>
      </c>
      <c r="Q21810">
        <v>11454</v>
      </c>
      <c r="R21810">
        <v>21</v>
      </c>
      <c r="S21810">
        <v>3</v>
      </c>
      <c r="T21810">
        <v>0</v>
      </c>
      <c r="U21810">
        <v>2</v>
      </c>
    </row>
    <row r="21811" spans="1:21" x14ac:dyDescent="0.25">
      <c r="A21811" t="s">
        <v>98741</v>
      </c>
      <c r="B21811" t="s">
        <v>98742</v>
      </c>
      <c r="C21811" t="s">
        <v>101545</v>
      </c>
      <c r="D21811" t="s">
        <v>101546</v>
      </c>
      <c r="E21811" s="1">
        <v>41249.564583333333</v>
      </c>
      <c r="F21811" t="s">
        <v>101547</v>
      </c>
      <c r="G21811" t="s">
        <v>101548</v>
      </c>
      <c r="H21811">
        <v>27</v>
      </c>
      <c r="I21811" t="s">
        <v>28</v>
      </c>
      <c r="J21811" t="s">
        <v>13339</v>
      </c>
      <c r="K21811">
        <v>393</v>
      </c>
      <c r="L21811" t="s">
        <v>30</v>
      </c>
      <c r="M21811" t="s">
        <v>7991</v>
      </c>
      <c r="N21811" t="b">
        <v>0</v>
      </c>
      <c r="P21811">
        <v>1</v>
      </c>
      <c r="Q21811">
        <v>33722</v>
      </c>
      <c r="R21811">
        <v>91</v>
      </c>
      <c r="S21811">
        <v>10</v>
      </c>
      <c r="T21811">
        <v>0</v>
      </c>
      <c r="U21811">
        <v>27</v>
      </c>
    </row>
    <row r="21812" spans="1:21" x14ac:dyDescent="0.25">
      <c r="A21812" t="s">
        <v>98741</v>
      </c>
      <c r="B21812" t="s">
        <v>98742</v>
      </c>
      <c r="C21812" t="s">
        <v>101549</v>
      </c>
      <c r="D21812" t="s">
        <v>101550</v>
      </c>
      <c r="E21812" s="1">
        <v>41219.19027777778</v>
      </c>
      <c r="F21812" t="s">
        <v>101551</v>
      </c>
      <c r="G21812" t="s">
        <v>101552</v>
      </c>
      <c r="H21812">
        <v>27</v>
      </c>
      <c r="I21812" t="s">
        <v>28</v>
      </c>
      <c r="J21812" t="s">
        <v>13738</v>
      </c>
      <c r="K21812">
        <v>272</v>
      </c>
      <c r="L21812" t="s">
        <v>30</v>
      </c>
      <c r="M21812" t="s">
        <v>7991</v>
      </c>
      <c r="N21812" t="b">
        <v>0</v>
      </c>
      <c r="P21812">
        <v>1</v>
      </c>
      <c r="Q21812">
        <v>9690</v>
      </c>
      <c r="R21812">
        <v>11</v>
      </c>
      <c r="S21812">
        <v>0</v>
      </c>
      <c r="T21812">
        <v>0</v>
      </c>
      <c r="U21812">
        <v>0</v>
      </c>
    </row>
    <row r="21813" spans="1:21" x14ac:dyDescent="0.25">
      <c r="A21813" t="s">
        <v>98741</v>
      </c>
      <c r="B21813" t="s">
        <v>98742</v>
      </c>
      <c r="C21813" t="s">
        <v>101553</v>
      </c>
      <c r="D21813" t="s">
        <v>101554</v>
      </c>
      <c r="E21813" s="1">
        <v>41158.572916666664</v>
      </c>
      <c r="F21813" t="s">
        <v>101555</v>
      </c>
      <c r="G21813" t="s">
        <v>101556</v>
      </c>
      <c r="H21813">
        <v>27</v>
      </c>
      <c r="I21813" t="s">
        <v>28</v>
      </c>
      <c r="J21813" t="s">
        <v>13309</v>
      </c>
      <c r="K21813">
        <v>230</v>
      </c>
      <c r="L21813" t="s">
        <v>30</v>
      </c>
      <c r="M21813" t="s">
        <v>7991</v>
      </c>
      <c r="N21813" t="b">
        <v>0</v>
      </c>
      <c r="P21813">
        <v>1</v>
      </c>
      <c r="Q21813">
        <v>2619</v>
      </c>
      <c r="R21813">
        <v>5</v>
      </c>
      <c r="S21813">
        <v>4</v>
      </c>
      <c r="T21813">
        <v>0</v>
      </c>
      <c r="U21813">
        <v>0</v>
      </c>
    </row>
    <row r="21814" spans="1:21" x14ac:dyDescent="0.25">
      <c r="A21814" t="s">
        <v>98741</v>
      </c>
      <c r="B21814" t="s">
        <v>98742</v>
      </c>
      <c r="C21814" t="s">
        <v>101557</v>
      </c>
      <c r="D21814" t="s">
        <v>101558</v>
      </c>
      <c r="E21814" s="1">
        <v>41096.556250000001</v>
      </c>
      <c r="F21814" t="s">
        <v>101559</v>
      </c>
      <c r="G21814" t="s">
        <v>101560</v>
      </c>
      <c r="H21814">
        <v>27</v>
      </c>
      <c r="I21814" t="s">
        <v>28</v>
      </c>
      <c r="J21814" t="s">
        <v>8594</v>
      </c>
      <c r="K21814">
        <v>185</v>
      </c>
      <c r="L21814" t="s">
        <v>30</v>
      </c>
      <c r="M21814" t="s">
        <v>7991</v>
      </c>
      <c r="N21814" t="b">
        <v>0</v>
      </c>
      <c r="P21814">
        <v>1</v>
      </c>
      <c r="Q21814">
        <v>667</v>
      </c>
      <c r="R21814">
        <v>2</v>
      </c>
      <c r="S21814">
        <v>0</v>
      </c>
      <c r="T21814">
        <v>0</v>
      </c>
      <c r="U21814">
        <v>0</v>
      </c>
    </row>
    <row r="21815" spans="1:21" x14ac:dyDescent="0.25">
      <c r="A21815" t="s">
        <v>98741</v>
      </c>
      <c r="B21815" t="s">
        <v>98742</v>
      </c>
      <c r="C21815" t="s">
        <v>101561</v>
      </c>
      <c r="D21815" t="s">
        <v>101562</v>
      </c>
      <c r="E21815" s="1">
        <v>41035.306944444441</v>
      </c>
      <c r="F21815" t="s">
        <v>101563</v>
      </c>
      <c r="G21815" t="s">
        <v>101564</v>
      </c>
      <c r="H21815">
        <v>27</v>
      </c>
      <c r="I21815" t="s">
        <v>28</v>
      </c>
      <c r="J21815" t="s">
        <v>2935</v>
      </c>
      <c r="K21815">
        <v>454</v>
      </c>
      <c r="L21815" t="s">
        <v>30</v>
      </c>
      <c r="M21815" t="s">
        <v>7991</v>
      </c>
      <c r="N21815" t="b">
        <v>0</v>
      </c>
      <c r="P21815">
        <v>1</v>
      </c>
      <c r="Q21815">
        <v>4475</v>
      </c>
      <c r="R21815">
        <v>6</v>
      </c>
      <c r="S21815">
        <v>1</v>
      </c>
      <c r="T21815">
        <v>0</v>
      </c>
      <c r="U21815">
        <v>0</v>
      </c>
    </row>
    <row r="21816" spans="1:21" x14ac:dyDescent="0.25">
      <c r="A21816" t="s">
        <v>98741</v>
      </c>
      <c r="B21816" t="s">
        <v>98742</v>
      </c>
      <c r="C21816" t="e">
        <v>#NAME?</v>
      </c>
      <c r="D21816" t="s">
        <v>101565</v>
      </c>
      <c r="E21816" s="1">
        <v>41005.215277777781</v>
      </c>
      <c r="F21816" t="s">
        <v>101566</v>
      </c>
      <c r="G21816" t="s">
        <v>101567</v>
      </c>
      <c r="H21816">
        <v>27</v>
      </c>
      <c r="I21816" t="s">
        <v>28</v>
      </c>
      <c r="J21816" t="s">
        <v>6503</v>
      </c>
      <c r="K21816">
        <v>93</v>
      </c>
      <c r="L21816" t="s">
        <v>30</v>
      </c>
      <c r="M21816" t="s">
        <v>7991</v>
      </c>
      <c r="N21816" t="b">
        <v>0</v>
      </c>
      <c r="P21816">
        <v>1</v>
      </c>
      <c r="Q21816">
        <v>5762</v>
      </c>
      <c r="R21816">
        <v>3</v>
      </c>
      <c r="S21816">
        <v>0</v>
      </c>
      <c r="T21816">
        <v>0</v>
      </c>
      <c r="U21816">
        <v>1</v>
      </c>
    </row>
    <row r="21817" spans="1:21" x14ac:dyDescent="0.25">
      <c r="A21817" t="s">
        <v>98741</v>
      </c>
      <c r="B21817" t="s">
        <v>98742</v>
      </c>
      <c r="C21817" t="s">
        <v>101568</v>
      </c>
      <c r="D21817" t="s">
        <v>101569</v>
      </c>
      <c r="E21817" s="1">
        <v>41005.209722222222</v>
      </c>
      <c r="F21817" t="s">
        <v>101570</v>
      </c>
      <c r="G21817" t="s">
        <v>101571</v>
      </c>
      <c r="H21817">
        <v>27</v>
      </c>
      <c r="I21817" t="s">
        <v>28</v>
      </c>
      <c r="J21817" t="s">
        <v>8865</v>
      </c>
      <c r="K21817">
        <v>175</v>
      </c>
      <c r="L21817" t="s">
        <v>30</v>
      </c>
      <c r="M21817" t="s">
        <v>7991</v>
      </c>
      <c r="N21817" t="b">
        <v>0</v>
      </c>
      <c r="P21817">
        <v>1</v>
      </c>
      <c r="Q21817">
        <v>14230</v>
      </c>
      <c r="R21817">
        <v>42</v>
      </c>
      <c r="S21817">
        <v>5</v>
      </c>
      <c r="T21817">
        <v>0</v>
      </c>
      <c r="U21817">
        <v>5</v>
      </c>
    </row>
    <row r="21818" spans="1:21" x14ac:dyDescent="0.25">
      <c r="A21818" t="s">
        <v>98741</v>
      </c>
      <c r="B21818" t="s">
        <v>98742</v>
      </c>
      <c r="C21818" t="s">
        <v>101572</v>
      </c>
      <c r="D21818" t="s">
        <v>101573</v>
      </c>
      <c r="E21818" s="1">
        <v>40974.239583333336</v>
      </c>
      <c r="F21818" t="s">
        <v>101574</v>
      </c>
      <c r="G21818" t="s">
        <v>101575</v>
      </c>
      <c r="H21818">
        <v>27</v>
      </c>
      <c r="I21818" t="s">
        <v>28</v>
      </c>
      <c r="J21818" t="s">
        <v>747</v>
      </c>
      <c r="K21818">
        <v>201</v>
      </c>
      <c r="L21818" t="s">
        <v>30</v>
      </c>
      <c r="M21818" t="s">
        <v>7991</v>
      </c>
      <c r="N21818" t="b">
        <v>0</v>
      </c>
      <c r="P21818">
        <v>1</v>
      </c>
      <c r="Q21818">
        <v>3835</v>
      </c>
      <c r="R21818">
        <v>6</v>
      </c>
      <c r="S21818">
        <v>0</v>
      </c>
      <c r="T21818">
        <v>0</v>
      </c>
      <c r="U21818">
        <v>1</v>
      </c>
    </row>
    <row r="21819" spans="1:21" x14ac:dyDescent="0.25">
      <c r="A21819" t="s">
        <v>98741</v>
      </c>
      <c r="B21819" t="s">
        <v>98742</v>
      </c>
      <c r="C21819" t="s">
        <v>101576</v>
      </c>
      <c r="D21819" t="s">
        <v>101577</v>
      </c>
      <c r="E21819" s="1">
        <v>40974.232638888891</v>
      </c>
      <c r="F21819" t="s">
        <v>101578</v>
      </c>
      <c r="G21819" t="s">
        <v>101579</v>
      </c>
      <c r="H21819">
        <v>27</v>
      </c>
      <c r="I21819" t="s">
        <v>28</v>
      </c>
      <c r="J21819" t="s">
        <v>302</v>
      </c>
      <c r="K21819">
        <v>123</v>
      </c>
      <c r="L21819" t="s">
        <v>30</v>
      </c>
      <c r="M21819" t="s">
        <v>7991</v>
      </c>
      <c r="N21819" t="b">
        <v>0</v>
      </c>
      <c r="P21819">
        <v>1</v>
      </c>
      <c r="Q21819">
        <v>15390</v>
      </c>
      <c r="R21819">
        <v>18</v>
      </c>
      <c r="S21819">
        <v>5</v>
      </c>
      <c r="T21819">
        <v>0</v>
      </c>
      <c r="U21819">
        <v>0</v>
      </c>
    </row>
    <row r="21820" spans="1:21" x14ac:dyDescent="0.25">
      <c r="A21820" t="s">
        <v>98741</v>
      </c>
      <c r="B21820" t="s">
        <v>98742</v>
      </c>
      <c r="C21820" t="s">
        <v>101580</v>
      </c>
      <c r="D21820" t="s">
        <v>101581</v>
      </c>
      <c r="E21820" s="1">
        <v>40945.606249999997</v>
      </c>
      <c r="F21820" t="s">
        <v>101582</v>
      </c>
      <c r="G21820" t="s">
        <v>101583</v>
      </c>
      <c r="H21820">
        <v>27</v>
      </c>
      <c r="I21820" t="s">
        <v>28</v>
      </c>
      <c r="J21820" t="s">
        <v>2422</v>
      </c>
      <c r="K21820">
        <v>635</v>
      </c>
      <c r="L21820" t="s">
        <v>30</v>
      </c>
      <c r="M21820" t="s">
        <v>7991</v>
      </c>
      <c r="N21820" t="b">
        <v>0</v>
      </c>
      <c r="P21820">
        <v>1</v>
      </c>
      <c r="Q21820">
        <v>11450</v>
      </c>
      <c r="R21820">
        <v>13</v>
      </c>
      <c r="S21820">
        <v>1</v>
      </c>
      <c r="T21820">
        <v>0</v>
      </c>
      <c r="U21820">
        <v>0</v>
      </c>
    </row>
    <row r="21821" spans="1:21" x14ac:dyDescent="0.25">
      <c r="A21821" t="s">
        <v>98741</v>
      </c>
      <c r="B21821" t="s">
        <v>98742</v>
      </c>
      <c r="C21821" t="s">
        <v>101584</v>
      </c>
      <c r="D21821" t="s">
        <v>101585</v>
      </c>
      <c r="E21821" t="s">
        <v>101586</v>
      </c>
      <c r="F21821" t="s">
        <v>101587</v>
      </c>
      <c r="G21821" t="s">
        <v>101588</v>
      </c>
      <c r="H21821">
        <v>27</v>
      </c>
      <c r="I21821" t="s">
        <v>28</v>
      </c>
      <c r="J21821" t="s">
        <v>3338</v>
      </c>
      <c r="K21821">
        <v>415</v>
      </c>
      <c r="L21821" t="s">
        <v>30</v>
      </c>
      <c r="M21821" t="s">
        <v>7991</v>
      </c>
      <c r="N21821" t="b">
        <v>0</v>
      </c>
      <c r="P21821">
        <v>1</v>
      </c>
      <c r="Q21821">
        <v>5492</v>
      </c>
      <c r="R21821">
        <v>13</v>
      </c>
      <c r="S21821">
        <v>1</v>
      </c>
      <c r="T21821">
        <v>0</v>
      </c>
      <c r="U21821">
        <v>5</v>
      </c>
    </row>
    <row r="21822" spans="1:21" x14ac:dyDescent="0.25">
      <c r="A21822" t="s">
        <v>98741</v>
      </c>
      <c r="B21822" t="s">
        <v>98742</v>
      </c>
      <c r="C21822" t="s">
        <v>101589</v>
      </c>
      <c r="D21822" t="s">
        <v>101590</v>
      </c>
      <c r="E21822" s="1">
        <v>41065.316666666666</v>
      </c>
      <c r="F21822" t="s">
        <v>101591</v>
      </c>
      <c r="G21822" t="s">
        <v>101592</v>
      </c>
      <c r="H21822">
        <v>27</v>
      </c>
      <c r="I21822" t="s">
        <v>28</v>
      </c>
      <c r="J21822" t="s">
        <v>15766</v>
      </c>
      <c r="K21822">
        <v>121</v>
      </c>
      <c r="L21822" t="s">
        <v>30</v>
      </c>
      <c r="M21822" t="s">
        <v>7991</v>
      </c>
      <c r="N21822" t="b">
        <v>0</v>
      </c>
      <c r="P21822">
        <v>1</v>
      </c>
      <c r="Q21822">
        <v>104384</v>
      </c>
      <c r="R21822">
        <v>57</v>
      </c>
      <c r="S21822">
        <v>17</v>
      </c>
      <c r="T21822">
        <v>0</v>
      </c>
      <c r="U21822">
        <v>17</v>
      </c>
    </row>
    <row r="21823" spans="1:21" x14ac:dyDescent="0.25">
      <c r="A21823" t="s">
        <v>98741</v>
      </c>
      <c r="B21823" t="s">
        <v>98742</v>
      </c>
      <c r="C21823" t="s">
        <v>101593</v>
      </c>
      <c r="D21823" t="s">
        <v>101594</v>
      </c>
      <c r="E21823" s="1">
        <v>40973.28402777778</v>
      </c>
      <c r="F21823" t="s">
        <v>101595</v>
      </c>
      <c r="G21823" t="s">
        <v>101596</v>
      </c>
      <c r="H21823">
        <v>27</v>
      </c>
      <c r="I21823" t="s">
        <v>28</v>
      </c>
      <c r="J21823" t="s">
        <v>2378</v>
      </c>
      <c r="K21823">
        <v>248</v>
      </c>
      <c r="L21823" t="s">
        <v>30</v>
      </c>
      <c r="M21823" t="s">
        <v>7991</v>
      </c>
      <c r="N21823" t="b">
        <v>0</v>
      </c>
      <c r="P21823">
        <v>1</v>
      </c>
      <c r="Q21823">
        <v>168580</v>
      </c>
      <c r="R21823">
        <v>115</v>
      </c>
      <c r="S21823">
        <v>29</v>
      </c>
      <c r="T21823">
        <v>0</v>
      </c>
      <c r="U21823">
        <v>75</v>
      </c>
    </row>
    <row r="21824" spans="1:21" x14ac:dyDescent="0.25">
      <c r="A21824" t="s">
        <v>98741</v>
      </c>
      <c r="B21824" t="s">
        <v>98742</v>
      </c>
      <c r="C21824" t="s">
        <v>101597</v>
      </c>
      <c r="D21824" t="s">
        <v>101598</v>
      </c>
      <c r="E21824" t="s">
        <v>101599</v>
      </c>
      <c r="F21824" t="s">
        <v>101600</v>
      </c>
      <c r="G21824" t="s">
        <v>101601</v>
      </c>
      <c r="H21824">
        <v>27</v>
      </c>
      <c r="I21824" t="s">
        <v>28</v>
      </c>
      <c r="J21824" t="s">
        <v>59</v>
      </c>
      <c r="K21824">
        <v>362</v>
      </c>
      <c r="L21824" t="s">
        <v>30</v>
      </c>
      <c r="M21824" t="s">
        <v>7991</v>
      </c>
      <c r="N21824" t="b">
        <v>0</v>
      </c>
      <c r="P21824">
        <v>1</v>
      </c>
      <c r="Q21824">
        <v>17196</v>
      </c>
      <c r="R21824">
        <v>11</v>
      </c>
      <c r="S21824">
        <v>4</v>
      </c>
      <c r="T21824">
        <v>0</v>
      </c>
      <c r="U21824">
        <v>4</v>
      </c>
    </row>
    <row r="21825" spans="1:21" x14ac:dyDescent="0.25">
      <c r="A21825" t="s">
        <v>98741</v>
      </c>
      <c r="B21825" t="s">
        <v>98742</v>
      </c>
      <c r="C21825" t="s">
        <v>101602</v>
      </c>
      <c r="D21825" t="s">
        <v>101603</v>
      </c>
      <c r="E21825" t="s">
        <v>101604</v>
      </c>
      <c r="F21825" t="s">
        <v>101605</v>
      </c>
      <c r="G21825" t="s">
        <v>101606</v>
      </c>
      <c r="H21825">
        <v>27</v>
      </c>
      <c r="I21825" t="s">
        <v>28</v>
      </c>
      <c r="J21825" t="s">
        <v>1006</v>
      </c>
      <c r="K21825">
        <v>100</v>
      </c>
      <c r="L21825" t="s">
        <v>30</v>
      </c>
      <c r="M21825" t="s">
        <v>7991</v>
      </c>
      <c r="N21825" t="b">
        <v>0</v>
      </c>
      <c r="P21825">
        <v>1</v>
      </c>
      <c r="Q21825">
        <v>2805</v>
      </c>
      <c r="R21825">
        <v>6</v>
      </c>
      <c r="S21825">
        <v>0</v>
      </c>
      <c r="T21825">
        <v>0</v>
      </c>
      <c r="U21825">
        <v>1</v>
      </c>
    </row>
    <row r="21826" spans="1:21" x14ac:dyDescent="0.25">
      <c r="A21826" t="s">
        <v>98741</v>
      </c>
      <c r="B21826" t="s">
        <v>98742</v>
      </c>
      <c r="C21826" t="s">
        <v>101607</v>
      </c>
      <c r="D21826" t="s">
        <v>101608</v>
      </c>
      <c r="E21826" t="s">
        <v>101609</v>
      </c>
      <c r="F21826" t="s">
        <v>101610</v>
      </c>
      <c r="G21826" t="s">
        <v>101611</v>
      </c>
      <c r="H21826">
        <v>27</v>
      </c>
      <c r="I21826" t="s">
        <v>28</v>
      </c>
      <c r="J21826" t="s">
        <v>11698</v>
      </c>
      <c r="K21826">
        <v>187</v>
      </c>
      <c r="L21826" t="s">
        <v>30</v>
      </c>
      <c r="M21826" t="s">
        <v>7991</v>
      </c>
      <c r="N21826" t="b">
        <v>0</v>
      </c>
      <c r="P21826">
        <v>1</v>
      </c>
      <c r="Q21826">
        <v>136868</v>
      </c>
      <c r="R21826">
        <v>170</v>
      </c>
      <c r="S21826">
        <v>46</v>
      </c>
      <c r="T21826">
        <v>0</v>
      </c>
      <c r="U21826">
        <v>23</v>
      </c>
    </row>
    <row r="21827" spans="1:21" x14ac:dyDescent="0.25">
      <c r="A21827" t="s">
        <v>98741</v>
      </c>
      <c r="B21827" t="s">
        <v>98742</v>
      </c>
      <c r="C21827" t="s">
        <v>101612</v>
      </c>
      <c r="D21827" t="s">
        <v>101613</v>
      </c>
      <c r="E21827" t="s">
        <v>101614</v>
      </c>
      <c r="F21827" t="s">
        <v>101615</v>
      </c>
      <c r="G21827" t="s">
        <v>101616</v>
      </c>
      <c r="H21827">
        <v>27</v>
      </c>
      <c r="I21827" t="s">
        <v>28</v>
      </c>
      <c r="J21827" t="s">
        <v>5401</v>
      </c>
      <c r="K21827">
        <v>186</v>
      </c>
      <c r="L21827" t="s">
        <v>30</v>
      </c>
      <c r="M21827" t="s">
        <v>7991</v>
      </c>
      <c r="N21827" t="b">
        <v>0</v>
      </c>
      <c r="P21827">
        <v>1</v>
      </c>
      <c r="Q21827">
        <v>1336</v>
      </c>
      <c r="R21827">
        <v>1</v>
      </c>
      <c r="S21827">
        <v>0</v>
      </c>
      <c r="T21827">
        <v>0</v>
      </c>
      <c r="U21827">
        <v>1</v>
      </c>
    </row>
    <row r="21828" spans="1:21" x14ac:dyDescent="0.25">
      <c r="A21828" t="s">
        <v>98741</v>
      </c>
      <c r="B21828" t="s">
        <v>98742</v>
      </c>
      <c r="C21828" t="s">
        <v>101617</v>
      </c>
      <c r="D21828" t="s">
        <v>101618</v>
      </c>
      <c r="E21828" t="s">
        <v>101619</v>
      </c>
      <c r="F21828" t="s">
        <v>101620</v>
      </c>
      <c r="G21828" t="s">
        <v>101621</v>
      </c>
      <c r="H21828">
        <v>27</v>
      </c>
      <c r="I21828" t="s">
        <v>28</v>
      </c>
      <c r="J21828" t="s">
        <v>501</v>
      </c>
      <c r="K21828">
        <v>298</v>
      </c>
      <c r="L21828" t="s">
        <v>30</v>
      </c>
      <c r="M21828" t="s">
        <v>7991</v>
      </c>
      <c r="N21828" t="b">
        <v>0</v>
      </c>
      <c r="P21828">
        <v>1</v>
      </c>
      <c r="Q21828">
        <v>457</v>
      </c>
      <c r="R21828">
        <v>0</v>
      </c>
      <c r="S21828">
        <v>0</v>
      </c>
      <c r="T21828">
        <v>0</v>
      </c>
      <c r="U21828">
        <v>0</v>
      </c>
    </row>
    <row r="21829" spans="1:21" x14ac:dyDescent="0.25">
      <c r="A21829" t="s">
        <v>98741</v>
      </c>
      <c r="B21829" t="s">
        <v>98742</v>
      </c>
      <c r="C21829" t="s">
        <v>101622</v>
      </c>
      <c r="D21829" t="s">
        <v>101623</v>
      </c>
      <c r="E21829" t="s">
        <v>101624</v>
      </c>
      <c r="F21829" t="s">
        <v>101625</v>
      </c>
      <c r="G21829" t="s">
        <v>101626</v>
      </c>
      <c r="H21829">
        <v>27</v>
      </c>
      <c r="I21829" t="s">
        <v>28</v>
      </c>
      <c r="J21829" t="s">
        <v>336</v>
      </c>
      <c r="K21829">
        <v>169</v>
      </c>
      <c r="L21829" t="s">
        <v>30</v>
      </c>
      <c r="M21829" t="s">
        <v>7991</v>
      </c>
      <c r="N21829" t="b">
        <v>0</v>
      </c>
      <c r="P21829">
        <v>1</v>
      </c>
      <c r="Q21829">
        <v>5016</v>
      </c>
      <c r="R21829">
        <v>11</v>
      </c>
      <c r="S21829">
        <v>2</v>
      </c>
      <c r="T21829">
        <v>0</v>
      </c>
      <c r="U21829">
        <v>5</v>
      </c>
    </row>
    <row r="21830" spans="1:21" x14ac:dyDescent="0.25">
      <c r="A21830" t="s">
        <v>98741</v>
      </c>
      <c r="B21830" t="s">
        <v>98742</v>
      </c>
      <c r="C21830" t="s">
        <v>101627</v>
      </c>
      <c r="D21830" t="s">
        <v>101628</v>
      </c>
      <c r="E21830" t="s">
        <v>101629</v>
      </c>
      <c r="F21830" t="s">
        <v>101630</v>
      </c>
      <c r="G21830" t="s">
        <v>101631</v>
      </c>
      <c r="H21830">
        <v>27</v>
      </c>
      <c r="I21830" t="s">
        <v>28</v>
      </c>
      <c r="J21830" t="s">
        <v>5327</v>
      </c>
      <c r="K21830">
        <v>390</v>
      </c>
      <c r="L21830" t="s">
        <v>30</v>
      </c>
      <c r="M21830" t="s">
        <v>7991</v>
      </c>
      <c r="N21830" t="b">
        <v>0</v>
      </c>
      <c r="P21830">
        <v>1</v>
      </c>
      <c r="Q21830">
        <v>17168</v>
      </c>
      <c r="R21830">
        <v>34</v>
      </c>
      <c r="S21830">
        <v>4</v>
      </c>
      <c r="T21830">
        <v>0</v>
      </c>
      <c r="U21830">
        <v>0</v>
      </c>
    </row>
    <row r="21831" spans="1:21" x14ac:dyDescent="0.25">
      <c r="A21831" t="s">
        <v>98741</v>
      </c>
      <c r="B21831" t="s">
        <v>98742</v>
      </c>
      <c r="C21831" t="s">
        <v>101632</v>
      </c>
      <c r="D21831" t="s">
        <v>101633</v>
      </c>
      <c r="E21831" s="1">
        <v>40972.560416666667</v>
      </c>
      <c r="F21831" t="s">
        <v>101634</v>
      </c>
      <c r="G21831" t="s">
        <v>101635</v>
      </c>
      <c r="H21831">
        <v>27</v>
      </c>
      <c r="I21831" t="s">
        <v>28</v>
      </c>
      <c r="J21831" t="s">
        <v>753</v>
      </c>
      <c r="K21831">
        <v>570</v>
      </c>
      <c r="L21831" t="s">
        <v>30</v>
      </c>
      <c r="M21831" t="s">
        <v>7991</v>
      </c>
      <c r="N21831" t="b">
        <v>0</v>
      </c>
      <c r="P21831">
        <v>1</v>
      </c>
      <c r="Q21831">
        <v>10388</v>
      </c>
      <c r="R21831">
        <v>29</v>
      </c>
      <c r="S21831">
        <v>3</v>
      </c>
      <c r="T21831">
        <v>0</v>
      </c>
      <c r="U21831">
        <v>2</v>
      </c>
    </row>
    <row r="21832" spans="1:21" x14ac:dyDescent="0.25">
      <c r="A21832" t="s">
        <v>98741</v>
      </c>
      <c r="B21832" t="s">
        <v>98742</v>
      </c>
      <c r="C21832" t="s">
        <v>101636</v>
      </c>
      <c r="D21832" t="s">
        <v>101637</v>
      </c>
      <c r="E21832" t="s">
        <v>101638</v>
      </c>
      <c r="F21832" t="s">
        <v>101639</v>
      </c>
      <c r="G21832" t="s">
        <v>101640</v>
      </c>
      <c r="H21832">
        <v>27</v>
      </c>
      <c r="I21832" t="s">
        <v>28</v>
      </c>
      <c r="J21832" t="s">
        <v>16476</v>
      </c>
      <c r="K21832">
        <v>223</v>
      </c>
      <c r="L21832" t="s">
        <v>30</v>
      </c>
      <c r="M21832" t="s">
        <v>7991</v>
      </c>
      <c r="N21832" t="b">
        <v>0</v>
      </c>
      <c r="P21832">
        <v>1</v>
      </c>
      <c r="Q21832">
        <v>17306</v>
      </c>
      <c r="R21832">
        <v>17</v>
      </c>
      <c r="S21832">
        <v>2</v>
      </c>
      <c r="T21832">
        <v>0</v>
      </c>
      <c r="U21832">
        <v>4</v>
      </c>
    </row>
    <row r="21833" spans="1:21" x14ac:dyDescent="0.25">
      <c r="A21833" t="s">
        <v>98741</v>
      </c>
      <c r="B21833" t="s">
        <v>98742</v>
      </c>
      <c r="C21833" t="s">
        <v>101641</v>
      </c>
      <c r="D21833" t="s">
        <v>101642</v>
      </c>
      <c r="E21833" t="s">
        <v>101643</v>
      </c>
      <c r="F21833" t="s">
        <v>101644</v>
      </c>
      <c r="G21833" t="s">
        <v>101645</v>
      </c>
      <c r="H21833">
        <v>27</v>
      </c>
      <c r="I21833" t="s">
        <v>28</v>
      </c>
      <c r="J21833" t="s">
        <v>10321</v>
      </c>
      <c r="K21833">
        <v>300</v>
      </c>
      <c r="L21833" t="s">
        <v>30</v>
      </c>
      <c r="M21833" t="s">
        <v>7991</v>
      </c>
      <c r="N21833" t="b">
        <v>0</v>
      </c>
      <c r="P21833">
        <v>1</v>
      </c>
      <c r="Q21833">
        <v>492</v>
      </c>
      <c r="R21833">
        <v>0</v>
      </c>
      <c r="S21833">
        <v>0</v>
      </c>
      <c r="T21833">
        <v>0</v>
      </c>
      <c r="U21833">
        <v>0</v>
      </c>
    </row>
    <row r="21834" spans="1:21" x14ac:dyDescent="0.25">
      <c r="A21834" t="s">
        <v>98741</v>
      </c>
      <c r="B21834" t="s">
        <v>98742</v>
      </c>
      <c r="C21834" t="e">
        <v>#NAME?</v>
      </c>
      <c r="D21834" t="s">
        <v>101646</v>
      </c>
      <c r="E21834" t="s">
        <v>101647</v>
      </c>
      <c r="F21834" t="s">
        <v>101648</v>
      </c>
      <c r="G21834" t="s">
        <v>101649</v>
      </c>
      <c r="H21834">
        <v>27</v>
      </c>
      <c r="I21834" t="s">
        <v>28</v>
      </c>
      <c r="J21834" t="s">
        <v>4593</v>
      </c>
      <c r="K21834">
        <v>338</v>
      </c>
      <c r="L21834" t="s">
        <v>30</v>
      </c>
      <c r="M21834" t="s">
        <v>7991</v>
      </c>
      <c r="N21834" t="b">
        <v>0</v>
      </c>
      <c r="P21834">
        <v>1</v>
      </c>
      <c r="Q21834">
        <v>16232</v>
      </c>
      <c r="R21834">
        <v>25</v>
      </c>
      <c r="S21834">
        <v>9</v>
      </c>
      <c r="T21834">
        <v>0</v>
      </c>
      <c r="U21834">
        <v>20</v>
      </c>
    </row>
    <row r="21835" spans="1:21" x14ac:dyDescent="0.25">
      <c r="A21835" t="s">
        <v>98741</v>
      </c>
      <c r="B21835" t="s">
        <v>98742</v>
      </c>
      <c r="C21835" t="s">
        <v>101650</v>
      </c>
      <c r="D21835" t="s">
        <v>101651</v>
      </c>
      <c r="E21835" s="1">
        <v>41246.615972222222</v>
      </c>
      <c r="F21835" t="s">
        <v>101652</v>
      </c>
      <c r="G21835" t="s">
        <v>101653</v>
      </c>
      <c r="H21835">
        <v>27</v>
      </c>
      <c r="I21835" t="s">
        <v>28</v>
      </c>
      <c r="J21835" t="s">
        <v>11099</v>
      </c>
      <c r="K21835">
        <v>269</v>
      </c>
      <c r="L21835" t="s">
        <v>30</v>
      </c>
      <c r="M21835" t="s">
        <v>7991</v>
      </c>
      <c r="N21835" t="b">
        <v>0</v>
      </c>
      <c r="P21835">
        <v>1</v>
      </c>
      <c r="Q21835">
        <v>267020</v>
      </c>
      <c r="R21835">
        <v>104</v>
      </c>
      <c r="S21835">
        <v>66</v>
      </c>
      <c r="T21835">
        <v>0</v>
      </c>
      <c r="U21835">
        <v>82</v>
      </c>
    </row>
    <row r="21836" spans="1:21" x14ac:dyDescent="0.25">
      <c r="A21836" t="s">
        <v>98741</v>
      </c>
      <c r="B21836" t="s">
        <v>98742</v>
      </c>
      <c r="C21836" t="s">
        <v>101654</v>
      </c>
      <c r="D21836" t="s">
        <v>101655</v>
      </c>
      <c r="E21836" s="1">
        <v>41185.206944444442</v>
      </c>
      <c r="F21836" t="s">
        <v>101656</v>
      </c>
      <c r="G21836" t="s">
        <v>101657</v>
      </c>
      <c r="H21836">
        <v>27</v>
      </c>
      <c r="I21836" t="s">
        <v>28</v>
      </c>
      <c r="J21836" t="s">
        <v>1182</v>
      </c>
      <c r="K21836">
        <v>476</v>
      </c>
      <c r="L21836" t="s">
        <v>30</v>
      </c>
      <c r="M21836" t="s">
        <v>7991</v>
      </c>
      <c r="N21836" t="b">
        <v>0</v>
      </c>
      <c r="P21836">
        <v>1</v>
      </c>
      <c r="Q21836">
        <v>1416661</v>
      </c>
      <c r="R21836">
        <v>2978</v>
      </c>
      <c r="S21836">
        <v>430</v>
      </c>
      <c r="T21836">
        <v>0</v>
      </c>
      <c r="U21836">
        <v>410</v>
      </c>
    </row>
    <row r="21837" spans="1:21" x14ac:dyDescent="0.25">
      <c r="A21837" t="s">
        <v>98741</v>
      </c>
      <c r="B21837" t="s">
        <v>98742</v>
      </c>
      <c r="C21837" t="s">
        <v>101658</v>
      </c>
      <c r="D21837" t="s">
        <v>101659</v>
      </c>
      <c r="E21837" s="1">
        <v>41063.186111111114</v>
      </c>
      <c r="F21837" t="s">
        <v>101660</v>
      </c>
      <c r="G21837" t="s">
        <v>101661</v>
      </c>
      <c r="H21837">
        <v>27</v>
      </c>
      <c r="I21837" t="s">
        <v>28</v>
      </c>
      <c r="J21837" t="s">
        <v>5532</v>
      </c>
      <c r="K21837">
        <v>128</v>
      </c>
      <c r="L21837" t="s">
        <v>30</v>
      </c>
      <c r="M21837" t="s">
        <v>7991</v>
      </c>
      <c r="N21837" t="b">
        <v>0</v>
      </c>
      <c r="P21837">
        <v>1</v>
      </c>
      <c r="Q21837">
        <v>31735</v>
      </c>
      <c r="R21837">
        <v>43</v>
      </c>
      <c r="S21837">
        <v>7</v>
      </c>
      <c r="T21837">
        <v>0</v>
      </c>
      <c r="U21837">
        <v>9</v>
      </c>
    </row>
    <row r="21838" spans="1:21" x14ac:dyDescent="0.25">
      <c r="A21838" t="s">
        <v>98741</v>
      </c>
      <c r="B21838" t="s">
        <v>98742</v>
      </c>
      <c r="C21838" t="s">
        <v>101662</v>
      </c>
      <c r="D21838" t="s">
        <v>101663</v>
      </c>
      <c r="E21838" s="1">
        <v>40971.380555555559</v>
      </c>
      <c r="F21838" t="s">
        <v>101664</v>
      </c>
      <c r="G21838" t="s">
        <v>101665</v>
      </c>
      <c r="H21838">
        <v>27</v>
      </c>
      <c r="I21838" t="s">
        <v>28</v>
      </c>
      <c r="J21838" t="s">
        <v>8573</v>
      </c>
      <c r="K21838">
        <v>282</v>
      </c>
      <c r="L21838" t="s">
        <v>30</v>
      </c>
      <c r="M21838" t="s">
        <v>7991</v>
      </c>
      <c r="N21838" t="b">
        <v>0</v>
      </c>
      <c r="P21838">
        <v>1</v>
      </c>
      <c r="Q21838">
        <v>2093</v>
      </c>
      <c r="R21838">
        <v>4</v>
      </c>
      <c r="S21838">
        <v>0</v>
      </c>
      <c r="T21838">
        <v>0</v>
      </c>
      <c r="U21838">
        <v>2</v>
      </c>
    </row>
    <row r="21839" spans="1:21" x14ac:dyDescent="0.25">
      <c r="A21839" t="s">
        <v>98741</v>
      </c>
      <c r="B21839" t="s">
        <v>98742</v>
      </c>
      <c r="C21839" t="s">
        <v>101666</v>
      </c>
      <c r="D21839" t="s">
        <v>101667</v>
      </c>
      <c r="E21839" t="s">
        <v>101668</v>
      </c>
      <c r="F21839" t="s">
        <v>101669</v>
      </c>
      <c r="G21839" t="s">
        <v>101670</v>
      </c>
      <c r="H21839">
        <v>27</v>
      </c>
      <c r="I21839" t="s">
        <v>28</v>
      </c>
      <c r="J21839" t="s">
        <v>11598</v>
      </c>
      <c r="K21839">
        <v>192</v>
      </c>
      <c r="L21839" t="s">
        <v>30</v>
      </c>
      <c r="M21839" t="s">
        <v>7991</v>
      </c>
      <c r="N21839" t="b">
        <v>0</v>
      </c>
      <c r="P21839">
        <v>1</v>
      </c>
      <c r="Q21839">
        <v>107315</v>
      </c>
      <c r="R21839">
        <v>289</v>
      </c>
      <c r="S21839">
        <v>29</v>
      </c>
      <c r="T21839">
        <v>0</v>
      </c>
      <c r="U21839">
        <v>70</v>
      </c>
    </row>
    <row r="21840" spans="1:21" x14ac:dyDescent="0.25">
      <c r="A21840" t="s">
        <v>98741</v>
      </c>
      <c r="B21840" t="s">
        <v>98742</v>
      </c>
      <c r="C21840" t="s">
        <v>101671</v>
      </c>
      <c r="D21840" t="s">
        <v>101672</v>
      </c>
      <c r="E21840" t="s">
        <v>101673</v>
      </c>
      <c r="F21840" t="s">
        <v>101674</v>
      </c>
      <c r="G21840" t="s">
        <v>101675</v>
      </c>
      <c r="H21840">
        <v>27</v>
      </c>
      <c r="I21840" t="s">
        <v>28</v>
      </c>
      <c r="J21840" t="s">
        <v>1605</v>
      </c>
      <c r="K21840">
        <v>247</v>
      </c>
      <c r="L21840" t="s">
        <v>30</v>
      </c>
      <c r="M21840" t="s">
        <v>7991</v>
      </c>
      <c r="N21840" t="b">
        <v>0</v>
      </c>
      <c r="P21840">
        <v>1</v>
      </c>
      <c r="Q21840">
        <v>88902</v>
      </c>
      <c r="R21840">
        <v>93</v>
      </c>
      <c r="S21840">
        <v>27</v>
      </c>
      <c r="T21840">
        <v>0</v>
      </c>
      <c r="U21840">
        <v>13</v>
      </c>
    </row>
    <row r="21841" spans="1:21" x14ac:dyDescent="0.25">
      <c r="A21841" t="s">
        <v>98741</v>
      </c>
      <c r="B21841" t="s">
        <v>98742</v>
      </c>
      <c r="C21841" t="s">
        <v>101676</v>
      </c>
      <c r="D21841" t="s">
        <v>101677</v>
      </c>
      <c r="E21841" t="s">
        <v>101678</v>
      </c>
      <c r="F21841" t="s">
        <v>101679</v>
      </c>
      <c r="G21841" t="s">
        <v>101680</v>
      </c>
      <c r="H21841">
        <v>27</v>
      </c>
      <c r="I21841" t="s">
        <v>28</v>
      </c>
      <c r="J21841" t="s">
        <v>9088</v>
      </c>
      <c r="K21841">
        <v>278</v>
      </c>
      <c r="L21841" t="s">
        <v>30</v>
      </c>
      <c r="M21841" t="s">
        <v>7991</v>
      </c>
      <c r="N21841" t="b">
        <v>0</v>
      </c>
      <c r="P21841">
        <v>1</v>
      </c>
      <c r="Q21841">
        <v>16969</v>
      </c>
      <c r="R21841">
        <v>14</v>
      </c>
      <c r="S21841">
        <v>6</v>
      </c>
      <c r="T21841">
        <v>0</v>
      </c>
      <c r="U21841">
        <v>2</v>
      </c>
    </row>
    <row r="21842" spans="1:21" x14ac:dyDescent="0.25">
      <c r="A21842" t="s">
        <v>98741</v>
      </c>
      <c r="B21842" t="s">
        <v>98742</v>
      </c>
      <c r="C21842" t="s">
        <v>101681</v>
      </c>
      <c r="D21842" t="s">
        <v>101682</v>
      </c>
      <c r="E21842" s="1">
        <v>41184.645138888889</v>
      </c>
      <c r="F21842" t="s">
        <v>101683</v>
      </c>
      <c r="G21842" t="s">
        <v>101684</v>
      </c>
      <c r="H21842">
        <v>27</v>
      </c>
      <c r="I21842" t="s">
        <v>28</v>
      </c>
      <c r="J21842" t="s">
        <v>12984</v>
      </c>
      <c r="K21842">
        <v>176</v>
      </c>
      <c r="L21842" t="s">
        <v>30</v>
      </c>
      <c r="M21842" t="s">
        <v>7991</v>
      </c>
      <c r="N21842" t="b">
        <v>0</v>
      </c>
      <c r="P21842">
        <v>1</v>
      </c>
      <c r="Q21842">
        <v>355</v>
      </c>
      <c r="R21842">
        <v>1</v>
      </c>
      <c r="S21842">
        <v>0</v>
      </c>
      <c r="T21842">
        <v>0</v>
      </c>
      <c r="U21842">
        <v>0</v>
      </c>
    </row>
    <row r="21843" spans="1:21" x14ac:dyDescent="0.25">
      <c r="A21843" t="s">
        <v>98741</v>
      </c>
      <c r="B21843" t="s">
        <v>98742</v>
      </c>
      <c r="C21843" t="s">
        <v>101685</v>
      </c>
      <c r="D21843" t="s">
        <v>101686</v>
      </c>
      <c r="E21843" s="1">
        <v>40941.129166666666</v>
      </c>
      <c r="F21843" t="s">
        <v>101687</v>
      </c>
      <c r="G21843" t="s">
        <v>101688</v>
      </c>
      <c r="H21843">
        <v>27</v>
      </c>
      <c r="I21843" t="s">
        <v>28</v>
      </c>
      <c r="J21843" t="s">
        <v>11698</v>
      </c>
      <c r="K21843">
        <v>187</v>
      </c>
      <c r="L21843" t="s">
        <v>30</v>
      </c>
      <c r="M21843" t="s">
        <v>7991</v>
      </c>
      <c r="N21843" t="b">
        <v>0</v>
      </c>
      <c r="P21843">
        <v>1</v>
      </c>
      <c r="Q21843">
        <v>18320</v>
      </c>
      <c r="R21843">
        <v>45</v>
      </c>
      <c r="S21843">
        <v>5</v>
      </c>
      <c r="T21843">
        <v>0</v>
      </c>
      <c r="U21843">
        <v>5</v>
      </c>
    </row>
    <row r="21844" spans="1:21" x14ac:dyDescent="0.25">
      <c r="A21844" t="s">
        <v>98741</v>
      </c>
      <c r="B21844" t="s">
        <v>98742</v>
      </c>
      <c r="C21844" t="s">
        <v>101689</v>
      </c>
      <c r="D21844" t="s">
        <v>101690</v>
      </c>
      <c r="E21844" t="s">
        <v>101691</v>
      </c>
      <c r="F21844" t="s">
        <v>101692</v>
      </c>
      <c r="G21844" t="s">
        <v>101693</v>
      </c>
      <c r="H21844">
        <v>27</v>
      </c>
      <c r="I21844" t="s">
        <v>28</v>
      </c>
      <c r="J21844" t="s">
        <v>6497</v>
      </c>
      <c r="K21844">
        <v>217</v>
      </c>
      <c r="L21844" t="s">
        <v>30</v>
      </c>
      <c r="M21844" t="s">
        <v>7991</v>
      </c>
      <c r="N21844" t="b">
        <v>1</v>
      </c>
      <c r="P21844">
        <v>1</v>
      </c>
      <c r="Q21844">
        <v>13697</v>
      </c>
      <c r="R21844">
        <v>27</v>
      </c>
      <c r="S21844">
        <v>6</v>
      </c>
      <c r="T21844">
        <v>0</v>
      </c>
      <c r="U21844">
        <v>1</v>
      </c>
    </row>
    <row r="21845" spans="1:21" x14ac:dyDescent="0.25">
      <c r="A21845" t="s">
        <v>98741</v>
      </c>
      <c r="B21845" t="s">
        <v>98742</v>
      </c>
      <c r="C21845" t="s">
        <v>101694</v>
      </c>
      <c r="D21845" t="s">
        <v>101695</v>
      </c>
      <c r="E21845" t="s">
        <v>101696</v>
      </c>
      <c r="F21845" t="s">
        <v>101697</v>
      </c>
      <c r="G21845" t="s">
        <v>101698</v>
      </c>
      <c r="H21845">
        <v>27</v>
      </c>
      <c r="I21845" t="s">
        <v>28</v>
      </c>
      <c r="J21845" t="s">
        <v>14993</v>
      </c>
      <c r="K21845">
        <v>58</v>
      </c>
      <c r="L21845" t="s">
        <v>30</v>
      </c>
      <c r="M21845" t="s">
        <v>7991</v>
      </c>
      <c r="N21845" t="b">
        <v>0</v>
      </c>
      <c r="P21845">
        <v>1</v>
      </c>
      <c r="Q21845">
        <v>40643</v>
      </c>
      <c r="R21845">
        <v>68</v>
      </c>
      <c r="S21845">
        <v>24</v>
      </c>
      <c r="T21845">
        <v>0</v>
      </c>
      <c r="U21845">
        <v>4</v>
      </c>
    </row>
    <row r="21846" spans="1:21" x14ac:dyDescent="0.25">
      <c r="A21846" t="s">
        <v>98741</v>
      </c>
      <c r="B21846" t="s">
        <v>98742</v>
      </c>
      <c r="C21846" t="s">
        <v>101699</v>
      </c>
      <c r="D21846" t="s">
        <v>101700</v>
      </c>
      <c r="E21846" t="s">
        <v>101701</v>
      </c>
      <c r="F21846" t="s">
        <v>101702</v>
      </c>
      <c r="G21846" t="s">
        <v>101703</v>
      </c>
      <c r="H21846">
        <v>27</v>
      </c>
      <c r="I21846" t="s">
        <v>28</v>
      </c>
      <c r="J21846" t="s">
        <v>10637</v>
      </c>
      <c r="K21846">
        <v>210</v>
      </c>
      <c r="L21846" t="s">
        <v>30</v>
      </c>
      <c r="M21846" t="s">
        <v>7991</v>
      </c>
      <c r="N21846" t="b">
        <v>0</v>
      </c>
      <c r="O21846" t="s">
        <v>101704</v>
      </c>
      <c r="P21846">
        <v>1</v>
      </c>
      <c r="Q21846">
        <v>241248</v>
      </c>
      <c r="R21846">
        <v>595</v>
      </c>
      <c r="S21846">
        <v>64</v>
      </c>
      <c r="T21846">
        <v>0</v>
      </c>
      <c r="U21846">
        <v>106</v>
      </c>
    </row>
    <row r="21847" spans="1:21" x14ac:dyDescent="0.25">
      <c r="A21847" t="s">
        <v>98741</v>
      </c>
      <c r="B21847" t="s">
        <v>98742</v>
      </c>
      <c r="C21847" t="s">
        <v>101705</v>
      </c>
      <c r="D21847" t="s">
        <v>101706</v>
      </c>
      <c r="E21847" t="s">
        <v>101707</v>
      </c>
      <c r="F21847" t="s">
        <v>101708</v>
      </c>
      <c r="G21847" t="s">
        <v>101709</v>
      </c>
      <c r="H21847">
        <v>27</v>
      </c>
      <c r="I21847" t="s">
        <v>28</v>
      </c>
      <c r="J21847" t="s">
        <v>7726</v>
      </c>
      <c r="K21847">
        <v>355</v>
      </c>
      <c r="L21847" t="s">
        <v>30</v>
      </c>
      <c r="M21847" t="s">
        <v>7991</v>
      </c>
      <c r="N21847" t="b">
        <v>1</v>
      </c>
      <c r="O21847" t="s">
        <v>101710</v>
      </c>
      <c r="P21847">
        <v>1</v>
      </c>
      <c r="Q21847">
        <v>132235</v>
      </c>
      <c r="R21847">
        <v>404</v>
      </c>
      <c r="S21847">
        <v>48</v>
      </c>
      <c r="T21847">
        <v>0</v>
      </c>
      <c r="U21847">
        <v>57</v>
      </c>
    </row>
    <row r="21848" spans="1:21" x14ac:dyDescent="0.25">
      <c r="A21848" t="s">
        <v>98741</v>
      </c>
      <c r="B21848" t="s">
        <v>98742</v>
      </c>
      <c r="C21848" t="s">
        <v>101711</v>
      </c>
      <c r="D21848" t="s">
        <v>101712</v>
      </c>
      <c r="E21848" t="s">
        <v>101713</v>
      </c>
      <c r="F21848" t="s">
        <v>101714</v>
      </c>
      <c r="G21848" t="s">
        <v>101715</v>
      </c>
      <c r="H21848">
        <v>27</v>
      </c>
      <c r="I21848" t="s">
        <v>28</v>
      </c>
      <c r="J21848" t="s">
        <v>689</v>
      </c>
      <c r="K21848">
        <v>127</v>
      </c>
      <c r="L21848" t="s">
        <v>30</v>
      </c>
      <c r="M21848" t="s">
        <v>7991</v>
      </c>
      <c r="N21848" t="b">
        <v>0</v>
      </c>
      <c r="P21848">
        <v>1</v>
      </c>
      <c r="Q21848">
        <v>6898</v>
      </c>
      <c r="R21848">
        <v>10</v>
      </c>
      <c r="S21848">
        <v>4</v>
      </c>
      <c r="T21848">
        <v>0</v>
      </c>
      <c r="U21848">
        <v>0</v>
      </c>
    </row>
    <row r="21849" spans="1:21" x14ac:dyDescent="0.25">
      <c r="A21849" t="s">
        <v>98741</v>
      </c>
      <c r="B21849" t="s">
        <v>98742</v>
      </c>
      <c r="C21849" t="s">
        <v>101716</v>
      </c>
      <c r="D21849" t="s">
        <v>101717</v>
      </c>
      <c r="E21849" s="1">
        <v>41183.384722222225</v>
      </c>
      <c r="F21849" t="s">
        <v>101718</v>
      </c>
      <c r="G21849" t="s">
        <v>101719</v>
      </c>
      <c r="H21849">
        <v>27</v>
      </c>
      <c r="I21849" t="s">
        <v>28</v>
      </c>
      <c r="J21849" t="s">
        <v>6075</v>
      </c>
      <c r="K21849">
        <v>143</v>
      </c>
      <c r="L21849" t="s">
        <v>30</v>
      </c>
      <c r="M21849" t="s">
        <v>7991</v>
      </c>
      <c r="N21849" t="b">
        <v>0</v>
      </c>
      <c r="P21849">
        <v>1</v>
      </c>
      <c r="Q21849">
        <v>1450</v>
      </c>
      <c r="R21849">
        <v>2</v>
      </c>
      <c r="S21849">
        <v>1</v>
      </c>
      <c r="T21849">
        <v>0</v>
      </c>
      <c r="U21849">
        <v>0</v>
      </c>
    </row>
    <row r="21850" spans="1:21" x14ac:dyDescent="0.25">
      <c r="A21850" t="s">
        <v>98741</v>
      </c>
      <c r="B21850" t="s">
        <v>98742</v>
      </c>
      <c r="C21850" t="s">
        <v>101720</v>
      </c>
      <c r="D21850" t="s">
        <v>101721</v>
      </c>
      <c r="E21850" s="1">
        <v>41122.323611111111</v>
      </c>
      <c r="F21850" t="s">
        <v>101722</v>
      </c>
      <c r="G21850" t="s">
        <v>101723</v>
      </c>
      <c r="H21850">
        <v>27</v>
      </c>
      <c r="I21850" t="s">
        <v>28</v>
      </c>
      <c r="J21850" t="s">
        <v>747</v>
      </c>
      <c r="K21850">
        <v>201</v>
      </c>
      <c r="L21850" t="s">
        <v>30</v>
      </c>
      <c r="M21850" t="s">
        <v>7991</v>
      </c>
      <c r="N21850" t="b">
        <v>0</v>
      </c>
      <c r="P21850">
        <v>1</v>
      </c>
      <c r="Q21850">
        <v>1365</v>
      </c>
      <c r="R21850">
        <v>5</v>
      </c>
      <c r="S21850">
        <v>0</v>
      </c>
      <c r="T21850">
        <v>0</v>
      </c>
      <c r="U21850">
        <v>0</v>
      </c>
    </row>
    <row r="21851" spans="1:21" x14ac:dyDescent="0.25">
      <c r="A21851" t="s">
        <v>98741</v>
      </c>
      <c r="B21851" t="s">
        <v>98742</v>
      </c>
      <c r="C21851" t="s">
        <v>101724</v>
      </c>
      <c r="D21851" t="s">
        <v>101725</v>
      </c>
      <c r="E21851" s="1">
        <v>41000.538194444445</v>
      </c>
      <c r="F21851" t="s">
        <v>101726</v>
      </c>
      <c r="G21851" t="s">
        <v>101727</v>
      </c>
      <c r="H21851">
        <v>27</v>
      </c>
      <c r="I21851" t="s">
        <v>28</v>
      </c>
      <c r="J21851" t="s">
        <v>9761</v>
      </c>
      <c r="K21851">
        <v>234</v>
      </c>
      <c r="L21851" t="s">
        <v>30</v>
      </c>
      <c r="M21851" t="s">
        <v>7991</v>
      </c>
      <c r="N21851" t="b">
        <v>0</v>
      </c>
      <c r="P21851">
        <v>1</v>
      </c>
      <c r="Q21851">
        <v>13523</v>
      </c>
      <c r="R21851">
        <v>33</v>
      </c>
      <c r="S21851">
        <v>3</v>
      </c>
      <c r="T21851">
        <v>0</v>
      </c>
      <c r="U21851">
        <v>3</v>
      </c>
    </row>
    <row r="21852" spans="1:21" x14ac:dyDescent="0.25">
      <c r="A21852" t="s">
        <v>98741</v>
      </c>
      <c r="B21852" t="s">
        <v>98742</v>
      </c>
      <c r="C21852" t="s">
        <v>101728</v>
      </c>
      <c r="D21852" t="s">
        <v>101729</v>
      </c>
      <c r="E21852" s="1">
        <v>40969.394444444442</v>
      </c>
      <c r="F21852" t="s">
        <v>101730</v>
      </c>
      <c r="G21852" t="s">
        <v>101731</v>
      </c>
      <c r="H21852">
        <v>27</v>
      </c>
      <c r="I21852" t="s">
        <v>28</v>
      </c>
      <c r="J21852" t="s">
        <v>12369</v>
      </c>
      <c r="K21852">
        <v>170</v>
      </c>
      <c r="L21852" t="s">
        <v>30</v>
      </c>
      <c r="M21852" t="s">
        <v>7991</v>
      </c>
      <c r="N21852" t="b">
        <v>0</v>
      </c>
      <c r="P21852">
        <v>1</v>
      </c>
      <c r="Q21852">
        <v>38257</v>
      </c>
      <c r="R21852">
        <v>143</v>
      </c>
      <c r="S21852">
        <v>9</v>
      </c>
      <c r="T21852">
        <v>0</v>
      </c>
      <c r="U21852">
        <v>18</v>
      </c>
    </row>
    <row r="21853" spans="1:21" x14ac:dyDescent="0.25">
      <c r="A21853" t="s">
        <v>98741</v>
      </c>
      <c r="B21853" t="s">
        <v>98742</v>
      </c>
      <c r="C21853" t="s">
        <v>101732</v>
      </c>
      <c r="D21853" t="s">
        <v>101733</v>
      </c>
      <c r="E21853" t="s">
        <v>101734</v>
      </c>
      <c r="F21853" t="s">
        <v>101735</v>
      </c>
      <c r="G21853" t="s">
        <v>101736</v>
      </c>
      <c r="H21853">
        <v>27</v>
      </c>
      <c r="I21853" t="s">
        <v>28</v>
      </c>
      <c r="J21853" t="s">
        <v>8081</v>
      </c>
      <c r="K21853">
        <v>509</v>
      </c>
      <c r="L21853" t="s">
        <v>30</v>
      </c>
      <c r="M21853" t="s">
        <v>7991</v>
      </c>
      <c r="N21853" t="b">
        <v>0</v>
      </c>
      <c r="P21853">
        <v>1</v>
      </c>
      <c r="Q21853">
        <v>26320</v>
      </c>
      <c r="R21853">
        <v>48</v>
      </c>
      <c r="S21853">
        <v>23</v>
      </c>
      <c r="T21853">
        <v>0</v>
      </c>
      <c r="U21853">
        <v>6</v>
      </c>
    </row>
    <row r="21854" spans="1:21" x14ac:dyDescent="0.25">
      <c r="A21854" t="s">
        <v>98741</v>
      </c>
      <c r="B21854" t="s">
        <v>98742</v>
      </c>
      <c r="C21854" t="s">
        <v>101737</v>
      </c>
      <c r="D21854" t="s">
        <v>101738</v>
      </c>
      <c r="E21854" t="s">
        <v>101739</v>
      </c>
      <c r="F21854" t="s">
        <v>101740</v>
      </c>
      <c r="G21854" t="s">
        <v>101741</v>
      </c>
      <c r="H21854">
        <v>27</v>
      </c>
      <c r="I21854" t="s">
        <v>28</v>
      </c>
      <c r="J21854" t="s">
        <v>627</v>
      </c>
      <c r="K21854">
        <v>389</v>
      </c>
      <c r="L21854" t="s">
        <v>30</v>
      </c>
      <c r="M21854" t="s">
        <v>7991</v>
      </c>
      <c r="N21854" t="b">
        <v>0</v>
      </c>
      <c r="P21854">
        <v>1</v>
      </c>
      <c r="Q21854">
        <v>101615</v>
      </c>
      <c r="R21854">
        <v>367</v>
      </c>
      <c r="S21854">
        <v>40</v>
      </c>
      <c r="T21854">
        <v>0</v>
      </c>
      <c r="U21854">
        <v>19</v>
      </c>
    </row>
    <row r="21855" spans="1:21" x14ac:dyDescent="0.25">
      <c r="A21855" t="s">
        <v>98741</v>
      </c>
      <c r="B21855" t="s">
        <v>98742</v>
      </c>
      <c r="C21855" t="s">
        <v>101742</v>
      </c>
      <c r="D21855" t="s">
        <v>101743</v>
      </c>
      <c r="E21855" t="s">
        <v>101744</v>
      </c>
      <c r="F21855" t="s">
        <v>101745</v>
      </c>
      <c r="G21855" t="s">
        <v>101746</v>
      </c>
      <c r="H21855">
        <v>27</v>
      </c>
      <c r="I21855" t="s">
        <v>28</v>
      </c>
      <c r="J21855" t="s">
        <v>7786</v>
      </c>
      <c r="K21855">
        <v>188</v>
      </c>
      <c r="L21855" t="s">
        <v>30</v>
      </c>
      <c r="M21855" t="s">
        <v>7991</v>
      </c>
      <c r="N21855" t="b">
        <v>0</v>
      </c>
      <c r="P21855">
        <v>1</v>
      </c>
      <c r="Q21855">
        <v>11945</v>
      </c>
      <c r="R21855">
        <v>13</v>
      </c>
      <c r="S21855">
        <v>1</v>
      </c>
      <c r="T21855">
        <v>0</v>
      </c>
      <c r="U21855">
        <v>0</v>
      </c>
    </row>
    <row r="21856" spans="1:21" x14ac:dyDescent="0.25">
      <c r="A21856" t="s">
        <v>98741</v>
      </c>
      <c r="B21856" t="s">
        <v>98742</v>
      </c>
      <c r="C21856" t="s">
        <v>101747</v>
      </c>
      <c r="D21856" t="s">
        <v>101748</v>
      </c>
      <c r="E21856" t="s">
        <v>101749</v>
      </c>
      <c r="F21856" t="s">
        <v>101750</v>
      </c>
      <c r="G21856" t="s">
        <v>101751</v>
      </c>
      <c r="H21856">
        <v>27</v>
      </c>
      <c r="I21856" t="s">
        <v>28</v>
      </c>
      <c r="J21856" t="s">
        <v>10838</v>
      </c>
      <c r="K21856">
        <v>527</v>
      </c>
      <c r="L21856" t="s">
        <v>30</v>
      </c>
      <c r="M21856" t="s">
        <v>7991</v>
      </c>
      <c r="N21856" t="b">
        <v>0</v>
      </c>
      <c r="P21856">
        <v>1</v>
      </c>
      <c r="Q21856">
        <v>5311</v>
      </c>
      <c r="R21856">
        <v>8</v>
      </c>
      <c r="S21856">
        <v>1</v>
      </c>
      <c r="T21856">
        <v>0</v>
      </c>
      <c r="U21856">
        <v>0</v>
      </c>
    </row>
    <row r="21857" spans="1:21" x14ac:dyDescent="0.25">
      <c r="A21857" t="s">
        <v>98741</v>
      </c>
      <c r="B21857" t="s">
        <v>98742</v>
      </c>
      <c r="C21857" t="s">
        <v>101752</v>
      </c>
      <c r="D21857" t="s">
        <v>101753</v>
      </c>
      <c r="E21857" t="s">
        <v>95690</v>
      </c>
      <c r="F21857" t="s">
        <v>101754</v>
      </c>
      <c r="G21857" t="s">
        <v>101755</v>
      </c>
      <c r="H21857">
        <v>27</v>
      </c>
      <c r="I21857" t="s">
        <v>28</v>
      </c>
      <c r="J21857" t="s">
        <v>7916</v>
      </c>
      <c r="K21857">
        <v>252</v>
      </c>
      <c r="L21857" t="s">
        <v>30</v>
      </c>
      <c r="M21857" t="s">
        <v>7991</v>
      </c>
      <c r="N21857" t="b">
        <v>0</v>
      </c>
      <c r="P21857">
        <v>1</v>
      </c>
      <c r="Q21857">
        <v>3664</v>
      </c>
      <c r="R21857">
        <v>3</v>
      </c>
      <c r="S21857">
        <v>1</v>
      </c>
      <c r="T21857">
        <v>0</v>
      </c>
      <c r="U21857">
        <v>0</v>
      </c>
    </row>
    <row r="21858" spans="1:21" x14ac:dyDescent="0.25">
      <c r="A21858" t="s">
        <v>98741</v>
      </c>
      <c r="B21858" t="s">
        <v>98742</v>
      </c>
      <c r="C21858" t="s">
        <v>101756</v>
      </c>
      <c r="D21858" t="s">
        <v>101757</v>
      </c>
      <c r="E21858" s="1">
        <v>40767.262499999997</v>
      </c>
      <c r="F21858" t="s">
        <v>101758</v>
      </c>
      <c r="G21858" t="s">
        <v>101759</v>
      </c>
      <c r="H21858">
        <v>27</v>
      </c>
      <c r="I21858" t="s">
        <v>28</v>
      </c>
      <c r="J21858" t="s">
        <v>4423</v>
      </c>
      <c r="K21858">
        <v>199</v>
      </c>
      <c r="L21858" t="s">
        <v>30</v>
      </c>
      <c r="M21858" t="s">
        <v>7991</v>
      </c>
      <c r="N21858" t="b">
        <v>0</v>
      </c>
      <c r="P21858">
        <v>1</v>
      </c>
      <c r="Q21858">
        <v>739</v>
      </c>
      <c r="R21858">
        <v>3</v>
      </c>
      <c r="S21858">
        <v>0</v>
      </c>
      <c r="T21858">
        <v>0</v>
      </c>
      <c r="U21858">
        <v>0</v>
      </c>
    </row>
    <row r="21859" spans="1:21" x14ac:dyDescent="0.25">
      <c r="A21859" t="s">
        <v>98741</v>
      </c>
      <c r="B21859" t="s">
        <v>98742</v>
      </c>
      <c r="C21859" t="s">
        <v>101760</v>
      </c>
      <c r="D21859" t="s">
        <v>101761</v>
      </c>
      <c r="E21859" s="1">
        <v>40706.214583333334</v>
      </c>
      <c r="F21859" t="s">
        <v>101762</v>
      </c>
      <c r="G21859" t="s">
        <v>101763</v>
      </c>
      <c r="H21859">
        <v>27</v>
      </c>
      <c r="I21859" t="s">
        <v>28</v>
      </c>
      <c r="J21859" t="s">
        <v>7435</v>
      </c>
      <c r="K21859">
        <v>208</v>
      </c>
      <c r="L21859" t="s">
        <v>30</v>
      </c>
      <c r="M21859" t="s">
        <v>7991</v>
      </c>
      <c r="N21859" t="b">
        <v>0</v>
      </c>
      <c r="P21859">
        <v>1</v>
      </c>
      <c r="Q21859">
        <v>60858</v>
      </c>
      <c r="R21859">
        <v>69</v>
      </c>
      <c r="S21859">
        <v>8</v>
      </c>
      <c r="T21859">
        <v>0</v>
      </c>
      <c r="U21859">
        <v>2</v>
      </c>
    </row>
    <row r="21860" spans="1:21" x14ac:dyDescent="0.25">
      <c r="A21860" t="s">
        <v>98741</v>
      </c>
      <c r="B21860" t="s">
        <v>98742</v>
      </c>
      <c r="C21860" t="s">
        <v>101764</v>
      </c>
      <c r="D21860" t="s">
        <v>101765</v>
      </c>
      <c r="E21860" s="1">
        <v>40675.626388888886</v>
      </c>
      <c r="F21860" t="s">
        <v>101766</v>
      </c>
      <c r="G21860" t="s">
        <v>101767</v>
      </c>
      <c r="H21860">
        <v>27</v>
      </c>
      <c r="I21860" t="s">
        <v>28</v>
      </c>
      <c r="J21860" t="s">
        <v>251</v>
      </c>
      <c r="K21860">
        <v>328</v>
      </c>
      <c r="L21860" t="s">
        <v>30</v>
      </c>
      <c r="M21860" t="s">
        <v>7991</v>
      </c>
      <c r="N21860" t="b">
        <v>0</v>
      </c>
      <c r="P21860">
        <v>1</v>
      </c>
      <c r="Q21860">
        <v>58800</v>
      </c>
      <c r="R21860">
        <v>170</v>
      </c>
      <c r="S21860">
        <v>24</v>
      </c>
      <c r="T21860">
        <v>0</v>
      </c>
      <c r="U21860">
        <v>45</v>
      </c>
    </row>
    <row r="21861" spans="1:21" x14ac:dyDescent="0.25">
      <c r="A21861" t="s">
        <v>98741</v>
      </c>
      <c r="B21861" t="s">
        <v>98742</v>
      </c>
      <c r="C21861" t="s">
        <v>101768</v>
      </c>
      <c r="D21861" t="s">
        <v>101769</v>
      </c>
      <c r="E21861" s="1">
        <v>40586.472222222219</v>
      </c>
      <c r="F21861" t="s">
        <v>101770</v>
      </c>
      <c r="G21861" t="s">
        <v>101771</v>
      </c>
      <c r="H21861">
        <v>27</v>
      </c>
      <c r="I21861" t="s">
        <v>28</v>
      </c>
      <c r="J21861" t="s">
        <v>12511</v>
      </c>
      <c r="K21861">
        <v>441</v>
      </c>
      <c r="L21861" t="s">
        <v>30</v>
      </c>
      <c r="M21861" t="s">
        <v>7991</v>
      </c>
      <c r="N21861" t="b">
        <v>0</v>
      </c>
      <c r="P21861">
        <v>1</v>
      </c>
      <c r="Q21861">
        <v>408</v>
      </c>
      <c r="R21861">
        <v>2</v>
      </c>
      <c r="S21861">
        <v>0</v>
      </c>
      <c r="T21861">
        <v>0</v>
      </c>
      <c r="U21861">
        <v>0</v>
      </c>
    </row>
    <row r="21862" spans="1:21" x14ac:dyDescent="0.25">
      <c r="A21862" t="s">
        <v>98741</v>
      </c>
      <c r="B21862" t="s">
        <v>98742</v>
      </c>
      <c r="C21862" t="s">
        <v>101772</v>
      </c>
      <c r="D21862" t="s">
        <v>101773</v>
      </c>
      <c r="E21862" s="1">
        <v>40555.511805555558</v>
      </c>
      <c r="F21862" t="s">
        <v>101774</v>
      </c>
      <c r="G21862" t="s">
        <v>101775</v>
      </c>
      <c r="H21862">
        <v>27</v>
      </c>
      <c r="I21862" t="s">
        <v>28</v>
      </c>
      <c r="J21862" t="s">
        <v>76</v>
      </c>
      <c r="K21862">
        <v>111</v>
      </c>
      <c r="L21862" t="s">
        <v>30</v>
      </c>
      <c r="M21862" t="s">
        <v>7991</v>
      </c>
      <c r="N21862" t="b">
        <v>0</v>
      </c>
      <c r="P21862">
        <v>1</v>
      </c>
      <c r="Q21862">
        <v>11343</v>
      </c>
      <c r="R21862">
        <v>32</v>
      </c>
      <c r="S21862">
        <v>1</v>
      </c>
      <c r="T21862">
        <v>0</v>
      </c>
      <c r="U21862">
        <v>6</v>
      </c>
    </row>
    <row r="21863" spans="1:21" x14ac:dyDescent="0.25">
      <c r="A21863" t="s">
        <v>98741</v>
      </c>
      <c r="B21863" t="s">
        <v>98742</v>
      </c>
      <c r="C21863" t="s">
        <v>101776</v>
      </c>
      <c r="D21863" t="s">
        <v>101777</v>
      </c>
      <c r="E21863" t="s">
        <v>101778</v>
      </c>
      <c r="F21863" t="s">
        <v>101779</v>
      </c>
      <c r="G21863" t="s">
        <v>101780</v>
      </c>
      <c r="H21863">
        <v>27</v>
      </c>
      <c r="I21863" t="s">
        <v>28</v>
      </c>
      <c r="J21863" t="s">
        <v>10865</v>
      </c>
      <c r="K21863">
        <v>339</v>
      </c>
      <c r="L21863" t="s">
        <v>30</v>
      </c>
      <c r="M21863" t="s">
        <v>7991</v>
      </c>
      <c r="N21863" t="b">
        <v>0</v>
      </c>
      <c r="P21863">
        <v>1</v>
      </c>
      <c r="Q21863">
        <v>134174</v>
      </c>
      <c r="R21863">
        <v>417</v>
      </c>
      <c r="S21863">
        <v>36</v>
      </c>
      <c r="T21863">
        <v>0</v>
      </c>
      <c r="U21863">
        <v>44</v>
      </c>
    </row>
    <row r="21864" spans="1:21" x14ac:dyDescent="0.25">
      <c r="A21864" t="s">
        <v>98741</v>
      </c>
      <c r="B21864" t="s">
        <v>98742</v>
      </c>
      <c r="C21864" t="s">
        <v>101781</v>
      </c>
      <c r="D21864" t="s">
        <v>101782</v>
      </c>
      <c r="E21864" t="s">
        <v>101783</v>
      </c>
      <c r="F21864" t="s">
        <v>101784</v>
      </c>
      <c r="G21864" t="s">
        <v>101785</v>
      </c>
      <c r="H21864">
        <v>27</v>
      </c>
      <c r="I21864" t="s">
        <v>28</v>
      </c>
      <c r="J21864" t="s">
        <v>153</v>
      </c>
      <c r="K21864">
        <v>409</v>
      </c>
      <c r="L21864" t="s">
        <v>30</v>
      </c>
      <c r="M21864" t="s">
        <v>7991</v>
      </c>
      <c r="N21864" t="b">
        <v>0</v>
      </c>
      <c r="P21864">
        <v>1</v>
      </c>
      <c r="Q21864">
        <v>3555</v>
      </c>
      <c r="R21864">
        <v>10</v>
      </c>
      <c r="S21864">
        <v>3</v>
      </c>
      <c r="T21864">
        <v>0</v>
      </c>
      <c r="U21864">
        <v>0</v>
      </c>
    </row>
    <row r="21865" spans="1:21" x14ac:dyDescent="0.25">
      <c r="A21865" t="s">
        <v>98741</v>
      </c>
      <c r="B21865" t="s">
        <v>98742</v>
      </c>
      <c r="C21865" t="s">
        <v>101786</v>
      </c>
      <c r="D21865" t="s">
        <v>101787</v>
      </c>
      <c r="E21865" t="s">
        <v>101788</v>
      </c>
      <c r="F21865" t="s">
        <v>101789</v>
      </c>
      <c r="G21865" t="s">
        <v>101790</v>
      </c>
      <c r="H21865">
        <v>27</v>
      </c>
      <c r="I21865" t="s">
        <v>28</v>
      </c>
      <c r="J21865" t="s">
        <v>6238</v>
      </c>
      <c r="K21865">
        <v>518</v>
      </c>
      <c r="L21865" t="s">
        <v>30</v>
      </c>
      <c r="M21865" t="s">
        <v>7991</v>
      </c>
      <c r="N21865" t="b">
        <v>0</v>
      </c>
      <c r="P21865">
        <v>1</v>
      </c>
      <c r="Q21865">
        <v>784</v>
      </c>
      <c r="R21865">
        <v>4</v>
      </c>
      <c r="S21865">
        <v>0</v>
      </c>
      <c r="T21865">
        <v>0</v>
      </c>
      <c r="U21865">
        <v>0</v>
      </c>
    </row>
    <row r="21866" spans="1:21" x14ac:dyDescent="0.25">
      <c r="A21866" t="s">
        <v>98741</v>
      </c>
      <c r="B21866" t="s">
        <v>98742</v>
      </c>
      <c r="C21866" t="s">
        <v>101791</v>
      </c>
      <c r="D21866" t="s">
        <v>101792</v>
      </c>
      <c r="E21866" t="s">
        <v>101793</v>
      </c>
      <c r="F21866" t="s">
        <v>101794</v>
      </c>
      <c r="G21866" t="s">
        <v>101795</v>
      </c>
      <c r="H21866">
        <v>27</v>
      </c>
      <c r="I21866" t="s">
        <v>28</v>
      </c>
      <c r="J21866" t="s">
        <v>10277</v>
      </c>
      <c r="K21866">
        <v>177</v>
      </c>
      <c r="L21866" t="s">
        <v>30</v>
      </c>
      <c r="M21866" t="s">
        <v>7991</v>
      </c>
      <c r="N21866" t="b">
        <v>0</v>
      </c>
      <c r="P21866">
        <v>1</v>
      </c>
      <c r="Q21866">
        <v>9274</v>
      </c>
      <c r="R21866">
        <v>10</v>
      </c>
      <c r="S21866">
        <v>0</v>
      </c>
      <c r="T21866">
        <v>0</v>
      </c>
      <c r="U21866">
        <v>1</v>
      </c>
    </row>
    <row r="21867" spans="1:21" x14ac:dyDescent="0.25">
      <c r="A21867" t="s">
        <v>98741</v>
      </c>
      <c r="B21867" t="s">
        <v>98742</v>
      </c>
      <c r="C21867" t="s">
        <v>101796</v>
      </c>
      <c r="D21867" t="s">
        <v>101797</v>
      </c>
      <c r="E21867" t="s">
        <v>101798</v>
      </c>
      <c r="F21867" t="s">
        <v>101799</v>
      </c>
      <c r="G21867" t="s">
        <v>101800</v>
      </c>
      <c r="H21867">
        <v>27</v>
      </c>
      <c r="I21867" t="s">
        <v>28</v>
      </c>
      <c r="J21867" t="s">
        <v>31600</v>
      </c>
      <c r="K21867">
        <v>84</v>
      </c>
      <c r="L21867" t="s">
        <v>30</v>
      </c>
      <c r="M21867" t="s">
        <v>7991</v>
      </c>
      <c r="N21867" t="b">
        <v>0</v>
      </c>
      <c r="P21867">
        <v>1</v>
      </c>
      <c r="Q21867">
        <v>8041</v>
      </c>
      <c r="R21867">
        <v>12</v>
      </c>
      <c r="S21867">
        <v>2</v>
      </c>
      <c r="T21867">
        <v>0</v>
      </c>
      <c r="U21867">
        <v>3</v>
      </c>
    </row>
    <row r="21868" spans="1:21" x14ac:dyDescent="0.25">
      <c r="A21868" t="s">
        <v>98741</v>
      </c>
      <c r="B21868" t="s">
        <v>98742</v>
      </c>
      <c r="C21868" t="s">
        <v>101801</v>
      </c>
      <c r="D21868" t="s">
        <v>101802</v>
      </c>
      <c r="E21868" t="s">
        <v>101803</v>
      </c>
      <c r="F21868" t="s">
        <v>101804</v>
      </c>
      <c r="G21868" t="s">
        <v>101805</v>
      </c>
      <c r="H21868">
        <v>27</v>
      </c>
      <c r="I21868" t="s">
        <v>28</v>
      </c>
      <c r="J21868" t="s">
        <v>1403</v>
      </c>
      <c r="K21868">
        <v>79</v>
      </c>
      <c r="L21868" t="s">
        <v>30</v>
      </c>
      <c r="M21868" t="s">
        <v>7991</v>
      </c>
      <c r="N21868" t="b">
        <v>0</v>
      </c>
      <c r="O21868" t="s">
        <v>101806</v>
      </c>
      <c r="P21868">
        <v>1</v>
      </c>
      <c r="Q21868">
        <v>99386</v>
      </c>
      <c r="R21868">
        <v>204</v>
      </c>
      <c r="S21868">
        <v>59</v>
      </c>
      <c r="T21868">
        <v>0</v>
      </c>
      <c r="U21868">
        <v>22</v>
      </c>
    </row>
    <row r="21869" spans="1:21" x14ac:dyDescent="0.25">
      <c r="A21869" t="s">
        <v>98741</v>
      </c>
      <c r="B21869" t="s">
        <v>98742</v>
      </c>
      <c r="C21869" t="s">
        <v>101807</v>
      </c>
      <c r="D21869" t="s">
        <v>101808</v>
      </c>
      <c r="E21869" t="s">
        <v>101809</v>
      </c>
      <c r="F21869" t="s">
        <v>101810</v>
      </c>
      <c r="G21869" t="s">
        <v>101811</v>
      </c>
      <c r="H21869">
        <v>27</v>
      </c>
      <c r="I21869" t="s">
        <v>28</v>
      </c>
      <c r="J21869" t="s">
        <v>29591</v>
      </c>
      <c r="K21869">
        <v>64</v>
      </c>
      <c r="L21869" t="s">
        <v>30</v>
      </c>
      <c r="M21869" t="s">
        <v>7991</v>
      </c>
      <c r="N21869" t="b">
        <v>0</v>
      </c>
      <c r="P21869">
        <v>1</v>
      </c>
      <c r="Q21869">
        <v>903</v>
      </c>
      <c r="R21869">
        <v>1</v>
      </c>
      <c r="S21869">
        <v>0</v>
      </c>
      <c r="T21869">
        <v>0</v>
      </c>
      <c r="U21869">
        <v>0</v>
      </c>
    </row>
    <row r="21870" spans="1:21" x14ac:dyDescent="0.25">
      <c r="A21870" t="s">
        <v>98741</v>
      </c>
      <c r="B21870" t="s">
        <v>98742</v>
      </c>
      <c r="C21870" t="s">
        <v>101812</v>
      </c>
      <c r="D21870" t="s">
        <v>101813</v>
      </c>
      <c r="E21870" t="s">
        <v>101814</v>
      </c>
      <c r="F21870" t="s">
        <v>101815</v>
      </c>
      <c r="G21870" t="s">
        <v>101816</v>
      </c>
      <c r="H21870">
        <v>27</v>
      </c>
      <c r="I21870" t="s">
        <v>28</v>
      </c>
      <c r="J21870" t="s">
        <v>2416</v>
      </c>
      <c r="K21870">
        <v>275</v>
      </c>
      <c r="L21870" t="s">
        <v>30</v>
      </c>
      <c r="M21870" t="s">
        <v>7991</v>
      </c>
      <c r="N21870" t="b">
        <v>0</v>
      </c>
      <c r="P21870">
        <v>1</v>
      </c>
      <c r="Q21870">
        <v>12085</v>
      </c>
      <c r="R21870">
        <v>33</v>
      </c>
      <c r="S21870">
        <v>2</v>
      </c>
      <c r="T21870">
        <v>0</v>
      </c>
      <c r="U21870">
        <v>4</v>
      </c>
    </row>
    <row r="21871" spans="1:21" x14ac:dyDescent="0.25">
      <c r="A21871" t="s">
        <v>98741</v>
      </c>
      <c r="B21871" t="s">
        <v>98742</v>
      </c>
      <c r="C21871" t="s">
        <v>101817</v>
      </c>
      <c r="D21871" t="s">
        <v>101818</v>
      </c>
      <c r="E21871" t="s">
        <v>101819</v>
      </c>
      <c r="F21871" t="s">
        <v>101820</v>
      </c>
      <c r="G21871" t="s">
        <v>101821</v>
      </c>
      <c r="H21871">
        <v>27</v>
      </c>
      <c r="I21871" t="s">
        <v>28</v>
      </c>
      <c r="J21871" t="s">
        <v>10937</v>
      </c>
      <c r="K21871">
        <v>166</v>
      </c>
      <c r="L21871" t="s">
        <v>30</v>
      </c>
      <c r="M21871" t="s">
        <v>7991</v>
      </c>
      <c r="N21871" t="b">
        <v>0</v>
      </c>
      <c r="P21871">
        <v>1</v>
      </c>
      <c r="Q21871">
        <v>18306</v>
      </c>
      <c r="R21871">
        <v>103</v>
      </c>
      <c r="S21871">
        <v>10</v>
      </c>
      <c r="T21871">
        <v>0</v>
      </c>
      <c r="U21871">
        <v>3</v>
      </c>
    </row>
    <row r="21872" spans="1:21" x14ac:dyDescent="0.25">
      <c r="A21872" t="s">
        <v>98741</v>
      </c>
      <c r="B21872" t="s">
        <v>98742</v>
      </c>
      <c r="C21872" t="s">
        <v>101822</v>
      </c>
      <c r="D21872" t="s">
        <v>101823</v>
      </c>
      <c r="E21872" t="s">
        <v>101824</v>
      </c>
      <c r="F21872" t="s">
        <v>101825</v>
      </c>
      <c r="G21872" t="s">
        <v>101826</v>
      </c>
      <c r="H21872">
        <v>27</v>
      </c>
      <c r="I21872" t="s">
        <v>28</v>
      </c>
      <c r="J21872" t="s">
        <v>12003</v>
      </c>
      <c r="K21872">
        <v>96</v>
      </c>
      <c r="L21872" t="s">
        <v>30</v>
      </c>
      <c r="M21872" t="s">
        <v>7991</v>
      </c>
      <c r="N21872" t="b">
        <v>0</v>
      </c>
      <c r="P21872">
        <v>1</v>
      </c>
      <c r="Q21872">
        <v>744</v>
      </c>
      <c r="R21872">
        <v>3</v>
      </c>
      <c r="S21872">
        <v>0</v>
      </c>
      <c r="T21872">
        <v>0</v>
      </c>
      <c r="U21872">
        <v>0</v>
      </c>
    </row>
    <row r="21873" spans="1:21" x14ac:dyDescent="0.25">
      <c r="A21873" t="s">
        <v>98741</v>
      </c>
      <c r="B21873" t="s">
        <v>98742</v>
      </c>
      <c r="C21873" t="s">
        <v>101827</v>
      </c>
      <c r="D21873" t="s">
        <v>101828</v>
      </c>
      <c r="E21873" t="s">
        <v>101829</v>
      </c>
      <c r="F21873" t="s">
        <v>101830</v>
      </c>
      <c r="G21873" t="s">
        <v>101831</v>
      </c>
      <c r="H21873">
        <v>27</v>
      </c>
      <c r="I21873" t="s">
        <v>28</v>
      </c>
      <c r="J21873" t="s">
        <v>7916</v>
      </c>
      <c r="K21873">
        <v>252</v>
      </c>
      <c r="L21873" t="s">
        <v>30</v>
      </c>
      <c r="M21873" t="s">
        <v>7991</v>
      </c>
      <c r="N21873" t="b">
        <v>0</v>
      </c>
      <c r="P21873">
        <v>1</v>
      </c>
      <c r="Q21873">
        <v>353</v>
      </c>
      <c r="R21873">
        <v>0</v>
      </c>
      <c r="S21873">
        <v>0</v>
      </c>
      <c r="T21873">
        <v>0</v>
      </c>
      <c r="U21873">
        <v>3</v>
      </c>
    </row>
    <row r="21874" spans="1:21" x14ac:dyDescent="0.25">
      <c r="A21874" t="s">
        <v>98741</v>
      </c>
      <c r="B21874" t="s">
        <v>98742</v>
      </c>
      <c r="C21874" t="s">
        <v>101832</v>
      </c>
      <c r="D21874" t="s">
        <v>101833</v>
      </c>
      <c r="E21874" t="s">
        <v>101834</v>
      </c>
      <c r="F21874" t="s">
        <v>101835</v>
      </c>
      <c r="G21874" t="s">
        <v>101836</v>
      </c>
      <c r="H21874">
        <v>27</v>
      </c>
      <c r="I21874" t="s">
        <v>28</v>
      </c>
      <c r="J21874" t="s">
        <v>7543</v>
      </c>
      <c r="K21874">
        <v>183</v>
      </c>
      <c r="L21874" t="s">
        <v>30</v>
      </c>
      <c r="M21874" t="s">
        <v>7991</v>
      </c>
      <c r="N21874" t="b">
        <v>0</v>
      </c>
      <c r="P21874">
        <v>1</v>
      </c>
      <c r="Q21874">
        <v>1149</v>
      </c>
      <c r="R21874">
        <v>8</v>
      </c>
      <c r="S21874">
        <v>0</v>
      </c>
      <c r="T21874">
        <v>0</v>
      </c>
      <c r="U21874">
        <v>0</v>
      </c>
    </row>
    <row r="21875" spans="1:21" x14ac:dyDescent="0.25">
      <c r="A21875" t="s">
        <v>98741</v>
      </c>
      <c r="B21875" t="s">
        <v>98742</v>
      </c>
      <c r="C21875" t="s">
        <v>101837</v>
      </c>
      <c r="D21875" t="s">
        <v>101838</v>
      </c>
      <c r="E21875" t="s">
        <v>101839</v>
      </c>
      <c r="F21875" t="s">
        <v>101840</v>
      </c>
      <c r="G21875" t="s">
        <v>101841</v>
      </c>
      <c r="H21875">
        <v>27</v>
      </c>
      <c r="I21875" t="s">
        <v>28</v>
      </c>
      <c r="J21875" t="s">
        <v>617</v>
      </c>
      <c r="K21875">
        <v>254</v>
      </c>
      <c r="L21875" t="s">
        <v>30</v>
      </c>
      <c r="M21875" t="s">
        <v>7991</v>
      </c>
      <c r="N21875" t="b">
        <v>0</v>
      </c>
      <c r="P21875">
        <v>1</v>
      </c>
      <c r="Q21875">
        <v>1100</v>
      </c>
      <c r="R21875">
        <v>3</v>
      </c>
      <c r="S21875">
        <v>0</v>
      </c>
      <c r="T21875">
        <v>0</v>
      </c>
      <c r="U21875">
        <v>0</v>
      </c>
    </row>
    <row r="21876" spans="1:21" x14ac:dyDescent="0.25">
      <c r="A21876" t="s">
        <v>98741</v>
      </c>
      <c r="B21876" t="s">
        <v>98742</v>
      </c>
      <c r="C21876" t="s">
        <v>101842</v>
      </c>
      <c r="D21876" t="s">
        <v>101843</v>
      </c>
      <c r="E21876" t="s">
        <v>101844</v>
      </c>
      <c r="F21876" t="s">
        <v>101845</v>
      </c>
      <c r="G21876" t="s">
        <v>101846</v>
      </c>
      <c r="H21876">
        <v>27</v>
      </c>
      <c r="I21876" t="s">
        <v>28</v>
      </c>
      <c r="J21876" t="s">
        <v>10870</v>
      </c>
      <c r="K21876">
        <v>145</v>
      </c>
      <c r="L21876" t="s">
        <v>30</v>
      </c>
      <c r="M21876" t="s">
        <v>7991</v>
      </c>
      <c r="N21876" t="b">
        <v>1</v>
      </c>
      <c r="P21876">
        <v>1</v>
      </c>
      <c r="Q21876">
        <v>10492</v>
      </c>
      <c r="R21876">
        <v>4</v>
      </c>
      <c r="S21876">
        <v>2</v>
      </c>
      <c r="T21876">
        <v>0</v>
      </c>
      <c r="U21876">
        <v>0</v>
      </c>
    </row>
    <row r="21877" spans="1:21" x14ac:dyDescent="0.25">
      <c r="A21877" t="s">
        <v>98741</v>
      </c>
      <c r="B21877" t="s">
        <v>98742</v>
      </c>
      <c r="C21877" t="s">
        <v>101847</v>
      </c>
      <c r="D21877" t="s">
        <v>101848</v>
      </c>
      <c r="E21877" s="1">
        <v>40888.383333333331</v>
      </c>
      <c r="F21877" t="s">
        <v>101849</v>
      </c>
      <c r="G21877" t="s">
        <v>101850</v>
      </c>
      <c r="H21877">
        <v>27</v>
      </c>
      <c r="I21877" t="s">
        <v>28</v>
      </c>
      <c r="J21877" t="s">
        <v>4311</v>
      </c>
      <c r="K21877">
        <v>181</v>
      </c>
      <c r="L21877" t="s">
        <v>30</v>
      </c>
      <c r="M21877" t="s">
        <v>7991</v>
      </c>
      <c r="N21877" t="b">
        <v>0</v>
      </c>
      <c r="P21877">
        <v>1</v>
      </c>
      <c r="Q21877">
        <v>673</v>
      </c>
      <c r="R21877">
        <v>3</v>
      </c>
      <c r="S21877">
        <v>1</v>
      </c>
      <c r="T21877">
        <v>0</v>
      </c>
      <c r="U21877">
        <v>0</v>
      </c>
    </row>
    <row r="21878" spans="1:21" x14ac:dyDescent="0.25">
      <c r="A21878" t="s">
        <v>98741</v>
      </c>
      <c r="B21878" t="s">
        <v>98742</v>
      </c>
      <c r="C21878" t="s">
        <v>101851</v>
      </c>
      <c r="D21878" t="s">
        <v>101852</v>
      </c>
      <c r="E21878" s="1">
        <v>40888.370833333334</v>
      </c>
      <c r="F21878" t="s">
        <v>101853</v>
      </c>
      <c r="G21878" t="s">
        <v>101854</v>
      </c>
      <c r="H21878">
        <v>27</v>
      </c>
      <c r="I21878" t="s">
        <v>28</v>
      </c>
      <c r="J21878" t="s">
        <v>701</v>
      </c>
      <c r="K21878">
        <v>279</v>
      </c>
      <c r="L21878" t="s">
        <v>30</v>
      </c>
      <c r="M21878" t="s">
        <v>7991</v>
      </c>
      <c r="N21878" t="b">
        <v>0</v>
      </c>
      <c r="P21878">
        <v>1</v>
      </c>
      <c r="Q21878">
        <v>59243</v>
      </c>
      <c r="R21878">
        <v>63</v>
      </c>
      <c r="S21878">
        <v>16</v>
      </c>
      <c r="T21878">
        <v>0</v>
      </c>
      <c r="U21878">
        <v>21</v>
      </c>
    </row>
    <row r="21879" spans="1:21" x14ac:dyDescent="0.25">
      <c r="A21879" t="s">
        <v>98741</v>
      </c>
      <c r="B21879" t="s">
        <v>98742</v>
      </c>
      <c r="C21879" t="s">
        <v>101855</v>
      </c>
      <c r="D21879" t="s">
        <v>101856</v>
      </c>
      <c r="E21879" s="1">
        <v>40888.361805555556</v>
      </c>
      <c r="F21879" t="s">
        <v>101857</v>
      </c>
      <c r="G21879" t="s">
        <v>101858</v>
      </c>
      <c r="H21879">
        <v>27</v>
      </c>
      <c r="I21879" t="s">
        <v>28</v>
      </c>
      <c r="J21879" t="s">
        <v>13330</v>
      </c>
      <c r="K21879">
        <v>302</v>
      </c>
      <c r="L21879" t="s">
        <v>30</v>
      </c>
      <c r="M21879" t="s">
        <v>7991</v>
      </c>
      <c r="N21879" t="b">
        <v>0</v>
      </c>
      <c r="P21879">
        <v>1</v>
      </c>
      <c r="Q21879">
        <v>2067</v>
      </c>
      <c r="R21879">
        <v>3</v>
      </c>
      <c r="S21879">
        <v>2</v>
      </c>
      <c r="T21879">
        <v>0</v>
      </c>
      <c r="U21879">
        <v>0</v>
      </c>
    </row>
    <row r="21880" spans="1:21" x14ac:dyDescent="0.25">
      <c r="A21880" t="s">
        <v>98741</v>
      </c>
      <c r="B21880" t="s">
        <v>98742</v>
      </c>
      <c r="C21880" t="s">
        <v>101859</v>
      </c>
      <c r="D21880" t="s">
        <v>101860</v>
      </c>
      <c r="E21880" s="1">
        <v>40858.311805555553</v>
      </c>
      <c r="F21880" t="s">
        <v>101861</v>
      </c>
      <c r="G21880" t="s">
        <v>101862</v>
      </c>
      <c r="H21880">
        <v>27</v>
      </c>
      <c r="I21880" t="s">
        <v>28</v>
      </c>
      <c r="J21880" t="s">
        <v>12447</v>
      </c>
      <c r="K21880">
        <v>385</v>
      </c>
      <c r="L21880" t="s">
        <v>30</v>
      </c>
      <c r="M21880" t="s">
        <v>7991</v>
      </c>
      <c r="N21880" t="b">
        <v>0</v>
      </c>
      <c r="P21880">
        <v>1</v>
      </c>
      <c r="Q21880">
        <v>624</v>
      </c>
      <c r="R21880">
        <v>1</v>
      </c>
      <c r="S21880">
        <v>0</v>
      </c>
      <c r="T21880">
        <v>0</v>
      </c>
      <c r="U21880">
        <v>0</v>
      </c>
    </row>
    <row r="21881" spans="1:21" x14ac:dyDescent="0.25">
      <c r="A21881" t="s">
        <v>98741</v>
      </c>
      <c r="B21881" t="s">
        <v>98742</v>
      </c>
      <c r="C21881" t="s">
        <v>101863</v>
      </c>
      <c r="D21881" t="s">
        <v>101864</v>
      </c>
      <c r="E21881" s="1">
        <v>40858.288194444445</v>
      </c>
      <c r="F21881" t="s">
        <v>101865</v>
      </c>
      <c r="G21881" t="s">
        <v>101866</v>
      </c>
      <c r="H21881">
        <v>27</v>
      </c>
      <c r="I21881" t="s">
        <v>28</v>
      </c>
      <c r="J21881" t="s">
        <v>12516</v>
      </c>
      <c r="K21881">
        <v>198</v>
      </c>
      <c r="L21881" t="s">
        <v>30</v>
      </c>
      <c r="M21881" t="s">
        <v>7991</v>
      </c>
      <c r="N21881" t="b">
        <v>0</v>
      </c>
      <c r="P21881">
        <v>1</v>
      </c>
      <c r="Q21881">
        <v>3865</v>
      </c>
      <c r="R21881">
        <v>4</v>
      </c>
      <c r="S21881">
        <v>4</v>
      </c>
      <c r="T21881">
        <v>0</v>
      </c>
      <c r="U21881">
        <v>0</v>
      </c>
    </row>
    <row r="21882" spans="1:21" x14ac:dyDescent="0.25">
      <c r="A21882" t="s">
        <v>98741</v>
      </c>
      <c r="B21882" t="s">
        <v>98742</v>
      </c>
      <c r="C21882" t="s">
        <v>101867</v>
      </c>
      <c r="D21882" t="s">
        <v>101868</v>
      </c>
      <c r="E21882" s="1">
        <v>40827.102777777778</v>
      </c>
      <c r="F21882" t="s">
        <v>101869</v>
      </c>
      <c r="G21882" t="s">
        <v>101870</v>
      </c>
      <c r="H21882">
        <v>27</v>
      </c>
      <c r="I21882" t="s">
        <v>28</v>
      </c>
      <c r="J21882" t="s">
        <v>9178</v>
      </c>
      <c r="K21882">
        <v>309</v>
      </c>
      <c r="L21882" t="s">
        <v>30</v>
      </c>
      <c r="M21882" t="s">
        <v>7991</v>
      </c>
      <c r="N21882" t="b">
        <v>0</v>
      </c>
      <c r="P21882">
        <v>1</v>
      </c>
      <c r="Q21882">
        <v>238472</v>
      </c>
      <c r="R21882">
        <v>491</v>
      </c>
      <c r="S21882">
        <v>25</v>
      </c>
      <c r="T21882">
        <v>0</v>
      </c>
      <c r="U21882">
        <v>179</v>
      </c>
    </row>
    <row r="21883" spans="1:21" x14ac:dyDescent="0.25">
      <c r="A21883" t="s">
        <v>98741</v>
      </c>
      <c r="B21883" t="s">
        <v>98742</v>
      </c>
      <c r="C21883" t="s">
        <v>101871</v>
      </c>
      <c r="D21883" t="s">
        <v>101872</v>
      </c>
      <c r="E21883" s="1">
        <v>40827.09097222222</v>
      </c>
      <c r="F21883" t="s">
        <v>101873</v>
      </c>
      <c r="G21883" t="s">
        <v>101874</v>
      </c>
      <c r="H21883">
        <v>27</v>
      </c>
      <c r="I21883" t="s">
        <v>28</v>
      </c>
      <c r="J21883" t="s">
        <v>1605</v>
      </c>
      <c r="K21883">
        <v>247</v>
      </c>
      <c r="L21883" t="s">
        <v>30</v>
      </c>
      <c r="M21883" t="s">
        <v>7991</v>
      </c>
      <c r="N21883" t="b">
        <v>0</v>
      </c>
      <c r="P21883">
        <v>1</v>
      </c>
      <c r="Q21883">
        <v>425</v>
      </c>
      <c r="R21883">
        <v>1</v>
      </c>
      <c r="S21883">
        <v>1</v>
      </c>
      <c r="T21883">
        <v>0</v>
      </c>
      <c r="U21883">
        <v>0</v>
      </c>
    </row>
    <row r="21884" spans="1:21" x14ac:dyDescent="0.25">
      <c r="A21884" t="s">
        <v>98741</v>
      </c>
      <c r="B21884" t="s">
        <v>98742</v>
      </c>
      <c r="C21884" t="s">
        <v>101875</v>
      </c>
      <c r="D21884" t="s">
        <v>101876</v>
      </c>
      <c r="E21884" s="1">
        <v>40827.07916666667</v>
      </c>
      <c r="F21884" t="s">
        <v>101877</v>
      </c>
      <c r="G21884" t="s">
        <v>101878</v>
      </c>
      <c r="H21884">
        <v>27</v>
      </c>
      <c r="I21884" t="s">
        <v>28</v>
      </c>
      <c r="J21884" t="s">
        <v>336</v>
      </c>
      <c r="K21884">
        <v>169</v>
      </c>
      <c r="L21884" t="s">
        <v>30</v>
      </c>
      <c r="M21884" t="s">
        <v>7991</v>
      </c>
      <c r="N21884" t="b">
        <v>0</v>
      </c>
      <c r="P21884">
        <v>1</v>
      </c>
      <c r="Q21884">
        <v>101980</v>
      </c>
      <c r="R21884">
        <v>118</v>
      </c>
      <c r="S21884">
        <v>41</v>
      </c>
      <c r="T21884">
        <v>0</v>
      </c>
      <c r="U21884">
        <v>14</v>
      </c>
    </row>
    <row r="21885" spans="1:21" x14ac:dyDescent="0.25">
      <c r="A21885" t="s">
        <v>98741</v>
      </c>
      <c r="B21885" t="s">
        <v>98742</v>
      </c>
      <c r="C21885" t="s">
        <v>101879</v>
      </c>
      <c r="D21885" t="s">
        <v>101880</v>
      </c>
      <c r="E21885" s="1">
        <v>40797.126388888886</v>
      </c>
      <c r="F21885" t="s">
        <v>101881</v>
      </c>
      <c r="G21885" t="s">
        <v>101882</v>
      </c>
      <c r="H21885">
        <v>27</v>
      </c>
      <c r="I21885" t="s">
        <v>28</v>
      </c>
      <c r="J21885" t="s">
        <v>196</v>
      </c>
      <c r="K21885">
        <v>243</v>
      </c>
      <c r="L21885" t="s">
        <v>30</v>
      </c>
      <c r="M21885" t="s">
        <v>7991</v>
      </c>
      <c r="N21885" t="b">
        <v>0</v>
      </c>
      <c r="P21885">
        <v>1</v>
      </c>
      <c r="Q21885">
        <v>1293</v>
      </c>
      <c r="R21885">
        <v>10</v>
      </c>
      <c r="S21885">
        <v>1</v>
      </c>
      <c r="T21885">
        <v>0</v>
      </c>
      <c r="U21885">
        <v>4</v>
      </c>
    </row>
    <row r="21886" spans="1:21" x14ac:dyDescent="0.25">
      <c r="A21886" t="s">
        <v>98741</v>
      </c>
      <c r="B21886" t="s">
        <v>98742</v>
      </c>
      <c r="C21886" t="s">
        <v>101883</v>
      </c>
      <c r="D21886" t="s">
        <v>101884</v>
      </c>
      <c r="E21886" s="1">
        <v>40797.113888888889</v>
      </c>
      <c r="F21886" t="s">
        <v>101885</v>
      </c>
      <c r="G21886" t="s">
        <v>101886</v>
      </c>
      <c r="H21886">
        <v>27</v>
      </c>
      <c r="I21886" t="s">
        <v>28</v>
      </c>
      <c r="J21886" t="s">
        <v>12740</v>
      </c>
      <c r="K21886">
        <v>267</v>
      </c>
      <c r="L21886" t="s">
        <v>30</v>
      </c>
      <c r="M21886" t="s">
        <v>7991</v>
      </c>
      <c r="N21886" t="b">
        <v>0</v>
      </c>
      <c r="P21886">
        <v>1</v>
      </c>
      <c r="Q21886">
        <v>36660</v>
      </c>
      <c r="R21886">
        <v>96</v>
      </c>
      <c r="S21886">
        <v>0</v>
      </c>
      <c r="T21886">
        <v>0</v>
      </c>
      <c r="U21886">
        <v>9</v>
      </c>
    </row>
    <row r="21887" spans="1:21" x14ac:dyDescent="0.25">
      <c r="A21887" t="s">
        <v>98741</v>
      </c>
      <c r="B21887" t="s">
        <v>98742</v>
      </c>
      <c r="C21887" t="s">
        <v>101887</v>
      </c>
      <c r="D21887" t="s">
        <v>101888</v>
      </c>
      <c r="E21887" s="1">
        <v>40797.102083333331</v>
      </c>
      <c r="F21887" t="s">
        <v>101889</v>
      </c>
      <c r="G21887" t="s">
        <v>101890</v>
      </c>
      <c r="H21887">
        <v>27</v>
      </c>
      <c r="I21887" t="s">
        <v>28</v>
      </c>
      <c r="J21887" t="s">
        <v>13309</v>
      </c>
      <c r="K21887">
        <v>230</v>
      </c>
      <c r="L21887" t="s">
        <v>30</v>
      </c>
      <c r="M21887" t="s">
        <v>7991</v>
      </c>
      <c r="N21887" t="b">
        <v>0</v>
      </c>
      <c r="P21887">
        <v>1</v>
      </c>
      <c r="Q21887">
        <v>2332</v>
      </c>
      <c r="R21887">
        <v>11</v>
      </c>
      <c r="S21887">
        <v>0</v>
      </c>
      <c r="T21887">
        <v>0</v>
      </c>
      <c r="U21887">
        <v>3</v>
      </c>
    </row>
    <row r="21888" spans="1:21" x14ac:dyDescent="0.25">
      <c r="A21888" t="s">
        <v>98741</v>
      </c>
      <c r="B21888" t="s">
        <v>98742</v>
      </c>
      <c r="C21888" t="s">
        <v>101891</v>
      </c>
      <c r="D21888" t="s">
        <v>101892</v>
      </c>
      <c r="E21888" s="1">
        <v>40613.328472222223</v>
      </c>
      <c r="F21888" t="s">
        <v>101893</v>
      </c>
      <c r="G21888" t="s">
        <v>101894</v>
      </c>
      <c r="H21888">
        <v>27</v>
      </c>
      <c r="I21888" t="s">
        <v>28</v>
      </c>
      <c r="J21888" t="s">
        <v>196</v>
      </c>
      <c r="K21888">
        <v>243</v>
      </c>
      <c r="L21888" t="s">
        <v>30</v>
      </c>
      <c r="M21888" t="s">
        <v>7991</v>
      </c>
      <c r="N21888" t="b">
        <v>0</v>
      </c>
      <c r="P21888">
        <v>1</v>
      </c>
      <c r="Q21888">
        <v>2424</v>
      </c>
      <c r="R21888">
        <v>5</v>
      </c>
      <c r="S21888">
        <v>1</v>
      </c>
      <c r="T21888">
        <v>0</v>
      </c>
      <c r="U21888">
        <v>1</v>
      </c>
    </row>
    <row r="21889" spans="1:21" x14ac:dyDescent="0.25">
      <c r="A21889" t="s">
        <v>98741</v>
      </c>
      <c r="B21889" t="s">
        <v>98742</v>
      </c>
      <c r="C21889" t="s">
        <v>101895</v>
      </c>
      <c r="D21889" t="s">
        <v>101896</v>
      </c>
      <c r="E21889" t="s">
        <v>101897</v>
      </c>
      <c r="F21889" t="s">
        <v>101898</v>
      </c>
      <c r="G21889" t="s">
        <v>101899</v>
      </c>
      <c r="H21889">
        <v>27</v>
      </c>
      <c r="I21889" t="s">
        <v>28</v>
      </c>
      <c r="J21889" t="s">
        <v>701</v>
      </c>
      <c r="K21889">
        <v>279</v>
      </c>
      <c r="L21889" t="s">
        <v>30</v>
      </c>
      <c r="M21889" t="s">
        <v>7991</v>
      </c>
      <c r="N21889" t="b">
        <v>0</v>
      </c>
      <c r="P21889">
        <v>1</v>
      </c>
      <c r="Q21889">
        <v>3408</v>
      </c>
      <c r="R21889">
        <v>8</v>
      </c>
      <c r="S21889">
        <v>0</v>
      </c>
      <c r="T21889">
        <v>0</v>
      </c>
      <c r="U21889">
        <v>1</v>
      </c>
    </row>
    <row r="21890" spans="1:21" x14ac:dyDescent="0.25">
      <c r="A21890" t="s">
        <v>98741</v>
      </c>
      <c r="B21890" t="s">
        <v>98742</v>
      </c>
      <c r="C21890" t="s">
        <v>101900</v>
      </c>
      <c r="D21890" t="s">
        <v>101901</v>
      </c>
      <c r="E21890" t="s">
        <v>101902</v>
      </c>
      <c r="F21890" t="s">
        <v>101903</v>
      </c>
      <c r="G21890" t="s">
        <v>101904</v>
      </c>
      <c r="H21890">
        <v>27</v>
      </c>
      <c r="I21890" t="s">
        <v>28</v>
      </c>
      <c r="J21890" t="s">
        <v>226</v>
      </c>
      <c r="K21890">
        <v>342</v>
      </c>
      <c r="L21890" t="s">
        <v>30</v>
      </c>
      <c r="M21890" t="s">
        <v>7991</v>
      </c>
      <c r="N21890" t="b">
        <v>0</v>
      </c>
      <c r="P21890">
        <v>1</v>
      </c>
      <c r="Q21890">
        <v>11324</v>
      </c>
      <c r="R21890">
        <v>46</v>
      </c>
      <c r="S21890">
        <v>14</v>
      </c>
      <c r="T21890">
        <v>0</v>
      </c>
      <c r="U21890">
        <v>2</v>
      </c>
    </row>
    <row r="21891" spans="1:21" x14ac:dyDescent="0.25">
      <c r="A21891" t="s">
        <v>98741</v>
      </c>
      <c r="B21891" t="s">
        <v>98742</v>
      </c>
      <c r="C21891" t="s">
        <v>101905</v>
      </c>
      <c r="D21891" t="s">
        <v>101906</v>
      </c>
      <c r="E21891" t="s">
        <v>101907</v>
      </c>
      <c r="F21891" t="s">
        <v>101908</v>
      </c>
      <c r="G21891" t="s">
        <v>101909</v>
      </c>
      <c r="H21891">
        <v>27</v>
      </c>
      <c r="I21891" t="s">
        <v>28</v>
      </c>
      <c r="J21891" t="s">
        <v>4311</v>
      </c>
      <c r="K21891">
        <v>181</v>
      </c>
      <c r="L21891" t="s">
        <v>30</v>
      </c>
      <c r="M21891" t="s">
        <v>7991</v>
      </c>
      <c r="N21891" t="b">
        <v>0</v>
      </c>
      <c r="P21891">
        <v>1</v>
      </c>
      <c r="Q21891">
        <v>1995</v>
      </c>
      <c r="R21891">
        <v>10</v>
      </c>
      <c r="S21891">
        <v>0</v>
      </c>
      <c r="T21891">
        <v>0</v>
      </c>
      <c r="U21891">
        <v>2</v>
      </c>
    </row>
    <row r="21892" spans="1:21" x14ac:dyDescent="0.25">
      <c r="A21892" t="s">
        <v>98741</v>
      </c>
      <c r="B21892" t="s">
        <v>98742</v>
      </c>
      <c r="C21892" t="s">
        <v>101910</v>
      </c>
      <c r="D21892" t="s">
        <v>101911</v>
      </c>
      <c r="E21892" t="s">
        <v>101912</v>
      </c>
      <c r="F21892" t="s">
        <v>101913</v>
      </c>
      <c r="G21892" t="s">
        <v>101914</v>
      </c>
      <c r="H21892">
        <v>27</v>
      </c>
      <c r="I21892" t="s">
        <v>28</v>
      </c>
      <c r="J21892" t="s">
        <v>13309</v>
      </c>
      <c r="K21892">
        <v>230</v>
      </c>
      <c r="L21892" t="s">
        <v>30</v>
      </c>
      <c r="M21892" t="s">
        <v>7991</v>
      </c>
      <c r="N21892" t="b">
        <v>0</v>
      </c>
      <c r="P21892">
        <v>1</v>
      </c>
      <c r="Q21892">
        <v>724</v>
      </c>
      <c r="R21892">
        <v>1</v>
      </c>
      <c r="S21892">
        <v>0</v>
      </c>
      <c r="T21892">
        <v>0</v>
      </c>
      <c r="U21892">
        <v>0</v>
      </c>
    </row>
    <row r="21893" spans="1:21" x14ac:dyDescent="0.25">
      <c r="A21893" t="s">
        <v>98741</v>
      </c>
      <c r="B21893" t="s">
        <v>98742</v>
      </c>
      <c r="C21893" t="s">
        <v>101915</v>
      </c>
      <c r="D21893" t="s">
        <v>101916</v>
      </c>
      <c r="E21893" t="s">
        <v>101917</v>
      </c>
      <c r="F21893" t="s">
        <v>101918</v>
      </c>
      <c r="G21893" t="s">
        <v>101919</v>
      </c>
      <c r="H21893">
        <v>27</v>
      </c>
      <c r="I21893" t="s">
        <v>28</v>
      </c>
      <c r="J21893" t="s">
        <v>717</v>
      </c>
      <c r="K21893">
        <v>150</v>
      </c>
      <c r="L21893" t="s">
        <v>30</v>
      </c>
      <c r="M21893" t="s">
        <v>7991</v>
      </c>
      <c r="N21893" t="b">
        <v>0</v>
      </c>
      <c r="P21893">
        <v>1</v>
      </c>
      <c r="Q21893">
        <v>1622</v>
      </c>
      <c r="R21893">
        <v>4</v>
      </c>
      <c r="S21893">
        <v>0</v>
      </c>
      <c r="T21893">
        <v>0</v>
      </c>
      <c r="U21893">
        <v>1</v>
      </c>
    </row>
    <row r="21894" spans="1:21" x14ac:dyDescent="0.25">
      <c r="A21894" t="s">
        <v>98741</v>
      </c>
      <c r="B21894" t="s">
        <v>98742</v>
      </c>
      <c r="C21894" t="s">
        <v>101920</v>
      </c>
      <c r="D21894" t="s">
        <v>101921</v>
      </c>
      <c r="E21894" t="s">
        <v>101922</v>
      </c>
      <c r="F21894" t="s">
        <v>101923</v>
      </c>
      <c r="G21894" t="s">
        <v>101924</v>
      </c>
      <c r="H21894">
        <v>27</v>
      </c>
      <c r="I21894" t="s">
        <v>28</v>
      </c>
      <c r="J21894" t="s">
        <v>6170</v>
      </c>
      <c r="K21894">
        <v>184</v>
      </c>
      <c r="L21894" t="s">
        <v>30</v>
      </c>
      <c r="M21894" t="s">
        <v>7991</v>
      </c>
      <c r="N21894" t="b">
        <v>0</v>
      </c>
      <c r="P21894">
        <v>1</v>
      </c>
      <c r="Q21894">
        <v>7683</v>
      </c>
      <c r="R21894">
        <v>8</v>
      </c>
      <c r="S21894">
        <v>3</v>
      </c>
      <c r="T21894">
        <v>0</v>
      </c>
      <c r="U21894">
        <v>3</v>
      </c>
    </row>
    <row r="21895" spans="1:21" x14ac:dyDescent="0.25">
      <c r="A21895" t="s">
        <v>98741</v>
      </c>
      <c r="B21895" t="s">
        <v>98742</v>
      </c>
      <c r="C21895" t="s">
        <v>101925</v>
      </c>
      <c r="D21895" t="s">
        <v>101926</v>
      </c>
      <c r="E21895" t="s">
        <v>101927</v>
      </c>
      <c r="F21895" t="s">
        <v>101928</v>
      </c>
      <c r="G21895" t="s">
        <v>101929</v>
      </c>
      <c r="H21895">
        <v>27</v>
      </c>
      <c r="I21895" t="s">
        <v>28</v>
      </c>
      <c r="J21895" t="s">
        <v>2416</v>
      </c>
      <c r="K21895">
        <v>275</v>
      </c>
      <c r="L21895" t="s">
        <v>30</v>
      </c>
      <c r="M21895" t="s">
        <v>7991</v>
      </c>
      <c r="N21895" t="b">
        <v>0</v>
      </c>
      <c r="P21895">
        <v>1</v>
      </c>
      <c r="Q21895">
        <v>61588</v>
      </c>
      <c r="R21895">
        <v>137</v>
      </c>
      <c r="S21895">
        <v>14</v>
      </c>
      <c r="T21895">
        <v>0</v>
      </c>
      <c r="U21895">
        <v>48</v>
      </c>
    </row>
    <row r="21896" spans="1:21" x14ac:dyDescent="0.25">
      <c r="A21896" t="s">
        <v>98741</v>
      </c>
      <c r="B21896" t="s">
        <v>98742</v>
      </c>
      <c r="C21896" t="s">
        <v>101930</v>
      </c>
      <c r="D21896" t="s">
        <v>101931</v>
      </c>
      <c r="E21896" t="s">
        <v>101932</v>
      </c>
      <c r="F21896" t="s">
        <v>101933</v>
      </c>
      <c r="G21896" t="s">
        <v>101934</v>
      </c>
      <c r="H21896">
        <v>27</v>
      </c>
      <c r="I21896" t="s">
        <v>28</v>
      </c>
      <c r="J21896" t="s">
        <v>6783</v>
      </c>
      <c r="K21896">
        <v>239</v>
      </c>
      <c r="L21896" t="s">
        <v>30</v>
      </c>
      <c r="M21896" t="s">
        <v>7991</v>
      </c>
      <c r="N21896" t="b">
        <v>0</v>
      </c>
      <c r="P21896">
        <v>1</v>
      </c>
      <c r="Q21896">
        <v>102792</v>
      </c>
      <c r="R21896">
        <v>182</v>
      </c>
      <c r="S21896">
        <v>28</v>
      </c>
      <c r="T21896">
        <v>0</v>
      </c>
      <c r="U21896">
        <v>9</v>
      </c>
    </row>
    <row r="21897" spans="1:21" x14ac:dyDescent="0.25">
      <c r="A21897" t="s">
        <v>98741</v>
      </c>
      <c r="B21897" t="s">
        <v>98742</v>
      </c>
      <c r="C21897" t="s">
        <v>101935</v>
      </c>
      <c r="D21897" t="s">
        <v>101936</v>
      </c>
      <c r="E21897" t="s">
        <v>101937</v>
      </c>
      <c r="F21897" t="s">
        <v>101938</v>
      </c>
      <c r="G21897" t="s">
        <v>101939</v>
      </c>
      <c r="H21897">
        <v>27</v>
      </c>
      <c r="I21897" t="s">
        <v>28</v>
      </c>
      <c r="J21897" t="s">
        <v>290</v>
      </c>
      <c r="K21897">
        <v>214</v>
      </c>
      <c r="L21897" t="s">
        <v>30</v>
      </c>
      <c r="M21897" t="s">
        <v>7991</v>
      </c>
      <c r="N21897" t="b">
        <v>0</v>
      </c>
      <c r="P21897">
        <v>1</v>
      </c>
      <c r="Q21897">
        <v>22030</v>
      </c>
      <c r="R21897">
        <v>24</v>
      </c>
      <c r="S21897">
        <v>8</v>
      </c>
      <c r="T21897">
        <v>0</v>
      </c>
      <c r="U21897">
        <v>1</v>
      </c>
    </row>
    <row r="21898" spans="1:21" x14ac:dyDescent="0.25">
      <c r="A21898" t="s">
        <v>98741</v>
      </c>
      <c r="B21898" t="s">
        <v>98742</v>
      </c>
      <c r="C21898" t="s">
        <v>101940</v>
      </c>
      <c r="D21898" t="s">
        <v>101941</v>
      </c>
      <c r="E21898" t="s">
        <v>101942</v>
      </c>
      <c r="F21898" t="s">
        <v>101943</v>
      </c>
      <c r="G21898" t="s">
        <v>101944</v>
      </c>
      <c r="H21898">
        <v>27</v>
      </c>
      <c r="I21898" t="s">
        <v>28</v>
      </c>
      <c r="J21898" t="s">
        <v>780</v>
      </c>
      <c r="K21898">
        <v>251</v>
      </c>
      <c r="L21898" t="s">
        <v>30</v>
      </c>
      <c r="M21898" t="s">
        <v>7991</v>
      </c>
      <c r="N21898" t="b">
        <v>0</v>
      </c>
      <c r="P21898">
        <v>1</v>
      </c>
      <c r="Q21898">
        <v>154219</v>
      </c>
      <c r="R21898">
        <v>414</v>
      </c>
      <c r="S21898">
        <v>45</v>
      </c>
      <c r="T21898">
        <v>0</v>
      </c>
      <c r="U21898">
        <v>32</v>
      </c>
    </row>
    <row r="21899" spans="1:21" x14ac:dyDescent="0.25">
      <c r="A21899" t="s">
        <v>98741</v>
      </c>
      <c r="B21899" t="s">
        <v>98742</v>
      </c>
      <c r="C21899" t="s">
        <v>101945</v>
      </c>
      <c r="D21899" t="s">
        <v>101946</v>
      </c>
      <c r="E21899" t="s">
        <v>101947</v>
      </c>
      <c r="F21899" t="s">
        <v>101948</v>
      </c>
      <c r="G21899" t="s">
        <v>101949</v>
      </c>
      <c r="H21899">
        <v>27</v>
      </c>
      <c r="I21899" t="s">
        <v>28</v>
      </c>
      <c r="J21899" t="s">
        <v>1006</v>
      </c>
      <c r="K21899">
        <v>100</v>
      </c>
      <c r="L21899" t="s">
        <v>30</v>
      </c>
      <c r="M21899" t="s">
        <v>7991</v>
      </c>
      <c r="N21899" t="b">
        <v>0</v>
      </c>
      <c r="P21899">
        <v>1</v>
      </c>
      <c r="Q21899">
        <v>425</v>
      </c>
      <c r="R21899">
        <v>2</v>
      </c>
      <c r="S21899">
        <v>0</v>
      </c>
      <c r="T21899">
        <v>0</v>
      </c>
      <c r="U21899">
        <v>1</v>
      </c>
    </row>
    <row r="21900" spans="1:21" x14ac:dyDescent="0.25">
      <c r="A21900" t="s">
        <v>98741</v>
      </c>
      <c r="B21900" t="s">
        <v>98742</v>
      </c>
      <c r="C21900" t="s">
        <v>101950</v>
      </c>
      <c r="D21900" t="s">
        <v>101951</v>
      </c>
      <c r="E21900" t="s">
        <v>101952</v>
      </c>
      <c r="F21900" t="s">
        <v>101953</v>
      </c>
      <c r="G21900" t="s">
        <v>101954</v>
      </c>
      <c r="H21900">
        <v>27</v>
      </c>
      <c r="I21900" t="s">
        <v>28</v>
      </c>
      <c r="J21900" t="s">
        <v>6082</v>
      </c>
      <c r="K21900">
        <v>321</v>
      </c>
      <c r="L21900" t="s">
        <v>30</v>
      </c>
      <c r="M21900" t="s">
        <v>7991</v>
      </c>
      <c r="N21900" t="b">
        <v>0</v>
      </c>
      <c r="P21900">
        <v>1</v>
      </c>
      <c r="Q21900">
        <v>236045</v>
      </c>
      <c r="R21900">
        <v>411</v>
      </c>
      <c r="S21900">
        <v>37</v>
      </c>
      <c r="T21900">
        <v>0</v>
      </c>
      <c r="U21900">
        <v>54</v>
      </c>
    </row>
    <row r="21901" spans="1:21" x14ac:dyDescent="0.25">
      <c r="A21901" t="s">
        <v>98741</v>
      </c>
      <c r="B21901" t="s">
        <v>98742</v>
      </c>
      <c r="C21901" t="s">
        <v>101955</v>
      </c>
      <c r="D21901" t="s">
        <v>101956</v>
      </c>
      <c r="E21901" t="s">
        <v>101957</v>
      </c>
      <c r="F21901" t="s">
        <v>101958</v>
      </c>
      <c r="G21901" t="s">
        <v>101959</v>
      </c>
      <c r="H21901">
        <v>27</v>
      </c>
      <c r="I21901" t="s">
        <v>28</v>
      </c>
      <c r="J21901" t="s">
        <v>1256</v>
      </c>
      <c r="K21901">
        <v>286</v>
      </c>
      <c r="L21901" t="s">
        <v>30</v>
      </c>
      <c r="M21901" t="s">
        <v>7991</v>
      </c>
      <c r="N21901" t="b">
        <v>0</v>
      </c>
      <c r="P21901">
        <v>1</v>
      </c>
      <c r="Q21901">
        <v>8547</v>
      </c>
      <c r="R21901">
        <v>43</v>
      </c>
      <c r="S21901">
        <v>6</v>
      </c>
      <c r="T21901">
        <v>0</v>
      </c>
      <c r="U21901">
        <v>6</v>
      </c>
    </row>
    <row r="21902" spans="1:21" x14ac:dyDescent="0.25">
      <c r="A21902" t="s">
        <v>98741</v>
      </c>
      <c r="B21902" t="s">
        <v>98742</v>
      </c>
      <c r="C21902" t="s">
        <v>101960</v>
      </c>
      <c r="D21902" t="s">
        <v>101961</v>
      </c>
      <c r="E21902" s="1">
        <v>40826.080555555556</v>
      </c>
      <c r="F21902" t="s">
        <v>101962</v>
      </c>
      <c r="G21902" t="s">
        <v>101963</v>
      </c>
      <c r="H21902">
        <v>27</v>
      </c>
      <c r="I21902" t="s">
        <v>28</v>
      </c>
      <c r="J21902" t="s">
        <v>331</v>
      </c>
      <c r="K21902">
        <v>117</v>
      </c>
      <c r="L21902" t="s">
        <v>30</v>
      </c>
      <c r="M21902" t="s">
        <v>7991</v>
      </c>
      <c r="N21902" t="b">
        <v>0</v>
      </c>
      <c r="P21902">
        <v>1</v>
      </c>
      <c r="Q21902">
        <v>451</v>
      </c>
      <c r="R21902">
        <v>1</v>
      </c>
      <c r="S21902">
        <v>0</v>
      </c>
      <c r="T21902">
        <v>0</v>
      </c>
      <c r="U21902">
        <v>0</v>
      </c>
    </row>
    <row r="21903" spans="1:21" x14ac:dyDescent="0.25">
      <c r="A21903" t="s">
        <v>98741</v>
      </c>
      <c r="B21903" t="s">
        <v>98742</v>
      </c>
      <c r="C21903" t="e">
        <v>#NAME?</v>
      </c>
      <c r="D21903" t="s">
        <v>101964</v>
      </c>
      <c r="E21903" s="1">
        <v>40734.069444444445</v>
      </c>
      <c r="F21903" t="s">
        <v>101965</v>
      </c>
      <c r="G21903" t="s">
        <v>101966</v>
      </c>
      <c r="H21903">
        <v>27</v>
      </c>
      <c r="I21903" t="s">
        <v>28</v>
      </c>
      <c r="J21903" t="s">
        <v>9816</v>
      </c>
      <c r="K21903">
        <v>137</v>
      </c>
      <c r="L21903" t="s">
        <v>30</v>
      </c>
      <c r="M21903" t="s">
        <v>7991</v>
      </c>
      <c r="N21903" t="b">
        <v>0</v>
      </c>
      <c r="P21903">
        <v>1</v>
      </c>
      <c r="Q21903">
        <v>1183</v>
      </c>
      <c r="R21903">
        <v>5</v>
      </c>
      <c r="S21903">
        <v>0</v>
      </c>
      <c r="T21903">
        <v>0</v>
      </c>
      <c r="U21903">
        <v>0</v>
      </c>
    </row>
    <row r="21904" spans="1:21" x14ac:dyDescent="0.25">
      <c r="A21904" t="s">
        <v>98741</v>
      </c>
      <c r="B21904" t="s">
        <v>98742</v>
      </c>
      <c r="C21904" t="s">
        <v>101967</v>
      </c>
      <c r="D21904" t="s">
        <v>101968</v>
      </c>
      <c r="E21904" s="1">
        <v>40734.063888888886</v>
      </c>
      <c r="F21904" t="s">
        <v>101969</v>
      </c>
      <c r="G21904" t="s">
        <v>101970</v>
      </c>
      <c r="H21904">
        <v>27</v>
      </c>
      <c r="I21904" t="s">
        <v>28</v>
      </c>
      <c r="J21904" t="s">
        <v>605</v>
      </c>
      <c r="K21904">
        <v>209</v>
      </c>
      <c r="L21904" t="s">
        <v>30</v>
      </c>
      <c r="M21904" t="s">
        <v>7991</v>
      </c>
      <c r="N21904" t="b">
        <v>0</v>
      </c>
      <c r="P21904">
        <v>1</v>
      </c>
      <c r="Q21904">
        <v>807</v>
      </c>
      <c r="R21904">
        <v>1</v>
      </c>
      <c r="S21904">
        <v>1</v>
      </c>
      <c r="T21904">
        <v>0</v>
      </c>
      <c r="U21904">
        <v>0</v>
      </c>
    </row>
    <row r="21905" spans="1:21" x14ac:dyDescent="0.25">
      <c r="A21905" t="s">
        <v>98741</v>
      </c>
      <c r="B21905" t="s">
        <v>98742</v>
      </c>
      <c r="C21905" t="s">
        <v>101971</v>
      </c>
      <c r="D21905" t="s">
        <v>101972</v>
      </c>
      <c r="E21905" s="1">
        <v>40584.541666666664</v>
      </c>
      <c r="F21905" t="s">
        <v>101973</v>
      </c>
      <c r="G21905" t="s">
        <v>101974</v>
      </c>
      <c r="H21905">
        <v>27</v>
      </c>
      <c r="I21905" t="s">
        <v>28</v>
      </c>
      <c r="J21905" t="s">
        <v>3868</v>
      </c>
      <c r="K21905">
        <v>114</v>
      </c>
      <c r="L21905" t="s">
        <v>30</v>
      </c>
      <c r="M21905" t="s">
        <v>7991</v>
      </c>
      <c r="N21905" t="b">
        <v>0</v>
      </c>
      <c r="P21905">
        <v>1</v>
      </c>
      <c r="Q21905">
        <v>30095</v>
      </c>
      <c r="R21905">
        <v>60</v>
      </c>
      <c r="S21905">
        <v>12</v>
      </c>
      <c r="T21905">
        <v>0</v>
      </c>
      <c r="U21905">
        <v>5</v>
      </c>
    </row>
    <row r="21906" spans="1:21" x14ac:dyDescent="0.25">
      <c r="A21906" t="s">
        <v>98741</v>
      </c>
      <c r="B21906" t="s">
        <v>98742</v>
      </c>
      <c r="C21906" t="s">
        <v>101975</v>
      </c>
      <c r="D21906" t="s">
        <v>101976</v>
      </c>
      <c r="E21906" s="1">
        <v>40584.536805555559</v>
      </c>
      <c r="F21906" t="s">
        <v>101977</v>
      </c>
      <c r="G21906" t="s">
        <v>101978</v>
      </c>
      <c r="H21906">
        <v>27</v>
      </c>
      <c r="I21906" t="s">
        <v>28</v>
      </c>
      <c r="J21906" t="s">
        <v>342</v>
      </c>
      <c r="K21906">
        <v>148</v>
      </c>
      <c r="L21906" t="s">
        <v>30</v>
      </c>
      <c r="M21906" t="s">
        <v>7991</v>
      </c>
      <c r="N21906" t="b">
        <v>0</v>
      </c>
      <c r="O21906" t="s">
        <v>101979</v>
      </c>
      <c r="P21906">
        <v>1</v>
      </c>
      <c r="Q21906">
        <v>3055</v>
      </c>
      <c r="R21906">
        <v>8</v>
      </c>
      <c r="S21906">
        <v>7</v>
      </c>
      <c r="T21906">
        <v>0</v>
      </c>
      <c r="U21906">
        <v>0</v>
      </c>
    </row>
    <row r="21907" spans="1:21" x14ac:dyDescent="0.25">
      <c r="A21907" t="s">
        <v>98741</v>
      </c>
      <c r="B21907" t="s">
        <v>98742</v>
      </c>
      <c r="C21907" t="s">
        <v>101980</v>
      </c>
      <c r="D21907" t="s">
        <v>101981</v>
      </c>
      <c r="E21907" t="s">
        <v>101982</v>
      </c>
      <c r="F21907" t="s">
        <v>101983</v>
      </c>
      <c r="G21907" t="s">
        <v>101984</v>
      </c>
      <c r="H21907">
        <v>27</v>
      </c>
      <c r="I21907" t="s">
        <v>28</v>
      </c>
      <c r="J21907" t="s">
        <v>7511</v>
      </c>
      <c r="K21907">
        <v>420</v>
      </c>
      <c r="L21907" t="s">
        <v>30</v>
      </c>
      <c r="M21907" t="s">
        <v>7991</v>
      </c>
      <c r="N21907" t="b">
        <v>0</v>
      </c>
      <c r="P21907">
        <v>1</v>
      </c>
      <c r="Q21907">
        <v>37971</v>
      </c>
      <c r="R21907">
        <v>79</v>
      </c>
      <c r="S21907">
        <v>11</v>
      </c>
      <c r="T21907">
        <v>0</v>
      </c>
      <c r="U21907">
        <v>34</v>
      </c>
    </row>
    <row r="21908" spans="1:21" x14ac:dyDescent="0.25">
      <c r="A21908" t="s">
        <v>98741</v>
      </c>
      <c r="B21908" t="s">
        <v>98742</v>
      </c>
      <c r="C21908" t="s">
        <v>101985</v>
      </c>
      <c r="D21908" t="s">
        <v>101986</v>
      </c>
      <c r="E21908" t="s">
        <v>101987</v>
      </c>
      <c r="F21908" t="s">
        <v>101988</v>
      </c>
      <c r="G21908" t="s">
        <v>101989</v>
      </c>
      <c r="H21908">
        <v>27</v>
      </c>
      <c r="I21908" t="s">
        <v>28</v>
      </c>
      <c r="J21908" t="s">
        <v>6514</v>
      </c>
      <c r="K21908">
        <v>399</v>
      </c>
      <c r="L21908" t="s">
        <v>30</v>
      </c>
      <c r="M21908" t="s">
        <v>7991</v>
      </c>
      <c r="N21908" t="b">
        <v>0</v>
      </c>
      <c r="P21908">
        <v>1</v>
      </c>
      <c r="Q21908">
        <v>113738</v>
      </c>
      <c r="R21908">
        <v>154</v>
      </c>
      <c r="S21908">
        <v>12</v>
      </c>
      <c r="T21908">
        <v>0</v>
      </c>
      <c r="U21908">
        <v>41</v>
      </c>
    </row>
    <row r="21909" spans="1:21" x14ac:dyDescent="0.25">
      <c r="A21909" t="s">
        <v>98741</v>
      </c>
      <c r="B21909" t="s">
        <v>98742</v>
      </c>
      <c r="C21909" t="s">
        <v>101990</v>
      </c>
      <c r="D21909" t="s">
        <v>101991</v>
      </c>
      <c r="E21909" s="1">
        <v>40702.467361111114</v>
      </c>
      <c r="F21909" t="s">
        <v>101992</v>
      </c>
      <c r="G21909" t="s">
        <v>101993</v>
      </c>
      <c r="H21909">
        <v>27</v>
      </c>
      <c r="I21909" t="s">
        <v>28</v>
      </c>
      <c r="J21909" t="s">
        <v>3950</v>
      </c>
      <c r="K21909">
        <v>228</v>
      </c>
      <c r="L21909" t="s">
        <v>30</v>
      </c>
      <c r="M21909" t="s">
        <v>7991</v>
      </c>
      <c r="N21909" t="b">
        <v>0</v>
      </c>
      <c r="P21909">
        <v>1</v>
      </c>
      <c r="Q21909">
        <v>12741</v>
      </c>
      <c r="R21909">
        <v>28</v>
      </c>
      <c r="S21909">
        <v>0</v>
      </c>
      <c r="T21909">
        <v>0</v>
      </c>
      <c r="U21909">
        <v>9</v>
      </c>
    </row>
    <row r="21910" spans="1:21" x14ac:dyDescent="0.25">
      <c r="A21910" t="s">
        <v>98741</v>
      </c>
      <c r="B21910" t="s">
        <v>98742</v>
      </c>
      <c r="C21910" t="s">
        <v>101994</v>
      </c>
      <c r="D21910" t="s">
        <v>101995</v>
      </c>
      <c r="E21910" s="1">
        <v>40640.598611111112</v>
      </c>
      <c r="F21910" t="s">
        <v>101996</v>
      </c>
      <c r="G21910" t="s">
        <v>101997</v>
      </c>
      <c r="H21910">
        <v>27</v>
      </c>
      <c r="I21910" t="s">
        <v>28</v>
      </c>
      <c r="J21910" t="s">
        <v>10751</v>
      </c>
      <c r="K21910">
        <v>357</v>
      </c>
      <c r="L21910" t="s">
        <v>30</v>
      </c>
      <c r="M21910" t="s">
        <v>7991</v>
      </c>
      <c r="N21910" t="b">
        <v>0</v>
      </c>
      <c r="P21910">
        <v>1</v>
      </c>
      <c r="Q21910">
        <v>12059</v>
      </c>
      <c r="R21910">
        <v>13</v>
      </c>
      <c r="S21910">
        <v>3</v>
      </c>
      <c r="T21910">
        <v>0</v>
      </c>
      <c r="U21910">
        <v>4</v>
      </c>
    </row>
    <row r="21911" spans="1:21" x14ac:dyDescent="0.25">
      <c r="A21911" t="s">
        <v>98741</v>
      </c>
      <c r="B21911" t="s">
        <v>98742</v>
      </c>
      <c r="C21911" t="s">
        <v>101998</v>
      </c>
      <c r="D21911" t="s">
        <v>101999</v>
      </c>
      <c r="E21911" t="s">
        <v>102000</v>
      </c>
      <c r="F21911" t="s">
        <v>102001</v>
      </c>
      <c r="G21911" t="s">
        <v>102002</v>
      </c>
      <c r="H21911">
        <v>27</v>
      </c>
      <c r="I21911" t="s">
        <v>28</v>
      </c>
      <c r="J21911" t="s">
        <v>302</v>
      </c>
      <c r="K21911">
        <v>123</v>
      </c>
      <c r="L21911" t="s">
        <v>30</v>
      </c>
      <c r="M21911" t="s">
        <v>7991</v>
      </c>
      <c r="N21911" t="b">
        <v>0</v>
      </c>
      <c r="P21911">
        <v>1</v>
      </c>
      <c r="Q21911">
        <v>70355</v>
      </c>
      <c r="R21911">
        <v>80</v>
      </c>
      <c r="S21911">
        <v>9</v>
      </c>
      <c r="T21911">
        <v>0</v>
      </c>
      <c r="U21911">
        <v>33</v>
      </c>
    </row>
    <row r="21912" spans="1:21" x14ac:dyDescent="0.25">
      <c r="A21912" t="s">
        <v>98741</v>
      </c>
      <c r="B21912" t="s">
        <v>98742</v>
      </c>
      <c r="C21912" t="s">
        <v>102003</v>
      </c>
      <c r="D21912" t="s">
        <v>102004</v>
      </c>
      <c r="E21912" s="1">
        <v>40700.543055555558</v>
      </c>
      <c r="F21912" t="s">
        <v>102005</v>
      </c>
      <c r="G21912" t="s">
        <v>90791</v>
      </c>
      <c r="H21912">
        <v>27</v>
      </c>
      <c r="I21912" t="s">
        <v>28</v>
      </c>
      <c r="J21912" t="s">
        <v>4135</v>
      </c>
      <c r="K21912">
        <v>446</v>
      </c>
      <c r="L21912" t="s">
        <v>30</v>
      </c>
      <c r="M21912" t="s">
        <v>7991</v>
      </c>
      <c r="N21912" t="b">
        <v>0</v>
      </c>
      <c r="P21912">
        <v>1</v>
      </c>
      <c r="Q21912">
        <v>2521</v>
      </c>
      <c r="R21912">
        <v>12</v>
      </c>
      <c r="S21912">
        <v>0</v>
      </c>
      <c r="T21912">
        <v>0</v>
      </c>
      <c r="U21912">
        <v>0</v>
      </c>
    </row>
    <row r="21913" spans="1:21" x14ac:dyDescent="0.25">
      <c r="A21913" t="s">
        <v>98741</v>
      </c>
      <c r="B21913" t="s">
        <v>98742</v>
      </c>
      <c r="C21913" t="s">
        <v>102006</v>
      </c>
      <c r="D21913" t="s">
        <v>102007</v>
      </c>
      <c r="E21913" t="s">
        <v>102008</v>
      </c>
      <c r="F21913" t="s">
        <v>102009</v>
      </c>
      <c r="G21913" t="s">
        <v>102010</v>
      </c>
      <c r="H21913">
        <v>27</v>
      </c>
      <c r="I21913" t="s">
        <v>28</v>
      </c>
      <c r="J21913" t="s">
        <v>2875</v>
      </c>
      <c r="K21913">
        <v>235</v>
      </c>
      <c r="L21913" t="s">
        <v>30</v>
      </c>
      <c r="M21913" t="s">
        <v>7991</v>
      </c>
      <c r="N21913" t="b">
        <v>0</v>
      </c>
      <c r="P21913">
        <v>1</v>
      </c>
      <c r="Q21913">
        <v>1799</v>
      </c>
      <c r="R21913">
        <v>15</v>
      </c>
      <c r="S21913">
        <v>0</v>
      </c>
      <c r="T21913">
        <v>0</v>
      </c>
      <c r="U21913">
        <v>1</v>
      </c>
    </row>
    <row r="21914" spans="1:21" x14ac:dyDescent="0.25">
      <c r="A21914" t="s">
        <v>98741</v>
      </c>
      <c r="B21914" t="s">
        <v>98742</v>
      </c>
      <c r="C21914" t="s">
        <v>102011</v>
      </c>
      <c r="D21914" t="s">
        <v>102012</v>
      </c>
      <c r="E21914" s="1">
        <v>40820.20208333333</v>
      </c>
      <c r="F21914" t="s">
        <v>102013</v>
      </c>
      <c r="G21914" t="s">
        <v>102014</v>
      </c>
      <c r="H21914">
        <v>27</v>
      </c>
      <c r="I21914" t="s">
        <v>28</v>
      </c>
      <c r="J21914" t="s">
        <v>11704</v>
      </c>
      <c r="K21914">
        <v>115</v>
      </c>
      <c r="L21914" t="s">
        <v>30</v>
      </c>
      <c r="M21914" t="s">
        <v>7991</v>
      </c>
      <c r="N21914" t="b">
        <v>0</v>
      </c>
      <c r="P21914">
        <v>1</v>
      </c>
      <c r="Q21914">
        <v>743</v>
      </c>
      <c r="R21914">
        <v>8</v>
      </c>
      <c r="S21914">
        <v>0</v>
      </c>
      <c r="T21914">
        <v>0</v>
      </c>
      <c r="U21914">
        <v>0</v>
      </c>
    </row>
    <row r="21915" spans="1:21" x14ac:dyDescent="0.25">
      <c r="A21915" t="s">
        <v>98741</v>
      </c>
      <c r="B21915" t="s">
        <v>98742</v>
      </c>
      <c r="C21915" t="s">
        <v>102015</v>
      </c>
      <c r="D21915" t="s">
        <v>102016</v>
      </c>
      <c r="E21915" s="1">
        <v>40637.567361111112</v>
      </c>
      <c r="F21915" t="s">
        <v>102017</v>
      </c>
      <c r="G21915" t="s">
        <v>102018</v>
      </c>
      <c r="H21915">
        <v>27</v>
      </c>
      <c r="I21915" t="s">
        <v>28</v>
      </c>
      <c r="J21915" t="s">
        <v>7435</v>
      </c>
      <c r="K21915">
        <v>208</v>
      </c>
      <c r="L21915" t="s">
        <v>30</v>
      </c>
      <c r="M21915" t="s">
        <v>7991</v>
      </c>
      <c r="N21915" t="b">
        <v>0</v>
      </c>
      <c r="P21915">
        <v>1</v>
      </c>
      <c r="Q21915">
        <v>5307</v>
      </c>
      <c r="R21915">
        <v>6</v>
      </c>
      <c r="S21915">
        <v>3</v>
      </c>
      <c r="T21915">
        <v>0</v>
      </c>
      <c r="U21915">
        <v>0</v>
      </c>
    </row>
    <row r="21916" spans="1:21" x14ac:dyDescent="0.25">
      <c r="A21916" t="s">
        <v>98741</v>
      </c>
      <c r="B21916" t="s">
        <v>98742</v>
      </c>
      <c r="C21916" t="s">
        <v>102019</v>
      </c>
      <c r="D21916" t="s">
        <v>102020</v>
      </c>
      <c r="E21916" t="s">
        <v>102021</v>
      </c>
      <c r="F21916" t="s">
        <v>102022</v>
      </c>
      <c r="G21916" t="s">
        <v>102023</v>
      </c>
      <c r="H21916">
        <v>27</v>
      </c>
      <c r="I21916" t="s">
        <v>28</v>
      </c>
      <c r="J21916" t="s">
        <v>251</v>
      </c>
      <c r="K21916">
        <v>328</v>
      </c>
      <c r="L21916" t="s">
        <v>30</v>
      </c>
      <c r="M21916" t="s">
        <v>7991</v>
      </c>
      <c r="N21916" t="b">
        <v>0</v>
      </c>
      <c r="P21916">
        <v>1</v>
      </c>
      <c r="Q21916">
        <v>918</v>
      </c>
      <c r="R21916">
        <v>4</v>
      </c>
      <c r="S21916">
        <v>1</v>
      </c>
      <c r="T21916">
        <v>0</v>
      </c>
      <c r="U21916">
        <v>1</v>
      </c>
    </row>
    <row r="21917" spans="1:21" x14ac:dyDescent="0.25">
      <c r="A21917" t="s">
        <v>98741</v>
      </c>
      <c r="B21917" t="s">
        <v>98742</v>
      </c>
      <c r="C21917" t="s">
        <v>102024</v>
      </c>
      <c r="D21917" t="s">
        <v>102025</v>
      </c>
      <c r="E21917" s="1">
        <v>40727.238194444442</v>
      </c>
      <c r="F21917" t="s">
        <v>102026</v>
      </c>
      <c r="G21917" t="s">
        <v>102027</v>
      </c>
      <c r="H21917">
        <v>27</v>
      </c>
      <c r="I21917" t="s">
        <v>28</v>
      </c>
      <c r="J21917" t="s">
        <v>59</v>
      </c>
      <c r="K21917">
        <v>362</v>
      </c>
      <c r="L21917" t="s">
        <v>30</v>
      </c>
      <c r="M21917" t="s">
        <v>7991</v>
      </c>
      <c r="N21917" t="b">
        <v>0</v>
      </c>
      <c r="P21917">
        <v>1</v>
      </c>
      <c r="Q21917">
        <v>59143</v>
      </c>
      <c r="R21917">
        <v>109</v>
      </c>
      <c r="S21917">
        <v>8</v>
      </c>
      <c r="T21917">
        <v>0</v>
      </c>
      <c r="U21917">
        <v>18</v>
      </c>
    </row>
    <row r="21918" spans="1:21" x14ac:dyDescent="0.25">
      <c r="A21918" t="s">
        <v>98741</v>
      </c>
      <c r="B21918" t="s">
        <v>98742</v>
      </c>
      <c r="C21918" t="s">
        <v>102028</v>
      </c>
      <c r="D21918" t="s">
        <v>102029</v>
      </c>
      <c r="E21918" t="s">
        <v>102030</v>
      </c>
      <c r="F21918" t="s">
        <v>102031</v>
      </c>
      <c r="G21918" t="s">
        <v>102032</v>
      </c>
      <c r="H21918">
        <v>27</v>
      </c>
      <c r="I21918" t="s">
        <v>28</v>
      </c>
      <c r="J21918" t="s">
        <v>1312</v>
      </c>
      <c r="K21918">
        <v>106</v>
      </c>
      <c r="L21918" t="s">
        <v>30</v>
      </c>
      <c r="M21918" t="s">
        <v>7991</v>
      </c>
      <c r="N21918" t="b">
        <v>0</v>
      </c>
      <c r="P21918">
        <v>1</v>
      </c>
      <c r="Q21918">
        <v>2256</v>
      </c>
      <c r="R21918">
        <v>7</v>
      </c>
      <c r="S21918">
        <v>3</v>
      </c>
      <c r="T21918">
        <v>0</v>
      </c>
      <c r="U21918">
        <v>1</v>
      </c>
    </row>
    <row r="21919" spans="1:21" x14ac:dyDescent="0.25">
      <c r="A21919" t="s">
        <v>98741</v>
      </c>
      <c r="B21919" t="s">
        <v>98742</v>
      </c>
      <c r="C21919" t="s">
        <v>102033</v>
      </c>
      <c r="D21919" t="s">
        <v>102034</v>
      </c>
      <c r="E21919" t="s">
        <v>102035</v>
      </c>
      <c r="F21919" t="s">
        <v>102036</v>
      </c>
      <c r="G21919" t="s">
        <v>102037</v>
      </c>
      <c r="H21919">
        <v>27</v>
      </c>
      <c r="I21919" t="s">
        <v>28</v>
      </c>
      <c r="J21919" t="s">
        <v>12003</v>
      </c>
      <c r="K21919">
        <v>96</v>
      </c>
      <c r="L21919" t="s">
        <v>30</v>
      </c>
      <c r="M21919" t="s">
        <v>7991</v>
      </c>
      <c r="N21919" t="b">
        <v>0</v>
      </c>
      <c r="P21919">
        <v>1</v>
      </c>
      <c r="Q21919">
        <v>926</v>
      </c>
      <c r="R21919">
        <v>11</v>
      </c>
      <c r="S21919">
        <v>0</v>
      </c>
      <c r="T21919">
        <v>0</v>
      </c>
      <c r="U21919">
        <v>2</v>
      </c>
    </row>
    <row r="21920" spans="1:21" x14ac:dyDescent="0.25">
      <c r="A21920" t="s">
        <v>98741</v>
      </c>
      <c r="B21920" t="s">
        <v>98742</v>
      </c>
      <c r="C21920" t="s">
        <v>102038</v>
      </c>
      <c r="D21920" t="s">
        <v>102039</v>
      </c>
      <c r="E21920" t="s">
        <v>102040</v>
      </c>
      <c r="F21920" t="s">
        <v>102041</v>
      </c>
      <c r="G21920" t="s">
        <v>102042</v>
      </c>
      <c r="H21920">
        <v>27</v>
      </c>
      <c r="I21920" t="s">
        <v>28</v>
      </c>
      <c r="J21920" t="s">
        <v>92</v>
      </c>
      <c r="K21920">
        <v>367</v>
      </c>
      <c r="L21920" t="s">
        <v>30</v>
      </c>
      <c r="M21920" t="s">
        <v>7991</v>
      </c>
      <c r="N21920" t="b">
        <v>0</v>
      </c>
      <c r="P21920">
        <v>1</v>
      </c>
      <c r="Q21920">
        <v>5627</v>
      </c>
      <c r="R21920">
        <v>36</v>
      </c>
      <c r="S21920">
        <v>0</v>
      </c>
      <c r="T21920">
        <v>0</v>
      </c>
      <c r="U21920">
        <v>4</v>
      </c>
    </row>
    <row r="21921" spans="1:21" x14ac:dyDescent="0.25">
      <c r="A21921" t="s">
        <v>98741</v>
      </c>
      <c r="B21921" t="s">
        <v>98742</v>
      </c>
      <c r="C21921" t="e">
        <v>#NAME?</v>
      </c>
      <c r="D21921" t="s">
        <v>102043</v>
      </c>
      <c r="E21921" s="1">
        <v>40849.699999999997</v>
      </c>
      <c r="F21921" t="s">
        <v>102044</v>
      </c>
      <c r="G21921" t="s">
        <v>102045</v>
      </c>
      <c r="H21921">
        <v>27</v>
      </c>
      <c r="I21921" t="s">
        <v>28</v>
      </c>
      <c r="J21921" t="s">
        <v>13330</v>
      </c>
      <c r="K21921">
        <v>302</v>
      </c>
      <c r="L21921" t="s">
        <v>30</v>
      </c>
      <c r="M21921" t="s">
        <v>7991</v>
      </c>
      <c r="N21921" t="b">
        <v>0</v>
      </c>
      <c r="P21921">
        <v>1</v>
      </c>
      <c r="Q21921">
        <v>2633</v>
      </c>
      <c r="R21921">
        <v>36</v>
      </c>
      <c r="S21921">
        <v>1</v>
      </c>
      <c r="T21921">
        <v>0</v>
      </c>
      <c r="U21921">
        <v>6</v>
      </c>
    </row>
    <row r="21922" spans="1:21" x14ac:dyDescent="0.25">
      <c r="A21922" t="s">
        <v>102046</v>
      </c>
      <c r="B21922" t="s">
        <v>102047</v>
      </c>
      <c r="C21922" t="s">
        <v>102048</v>
      </c>
      <c r="D21922" t="s">
        <v>102049</v>
      </c>
      <c r="E21922" s="1">
        <v>44047.719444444447</v>
      </c>
      <c r="F21922" t="s">
        <v>102050</v>
      </c>
      <c r="G21922" t="s">
        <v>102051</v>
      </c>
      <c r="H21922">
        <v>28</v>
      </c>
      <c r="I21922" t="s">
        <v>9430</v>
      </c>
      <c r="J21922" t="s">
        <v>30483</v>
      </c>
      <c r="K21922">
        <v>524</v>
      </c>
      <c r="L21922" t="s">
        <v>30</v>
      </c>
      <c r="M21922" t="s">
        <v>31</v>
      </c>
      <c r="N21922" t="b">
        <v>1</v>
      </c>
      <c r="O21922" t="s">
        <v>102052</v>
      </c>
      <c r="Q21922">
        <v>393</v>
      </c>
      <c r="R21922">
        <v>22</v>
      </c>
      <c r="S21922">
        <v>0</v>
      </c>
      <c r="T21922">
        <v>0</v>
      </c>
      <c r="U21922">
        <v>5</v>
      </c>
    </row>
    <row r="21923" spans="1:21" x14ac:dyDescent="0.25">
      <c r="A21923" t="s">
        <v>102046</v>
      </c>
      <c r="B21923" t="s">
        <v>102047</v>
      </c>
      <c r="C21923" t="s">
        <v>102053</v>
      </c>
      <c r="D21923" t="s">
        <v>102054</v>
      </c>
      <c r="E21923" s="1">
        <v>43925.115277777775</v>
      </c>
      <c r="F21923" t="s">
        <v>102055</v>
      </c>
      <c r="G21923" t="s">
        <v>102056</v>
      </c>
      <c r="H21923">
        <v>28</v>
      </c>
      <c r="I21923" t="s">
        <v>9430</v>
      </c>
      <c r="J21923" t="s">
        <v>1177</v>
      </c>
      <c r="K21923">
        <v>457</v>
      </c>
      <c r="L21923" t="s">
        <v>30</v>
      </c>
      <c r="M21923" t="s">
        <v>31</v>
      </c>
      <c r="N21923" t="b">
        <v>1</v>
      </c>
      <c r="O21923" t="s">
        <v>102057</v>
      </c>
      <c r="Q21923">
        <v>715</v>
      </c>
      <c r="R21923">
        <v>27</v>
      </c>
      <c r="S21923">
        <v>0</v>
      </c>
      <c r="T21923">
        <v>0</v>
      </c>
      <c r="U21923">
        <v>3</v>
      </c>
    </row>
    <row r="21924" spans="1:21" x14ac:dyDescent="0.25">
      <c r="A21924" t="s">
        <v>102046</v>
      </c>
      <c r="B21924" t="s">
        <v>102047</v>
      </c>
      <c r="C21924" t="s">
        <v>102058</v>
      </c>
      <c r="D21924" t="s">
        <v>102059</v>
      </c>
      <c r="E21924" t="s">
        <v>102060</v>
      </c>
      <c r="F21924" t="s">
        <v>102061</v>
      </c>
      <c r="G21924" t="s">
        <v>102062</v>
      </c>
      <c r="H21924">
        <v>28</v>
      </c>
      <c r="I21924" t="s">
        <v>9430</v>
      </c>
      <c r="J21924" t="s">
        <v>12185</v>
      </c>
      <c r="K21924">
        <v>39</v>
      </c>
      <c r="L21924" t="s">
        <v>30</v>
      </c>
      <c r="M21924" t="s">
        <v>31</v>
      </c>
      <c r="N21924" t="b">
        <v>0</v>
      </c>
      <c r="O21924" t="s">
        <v>102063</v>
      </c>
      <c r="Q21924">
        <v>483</v>
      </c>
      <c r="R21924">
        <v>7</v>
      </c>
      <c r="S21924">
        <v>0</v>
      </c>
      <c r="T21924">
        <v>0</v>
      </c>
      <c r="U21924">
        <v>3</v>
      </c>
    </row>
    <row r="21925" spans="1:21" x14ac:dyDescent="0.25">
      <c r="A21925" t="s">
        <v>102046</v>
      </c>
      <c r="B21925" t="s">
        <v>102047</v>
      </c>
      <c r="C21925" t="s">
        <v>102064</v>
      </c>
      <c r="D21925" t="s">
        <v>102065</v>
      </c>
      <c r="E21925" s="1">
        <v>44046.826388888891</v>
      </c>
      <c r="F21925" t="s">
        <v>102066</v>
      </c>
      <c r="G21925" t="s">
        <v>102067</v>
      </c>
      <c r="H21925">
        <v>28</v>
      </c>
      <c r="I21925" t="s">
        <v>9430</v>
      </c>
      <c r="J21925" t="s">
        <v>1251</v>
      </c>
      <c r="K21925">
        <v>291</v>
      </c>
      <c r="L21925" t="s">
        <v>30</v>
      </c>
      <c r="M21925" t="s">
        <v>31</v>
      </c>
      <c r="N21925" t="b">
        <v>0</v>
      </c>
      <c r="O21925" t="s">
        <v>102068</v>
      </c>
      <c r="Q21925">
        <v>254</v>
      </c>
      <c r="R21925">
        <v>30</v>
      </c>
      <c r="S21925">
        <v>0</v>
      </c>
      <c r="T21925">
        <v>0</v>
      </c>
      <c r="U21925">
        <v>4</v>
      </c>
    </row>
    <row r="21926" spans="1:21" x14ac:dyDescent="0.25">
      <c r="A21926" t="s">
        <v>102046</v>
      </c>
      <c r="B21926" t="s">
        <v>102047</v>
      </c>
      <c r="C21926" t="e">
        <v>#NAME?</v>
      </c>
      <c r="D21926" t="s">
        <v>102069</v>
      </c>
      <c r="E21926" s="1">
        <v>43833.572916666664</v>
      </c>
      <c r="F21926" t="s">
        <v>102070</v>
      </c>
      <c r="G21926" t="s">
        <v>102071</v>
      </c>
      <c r="H21926">
        <v>28</v>
      </c>
      <c r="I21926" t="s">
        <v>9430</v>
      </c>
      <c r="J21926" t="s">
        <v>11203</v>
      </c>
      <c r="K21926">
        <v>255</v>
      </c>
      <c r="L21926" t="s">
        <v>30</v>
      </c>
      <c r="M21926" t="s">
        <v>31</v>
      </c>
      <c r="N21926" t="b">
        <v>0</v>
      </c>
      <c r="Q21926">
        <v>290</v>
      </c>
      <c r="R21926">
        <v>17</v>
      </c>
      <c r="S21926">
        <v>0</v>
      </c>
      <c r="T21926">
        <v>0</v>
      </c>
      <c r="U21926">
        <v>4</v>
      </c>
    </row>
    <row r="21927" spans="1:21" x14ac:dyDescent="0.25">
      <c r="A21927" t="s">
        <v>102046</v>
      </c>
      <c r="B21927" t="s">
        <v>102047</v>
      </c>
      <c r="C21927" t="s">
        <v>102072</v>
      </c>
      <c r="D21927" t="s">
        <v>102073</v>
      </c>
      <c r="E21927" t="s">
        <v>102074</v>
      </c>
      <c r="F21927" t="s">
        <v>102075</v>
      </c>
      <c r="G21927" t="s">
        <v>102076</v>
      </c>
      <c r="H21927">
        <v>28</v>
      </c>
      <c r="I21927" t="s">
        <v>9430</v>
      </c>
      <c r="J21927" t="s">
        <v>7441</v>
      </c>
      <c r="K21927">
        <v>472</v>
      </c>
      <c r="L21927" t="s">
        <v>30</v>
      </c>
      <c r="M21927" t="s">
        <v>31</v>
      </c>
      <c r="N21927" t="b">
        <v>0</v>
      </c>
      <c r="O21927" t="s">
        <v>102077</v>
      </c>
      <c r="Q21927">
        <v>453</v>
      </c>
      <c r="R21927">
        <v>19</v>
      </c>
      <c r="S21927">
        <v>1</v>
      </c>
      <c r="T21927">
        <v>0</v>
      </c>
      <c r="U21927">
        <v>8</v>
      </c>
    </row>
    <row r="21928" spans="1:21" x14ac:dyDescent="0.25">
      <c r="A21928" t="s">
        <v>102046</v>
      </c>
      <c r="B21928" t="s">
        <v>102047</v>
      </c>
      <c r="C21928" t="s">
        <v>102078</v>
      </c>
      <c r="D21928" t="s">
        <v>102079</v>
      </c>
      <c r="E21928" t="s">
        <v>102080</v>
      </c>
      <c r="F21928" t="s">
        <v>102081</v>
      </c>
      <c r="G21928" t="s">
        <v>102082</v>
      </c>
      <c r="H21928">
        <v>28</v>
      </c>
      <c r="I21928" t="s">
        <v>9430</v>
      </c>
      <c r="J21928" t="s">
        <v>4739</v>
      </c>
      <c r="K21928">
        <v>372</v>
      </c>
      <c r="L21928" t="s">
        <v>30</v>
      </c>
      <c r="M21928" t="s">
        <v>31</v>
      </c>
      <c r="N21928" t="b">
        <v>0</v>
      </c>
      <c r="O21928" t="s">
        <v>102083</v>
      </c>
      <c r="Q21928">
        <v>590</v>
      </c>
      <c r="R21928">
        <v>37</v>
      </c>
      <c r="S21928">
        <v>0</v>
      </c>
      <c r="T21928">
        <v>0</v>
      </c>
      <c r="U21928">
        <v>8</v>
      </c>
    </row>
    <row r="21929" spans="1:21" x14ac:dyDescent="0.25">
      <c r="A21929" t="s">
        <v>102046</v>
      </c>
      <c r="B21929" t="s">
        <v>102047</v>
      </c>
      <c r="C21929" t="s">
        <v>102084</v>
      </c>
      <c r="D21929" t="s">
        <v>102085</v>
      </c>
      <c r="E21929" s="1">
        <v>44076.75</v>
      </c>
      <c r="F21929" t="s">
        <v>102086</v>
      </c>
      <c r="G21929" t="s">
        <v>102087</v>
      </c>
      <c r="H21929">
        <v>28</v>
      </c>
      <c r="I21929" t="s">
        <v>9430</v>
      </c>
      <c r="J21929" t="s">
        <v>1473</v>
      </c>
      <c r="K21929">
        <v>575</v>
      </c>
      <c r="L21929" t="s">
        <v>30</v>
      </c>
      <c r="M21929" t="s">
        <v>31</v>
      </c>
      <c r="N21929" t="b">
        <v>1</v>
      </c>
      <c r="Q21929">
        <v>1089</v>
      </c>
      <c r="R21929">
        <v>44</v>
      </c>
      <c r="S21929">
        <v>4</v>
      </c>
      <c r="T21929">
        <v>0</v>
      </c>
      <c r="U21929">
        <v>16</v>
      </c>
    </row>
    <row r="21930" spans="1:21" x14ac:dyDescent="0.25">
      <c r="A21930" t="s">
        <v>102046</v>
      </c>
      <c r="B21930" t="s">
        <v>102047</v>
      </c>
      <c r="C21930" t="s">
        <v>102088</v>
      </c>
      <c r="D21930" t="s">
        <v>102089</v>
      </c>
      <c r="E21930" s="1">
        <v>43863.75</v>
      </c>
      <c r="F21930" t="s">
        <v>102090</v>
      </c>
      <c r="G21930" t="s">
        <v>102091</v>
      </c>
      <c r="H21930">
        <v>28</v>
      </c>
      <c r="I21930" t="s">
        <v>9430</v>
      </c>
      <c r="J21930" t="s">
        <v>86</v>
      </c>
      <c r="K21930">
        <v>361</v>
      </c>
      <c r="L21930" t="s">
        <v>30</v>
      </c>
      <c r="M21930" t="s">
        <v>31</v>
      </c>
      <c r="N21930" t="b">
        <v>0</v>
      </c>
      <c r="O21930" t="s">
        <v>102092</v>
      </c>
      <c r="Q21930">
        <v>1720</v>
      </c>
      <c r="R21930">
        <v>108</v>
      </c>
      <c r="S21930">
        <v>1</v>
      </c>
      <c r="T21930">
        <v>0</v>
      </c>
      <c r="U21930">
        <v>6</v>
      </c>
    </row>
    <row r="21931" spans="1:21" x14ac:dyDescent="0.25">
      <c r="A21931" t="s">
        <v>102046</v>
      </c>
      <c r="B21931" t="s">
        <v>102047</v>
      </c>
      <c r="C21931" t="s">
        <v>102093</v>
      </c>
      <c r="D21931" t="s">
        <v>102094</v>
      </c>
      <c r="E21931" t="s">
        <v>102095</v>
      </c>
      <c r="F21931" t="s">
        <v>102096</v>
      </c>
      <c r="G21931" t="s">
        <v>102097</v>
      </c>
      <c r="H21931">
        <v>28</v>
      </c>
      <c r="I21931" t="s">
        <v>9430</v>
      </c>
      <c r="J21931" t="s">
        <v>3745</v>
      </c>
      <c r="K21931">
        <v>384</v>
      </c>
      <c r="L21931" t="s">
        <v>30</v>
      </c>
      <c r="M21931" t="s">
        <v>31</v>
      </c>
      <c r="N21931" t="b">
        <v>0</v>
      </c>
      <c r="O21931" t="s">
        <v>102098</v>
      </c>
      <c r="Q21931">
        <v>5750</v>
      </c>
      <c r="R21931">
        <v>133</v>
      </c>
      <c r="S21931">
        <v>4</v>
      </c>
      <c r="T21931">
        <v>0</v>
      </c>
      <c r="U21931">
        <v>20</v>
      </c>
    </row>
    <row r="21932" spans="1:21" x14ac:dyDescent="0.25">
      <c r="A21932" t="s">
        <v>102046</v>
      </c>
      <c r="B21932" t="s">
        <v>102047</v>
      </c>
      <c r="C21932" t="s">
        <v>102099</v>
      </c>
      <c r="D21932" t="s">
        <v>102100</v>
      </c>
      <c r="E21932" t="s">
        <v>102101</v>
      </c>
      <c r="F21932" t="s">
        <v>102102</v>
      </c>
      <c r="G21932" t="s">
        <v>102103</v>
      </c>
      <c r="H21932">
        <v>28</v>
      </c>
      <c r="I21932" t="s">
        <v>9430</v>
      </c>
      <c r="J21932" t="s">
        <v>21313</v>
      </c>
      <c r="K21932">
        <v>408</v>
      </c>
      <c r="L21932" t="s">
        <v>30</v>
      </c>
      <c r="M21932" t="s">
        <v>31</v>
      </c>
      <c r="N21932" t="b">
        <v>0</v>
      </c>
      <c r="O21932" t="s">
        <v>102104</v>
      </c>
      <c r="Q21932">
        <v>658</v>
      </c>
      <c r="R21932">
        <v>57</v>
      </c>
      <c r="S21932">
        <v>0</v>
      </c>
      <c r="T21932">
        <v>0</v>
      </c>
      <c r="U21932">
        <v>18</v>
      </c>
    </row>
    <row r="21933" spans="1:21" x14ac:dyDescent="0.25">
      <c r="A21933" t="s">
        <v>102046</v>
      </c>
      <c r="B21933" t="s">
        <v>102047</v>
      </c>
      <c r="C21933" t="s">
        <v>102105</v>
      </c>
      <c r="D21933" t="s">
        <v>102106</v>
      </c>
      <c r="E21933" t="s">
        <v>102107</v>
      </c>
      <c r="F21933" t="s">
        <v>102108</v>
      </c>
      <c r="G21933" t="s">
        <v>102109</v>
      </c>
      <c r="H21933">
        <v>28</v>
      </c>
      <c r="I21933" t="s">
        <v>9430</v>
      </c>
      <c r="J21933" t="s">
        <v>14993</v>
      </c>
      <c r="K21933">
        <v>58</v>
      </c>
      <c r="L21933" t="s">
        <v>30</v>
      </c>
      <c r="M21933" t="s">
        <v>31</v>
      </c>
      <c r="N21933" t="b">
        <v>0</v>
      </c>
      <c r="O21933" t="s">
        <v>102110</v>
      </c>
      <c r="Q21933">
        <v>1135</v>
      </c>
      <c r="R21933">
        <v>63</v>
      </c>
      <c r="S21933">
        <v>0</v>
      </c>
      <c r="T21933">
        <v>0</v>
      </c>
      <c r="U21933">
        <v>11</v>
      </c>
    </row>
    <row r="21934" spans="1:21" x14ac:dyDescent="0.25">
      <c r="A21934" t="s">
        <v>102111</v>
      </c>
      <c r="B21934" t="s">
        <v>102112</v>
      </c>
      <c r="C21934" t="s">
        <v>102113</v>
      </c>
      <c r="D21934" t="s">
        <v>102114</v>
      </c>
      <c r="E21934" t="s">
        <v>102115</v>
      </c>
      <c r="F21934" t="s">
        <v>102116</v>
      </c>
      <c r="G21934" t="s">
        <v>102117</v>
      </c>
      <c r="H21934">
        <v>27</v>
      </c>
      <c r="I21934" t="s">
        <v>28</v>
      </c>
      <c r="J21934" t="s">
        <v>102118</v>
      </c>
      <c r="K21934">
        <v>240</v>
      </c>
      <c r="L21934" t="s">
        <v>30</v>
      </c>
      <c r="M21934" t="s">
        <v>31</v>
      </c>
      <c r="N21934" t="b">
        <v>0</v>
      </c>
      <c r="O21934" t="s">
        <v>102119</v>
      </c>
      <c r="Q21934">
        <v>1809</v>
      </c>
      <c r="R21934">
        <v>199</v>
      </c>
      <c r="S21934">
        <v>2</v>
      </c>
      <c r="T21934">
        <v>0</v>
      </c>
      <c r="U21934">
        <v>2</v>
      </c>
    </row>
    <row r="21935" spans="1:21" x14ac:dyDescent="0.25">
      <c r="A21935" t="s">
        <v>102111</v>
      </c>
      <c r="B21935" t="s">
        <v>102112</v>
      </c>
      <c r="C21935" t="s">
        <v>102120</v>
      </c>
      <c r="D21935" t="s">
        <v>102121</v>
      </c>
      <c r="E21935" t="s">
        <v>102122</v>
      </c>
      <c r="F21935" t="s">
        <v>102123</v>
      </c>
      <c r="G21935" t="s">
        <v>102124</v>
      </c>
      <c r="H21935">
        <v>27</v>
      </c>
      <c r="I21935" t="s">
        <v>28</v>
      </c>
      <c r="J21935" t="s">
        <v>102125</v>
      </c>
      <c r="K21935">
        <v>1350</v>
      </c>
      <c r="L21935" t="s">
        <v>30</v>
      </c>
      <c r="M21935" t="s">
        <v>31</v>
      </c>
      <c r="N21935" t="b">
        <v>0</v>
      </c>
      <c r="O21935" t="s">
        <v>102126</v>
      </c>
      <c r="Q21935">
        <v>280</v>
      </c>
      <c r="R21935">
        <v>27</v>
      </c>
      <c r="S21935">
        <v>0</v>
      </c>
      <c r="T21935">
        <v>0</v>
      </c>
      <c r="U21935">
        <v>5</v>
      </c>
    </row>
    <row r="21936" spans="1:21" x14ac:dyDescent="0.25">
      <c r="A21936" t="s">
        <v>102111</v>
      </c>
      <c r="B21936" t="s">
        <v>102112</v>
      </c>
      <c r="C21936" t="s">
        <v>102127</v>
      </c>
      <c r="D21936" t="s">
        <v>102128</v>
      </c>
      <c r="E21936" t="s">
        <v>102129</v>
      </c>
      <c r="F21936" t="s">
        <v>102130</v>
      </c>
      <c r="G21936" t="s">
        <v>102131</v>
      </c>
      <c r="H21936">
        <v>27</v>
      </c>
      <c r="I21936" t="s">
        <v>28</v>
      </c>
      <c r="J21936" t="s">
        <v>102132</v>
      </c>
      <c r="K21936">
        <v>489</v>
      </c>
      <c r="L21936" t="s">
        <v>30</v>
      </c>
      <c r="M21936" t="s">
        <v>31</v>
      </c>
      <c r="N21936" t="b">
        <v>0</v>
      </c>
      <c r="O21936" t="s">
        <v>102133</v>
      </c>
      <c r="Q21936">
        <v>699</v>
      </c>
      <c r="R21936">
        <v>35</v>
      </c>
      <c r="S21936">
        <v>3</v>
      </c>
      <c r="T21936">
        <v>0</v>
      </c>
      <c r="U21936">
        <v>3</v>
      </c>
    </row>
    <row r="21937" spans="1:21" x14ac:dyDescent="0.25">
      <c r="A21937" t="s">
        <v>102111</v>
      </c>
      <c r="B21937" t="s">
        <v>102112</v>
      </c>
      <c r="C21937" t="s">
        <v>102134</v>
      </c>
      <c r="D21937" t="s">
        <v>102135</v>
      </c>
      <c r="E21937" t="s">
        <v>102136</v>
      </c>
      <c r="F21937" t="s">
        <v>102137</v>
      </c>
      <c r="G21937" t="s">
        <v>102138</v>
      </c>
      <c r="H21937">
        <v>27</v>
      </c>
      <c r="I21937" t="s">
        <v>28</v>
      </c>
      <c r="J21937" t="s">
        <v>102139</v>
      </c>
      <c r="K21937">
        <v>3134</v>
      </c>
      <c r="L21937" t="s">
        <v>30</v>
      </c>
      <c r="M21937" t="s">
        <v>31</v>
      </c>
      <c r="N21937" t="b">
        <v>0</v>
      </c>
      <c r="O21937" t="s">
        <v>102140</v>
      </c>
      <c r="Q21937">
        <v>2116</v>
      </c>
      <c r="R21937">
        <v>190</v>
      </c>
      <c r="S21937">
        <v>3</v>
      </c>
      <c r="T21937">
        <v>0</v>
      </c>
      <c r="U21937">
        <v>35</v>
      </c>
    </row>
    <row r="21938" spans="1:21" x14ac:dyDescent="0.25">
      <c r="A21938" t="s">
        <v>102111</v>
      </c>
      <c r="B21938" t="s">
        <v>102112</v>
      </c>
      <c r="C21938" t="s">
        <v>102141</v>
      </c>
      <c r="D21938" t="s">
        <v>102142</v>
      </c>
      <c r="E21938" t="s">
        <v>102143</v>
      </c>
      <c r="F21938" t="s">
        <v>102144</v>
      </c>
      <c r="G21938" t="s">
        <v>102145</v>
      </c>
      <c r="H21938">
        <v>27</v>
      </c>
      <c r="I21938" t="s">
        <v>28</v>
      </c>
      <c r="J21938" t="s">
        <v>102146</v>
      </c>
      <c r="K21938">
        <v>3341</v>
      </c>
      <c r="L21938" t="s">
        <v>30</v>
      </c>
      <c r="M21938" t="s">
        <v>7991</v>
      </c>
      <c r="N21938" t="b">
        <v>0</v>
      </c>
      <c r="O21938" t="s">
        <v>102147</v>
      </c>
      <c r="Q21938">
        <v>1684</v>
      </c>
      <c r="R21938">
        <v>103</v>
      </c>
      <c r="S21938">
        <v>1</v>
      </c>
      <c r="T21938">
        <v>0</v>
      </c>
      <c r="U21938">
        <v>9</v>
      </c>
    </row>
    <row r="21939" spans="1:21" x14ac:dyDescent="0.25">
      <c r="A21939" t="s">
        <v>102111</v>
      </c>
      <c r="B21939" t="s">
        <v>102112</v>
      </c>
      <c r="C21939" t="s">
        <v>102148</v>
      </c>
      <c r="D21939" t="s">
        <v>102149</v>
      </c>
      <c r="E21939" t="s">
        <v>102150</v>
      </c>
      <c r="F21939" t="s">
        <v>102151</v>
      </c>
      <c r="G21939" t="s">
        <v>102152</v>
      </c>
      <c r="H21939">
        <v>27</v>
      </c>
      <c r="I21939" t="s">
        <v>28</v>
      </c>
      <c r="J21939" t="s">
        <v>102153</v>
      </c>
      <c r="K21939">
        <v>3576</v>
      </c>
      <c r="L21939" t="s">
        <v>30</v>
      </c>
      <c r="M21939" t="s">
        <v>31</v>
      </c>
      <c r="N21939" t="b">
        <v>0</v>
      </c>
      <c r="O21939" t="s">
        <v>102154</v>
      </c>
      <c r="Q21939">
        <v>6033</v>
      </c>
      <c r="R21939">
        <v>407</v>
      </c>
      <c r="S21939">
        <v>3</v>
      </c>
      <c r="T21939">
        <v>0</v>
      </c>
      <c r="U21939">
        <v>30</v>
      </c>
    </row>
    <row r="21940" spans="1:21" x14ac:dyDescent="0.25">
      <c r="A21940" t="s">
        <v>102111</v>
      </c>
      <c r="B21940" t="s">
        <v>102112</v>
      </c>
      <c r="C21940" t="s">
        <v>102155</v>
      </c>
      <c r="D21940" t="s">
        <v>102156</v>
      </c>
      <c r="E21940" t="s">
        <v>102157</v>
      </c>
      <c r="F21940" t="s">
        <v>102158</v>
      </c>
      <c r="G21940" t="s">
        <v>102159</v>
      </c>
      <c r="H21940">
        <v>27</v>
      </c>
      <c r="I21940" t="s">
        <v>28</v>
      </c>
      <c r="J21940" t="s">
        <v>1935</v>
      </c>
      <c r="K21940">
        <v>3160</v>
      </c>
      <c r="L21940" t="s">
        <v>30</v>
      </c>
      <c r="M21940" t="s">
        <v>31</v>
      </c>
      <c r="N21940" t="b">
        <v>0</v>
      </c>
      <c r="O21940" t="s">
        <v>102160</v>
      </c>
      <c r="Q21940">
        <v>998</v>
      </c>
      <c r="R21940">
        <v>65</v>
      </c>
      <c r="S21940">
        <v>0</v>
      </c>
      <c r="T21940">
        <v>0</v>
      </c>
      <c r="U21940">
        <v>2</v>
      </c>
    </row>
    <row r="21941" spans="1:21" x14ac:dyDescent="0.25">
      <c r="A21941" t="s">
        <v>102111</v>
      </c>
      <c r="B21941" t="s">
        <v>102112</v>
      </c>
      <c r="C21941" t="s">
        <v>102161</v>
      </c>
      <c r="D21941" t="s">
        <v>102162</v>
      </c>
      <c r="E21941" t="s">
        <v>102163</v>
      </c>
      <c r="F21941" t="s">
        <v>102164</v>
      </c>
      <c r="G21941" t="s">
        <v>102165</v>
      </c>
      <c r="H21941">
        <v>27</v>
      </c>
      <c r="I21941" t="s">
        <v>28</v>
      </c>
      <c r="J21941" t="s">
        <v>2935</v>
      </c>
      <c r="K21941">
        <v>454</v>
      </c>
      <c r="L21941" t="s">
        <v>30</v>
      </c>
      <c r="M21941" t="s">
        <v>31</v>
      </c>
      <c r="N21941" t="b">
        <v>1</v>
      </c>
      <c r="O21941" t="s">
        <v>102166</v>
      </c>
      <c r="Q21941">
        <v>517</v>
      </c>
      <c r="R21941">
        <v>30</v>
      </c>
      <c r="S21941">
        <v>3</v>
      </c>
      <c r="T21941">
        <v>0</v>
      </c>
      <c r="U21941">
        <v>4</v>
      </c>
    </row>
    <row r="21942" spans="1:21" x14ac:dyDescent="0.25">
      <c r="A21942" t="s">
        <v>102111</v>
      </c>
      <c r="B21942" t="s">
        <v>102112</v>
      </c>
      <c r="C21942" t="s">
        <v>102167</v>
      </c>
      <c r="D21942" t="s">
        <v>102168</v>
      </c>
      <c r="E21942" t="s">
        <v>102169</v>
      </c>
      <c r="F21942" t="s">
        <v>102170</v>
      </c>
      <c r="G21942" t="s">
        <v>102171</v>
      </c>
      <c r="H21942">
        <v>27</v>
      </c>
      <c r="I21942" t="s">
        <v>28</v>
      </c>
      <c r="J21942" t="s">
        <v>102172</v>
      </c>
      <c r="K21942">
        <v>301</v>
      </c>
      <c r="L21942" t="s">
        <v>30</v>
      </c>
      <c r="M21942" t="s">
        <v>7991</v>
      </c>
      <c r="N21942" t="b">
        <v>0</v>
      </c>
      <c r="O21942" t="s">
        <v>102173</v>
      </c>
      <c r="Q21942">
        <v>2637</v>
      </c>
      <c r="R21942">
        <v>182</v>
      </c>
      <c r="S21942">
        <v>6</v>
      </c>
      <c r="T21942">
        <v>0</v>
      </c>
      <c r="U21942">
        <v>8</v>
      </c>
    </row>
    <row r="21943" spans="1:21" x14ac:dyDescent="0.25">
      <c r="A21943" t="s">
        <v>102111</v>
      </c>
      <c r="B21943" t="s">
        <v>102112</v>
      </c>
      <c r="C21943" t="s">
        <v>102174</v>
      </c>
      <c r="D21943" t="s">
        <v>102175</v>
      </c>
      <c r="E21943" t="s">
        <v>102176</v>
      </c>
      <c r="F21943" t="s">
        <v>102177</v>
      </c>
      <c r="G21943" t="s">
        <v>102178</v>
      </c>
      <c r="H21943">
        <v>27</v>
      </c>
      <c r="I21943" t="s">
        <v>28</v>
      </c>
      <c r="J21943" t="s">
        <v>102179</v>
      </c>
      <c r="K21943">
        <v>2752</v>
      </c>
      <c r="L21943" t="s">
        <v>30</v>
      </c>
      <c r="M21943" t="s">
        <v>31</v>
      </c>
      <c r="N21943" t="b">
        <v>1</v>
      </c>
      <c r="O21943" t="s">
        <v>102180</v>
      </c>
      <c r="Q21943">
        <v>1577</v>
      </c>
      <c r="R21943">
        <v>86</v>
      </c>
      <c r="S21943">
        <v>1</v>
      </c>
      <c r="T21943">
        <v>0</v>
      </c>
      <c r="U21943">
        <v>11</v>
      </c>
    </row>
    <row r="21944" spans="1:21" x14ac:dyDescent="0.25">
      <c r="A21944" t="s">
        <v>102111</v>
      </c>
      <c r="B21944" t="s">
        <v>102112</v>
      </c>
      <c r="C21944" t="s">
        <v>102181</v>
      </c>
      <c r="D21944" t="s">
        <v>102182</v>
      </c>
      <c r="E21944" t="s">
        <v>102183</v>
      </c>
      <c r="F21944" t="s">
        <v>102184</v>
      </c>
      <c r="G21944" t="s">
        <v>102185</v>
      </c>
      <c r="H21944">
        <v>27</v>
      </c>
      <c r="I21944" t="s">
        <v>28</v>
      </c>
      <c r="J21944" t="s">
        <v>102186</v>
      </c>
      <c r="K21944">
        <v>160</v>
      </c>
      <c r="L21944" t="s">
        <v>30</v>
      </c>
      <c r="M21944" t="s">
        <v>31</v>
      </c>
      <c r="N21944" t="b">
        <v>0</v>
      </c>
      <c r="O21944" t="s">
        <v>102187</v>
      </c>
      <c r="Q21944">
        <v>5753</v>
      </c>
      <c r="R21944">
        <v>479</v>
      </c>
      <c r="S21944">
        <v>7</v>
      </c>
      <c r="T21944">
        <v>0</v>
      </c>
      <c r="U21944">
        <v>18</v>
      </c>
    </row>
    <row r="21945" spans="1:21" x14ac:dyDescent="0.25">
      <c r="A21945" t="s">
        <v>102111</v>
      </c>
      <c r="B21945" t="s">
        <v>102112</v>
      </c>
      <c r="C21945" t="s">
        <v>102188</v>
      </c>
      <c r="D21945" t="s">
        <v>102189</v>
      </c>
      <c r="E21945" t="s">
        <v>102190</v>
      </c>
      <c r="F21945" t="s">
        <v>102191</v>
      </c>
      <c r="G21945" t="s">
        <v>102192</v>
      </c>
      <c r="H21945">
        <v>27</v>
      </c>
      <c r="I21945" t="s">
        <v>28</v>
      </c>
      <c r="J21945" t="s">
        <v>102193</v>
      </c>
      <c r="K21945">
        <v>875</v>
      </c>
      <c r="L21945" t="s">
        <v>30</v>
      </c>
      <c r="M21945" t="s">
        <v>31</v>
      </c>
      <c r="N21945" t="b">
        <v>0</v>
      </c>
      <c r="O21945" t="s">
        <v>102194</v>
      </c>
      <c r="Q21945">
        <v>2968</v>
      </c>
      <c r="R21945">
        <v>121</v>
      </c>
      <c r="S21945">
        <v>2</v>
      </c>
      <c r="T21945">
        <v>0</v>
      </c>
      <c r="U21945">
        <v>1</v>
      </c>
    </row>
    <row r="21946" spans="1:21" x14ac:dyDescent="0.25">
      <c r="A21946" t="s">
        <v>102111</v>
      </c>
      <c r="B21946" t="s">
        <v>102112</v>
      </c>
      <c r="C21946" t="s">
        <v>102195</v>
      </c>
      <c r="D21946" t="s">
        <v>102196</v>
      </c>
      <c r="E21946" t="s">
        <v>102197</v>
      </c>
      <c r="F21946" t="s">
        <v>102198</v>
      </c>
      <c r="G21946" t="s">
        <v>102199</v>
      </c>
      <c r="H21946">
        <v>27</v>
      </c>
      <c r="I21946" t="s">
        <v>28</v>
      </c>
      <c r="J21946" t="s">
        <v>102200</v>
      </c>
      <c r="K21946">
        <v>2595</v>
      </c>
      <c r="L21946" t="s">
        <v>30</v>
      </c>
      <c r="M21946" t="s">
        <v>31</v>
      </c>
      <c r="N21946" t="b">
        <v>1</v>
      </c>
      <c r="O21946" t="s">
        <v>102201</v>
      </c>
      <c r="Q21946">
        <v>688</v>
      </c>
      <c r="R21946">
        <v>34</v>
      </c>
      <c r="S21946">
        <v>5</v>
      </c>
      <c r="T21946">
        <v>0</v>
      </c>
      <c r="U21946">
        <v>8</v>
      </c>
    </row>
    <row r="21947" spans="1:21" x14ac:dyDescent="0.25">
      <c r="A21947" t="s">
        <v>102111</v>
      </c>
      <c r="B21947" t="s">
        <v>102112</v>
      </c>
      <c r="C21947" t="s">
        <v>102202</v>
      </c>
      <c r="D21947" t="s">
        <v>102203</v>
      </c>
      <c r="E21947" t="s">
        <v>102204</v>
      </c>
      <c r="F21947" t="s">
        <v>102205</v>
      </c>
      <c r="G21947" t="s">
        <v>102206</v>
      </c>
      <c r="H21947">
        <v>27</v>
      </c>
      <c r="I21947" t="s">
        <v>28</v>
      </c>
      <c r="J21947" t="s">
        <v>102207</v>
      </c>
      <c r="K21947">
        <v>2660</v>
      </c>
      <c r="L21947" t="s">
        <v>30</v>
      </c>
      <c r="M21947" t="s">
        <v>31</v>
      </c>
      <c r="N21947" t="b">
        <v>0</v>
      </c>
      <c r="O21947" t="s">
        <v>102208</v>
      </c>
      <c r="Q21947">
        <v>1467</v>
      </c>
      <c r="R21947">
        <v>116</v>
      </c>
      <c r="S21947">
        <v>0</v>
      </c>
      <c r="T21947">
        <v>0</v>
      </c>
      <c r="U21947">
        <v>8</v>
      </c>
    </row>
    <row r="21948" spans="1:21" x14ac:dyDescent="0.25">
      <c r="A21948" t="s">
        <v>102111</v>
      </c>
      <c r="B21948" t="s">
        <v>102112</v>
      </c>
      <c r="C21948" t="s">
        <v>102209</v>
      </c>
      <c r="D21948" t="s">
        <v>102210</v>
      </c>
      <c r="E21948" t="s">
        <v>102211</v>
      </c>
      <c r="F21948" t="s">
        <v>102212</v>
      </c>
      <c r="G21948" t="s">
        <v>102213</v>
      </c>
      <c r="H21948">
        <v>27</v>
      </c>
      <c r="I21948" t="s">
        <v>28</v>
      </c>
      <c r="J21948" t="s">
        <v>102214</v>
      </c>
      <c r="K21948">
        <v>941</v>
      </c>
      <c r="L21948" t="s">
        <v>30</v>
      </c>
      <c r="M21948" t="s">
        <v>31</v>
      </c>
      <c r="N21948" t="b">
        <v>0</v>
      </c>
      <c r="O21948" t="s">
        <v>102215</v>
      </c>
      <c r="Q21948">
        <v>6046</v>
      </c>
      <c r="R21948">
        <v>489</v>
      </c>
      <c r="S21948">
        <v>12</v>
      </c>
      <c r="T21948">
        <v>0</v>
      </c>
      <c r="U21948">
        <v>21</v>
      </c>
    </row>
    <row r="21949" spans="1:21" x14ac:dyDescent="0.25">
      <c r="A21949" t="s">
        <v>102111</v>
      </c>
      <c r="B21949" t="s">
        <v>102112</v>
      </c>
      <c r="C21949" t="s">
        <v>102216</v>
      </c>
      <c r="D21949" t="s">
        <v>102217</v>
      </c>
      <c r="E21949" t="s">
        <v>102218</v>
      </c>
      <c r="F21949" t="s">
        <v>102219</v>
      </c>
      <c r="G21949" t="s">
        <v>102220</v>
      </c>
      <c r="H21949">
        <v>27</v>
      </c>
      <c r="I21949" t="s">
        <v>28</v>
      </c>
      <c r="J21949" t="s">
        <v>102221</v>
      </c>
      <c r="K21949">
        <v>1695</v>
      </c>
      <c r="L21949" t="s">
        <v>30</v>
      </c>
      <c r="M21949" t="s">
        <v>31</v>
      </c>
      <c r="N21949" t="b">
        <v>0</v>
      </c>
      <c r="O21949" t="s">
        <v>102222</v>
      </c>
      <c r="Q21949">
        <v>995</v>
      </c>
      <c r="R21949">
        <v>24</v>
      </c>
      <c r="S21949">
        <v>2</v>
      </c>
      <c r="T21949">
        <v>0</v>
      </c>
      <c r="U21949">
        <v>0</v>
      </c>
    </row>
    <row r="21950" spans="1:21" x14ac:dyDescent="0.25">
      <c r="A21950" t="s">
        <v>102111</v>
      </c>
      <c r="B21950" t="s">
        <v>102112</v>
      </c>
      <c r="C21950" t="s">
        <v>102223</v>
      </c>
      <c r="D21950" t="s">
        <v>102224</v>
      </c>
      <c r="E21950" t="s">
        <v>102225</v>
      </c>
      <c r="F21950" t="s">
        <v>102226</v>
      </c>
      <c r="G21950" t="s">
        <v>102227</v>
      </c>
      <c r="H21950">
        <v>27</v>
      </c>
      <c r="I21950" t="s">
        <v>28</v>
      </c>
      <c r="J21950" t="s">
        <v>102228</v>
      </c>
      <c r="K21950">
        <v>1840</v>
      </c>
      <c r="L21950" t="s">
        <v>30</v>
      </c>
      <c r="M21950" t="s">
        <v>31</v>
      </c>
      <c r="N21950" t="b">
        <v>0</v>
      </c>
      <c r="O21950" t="s">
        <v>102229</v>
      </c>
      <c r="Q21950">
        <v>1217</v>
      </c>
      <c r="R21950">
        <v>34</v>
      </c>
      <c r="S21950">
        <v>0</v>
      </c>
      <c r="T21950">
        <v>0</v>
      </c>
      <c r="U21950">
        <v>1</v>
      </c>
    </row>
    <row r="21951" spans="1:21" x14ac:dyDescent="0.25">
      <c r="A21951" t="s">
        <v>102111</v>
      </c>
      <c r="B21951" t="s">
        <v>102112</v>
      </c>
      <c r="C21951" t="s">
        <v>102230</v>
      </c>
      <c r="D21951" t="s">
        <v>102231</v>
      </c>
      <c r="E21951" t="s">
        <v>102232</v>
      </c>
      <c r="F21951" t="s">
        <v>102233</v>
      </c>
      <c r="G21951" t="s">
        <v>102234</v>
      </c>
      <c r="H21951">
        <v>27</v>
      </c>
      <c r="I21951" t="s">
        <v>28</v>
      </c>
      <c r="J21951" t="s">
        <v>102235</v>
      </c>
      <c r="K21951">
        <v>1751</v>
      </c>
      <c r="L21951" t="s">
        <v>30</v>
      </c>
      <c r="M21951" t="s">
        <v>31</v>
      </c>
      <c r="N21951" t="b">
        <v>0</v>
      </c>
      <c r="O21951" t="s">
        <v>102236</v>
      </c>
      <c r="Q21951">
        <v>1291</v>
      </c>
      <c r="R21951">
        <v>36</v>
      </c>
      <c r="S21951">
        <v>1</v>
      </c>
      <c r="T21951">
        <v>0</v>
      </c>
      <c r="U21951">
        <v>2</v>
      </c>
    </row>
    <row r="21952" spans="1:21" x14ac:dyDescent="0.25">
      <c r="A21952" t="s">
        <v>102111</v>
      </c>
      <c r="B21952" t="s">
        <v>102112</v>
      </c>
      <c r="C21952" t="s">
        <v>102237</v>
      </c>
      <c r="D21952" t="s">
        <v>102238</v>
      </c>
      <c r="E21952" t="s">
        <v>102239</v>
      </c>
      <c r="F21952" t="s">
        <v>102240</v>
      </c>
      <c r="G21952" t="s">
        <v>102241</v>
      </c>
      <c r="H21952">
        <v>27</v>
      </c>
      <c r="I21952" t="s">
        <v>28</v>
      </c>
      <c r="J21952" t="s">
        <v>102242</v>
      </c>
      <c r="K21952">
        <v>1861</v>
      </c>
      <c r="L21952" t="s">
        <v>30</v>
      </c>
      <c r="M21952" t="s">
        <v>31</v>
      </c>
      <c r="N21952" t="b">
        <v>0</v>
      </c>
      <c r="O21952" t="s">
        <v>102243</v>
      </c>
      <c r="Q21952">
        <v>2414</v>
      </c>
      <c r="R21952">
        <v>96</v>
      </c>
      <c r="S21952">
        <v>2</v>
      </c>
      <c r="T21952">
        <v>0</v>
      </c>
      <c r="U21952">
        <v>12</v>
      </c>
    </row>
    <row r="21953" spans="1:21" x14ac:dyDescent="0.25">
      <c r="A21953" t="s">
        <v>102111</v>
      </c>
      <c r="B21953" t="s">
        <v>102112</v>
      </c>
      <c r="C21953" t="s">
        <v>102244</v>
      </c>
      <c r="D21953" t="s">
        <v>102245</v>
      </c>
      <c r="E21953" t="s">
        <v>102246</v>
      </c>
      <c r="F21953" t="s">
        <v>102247</v>
      </c>
      <c r="G21953" t="s">
        <v>102248</v>
      </c>
      <c r="H21953">
        <v>27</v>
      </c>
      <c r="I21953" t="s">
        <v>28</v>
      </c>
      <c r="J21953" t="s">
        <v>4096</v>
      </c>
      <c r="K21953">
        <v>1425</v>
      </c>
      <c r="L21953" t="s">
        <v>30</v>
      </c>
      <c r="M21953" t="s">
        <v>31</v>
      </c>
      <c r="N21953" t="b">
        <v>0</v>
      </c>
      <c r="O21953" t="s">
        <v>102249</v>
      </c>
      <c r="Q21953">
        <v>1745</v>
      </c>
      <c r="R21953">
        <v>51</v>
      </c>
      <c r="S21953">
        <v>1</v>
      </c>
      <c r="T21953">
        <v>0</v>
      </c>
      <c r="U21953">
        <v>18</v>
      </c>
    </row>
    <row r="21954" spans="1:21" x14ac:dyDescent="0.25">
      <c r="A21954" t="s">
        <v>102111</v>
      </c>
      <c r="B21954" t="s">
        <v>102112</v>
      </c>
      <c r="C21954" t="s">
        <v>102250</v>
      </c>
      <c r="D21954" t="s">
        <v>102251</v>
      </c>
      <c r="E21954" t="s">
        <v>102252</v>
      </c>
      <c r="F21954" t="s">
        <v>102253</v>
      </c>
      <c r="G21954" t="s">
        <v>102254</v>
      </c>
      <c r="H21954">
        <v>27</v>
      </c>
      <c r="I21954" t="s">
        <v>28</v>
      </c>
      <c r="J21954" t="s">
        <v>6876</v>
      </c>
      <c r="K21954">
        <v>1826</v>
      </c>
      <c r="L21954" t="s">
        <v>30</v>
      </c>
      <c r="M21954" t="s">
        <v>31</v>
      </c>
      <c r="N21954" t="b">
        <v>0</v>
      </c>
      <c r="O21954" t="s">
        <v>102255</v>
      </c>
      <c r="Q21954">
        <v>2219</v>
      </c>
      <c r="R21954">
        <v>66</v>
      </c>
      <c r="S21954">
        <v>2</v>
      </c>
      <c r="T21954">
        <v>0</v>
      </c>
      <c r="U21954">
        <v>2</v>
      </c>
    </row>
    <row r="21955" spans="1:21" x14ac:dyDescent="0.25">
      <c r="A21955" t="s">
        <v>102111</v>
      </c>
      <c r="B21955" t="s">
        <v>102112</v>
      </c>
      <c r="C21955" t="s">
        <v>102256</v>
      </c>
      <c r="D21955" t="s">
        <v>102257</v>
      </c>
      <c r="E21955" t="s">
        <v>102258</v>
      </c>
      <c r="F21955" t="s">
        <v>102259</v>
      </c>
      <c r="G21955" t="s">
        <v>102260</v>
      </c>
      <c r="H21955">
        <v>27</v>
      </c>
      <c r="I21955" t="s">
        <v>28</v>
      </c>
      <c r="J21955" t="s">
        <v>102261</v>
      </c>
      <c r="K21955">
        <v>1541</v>
      </c>
      <c r="L21955" t="s">
        <v>30</v>
      </c>
      <c r="M21955" t="s">
        <v>31</v>
      </c>
      <c r="N21955" t="b">
        <v>0</v>
      </c>
      <c r="O21955" t="s">
        <v>102262</v>
      </c>
      <c r="Q21955">
        <v>2305</v>
      </c>
      <c r="R21955">
        <v>83</v>
      </c>
      <c r="S21955">
        <v>0</v>
      </c>
      <c r="T21955">
        <v>0</v>
      </c>
      <c r="U21955">
        <v>2</v>
      </c>
    </row>
    <row r="21956" spans="1:21" x14ac:dyDescent="0.25">
      <c r="A21956" t="s">
        <v>102111</v>
      </c>
      <c r="B21956" t="s">
        <v>102112</v>
      </c>
      <c r="C21956" t="s">
        <v>102263</v>
      </c>
      <c r="D21956" t="s">
        <v>102264</v>
      </c>
      <c r="E21956" t="s">
        <v>102265</v>
      </c>
      <c r="F21956" t="s">
        <v>102266</v>
      </c>
      <c r="G21956" t="s">
        <v>102267</v>
      </c>
      <c r="H21956">
        <v>27</v>
      </c>
      <c r="I21956" t="s">
        <v>28</v>
      </c>
      <c r="J21956" t="s">
        <v>102268</v>
      </c>
      <c r="K21956">
        <v>698</v>
      </c>
      <c r="L21956" t="s">
        <v>30</v>
      </c>
      <c r="M21956" t="s">
        <v>31</v>
      </c>
      <c r="N21956" t="b">
        <v>1</v>
      </c>
      <c r="O21956" t="s">
        <v>102269</v>
      </c>
      <c r="Q21956">
        <v>2690</v>
      </c>
      <c r="R21956">
        <v>166</v>
      </c>
      <c r="S21956">
        <v>2</v>
      </c>
      <c r="T21956">
        <v>0</v>
      </c>
      <c r="U21956">
        <v>26</v>
      </c>
    </row>
    <row r="21957" spans="1:21" x14ac:dyDescent="0.25">
      <c r="A21957" t="s">
        <v>102111</v>
      </c>
      <c r="B21957" t="s">
        <v>102112</v>
      </c>
      <c r="C21957" t="s">
        <v>102270</v>
      </c>
      <c r="D21957" t="s">
        <v>102271</v>
      </c>
      <c r="E21957" t="s">
        <v>102272</v>
      </c>
      <c r="F21957" t="s">
        <v>102273</v>
      </c>
      <c r="G21957" t="s">
        <v>102274</v>
      </c>
      <c r="H21957">
        <v>27</v>
      </c>
      <c r="I21957" t="s">
        <v>28</v>
      </c>
      <c r="J21957" t="s">
        <v>102275</v>
      </c>
      <c r="K21957">
        <v>410</v>
      </c>
      <c r="L21957" t="s">
        <v>30</v>
      </c>
      <c r="M21957" t="s">
        <v>7991</v>
      </c>
      <c r="N21957" t="b">
        <v>0</v>
      </c>
      <c r="O21957" t="s">
        <v>102276</v>
      </c>
      <c r="Q21957">
        <v>1917</v>
      </c>
      <c r="R21957">
        <v>87</v>
      </c>
      <c r="S21957">
        <v>2</v>
      </c>
      <c r="T21957">
        <v>0</v>
      </c>
      <c r="U21957">
        <v>9</v>
      </c>
    </row>
    <row r="21958" spans="1:21" x14ac:dyDescent="0.25">
      <c r="A21958" t="s">
        <v>102111</v>
      </c>
      <c r="B21958" t="s">
        <v>102112</v>
      </c>
      <c r="C21958" t="s">
        <v>102277</v>
      </c>
      <c r="D21958" t="s">
        <v>102278</v>
      </c>
      <c r="E21958" t="s">
        <v>102279</v>
      </c>
      <c r="F21958" t="s">
        <v>102280</v>
      </c>
      <c r="G21958" t="s">
        <v>102281</v>
      </c>
      <c r="H21958">
        <v>27</v>
      </c>
      <c r="I21958" t="s">
        <v>28</v>
      </c>
      <c r="J21958" t="s">
        <v>4244</v>
      </c>
      <c r="K21958">
        <v>443</v>
      </c>
      <c r="L21958" t="s">
        <v>30</v>
      </c>
      <c r="M21958" t="s">
        <v>31</v>
      </c>
      <c r="N21958" t="b">
        <v>0</v>
      </c>
      <c r="O21958" t="s">
        <v>102282</v>
      </c>
      <c r="Q21958">
        <v>1946</v>
      </c>
      <c r="R21958">
        <v>82</v>
      </c>
      <c r="S21958">
        <v>3</v>
      </c>
      <c r="T21958">
        <v>0</v>
      </c>
      <c r="U21958">
        <v>6</v>
      </c>
    </row>
    <row r="21959" spans="1:21" x14ac:dyDescent="0.25">
      <c r="A21959" t="s">
        <v>102111</v>
      </c>
      <c r="B21959" t="s">
        <v>102112</v>
      </c>
      <c r="C21959" t="s">
        <v>102283</v>
      </c>
      <c r="D21959" t="s">
        <v>102284</v>
      </c>
      <c r="E21959" t="s">
        <v>102285</v>
      </c>
      <c r="F21959" t="s">
        <v>102286</v>
      </c>
      <c r="G21959" t="s">
        <v>102287</v>
      </c>
      <c r="H21959">
        <v>27</v>
      </c>
      <c r="I21959" t="s">
        <v>28</v>
      </c>
      <c r="J21959" t="s">
        <v>102288</v>
      </c>
      <c r="K21959">
        <v>3326</v>
      </c>
      <c r="L21959" t="s">
        <v>30</v>
      </c>
      <c r="M21959" t="s">
        <v>31</v>
      </c>
      <c r="N21959" t="b">
        <v>0</v>
      </c>
      <c r="O21959" t="s">
        <v>102289</v>
      </c>
      <c r="Q21959">
        <v>1738</v>
      </c>
      <c r="R21959">
        <v>83</v>
      </c>
      <c r="S21959">
        <v>0</v>
      </c>
      <c r="T21959">
        <v>0</v>
      </c>
      <c r="U21959">
        <v>1</v>
      </c>
    </row>
    <row r="21960" spans="1:21" x14ac:dyDescent="0.25">
      <c r="A21960" t="s">
        <v>102111</v>
      </c>
      <c r="B21960" t="s">
        <v>102112</v>
      </c>
      <c r="C21960" t="s">
        <v>102290</v>
      </c>
      <c r="D21960" t="s">
        <v>102291</v>
      </c>
      <c r="E21960" t="s">
        <v>102292</v>
      </c>
      <c r="F21960" t="s">
        <v>102293</v>
      </c>
      <c r="G21960" t="s">
        <v>102294</v>
      </c>
      <c r="H21960">
        <v>27</v>
      </c>
      <c r="I21960" t="s">
        <v>28</v>
      </c>
      <c r="J21960" t="s">
        <v>102295</v>
      </c>
      <c r="K21960">
        <v>1688</v>
      </c>
      <c r="L21960" t="s">
        <v>30</v>
      </c>
      <c r="M21960" t="s">
        <v>31</v>
      </c>
      <c r="N21960" t="b">
        <v>1</v>
      </c>
      <c r="O21960" t="s">
        <v>102296</v>
      </c>
      <c r="Q21960">
        <v>5953</v>
      </c>
      <c r="R21960">
        <v>326</v>
      </c>
      <c r="S21960">
        <v>1</v>
      </c>
      <c r="T21960">
        <v>0</v>
      </c>
      <c r="U21960">
        <v>43</v>
      </c>
    </row>
    <row r="21961" spans="1:21" x14ac:dyDescent="0.25">
      <c r="A21961" t="s">
        <v>102111</v>
      </c>
      <c r="B21961" t="s">
        <v>102112</v>
      </c>
      <c r="C21961" t="s">
        <v>102297</v>
      </c>
      <c r="D21961" t="s">
        <v>102298</v>
      </c>
      <c r="E21961" t="s">
        <v>102299</v>
      </c>
      <c r="F21961" t="s">
        <v>102300</v>
      </c>
      <c r="G21961" t="s">
        <v>102301</v>
      </c>
      <c r="H21961">
        <v>27</v>
      </c>
      <c r="I21961" t="s">
        <v>28</v>
      </c>
      <c r="J21961" t="s">
        <v>102302</v>
      </c>
      <c r="K21961">
        <v>190</v>
      </c>
      <c r="L21961" t="s">
        <v>30</v>
      </c>
      <c r="M21961" t="s">
        <v>7991</v>
      </c>
      <c r="N21961" t="b">
        <v>0</v>
      </c>
      <c r="O21961" t="s">
        <v>102303</v>
      </c>
      <c r="Q21961">
        <v>3855</v>
      </c>
      <c r="R21961">
        <v>184</v>
      </c>
      <c r="S21961">
        <v>3</v>
      </c>
      <c r="T21961">
        <v>0</v>
      </c>
      <c r="U21961">
        <v>16</v>
      </c>
    </row>
    <row r="21962" spans="1:21" x14ac:dyDescent="0.25">
      <c r="A21962" t="s">
        <v>102111</v>
      </c>
      <c r="B21962" t="s">
        <v>102112</v>
      </c>
      <c r="C21962" t="s">
        <v>102304</v>
      </c>
      <c r="D21962" t="s">
        <v>102305</v>
      </c>
      <c r="E21962" t="s">
        <v>102306</v>
      </c>
      <c r="F21962" t="s">
        <v>102307</v>
      </c>
      <c r="G21962" t="s">
        <v>102308</v>
      </c>
      <c r="H21962">
        <v>27</v>
      </c>
      <c r="I21962" t="s">
        <v>28</v>
      </c>
      <c r="J21962" t="s">
        <v>102309</v>
      </c>
      <c r="K21962">
        <v>215</v>
      </c>
      <c r="L21962" t="s">
        <v>30</v>
      </c>
      <c r="M21962" t="s">
        <v>31</v>
      </c>
      <c r="N21962" t="b">
        <v>0</v>
      </c>
      <c r="O21962" t="s">
        <v>102310</v>
      </c>
      <c r="Q21962">
        <v>949</v>
      </c>
      <c r="R21962">
        <v>57</v>
      </c>
      <c r="S21962">
        <v>1</v>
      </c>
      <c r="T21962">
        <v>0</v>
      </c>
      <c r="U21962">
        <v>1</v>
      </c>
    </row>
    <row r="21963" spans="1:21" x14ac:dyDescent="0.25">
      <c r="A21963" t="s">
        <v>102111</v>
      </c>
      <c r="B21963" t="s">
        <v>102112</v>
      </c>
      <c r="C21963" t="s">
        <v>102311</v>
      </c>
      <c r="D21963" t="s">
        <v>102312</v>
      </c>
      <c r="E21963" s="1">
        <v>44173.522916666669</v>
      </c>
      <c r="F21963" t="s">
        <v>102313</v>
      </c>
      <c r="G21963" t="s">
        <v>102314</v>
      </c>
      <c r="H21963">
        <v>27</v>
      </c>
      <c r="I21963" t="s">
        <v>28</v>
      </c>
      <c r="J21963" t="s">
        <v>102315</v>
      </c>
      <c r="K21963">
        <v>3371</v>
      </c>
      <c r="L21963" t="s">
        <v>30</v>
      </c>
      <c r="M21963" t="s">
        <v>31</v>
      </c>
      <c r="N21963" t="b">
        <v>0</v>
      </c>
      <c r="O21963" t="s">
        <v>102316</v>
      </c>
      <c r="Q21963">
        <v>2927</v>
      </c>
      <c r="R21963">
        <v>102</v>
      </c>
      <c r="S21963">
        <v>3</v>
      </c>
      <c r="T21963">
        <v>0</v>
      </c>
      <c r="U21963">
        <v>5</v>
      </c>
    </row>
    <row r="21964" spans="1:21" x14ac:dyDescent="0.25">
      <c r="A21964" t="s">
        <v>102111</v>
      </c>
      <c r="B21964" t="s">
        <v>102112</v>
      </c>
      <c r="C21964" t="s">
        <v>102317</v>
      </c>
      <c r="D21964" t="s">
        <v>102318</v>
      </c>
      <c r="E21964" s="1">
        <v>44173.4375</v>
      </c>
      <c r="F21964" t="s">
        <v>102319</v>
      </c>
      <c r="G21964" t="s">
        <v>102320</v>
      </c>
      <c r="H21964">
        <v>27</v>
      </c>
      <c r="I21964" t="s">
        <v>28</v>
      </c>
      <c r="J21964" t="s">
        <v>6979</v>
      </c>
      <c r="K21964">
        <v>697</v>
      </c>
      <c r="L21964" t="s">
        <v>30</v>
      </c>
      <c r="M21964" t="s">
        <v>31</v>
      </c>
      <c r="N21964" t="b">
        <v>1</v>
      </c>
      <c r="O21964" t="s">
        <v>102321</v>
      </c>
      <c r="Q21964">
        <v>726</v>
      </c>
      <c r="R21964">
        <v>37</v>
      </c>
      <c r="S21964">
        <v>0</v>
      </c>
      <c r="T21964">
        <v>0</v>
      </c>
      <c r="U21964">
        <v>7</v>
      </c>
    </row>
    <row r="21965" spans="1:21" x14ac:dyDescent="0.25">
      <c r="A21965" t="s">
        <v>102111</v>
      </c>
      <c r="B21965" t="s">
        <v>102112</v>
      </c>
      <c r="C21965" t="s">
        <v>102322</v>
      </c>
      <c r="D21965" t="s">
        <v>102323</v>
      </c>
      <c r="E21965" s="1">
        <v>44173.313888888886</v>
      </c>
      <c r="F21965" t="s">
        <v>102324</v>
      </c>
      <c r="G21965" t="s">
        <v>102325</v>
      </c>
      <c r="H21965">
        <v>27</v>
      </c>
      <c r="I21965" t="s">
        <v>28</v>
      </c>
      <c r="J21965" t="s">
        <v>68197</v>
      </c>
      <c r="K21965">
        <v>2735</v>
      </c>
      <c r="L21965" t="s">
        <v>30</v>
      </c>
      <c r="M21965" t="s">
        <v>31</v>
      </c>
      <c r="N21965" t="b">
        <v>0</v>
      </c>
      <c r="O21965" t="s">
        <v>102326</v>
      </c>
      <c r="Q21965">
        <v>2030</v>
      </c>
      <c r="R21965">
        <v>92</v>
      </c>
      <c r="S21965">
        <v>1</v>
      </c>
      <c r="T21965">
        <v>0</v>
      </c>
      <c r="U21965">
        <v>12</v>
      </c>
    </row>
    <row r="21966" spans="1:21" x14ac:dyDescent="0.25">
      <c r="A21966" t="s">
        <v>102111</v>
      </c>
      <c r="B21966" t="s">
        <v>102112</v>
      </c>
      <c r="C21966" t="s">
        <v>102327</v>
      </c>
      <c r="D21966" t="s">
        <v>102328</v>
      </c>
      <c r="E21966" s="1">
        <v>44143.544444444444</v>
      </c>
      <c r="F21966" t="s">
        <v>102329</v>
      </c>
      <c r="G21966" t="s">
        <v>102330</v>
      </c>
      <c r="H21966">
        <v>27</v>
      </c>
      <c r="I21966" t="s">
        <v>28</v>
      </c>
      <c r="J21966" t="s">
        <v>84593</v>
      </c>
      <c r="K21966">
        <v>2144</v>
      </c>
      <c r="L21966" t="s">
        <v>30</v>
      </c>
      <c r="M21966" t="s">
        <v>31</v>
      </c>
      <c r="N21966" t="b">
        <v>1</v>
      </c>
      <c r="O21966" t="s">
        <v>102331</v>
      </c>
      <c r="Q21966">
        <v>1036</v>
      </c>
      <c r="R21966">
        <v>57</v>
      </c>
      <c r="S21966">
        <v>1</v>
      </c>
      <c r="T21966">
        <v>0</v>
      </c>
      <c r="U21966">
        <v>6</v>
      </c>
    </row>
    <row r="21967" spans="1:21" x14ac:dyDescent="0.25">
      <c r="A21967" t="s">
        <v>102111</v>
      </c>
      <c r="B21967" t="s">
        <v>102112</v>
      </c>
      <c r="C21967" t="s">
        <v>102332</v>
      </c>
      <c r="D21967" t="s">
        <v>102333</v>
      </c>
      <c r="E21967" s="1">
        <v>44143.536111111112</v>
      </c>
      <c r="F21967" t="s">
        <v>102334</v>
      </c>
      <c r="G21967" t="s">
        <v>102335</v>
      </c>
      <c r="H21967">
        <v>27</v>
      </c>
      <c r="I21967" t="s">
        <v>28</v>
      </c>
      <c r="J21967" t="s">
        <v>102336</v>
      </c>
      <c r="K21967">
        <v>480</v>
      </c>
      <c r="L21967" t="s">
        <v>30</v>
      </c>
      <c r="M21967" t="s">
        <v>31</v>
      </c>
      <c r="N21967" t="b">
        <v>0</v>
      </c>
      <c r="O21967" t="s">
        <v>102337</v>
      </c>
      <c r="Q21967">
        <v>2021</v>
      </c>
      <c r="R21967">
        <v>123</v>
      </c>
      <c r="S21967">
        <v>0</v>
      </c>
      <c r="T21967">
        <v>0</v>
      </c>
      <c r="U21967">
        <v>7</v>
      </c>
    </row>
    <row r="21968" spans="1:21" x14ac:dyDescent="0.25">
      <c r="A21968" t="s">
        <v>102111</v>
      </c>
      <c r="B21968" t="s">
        <v>102112</v>
      </c>
      <c r="C21968" t="s">
        <v>102338</v>
      </c>
      <c r="D21968" t="s">
        <v>102339</v>
      </c>
      <c r="E21968" s="1">
        <v>44143.319444444445</v>
      </c>
      <c r="F21968" t="s">
        <v>102340</v>
      </c>
      <c r="G21968" t="s">
        <v>102341</v>
      </c>
      <c r="H21968">
        <v>27</v>
      </c>
      <c r="I21968" t="s">
        <v>28</v>
      </c>
      <c r="J21968" t="s">
        <v>102342</v>
      </c>
      <c r="K21968">
        <v>20</v>
      </c>
      <c r="L21968" t="s">
        <v>30</v>
      </c>
      <c r="M21968" t="s">
        <v>31</v>
      </c>
      <c r="N21968" t="b">
        <v>0</v>
      </c>
      <c r="O21968" t="s">
        <v>102343</v>
      </c>
      <c r="Q21968">
        <v>2751</v>
      </c>
      <c r="R21968">
        <v>186</v>
      </c>
      <c r="S21968">
        <v>2</v>
      </c>
      <c r="T21968">
        <v>0</v>
      </c>
      <c r="U21968">
        <v>8</v>
      </c>
    </row>
    <row r="21969" spans="1:21" x14ac:dyDescent="0.25">
      <c r="A21969" t="s">
        <v>102111</v>
      </c>
      <c r="B21969" t="s">
        <v>102112</v>
      </c>
      <c r="C21969" t="s">
        <v>102344</v>
      </c>
      <c r="D21969" t="s">
        <v>102345</v>
      </c>
      <c r="E21969" s="1">
        <v>44112.544444444444</v>
      </c>
      <c r="F21969" t="s">
        <v>102346</v>
      </c>
      <c r="G21969" t="s">
        <v>102347</v>
      </c>
      <c r="H21969">
        <v>27</v>
      </c>
      <c r="I21969" t="s">
        <v>28</v>
      </c>
      <c r="J21969" t="s">
        <v>102348</v>
      </c>
      <c r="K21969">
        <v>3444</v>
      </c>
      <c r="L21969" t="s">
        <v>30</v>
      </c>
      <c r="M21969" t="s">
        <v>31</v>
      </c>
      <c r="N21969" t="b">
        <v>1</v>
      </c>
      <c r="O21969" t="s">
        <v>102349</v>
      </c>
      <c r="Q21969">
        <v>829</v>
      </c>
      <c r="R21969">
        <v>45</v>
      </c>
      <c r="S21969">
        <v>1</v>
      </c>
      <c r="T21969">
        <v>0</v>
      </c>
      <c r="U21969">
        <v>18</v>
      </c>
    </row>
    <row r="21970" spans="1:21" x14ac:dyDescent="0.25">
      <c r="A21970" t="s">
        <v>102111</v>
      </c>
      <c r="B21970" t="s">
        <v>102112</v>
      </c>
      <c r="C21970" t="s">
        <v>102350</v>
      </c>
      <c r="D21970" t="s">
        <v>102351</v>
      </c>
      <c r="E21970" s="1">
        <v>44112.526388888888</v>
      </c>
      <c r="F21970" t="s">
        <v>102352</v>
      </c>
      <c r="G21970" t="s">
        <v>102353</v>
      </c>
      <c r="H21970">
        <v>27</v>
      </c>
      <c r="I21970" t="s">
        <v>28</v>
      </c>
      <c r="J21970" t="s">
        <v>102354</v>
      </c>
      <c r="K21970">
        <v>125</v>
      </c>
      <c r="L21970" t="s">
        <v>30</v>
      </c>
      <c r="M21970" t="s">
        <v>7991</v>
      </c>
      <c r="N21970" t="b">
        <v>0</v>
      </c>
      <c r="O21970" t="s">
        <v>102355</v>
      </c>
      <c r="Q21970">
        <v>4974</v>
      </c>
      <c r="R21970">
        <v>191</v>
      </c>
      <c r="S21970">
        <v>3</v>
      </c>
      <c r="T21970">
        <v>0</v>
      </c>
      <c r="U21970">
        <v>16</v>
      </c>
    </row>
    <row r="21971" spans="1:21" x14ac:dyDescent="0.25">
      <c r="A21971" t="s">
        <v>102111</v>
      </c>
      <c r="B21971" t="s">
        <v>102112</v>
      </c>
      <c r="C21971" t="s">
        <v>102356</v>
      </c>
      <c r="D21971" t="s">
        <v>102357</v>
      </c>
      <c r="E21971" s="1">
        <v>44082.539583333331</v>
      </c>
      <c r="F21971" t="s">
        <v>102358</v>
      </c>
      <c r="G21971" t="s">
        <v>102359</v>
      </c>
      <c r="H21971">
        <v>27</v>
      </c>
      <c r="I21971" t="s">
        <v>28</v>
      </c>
      <c r="J21971" t="s">
        <v>102360</v>
      </c>
      <c r="K21971">
        <v>446</v>
      </c>
      <c r="L21971" t="s">
        <v>30</v>
      </c>
      <c r="M21971" t="s">
        <v>31</v>
      </c>
      <c r="N21971" t="b">
        <v>0</v>
      </c>
      <c r="O21971" t="s">
        <v>102361</v>
      </c>
      <c r="Q21971">
        <v>2338</v>
      </c>
      <c r="R21971">
        <v>95</v>
      </c>
      <c r="S21971">
        <v>2</v>
      </c>
      <c r="T21971">
        <v>0</v>
      </c>
      <c r="U21971">
        <v>5</v>
      </c>
    </row>
    <row r="21972" spans="1:21" x14ac:dyDescent="0.25">
      <c r="A21972" t="s">
        <v>102111</v>
      </c>
      <c r="B21972" t="s">
        <v>102112</v>
      </c>
      <c r="C21972" t="s">
        <v>102362</v>
      </c>
      <c r="D21972" t="s">
        <v>102363</v>
      </c>
      <c r="E21972" s="1">
        <v>44082.520138888889</v>
      </c>
      <c r="F21972" t="s">
        <v>102364</v>
      </c>
      <c r="G21972" t="s">
        <v>102365</v>
      </c>
      <c r="H21972">
        <v>27</v>
      </c>
      <c r="I21972" t="s">
        <v>28</v>
      </c>
      <c r="J21972" t="s">
        <v>102366</v>
      </c>
      <c r="K21972">
        <v>3435</v>
      </c>
      <c r="L21972" t="s">
        <v>30</v>
      </c>
      <c r="M21972" t="s">
        <v>31</v>
      </c>
      <c r="N21972" t="b">
        <v>0</v>
      </c>
      <c r="O21972" t="s">
        <v>102367</v>
      </c>
      <c r="Q21972">
        <v>2012</v>
      </c>
      <c r="R21972">
        <v>119</v>
      </c>
      <c r="S21972">
        <v>1</v>
      </c>
      <c r="T21972">
        <v>0</v>
      </c>
      <c r="U21972">
        <v>22</v>
      </c>
    </row>
    <row r="21973" spans="1:21" x14ac:dyDescent="0.25">
      <c r="A21973" t="s">
        <v>102111</v>
      </c>
      <c r="B21973" t="s">
        <v>102112</v>
      </c>
      <c r="C21973" t="s">
        <v>102368</v>
      </c>
      <c r="D21973" t="s">
        <v>102369</v>
      </c>
      <c r="E21973" s="1">
        <v>44082.482638888891</v>
      </c>
      <c r="F21973" t="s">
        <v>102370</v>
      </c>
      <c r="G21973" t="s">
        <v>102371</v>
      </c>
      <c r="H21973">
        <v>27</v>
      </c>
      <c r="I21973" t="s">
        <v>28</v>
      </c>
      <c r="J21973" t="s">
        <v>102354</v>
      </c>
      <c r="K21973">
        <v>125</v>
      </c>
      <c r="L21973" t="s">
        <v>30</v>
      </c>
      <c r="M21973" t="s">
        <v>7991</v>
      </c>
      <c r="N21973" t="b">
        <v>0</v>
      </c>
      <c r="O21973" t="s">
        <v>102372</v>
      </c>
      <c r="Q21973">
        <v>1973</v>
      </c>
      <c r="R21973">
        <v>92</v>
      </c>
      <c r="S21973">
        <v>1</v>
      </c>
      <c r="T21973">
        <v>0</v>
      </c>
      <c r="U21973">
        <v>4</v>
      </c>
    </row>
    <row r="21974" spans="1:21" x14ac:dyDescent="0.25">
      <c r="A21974" t="s">
        <v>102111</v>
      </c>
      <c r="B21974" t="s">
        <v>102112</v>
      </c>
      <c r="C21974" t="s">
        <v>102373</v>
      </c>
      <c r="D21974" t="s">
        <v>102374</v>
      </c>
      <c r="E21974" s="1">
        <v>44051.53125</v>
      </c>
      <c r="F21974" t="s">
        <v>102375</v>
      </c>
      <c r="G21974" t="s">
        <v>102376</v>
      </c>
      <c r="H21974">
        <v>27</v>
      </c>
      <c r="I21974" t="s">
        <v>28</v>
      </c>
      <c r="J21974" t="s">
        <v>102377</v>
      </c>
      <c r="K21974">
        <v>1915</v>
      </c>
      <c r="L21974" t="s">
        <v>30</v>
      </c>
      <c r="M21974" t="s">
        <v>31</v>
      </c>
      <c r="N21974" t="b">
        <v>0</v>
      </c>
      <c r="O21974" t="s">
        <v>102378</v>
      </c>
      <c r="Q21974">
        <v>1250</v>
      </c>
      <c r="R21974">
        <v>60</v>
      </c>
      <c r="S21974">
        <v>1</v>
      </c>
      <c r="T21974">
        <v>0</v>
      </c>
      <c r="U21974">
        <v>3</v>
      </c>
    </row>
    <row r="21975" spans="1:21" x14ac:dyDescent="0.25">
      <c r="A21975" t="s">
        <v>102111</v>
      </c>
      <c r="B21975" t="s">
        <v>102112</v>
      </c>
      <c r="C21975" t="s">
        <v>102379</v>
      </c>
      <c r="D21975" t="s">
        <v>102380</v>
      </c>
      <c r="E21975" s="1">
        <v>44051.518750000003</v>
      </c>
      <c r="F21975" t="s">
        <v>102381</v>
      </c>
      <c r="G21975" t="s">
        <v>102382</v>
      </c>
      <c r="H21975">
        <v>27</v>
      </c>
      <c r="I21975" t="s">
        <v>28</v>
      </c>
      <c r="J21975" t="s">
        <v>102383</v>
      </c>
      <c r="K21975">
        <v>3076</v>
      </c>
      <c r="L21975" t="s">
        <v>30</v>
      </c>
      <c r="M21975" t="s">
        <v>31</v>
      </c>
      <c r="N21975" t="b">
        <v>0</v>
      </c>
      <c r="O21975" t="s">
        <v>102384</v>
      </c>
      <c r="Q21975">
        <v>1518</v>
      </c>
      <c r="R21975">
        <v>65</v>
      </c>
      <c r="S21975">
        <v>0</v>
      </c>
      <c r="T21975">
        <v>0</v>
      </c>
      <c r="U21975">
        <v>6</v>
      </c>
    </row>
    <row r="21976" spans="1:21" x14ac:dyDescent="0.25">
      <c r="A21976" t="s">
        <v>102111</v>
      </c>
      <c r="B21976" t="s">
        <v>102112</v>
      </c>
      <c r="C21976" t="s">
        <v>102385</v>
      </c>
      <c r="D21976" t="s">
        <v>102386</v>
      </c>
      <c r="E21976" s="1">
        <v>44051.316666666666</v>
      </c>
      <c r="F21976" t="s">
        <v>102387</v>
      </c>
      <c r="G21976" t="s">
        <v>102388</v>
      </c>
      <c r="H21976">
        <v>27</v>
      </c>
      <c r="I21976" t="s">
        <v>28</v>
      </c>
      <c r="J21976" t="s">
        <v>102389</v>
      </c>
      <c r="K21976">
        <v>1</v>
      </c>
      <c r="L21976" t="s">
        <v>30</v>
      </c>
      <c r="M21976" t="s">
        <v>31</v>
      </c>
      <c r="N21976" t="b">
        <v>0</v>
      </c>
      <c r="O21976" t="s">
        <v>102390</v>
      </c>
      <c r="Q21976">
        <v>2219</v>
      </c>
      <c r="R21976">
        <v>57</v>
      </c>
      <c r="S21976">
        <v>0</v>
      </c>
      <c r="T21976">
        <v>0</v>
      </c>
      <c r="U21976">
        <v>5</v>
      </c>
    </row>
    <row r="21977" spans="1:21" x14ac:dyDescent="0.25">
      <c r="A21977" t="s">
        <v>102111</v>
      </c>
      <c r="B21977" t="s">
        <v>102112</v>
      </c>
      <c r="C21977" t="s">
        <v>102391</v>
      </c>
      <c r="D21977" t="s">
        <v>102392</v>
      </c>
      <c r="E21977" s="1">
        <v>44020.521527777775</v>
      </c>
      <c r="F21977" t="s">
        <v>102393</v>
      </c>
      <c r="G21977" t="s">
        <v>102394</v>
      </c>
      <c r="H21977">
        <v>27</v>
      </c>
      <c r="I21977" t="s">
        <v>28</v>
      </c>
      <c r="J21977" t="s">
        <v>102395</v>
      </c>
      <c r="K21977">
        <v>2439</v>
      </c>
      <c r="L21977" t="s">
        <v>30</v>
      </c>
      <c r="M21977" t="s">
        <v>31</v>
      </c>
      <c r="N21977" t="b">
        <v>0</v>
      </c>
      <c r="O21977" t="s">
        <v>102396</v>
      </c>
      <c r="Q21977">
        <v>2207</v>
      </c>
      <c r="R21977">
        <v>72</v>
      </c>
      <c r="S21977">
        <v>1</v>
      </c>
      <c r="T21977">
        <v>0</v>
      </c>
      <c r="U21977">
        <v>17</v>
      </c>
    </row>
    <row r="21978" spans="1:21" x14ac:dyDescent="0.25">
      <c r="A21978" t="s">
        <v>102111</v>
      </c>
      <c r="B21978" t="s">
        <v>102112</v>
      </c>
      <c r="C21978" t="s">
        <v>102397</v>
      </c>
      <c r="D21978" t="s">
        <v>102398</v>
      </c>
      <c r="E21978" s="1">
        <v>44020.320138888892</v>
      </c>
      <c r="F21978" t="s">
        <v>102399</v>
      </c>
      <c r="G21978" t="s">
        <v>102400</v>
      </c>
      <c r="H21978">
        <v>27</v>
      </c>
      <c r="I21978" t="s">
        <v>28</v>
      </c>
      <c r="J21978" t="s">
        <v>102401</v>
      </c>
      <c r="K21978">
        <v>223</v>
      </c>
      <c r="L21978" t="s">
        <v>30</v>
      </c>
      <c r="M21978" t="s">
        <v>7991</v>
      </c>
      <c r="N21978" t="b">
        <v>0</v>
      </c>
      <c r="O21978" t="s">
        <v>102402</v>
      </c>
      <c r="Q21978">
        <v>1171</v>
      </c>
      <c r="R21978">
        <v>66</v>
      </c>
      <c r="S21978">
        <v>0</v>
      </c>
      <c r="T21978">
        <v>0</v>
      </c>
      <c r="U21978">
        <v>12</v>
      </c>
    </row>
    <row r="21979" spans="1:21" x14ac:dyDescent="0.25">
      <c r="A21979" t="s">
        <v>102111</v>
      </c>
      <c r="B21979" t="s">
        <v>102112</v>
      </c>
      <c r="C21979" t="s">
        <v>102403</v>
      </c>
      <c r="D21979" t="s">
        <v>102404</v>
      </c>
      <c r="E21979" s="1">
        <v>43990.552083333336</v>
      </c>
      <c r="F21979" t="s">
        <v>102405</v>
      </c>
      <c r="G21979" t="s">
        <v>102406</v>
      </c>
      <c r="H21979">
        <v>27</v>
      </c>
      <c r="I21979" t="s">
        <v>28</v>
      </c>
      <c r="J21979" t="s">
        <v>14210</v>
      </c>
      <c r="K21979">
        <v>573</v>
      </c>
      <c r="L21979" t="s">
        <v>30</v>
      </c>
      <c r="M21979" t="s">
        <v>31</v>
      </c>
      <c r="N21979" t="b">
        <v>1</v>
      </c>
      <c r="O21979" t="s">
        <v>102407</v>
      </c>
      <c r="Q21979">
        <v>1813</v>
      </c>
      <c r="R21979">
        <v>104</v>
      </c>
      <c r="S21979">
        <v>1</v>
      </c>
      <c r="T21979">
        <v>0</v>
      </c>
      <c r="U21979">
        <v>25</v>
      </c>
    </row>
    <row r="21980" spans="1:21" x14ac:dyDescent="0.25">
      <c r="A21980" t="s">
        <v>102111</v>
      </c>
      <c r="B21980" t="s">
        <v>102112</v>
      </c>
      <c r="C21980" t="s">
        <v>102408</v>
      </c>
      <c r="D21980" t="s">
        <v>102409</v>
      </c>
      <c r="E21980" s="1">
        <v>43990.527083333334</v>
      </c>
      <c r="F21980" t="s">
        <v>102410</v>
      </c>
      <c r="G21980" t="s">
        <v>102411</v>
      </c>
      <c r="H21980">
        <v>27</v>
      </c>
      <c r="I21980" t="s">
        <v>28</v>
      </c>
      <c r="J21980" t="s">
        <v>102412</v>
      </c>
      <c r="K21980">
        <v>306</v>
      </c>
      <c r="L21980" t="s">
        <v>30</v>
      </c>
      <c r="M21980" t="s">
        <v>7991</v>
      </c>
      <c r="N21980" t="b">
        <v>0</v>
      </c>
      <c r="O21980" t="s">
        <v>102413</v>
      </c>
      <c r="Q21980">
        <v>4859</v>
      </c>
      <c r="R21980">
        <v>161</v>
      </c>
      <c r="S21980">
        <v>3</v>
      </c>
      <c r="T21980">
        <v>0</v>
      </c>
      <c r="U21980">
        <v>6</v>
      </c>
    </row>
    <row r="21981" spans="1:21" x14ac:dyDescent="0.25">
      <c r="A21981" t="s">
        <v>102111</v>
      </c>
      <c r="B21981" t="s">
        <v>102112</v>
      </c>
      <c r="C21981" t="s">
        <v>102414</v>
      </c>
      <c r="D21981" t="s">
        <v>102415</v>
      </c>
      <c r="E21981" s="1">
        <v>43959.524305555555</v>
      </c>
      <c r="F21981" t="s">
        <v>102416</v>
      </c>
      <c r="G21981" t="s">
        <v>102417</v>
      </c>
      <c r="H21981">
        <v>27</v>
      </c>
      <c r="I21981" t="s">
        <v>28</v>
      </c>
      <c r="J21981" t="s">
        <v>102418</v>
      </c>
      <c r="K21981">
        <v>105</v>
      </c>
      <c r="L21981" t="s">
        <v>30</v>
      </c>
      <c r="M21981" t="s">
        <v>7991</v>
      </c>
      <c r="N21981" t="b">
        <v>0</v>
      </c>
      <c r="O21981" t="s">
        <v>102419</v>
      </c>
      <c r="Q21981">
        <v>4030</v>
      </c>
      <c r="R21981">
        <v>160</v>
      </c>
      <c r="S21981">
        <v>5</v>
      </c>
      <c r="T21981">
        <v>0</v>
      </c>
      <c r="U21981">
        <v>16</v>
      </c>
    </row>
    <row r="21982" spans="1:21" x14ac:dyDescent="0.25">
      <c r="A21982" t="s">
        <v>102111</v>
      </c>
      <c r="B21982" t="s">
        <v>102112</v>
      </c>
      <c r="C21982" t="s">
        <v>102420</v>
      </c>
      <c r="D21982" t="s">
        <v>102421</v>
      </c>
      <c r="E21982" s="1">
        <v>43959.4375</v>
      </c>
      <c r="F21982" t="s">
        <v>102422</v>
      </c>
      <c r="G21982" t="s">
        <v>102423</v>
      </c>
      <c r="H21982">
        <v>27</v>
      </c>
      <c r="I21982" t="s">
        <v>28</v>
      </c>
      <c r="J21982" t="s">
        <v>102424</v>
      </c>
      <c r="K21982">
        <v>2229</v>
      </c>
      <c r="L21982" t="s">
        <v>30</v>
      </c>
      <c r="M21982" t="s">
        <v>31</v>
      </c>
      <c r="N21982" t="b">
        <v>0</v>
      </c>
      <c r="O21982" t="s">
        <v>102425</v>
      </c>
      <c r="Q21982">
        <v>1389</v>
      </c>
      <c r="R21982">
        <v>74</v>
      </c>
      <c r="S21982">
        <v>0</v>
      </c>
      <c r="T21982">
        <v>0</v>
      </c>
      <c r="U21982">
        <v>10</v>
      </c>
    </row>
    <row r="21983" spans="1:21" x14ac:dyDescent="0.25">
      <c r="A21983" t="s">
        <v>102111</v>
      </c>
      <c r="B21983" t="s">
        <v>102112</v>
      </c>
      <c r="C21983" t="s">
        <v>102426</v>
      </c>
      <c r="D21983" t="s">
        <v>102427</v>
      </c>
      <c r="E21983" s="1">
        <v>43959.31527777778</v>
      </c>
      <c r="F21983" t="s">
        <v>102428</v>
      </c>
      <c r="G21983" t="s">
        <v>102429</v>
      </c>
      <c r="H21983">
        <v>27</v>
      </c>
      <c r="I21983" t="s">
        <v>28</v>
      </c>
      <c r="J21983" t="s">
        <v>102207</v>
      </c>
      <c r="K21983">
        <v>2660</v>
      </c>
      <c r="L21983" t="s">
        <v>30</v>
      </c>
      <c r="M21983" t="s">
        <v>31</v>
      </c>
      <c r="N21983" t="b">
        <v>0</v>
      </c>
      <c r="O21983" t="s">
        <v>102430</v>
      </c>
      <c r="Q21983">
        <v>5499</v>
      </c>
      <c r="R21983">
        <v>184</v>
      </c>
      <c r="S21983">
        <v>7</v>
      </c>
      <c r="T21983">
        <v>0</v>
      </c>
      <c r="U21983">
        <v>14</v>
      </c>
    </row>
    <row r="21984" spans="1:21" x14ac:dyDescent="0.25">
      <c r="A21984" t="s">
        <v>102111</v>
      </c>
      <c r="B21984" t="s">
        <v>102112</v>
      </c>
      <c r="C21984" t="s">
        <v>102431</v>
      </c>
      <c r="D21984" t="s">
        <v>102432</v>
      </c>
      <c r="E21984" s="1">
        <v>43929.456250000003</v>
      </c>
      <c r="F21984" t="s">
        <v>102433</v>
      </c>
      <c r="G21984" t="s">
        <v>102434</v>
      </c>
      <c r="H21984">
        <v>27</v>
      </c>
      <c r="I21984" t="s">
        <v>28</v>
      </c>
      <c r="J21984" t="s">
        <v>102435</v>
      </c>
      <c r="K21984">
        <v>702</v>
      </c>
      <c r="L21984" t="s">
        <v>30</v>
      </c>
      <c r="M21984" t="s">
        <v>31</v>
      </c>
      <c r="N21984" t="b">
        <v>0</v>
      </c>
      <c r="O21984" t="s">
        <v>102436</v>
      </c>
      <c r="Q21984">
        <v>1385</v>
      </c>
      <c r="R21984">
        <v>61</v>
      </c>
      <c r="S21984">
        <v>1</v>
      </c>
      <c r="T21984">
        <v>0</v>
      </c>
      <c r="U21984">
        <v>9</v>
      </c>
    </row>
    <row r="21985" spans="1:21" x14ac:dyDescent="0.25">
      <c r="A21985" t="s">
        <v>102111</v>
      </c>
      <c r="B21985" t="s">
        <v>102112</v>
      </c>
      <c r="C21985" t="s">
        <v>102437</v>
      </c>
      <c r="D21985" t="s">
        <v>102438</v>
      </c>
      <c r="E21985" s="1">
        <v>43929.318749999999</v>
      </c>
      <c r="F21985" t="s">
        <v>102439</v>
      </c>
      <c r="G21985" t="s">
        <v>102440</v>
      </c>
      <c r="H21985">
        <v>27</v>
      </c>
      <c r="I21985" t="s">
        <v>28</v>
      </c>
      <c r="J21985" t="s">
        <v>102441</v>
      </c>
      <c r="K21985">
        <v>255</v>
      </c>
      <c r="L21985" t="s">
        <v>30</v>
      </c>
      <c r="M21985" t="s">
        <v>7991</v>
      </c>
      <c r="N21985" t="b">
        <v>0</v>
      </c>
      <c r="O21985" t="s">
        <v>102442</v>
      </c>
      <c r="Q21985">
        <v>4459</v>
      </c>
      <c r="R21985">
        <v>156</v>
      </c>
      <c r="S21985">
        <v>9</v>
      </c>
      <c r="T21985">
        <v>0</v>
      </c>
      <c r="U21985">
        <v>5</v>
      </c>
    </row>
    <row r="21986" spans="1:21" x14ac:dyDescent="0.25">
      <c r="A21986" t="s">
        <v>102111</v>
      </c>
      <c r="B21986" t="s">
        <v>102112</v>
      </c>
      <c r="C21986" t="s">
        <v>102443</v>
      </c>
      <c r="D21986" t="s">
        <v>102444</v>
      </c>
      <c r="E21986" s="1">
        <v>43898.4375</v>
      </c>
      <c r="F21986" t="s">
        <v>102445</v>
      </c>
      <c r="G21986" t="s">
        <v>102446</v>
      </c>
      <c r="H21986">
        <v>27</v>
      </c>
      <c r="I21986" t="s">
        <v>28</v>
      </c>
      <c r="J21986" t="s">
        <v>102447</v>
      </c>
      <c r="K21986">
        <v>2029</v>
      </c>
      <c r="L21986" t="s">
        <v>30</v>
      </c>
      <c r="M21986" t="s">
        <v>31</v>
      </c>
      <c r="N21986" t="b">
        <v>0</v>
      </c>
      <c r="O21986" t="s">
        <v>102448</v>
      </c>
      <c r="Q21986">
        <v>2475</v>
      </c>
      <c r="R21986">
        <v>122</v>
      </c>
      <c r="S21986">
        <v>0</v>
      </c>
      <c r="T21986">
        <v>0</v>
      </c>
      <c r="U21986">
        <v>11</v>
      </c>
    </row>
    <row r="21987" spans="1:21" x14ac:dyDescent="0.25">
      <c r="A21987" t="s">
        <v>102111</v>
      </c>
      <c r="B21987" t="s">
        <v>102112</v>
      </c>
      <c r="C21987" t="s">
        <v>102449</v>
      </c>
      <c r="D21987" t="s">
        <v>102450</v>
      </c>
      <c r="E21987" s="1">
        <v>43869.4375</v>
      </c>
      <c r="F21987" t="s">
        <v>102451</v>
      </c>
      <c r="G21987" t="s">
        <v>102452</v>
      </c>
      <c r="H21987">
        <v>27</v>
      </c>
      <c r="I21987" t="s">
        <v>28</v>
      </c>
      <c r="J21987" t="s">
        <v>90545</v>
      </c>
      <c r="K21987">
        <v>3135</v>
      </c>
      <c r="L21987" t="s">
        <v>30</v>
      </c>
      <c r="M21987" t="s">
        <v>31</v>
      </c>
      <c r="N21987" t="b">
        <v>0</v>
      </c>
      <c r="O21987" t="s">
        <v>102453</v>
      </c>
      <c r="Q21987">
        <v>5317</v>
      </c>
      <c r="R21987">
        <v>232</v>
      </c>
      <c r="S21987">
        <v>1</v>
      </c>
      <c r="T21987">
        <v>0</v>
      </c>
      <c r="U21987">
        <v>34</v>
      </c>
    </row>
    <row r="21988" spans="1:21" x14ac:dyDescent="0.25">
      <c r="A21988" t="s">
        <v>102111</v>
      </c>
      <c r="B21988" t="s">
        <v>102112</v>
      </c>
      <c r="C21988" t="s">
        <v>102454</v>
      </c>
      <c r="D21988" t="s">
        <v>102455</v>
      </c>
      <c r="E21988" s="1">
        <v>43838.533333333333</v>
      </c>
      <c r="F21988" t="s">
        <v>102456</v>
      </c>
      <c r="G21988" t="s">
        <v>102457</v>
      </c>
      <c r="H21988">
        <v>27</v>
      </c>
      <c r="I21988" t="s">
        <v>28</v>
      </c>
      <c r="J21988" t="s">
        <v>102458</v>
      </c>
      <c r="K21988">
        <v>810</v>
      </c>
      <c r="L21988" t="s">
        <v>30</v>
      </c>
      <c r="M21988" t="s">
        <v>7991</v>
      </c>
      <c r="N21988" t="b">
        <v>0</v>
      </c>
      <c r="O21988" t="s">
        <v>102459</v>
      </c>
      <c r="Q21988">
        <v>2461</v>
      </c>
      <c r="R21988">
        <v>94</v>
      </c>
      <c r="S21988">
        <v>0</v>
      </c>
      <c r="T21988">
        <v>0</v>
      </c>
      <c r="U21988">
        <v>4</v>
      </c>
    </row>
    <row r="21989" spans="1:21" x14ac:dyDescent="0.25">
      <c r="A21989" t="s">
        <v>102111</v>
      </c>
      <c r="B21989" t="s">
        <v>102112</v>
      </c>
      <c r="C21989" t="s">
        <v>102460</v>
      </c>
      <c r="D21989" t="s">
        <v>102461</v>
      </c>
      <c r="E21989" s="1">
        <v>43838.4375</v>
      </c>
      <c r="F21989" t="s">
        <v>102462</v>
      </c>
      <c r="G21989" t="s">
        <v>102463</v>
      </c>
      <c r="H21989">
        <v>27</v>
      </c>
      <c r="I21989" t="s">
        <v>28</v>
      </c>
      <c r="J21989" t="s">
        <v>102464</v>
      </c>
      <c r="K21989">
        <v>1859</v>
      </c>
      <c r="L21989" t="s">
        <v>30</v>
      </c>
      <c r="M21989" t="s">
        <v>31</v>
      </c>
      <c r="N21989" t="b">
        <v>0</v>
      </c>
      <c r="O21989" t="s">
        <v>102465</v>
      </c>
      <c r="Q21989">
        <v>1174</v>
      </c>
      <c r="R21989">
        <v>47</v>
      </c>
      <c r="S21989">
        <v>0</v>
      </c>
      <c r="T21989">
        <v>0</v>
      </c>
      <c r="U21989">
        <v>5</v>
      </c>
    </row>
    <row r="21990" spans="1:21" x14ac:dyDescent="0.25">
      <c r="A21990" t="s">
        <v>102111</v>
      </c>
      <c r="B21990" t="s">
        <v>102112</v>
      </c>
      <c r="C21990" t="s">
        <v>102466</v>
      </c>
      <c r="D21990" t="s">
        <v>102467</v>
      </c>
      <c r="E21990" s="1">
        <v>43838.313888888886</v>
      </c>
      <c r="F21990" t="s">
        <v>102468</v>
      </c>
      <c r="G21990" t="s">
        <v>102469</v>
      </c>
      <c r="H21990">
        <v>27</v>
      </c>
      <c r="I21990" t="s">
        <v>28</v>
      </c>
      <c r="J21990" t="s">
        <v>88239</v>
      </c>
      <c r="K21990">
        <v>3280</v>
      </c>
      <c r="L21990" t="s">
        <v>30</v>
      </c>
      <c r="M21990" t="s">
        <v>7991</v>
      </c>
      <c r="N21990" t="b">
        <v>0</v>
      </c>
      <c r="O21990" t="s">
        <v>102470</v>
      </c>
      <c r="Q21990">
        <v>6801</v>
      </c>
      <c r="R21990">
        <v>247</v>
      </c>
      <c r="S21990">
        <v>8</v>
      </c>
      <c r="T21990">
        <v>0</v>
      </c>
      <c r="U21990">
        <v>14</v>
      </c>
    </row>
    <row r="21991" spans="1:21" x14ac:dyDescent="0.25">
      <c r="A21991" t="s">
        <v>102111</v>
      </c>
      <c r="B21991" t="s">
        <v>102112</v>
      </c>
      <c r="C21991" t="s">
        <v>102471</v>
      </c>
      <c r="D21991" t="s">
        <v>102472</v>
      </c>
      <c r="E21991" t="s">
        <v>102473</v>
      </c>
      <c r="F21991" t="s">
        <v>102474</v>
      </c>
      <c r="G21991" t="s">
        <v>102475</v>
      </c>
      <c r="H21991">
        <v>27</v>
      </c>
      <c r="I21991" t="s">
        <v>28</v>
      </c>
      <c r="J21991" t="s">
        <v>102476</v>
      </c>
      <c r="K21991">
        <v>1629</v>
      </c>
      <c r="L21991" t="s">
        <v>30</v>
      </c>
      <c r="M21991" t="s">
        <v>31</v>
      </c>
      <c r="N21991" t="b">
        <v>0</v>
      </c>
      <c r="O21991" t="s">
        <v>102477</v>
      </c>
      <c r="Q21991">
        <v>1439</v>
      </c>
      <c r="R21991">
        <v>82</v>
      </c>
      <c r="S21991">
        <v>2</v>
      </c>
      <c r="T21991">
        <v>0</v>
      </c>
      <c r="U21991">
        <v>34</v>
      </c>
    </row>
    <row r="21992" spans="1:21" x14ac:dyDescent="0.25">
      <c r="A21992" t="s">
        <v>102111</v>
      </c>
      <c r="B21992" t="s">
        <v>102112</v>
      </c>
      <c r="C21992" t="s">
        <v>102478</v>
      </c>
      <c r="D21992" t="s">
        <v>102479</v>
      </c>
      <c r="E21992" t="s">
        <v>102480</v>
      </c>
      <c r="F21992" t="s">
        <v>102481</v>
      </c>
      <c r="G21992" t="s">
        <v>102482</v>
      </c>
      <c r="H21992">
        <v>27</v>
      </c>
      <c r="I21992" t="s">
        <v>28</v>
      </c>
      <c r="J21992" t="s">
        <v>87455</v>
      </c>
      <c r="K21992">
        <v>3365</v>
      </c>
      <c r="L21992" t="s">
        <v>30</v>
      </c>
      <c r="M21992" t="s">
        <v>31</v>
      </c>
      <c r="N21992" t="b">
        <v>0</v>
      </c>
      <c r="O21992" t="s">
        <v>102483</v>
      </c>
      <c r="Q21992">
        <v>1712</v>
      </c>
      <c r="R21992">
        <v>71</v>
      </c>
      <c r="S21992">
        <v>3</v>
      </c>
      <c r="T21992">
        <v>0</v>
      </c>
      <c r="U21992">
        <v>2</v>
      </c>
    </row>
    <row r="21993" spans="1:21" x14ac:dyDescent="0.25">
      <c r="A21993" t="s">
        <v>102111</v>
      </c>
      <c r="B21993" t="s">
        <v>102112</v>
      </c>
      <c r="C21993" t="s">
        <v>102484</v>
      </c>
      <c r="D21993" t="s">
        <v>102485</v>
      </c>
      <c r="E21993" t="s">
        <v>102486</v>
      </c>
      <c r="F21993" t="s">
        <v>102487</v>
      </c>
      <c r="G21993" t="s">
        <v>102488</v>
      </c>
      <c r="H21993">
        <v>27</v>
      </c>
      <c r="I21993" t="s">
        <v>28</v>
      </c>
      <c r="J21993" t="s">
        <v>102489</v>
      </c>
      <c r="K21993">
        <v>470</v>
      </c>
      <c r="L21993" t="s">
        <v>30</v>
      </c>
      <c r="M21993" t="s">
        <v>7991</v>
      </c>
      <c r="N21993" t="b">
        <v>0</v>
      </c>
      <c r="O21993" t="s">
        <v>102490</v>
      </c>
      <c r="Q21993">
        <v>1522</v>
      </c>
      <c r="R21993">
        <v>98</v>
      </c>
      <c r="S21993">
        <v>1</v>
      </c>
      <c r="T21993">
        <v>0</v>
      </c>
      <c r="U21993">
        <v>6</v>
      </c>
    </row>
    <row r="21994" spans="1:21" x14ac:dyDescent="0.25">
      <c r="A21994" t="s">
        <v>102111</v>
      </c>
      <c r="B21994" t="s">
        <v>102112</v>
      </c>
      <c r="C21994" t="s">
        <v>102491</v>
      </c>
      <c r="D21994" t="s">
        <v>102492</v>
      </c>
      <c r="E21994" t="s">
        <v>102493</v>
      </c>
      <c r="F21994" t="s">
        <v>102494</v>
      </c>
      <c r="G21994" t="s">
        <v>102495</v>
      </c>
      <c r="H21994">
        <v>27</v>
      </c>
      <c r="I21994" t="s">
        <v>28</v>
      </c>
      <c r="J21994" t="s">
        <v>102496</v>
      </c>
      <c r="K21994">
        <v>172</v>
      </c>
      <c r="L21994" t="s">
        <v>30</v>
      </c>
      <c r="M21994" t="s">
        <v>31</v>
      </c>
      <c r="N21994" t="b">
        <v>1</v>
      </c>
      <c r="O21994" t="s">
        <v>102497</v>
      </c>
      <c r="Q21994">
        <v>2463</v>
      </c>
      <c r="R21994">
        <v>119</v>
      </c>
      <c r="S21994">
        <v>2</v>
      </c>
      <c r="T21994">
        <v>0</v>
      </c>
      <c r="U21994">
        <v>21</v>
      </c>
    </row>
    <row r="21995" spans="1:21" x14ac:dyDescent="0.25">
      <c r="A21995" t="s">
        <v>102111</v>
      </c>
      <c r="B21995" t="s">
        <v>102112</v>
      </c>
      <c r="C21995" t="s">
        <v>102498</v>
      </c>
      <c r="D21995" t="s">
        <v>102499</v>
      </c>
      <c r="E21995" t="s">
        <v>102500</v>
      </c>
      <c r="F21995" t="s">
        <v>102501</v>
      </c>
      <c r="G21995" t="s">
        <v>102502</v>
      </c>
      <c r="H21995">
        <v>27</v>
      </c>
      <c r="I21995" t="s">
        <v>28</v>
      </c>
      <c r="J21995" t="s">
        <v>102503</v>
      </c>
      <c r="K21995">
        <v>3545</v>
      </c>
      <c r="L21995" t="s">
        <v>30</v>
      </c>
      <c r="M21995" t="s">
        <v>31</v>
      </c>
      <c r="N21995" t="b">
        <v>0</v>
      </c>
      <c r="O21995" t="s">
        <v>102504</v>
      </c>
      <c r="Q21995">
        <v>6820</v>
      </c>
      <c r="R21995">
        <v>193</v>
      </c>
      <c r="S21995">
        <v>12</v>
      </c>
      <c r="T21995">
        <v>0</v>
      </c>
      <c r="U21995">
        <v>8</v>
      </c>
    </row>
    <row r="21996" spans="1:21" x14ac:dyDescent="0.25">
      <c r="A21996" t="s">
        <v>102111</v>
      </c>
      <c r="B21996" t="s">
        <v>102112</v>
      </c>
      <c r="C21996" t="s">
        <v>102505</v>
      </c>
      <c r="D21996" t="s">
        <v>102506</v>
      </c>
      <c r="E21996" t="s">
        <v>102507</v>
      </c>
      <c r="F21996" t="s">
        <v>102508</v>
      </c>
      <c r="G21996" t="s">
        <v>102509</v>
      </c>
      <c r="H21996">
        <v>27</v>
      </c>
      <c r="I21996" t="s">
        <v>28</v>
      </c>
      <c r="J21996" t="s">
        <v>102510</v>
      </c>
      <c r="K21996">
        <v>3533</v>
      </c>
      <c r="L21996" t="s">
        <v>30</v>
      </c>
      <c r="M21996" t="s">
        <v>31</v>
      </c>
      <c r="N21996" t="b">
        <v>0</v>
      </c>
      <c r="O21996" t="s">
        <v>102511</v>
      </c>
      <c r="Q21996">
        <v>3618</v>
      </c>
      <c r="R21996">
        <v>108</v>
      </c>
      <c r="S21996">
        <v>3</v>
      </c>
      <c r="T21996">
        <v>0</v>
      </c>
      <c r="U21996">
        <v>11</v>
      </c>
    </row>
    <row r="21997" spans="1:21" x14ac:dyDescent="0.25">
      <c r="A21997" t="s">
        <v>102111</v>
      </c>
      <c r="B21997" t="s">
        <v>102112</v>
      </c>
      <c r="C21997" t="s">
        <v>102512</v>
      </c>
      <c r="D21997" t="s">
        <v>102513</v>
      </c>
      <c r="E21997" t="s">
        <v>102514</v>
      </c>
      <c r="F21997" t="s">
        <v>102515</v>
      </c>
      <c r="G21997" t="s">
        <v>102516</v>
      </c>
      <c r="H21997">
        <v>27</v>
      </c>
      <c r="I21997" t="s">
        <v>28</v>
      </c>
      <c r="J21997" t="s">
        <v>102517</v>
      </c>
      <c r="K21997">
        <v>3026</v>
      </c>
      <c r="L21997" t="s">
        <v>30</v>
      </c>
      <c r="M21997" t="s">
        <v>7991</v>
      </c>
      <c r="N21997" t="b">
        <v>0</v>
      </c>
      <c r="O21997" t="s">
        <v>102518</v>
      </c>
      <c r="Q21997">
        <v>4805</v>
      </c>
      <c r="R21997">
        <v>244</v>
      </c>
      <c r="S21997">
        <v>8</v>
      </c>
      <c r="T21997">
        <v>0</v>
      </c>
      <c r="U21997">
        <v>26</v>
      </c>
    </row>
    <row r="21998" spans="1:21" x14ac:dyDescent="0.25">
      <c r="A21998" t="s">
        <v>102111</v>
      </c>
      <c r="B21998" t="s">
        <v>102112</v>
      </c>
      <c r="C21998" t="s">
        <v>102519</v>
      </c>
      <c r="D21998" t="s">
        <v>102520</v>
      </c>
      <c r="E21998" t="s">
        <v>102521</v>
      </c>
      <c r="F21998" t="s">
        <v>102522</v>
      </c>
      <c r="G21998" t="s">
        <v>102523</v>
      </c>
      <c r="H21998">
        <v>27</v>
      </c>
      <c r="I21998" t="s">
        <v>28</v>
      </c>
      <c r="J21998" t="s">
        <v>102524</v>
      </c>
      <c r="K21998">
        <v>1981</v>
      </c>
      <c r="L21998" t="s">
        <v>30</v>
      </c>
      <c r="M21998" t="s">
        <v>7991</v>
      </c>
      <c r="N21998" t="b">
        <v>0</v>
      </c>
      <c r="O21998" t="s">
        <v>102525</v>
      </c>
      <c r="Q21998">
        <v>1617</v>
      </c>
      <c r="R21998">
        <v>45</v>
      </c>
      <c r="S21998">
        <v>5</v>
      </c>
      <c r="T21998">
        <v>0</v>
      </c>
      <c r="U21998">
        <v>6</v>
      </c>
    </row>
    <row r="21999" spans="1:21" x14ac:dyDescent="0.25">
      <c r="A21999" t="s">
        <v>102111</v>
      </c>
      <c r="B21999" t="s">
        <v>102112</v>
      </c>
      <c r="C21999" t="s">
        <v>102526</v>
      </c>
      <c r="D21999" t="s">
        <v>102527</v>
      </c>
      <c r="E21999" t="s">
        <v>102528</v>
      </c>
      <c r="F21999" t="s">
        <v>102529</v>
      </c>
      <c r="G21999" t="s">
        <v>102530</v>
      </c>
      <c r="H21999">
        <v>27</v>
      </c>
      <c r="I21999" t="s">
        <v>28</v>
      </c>
      <c r="J21999" t="s">
        <v>102531</v>
      </c>
      <c r="K21999">
        <v>2082</v>
      </c>
      <c r="L21999" t="s">
        <v>30</v>
      </c>
      <c r="M21999" t="s">
        <v>31</v>
      </c>
      <c r="N21999" t="b">
        <v>1</v>
      </c>
      <c r="O21999" t="s">
        <v>102532</v>
      </c>
      <c r="Q21999">
        <v>1044</v>
      </c>
      <c r="R21999">
        <v>39</v>
      </c>
      <c r="S21999">
        <v>0</v>
      </c>
      <c r="T21999">
        <v>0</v>
      </c>
      <c r="U21999">
        <v>11</v>
      </c>
    </row>
    <row r="22000" spans="1:21" x14ac:dyDescent="0.25">
      <c r="A22000" t="s">
        <v>102111</v>
      </c>
      <c r="B22000" t="s">
        <v>102112</v>
      </c>
      <c r="C22000" t="s">
        <v>102533</v>
      </c>
      <c r="D22000" t="s">
        <v>102534</v>
      </c>
      <c r="E22000" t="s">
        <v>102535</v>
      </c>
      <c r="F22000" t="s">
        <v>102536</v>
      </c>
      <c r="G22000" t="s">
        <v>102537</v>
      </c>
      <c r="H22000">
        <v>27</v>
      </c>
      <c r="I22000" t="s">
        <v>28</v>
      </c>
      <c r="J22000" t="s">
        <v>88814</v>
      </c>
      <c r="K22000">
        <v>5</v>
      </c>
      <c r="L22000" t="s">
        <v>30</v>
      </c>
      <c r="M22000" t="s">
        <v>31</v>
      </c>
      <c r="N22000" t="b">
        <v>0</v>
      </c>
      <c r="O22000" t="s">
        <v>102538</v>
      </c>
      <c r="Q22000">
        <v>1194</v>
      </c>
      <c r="R22000">
        <v>51</v>
      </c>
      <c r="S22000">
        <v>2</v>
      </c>
      <c r="T22000">
        <v>0</v>
      </c>
      <c r="U22000">
        <v>3</v>
      </c>
    </row>
    <row r="22001" spans="1:21" x14ac:dyDescent="0.25">
      <c r="A22001" t="s">
        <v>102111</v>
      </c>
      <c r="B22001" t="s">
        <v>102112</v>
      </c>
      <c r="C22001" t="s">
        <v>102539</v>
      </c>
      <c r="D22001" t="s">
        <v>102540</v>
      </c>
      <c r="E22001" t="s">
        <v>102541</v>
      </c>
      <c r="F22001" t="s">
        <v>102542</v>
      </c>
      <c r="G22001" t="s">
        <v>102543</v>
      </c>
      <c r="H22001">
        <v>27</v>
      </c>
      <c r="I22001" t="s">
        <v>28</v>
      </c>
      <c r="J22001" t="s">
        <v>102544</v>
      </c>
      <c r="K22001">
        <v>100</v>
      </c>
      <c r="L22001" t="s">
        <v>30</v>
      </c>
      <c r="M22001" t="s">
        <v>31</v>
      </c>
      <c r="N22001" t="b">
        <v>0</v>
      </c>
      <c r="O22001" t="s">
        <v>102545</v>
      </c>
      <c r="Q22001">
        <v>5170</v>
      </c>
      <c r="R22001">
        <v>255</v>
      </c>
      <c r="S22001">
        <v>5</v>
      </c>
      <c r="T22001">
        <v>0</v>
      </c>
      <c r="U22001">
        <v>13</v>
      </c>
    </row>
    <row r="22002" spans="1:21" x14ac:dyDescent="0.25">
      <c r="A22002" t="s">
        <v>102111</v>
      </c>
      <c r="B22002" t="s">
        <v>102112</v>
      </c>
      <c r="C22002" t="s">
        <v>102546</v>
      </c>
      <c r="D22002" t="s">
        <v>102547</v>
      </c>
      <c r="E22002" t="s">
        <v>102548</v>
      </c>
      <c r="F22002" t="s">
        <v>102549</v>
      </c>
      <c r="G22002" t="s">
        <v>102550</v>
      </c>
      <c r="H22002">
        <v>27</v>
      </c>
      <c r="I22002" t="s">
        <v>28</v>
      </c>
      <c r="J22002" t="s">
        <v>102551</v>
      </c>
      <c r="K22002">
        <v>277</v>
      </c>
      <c r="L22002" t="s">
        <v>30</v>
      </c>
      <c r="M22002" t="s">
        <v>31</v>
      </c>
      <c r="N22002" t="b">
        <v>1</v>
      </c>
      <c r="O22002" t="s">
        <v>102552</v>
      </c>
      <c r="Q22002">
        <v>1279</v>
      </c>
      <c r="R22002">
        <v>71</v>
      </c>
      <c r="S22002">
        <v>1</v>
      </c>
      <c r="T22002">
        <v>0</v>
      </c>
      <c r="U22002">
        <v>17</v>
      </c>
    </row>
    <row r="22003" spans="1:21" x14ac:dyDescent="0.25">
      <c r="A22003" t="s">
        <v>102111</v>
      </c>
      <c r="B22003" t="s">
        <v>102112</v>
      </c>
      <c r="C22003" t="s">
        <v>102553</v>
      </c>
      <c r="D22003" t="s">
        <v>102554</v>
      </c>
      <c r="E22003" t="s">
        <v>102555</v>
      </c>
      <c r="F22003" t="s">
        <v>102556</v>
      </c>
      <c r="G22003" t="s">
        <v>102557</v>
      </c>
      <c r="H22003">
        <v>27</v>
      </c>
      <c r="I22003" t="s">
        <v>28</v>
      </c>
      <c r="J22003" t="s">
        <v>102558</v>
      </c>
      <c r="K22003">
        <v>1145</v>
      </c>
      <c r="L22003" t="s">
        <v>30</v>
      </c>
      <c r="M22003" t="s">
        <v>7991</v>
      </c>
      <c r="N22003" t="b">
        <v>0</v>
      </c>
      <c r="O22003" t="s">
        <v>102559</v>
      </c>
      <c r="Q22003">
        <v>1621</v>
      </c>
      <c r="R22003">
        <v>102</v>
      </c>
      <c r="S22003">
        <v>5</v>
      </c>
      <c r="T22003">
        <v>0</v>
      </c>
      <c r="U22003">
        <v>9</v>
      </c>
    </row>
    <row r="22004" spans="1:21" x14ac:dyDescent="0.25">
      <c r="A22004" t="s">
        <v>102111</v>
      </c>
      <c r="B22004" t="s">
        <v>102112</v>
      </c>
      <c r="C22004" t="s">
        <v>102560</v>
      </c>
      <c r="D22004" t="s">
        <v>102561</v>
      </c>
      <c r="E22004" t="s">
        <v>102562</v>
      </c>
      <c r="F22004" t="s">
        <v>102563</v>
      </c>
      <c r="G22004" t="s">
        <v>102564</v>
      </c>
      <c r="H22004">
        <v>27</v>
      </c>
      <c r="I22004" t="s">
        <v>28</v>
      </c>
      <c r="J22004" t="s">
        <v>102565</v>
      </c>
      <c r="K22004">
        <v>3598</v>
      </c>
      <c r="L22004" t="s">
        <v>30</v>
      </c>
      <c r="M22004" t="s">
        <v>31</v>
      </c>
      <c r="N22004" t="b">
        <v>0</v>
      </c>
      <c r="O22004" t="s">
        <v>102566</v>
      </c>
      <c r="Q22004">
        <v>12814</v>
      </c>
      <c r="R22004">
        <v>406</v>
      </c>
      <c r="S22004">
        <v>5</v>
      </c>
      <c r="T22004">
        <v>0</v>
      </c>
      <c r="U22004">
        <v>13</v>
      </c>
    </row>
    <row r="22005" spans="1:21" x14ac:dyDescent="0.25">
      <c r="A22005" t="s">
        <v>102111</v>
      </c>
      <c r="B22005" t="s">
        <v>102112</v>
      </c>
      <c r="C22005" t="s">
        <v>102567</v>
      </c>
      <c r="D22005" t="s">
        <v>102568</v>
      </c>
      <c r="E22005" t="s">
        <v>102569</v>
      </c>
      <c r="F22005" t="s">
        <v>102570</v>
      </c>
      <c r="G22005" t="s">
        <v>102571</v>
      </c>
      <c r="H22005">
        <v>27</v>
      </c>
      <c r="I22005" t="s">
        <v>28</v>
      </c>
      <c r="J22005" t="s">
        <v>17032</v>
      </c>
      <c r="K22005">
        <v>599</v>
      </c>
      <c r="L22005" t="s">
        <v>30</v>
      </c>
      <c r="M22005" t="s">
        <v>31</v>
      </c>
      <c r="N22005" t="b">
        <v>1</v>
      </c>
      <c r="O22005" t="s">
        <v>102572</v>
      </c>
      <c r="Q22005">
        <v>1172</v>
      </c>
      <c r="R22005">
        <v>51</v>
      </c>
      <c r="S22005">
        <v>1</v>
      </c>
      <c r="T22005">
        <v>0</v>
      </c>
      <c r="U22005">
        <v>7</v>
      </c>
    </row>
    <row r="22006" spans="1:21" x14ac:dyDescent="0.25">
      <c r="A22006" t="s">
        <v>102111</v>
      </c>
      <c r="B22006" t="s">
        <v>102112</v>
      </c>
      <c r="C22006" t="s">
        <v>102573</v>
      </c>
      <c r="D22006" t="s">
        <v>102574</v>
      </c>
      <c r="E22006" t="s">
        <v>102575</v>
      </c>
      <c r="F22006" t="s">
        <v>102576</v>
      </c>
      <c r="G22006" t="s">
        <v>102577</v>
      </c>
      <c r="H22006">
        <v>27</v>
      </c>
      <c r="I22006" t="s">
        <v>28</v>
      </c>
      <c r="J22006" t="s">
        <v>102578</v>
      </c>
      <c r="K22006">
        <v>500</v>
      </c>
      <c r="L22006" t="s">
        <v>30</v>
      </c>
      <c r="M22006" t="s">
        <v>31</v>
      </c>
      <c r="N22006" t="b">
        <v>0</v>
      </c>
      <c r="O22006" t="s">
        <v>102579</v>
      </c>
      <c r="Q22006">
        <v>3966</v>
      </c>
      <c r="R22006">
        <v>86</v>
      </c>
      <c r="S22006">
        <v>8</v>
      </c>
      <c r="T22006">
        <v>0</v>
      </c>
      <c r="U22006">
        <v>1</v>
      </c>
    </row>
    <row r="22007" spans="1:21" x14ac:dyDescent="0.25">
      <c r="A22007" t="s">
        <v>102111</v>
      </c>
      <c r="B22007" t="s">
        <v>102112</v>
      </c>
      <c r="C22007" t="s">
        <v>102580</v>
      </c>
      <c r="D22007" t="s">
        <v>102581</v>
      </c>
      <c r="E22007" t="s">
        <v>102582</v>
      </c>
      <c r="F22007" t="s">
        <v>102583</v>
      </c>
      <c r="G22007" t="s">
        <v>102584</v>
      </c>
      <c r="H22007">
        <v>27</v>
      </c>
      <c r="I22007" t="s">
        <v>28</v>
      </c>
      <c r="J22007" t="s">
        <v>88616</v>
      </c>
      <c r="K22007">
        <v>3168</v>
      </c>
      <c r="L22007" t="s">
        <v>30</v>
      </c>
      <c r="M22007" t="s">
        <v>31</v>
      </c>
      <c r="N22007" t="b">
        <v>1</v>
      </c>
      <c r="O22007" t="s">
        <v>102585</v>
      </c>
      <c r="Q22007">
        <v>1800</v>
      </c>
      <c r="R22007">
        <v>80</v>
      </c>
      <c r="S22007">
        <v>2</v>
      </c>
      <c r="T22007">
        <v>0</v>
      </c>
      <c r="U22007">
        <v>4</v>
      </c>
    </row>
    <row r="22008" spans="1:21" x14ac:dyDescent="0.25">
      <c r="A22008" t="s">
        <v>102111</v>
      </c>
      <c r="B22008" t="s">
        <v>102112</v>
      </c>
      <c r="C22008" t="s">
        <v>102586</v>
      </c>
      <c r="D22008" t="s">
        <v>102587</v>
      </c>
      <c r="E22008" t="s">
        <v>102588</v>
      </c>
      <c r="F22008" t="s">
        <v>102589</v>
      </c>
      <c r="G22008" t="s">
        <v>102590</v>
      </c>
      <c r="H22008">
        <v>27</v>
      </c>
      <c r="I22008" t="s">
        <v>28</v>
      </c>
      <c r="J22008" t="s">
        <v>102591</v>
      </c>
      <c r="K22008">
        <v>620</v>
      </c>
      <c r="L22008" t="s">
        <v>30</v>
      </c>
      <c r="M22008" t="s">
        <v>7991</v>
      </c>
      <c r="N22008" t="b">
        <v>0</v>
      </c>
      <c r="O22008" t="s">
        <v>102592</v>
      </c>
      <c r="Q22008">
        <v>1462</v>
      </c>
      <c r="R22008">
        <v>95</v>
      </c>
      <c r="S22008">
        <v>0</v>
      </c>
      <c r="T22008">
        <v>0</v>
      </c>
      <c r="U22008">
        <v>3</v>
      </c>
    </row>
    <row r="22009" spans="1:21" x14ac:dyDescent="0.25">
      <c r="A22009" t="s">
        <v>102111</v>
      </c>
      <c r="B22009" t="s">
        <v>102112</v>
      </c>
      <c r="C22009" t="s">
        <v>102593</v>
      </c>
      <c r="D22009" t="s">
        <v>102594</v>
      </c>
      <c r="E22009" t="s">
        <v>102595</v>
      </c>
      <c r="F22009" t="s">
        <v>102596</v>
      </c>
      <c r="G22009" t="s">
        <v>102597</v>
      </c>
      <c r="H22009">
        <v>27</v>
      </c>
      <c r="I22009" t="s">
        <v>28</v>
      </c>
      <c r="J22009" t="s">
        <v>102598</v>
      </c>
      <c r="K22009">
        <v>3266</v>
      </c>
      <c r="L22009" t="s">
        <v>30</v>
      </c>
      <c r="M22009" t="s">
        <v>31</v>
      </c>
      <c r="N22009" t="b">
        <v>0</v>
      </c>
      <c r="O22009" t="s">
        <v>102599</v>
      </c>
      <c r="Q22009">
        <v>1685</v>
      </c>
      <c r="R22009">
        <v>72</v>
      </c>
      <c r="S22009">
        <v>1</v>
      </c>
      <c r="T22009">
        <v>0</v>
      </c>
      <c r="U22009">
        <v>3</v>
      </c>
    </row>
    <row r="22010" spans="1:21" x14ac:dyDescent="0.25">
      <c r="A22010" t="s">
        <v>102111</v>
      </c>
      <c r="B22010" t="s">
        <v>102112</v>
      </c>
      <c r="C22010" t="s">
        <v>102600</v>
      </c>
      <c r="D22010" t="s">
        <v>102601</v>
      </c>
      <c r="E22010" t="s">
        <v>102602</v>
      </c>
      <c r="F22010" t="s">
        <v>102603</v>
      </c>
      <c r="G22010" t="s">
        <v>102604</v>
      </c>
      <c r="H22010">
        <v>27</v>
      </c>
      <c r="I22010" t="s">
        <v>28</v>
      </c>
      <c r="J22010" t="s">
        <v>10865</v>
      </c>
      <c r="K22010">
        <v>339</v>
      </c>
      <c r="L22010" t="s">
        <v>30</v>
      </c>
      <c r="M22010" t="s">
        <v>31</v>
      </c>
      <c r="N22010" t="b">
        <v>1</v>
      </c>
      <c r="O22010" t="s">
        <v>102605</v>
      </c>
      <c r="Q22010">
        <v>1738</v>
      </c>
      <c r="R22010">
        <v>70</v>
      </c>
      <c r="S22010">
        <v>3</v>
      </c>
      <c r="T22010">
        <v>0</v>
      </c>
      <c r="U22010">
        <v>7</v>
      </c>
    </row>
    <row r="22011" spans="1:21" x14ac:dyDescent="0.25">
      <c r="A22011" t="s">
        <v>102111</v>
      </c>
      <c r="B22011" t="s">
        <v>102112</v>
      </c>
      <c r="C22011" t="s">
        <v>102606</v>
      </c>
      <c r="D22011" t="s">
        <v>102607</v>
      </c>
      <c r="E22011" t="s">
        <v>102608</v>
      </c>
      <c r="F22011" t="s">
        <v>102609</v>
      </c>
      <c r="G22011" t="s">
        <v>102610</v>
      </c>
      <c r="H22011">
        <v>27</v>
      </c>
      <c r="I22011" t="s">
        <v>28</v>
      </c>
      <c r="J22011" t="s">
        <v>102611</v>
      </c>
      <c r="K22011">
        <v>355</v>
      </c>
      <c r="L22011" t="s">
        <v>30</v>
      </c>
      <c r="M22011" t="s">
        <v>31</v>
      </c>
      <c r="N22011" t="b">
        <v>0</v>
      </c>
      <c r="O22011" t="s">
        <v>102612</v>
      </c>
      <c r="Q22011">
        <v>4324</v>
      </c>
      <c r="R22011">
        <v>81</v>
      </c>
      <c r="S22011">
        <v>1</v>
      </c>
      <c r="T22011">
        <v>0</v>
      </c>
      <c r="U22011">
        <v>1</v>
      </c>
    </row>
    <row r="22012" spans="1:21" x14ac:dyDescent="0.25">
      <c r="A22012" t="s">
        <v>102111</v>
      </c>
      <c r="B22012" t="s">
        <v>102112</v>
      </c>
      <c r="C22012" t="s">
        <v>102613</v>
      </c>
      <c r="D22012" t="s">
        <v>102614</v>
      </c>
      <c r="E22012" t="s">
        <v>102615</v>
      </c>
      <c r="F22012" t="s">
        <v>102616</v>
      </c>
      <c r="G22012" t="s">
        <v>102617</v>
      </c>
      <c r="H22012">
        <v>27</v>
      </c>
      <c r="I22012" t="s">
        <v>28</v>
      </c>
      <c r="J22012" t="s">
        <v>102618</v>
      </c>
      <c r="K22012">
        <v>3575</v>
      </c>
      <c r="L22012" t="s">
        <v>30</v>
      </c>
      <c r="M22012" t="s">
        <v>7991</v>
      </c>
      <c r="N22012" t="b">
        <v>0</v>
      </c>
      <c r="O22012" t="s">
        <v>102619</v>
      </c>
      <c r="Q22012">
        <v>2109</v>
      </c>
      <c r="R22012">
        <v>96</v>
      </c>
      <c r="S22012">
        <v>4</v>
      </c>
      <c r="T22012">
        <v>0</v>
      </c>
      <c r="U22012">
        <v>7</v>
      </c>
    </row>
    <row r="22013" spans="1:21" x14ac:dyDescent="0.25">
      <c r="A22013" t="s">
        <v>102111</v>
      </c>
      <c r="B22013" t="s">
        <v>102112</v>
      </c>
      <c r="C22013" t="s">
        <v>102620</v>
      </c>
      <c r="D22013" t="s">
        <v>102621</v>
      </c>
      <c r="E22013" t="s">
        <v>102622</v>
      </c>
      <c r="F22013" t="s">
        <v>102623</v>
      </c>
      <c r="G22013" t="s">
        <v>102624</v>
      </c>
      <c r="H22013">
        <v>27</v>
      </c>
      <c r="I22013" t="s">
        <v>28</v>
      </c>
      <c r="J22013" t="s">
        <v>7457</v>
      </c>
      <c r="K22013">
        <v>60</v>
      </c>
      <c r="L22013" t="s">
        <v>30</v>
      </c>
      <c r="M22013" t="s">
        <v>31</v>
      </c>
      <c r="N22013" t="b">
        <v>0</v>
      </c>
      <c r="O22013" t="s">
        <v>102625</v>
      </c>
      <c r="Q22013">
        <v>287293</v>
      </c>
      <c r="R22013">
        <v>65</v>
      </c>
      <c r="S22013">
        <v>0</v>
      </c>
      <c r="T22013">
        <v>0</v>
      </c>
      <c r="U22013">
        <v>6</v>
      </c>
    </row>
    <row r="22014" spans="1:21" x14ac:dyDescent="0.25">
      <c r="A22014" t="s">
        <v>102111</v>
      </c>
      <c r="B22014" t="s">
        <v>102112</v>
      </c>
      <c r="C22014" t="s">
        <v>102626</v>
      </c>
      <c r="D22014" t="s">
        <v>102627</v>
      </c>
      <c r="E22014" t="s">
        <v>102628</v>
      </c>
      <c r="F22014" t="s">
        <v>102629</v>
      </c>
      <c r="G22014" t="s">
        <v>102630</v>
      </c>
      <c r="H22014">
        <v>27</v>
      </c>
      <c r="I22014" t="s">
        <v>28</v>
      </c>
      <c r="J22014" t="s">
        <v>102631</v>
      </c>
      <c r="K22014">
        <v>3385</v>
      </c>
      <c r="L22014" t="s">
        <v>30</v>
      </c>
      <c r="M22014" t="s">
        <v>31</v>
      </c>
      <c r="N22014" t="b">
        <v>1</v>
      </c>
      <c r="O22014" t="s">
        <v>102632</v>
      </c>
      <c r="Q22014">
        <v>1348</v>
      </c>
      <c r="R22014">
        <v>67</v>
      </c>
      <c r="S22014">
        <v>0</v>
      </c>
      <c r="T22014">
        <v>0</v>
      </c>
      <c r="U22014">
        <v>12</v>
      </c>
    </row>
    <row r="22015" spans="1:21" x14ac:dyDescent="0.25">
      <c r="A22015" t="s">
        <v>102111</v>
      </c>
      <c r="B22015" t="s">
        <v>102112</v>
      </c>
      <c r="C22015" t="s">
        <v>102633</v>
      </c>
      <c r="D22015" t="s">
        <v>102634</v>
      </c>
      <c r="E22015" t="s">
        <v>102635</v>
      </c>
      <c r="F22015" t="s">
        <v>102636</v>
      </c>
      <c r="G22015" t="s">
        <v>102637</v>
      </c>
      <c r="H22015">
        <v>27</v>
      </c>
      <c r="I22015" t="s">
        <v>28</v>
      </c>
      <c r="J22015" t="s">
        <v>102638</v>
      </c>
      <c r="K22015">
        <v>3489</v>
      </c>
      <c r="L22015" t="s">
        <v>30</v>
      </c>
      <c r="M22015" t="s">
        <v>7991</v>
      </c>
      <c r="N22015" t="b">
        <v>0</v>
      </c>
      <c r="O22015" t="s">
        <v>102639</v>
      </c>
      <c r="Q22015">
        <v>7146</v>
      </c>
      <c r="R22015">
        <v>249</v>
      </c>
      <c r="S22015">
        <v>9</v>
      </c>
      <c r="T22015">
        <v>0</v>
      </c>
      <c r="U22015">
        <v>10</v>
      </c>
    </row>
    <row r="22016" spans="1:21" x14ac:dyDescent="0.25">
      <c r="A22016" t="s">
        <v>102111</v>
      </c>
      <c r="B22016" t="s">
        <v>102112</v>
      </c>
      <c r="C22016" t="s">
        <v>102640</v>
      </c>
      <c r="D22016" t="s">
        <v>102641</v>
      </c>
      <c r="E22016" t="s">
        <v>102642</v>
      </c>
      <c r="F22016" t="s">
        <v>102643</v>
      </c>
      <c r="G22016" t="s">
        <v>102644</v>
      </c>
      <c r="H22016">
        <v>27</v>
      </c>
      <c r="I22016" t="s">
        <v>28</v>
      </c>
      <c r="J22016" t="s">
        <v>102645</v>
      </c>
      <c r="K22016">
        <v>3351</v>
      </c>
      <c r="L22016" t="s">
        <v>30</v>
      </c>
      <c r="M22016" t="s">
        <v>31</v>
      </c>
      <c r="N22016" t="b">
        <v>1</v>
      </c>
      <c r="O22016" t="s">
        <v>102646</v>
      </c>
      <c r="Q22016">
        <v>2420</v>
      </c>
      <c r="R22016">
        <v>114</v>
      </c>
      <c r="S22016">
        <v>0</v>
      </c>
      <c r="T22016">
        <v>0</v>
      </c>
      <c r="U22016">
        <v>15</v>
      </c>
    </row>
    <row r="22017" spans="1:21" x14ac:dyDescent="0.25">
      <c r="A22017" t="s">
        <v>102111</v>
      </c>
      <c r="B22017" t="s">
        <v>102112</v>
      </c>
      <c r="C22017" t="s">
        <v>102647</v>
      </c>
      <c r="D22017" t="s">
        <v>102648</v>
      </c>
      <c r="E22017" t="s">
        <v>102649</v>
      </c>
      <c r="F22017" t="s">
        <v>102650</v>
      </c>
      <c r="G22017" t="s">
        <v>102651</v>
      </c>
      <c r="H22017">
        <v>27</v>
      </c>
      <c r="I22017" t="s">
        <v>28</v>
      </c>
      <c r="J22017" t="s">
        <v>102652</v>
      </c>
      <c r="K22017">
        <v>3571</v>
      </c>
      <c r="L22017" t="s">
        <v>30</v>
      </c>
      <c r="M22017" t="s">
        <v>31</v>
      </c>
      <c r="N22017" t="b">
        <v>0</v>
      </c>
      <c r="O22017" t="s">
        <v>102653</v>
      </c>
      <c r="Q22017">
        <v>5376</v>
      </c>
      <c r="R22017">
        <v>187</v>
      </c>
      <c r="S22017">
        <v>3</v>
      </c>
      <c r="T22017">
        <v>0</v>
      </c>
      <c r="U22017">
        <v>15</v>
      </c>
    </row>
    <row r="22018" spans="1:21" x14ac:dyDescent="0.25">
      <c r="A22018" t="s">
        <v>102111</v>
      </c>
      <c r="B22018" t="s">
        <v>102112</v>
      </c>
      <c r="C22018" t="s">
        <v>102654</v>
      </c>
      <c r="D22018" t="s">
        <v>102655</v>
      </c>
      <c r="E22018" t="s">
        <v>102656</v>
      </c>
      <c r="F22018" t="s">
        <v>102657</v>
      </c>
      <c r="G22018" t="s">
        <v>102658</v>
      </c>
      <c r="H22018">
        <v>27</v>
      </c>
      <c r="I22018" t="s">
        <v>28</v>
      </c>
      <c r="J22018" t="s">
        <v>102659</v>
      </c>
      <c r="K22018">
        <v>3499</v>
      </c>
      <c r="L22018" t="s">
        <v>30</v>
      </c>
      <c r="M22018" t="s">
        <v>7991</v>
      </c>
      <c r="N22018" t="b">
        <v>0</v>
      </c>
      <c r="O22018" t="s">
        <v>102660</v>
      </c>
      <c r="Q22018">
        <v>2361</v>
      </c>
      <c r="R22018">
        <v>100</v>
      </c>
      <c r="S22018">
        <v>0</v>
      </c>
      <c r="T22018">
        <v>0</v>
      </c>
      <c r="U22018">
        <v>2</v>
      </c>
    </row>
    <row r="22019" spans="1:21" x14ac:dyDescent="0.25">
      <c r="A22019" t="s">
        <v>102111</v>
      </c>
      <c r="B22019" t="s">
        <v>102112</v>
      </c>
      <c r="C22019" t="s">
        <v>102661</v>
      </c>
      <c r="D22019" t="s">
        <v>102662</v>
      </c>
      <c r="E22019" t="s">
        <v>102663</v>
      </c>
      <c r="F22019" t="s">
        <v>102664</v>
      </c>
      <c r="G22019" t="s">
        <v>102665</v>
      </c>
      <c r="H22019">
        <v>27</v>
      </c>
      <c r="I22019" t="s">
        <v>28</v>
      </c>
      <c r="J22019" t="s">
        <v>102666</v>
      </c>
      <c r="K22019">
        <v>593</v>
      </c>
      <c r="L22019" t="s">
        <v>30</v>
      </c>
      <c r="M22019" t="s">
        <v>31</v>
      </c>
      <c r="N22019" t="b">
        <v>1</v>
      </c>
      <c r="O22019" t="s">
        <v>102667</v>
      </c>
      <c r="Q22019">
        <v>1218</v>
      </c>
      <c r="R22019">
        <v>60</v>
      </c>
      <c r="S22019">
        <v>0</v>
      </c>
      <c r="T22019">
        <v>0</v>
      </c>
      <c r="U22019">
        <v>16</v>
      </c>
    </row>
    <row r="22020" spans="1:21" x14ac:dyDescent="0.25">
      <c r="A22020" t="s">
        <v>102111</v>
      </c>
      <c r="B22020" t="s">
        <v>102112</v>
      </c>
      <c r="C22020" t="s">
        <v>102668</v>
      </c>
      <c r="D22020" t="s">
        <v>102669</v>
      </c>
      <c r="E22020" t="s">
        <v>102670</v>
      </c>
      <c r="F22020" t="s">
        <v>102671</v>
      </c>
      <c r="G22020" t="s">
        <v>102672</v>
      </c>
      <c r="H22020">
        <v>27</v>
      </c>
      <c r="I22020" t="s">
        <v>28</v>
      </c>
      <c r="J22020" t="s">
        <v>102673</v>
      </c>
      <c r="K22020">
        <v>156</v>
      </c>
      <c r="L22020" t="s">
        <v>30</v>
      </c>
      <c r="M22020" t="s">
        <v>31</v>
      </c>
      <c r="N22020" t="b">
        <v>0</v>
      </c>
      <c r="O22020" t="s">
        <v>102674</v>
      </c>
      <c r="Q22020">
        <v>1825</v>
      </c>
      <c r="R22020">
        <v>112</v>
      </c>
      <c r="S22020">
        <v>2</v>
      </c>
      <c r="T22020">
        <v>0</v>
      </c>
      <c r="U22020">
        <v>1</v>
      </c>
    </row>
    <row r="22021" spans="1:21" x14ac:dyDescent="0.25">
      <c r="A22021" t="s">
        <v>102111</v>
      </c>
      <c r="B22021" t="s">
        <v>102112</v>
      </c>
      <c r="C22021" t="s">
        <v>102675</v>
      </c>
      <c r="D22021" t="s">
        <v>102676</v>
      </c>
      <c r="E22021" t="s">
        <v>102677</v>
      </c>
      <c r="F22021" t="s">
        <v>102678</v>
      </c>
      <c r="G22021" t="s">
        <v>102679</v>
      </c>
      <c r="H22021">
        <v>27</v>
      </c>
      <c r="I22021" t="s">
        <v>28</v>
      </c>
      <c r="J22021" t="s">
        <v>102680</v>
      </c>
      <c r="K22021">
        <v>2239</v>
      </c>
      <c r="L22021" t="s">
        <v>30</v>
      </c>
      <c r="M22021" t="s">
        <v>31</v>
      </c>
      <c r="N22021" t="b">
        <v>1</v>
      </c>
      <c r="O22021" t="s">
        <v>102681</v>
      </c>
      <c r="Q22021">
        <v>823</v>
      </c>
      <c r="R22021">
        <v>38</v>
      </c>
      <c r="S22021">
        <v>1</v>
      </c>
      <c r="T22021">
        <v>0</v>
      </c>
      <c r="U22021">
        <v>7</v>
      </c>
    </row>
    <row r="22022" spans="1:21" x14ac:dyDescent="0.25">
      <c r="A22022" t="s">
        <v>102111</v>
      </c>
      <c r="B22022" t="s">
        <v>102112</v>
      </c>
      <c r="C22022" t="s">
        <v>102682</v>
      </c>
      <c r="D22022" t="s">
        <v>102683</v>
      </c>
      <c r="E22022" t="s">
        <v>102684</v>
      </c>
      <c r="F22022" t="s">
        <v>102685</v>
      </c>
      <c r="G22022" t="s">
        <v>102686</v>
      </c>
      <c r="H22022">
        <v>27</v>
      </c>
      <c r="I22022" t="s">
        <v>28</v>
      </c>
      <c r="J22022" t="s">
        <v>10234</v>
      </c>
      <c r="K22022">
        <v>386</v>
      </c>
      <c r="L22022" t="s">
        <v>30</v>
      </c>
      <c r="M22022" t="s">
        <v>31</v>
      </c>
      <c r="N22022" t="b">
        <v>1</v>
      </c>
      <c r="O22022" t="s">
        <v>102687</v>
      </c>
      <c r="Q22022">
        <v>1278</v>
      </c>
      <c r="R22022">
        <v>60</v>
      </c>
      <c r="S22022">
        <v>1</v>
      </c>
      <c r="T22022">
        <v>0</v>
      </c>
      <c r="U22022">
        <v>10</v>
      </c>
    </row>
    <row r="22023" spans="1:21" x14ac:dyDescent="0.25">
      <c r="A22023" t="s">
        <v>102111</v>
      </c>
      <c r="B22023" t="s">
        <v>102112</v>
      </c>
      <c r="C22023" t="s">
        <v>102688</v>
      </c>
      <c r="D22023" t="s">
        <v>102689</v>
      </c>
      <c r="E22023" t="s">
        <v>102690</v>
      </c>
      <c r="F22023" t="s">
        <v>102691</v>
      </c>
      <c r="G22023" t="s">
        <v>102692</v>
      </c>
      <c r="H22023">
        <v>27</v>
      </c>
      <c r="I22023" t="s">
        <v>28</v>
      </c>
      <c r="J22023" t="s">
        <v>102693</v>
      </c>
      <c r="K22023">
        <v>1125</v>
      </c>
      <c r="L22023" t="s">
        <v>30</v>
      </c>
      <c r="M22023" t="s">
        <v>31</v>
      </c>
      <c r="N22023" t="b">
        <v>0</v>
      </c>
      <c r="O22023" t="s">
        <v>102694</v>
      </c>
      <c r="Q22023">
        <v>6500</v>
      </c>
      <c r="R22023">
        <v>165</v>
      </c>
      <c r="S22023">
        <v>5</v>
      </c>
      <c r="T22023">
        <v>0</v>
      </c>
      <c r="U22023">
        <v>18</v>
      </c>
    </row>
    <row r="22024" spans="1:21" x14ac:dyDescent="0.25">
      <c r="A22024" t="s">
        <v>102111</v>
      </c>
      <c r="B22024" t="s">
        <v>102112</v>
      </c>
      <c r="C22024" t="s">
        <v>102695</v>
      </c>
      <c r="D22024" t="s">
        <v>102696</v>
      </c>
      <c r="E22024" t="s">
        <v>102697</v>
      </c>
      <c r="F22024" t="s">
        <v>102698</v>
      </c>
      <c r="G22024" t="s">
        <v>102699</v>
      </c>
      <c r="H22024">
        <v>27</v>
      </c>
      <c r="I22024" t="s">
        <v>28</v>
      </c>
      <c r="J22024" t="s">
        <v>102700</v>
      </c>
      <c r="K22024">
        <v>36</v>
      </c>
      <c r="L22024" t="s">
        <v>30</v>
      </c>
      <c r="M22024" t="s">
        <v>31</v>
      </c>
      <c r="N22024" t="b">
        <v>0</v>
      </c>
      <c r="O22024" t="s">
        <v>102701</v>
      </c>
      <c r="Q22024">
        <v>3939</v>
      </c>
      <c r="R22024">
        <v>129</v>
      </c>
      <c r="S22024">
        <v>4</v>
      </c>
      <c r="T22024">
        <v>0</v>
      </c>
      <c r="U22024">
        <v>3</v>
      </c>
    </row>
    <row r="22025" spans="1:21" x14ac:dyDescent="0.25">
      <c r="A22025" t="s">
        <v>102111</v>
      </c>
      <c r="B22025" t="s">
        <v>102112</v>
      </c>
      <c r="C22025" t="s">
        <v>102702</v>
      </c>
      <c r="D22025" t="s">
        <v>102703</v>
      </c>
      <c r="E22025" t="s">
        <v>102704</v>
      </c>
      <c r="F22025" t="s">
        <v>102705</v>
      </c>
      <c r="G22025" t="s">
        <v>102706</v>
      </c>
      <c r="H22025">
        <v>27</v>
      </c>
      <c r="I22025" t="s">
        <v>28</v>
      </c>
      <c r="J22025" t="s">
        <v>102707</v>
      </c>
      <c r="K22025">
        <v>955</v>
      </c>
      <c r="L22025" t="s">
        <v>30</v>
      </c>
      <c r="M22025" t="s">
        <v>7991</v>
      </c>
      <c r="N22025" t="b">
        <v>0</v>
      </c>
      <c r="O22025" t="s">
        <v>102708</v>
      </c>
      <c r="Q22025">
        <v>7469</v>
      </c>
      <c r="R22025">
        <v>399</v>
      </c>
      <c r="S22025">
        <v>12</v>
      </c>
      <c r="T22025">
        <v>0</v>
      </c>
      <c r="U22025">
        <v>10</v>
      </c>
    </row>
    <row r="22026" spans="1:21" x14ac:dyDescent="0.25">
      <c r="A22026" t="s">
        <v>102111</v>
      </c>
      <c r="B22026" t="s">
        <v>102112</v>
      </c>
      <c r="C22026" t="s">
        <v>102709</v>
      </c>
      <c r="D22026" t="s">
        <v>102710</v>
      </c>
      <c r="E22026" t="s">
        <v>102711</v>
      </c>
      <c r="F22026" t="s">
        <v>102712</v>
      </c>
      <c r="G22026" t="s">
        <v>102713</v>
      </c>
      <c r="H22026">
        <v>27</v>
      </c>
      <c r="I22026" t="s">
        <v>28</v>
      </c>
      <c r="J22026" t="s">
        <v>102714</v>
      </c>
      <c r="K22026">
        <v>883</v>
      </c>
      <c r="L22026" t="s">
        <v>30</v>
      </c>
      <c r="M22026" t="s">
        <v>31</v>
      </c>
      <c r="N22026" t="b">
        <v>1</v>
      </c>
      <c r="O22026" t="s">
        <v>102715</v>
      </c>
      <c r="Q22026">
        <v>1196</v>
      </c>
      <c r="R22026">
        <v>45</v>
      </c>
      <c r="S22026">
        <v>1</v>
      </c>
      <c r="T22026">
        <v>0</v>
      </c>
      <c r="U22026">
        <v>7</v>
      </c>
    </row>
    <row r="22027" spans="1:21" x14ac:dyDescent="0.25">
      <c r="A22027" t="s">
        <v>102111</v>
      </c>
      <c r="B22027" t="s">
        <v>102112</v>
      </c>
      <c r="C22027" t="s">
        <v>102716</v>
      </c>
      <c r="D22027" t="s">
        <v>102717</v>
      </c>
      <c r="E22027" t="s">
        <v>102718</v>
      </c>
      <c r="F22027" t="s">
        <v>102719</v>
      </c>
      <c r="G22027" t="s">
        <v>102720</v>
      </c>
      <c r="H22027">
        <v>27</v>
      </c>
      <c r="I22027" t="s">
        <v>28</v>
      </c>
      <c r="J22027" t="s">
        <v>102721</v>
      </c>
      <c r="K22027">
        <v>3375</v>
      </c>
      <c r="L22027" t="s">
        <v>30</v>
      </c>
      <c r="M22027" t="s">
        <v>7991</v>
      </c>
      <c r="N22027" t="b">
        <v>0</v>
      </c>
      <c r="O22027" t="s">
        <v>102722</v>
      </c>
      <c r="Q22027">
        <v>5028</v>
      </c>
      <c r="R22027">
        <v>117</v>
      </c>
      <c r="S22027">
        <v>5</v>
      </c>
      <c r="T22027">
        <v>0</v>
      </c>
      <c r="U22027">
        <v>10</v>
      </c>
    </row>
    <row r="22028" spans="1:21" x14ac:dyDescent="0.25">
      <c r="A22028" t="s">
        <v>102111</v>
      </c>
      <c r="B22028" t="s">
        <v>102112</v>
      </c>
      <c r="C22028" t="s">
        <v>102723</v>
      </c>
      <c r="D22028" t="s">
        <v>102724</v>
      </c>
      <c r="E22028" t="s">
        <v>102725</v>
      </c>
      <c r="F22028" t="s">
        <v>102726</v>
      </c>
      <c r="G22028" t="s">
        <v>102727</v>
      </c>
      <c r="H22028">
        <v>27</v>
      </c>
      <c r="I22028" t="s">
        <v>28</v>
      </c>
      <c r="J22028" t="s">
        <v>102728</v>
      </c>
      <c r="K22028">
        <v>3185</v>
      </c>
      <c r="L22028" t="s">
        <v>30</v>
      </c>
      <c r="M22028" t="s">
        <v>31</v>
      </c>
      <c r="N22028" t="b">
        <v>0</v>
      </c>
      <c r="O22028" t="s">
        <v>102729</v>
      </c>
      <c r="Q22028">
        <v>4156</v>
      </c>
      <c r="R22028">
        <v>82</v>
      </c>
      <c r="S22028">
        <v>3</v>
      </c>
      <c r="T22028">
        <v>0</v>
      </c>
      <c r="U22028">
        <v>4</v>
      </c>
    </row>
    <row r="22029" spans="1:21" x14ac:dyDescent="0.25">
      <c r="A22029" t="s">
        <v>102111</v>
      </c>
      <c r="B22029" t="s">
        <v>102112</v>
      </c>
      <c r="C22029" t="s">
        <v>102730</v>
      </c>
      <c r="D22029" t="s">
        <v>102731</v>
      </c>
      <c r="E22029" t="s">
        <v>102732</v>
      </c>
      <c r="F22029" t="s">
        <v>102733</v>
      </c>
      <c r="G22029" t="s">
        <v>102734</v>
      </c>
      <c r="H22029">
        <v>27</v>
      </c>
      <c r="I22029" t="s">
        <v>28</v>
      </c>
      <c r="J22029" t="s">
        <v>142</v>
      </c>
      <c r="K22029">
        <v>529</v>
      </c>
      <c r="L22029" t="s">
        <v>30</v>
      </c>
      <c r="M22029" t="s">
        <v>31</v>
      </c>
      <c r="N22029" t="b">
        <v>1</v>
      </c>
      <c r="O22029" t="s">
        <v>102735</v>
      </c>
      <c r="Q22029">
        <v>1661</v>
      </c>
      <c r="R22029">
        <v>104</v>
      </c>
      <c r="S22029">
        <v>0</v>
      </c>
      <c r="T22029">
        <v>0</v>
      </c>
      <c r="U22029">
        <v>16</v>
      </c>
    </row>
    <row r="22030" spans="1:21" x14ac:dyDescent="0.25">
      <c r="A22030" t="s">
        <v>102111</v>
      </c>
      <c r="B22030" t="s">
        <v>102112</v>
      </c>
      <c r="C22030" t="s">
        <v>102736</v>
      </c>
      <c r="D22030" t="s">
        <v>102737</v>
      </c>
      <c r="E22030" t="s">
        <v>102738</v>
      </c>
      <c r="F22030" t="s">
        <v>102739</v>
      </c>
      <c r="G22030" t="s">
        <v>102740</v>
      </c>
      <c r="H22030">
        <v>27</v>
      </c>
      <c r="I22030" t="s">
        <v>28</v>
      </c>
      <c r="J22030" t="s">
        <v>65548</v>
      </c>
      <c r="K22030">
        <v>3296</v>
      </c>
      <c r="L22030" t="s">
        <v>30</v>
      </c>
      <c r="M22030" t="s">
        <v>31</v>
      </c>
      <c r="N22030" t="b">
        <v>0</v>
      </c>
      <c r="O22030" t="s">
        <v>102741</v>
      </c>
      <c r="Q22030">
        <v>1394</v>
      </c>
      <c r="R22030">
        <v>90</v>
      </c>
      <c r="S22030">
        <v>0</v>
      </c>
      <c r="T22030">
        <v>0</v>
      </c>
      <c r="U22030">
        <v>4</v>
      </c>
    </row>
    <row r="22031" spans="1:21" x14ac:dyDescent="0.25">
      <c r="A22031" t="s">
        <v>102111</v>
      </c>
      <c r="B22031" t="s">
        <v>102112</v>
      </c>
      <c r="C22031" t="s">
        <v>102742</v>
      </c>
      <c r="D22031" t="s">
        <v>102743</v>
      </c>
      <c r="E22031" t="s">
        <v>102744</v>
      </c>
      <c r="F22031" t="s">
        <v>102745</v>
      </c>
      <c r="G22031" t="s">
        <v>102746</v>
      </c>
      <c r="H22031">
        <v>27</v>
      </c>
      <c r="I22031" t="s">
        <v>28</v>
      </c>
      <c r="J22031" t="s">
        <v>87432</v>
      </c>
      <c r="K22031">
        <v>3501</v>
      </c>
      <c r="L22031" t="s">
        <v>30</v>
      </c>
      <c r="M22031" t="s">
        <v>31</v>
      </c>
      <c r="N22031" t="b">
        <v>0</v>
      </c>
      <c r="O22031" t="s">
        <v>102747</v>
      </c>
      <c r="Q22031">
        <v>3821</v>
      </c>
      <c r="R22031">
        <v>80</v>
      </c>
      <c r="S22031">
        <v>2</v>
      </c>
      <c r="T22031">
        <v>0</v>
      </c>
      <c r="U22031">
        <v>3</v>
      </c>
    </row>
    <row r="22032" spans="1:21" x14ac:dyDescent="0.25">
      <c r="A22032" t="s">
        <v>102111</v>
      </c>
      <c r="B22032" t="s">
        <v>102112</v>
      </c>
      <c r="C22032" t="s">
        <v>102748</v>
      </c>
      <c r="D22032" t="s">
        <v>102749</v>
      </c>
      <c r="E22032" t="s">
        <v>102750</v>
      </c>
      <c r="F22032" t="s">
        <v>102751</v>
      </c>
      <c r="G22032" t="s">
        <v>102752</v>
      </c>
      <c r="H22032">
        <v>27</v>
      </c>
      <c r="I22032" t="s">
        <v>28</v>
      </c>
      <c r="J22032" t="s">
        <v>69519</v>
      </c>
      <c r="K22032">
        <v>3000</v>
      </c>
      <c r="L22032" t="s">
        <v>30</v>
      </c>
      <c r="M22032" t="s">
        <v>7991</v>
      </c>
      <c r="N22032" t="b">
        <v>0</v>
      </c>
      <c r="O22032" t="s">
        <v>102753</v>
      </c>
      <c r="Q22032">
        <v>1001</v>
      </c>
      <c r="R22032">
        <v>60</v>
      </c>
      <c r="S22032">
        <v>2</v>
      </c>
      <c r="T22032">
        <v>0</v>
      </c>
      <c r="U22032">
        <v>3</v>
      </c>
    </row>
    <row r="22033" spans="1:21" x14ac:dyDescent="0.25">
      <c r="A22033" t="s">
        <v>102111</v>
      </c>
      <c r="B22033" t="s">
        <v>102112</v>
      </c>
      <c r="C22033" t="s">
        <v>102754</v>
      </c>
      <c r="D22033" t="s">
        <v>102755</v>
      </c>
      <c r="E22033" t="s">
        <v>102756</v>
      </c>
      <c r="F22033" t="s">
        <v>102757</v>
      </c>
      <c r="G22033" t="s">
        <v>102758</v>
      </c>
      <c r="H22033">
        <v>27</v>
      </c>
      <c r="I22033" t="s">
        <v>28</v>
      </c>
      <c r="J22033" t="s">
        <v>102759</v>
      </c>
      <c r="K22033">
        <v>2751</v>
      </c>
      <c r="L22033" t="s">
        <v>30</v>
      </c>
      <c r="M22033" t="s">
        <v>31</v>
      </c>
      <c r="N22033" t="b">
        <v>1</v>
      </c>
      <c r="O22033" t="s">
        <v>102760</v>
      </c>
      <c r="Q22033">
        <v>7536</v>
      </c>
      <c r="R22033">
        <v>357</v>
      </c>
      <c r="S22033">
        <v>5</v>
      </c>
      <c r="T22033">
        <v>0</v>
      </c>
      <c r="U22033">
        <v>29</v>
      </c>
    </row>
    <row r="22034" spans="1:21" x14ac:dyDescent="0.25">
      <c r="A22034" t="s">
        <v>102111</v>
      </c>
      <c r="B22034" t="s">
        <v>102112</v>
      </c>
      <c r="C22034" t="s">
        <v>102761</v>
      </c>
      <c r="D22034" t="s">
        <v>102762</v>
      </c>
      <c r="E22034" t="s">
        <v>102763</v>
      </c>
      <c r="F22034" t="s">
        <v>102764</v>
      </c>
      <c r="G22034" t="s">
        <v>102765</v>
      </c>
      <c r="H22034">
        <v>27</v>
      </c>
      <c r="I22034" t="s">
        <v>28</v>
      </c>
      <c r="J22034" t="s">
        <v>102354</v>
      </c>
      <c r="K22034">
        <v>125</v>
      </c>
      <c r="L22034" t="s">
        <v>30</v>
      </c>
      <c r="M22034" t="s">
        <v>7991</v>
      </c>
      <c r="N22034" t="b">
        <v>0</v>
      </c>
      <c r="O22034" t="s">
        <v>102766</v>
      </c>
      <c r="Q22034">
        <v>4632</v>
      </c>
      <c r="R22034">
        <v>175</v>
      </c>
      <c r="S22034">
        <v>7</v>
      </c>
      <c r="T22034">
        <v>0</v>
      </c>
      <c r="U22034">
        <v>10</v>
      </c>
    </row>
    <row r="22035" spans="1:21" x14ac:dyDescent="0.25">
      <c r="A22035" t="s">
        <v>102111</v>
      </c>
      <c r="B22035" t="s">
        <v>102112</v>
      </c>
      <c r="C22035" t="s">
        <v>102767</v>
      </c>
      <c r="D22035" t="s">
        <v>102768</v>
      </c>
      <c r="E22035" t="s">
        <v>102769</v>
      </c>
      <c r="F22035" t="s">
        <v>102770</v>
      </c>
      <c r="G22035" t="s">
        <v>102771</v>
      </c>
      <c r="H22035">
        <v>27</v>
      </c>
      <c r="I22035" t="s">
        <v>28</v>
      </c>
      <c r="J22035" t="s">
        <v>102772</v>
      </c>
      <c r="K22035">
        <v>3229</v>
      </c>
      <c r="L22035" t="s">
        <v>30</v>
      </c>
      <c r="M22035" t="s">
        <v>31</v>
      </c>
      <c r="N22035" t="b">
        <v>0</v>
      </c>
      <c r="O22035" t="s">
        <v>102773</v>
      </c>
      <c r="Q22035">
        <v>864</v>
      </c>
      <c r="R22035">
        <v>36</v>
      </c>
      <c r="S22035">
        <v>1</v>
      </c>
      <c r="T22035">
        <v>0</v>
      </c>
      <c r="U22035">
        <v>3</v>
      </c>
    </row>
    <row r="22036" spans="1:21" x14ac:dyDescent="0.25">
      <c r="A22036" t="s">
        <v>102111</v>
      </c>
      <c r="B22036" t="s">
        <v>102112</v>
      </c>
      <c r="C22036" t="s">
        <v>102774</v>
      </c>
      <c r="D22036" t="s">
        <v>102775</v>
      </c>
      <c r="E22036" t="s">
        <v>102776</v>
      </c>
      <c r="F22036" t="s">
        <v>102777</v>
      </c>
      <c r="G22036" t="s">
        <v>102778</v>
      </c>
      <c r="H22036">
        <v>27</v>
      </c>
      <c r="I22036" t="s">
        <v>28</v>
      </c>
      <c r="J22036" t="s">
        <v>4273</v>
      </c>
      <c r="K22036">
        <v>653</v>
      </c>
      <c r="L22036" t="s">
        <v>30</v>
      </c>
      <c r="M22036" t="s">
        <v>31</v>
      </c>
      <c r="N22036" t="b">
        <v>1</v>
      </c>
      <c r="O22036" t="s">
        <v>102779</v>
      </c>
      <c r="Q22036">
        <v>4277</v>
      </c>
      <c r="R22036">
        <v>138</v>
      </c>
      <c r="S22036">
        <v>18</v>
      </c>
      <c r="T22036">
        <v>0</v>
      </c>
      <c r="U22036">
        <v>37</v>
      </c>
    </row>
    <row r="22037" spans="1:21" x14ac:dyDescent="0.25">
      <c r="A22037" t="s">
        <v>102111</v>
      </c>
      <c r="B22037" t="s">
        <v>102112</v>
      </c>
      <c r="C22037" t="s">
        <v>102780</v>
      </c>
      <c r="D22037" t="s">
        <v>102781</v>
      </c>
      <c r="E22037" t="s">
        <v>102782</v>
      </c>
      <c r="F22037" t="s">
        <v>102783</v>
      </c>
      <c r="G22037" t="s">
        <v>102784</v>
      </c>
      <c r="H22037">
        <v>27</v>
      </c>
      <c r="I22037" t="s">
        <v>28</v>
      </c>
      <c r="J22037" t="s">
        <v>6679</v>
      </c>
      <c r="K22037">
        <v>3566</v>
      </c>
      <c r="L22037" t="s">
        <v>30</v>
      </c>
      <c r="M22037" t="s">
        <v>7991</v>
      </c>
      <c r="N22037" t="b">
        <v>0</v>
      </c>
      <c r="O22037" t="s">
        <v>102785</v>
      </c>
      <c r="Q22037">
        <v>9399</v>
      </c>
      <c r="R22037">
        <v>261</v>
      </c>
      <c r="S22037">
        <v>3</v>
      </c>
      <c r="T22037">
        <v>0</v>
      </c>
      <c r="U22037">
        <v>18</v>
      </c>
    </row>
    <row r="22038" spans="1:21" x14ac:dyDescent="0.25">
      <c r="A22038" t="s">
        <v>102111</v>
      </c>
      <c r="B22038" t="s">
        <v>102112</v>
      </c>
      <c r="C22038" t="s">
        <v>102786</v>
      </c>
      <c r="D22038" t="s">
        <v>102787</v>
      </c>
      <c r="E22038" s="1">
        <v>44172.416666666664</v>
      </c>
      <c r="F22038" t="s">
        <v>102788</v>
      </c>
      <c r="G22038" t="s">
        <v>102789</v>
      </c>
      <c r="H22038">
        <v>27</v>
      </c>
      <c r="I22038" t="s">
        <v>28</v>
      </c>
      <c r="J22038" t="s">
        <v>120</v>
      </c>
      <c r="K22038">
        <v>368</v>
      </c>
      <c r="L22038" t="s">
        <v>30</v>
      </c>
      <c r="M22038" t="s">
        <v>31</v>
      </c>
      <c r="N22038" t="b">
        <v>1</v>
      </c>
      <c r="O22038" t="s">
        <v>102790</v>
      </c>
      <c r="Q22038">
        <v>3070</v>
      </c>
      <c r="R22038">
        <v>130</v>
      </c>
      <c r="S22038">
        <v>5</v>
      </c>
      <c r="T22038">
        <v>0</v>
      </c>
      <c r="U22038">
        <v>15</v>
      </c>
    </row>
    <row r="22039" spans="1:21" x14ac:dyDescent="0.25">
      <c r="A22039" t="s">
        <v>102111</v>
      </c>
      <c r="B22039" t="s">
        <v>102112</v>
      </c>
      <c r="C22039" t="s">
        <v>102791</v>
      </c>
      <c r="D22039" t="s">
        <v>102792</v>
      </c>
      <c r="E22039" s="1">
        <v>44142.481944444444</v>
      </c>
      <c r="F22039" t="s">
        <v>102793</v>
      </c>
      <c r="G22039" t="s">
        <v>102794</v>
      </c>
      <c r="H22039">
        <v>27</v>
      </c>
      <c r="I22039" t="s">
        <v>28</v>
      </c>
      <c r="J22039" t="s">
        <v>69548</v>
      </c>
      <c r="K22039">
        <v>2725</v>
      </c>
      <c r="L22039" t="s">
        <v>30</v>
      </c>
      <c r="M22039" t="s">
        <v>31</v>
      </c>
      <c r="N22039" t="b">
        <v>1</v>
      </c>
      <c r="O22039" t="s">
        <v>102795</v>
      </c>
      <c r="Q22039">
        <v>1060</v>
      </c>
      <c r="R22039">
        <v>57</v>
      </c>
      <c r="S22039">
        <v>0</v>
      </c>
      <c r="T22039">
        <v>0</v>
      </c>
      <c r="U22039">
        <v>11</v>
      </c>
    </row>
    <row r="22040" spans="1:21" x14ac:dyDescent="0.25">
      <c r="A22040" t="s">
        <v>102111</v>
      </c>
      <c r="B22040" t="s">
        <v>102112</v>
      </c>
      <c r="C22040" t="s">
        <v>102796</v>
      </c>
      <c r="D22040" t="s">
        <v>102797</v>
      </c>
      <c r="E22040" s="1">
        <v>44142.304166666669</v>
      </c>
      <c r="F22040" t="s">
        <v>102798</v>
      </c>
      <c r="G22040" t="s">
        <v>102799</v>
      </c>
      <c r="H22040">
        <v>27</v>
      </c>
      <c r="I22040" t="s">
        <v>28</v>
      </c>
      <c r="J22040" t="s">
        <v>102800</v>
      </c>
      <c r="K22040">
        <v>2731</v>
      </c>
      <c r="L22040" t="s">
        <v>30</v>
      </c>
      <c r="M22040" t="s">
        <v>31</v>
      </c>
      <c r="N22040" t="b">
        <v>0</v>
      </c>
      <c r="O22040" t="s">
        <v>102801</v>
      </c>
      <c r="Q22040">
        <v>2408</v>
      </c>
      <c r="R22040">
        <v>79</v>
      </c>
      <c r="S22040">
        <v>0</v>
      </c>
      <c r="T22040">
        <v>0</v>
      </c>
      <c r="U22040">
        <v>4</v>
      </c>
    </row>
    <row r="22041" spans="1:21" x14ac:dyDescent="0.25">
      <c r="A22041" t="s">
        <v>102111</v>
      </c>
      <c r="B22041" t="s">
        <v>102112</v>
      </c>
      <c r="C22041" t="s">
        <v>102802</v>
      </c>
      <c r="D22041" t="s">
        <v>102803</v>
      </c>
      <c r="E22041" s="1">
        <v>44111.549305555556</v>
      </c>
      <c r="F22041" t="s">
        <v>102804</v>
      </c>
      <c r="G22041" t="s">
        <v>102805</v>
      </c>
      <c r="H22041">
        <v>27</v>
      </c>
      <c r="I22041" t="s">
        <v>28</v>
      </c>
      <c r="J22041" t="s">
        <v>102806</v>
      </c>
      <c r="K22041">
        <v>3065</v>
      </c>
      <c r="L22041" t="s">
        <v>30</v>
      </c>
      <c r="M22041" t="s">
        <v>31</v>
      </c>
      <c r="N22041" t="b">
        <v>1</v>
      </c>
      <c r="O22041" t="s">
        <v>102807</v>
      </c>
      <c r="Q22041">
        <v>1375</v>
      </c>
      <c r="R22041">
        <v>76</v>
      </c>
      <c r="S22041">
        <v>0</v>
      </c>
      <c r="T22041">
        <v>0</v>
      </c>
      <c r="U22041">
        <v>7</v>
      </c>
    </row>
    <row r="22042" spans="1:21" x14ac:dyDescent="0.25">
      <c r="A22042" t="s">
        <v>102111</v>
      </c>
      <c r="B22042" t="s">
        <v>102112</v>
      </c>
      <c r="C22042" t="s">
        <v>102808</v>
      </c>
      <c r="D22042" t="s">
        <v>102809</v>
      </c>
      <c r="E22042" s="1">
        <v>44111.519444444442</v>
      </c>
      <c r="F22042" t="s">
        <v>102810</v>
      </c>
      <c r="G22042" t="s">
        <v>102811</v>
      </c>
      <c r="H22042">
        <v>27</v>
      </c>
      <c r="I22042" t="s">
        <v>28</v>
      </c>
      <c r="J22042" t="s">
        <v>102812</v>
      </c>
      <c r="K22042">
        <v>3221</v>
      </c>
      <c r="L22042" t="s">
        <v>30</v>
      </c>
      <c r="M22042" t="s">
        <v>7991</v>
      </c>
      <c r="N22042" t="b">
        <v>0</v>
      </c>
      <c r="O22042" t="s">
        <v>102813</v>
      </c>
      <c r="Q22042">
        <v>1481</v>
      </c>
      <c r="R22042">
        <v>88</v>
      </c>
      <c r="S22042">
        <v>3</v>
      </c>
      <c r="T22042">
        <v>0</v>
      </c>
      <c r="U22042">
        <v>8</v>
      </c>
    </row>
    <row r="22043" spans="1:21" x14ac:dyDescent="0.25">
      <c r="A22043" t="s">
        <v>102111</v>
      </c>
      <c r="B22043" t="s">
        <v>102112</v>
      </c>
      <c r="C22043" t="s">
        <v>102814</v>
      </c>
      <c r="D22043" t="s">
        <v>102815</v>
      </c>
      <c r="E22043" s="1">
        <v>44111.34375</v>
      </c>
      <c r="F22043" t="s">
        <v>102816</v>
      </c>
      <c r="G22043" t="s">
        <v>102817</v>
      </c>
      <c r="H22043">
        <v>27</v>
      </c>
      <c r="I22043" t="s">
        <v>28</v>
      </c>
      <c r="J22043" t="s">
        <v>102818</v>
      </c>
      <c r="K22043">
        <v>1375</v>
      </c>
      <c r="L22043" t="s">
        <v>30</v>
      </c>
      <c r="M22043" t="s">
        <v>31</v>
      </c>
      <c r="N22043" t="b">
        <v>0</v>
      </c>
      <c r="O22043" t="s">
        <v>102819</v>
      </c>
      <c r="Q22043">
        <v>495</v>
      </c>
      <c r="R22043">
        <v>26</v>
      </c>
      <c r="S22043">
        <v>0</v>
      </c>
      <c r="T22043">
        <v>0</v>
      </c>
      <c r="U22043">
        <v>10</v>
      </c>
    </row>
    <row r="22044" spans="1:21" x14ac:dyDescent="0.25">
      <c r="A22044" t="s">
        <v>102111</v>
      </c>
      <c r="B22044" t="s">
        <v>102112</v>
      </c>
      <c r="C22044" t="s">
        <v>102820</v>
      </c>
      <c r="D22044" t="s">
        <v>102821</v>
      </c>
      <c r="E22044" s="1">
        <v>44111.320138888892</v>
      </c>
      <c r="F22044" t="s">
        <v>102822</v>
      </c>
      <c r="G22044" t="s">
        <v>102823</v>
      </c>
      <c r="H22044">
        <v>27</v>
      </c>
      <c r="I22044" t="s">
        <v>28</v>
      </c>
      <c r="J22044" t="s">
        <v>102824</v>
      </c>
      <c r="K22044">
        <v>350</v>
      </c>
      <c r="L22044" t="s">
        <v>30</v>
      </c>
      <c r="M22044" t="s">
        <v>7991</v>
      </c>
      <c r="N22044" t="b">
        <v>0</v>
      </c>
      <c r="O22044" t="s">
        <v>102825</v>
      </c>
      <c r="Q22044">
        <v>860</v>
      </c>
      <c r="R22044">
        <v>51</v>
      </c>
      <c r="S22044">
        <v>0</v>
      </c>
      <c r="T22044">
        <v>0</v>
      </c>
      <c r="U22044">
        <v>4</v>
      </c>
    </row>
    <row r="22045" spans="1:21" x14ac:dyDescent="0.25">
      <c r="A22045" t="s">
        <v>102111</v>
      </c>
      <c r="B22045" t="s">
        <v>102112</v>
      </c>
      <c r="C22045" t="s">
        <v>102826</v>
      </c>
      <c r="D22045" t="s">
        <v>102827</v>
      </c>
      <c r="E22045" s="1">
        <v>44081.568749999999</v>
      </c>
      <c r="F22045" t="s">
        <v>102828</v>
      </c>
      <c r="G22045" t="s">
        <v>102829</v>
      </c>
      <c r="H22045">
        <v>27</v>
      </c>
      <c r="I22045" t="s">
        <v>28</v>
      </c>
      <c r="J22045" t="s">
        <v>102830</v>
      </c>
      <c r="K22045">
        <v>2575</v>
      </c>
      <c r="L22045" t="s">
        <v>30</v>
      </c>
      <c r="M22045" t="s">
        <v>31</v>
      </c>
      <c r="N22045" t="b">
        <v>1</v>
      </c>
      <c r="O22045" t="s">
        <v>102831</v>
      </c>
      <c r="Q22045">
        <v>785</v>
      </c>
      <c r="R22045">
        <v>33</v>
      </c>
      <c r="S22045">
        <v>1</v>
      </c>
      <c r="T22045">
        <v>0</v>
      </c>
      <c r="U22045">
        <v>11</v>
      </c>
    </row>
    <row r="22046" spans="1:21" x14ac:dyDescent="0.25">
      <c r="A22046" t="s">
        <v>102111</v>
      </c>
      <c r="B22046" t="s">
        <v>102112</v>
      </c>
      <c r="C22046" t="s">
        <v>102832</v>
      </c>
      <c r="D22046" t="s">
        <v>102833</v>
      </c>
      <c r="E22046" s="1">
        <v>44081.52847222222</v>
      </c>
      <c r="F22046" t="s">
        <v>102834</v>
      </c>
      <c r="G22046" t="s">
        <v>102835</v>
      </c>
      <c r="H22046">
        <v>27</v>
      </c>
      <c r="I22046" t="s">
        <v>28</v>
      </c>
      <c r="J22046" t="s">
        <v>102836</v>
      </c>
      <c r="K22046">
        <v>372</v>
      </c>
      <c r="L22046" t="s">
        <v>30</v>
      </c>
      <c r="M22046" t="s">
        <v>7991</v>
      </c>
      <c r="N22046" t="b">
        <v>0</v>
      </c>
      <c r="O22046" t="s">
        <v>102837</v>
      </c>
      <c r="Q22046">
        <v>4261</v>
      </c>
      <c r="R22046">
        <v>109</v>
      </c>
      <c r="S22046">
        <v>4</v>
      </c>
      <c r="T22046">
        <v>0</v>
      </c>
      <c r="U22046">
        <v>6</v>
      </c>
    </row>
    <row r="22047" spans="1:21" x14ac:dyDescent="0.25">
      <c r="A22047" t="s">
        <v>102111</v>
      </c>
      <c r="B22047" t="s">
        <v>102112</v>
      </c>
      <c r="C22047" t="s">
        <v>102838</v>
      </c>
      <c r="D22047" t="s">
        <v>102839</v>
      </c>
      <c r="E22047" s="1">
        <v>44081.486111111109</v>
      </c>
      <c r="F22047" t="s">
        <v>102840</v>
      </c>
      <c r="G22047" t="s">
        <v>102841</v>
      </c>
      <c r="H22047">
        <v>27</v>
      </c>
      <c r="I22047" t="s">
        <v>28</v>
      </c>
      <c r="J22047" t="s">
        <v>102842</v>
      </c>
      <c r="K22047">
        <v>241</v>
      </c>
      <c r="L22047" t="s">
        <v>30</v>
      </c>
      <c r="M22047" t="s">
        <v>31</v>
      </c>
      <c r="N22047" t="b">
        <v>0</v>
      </c>
      <c r="O22047" t="s">
        <v>102843</v>
      </c>
      <c r="Q22047">
        <v>2228</v>
      </c>
      <c r="R22047">
        <v>111</v>
      </c>
      <c r="S22047">
        <v>0</v>
      </c>
      <c r="T22047">
        <v>0</v>
      </c>
      <c r="U22047">
        <v>3</v>
      </c>
    </row>
    <row r="22048" spans="1:21" x14ac:dyDescent="0.25">
      <c r="A22048" t="s">
        <v>102111</v>
      </c>
      <c r="B22048" t="s">
        <v>102112</v>
      </c>
      <c r="C22048" t="s">
        <v>102844</v>
      </c>
      <c r="D22048" t="s">
        <v>102845</v>
      </c>
      <c r="E22048" s="1">
        <v>44081.357638888891</v>
      </c>
      <c r="F22048" t="s">
        <v>102846</v>
      </c>
      <c r="G22048" t="s">
        <v>102847</v>
      </c>
      <c r="H22048">
        <v>27</v>
      </c>
      <c r="I22048" t="s">
        <v>28</v>
      </c>
      <c r="J22048" t="s">
        <v>11170</v>
      </c>
      <c r="K22048">
        <v>840</v>
      </c>
      <c r="L22048" t="s">
        <v>30</v>
      </c>
      <c r="M22048" t="s">
        <v>31</v>
      </c>
      <c r="N22048" t="b">
        <v>0</v>
      </c>
      <c r="O22048" t="s">
        <v>102848</v>
      </c>
      <c r="Q22048">
        <v>277</v>
      </c>
      <c r="R22048">
        <v>13</v>
      </c>
      <c r="S22048">
        <v>0</v>
      </c>
      <c r="T22048">
        <v>0</v>
      </c>
      <c r="U22048">
        <v>8</v>
      </c>
    </row>
    <row r="22049" spans="1:21" x14ac:dyDescent="0.25">
      <c r="A22049" t="s">
        <v>102111</v>
      </c>
      <c r="B22049" t="s">
        <v>102112</v>
      </c>
      <c r="C22049" t="s">
        <v>102849</v>
      </c>
      <c r="D22049" t="s">
        <v>102850</v>
      </c>
      <c r="E22049" s="1">
        <v>44081.315972222219</v>
      </c>
      <c r="F22049" t="s">
        <v>102851</v>
      </c>
      <c r="G22049" s="2" t="s">
        <v>102852</v>
      </c>
      <c r="H22049">
        <v>27</v>
      </c>
      <c r="I22049" t="s">
        <v>28</v>
      </c>
      <c r="J22049" t="s">
        <v>102853</v>
      </c>
      <c r="K22049">
        <v>1587</v>
      </c>
      <c r="L22049" t="s">
        <v>30</v>
      </c>
      <c r="M22049" t="s">
        <v>31</v>
      </c>
      <c r="N22049" t="b">
        <v>1</v>
      </c>
      <c r="O22049" t="s">
        <v>102854</v>
      </c>
      <c r="Q22049">
        <v>1947</v>
      </c>
      <c r="R22049">
        <v>83</v>
      </c>
      <c r="S22049">
        <v>2</v>
      </c>
      <c r="T22049">
        <v>0</v>
      </c>
      <c r="U22049">
        <v>14</v>
      </c>
    </row>
    <row r="22050" spans="1:21" x14ac:dyDescent="0.25">
      <c r="A22050" t="s">
        <v>102111</v>
      </c>
      <c r="B22050" t="s">
        <v>102112</v>
      </c>
      <c r="C22050" t="s">
        <v>102855</v>
      </c>
      <c r="D22050" t="s">
        <v>102856</v>
      </c>
      <c r="E22050" s="1">
        <v>44050.522222222222</v>
      </c>
      <c r="F22050" t="s">
        <v>102857</v>
      </c>
      <c r="G22050" t="s">
        <v>102858</v>
      </c>
      <c r="H22050">
        <v>27</v>
      </c>
      <c r="I22050" t="s">
        <v>28</v>
      </c>
      <c r="J22050" t="s">
        <v>102859</v>
      </c>
      <c r="K22050">
        <v>3446</v>
      </c>
      <c r="L22050" t="s">
        <v>30</v>
      </c>
      <c r="M22050" t="s">
        <v>31</v>
      </c>
      <c r="N22050" t="b">
        <v>0</v>
      </c>
      <c r="O22050" t="s">
        <v>102860</v>
      </c>
      <c r="Q22050">
        <v>803</v>
      </c>
      <c r="R22050">
        <v>47</v>
      </c>
      <c r="S22050">
        <v>1</v>
      </c>
      <c r="T22050">
        <v>0</v>
      </c>
      <c r="U22050">
        <v>11</v>
      </c>
    </row>
    <row r="22051" spans="1:21" x14ac:dyDescent="0.25">
      <c r="A22051" t="s">
        <v>102111</v>
      </c>
      <c r="B22051" t="s">
        <v>102112</v>
      </c>
      <c r="C22051" t="s">
        <v>102861</v>
      </c>
      <c r="D22051" t="s">
        <v>102862</v>
      </c>
      <c r="E22051" s="1">
        <v>44050.338888888888</v>
      </c>
      <c r="F22051" t="s">
        <v>102863</v>
      </c>
      <c r="G22051" t="s">
        <v>102864</v>
      </c>
      <c r="H22051">
        <v>27</v>
      </c>
      <c r="I22051" t="s">
        <v>28</v>
      </c>
      <c r="J22051" t="s">
        <v>1300</v>
      </c>
      <c r="K22051">
        <v>378</v>
      </c>
      <c r="L22051" t="s">
        <v>30</v>
      </c>
      <c r="M22051" t="s">
        <v>31</v>
      </c>
      <c r="N22051" t="b">
        <v>0</v>
      </c>
      <c r="O22051" t="s">
        <v>102865</v>
      </c>
      <c r="Q22051">
        <v>261</v>
      </c>
      <c r="R22051">
        <v>19</v>
      </c>
      <c r="S22051">
        <v>0</v>
      </c>
      <c r="T22051">
        <v>0</v>
      </c>
      <c r="U22051">
        <v>12</v>
      </c>
    </row>
    <row r="22052" spans="1:21" x14ac:dyDescent="0.25">
      <c r="A22052" t="s">
        <v>102111</v>
      </c>
      <c r="B22052" t="s">
        <v>102112</v>
      </c>
      <c r="C22052" t="s">
        <v>102866</v>
      </c>
      <c r="D22052" t="s">
        <v>102867</v>
      </c>
      <c r="E22052" s="1">
        <v>44050.310416666667</v>
      </c>
      <c r="F22052" t="s">
        <v>102868</v>
      </c>
      <c r="G22052" t="s">
        <v>102869</v>
      </c>
      <c r="H22052">
        <v>27</v>
      </c>
      <c r="I22052" t="s">
        <v>28</v>
      </c>
      <c r="J22052" t="s">
        <v>102870</v>
      </c>
      <c r="K22052">
        <v>3002</v>
      </c>
      <c r="L22052" t="s">
        <v>30</v>
      </c>
      <c r="M22052" t="s">
        <v>31</v>
      </c>
      <c r="N22052" t="b">
        <v>0</v>
      </c>
      <c r="O22052" t="s">
        <v>102871</v>
      </c>
      <c r="Q22052">
        <v>7882</v>
      </c>
      <c r="R22052">
        <v>218</v>
      </c>
      <c r="S22052">
        <v>0</v>
      </c>
      <c r="T22052">
        <v>0</v>
      </c>
      <c r="U22052">
        <v>12</v>
      </c>
    </row>
    <row r="22053" spans="1:21" x14ac:dyDescent="0.25">
      <c r="A22053" t="s">
        <v>102111</v>
      </c>
      <c r="B22053" t="s">
        <v>102112</v>
      </c>
      <c r="C22053" t="s">
        <v>102872</v>
      </c>
      <c r="D22053" t="s">
        <v>102873</v>
      </c>
      <c r="E22053" s="1">
        <v>44019.539583333331</v>
      </c>
      <c r="F22053" t="s">
        <v>102874</v>
      </c>
      <c r="G22053" t="s">
        <v>102875</v>
      </c>
      <c r="H22053">
        <v>27</v>
      </c>
      <c r="I22053" t="s">
        <v>28</v>
      </c>
      <c r="J22053" t="s">
        <v>102876</v>
      </c>
      <c r="K22053">
        <v>198</v>
      </c>
      <c r="L22053" t="s">
        <v>30</v>
      </c>
      <c r="M22053" t="s">
        <v>31</v>
      </c>
      <c r="N22053" t="b">
        <v>1</v>
      </c>
      <c r="O22053" t="s">
        <v>102877</v>
      </c>
      <c r="Q22053">
        <v>1099</v>
      </c>
      <c r="R22053">
        <v>51</v>
      </c>
      <c r="S22053">
        <v>0</v>
      </c>
      <c r="T22053">
        <v>0</v>
      </c>
      <c r="U22053">
        <v>11</v>
      </c>
    </row>
    <row r="22054" spans="1:21" x14ac:dyDescent="0.25">
      <c r="A22054" t="s">
        <v>102111</v>
      </c>
      <c r="B22054" t="s">
        <v>102112</v>
      </c>
      <c r="C22054" t="s">
        <v>102878</v>
      </c>
      <c r="D22054" t="s">
        <v>102879</v>
      </c>
      <c r="E22054" s="1">
        <v>44019.513888888891</v>
      </c>
      <c r="F22054" t="s">
        <v>102880</v>
      </c>
      <c r="G22054" t="s">
        <v>102881</v>
      </c>
      <c r="H22054">
        <v>27</v>
      </c>
      <c r="I22054" t="s">
        <v>28</v>
      </c>
      <c r="J22054" t="s">
        <v>102882</v>
      </c>
      <c r="K22054">
        <v>2640</v>
      </c>
      <c r="L22054" t="s">
        <v>30</v>
      </c>
      <c r="M22054" t="s">
        <v>31</v>
      </c>
      <c r="N22054" t="b">
        <v>0</v>
      </c>
      <c r="O22054" t="s">
        <v>102883</v>
      </c>
      <c r="Q22054">
        <v>2844</v>
      </c>
      <c r="R22054">
        <v>112</v>
      </c>
      <c r="S22054">
        <v>2</v>
      </c>
      <c r="T22054">
        <v>0</v>
      </c>
      <c r="U22054">
        <v>8</v>
      </c>
    </row>
    <row r="22055" spans="1:21" x14ac:dyDescent="0.25">
      <c r="A22055" t="s">
        <v>102111</v>
      </c>
      <c r="B22055" t="s">
        <v>102112</v>
      </c>
      <c r="C22055" t="s">
        <v>102884</v>
      </c>
      <c r="D22055" t="s">
        <v>102885</v>
      </c>
      <c r="E22055" s="1">
        <v>44019.490277777775</v>
      </c>
      <c r="F22055" t="s">
        <v>102886</v>
      </c>
      <c r="G22055" t="s">
        <v>102887</v>
      </c>
      <c r="H22055">
        <v>27</v>
      </c>
      <c r="I22055" t="s">
        <v>28</v>
      </c>
      <c r="J22055" t="s">
        <v>102888</v>
      </c>
      <c r="K22055">
        <v>655</v>
      </c>
      <c r="L22055" t="s">
        <v>30</v>
      </c>
      <c r="M22055" t="s">
        <v>31</v>
      </c>
      <c r="N22055" t="b">
        <v>0</v>
      </c>
      <c r="O22055" t="s">
        <v>102889</v>
      </c>
      <c r="Q22055">
        <v>1591</v>
      </c>
      <c r="R22055">
        <v>85</v>
      </c>
      <c r="S22055">
        <v>0</v>
      </c>
      <c r="T22055">
        <v>0</v>
      </c>
      <c r="U22055">
        <v>14</v>
      </c>
    </row>
    <row r="22056" spans="1:21" x14ac:dyDescent="0.25">
      <c r="A22056" t="s">
        <v>102111</v>
      </c>
      <c r="B22056" t="s">
        <v>102112</v>
      </c>
      <c r="C22056" t="s">
        <v>102890</v>
      </c>
      <c r="D22056" t="s">
        <v>102891</v>
      </c>
      <c r="E22056" s="1">
        <v>44019.373611111114</v>
      </c>
      <c r="F22056" t="s">
        <v>102892</v>
      </c>
      <c r="G22056" t="s">
        <v>102893</v>
      </c>
      <c r="H22056">
        <v>27</v>
      </c>
      <c r="I22056" t="s">
        <v>28</v>
      </c>
      <c r="J22056" t="s">
        <v>41441</v>
      </c>
      <c r="K22056">
        <v>830</v>
      </c>
      <c r="L22056" t="s">
        <v>30</v>
      </c>
      <c r="M22056" t="s">
        <v>31</v>
      </c>
      <c r="N22056" t="b">
        <v>0</v>
      </c>
      <c r="O22056" t="s">
        <v>102894</v>
      </c>
      <c r="Q22056">
        <v>248</v>
      </c>
      <c r="R22056">
        <v>15</v>
      </c>
      <c r="S22056">
        <v>0</v>
      </c>
      <c r="T22056">
        <v>0</v>
      </c>
      <c r="U22056">
        <v>15</v>
      </c>
    </row>
    <row r="22057" spans="1:21" x14ac:dyDescent="0.25">
      <c r="A22057" t="s">
        <v>102111</v>
      </c>
      <c r="B22057" t="s">
        <v>102112</v>
      </c>
      <c r="C22057" t="s">
        <v>102895</v>
      </c>
      <c r="D22057" t="s">
        <v>102896</v>
      </c>
      <c r="E22057" s="1">
        <v>43989.553472222222</v>
      </c>
      <c r="F22057" t="s">
        <v>102897</v>
      </c>
      <c r="G22057" t="s">
        <v>102898</v>
      </c>
      <c r="H22057">
        <v>27</v>
      </c>
      <c r="I22057" t="s">
        <v>28</v>
      </c>
      <c r="J22057" t="s">
        <v>88165</v>
      </c>
      <c r="K22057">
        <v>2452</v>
      </c>
      <c r="L22057" t="s">
        <v>30</v>
      </c>
      <c r="M22057" t="s">
        <v>31</v>
      </c>
      <c r="N22057" t="b">
        <v>1</v>
      </c>
      <c r="O22057" t="s">
        <v>102899</v>
      </c>
      <c r="Q22057">
        <v>1344</v>
      </c>
      <c r="R22057">
        <v>67</v>
      </c>
      <c r="S22057">
        <v>0</v>
      </c>
      <c r="T22057">
        <v>0</v>
      </c>
      <c r="U22057">
        <v>23</v>
      </c>
    </row>
    <row r="22058" spans="1:21" x14ac:dyDescent="0.25">
      <c r="A22058" t="s">
        <v>102111</v>
      </c>
      <c r="B22058" t="s">
        <v>102112</v>
      </c>
      <c r="C22058" t="s">
        <v>102900</v>
      </c>
      <c r="D22058" t="s">
        <v>102901</v>
      </c>
      <c r="E22058" s="1">
        <v>43989.527777777781</v>
      </c>
      <c r="F22058" t="s">
        <v>102902</v>
      </c>
      <c r="G22058" t="s">
        <v>102903</v>
      </c>
      <c r="H22058">
        <v>27</v>
      </c>
      <c r="I22058" t="s">
        <v>28</v>
      </c>
      <c r="J22058" t="s">
        <v>102904</v>
      </c>
      <c r="K22058">
        <v>329</v>
      </c>
      <c r="L22058" t="s">
        <v>30</v>
      </c>
      <c r="M22058" t="s">
        <v>31</v>
      </c>
      <c r="N22058" t="b">
        <v>0</v>
      </c>
      <c r="O22058" t="s">
        <v>102905</v>
      </c>
      <c r="Q22058">
        <v>3826</v>
      </c>
      <c r="R22058">
        <v>98</v>
      </c>
      <c r="S22058">
        <v>4</v>
      </c>
      <c r="T22058">
        <v>0</v>
      </c>
      <c r="U22058">
        <v>2</v>
      </c>
    </row>
    <row r="22059" spans="1:21" x14ac:dyDescent="0.25">
      <c r="A22059" t="s">
        <v>102111</v>
      </c>
      <c r="B22059" t="s">
        <v>102112</v>
      </c>
      <c r="C22059" t="s">
        <v>102906</v>
      </c>
      <c r="D22059" t="s">
        <v>102907</v>
      </c>
      <c r="E22059" s="1">
        <v>43989.227777777778</v>
      </c>
      <c r="F22059" t="s">
        <v>102908</v>
      </c>
      <c r="G22059" t="s">
        <v>102909</v>
      </c>
      <c r="H22059">
        <v>27</v>
      </c>
      <c r="I22059" t="s">
        <v>28</v>
      </c>
      <c r="J22059" t="s">
        <v>142</v>
      </c>
      <c r="K22059">
        <v>529</v>
      </c>
      <c r="L22059" t="s">
        <v>30</v>
      </c>
      <c r="M22059" t="s">
        <v>31</v>
      </c>
      <c r="N22059" t="b">
        <v>0</v>
      </c>
      <c r="O22059" t="s">
        <v>102910</v>
      </c>
      <c r="Q22059">
        <v>440</v>
      </c>
      <c r="R22059">
        <v>22</v>
      </c>
      <c r="S22059">
        <v>0</v>
      </c>
      <c r="T22059">
        <v>0</v>
      </c>
      <c r="U22059">
        <v>12</v>
      </c>
    </row>
    <row r="22060" spans="1:21" x14ac:dyDescent="0.25">
      <c r="A22060" t="s">
        <v>102111</v>
      </c>
      <c r="B22060" t="s">
        <v>102112</v>
      </c>
      <c r="C22060" t="s">
        <v>102911</v>
      </c>
      <c r="D22060" t="s">
        <v>102912</v>
      </c>
      <c r="E22060" s="1">
        <v>43958.543749999997</v>
      </c>
      <c r="F22060" t="s">
        <v>102913</v>
      </c>
      <c r="G22060" t="s">
        <v>102914</v>
      </c>
      <c r="H22060">
        <v>27</v>
      </c>
      <c r="I22060" t="s">
        <v>28</v>
      </c>
      <c r="J22060" t="s">
        <v>102915</v>
      </c>
      <c r="K22060">
        <v>2184</v>
      </c>
      <c r="L22060" t="s">
        <v>30</v>
      </c>
      <c r="M22060" t="s">
        <v>31</v>
      </c>
      <c r="N22060" t="b">
        <v>1</v>
      </c>
      <c r="O22060" t="s">
        <v>102916</v>
      </c>
      <c r="Q22060">
        <v>898</v>
      </c>
      <c r="R22060">
        <v>33</v>
      </c>
      <c r="S22060">
        <v>0</v>
      </c>
      <c r="T22060">
        <v>0</v>
      </c>
      <c r="U22060">
        <v>11</v>
      </c>
    </row>
    <row r="22061" spans="1:21" x14ac:dyDescent="0.25">
      <c r="A22061" t="s">
        <v>102111</v>
      </c>
      <c r="B22061" t="s">
        <v>102112</v>
      </c>
      <c r="C22061" t="s">
        <v>102917</v>
      </c>
      <c r="D22061" t="s">
        <v>102918</v>
      </c>
      <c r="E22061" s="1">
        <v>43958.526388888888</v>
      </c>
      <c r="F22061" t="s">
        <v>102919</v>
      </c>
      <c r="G22061" t="s">
        <v>102920</v>
      </c>
      <c r="H22061">
        <v>27</v>
      </c>
      <c r="I22061" t="s">
        <v>28</v>
      </c>
      <c r="J22061" t="s">
        <v>102921</v>
      </c>
      <c r="K22061">
        <v>186</v>
      </c>
      <c r="L22061" t="s">
        <v>30</v>
      </c>
      <c r="M22061" t="s">
        <v>31</v>
      </c>
      <c r="N22061" t="b">
        <v>0</v>
      </c>
      <c r="O22061" t="s">
        <v>102922</v>
      </c>
      <c r="Q22061">
        <v>4190</v>
      </c>
      <c r="R22061">
        <v>82</v>
      </c>
      <c r="S22061">
        <v>7</v>
      </c>
      <c r="T22061">
        <v>0</v>
      </c>
      <c r="U22061">
        <v>3</v>
      </c>
    </row>
    <row r="22062" spans="1:21" x14ac:dyDescent="0.25">
      <c r="A22062" t="s">
        <v>102111</v>
      </c>
      <c r="B22062" t="s">
        <v>102112</v>
      </c>
      <c r="C22062" t="s">
        <v>102923</v>
      </c>
      <c r="D22062" t="s">
        <v>102924</v>
      </c>
      <c r="E22062" s="1">
        <v>43958.488888888889</v>
      </c>
      <c r="F22062" t="s">
        <v>102925</v>
      </c>
      <c r="G22062" t="s">
        <v>102926</v>
      </c>
      <c r="H22062">
        <v>27</v>
      </c>
      <c r="I22062" t="s">
        <v>28</v>
      </c>
      <c r="J22062" t="s">
        <v>102927</v>
      </c>
      <c r="K22062">
        <v>575</v>
      </c>
      <c r="L22062" t="s">
        <v>30</v>
      </c>
      <c r="M22062" t="s">
        <v>7991</v>
      </c>
      <c r="N22062" t="b">
        <v>0</v>
      </c>
      <c r="O22062" t="s">
        <v>102928</v>
      </c>
      <c r="Q22062">
        <v>6720</v>
      </c>
      <c r="R22062">
        <v>213</v>
      </c>
      <c r="S22062">
        <v>6</v>
      </c>
      <c r="T22062">
        <v>0</v>
      </c>
      <c r="U22062">
        <v>10</v>
      </c>
    </row>
    <row r="22063" spans="1:21" x14ac:dyDescent="0.25">
      <c r="A22063" t="s">
        <v>102111</v>
      </c>
      <c r="B22063" t="s">
        <v>102112</v>
      </c>
      <c r="C22063" t="s">
        <v>102929</v>
      </c>
      <c r="D22063" t="s">
        <v>102930</v>
      </c>
      <c r="E22063" s="1">
        <v>43958.238194444442</v>
      </c>
      <c r="F22063" t="s">
        <v>102931</v>
      </c>
      <c r="G22063" t="s">
        <v>102932</v>
      </c>
      <c r="H22063">
        <v>27</v>
      </c>
      <c r="I22063" t="s">
        <v>28</v>
      </c>
      <c r="J22063" t="s">
        <v>48287</v>
      </c>
      <c r="K22063">
        <v>891</v>
      </c>
      <c r="L22063" t="s">
        <v>30</v>
      </c>
      <c r="M22063" t="s">
        <v>31</v>
      </c>
      <c r="N22063" t="b">
        <v>0</v>
      </c>
      <c r="O22063" t="s">
        <v>102933</v>
      </c>
      <c r="Q22063">
        <v>615</v>
      </c>
      <c r="R22063">
        <v>29</v>
      </c>
      <c r="S22063">
        <v>2</v>
      </c>
      <c r="T22063">
        <v>0</v>
      </c>
      <c r="U22063">
        <v>6</v>
      </c>
    </row>
    <row r="22064" spans="1:21" x14ac:dyDescent="0.25">
      <c r="A22064" t="s">
        <v>102111</v>
      </c>
      <c r="B22064" t="s">
        <v>102112</v>
      </c>
      <c r="C22064" t="s">
        <v>102934</v>
      </c>
      <c r="D22064" t="s">
        <v>102935</v>
      </c>
      <c r="E22064" s="1">
        <v>43928.565972222219</v>
      </c>
      <c r="F22064" t="s">
        <v>102936</v>
      </c>
      <c r="G22064" t="s">
        <v>102937</v>
      </c>
      <c r="H22064">
        <v>27</v>
      </c>
      <c r="I22064" t="s">
        <v>28</v>
      </c>
      <c r="J22064" t="s">
        <v>102938</v>
      </c>
      <c r="K22064">
        <v>120</v>
      </c>
      <c r="L22064" t="s">
        <v>30</v>
      </c>
      <c r="M22064" t="s">
        <v>7991</v>
      </c>
      <c r="N22064" t="b">
        <v>0</v>
      </c>
      <c r="O22064" t="s">
        <v>102939</v>
      </c>
      <c r="Q22064">
        <v>2592</v>
      </c>
      <c r="R22064">
        <v>100</v>
      </c>
      <c r="S22064">
        <v>5</v>
      </c>
      <c r="T22064">
        <v>0</v>
      </c>
      <c r="U22064">
        <v>5</v>
      </c>
    </row>
    <row r="22065" spans="1:21" x14ac:dyDescent="0.25">
      <c r="A22065" t="s">
        <v>102111</v>
      </c>
      <c r="B22065" t="s">
        <v>102112</v>
      </c>
      <c r="C22065" t="s">
        <v>102940</v>
      </c>
      <c r="D22065" t="s">
        <v>102941</v>
      </c>
      <c r="E22065" s="1">
        <v>43928.503472222219</v>
      </c>
      <c r="F22065" t="s">
        <v>102942</v>
      </c>
      <c r="G22065" t="s">
        <v>102943</v>
      </c>
      <c r="H22065">
        <v>27</v>
      </c>
      <c r="I22065" t="s">
        <v>28</v>
      </c>
      <c r="J22065" t="s">
        <v>102944</v>
      </c>
      <c r="K22065">
        <v>1766</v>
      </c>
      <c r="L22065" t="s">
        <v>30</v>
      </c>
      <c r="M22065" t="s">
        <v>31</v>
      </c>
      <c r="N22065" t="b">
        <v>1</v>
      </c>
      <c r="O22065" t="s">
        <v>102945</v>
      </c>
      <c r="Q22065">
        <v>856</v>
      </c>
      <c r="R22065">
        <v>43</v>
      </c>
      <c r="S22065">
        <v>0</v>
      </c>
      <c r="T22065">
        <v>0</v>
      </c>
      <c r="U22065">
        <v>3</v>
      </c>
    </row>
    <row r="22066" spans="1:21" x14ac:dyDescent="0.25">
      <c r="A22066" t="s">
        <v>102111</v>
      </c>
      <c r="B22066" t="s">
        <v>102112</v>
      </c>
      <c r="C22066" t="s">
        <v>102946</v>
      </c>
      <c r="D22066" t="s">
        <v>102947</v>
      </c>
      <c r="E22066" s="1">
        <v>43928.470833333333</v>
      </c>
      <c r="F22066" t="s">
        <v>102948</v>
      </c>
      <c r="G22066" t="s">
        <v>102949</v>
      </c>
      <c r="H22066">
        <v>27</v>
      </c>
      <c r="I22066" t="s">
        <v>28</v>
      </c>
      <c r="J22066" t="s">
        <v>102950</v>
      </c>
      <c r="K22066">
        <v>2655</v>
      </c>
      <c r="L22066" t="s">
        <v>30</v>
      </c>
      <c r="M22066" t="s">
        <v>31</v>
      </c>
      <c r="N22066" t="b">
        <v>0</v>
      </c>
      <c r="O22066" t="s">
        <v>102951</v>
      </c>
      <c r="Q22066">
        <v>3084</v>
      </c>
      <c r="R22066">
        <v>109</v>
      </c>
      <c r="S22066">
        <v>5</v>
      </c>
      <c r="T22066">
        <v>0</v>
      </c>
      <c r="U22066">
        <v>11</v>
      </c>
    </row>
    <row r="22067" spans="1:21" x14ac:dyDescent="0.25">
      <c r="A22067" t="s">
        <v>102111</v>
      </c>
      <c r="B22067" t="s">
        <v>102112</v>
      </c>
      <c r="C22067" t="s">
        <v>102952</v>
      </c>
      <c r="D22067" t="s">
        <v>102953</v>
      </c>
      <c r="E22067" s="1">
        <v>43928.318749999999</v>
      </c>
      <c r="F22067" t="s">
        <v>102954</v>
      </c>
      <c r="G22067" t="s">
        <v>102955</v>
      </c>
      <c r="H22067">
        <v>27</v>
      </c>
      <c r="I22067" t="s">
        <v>28</v>
      </c>
      <c r="J22067" t="s">
        <v>87598</v>
      </c>
      <c r="K22067">
        <v>95</v>
      </c>
      <c r="L22067" t="s">
        <v>30</v>
      </c>
      <c r="M22067" t="s">
        <v>31</v>
      </c>
      <c r="N22067" t="b">
        <v>0</v>
      </c>
      <c r="O22067" t="s">
        <v>102956</v>
      </c>
      <c r="Q22067">
        <v>8416</v>
      </c>
      <c r="R22067">
        <v>224</v>
      </c>
      <c r="S22067">
        <v>5</v>
      </c>
      <c r="T22067">
        <v>0</v>
      </c>
      <c r="U22067">
        <v>10</v>
      </c>
    </row>
    <row r="22068" spans="1:21" x14ac:dyDescent="0.25">
      <c r="A22068" t="s">
        <v>102111</v>
      </c>
      <c r="B22068" t="s">
        <v>102112</v>
      </c>
      <c r="C22068" t="s">
        <v>102957</v>
      </c>
      <c r="D22068" t="s">
        <v>102958</v>
      </c>
      <c r="E22068" s="1">
        <v>43928.213888888888</v>
      </c>
      <c r="F22068" t="s">
        <v>102959</v>
      </c>
      <c r="G22068" t="s">
        <v>102960</v>
      </c>
      <c r="H22068">
        <v>27</v>
      </c>
      <c r="I22068" t="s">
        <v>28</v>
      </c>
      <c r="J22068" t="s">
        <v>15015</v>
      </c>
      <c r="K22068">
        <v>1285</v>
      </c>
      <c r="L22068" t="s">
        <v>30</v>
      </c>
      <c r="M22068" t="s">
        <v>31</v>
      </c>
      <c r="N22068" t="b">
        <v>0</v>
      </c>
      <c r="O22068" t="s">
        <v>102961</v>
      </c>
      <c r="Q22068">
        <v>599</v>
      </c>
      <c r="R22068">
        <v>26</v>
      </c>
      <c r="S22068">
        <v>1</v>
      </c>
      <c r="T22068">
        <v>0</v>
      </c>
      <c r="U22068">
        <v>3</v>
      </c>
    </row>
    <row r="22069" spans="1:21" x14ac:dyDescent="0.25">
      <c r="A22069" t="s">
        <v>102111</v>
      </c>
      <c r="B22069" t="s">
        <v>102112</v>
      </c>
      <c r="C22069" t="s">
        <v>102962</v>
      </c>
      <c r="D22069" t="s">
        <v>102963</v>
      </c>
      <c r="E22069" s="1">
        <v>43897.559027777781</v>
      </c>
      <c r="F22069" t="s">
        <v>102964</v>
      </c>
      <c r="G22069" t="s">
        <v>102965</v>
      </c>
      <c r="H22069">
        <v>27</v>
      </c>
      <c r="I22069" t="s">
        <v>28</v>
      </c>
      <c r="J22069" t="s">
        <v>102966</v>
      </c>
      <c r="K22069">
        <v>1392</v>
      </c>
      <c r="L22069" t="s">
        <v>30</v>
      </c>
      <c r="M22069" t="s">
        <v>31</v>
      </c>
      <c r="N22069" t="b">
        <v>0</v>
      </c>
      <c r="O22069" t="s">
        <v>102967</v>
      </c>
      <c r="Q22069">
        <v>1448</v>
      </c>
      <c r="R22069">
        <v>67</v>
      </c>
      <c r="S22069">
        <v>3</v>
      </c>
      <c r="T22069">
        <v>0</v>
      </c>
      <c r="U22069">
        <v>11</v>
      </c>
    </row>
    <row r="22070" spans="1:21" x14ac:dyDescent="0.25">
      <c r="A22070" t="s">
        <v>102111</v>
      </c>
      <c r="B22070" t="s">
        <v>102112</v>
      </c>
      <c r="C22070" t="s">
        <v>102968</v>
      </c>
      <c r="D22070" t="s">
        <v>102969</v>
      </c>
      <c r="E22070" s="1">
        <v>43897.529861111114</v>
      </c>
      <c r="F22070" t="s">
        <v>102970</v>
      </c>
      <c r="G22070" t="s">
        <v>102971</v>
      </c>
      <c r="H22070">
        <v>27</v>
      </c>
      <c r="I22070" t="s">
        <v>28</v>
      </c>
      <c r="J22070" t="s">
        <v>102972</v>
      </c>
      <c r="K22070">
        <v>538</v>
      </c>
      <c r="L22070" t="s">
        <v>30</v>
      </c>
      <c r="M22070" t="s">
        <v>31</v>
      </c>
      <c r="N22070" t="b">
        <v>0</v>
      </c>
      <c r="O22070" t="s">
        <v>102973</v>
      </c>
      <c r="Q22070">
        <v>1600</v>
      </c>
      <c r="R22070">
        <v>70</v>
      </c>
      <c r="S22070">
        <v>0</v>
      </c>
      <c r="T22070">
        <v>0</v>
      </c>
      <c r="U22070">
        <v>6</v>
      </c>
    </row>
    <row r="22071" spans="1:21" x14ac:dyDescent="0.25">
      <c r="A22071" t="s">
        <v>102111</v>
      </c>
      <c r="B22071" t="s">
        <v>102112</v>
      </c>
      <c r="C22071" t="s">
        <v>102974</v>
      </c>
      <c r="D22071" t="s">
        <v>102975</v>
      </c>
      <c r="E22071" s="1">
        <v>43897.488194444442</v>
      </c>
      <c r="F22071" t="s">
        <v>102976</v>
      </c>
      <c r="G22071" t="s">
        <v>102977</v>
      </c>
      <c r="H22071">
        <v>27</v>
      </c>
      <c r="I22071" t="s">
        <v>28</v>
      </c>
      <c r="J22071" t="s">
        <v>102978</v>
      </c>
      <c r="K22071">
        <v>445</v>
      </c>
      <c r="L22071" t="s">
        <v>30</v>
      </c>
      <c r="M22071" t="s">
        <v>31</v>
      </c>
      <c r="N22071" t="b">
        <v>0</v>
      </c>
      <c r="O22071" t="s">
        <v>102979</v>
      </c>
      <c r="Q22071">
        <v>2888</v>
      </c>
      <c r="R22071">
        <v>78</v>
      </c>
      <c r="S22071">
        <v>2</v>
      </c>
      <c r="T22071">
        <v>0</v>
      </c>
      <c r="U22071">
        <v>2</v>
      </c>
    </row>
    <row r="22072" spans="1:21" x14ac:dyDescent="0.25">
      <c r="A22072" t="s">
        <v>102111</v>
      </c>
      <c r="B22072" t="s">
        <v>102112</v>
      </c>
      <c r="C22072" t="s">
        <v>102980</v>
      </c>
      <c r="D22072" t="s">
        <v>102981</v>
      </c>
      <c r="E22072" s="1">
        <v>43897.319444444445</v>
      </c>
      <c r="F22072" t="s">
        <v>102982</v>
      </c>
      <c r="G22072" t="s">
        <v>102983</v>
      </c>
      <c r="H22072">
        <v>27</v>
      </c>
      <c r="I22072" t="s">
        <v>28</v>
      </c>
      <c r="J22072" t="s">
        <v>102984</v>
      </c>
      <c r="K22072">
        <v>276</v>
      </c>
      <c r="L22072" t="s">
        <v>30</v>
      </c>
      <c r="M22072" t="s">
        <v>7991</v>
      </c>
      <c r="N22072" t="b">
        <v>0</v>
      </c>
      <c r="O22072" t="s">
        <v>102985</v>
      </c>
      <c r="Q22072">
        <v>1600</v>
      </c>
      <c r="R22072">
        <v>81</v>
      </c>
      <c r="S22072">
        <v>0</v>
      </c>
      <c r="T22072">
        <v>0</v>
      </c>
      <c r="U22072">
        <v>5</v>
      </c>
    </row>
    <row r="22073" spans="1:21" x14ac:dyDescent="0.25">
      <c r="A22073" t="s">
        <v>102111</v>
      </c>
      <c r="B22073" t="s">
        <v>102112</v>
      </c>
      <c r="C22073" t="s">
        <v>102986</v>
      </c>
      <c r="D22073" t="s">
        <v>102987</v>
      </c>
      <c r="E22073" s="1">
        <v>43897.225694444445</v>
      </c>
      <c r="F22073" t="s">
        <v>102988</v>
      </c>
      <c r="G22073" t="s">
        <v>102989</v>
      </c>
      <c r="H22073">
        <v>27</v>
      </c>
      <c r="I22073" t="s">
        <v>28</v>
      </c>
      <c r="J22073" t="s">
        <v>5285</v>
      </c>
      <c r="K22073">
        <v>418</v>
      </c>
      <c r="L22073" t="s">
        <v>30</v>
      </c>
      <c r="M22073" t="s">
        <v>31</v>
      </c>
      <c r="N22073" t="b">
        <v>0</v>
      </c>
      <c r="O22073" t="s">
        <v>102990</v>
      </c>
      <c r="Q22073">
        <v>433</v>
      </c>
      <c r="R22073">
        <v>14</v>
      </c>
      <c r="S22073">
        <v>0</v>
      </c>
      <c r="T22073">
        <v>0</v>
      </c>
      <c r="U22073">
        <v>5</v>
      </c>
    </row>
    <row r="22074" spans="1:21" x14ac:dyDescent="0.25">
      <c r="A22074" t="s">
        <v>102111</v>
      </c>
      <c r="B22074" t="s">
        <v>102112</v>
      </c>
      <c r="C22074" t="s">
        <v>102991</v>
      </c>
      <c r="D22074" t="s">
        <v>102992</v>
      </c>
      <c r="E22074" s="1">
        <v>43868.543749999997</v>
      </c>
      <c r="F22074" t="s">
        <v>102993</v>
      </c>
      <c r="G22074" t="s">
        <v>102994</v>
      </c>
      <c r="H22074">
        <v>27</v>
      </c>
      <c r="I22074" t="s">
        <v>28</v>
      </c>
      <c r="J22074" t="s">
        <v>102995</v>
      </c>
      <c r="K22074">
        <v>828</v>
      </c>
      <c r="L22074" t="s">
        <v>30</v>
      </c>
      <c r="M22074" t="s">
        <v>31</v>
      </c>
      <c r="N22074" t="b">
        <v>1</v>
      </c>
      <c r="O22074" t="s">
        <v>102996</v>
      </c>
      <c r="Q22074">
        <v>2305</v>
      </c>
      <c r="R22074">
        <v>114</v>
      </c>
      <c r="S22074">
        <v>0</v>
      </c>
      <c r="T22074">
        <v>0</v>
      </c>
      <c r="U22074">
        <v>14</v>
      </c>
    </row>
    <row r="22075" spans="1:21" x14ac:dyDescent="0.25">
      <c r="A22075" t="s">
        <v>102111</v>
      </c>
      <c r="B22075" t="s">
        <v>102112</v>
      </c>
      <c r="C22075" t="s">
        <v>102997</v>
      </c>
      <c r="D22075" t="s">
        <v>102998</v>
      </c>
      <c r="E22075" s="1">
        <v>43868.53125</v>
      </c>
      <c r="F22075" t="s">
        <v>102999</v>
      </c>
      <c r="G22075" t="s">
        <v>103000</v>
      </c>
      <c r="H22075">
        <v>27</v>
      </c>
      <c r="I22075" t="s">
        <v>28</v>
      </c>
      <c r="J22075" t="s">
        <v>103001</v>
      </c>
      <c r="K22075">
        <v>586</v>
      </c>
      <c r="L22075" t="s">
        <v>30</v>
      </c>
      <c r="M22075" t="s">
        <v>7991</v>
      </c>
      <c r="N22075" t="b">
        <v>0</v>
      </c>
      <c r="O22075" t="s">
        <v>103002</v>
      </c>
      <c r="Q22075">
        <v>4354</v>
      </c>
      <c r="R22075">
        <v>135</v>
      </c>
      <c r="S22075">
        <v>5</v>
      </c>
      <c r="T22075">
        <v>0</v>
      </c>
      <c r="U22075">
        <v>12</v>
      </c>
    </row>
    <row r="22076" spans="1:21" x14ac:dyDescent="0.25">
      <c r="A22076" t="s">
        <v>102111</v>
      </c>
      <c r="B22076" t="s">
        <v>102112</v>
      </c>
      <c r="C22076" t="s">
        <v>103003</v>
      </c>
      <c r="D22076" t="s">
        <v>103004</v>
      </c>
      <c r="E22076" s="1">
        <v>43868.394444444442</v>
      </c>
      <c r="F22076" t="s">
        <v>103005</v>
      </c>
      <c r="G22076" t="s">
        <v>103006</v>
      </c>
      <c r="H22076">
        <v>27</v>
      </c>
      <c r="I22076" t="s">
        <v>28</v>
      </c>
      <c r="J22076" t="s">
        <v>3838</v>
      </c>
      <c r="K22076">
        <v>370</v>
      </c>
      <c r="L22076" t="s">
        <v>30</v>
      </c>
      <c r="M22076" t="s">
        <v>31</v>
      </c>
      <c r="N22076" t="b">
        <v>0</v>
      </c>
      <c r="O22076" t="s">
        <v>103007</v>
      </c>
      <c r="Q22076">
        <v>755</v>
      </c>
      <c r="R22076">
        <v>31</v>
      </c>
      <c r="S22076">
        <v>1</v>
      </c>
      <c r="T22076">
        <v>0</v>
      </c>
      <c r="U22076">
        <v>17</v>
      </c>
    </row>
    <row r="22077" spans="1:21" x14ac:dyDescent="0.25">
      <c r="A22077" t="s">
        <v>102111</v>
      </c>
      <c r="B22077" t="s">
        <v>102112</v>
      </c>
      <c r="C22077" t="s">
        <v>103008</v>
      </c>
      <c r="D22077" t="s">
        <v>103009</v>
      </c>
      <c r="E22077" s="1">
        <v>43868.320138888892</v>
      </c>
      <c r="F22077" t="s">
        <v>103010</v>
      </c>
      <c r="G22077" t="s">
        <v>103011</v>
      </c>
      <c r="H22077">
        <v>27</v>
      </c>
      <c r="I22077" t="s">
        <v>28</v>
      </c>
      <c r="J22077" t="s">
        <v>103012</v>
      </c>
      <c r="K22077">
        <v>330</v>
      </c>
      <c r="L22077" t="s">
        <v>30</v>
      </c>
      <c r="M22077" t="s">
        <v>31</v>
      </c>
      <c r="N22077" t="b">
        <v>0</v>
      </c>
      <c r="O22077" t="s">
        <v>103013</v>
      </c>
      <c r="Q22077">
        <v>3077</v>
      </c>
      <c r="R22077">
        <v>96</v>
      </c>
      <c r="S22077">
        <v>1</v>
      </c>
      <c r="T22077">
        <v>0</v>
      </c>
      <c r="U22077">
        <v>4</v>
      </c>
    </row>
    <row r="22078" spans="1:21" x14ac:dyDescent="0.25">
      <c r="A22078" t="s">
        <v>102111</v>
      </c>
      <c r="B22078" t="s">
        <v>102112</v>
      </c>
      <c r="C22078" t="s">
        <v>103014</v>
      </c>
      <c r="D22078" t="s">
        <v>103015</v>
      </c>
      <c r="E22078" s="1">
        <v>43837.509722222225</v>
      </c>
      <c r="F22078" t="s">
        <v>103016</v>
      </c>
      <c r="G22078" t="s">
        <v>103017</v>
      </c>
      <c r="H22078">
        <v>27</v>
      </c>
      <c r="I22078" t="s">
        <v>28</v>
      </c>
      <c r="J22078" t="s">
        <v>103018</v>
      </c>
      <c r="K22078">
        <v>2016</v>
      </c>
      <c r="L22078" t="s">
        <v>30</v>
      </c>
      <c r="M22078" t="s">
        <v>31</v>
      </c>
      <c r="N22078" t="b">
        <v>0</v>
      </c>
      <c r="O22078" t="s">
        <v>103019</v>
      </c>
      <c r="Q22078">
        <v>4729</v>
      </c>
      <c r="R22078">
        <v>126</v>
      </c>
      <c r="S22078">
        <v>8</v>
      </c>
      <c r="T22078">
        <v>0</v>
      </c>
      <c r="U22078">
        <v>1</v>
      </c>
    </row>
    <row r="22079" spans="1:21" x14ac:dyDescent="0.25">
      <c r="A22079" t="s">
        <v>102111</v>
      </c>
      <c r="B22079" t="s">
        <v>102112</v>
      </c>
      <c r="C22079" t="s">
        <v>103020</v>
      </c>
      <c r="D22079" t="s">
        <v>103021</v>
      </c>
      <c r="E22079" s="1">
        <v>43837.508333333331</v>
      </c>
      <c r="F22079" t="s">
        <v>103022</v>
      </c>
      <c r="G22079" t="s">
        <v>103023</v>
      </c>
      <c r="H22079">
        <v>27</v>
      </c>
      <c r="I22079" t="s">
        <v>28</v>
      </c>
      <c r="J22079" t="s">
        <v>103024</v>
      </c>
      <c r="K22079">
        <v>461</v>
      </c>
      <c r="L22079" t="s">
        <v>30</v>
      </c>
      <c r="M22079" t="s">
        <v>31</v>
      </c>
      <c r="N22079" t="b">
        <v>1</v>
      </c>
      <c r="O22079" t="s">
        <v>103025</v>
      </c>
      <c r="Q22079">
        <v>592</v>
      </c>
      <c r="R22079">
        <v>27</v>
      </c>
      <c r="S22079">
        <v>0</v>
      </c>
      <c r="T22079">
        <v>0</v>
      </c>
      <c r="U22079">
        <v>11</v>
      </c>
    </row>
    <row r="22080" spans="1:21" x14ac:dyDescent="0.25">
      <c r="A22080" t="s">
        <v>102111</v>
      </c>
      <c r="B22080" t="s">
        <v>102112</v>
      </c>
      <c r="C22080" t="s">
        <v>103026</v>
      </c>
      <c r="D22080" t="s">
        <v>103027</v>
      </c>
      <c r="E22080" s="1">
        <v>43837.396527777775</v>
      </c>
      <c r="F22080" t="s">
        <v>103028</v>
      </c>
      <c r="G22080" t="s">
        <v>103029</v>
      </c>
      <c r="H22080">
        <v>27</v>
      </c>
      <c r="I22080" t="s">
        <v>28</v>
      </c>
      <c r="J22080" t="s">
        <v>90097</v>
      </c>
      <c r="K22080">
        <v>3396</v>
      </c>
      <c r="L22080" t="s">
        <v>30</v>
      </c>
      <c r="M22080" t="s">
        <v>31</v>
      </c>
      <c r="N22080" t="b">
        <v>0</v>
      </c>
      <c r="O22080" t="s">
        <v>103030</v>
      </c>
      <c r="Q22080">
        <v>5803</v>
      </c>
      <c r="R22080">
        <v>226</v>
      </c>
      <c r="S22080">
        <v>3</v>
      </c>
      <c r="T22080">
        <v>0</v>
      </c>
      <c r="U22080">
        <v>25</v>
      </c>
    </row>
    <row r="22081" spans="1:21" x14ac:dyDescent="0.25">
      <c r="A22081" t="s">
        <v>102111</v>
      </c>
      <c r="B22081" t="s">
        <v>102112</v>
      </c>
      <c r="C22081" t="s">
        <v>103031</v>
      </c>
      <c r="D22081" t="s">
        <v>103032</v>
      </c>
      <c r="E22081" s="1">
        <v>43837.215277777781</v>
      </c>
      <c r="F22081" t="s">
        <v>103033</v>
      </c>
      <c r="G22081" t="s">
        <v>103034</v>
      </c>
      <c r="H22081">
        <v>27</v>
      </c>
      <c r="I22081" t="s">
        <v>28</v>
      </c>
      <c r="J22081" t="s">
        <v>7417</v>
      </c>
      <c r="K22081">
        <v>1128</v>
      </c>
      <c r="L22081" t="s">
        <v>30</v>
      </c>
      <c r="M22081" t="s">
        <v>31</v>
      </c>
      <c r="N22081" t="b">
        <v>0</v>
      </c>
      <c r="O22081" t="s">
        <v>103035</v>
      </c>
      <c r="Q22081">
        <v>502</v>
      </c>
      <c r="R22081">
        <v>19</v>
      </c>
      <c r="S22081">
        <v>0</v>
      </c>
      <c r="T22081">
        <v>0</v>
      </c>
      <c r="U22081">
        <v>12</v>
      </c>
    </row>
    <row r="22082" spans="1:21" x14ac:dyDescent="0.25">
      <c r="A22082" t="s">
        <v>102111</v>
      </c>
      <c r="B22082" t="s">
        <v>102112</v>
      </c>
      <c r="C22082" t="s">
        <v>103036</v>
      </c>
      <c r="D22082" t="s">
        <v>103037</v>
      </c>
      <c r="E22082" t="s">
        <v>103038</v>
      </c>
      <c r="F22082" t="s">
        <v>103039</v>
      </c>
      <c r="G22082" t="s">
        <v>103040</v>
      </c>
      <c r="H22082">
        <v>27</v>
      </c>
      <c r="I22082" t="s">
        <v>28</v>
      </c>
      <c r="J22082" t="s">
        <v>86304</v>
      </c>
      <c r="K22082">
        <v>626</v>
      </c>
      <c r="L22082" t="s">
        <v>30</v>
      </c>
      <c r="M22082" t="s">
        <v>31</v>
      </c>
      <c r="N22082" t="b">
        <v>0</v>
      </c>
      <c r="O22082" t="s">
        <v>103041</v>
      </c>
      <c r="Q22082">
        <v>1079</v>
      </c>
      <c r="R22082">
        <v>44</v>
      </c>
      <c r="S22082">
        <v>1</v>
      </c>
      <c r="T22082">
        <v>0</v>
      </c>
      <c r="U22082">
        <v>2</v>
      </c>
    </row>
    <row r="22083" spans="1:21" x14ac:dyDescent="0.25">
      <c r="A22083" t="s">
        <v>102111</v>
      </c>
      <c r="B22083" t="s">
        <v>102112</v>
      </c>
      <c r="C22083" t="s">
        <v>103042</v>
      </c>
      <c r="D22083" t="s">
        <v>103043</v>
      </c>
      <c r="E22083" t="s">
        <v>103044</v>
      </c>
      <c r="F22083" t="s">
        <v>103045</v>
      </c>
      <c r="G22083" t="s">
        <v>103046</v>
      </c>
      <c r="H22083">
        <v>27</v>
      </c>
      <c r="I22083" t="s">
        <v>28</v>
      </c>
      <c r="J22083" t="s">
        <v>103047</v>
      </c>
      <c r="K22083">
        <v>1198</v>
      </c>
      <c r="L22083" t="s">
        <v>30</v>
      </c>
      <c r="M22083" t="s">
        <v>31</v>
      </c>
      <c r="N22083" t="b">
        <v>1</v>
      </c>
      <c r="O22083" t="s">
        <v>103048</v>
      </c>
      <c r="Q22083">
        <v>510</v>
      </c>
      <c r="R22083">
        <v>22</v>
      </c>
      <c r="S22083">
        <v>1</v>
      </c>
      <c r="T22083">
        <v>0</v>
      </c>
      <c r="U22083">
        <v>8</v>
      </c>
    </row>
    <row r="22084" spans="1:21" x14ac:dyDescent="0.25">
      <c r="A22084" t="s">
        <v>102111</v>
      </c>
      <c r="B22084" t="s">
        <v>102112</v>
      </c>
      <c r="C22084" t="s">
        <v>103049</v>
      </c>
      <c r="D22084" t="s">
        <v>103050</v>
      </c>
      <c r="E22084" t="s">
        <v>103051</v>
      </c>
      <c r="F22084" t="s">
        <v>103052</v>
      </c>
      <c r="G22084" t="s">
        <v>103053</v>
      </c>
      <c r="H22084">
        <v>27</v>
      </c>
      <c r="I22084" t="s">
        <v>28</v>
      </c>
      <c r="J22084" t="s">
        <v>1935</v>
      </c>
      <c r="K22084">
        <v>3160</v>
      </c>
      <c r="L22084" t="s">
        <v>30</v>
      </c>
      <c r="M22084" t="s">
        <v>31</v>
      </c>
      <c r="N22084" t="b">
        <v>0</v>
      </c>
      <c r="O22084" t="s">
        <v>103054</v>
      </c>
      <c r="Q22084">
        <v>1074</v>
      </c>
      <c r="R22084">
        <v>49</v>
      </c>
      <c r="S22084">
        <v>1</v>
      </c>
      <c r="T22084">
        <v>0</v>
      </c>
      <c r="U22084">
        <v>3</v>
      </c>
    </row>
    <row r="22085" spans="1:21" x14ac:dyDescent="0.25">
      <c r="A22085" t="s">
        <v>102111</v>
      </c>
      <c r="B22085" t="s">
        <v>102112</v>
      </c>
      <c r="C22085" t="s">
        <v>103055</v>
      </c>
      <c r="D22085" t="s">
        <v>103056</v>
      </c>
      <c r="E22085" t="s">
        <v>103057</v>
      </c>
      <c r="F22085" t="s">
        <v>103058</v>
      </c>
      <c r="G22085" t="s">
        <v>103059</v>
      </c>
      <c r="H22085">
        <v>27</v>
      </c>
      <c r="I22085" t="s">
        <v>28</v>
      </c>
      <c r="J22085" t="s">
        <v>103060</v>
      </c>
      <c r="K22085">
        <v>525</v>
      </c>
      <c r="L22085" t="s">
        <v>30</v>
      </c>
      <c r="M22085" t="s">
        <v>7991</v>
      </c>
      <c r="N22085" t="b">
        <v>0</v>
      </c>
      <c r="O22085" t="s">
        <v>103061</v>
      </c>
      <c r="Q22085">
        <v>1827</v>
      </c>
      <c r="R22085">
        <v>103</v>
      </c>
      <c r="S22085">
        <v>1</v>
      </c>
      <c r="T22085">
        <v>0</v>
      </c>
      <c r="U22085">
        <v>6</v>
      </c>
    </row>
    <row r="22086" spans="1:21" x14ac:dyDescent="0.25">
      <c r="A22086" t="s">
        <v>102111</v>
      </c>
      <c r="B22086" t="s">
        <v>102112</v>
      </c>
      <c r="C22086" t="s">
        <v>103062</v>
      </c>
      <c r="D22086" t="s">
        <v>103063</v>
      </c>
      <c r="E22086" t="s">
        <v>103064</v>
      </c>
      <c r="F22086" t="s">
        <v>103065</v>
      </c>
      <c r="G22086" t="s">
        <v>103066</v>
      </c>
      <c r="H22086">
        <v>27</v>
      </c>
      <c r="I22086" t="s">
        <v>28</v>
      </c>
      <c r="J22086" t="s">
        <v>21578</v>
      </c>
      <c r="K22086">
        <v>1364</v>
      </c>
      <c r="L22086" t="s">
        <v>30</v>
      </c>
      <c r="M22086" t="s">
        <v>31</v>
      </c>
      <c r="N22086" t="b">
        <v>0</v>
      </c>
      <c r="O22086" t="s">
        <v>103067</v>
      </c>
      <c r="Q22086">
        <v>957</v>
      </c>
      <c r="R22086">
        <v>41</v>
      </c>
      <c r="S22086">
        <v>0</v>
      </c>
      <c r="T22086">
        <v>0</v>
      </c>
      <c r="U22086">
        <v>9</v>
      </c>
    </row>
    <row r="22087" spans="1:21" x14ac:dyDescent="0.25">
      <c r="A22087" t="s">
        <v>102111</v>
      </c>
      <c r="B22087" t="s">
        <v>102112</v>
      </c>
      <c r="C22087" t="s">
        <v>103068</v>
      </c>
      <c r="D22087" t="s">
        <v>103069</v>
      </c>
      <c r="E22087" t="s">
        <v>103070</v>
      </c>
      <c r="F22087" t="s">
        <v>103071</v>
      </c>
      <c r="G22087" t="s">
        <v>103072</v>
      </c>
      <c r="H22087">
        <v>27</v>
      </c>
      <c r="I22087" t="s">
        <v>28</v>
      </c>
      <c r="J22087" t="s">
        <v>87856</v>
      </c>
      <c r="K22087">
        <v>1381</v>
      </c>
      <c r="L22087" t="s">
        <v>30</v>
      </c>
      <c r="M22087" t="s">
        <v>31</v>
      </c>
      <c r="N22087" t="b">
        <v>1</v>
      </c>
      <c r="O22087" t="s">
        <v>103073</v>
      </c>
      <c r="Q22087">
        <v>758</v>
      </c>
      <c r="R22087">
        <v>40</v>
      </c>
      <c r="S22087">
        <v>0</v>
      </c>
      <c r="T22087">
        <v>0</v>
      </c>
      <c r="U22087">
        <v>10</v>
      </c>
    </row>
    <row r="22088" spans="1:21" x14ac:dyDescent="0.25">
      <c r="A22088" t="s">
        <v>102111</v>
      </c>
      <c r="B22088" t="s">
        <v>102112</v>
      </c>
      <c r="C22088" t="s">
        <v>103074</v>
      </c>
      <c r="D22088" t="s">
        <v>103075</v>
      </c>
      <c r="E22088" t="s">
        <v>103076</v>
      </c>
      <c r="F22088" t="s">
        <v>103077</v>
      </c>
      <c r="G22088" t="s">
        <v>103078</v>
      </c>
      <c r="H22088">
        <v>27</v>
      </c>
      <c r="I22088" t="s">
        <v>28</v>
      </c>
      <c r="J22088" t="s">
        <v>1571</v>
      </c>
      <c r="K22088">
        <v>937</v>
      </c>
      <c r="L22088" t="s">
        <v>30</v>
      </c>
      <c r="M22088" t="s">
        <v>31</v>
      </c>
      <c r="N22088" t="b">
        <v>0</v>
      </c>
      <c r="O22088" t="s">
        <v>103079</v>
      </c>
      <c r="Q22088">
        <v>2930</v>
      </c>
      <c r="R22088">
        <v>109</v>
      </c>
      <c r="S22088">
        <v>2</v>
      </c>
      <c r="T22088">
        <v>0</v>
      </c>
      <c r="U22088">
        <v>33</v>
      </c>
    </row>
    <row r="22089" spans="1:21" x14ac:dyDescent="0.25">
      <c r="A22089" t="s">
        <v>102111</v>
      </c>
      <c r="B22089" t="s">
        <v>102112</v>
      </c>
      <c r="C22089" t="s">
        <v>103080</v>
      </c>
      <c r="D22089" t="s">
        <v>103081</v>
      </c>
      <c r="E22089" t="s">
        <v>103082</v>
      </c>
      <c r="F22089" t="s">
        <v>103083</v>
      </c>
      <c r="G22089" t="s">
        <v>103084</v>
      </c>
      <c r="H22089">
        <v>27</v>
      </c>
      <c r="I22089" t="s">
        <v>28</v>
      </c>
      <c r="J22089" t="s">
        <v>103085</v>
      </c>
      <c r="K22089">
        <v>1460</v>
      </c>
      <c r="L22089" t="s">
        <v>30</v>
      </c>
      <c r="M22089" t="s">
        <v>31</v>
      </c>
      <c r="N22089" t="b">
        <v>1</v>
      </c>
      <c r="O22089" t="s">
        <v>103086</v>
      </c>
      <c r="Q22089">
        <v>1344</v>
      </c>
      <c r="R22089">
        <v>62</v>
      </c>
      <c r="S22089">
        <v>1</v>
      </c>
      <c r="T22089">
        <v>0</v>
      </c>
      <c r="U22089">
        <v>10</v>
      </c>
    </row>
    <row r="22090" spans="1:21" x14ac:dyDescent="0.25">
      <c r="A22090" t="s">
        <v>102111</v>
      </c>
      <c r="B22090" t="s">
        <v>102112</v>
      </c>
      <c r="C22090" t="s">
        <v>103087</v>
      </c>
      <c r="D22090" t="s">
        <v>103088</v>
      </c>
      <c r="E22090" t="s">
        <v>103089</v>
      </c>
      <c r="F22090" t="s">
        <v>103090</v>
      </c>
      <c r="G22090" t="s">
        <v>103091</v>
      </c>
      <c r="H22090">
        <v>27</v>
      </c>
      <c r="I22090" t="s">
        <v>28</v>
      </c>
      <c r="J22090" t="s">
        <v>103092</v>
      </c>
      <c r="K22090">
        <v>3285</v>
      </c>
      <c r="L22090" t="s">
        <v>30</v>
      </c>
      <c r="M22090" t="s">
        <v>31</v>
      </c>
      <c r="N22090" t="b">
        <v>0</v>
      </c>
      <c r="O22090" t="s">
        <v>103093</v>
      </c>
      <c r="Q22090">
        <v>1300</v>
      </c>
      <c r="R22090">
        <v>37</v>
      </c>
      <c r="S22090">
        <v>3</v>
      </c>
      <c r="T22090">
        <v>0</v>
      </c>
      <c r="U22090">
        <v>1</v>
      </c>
    </row>
    <row r="22091" spans="1:21" x14ac:dyDescent="0.25">
      <c r="A22091" t="s">
        <v>102111</v>
      </c>
      <c r="B22091" t="s">
        <v>102112</v>
      </c>
      <c r="C22091" t="s">
        <v>103094</v>
      </c>
      <c r="D22091" t="s">
        <v>103095</v>
      </c>
      <c r="E22091" t="s">
        <v>103096</v>
      </c>
      <c r="F22091" t="s">
        <v>103097</v>
      </c>
      <c r="G22091" t="s">
        <v>103098</v>
      </c>
      <c r="H22091">
        <v>27</v>
      </c>
      <c r="I22091" t="s">
        <v>28</v>
      </c>
      <c r="J22091" t="s">
        <v>103099</v>
      </c>
      <c r="K22091">
        <v>2855</v>
      </c>
      <c r="L22091" t="s">
        <v>30</v>
      </c>
      <c r="M22091" t="s">
        <v>31</v>
      </c>
      <c r="N22091" t="b">
        <v>0</v>
      </c>
      <c r="O22091" t="s">
        <v>103100</v>
      </c>
      <c r="Q22091">
        <v>4551</v>
      </c>
      <c r="R22091">
        <v>183</v>
      </c>
      <c r="S22091">
        <v>1</v>
      </c>
      <c r="T22091">
        <v>0</v>
      </c>
      <c r="U22091">
        <v>16</v>
      </c>
    </row>
    <row r="22092" spans="1:21" x14ac:dyDescent="0.25">
      <c r="A22092" t="s">
        <v>102111</v>
      </c>
      <c r="B22092" t="s">
        <v>102112</v>
      </c>
      <c r="C22092" t="s">
        <v>103101</v>
      </c>
      <c r="D22092" t="s">
        <v>103102</v>
      </c>
      <c r="E22092" t="s">
        <v>103103</v>
      </c>
      <c r="F22092" t="s">
        <v>103104</v>
      </c>
      <c r="G22092" t="s">
        <v>103105</v>
      </c>
      <c r="H22092">
        <v>27</v>
      </c>
      <c r="I22092" t="s">
        <v>28</v>
      </c>
      <c r="J22092" t="s">
        <v>103106</v>
      </c>
      <c r="K22092">
        <v>809</v>
      </c>
      <c r="L22092" t="s">
        <v>30</v>
      </c>
      <c r="M22092" t="s">
        <v>31</v>
      </c>
      <c r="N22092" t="b">
        <v>0</v>
      </c>
      <c r="O22092" t="s">
        <v>103107</v>
      </c>
      <c r="Q22092">
        <v>2235</v>
      </c>
      <c r="R22092">
        <v>111</v>
      </c>
      <c r="S22092">
        <v>3</v>
      </c>
      <c r="T22092">
        <v>0</v>
      </c>
      <c r="U22092">
        <v>9</v>
      </c>
    </row>
    <row r="22093" spans="1:21" x14ac:dyDescent="0.25">
      <c r="A22093" t="s">
        <v>102111</v>
      </c>
      <c r="B22093" t="s">
        <v>102112</v>
      </c>
      <c r="C22093" t="s">
        <v>103108</v>
      </c>
      <c r="D22093" t="s">
        <v>103109</v>
      </c>
      <c r="E22093" t="s">
        <v>103110</v>
      </c>
      <c r="F22093" t="s">
        <v>103111</v>
      </c>
      <c r="G22093" t="s">
        <v>103112</v>
      </c>
      <c r="H22093">
        <v>27</v>
      </c>
      <c r="I22093" t="s">
        <v>28</v>
      </c>
      <c r="J22093" t="s">
        <v>103113</v>
      </c>
      <c r="K22093">
        <v>40</v>
      </c>
      <c r="L22093" t="s">
        <v>30</v>
      </c>
      <c r="M22093" t="s">
        <v>31</v>
      </c>
      <c r="N22093" t="b">
        <v>0</v>
      </c>
      <c r="O22093" t="s">
        <v>103114</v>
      </c>
      <c r="Q22093">
        <v>1553</v>
      </c>
      <c r="R22093">
        <v>32</v>
      </c>
      <c r="S22093">
        <v>2</v>
      </c>
      <c r="T22093">
        <v>0</v>
      </c>
      <c r="U22093">
        <v>2</v>
      </c>
    </row>
    <row r="22094" spans="1:21" x14ac:dyDescent="0.25">
      <c r="A22094" t="s">
        <v>102111</v>
      </c>
      <c r="B22094" t="s">
        <v>102112</v>
      </c>
      <c r="C22094" t="s">
        <v>103115</v>
      </c>
      <c r="D22094" t="s">
        <v>103116</v>
      </c>
      <c r="E22094" t="s">
        <v>103117</v>
      </c>
      <c r="F22094" t="s">
        <v>103118</v>
      </c>
      <c r="G22094" t="s">
        <v>103119</v>
      </c>
      <c r="H22094">
        <v>27</v>
      </c>
      <c r="I22094" t="s">
        <v>28</v>
      </c>
      <c r="J22094" t="s">
        <v>102309</v>
      </c>
      <c r="K22094">
        <v>215</v>
      </c>
      <c r="L22094" t="s">
        <v>30</v>
      </c>
      <c r="M22094" t="s">
        <v>7991</v>
      </c>
      <c r="N22094" t="b">
        <v>0</v>
      </c>
      <c r="O22094" t="s">
        <v>103120</v>
      </c>
      <c r="Q22094">
        <v>2383</v>
      </c>
      <c r="R22094">
        <v>101</v>
      </c>
      <c r="S22094">
        <v>2</v>
      </c>
      <c r="T22094">
        <v>0</v>
      </c>
      <c r="U22094">
        <v>11</v>
      </c>
    </row>
    <row r="22095" spans="1:21" x14ac:dyDescent="0.25">
      <c r="A22095" t="s">
        <v>102111</v>
      </c>
      <c r="B22095" t="s">
        <v>102112</v>
      </c>
      <c r="C22095" t="s">
        <v>103121</v>
      </c>
      <c r="D22095" t="s">
        <v>103122</v>
      </c>
      <c r="E22095" t="s">
        <v>103123</v>
      </c>
      <c r="F22095" t="s">
        <v>103124</v>
      </c>
      <c r="G22095" t="s">
        <v>103125</v>
      </c>
      <c r="H22095">
        <v>27</v>
      </c>
      <c r="I22095" t="s">
        <v>28</v>
      </c>
      <c r="J22095" t="s">
        <v>593</v>
      </c>
      <c r="K22095">
        <v>659</v>
      </c>
      <c r="L22095" t="s">
        <v>30</v>
      </c>
      <c r="M22095" t="s">
        <v>31</v>
      </c>
      <c r="N22095" t="b">
        <v>0</v>
      </c>
      <c r="O22095" t="s">
        <v>103126</v>
      </c>
      <c r="Q22095">
        <v>1042</v>
      </c>
      <c r="R22095">
        <v>39</v>
      </c>
      <c r="S22095">
        <v>0</v>
      </c>
      <c r="T22095">
        <v>0</v>
      </c>
      <c r="U22095">
        <v>12</v>
      </c>
    </row>
    <row r="22096" spans="1:21" x14ac:dyDescent="0.25">
      <c r="A22096" t="s">
        <v>102111</v>
      </c>
      <c r="B22096" t="s">
        <v>102112</v>
      </c>
      <c r="C22096" t="s">
        <v>103127</v>
      </c>
      <c r="D22096" t="s">
        <v>103128</v>
      </c>
      <c r="E22096" t="s">
        <v>103129</v>
      </c>
      <c r="F22096" t="s">
        <v>102556</v>
      </c>
      <c r="G22096" t="s">
        <v>103130</v>
      </c>
      <c r="H22096">
        <v>27</v>
      </c>
      <c r="I22096" t="s">
        <v>28</v>
      </c>
      <c r="J22096" t="s">
        <v>103131</v>
      </c>
      <c r="K22096">
        <v>226</v>
      </c>
      <c r="L22096" t="s">
        <v>30</v>
      </c>
      <c r="M22096" t="s">
        <v>7991</v>
      </c>
      <c r="N22096" t="b">
        <v>0</v>
      </c>
      <c r="O22096" t="s">
        <v>103132</v>
      </c>
      <c r="Q22096">
        <v>1720</v>
      </c>
      <c r="R22096">
        <v>114</v>
      </c>
      <c r="S22096">
        <v>1</v>
      </c>
      <c r="T22096">
        <v>0</v>
      </c>
      <c r="U22096">
        <v>6</v>
      </c>
    </row>
    <row r="22097" spans="1:21" x14ac:dyDescent="0.25">
      <c r="A22097" t="s">
        <v>102111</v>
      </c>
      <c r="B22097" t="s">
        <v>102112</v>
      </c>
      <c r="C22097" t="s">
        <v>103133</v>
      </c>
      <c r="D22097" t="s">
        <v>103134</v>
      </c>
      <c r="E22097" t="s">
        <v>103135</v>
      </c>
      <c r="F22097" t="s">
        <v>103136</v>
      </c>
      <c r="G22097" t="s">
        <v>103137</v>
      </c>
      <c r="H22097">
        <v>27</v>
      </c>
      <c r="I22097" t="s">
        <v>28</v>
      </c>
      <c r="J22097" t="s">
        <v>103138</v>
      </c>
      <c r="K22097">
        <v>3521</v>
      </c>
      <c r="L22097" t="s">
        <v>30</v>
      </c>
      <c r="M22097" t="s">
        <v>31</v>
      </c>
      <c r="N22097" t="b">
        <v>0</v>
      </c>
      <c r="O22097" t="s">
        <v>103139</v>
      </c>
      <c r="Q22097">
        <v>2629</v>
      </c>
      <c r="R22097">
        <v>114</v>
      </c>
      <c r="S22097">
        <v>1</v>
      </c>
      <c r="T22097">
        <v>0</v>
      </c>
      <c r="U22097">
        <v>13</v>
      </c>
    </row>
    <row r="22098" spans="1:21" x14ac:dyDescent="0.25">
      <c r="A22098" t="s">
        <v>102111</v>
      </c>
      <c r="B22098" t="s">
        <v>102112</v>
      </c>
      <c r="C22098" t="s">
        <v>103140</v>
      </c>
      <c r="D22098" t="s">
        <v>103141</v>
      </c>
      <c r="E22098" t="s">
        <v>103142</v>
      </c>
      <c r="F22098" t="s">
        <v>103143</v>
      </c>
      <c r="G22098" t="s">
        <v>103144</v>
      </c>
      <c r="H22098">
        <v>27</v>
      </c>
      <c r="I22098" t="s">
        <v>28</v>
      </c>
      <c r="J22098" t="s">
        <v>103145</v>
      </c>
      <c r="K22098">
        <v>2899</v>
      </c>
      <c r="L22098" t="s">
        <v>30</v>
      </c>
      <c r="M22098" t="s">
        <v>31</v>
      </c>
      <c r="N22098" t="b">
        <v>0</v>
      </c>
      <c r="O22098" t="s">
        <v>103146</v>
      </c>
      <c r="Q22098">
        <v>1256</v>
      </c>
      <c r="R22098">
        <v>61</v>
      </c>
      <c r="S22098">
        <v>1</v>
      </c>
      <c r="T22098">
        <v>0</v>
      </c>
      <c r="U22098">
        <v>8</v>
      </c>
    </row>
    <row r="22099" spans="1:21" x14ac:dyDescent="0.25">
      <c r="A22099" t="s">
        <v>102111</v>
      </c>
      <c r="B22099" t="s">
        <v>102112</v>
      </c>
      <c r="C22099" t="s">
        <v>103147</v>
      </c>
      <c r="D22099" t="s">
        <v>103148</v>
      </c>
      <c r="E22099" t="s">
        <v>103149</v>
      </c>
      <c r="F22099" t="s">
        <v>103150</v>
      </c>
      <c r="G22099" t="s">
        <v>103151</v>
      </c>
      <c r="H22099">
        <v>27</v>
      </c>
      <c r="I22099" t="s">
        <v>28</v>
      </c>
      <c r="J22099" t="s">
        <v>90551</v>
      </c>
      <c r="K22099">
        <v>3379</v>
      </c>
      <c r="L22099" t="s">
        <v>30</v>
      </c>
      <c r="M22099" t="s">
        <v>31</v>
      </c>
      <c r="N22099" t="b">
        <v>0</v>
      </c>
      <c r="O22099" t="s">
        <v>103152</v>
      </c>
      <c r="Q22099">
        <v>1306</v>
      </c>
      <c r="R22099">
        <v>70</v>
      </c>
      <c r="S22099">
        <v>5</v>
      </c>
      <c r="T22099">
        <v>0</v>
      </c>
      <c r="U22099">
        <v>11</v>
      </c>
    </row>
    <row r="22100" spans="1:21" x14ac:dyDescent="0.25">
      <c r="A22100" t="s">
        <v>102111</v>
      </c>
      <c r="B22100" t="s">
        <v>102112</v>
      </c>
      <c r="C22100" t="s">
        <v>103153</v>
      </c>
      <c r="D22100" t="s">
        <v>103154</v>
      </c>
      <c r="E22100" t="s">
        <v>103155</v>
      </c>
      <c r="F22100" t="s">
        <v>103156</v>
      </c>
      <c r="G22100" t="s">
        <v>103157</v>
      </c>
      <c r="H22100">
        <v>27</v>
      </c>
      <c r="I22100" t="s">
        <v>28</v>
      </c>
      <c r="J22100" t="s">
        <v>103158</v>
      </c>
      <c r="K22100">
        <v>1477</v>
      </c>
      <c r="L22100" t="s">
        <v>30</v>
      </c>
      <c r="M22100" t="s">
        <v>7991</v>
      </c>
      <c r="N22100" t="b">
        <v>0</v>
      </c>
      <c r="O22100" t="s">
        <v>103159</v>
      </c>
      <c r="Q22100">
        <v>2276</v>
      </c>
      <c r="R22100">
        <v>123</v>
      </c>
      <c r="S22100">
        <v>10</v>
      </c>
      <c r="T22100">
        <v>0</v>
      </c>
      <c r="U22100">
        <v>5</v>
      </c>
    </row>
    <row r="22101" spans="1:21" x14ac:dyDescent="0.25">
      <c r="A22101" t="s">
        <v>102111</v>
      </c>
      <c r="B22101" t="s">
        <v>102112</v>
      </c>
      <c r="C22101" t="s">
        <v>103160</v>
      </c>
      <c r="D22101" t="s">
        <v>103161</v>
      </c>
      <c r="E22101" t="s">
        <v>103162</v>
      </c>
      <c r="F22101" t="s">
        <v>103163</v>
      </c>
      <c r="G22101" t="s">
        <v>103164</v>
      </c>
      <c r="H22101">
        <v>27</v>
      </c>
      <c r="I22101" t="s">
        <v>28</v>
      </c>
      <c r="J22101" t="s">
        <v>102441</v>
      </c>
      <c r="K22101">
        <v>255</v>
      </c>
      <c r="L22101" t="s">
        <v>30</v>
      </c>
      <c r="M22101" t="s">
        <v>7991</v>
      </c>
      <c r="N22101" t="b">
        <v>0</v>
      </c>
      <c r="O22101" t="s">
        <v>103165</v>
      </c>
      <c r="Q22101">
        <v>4565</v>
      </c>
      <c r="R22101">
        <v>190</v>
      </c>
      <c r="S22101">
        <v>1</v>
      </c>
      <c r="T22101">
        <v>0</v>
      </c>
      <c r="U22101">
        <v>10</v>
      </c>
    </row>
    <row r="22102" spans="1:21" x14ac:dyDescent="0.25">
      <c r="A22102" t="s">
        <v>102111</v>
      </c>
      <c r="B22102" t="s">
        <v>102112</v>
      </c>
      <c r="C22102" t="s">
        <v>103166</v>
      </c>
      <c r="D22102" t="s">
        <v>103167</v>
      </c>
      <c r="E22102" t="s">
        <v>103168</v>
      </c>
      <c r="F22102" t="s">
        <v>103169</v>
      </c>
      <c r="G22102" t="s">
        <v>103170</v>
      </c>
      <c r="H22102">
        <v>27</v>
      </c>
      <c r="I22102" t="s">
        <v>28</v>
      </c>
      <c r="J22102" t="s">
        <v>103171</v>
      </c>
      <c r="K22102">
        <v>397</v>
      </c>
      <c r="L22102" t="s">
        <v>30</v>
      </c>
      <c r="M22102" t="s">
        <v>31</v>
      </c>
      <c r="N22102" t="b">
        <v>0</v>
      </c>
      <c r="O22102" t="s">
        <v>103172</v>
      </c>
      <c r="Q22102">
        <v>4440</v>
      </c>
      <c r="R22102">
        <v>164</v>
      </c>
      <c r="S22102">
        <v>7</v>
      </c>
      <c r="T22102">
        <v>0</v>
      </c>
      <c r="U22102">
        <v>11</v>
      </c>
    </row>
    <row r="22103" spans="1:21" x14ac:dyDescent="0.25">
      <c r="A22103" t="s">
        <v>102111</v>
      </c>
      <c r="B22103" t="s">
        <v>102112</v>
      </c>
      <c r="C22103" t="s">
        <v>103173</v>
      </c>
      <c r="D22103" t="s">
        <v>103174</v>
      </c>
      <c r="E22103" t="s">
        <v>103175</v>
      </c>
      <c r="F22103" t="s">
        <v>103176</v>
      </c>
      <c r="G22103" t="s">
        <v>103177</v>
      </c>
      <c r="H22103">
        <v>27</v>
      </c>
      <c r="I22103" t="s">
        <v>28</v>
      </c>
      <c r="J22103" t="s">
        <v>103178</v>
      </c>
      <c r="K22103">
        <v>3586</v>
      </c>
      <c r="L22103" t="s">
        <v>30</v>
      </c>
      <c r="M22103" t="s">
        <v>31</v>
      </c>
      <c r="N22103" t="b">
        <v>0</v>
      </c>
      <c r="O22103" t="s">
        <v>103179</v>
      </c>
      <c r="Q22103">
        <v>1505</v>
      </c>
      <c r="R22103">
        <v>60</v>
      </c>
      <c r="S22103">
        <v>2</v>
      </c>
      <c r="T22103">
        <v>0</v>
      </c>
      <c r="U22103">
        <v>6</v>
      </c>
    </row>
    <row r="22104" spans="1:21" x14ac:dyDescent="0.25">
      <c r="A22104" t="s">
        <v>102111</v>
      </c>
      <c r="B22104" t="s">
        <v>102112</v>
      </c>
      <c r="C22104" t="s">
        <v>103180</v>
      </c>
      <c r="D22104" t="s">
        <v>103181</v>
      </c>
      <c r="E22104" t="s">
        <v>103182</v>
      </c>
      <c r="F22104" t="s">
        <v>103183</v>
      </c>
      <c r="G22104" t="s">
        <v>103184</v>
      </c>
      <c r="H22104">
        <v>27</v>
      </c>
      <c r="I22104" t="s">
        <v>28</v>
      </c>
      <c r="J22104" t="s">
        <v>103185</v>
      </c>
      <c r="K22104">
        <v>1305</v>
      </c>
      <c r="L22104" t="s">
        <v>30</v>
      </c>
      <c r="M22104" t="s">
        <v>31</v>
      </c>
      <c r="N22104" t="b">
        <v>0</v>
      </c>
      <c r="O22104" t="s">
        <v>103186</v>
      </c>
      <c r="Q22104">
        <v>5380</v>
      </c>
      <c r="R22104">
        <v>232</v>
      </c>
      <c r="S22104">
        <v>2</v>
      </c>
      <c r="T22104">
        <v>0</v>
      </c>
      <c r="U22104">
        <v>24</v>
      </c>
    </row>
    <row r="22105" spans="1:21" x14ac:dyDescent="0.25">
      <c r="A22105" t="s">
        <v>102111</v>
      </c>
      <c r="B22105" t="s">
        <v>102112</v>
      </c>
      <c r="C22105" t="s">
        <v>103187</v>
      </c>
      <c r="D22105" t="s">
        <v>103188</v>
      </c>
      <c r="E22105" t="s">
        <v>103189</v>
      </c>
      <c r="F22105" t="s">
        <v>102919</v>
      </c>
      <c r="G22105" t="s">
        <v>103190</v>
      </c>
      <c r="H22105">
        <v>27</v>
      </c>
      <c r="I22105" t="s">
        <v>28</v>
      </c>
      <c r="J22105" t="s">
        <v>17795</v>
      </c>
      <c r="K22105">
        <v>26</v>
      </c>
      <c r="L22105" t="s">
        <v>30</v>
      </c>
      <c r="M22105" t="s">
        <v>31</v>
      </c>
      <c r="N22105" t="b">
        <v>0</v>
      </c>
      <c r="O22105" t="s">
        <v>103191</v>
      </c>
      <c r="Q22105">
        <v>2769</v>
      </c>
      <c r="R22105">
        <v>107</v>
      </c>
      <c r="S22105">
        <v>5</v>
      </c>
      <c r="T22105">
        <v>0</v>
      </c>
      <c r="U22105">
        <v>3</v>
      </c>
    </row>
    <row r="22106" spans="1:21" x14ac:dyDescent="0.25">
      <c r="A22106" t="s">
        <v>102111</v>
      </c>
      <c r="B22106" t="s">
        <v>102112</v>
      </c>
      <c r="C22106" t="s">
        <v>103192</v>
      </c>
      <c r="D22106" t="s">
        <v>103193</v>
      </c>
      <c r="E22106" t="s">
        <v>103194</v>
      </c>
      <c r="F22106" t="s">
        <v>103195</v>
      </c>
      <c r="G22106" t="s">
        <v>103196</v>
      </c>
      <c r="H22106">
        <v>27</v>
      </c>
      <c r="I22106" t="s">
        <v>28</v>
      </c>
      <c r="J22106" t="s">
        <v>103197</v>
      </c>
      <c r="K22106">
        <v>3334</v>
      </c>
      <c r="L22106" t="s">
        <v>30</v>
      </c>
      <c r="M22106" t="s">
        <v>31</v>
      </c>
      <c r="N22106" t="b">
        <v>0</v>
      </c>
      <c r="O22106" t="s">
        <v>103198</v>
      </c>
      <c r="Q22106">
        <v>19036</v>
      </c>
      <c r="R22106">
        <v>633</v>
      </c>
      <c r="S22106">
        <v>8</v>
      </c>
      <c r="T22106">
        <v>0</v>
      </c>
      <c r="U22106">
        <v>125</v>
      </c>
    </row>
    <row r="22107" spans="1:21" x14ac:dyDescent="0.25">
      <c r="A22107" t="s">
        <v>102111</v>
      </c>
      <c r="B22107" t="s">
        <v>102112</v>
      </c>
      <c r="C22107" t="s">
        <v>103199</v>
      </c>
      <c r="D22107" t="s">
        <v>103200</v>
      </c>
      <c r="E22107" t="s">
        <v>103201</v>
      </c>
      <c r="F22107" t="s">
        <v>103202</v>
      </c>
      <c r="G22107" t="s">
        <v>103203</v>
      </c>
      <c r="H22107">
        <v>27</v>
      </c>
      <c r="I22107" t="s">
        <v>28</v>
      </c>
      <c r="J22107" t="s">
        <v>103204</v>
      </c>
      <c r="K22107">
        <v>261</v>
      </c>
      <c r="L22107" t="s">
        <v>30</v>
      </c>
      <c r="M22107" t="s">
        <v>31</v>
      </c>
      <c r="N22107" t="b">
        <v>0</v>
      </c>
      <c r="O22107" t="s">
        <v>103205</v>
      </c>
      <c r="Q22107">
        <v>1928</v>
      </c>
      <c r="R22107">
        <v>86</v>
      </c>
      <c r="S22107">
        <v>2</v>
      </c>
      <c r="T22107">
        <v>0</v>
      </c>
      <c r="U22107">
        <v>1</v>
      </c>
    </row>
    <row r="22108" spans="1:21" x14ac:dyDescent="0.25">
      <c r="A22108" t="s">
        <v>102111</v>
      </c>
      <c r="B22108" t="s">
        <v>102112</v>
      </c>
      <c r="C22108" t="s">
        <v>103206</v>
      </c>
      <c r="D22108" t="s">
        <v>103207</v>
      </c>
      <c r="E22108" t="s">
        <v>103208</v>
      </c>
      <c r="F22108" t="s">
        <v>103209</v>
      </c>
      <c r="G22108" t="s">
        <v>103210</v>
      </c>
      <c r="H22108">
        <v>27</v>
      </c>
      <c r="I22108" t="s">
        <v>28</v>
      </c>
      <c r="J22108" t="s">
        <v>103211</v>
      </c>
      <c r="K22108">
        <v>3505</v>
      </c>
      <c r="L22108" t="s">
        <v>30</v>
      </c>
      <c r="M22108" t="s">
        <v>31</v>
      </c>
      <c r="N22108" t="b">
        <v>0</v>
      </c>
      <c r="O22108" t="s">
        <v>103212</v>
      </c>
      <c r="Q22108">
        <v>684</v>
      </c>
      <c r="R22108">
        <v>31</v>
      </c>
      <c r="S22108">
        <v>0</v>
      </c>
      <c r="T22108">
        <v>0</v>
      </c>
      <c r="U22108">
        <v>2</v>
      </c>
    </row>
    <row r="22109" spans="1:21" x14ac:dyDescent="0.25">
      <c r="A22109" t="s">
        <v>102111</v>
      </c>
      <c r="B22109" t="s">
        <v>102112</v>
      </c>
      <c r="C22109" t="s">
        <v>103213</v>
      </c>
      <c r="D22109" t="s">
        <v>103214</v>
      </c>
      <c r="E22109" t="s">
        <v>103215</v>
      </c>
      <c r="F22109" t="s">
        <v>103216</v>
      </c>
      <c r="G22109" t="s">
        <v>103217</v>
      </c>
      <c r="H22109">
        <v>27</v>
      </c>
      <c r="I22109" t="s">
        <v>28</v>
      </c>
      <c r="J22109" t="s">
        <v>103218</v>
      </c>
      <c r="K22109">
        <v>2091</v>
      </c>
      <c r="L22109" t="s">
        <v>30</v>
      </c>
      <c r="M22109" t="s">
        <v>31</v>
      </c>
      <c r="N22109" t="b">
        <v>0</v>
      </c>
      <c r="O22109" t="s">
        <v>103219</v>
      </c>
      <c r="Q22109">
        <v>19242</v>
      </c>
      <c r="R22109">
        <v>466</v>
      </c>
      <c r="S22109">
        <v>9</v>
      </c>
      <c r="T22109">
        <v>0</v>
      </c>
      <c r="U22109">
        <v>53</v>
      </c>
    </row>
    <row r="22110" spans="1:21" x14ac:dyDescent="0.25">
      <c r="A22110" t="s">
        <v>102111</v>
      </c>
      <c r="B22110" t="s">
        <v>102112</v>
      </c>
      <c r="C22110" t="s">
        <v>103220</v>
      </c>
      <c r="D22110" t="s">
        <v>103221</v>
      </c>
      <c r="E22110" t="s">
        <v>103222</v>
      </c>
      <c r="F22110" t="s">
        <v>103223</v>
      </c>
      <c r="G22110" t="s">
        <v>103224</v>
      </c>
      <c r="H22110">
        <v>27</v>
      </c>
      <c r="I22110" t="s">
        <v>28</v>
      </c>
      <c r="J22110" t="s">
        <v>17795</v>
      </c>
      <c r="K22110">
        <v>26</v>
      </c>
      <c r="L22110" t="s">
        <v>30</v>
      </c>
      <c r="M22110" t="s">
        <v>7991</v>
      </c>
      <c r="N22110" t="b">
        <v>0</v>
      </c>
      <c r="O22110" t="s">
        <v>103225</v>
      </c>
      <c r="Q22110">
        <v>1646</v>
      </c>
      <c r="R22110">
        <v>80</v>
      </c>
      <c r="S22110">
        <v>1</v>
      </c>
      <c r="T22110">
        <v>0</v>
      </c>
      <c r="U22110">
        <v>8</v>
      </c>
    </row>
    <row r="22111" spans="1:21" x14ac:dyDescent="0.25">
      <c r="A22111" t="s">
        <v>102111</v>
      </c>
      <c r="B22111" t="s">
        <v>102112</v>
      </c>
      <c r="C22111" t="s">
        <v>103226</v>
      </c>
      <c r="D22111" t="s">
        <v>103227</v>
      </c>
      <c r="E22111" t="s">
        <v>103228</v>
      </c>
      <c r="F22111" t="s">
        <v>103229</v>
      </c>
      <c r="G22111" t="s">
        <v>103230</v>
      </c>
      <c r="H22111">
        <v>27</v>
      </c>
      <c r="I22111" t="s">
        <v>28</v>
      </c>
      <c r="J22111" t="s">
        <v>86944</v>
      </c>
      <c r="K22111">
        <v>0</v>
      </c>
      <c r="L22111" t="s">
        <v>30</v>
      </c>
      <c r="M22111" t="s">
        <v>31</v>
      </c>
      <c r="N22111" t="b">
        <v>0</v>
      </c>
      <c r="O22111" t="s">
        <v>103231</v>
      </c>
      <c r="Q22111">
        <v>1867</v>
      </c>
      <c r="R22111">
        <v>53</v>
      </c>
      <c r="S22111">
        <v>2</v>
      </c>
      <c r="T22111">
        <v>0</v>
      </c>
      <c r="U22111">
        <v>4</v>
      </c>
    </row>
    <row r="22112" spans="1:21" x14ac:dyDescent="0.25">
      <c r="A22112" t="s">
        <v>102111</v>
      </c>
      <c r="B22112" t="s">
        <v>102112</v>
      </c>
      <c r="C22112" t="s">
        <v>103232</v>
      </c>
      <c r="D22112" t="s">
        <v>103233</v>
      </c>
      <c r="E22112" t="s">
        <v>103234</v>
      </c>
      <c r="F22112" t="s">
        <v>102671</v>
      </c>
      <c r="G22112" t="s">
        <v>103235</v>
      </c>
      <c r="H22112">
        <v>27</v>
      </c>
      <c r="I22112" t="s">
        <v>28</v>
      </c>
      <c r="J22112" t="s">
        <v>103236</v>
      </c>
      <c r="K22112">
        <v>781</v>
      </c>
      <c r="L22112" t="s">
        <v>30</v>
      </c>
      <c r="M22112" t="s">
        <v>31</v>
      </c>
      <c r="N22112" t="b">
        <v>0</v>
      </c>
      <c r="O22112" t="s">
        <v>103237</v>
      </c>
      <c r="Q22112">
        <v>1676</v>
      </c>
      <c r="R22112">
        <v>107</v>
      </c>
      <c r="S22112">
        <v>2</v>
      </c>
      <c r="T22112">
        <v>0</v>
      </c>
      <c r="U22112">
        <v>7</v>
      </c>
    </row>
    <row r="22113" spans="1:21" x14ac:dyDescent="0.25">
      <c r="A22113" t="s">
        <v>102111</v>
      </c>
      <c r="B22113" t="s">
        <v>102112</v>
      </c>
      <c r="C22113" t="s">
        <v>103238</v>
      </c>
      <c r="D22113" t="s">
        <v>103239</v>
      </c>
      <c r="E22113" t="s">
        <v>103240</v>
      </c>
      <c r="F22113" t="s">
        <v>103241</v>
      </c>
      <c r="G22113" t="s">
        <v>103242</v>
      </c>
      <c r="H22113">
        <v>27</v>
      </c>
      <c r="I22113" t="s">
        <v>28</v>
      </c>
      <c r="J22113" t="s">
        <v>103243</v>
      </c>
      <c r="K22113">
        <v>137</v>
      </c>
      <c r="L22113" t="s">
        <v>30</v>
      </c>
      <c r="M22113" t="s">
        <v>31</v>
      </c>
      <c r="N22113" t="b">
        <v>0</v>
      </c>
      <c r="O22113" t="s">
        <v>103244</v>
      </c>
      <c r="Q22113">
        <v>1513</v>
      </c>
      <c r="R22113">
        <v>82</v>
      </c>
      <c r="S22113">
        <v>2</v>
      </c>
      <c r="T22113">
        <v>0</v>
      </c>
      <c r="U22113">
        <v>5</v>
      </c>
    </row>
    <row r="22114" spans="1:21" x14ac:dyDescent="0.25">
      <c r="A22114" t="s">
        <v>102111</v>
      </c>
      <c r="B22114" t="s">
        <v>102112</v>
      </c>
      <c r="C22114" t="s">
        <v>103245</v>
      </c>
      <c r="D22114" t="s">
        <v>103246</v>
      </c>
      <c r="E22114" t="s">
        <v>103247</v>
      </c>
      <c r="F22114" t="s">
        <v>103248</v>
      </c>
      <c r="G22114" t="s">
        <v>103249</v>
      </c>
      <c r="H22114">
        <v>27</v>
      </c>
      <c r="I22114" t="s">
        <v>28</v>
      </c>
      <c r="J22114" t="s">
        <v>102186</v>
      </c>
      <c r="K22114">
        <v>160</v>
      </c>
      <c r="L22114" t="s">
        <v>30</v>
      </c>
      <c r="M22114" t="s">
        <v>31</v>
      </c>
      <c r="N22114" t="b">
        <v>0</v>
      </c>
      <c r="O22114" t="s">
        <v>103250</v>
      </c>
      <c r="Q22114">
        <v>1050</v>
      </c>
      <c r="R22114">
        <v>45</v>
      </c>
      <c r="S22114">
        <v>2</v>
      </c>
      <c r="T22114">
        <v>0</v>
      </c>
      <c r="U22114">
        <v>2</v>
      </c>
    </row>
    <row r="22115" spans="1:21" x14ac:dyDescent="0.25">
      <c r="A22115" t="s">
        <v>102111</v>
      </c>
      <c r="B22115" t="s">
        <v>102112</v>
      </c>
      <c r="C22115" t="s">
        <v>103251</v>
      </c>
      <c r="D22115" t="s">
        <v>103252</v>
      </c>
      <c r="E22115" t="s">
        <v>103253</v>
      </c>
      <c r="F22115" t="s">
        <v>103254</v>
      </c>
      <c r="G22115" t="s">
        <v>103255</v>
      </c>
      <c r="H22115">
        <v>27</v>
      </c>
      <c r="I22115" t="s">
        <v>28</v>
      </c>
      <c r="J22115" t="s">
        <v>103256</v>
      </c>
      <c r="K22115">
        <v>2639</v>
      </c>
      <c r="L22115" t="s">
        <v>30</v>
      </c>
      <c r="M22115" t="s">
        <v>31</v>
      </c>
      <c r="N22115" t="b">
        <v>0</v>
      </c>
      <c r="O22115" t="s">
        <v>103257</v>
      </c>
      <c r="Q22115">
        <v>7731</v>
      </c>
      <c r="R22115">
        <v>329</v>
      </c>
      <c r="S22115">
        <v>1</v>
      </c>
      <c r="T22115">
        <v>0</v>
      </c>
      <c r="U22115">
        <v>62</v>
      </c>
    </row>
    <row r="22116" spans="1:21" x14ac:dyDescent="0.25">
      <c r="A22116" t="s">
        <v>102111</v>
      </c>
      <c r="B22116" t="s">
        <v>102112</v>
      </c>
      <c r="C22116" t="s">
        <v>103258</v>
      </c>
      <c r="D22116" t="s">
        <v>103259</v>
      </c>
      <c r="E22116" t="s">
        <v>103260</v>
      </c>
      <c r="F22116" t="s">
        <v>103261</v>
      </c>
      <c r="G22116" t="s">
        <v>103262</v>
      </c>
      <c r="H22116">
        <v>27</v>
      </c>
      <c r="I22116" t="s">
        <v>28</v>
      </c>
      <c r="J22116" t="s">
        <v>103263</v>
      </c>
      <c r="K22116">
        <v>3517</v>
      </c>
      <c r="L22116" t="s">
        <v>30</v>
      </c>
      <c r="M22116" t="s">
        <v>7991</v>
      </c>
      <c r="N22116" t="b">
        <v>0</v>
      </c>
      <c r="O22116" t="s">
        <v>103264</v>
      </c>
      <c r="Q22116">
        <v>1444</v>
      </c>
      <c r="R22116">
        <v>84</v>
      </c>
      <c r="S22116">
        <v>2</v>
      </c>
      <c r="T22116">
        <v>0</v>
      </c>
      <c r="U22116">
        <v>7</v>
      </c>
    </row>
    <row r="22117" spans="1:21" x14ac:dyDescent="0.25">
      <c r="A22117" t="s">
        <v>102111</v>
      </c>
      <c r="B22117" t="s">
        <v>102112</v>
      </c>
      <c r="C22117" t="e">
        <v>#NAME?</v>
      </c>
      <c r="D22117" t="s">
        <v>103265</v>
      </c>
      <c r="E22117" t="s">
        <v>103266</v>
      </c>
      <c r="F22117" t="s">
        <v>103267</v>
      </c>
      <c r="G22117" t="s">
        <v>103268</v>
      </c>
      <c r="H22117">
        <v>27</v>
      </c>
      <c r="I22117" t="s">
        <v>28</v>
      </c>
      <c r="J22117" t="s">
        <v>103269</v>
      </c>
      <c r="K22117">
        <v>200</v>
      </c>
      <c r="L22117" t="s">
        <v>30</v>
      </c>
      <c r="M22117" t="s">
        <v>31</v>
      </c>
      <c r="N22117" t="b">
        <v>0</v>
      </c>
      <c r="O22117" t="s">
        <v>103270</v>
      </c>
      <c r="Q22117">
        <v>3268</v>
      </c>
      <c r="R22117">
        <v>133</v>
      </c>
      <c r="S22117">
        <v>2</v>
      </c>
      <c r="T22117">
        <v>0</v>
      </c>
      <c r="U22117">
        <v>11</v>
      </c>
    </row>
    <row r="22118" spans="1:21" x14ac:dyDescent="0.25">
      <c r="A22118" t="s">
        <v>102111</v>
      </c>
      <c r="B22118" t="s">
        <v>102112</v>
      </c>
      <c r="C22118" t="s">
        <v>103271</v>
      </c>
      <c r="D22118" t="s">
        <v>103272</v>
      </c>
      <c r="E22118" t="s">
        <v>103273</v>
      </c>
      <c r="F22118" t="s">
        <v>103274</v>
      </c>
      <c r="G22118" t="s">
        <v>103275</v>
      </c>
      <c r="H22118">
        <v>27</v>
      </c>
      <c r="I22118" t="s">
        <v>28</v>
      </c>
      <c r="J22118" t="s">
        <v>103276</v>
      </c>
      <c r="K22118">
        <v>110</v>
      </c>
      <c r="L22118" t="s">
        <v>30</v>
      </c>
      <c r="M22118" t="s">
        <v>31</v>
      </c>
      <c r="N22118" t="b">
        <v>0</v>
      </c>
      <c r="O22118" t="s">
        <v>103277</v>
      </c>
      <c r="Q22118">
        <v>1423</v>
      </c>
      <c r="R22118">
        <v>39</v>
      </c>
      <c r="S22118">
        <v>2</v>
      </c>
      <c r="T22118">
        <v>0</v>
      </c>
      <c r="U22118">
        <v>9</v>
      </c>
    </row>
    <row r="22119" spans="1:21" x14ac:dyDescent="0.25">
      <c r="A22119" t="s">
        <v>102111</v>
      </c>
      <c r="B22119" t="s">
        <v>102112</v>
      </c>
      <c r="C22119" t="s">
        <v>103278</v>
      </c>
      <c r="D22119" t="s">
        <v>103279</v>
      </c>
      <c r="E22119" t="s">
        <v>103280</v>
      </c>
      <c r="F22119" t="s">
        <v>103281</v>
      </c>
      <c r="G22119" t="s">
        <v>103282</v>
      </c>
      <c r="H22119">
        <v>27</v>
      </c>
      <c r="I22119" t="s">
        <v>28</v>
      </c>
      <c r="J22119" t="s">
        <v>103283</v>
      </c>
      <c r="K22119">
        <v>3473</v>
      </c>
      <c r="L22119" t="s">
        <v>30</v>
      </c>
      <c r="M22119" t="s">
        <v>31</v>
      </c>
      <c r="N22119" t="b">
        <v>0</v>
      </c>
      <c r="O22119" t="s">
        <v>103284</v>
      </c>
      <c r="Q22119">
        <v>2220</v>
      </c>
      <c r="R22119">
        <v>107</v>
      </c>
      <c r="S22119">
        <v>1</v>
      </c>
      <c r="T22119">
        <v>0</v>
      </c>
      <c r="U22119">
        <v>6</v>
      </c>
    </row>
    <row r="22120" spans="1:21" x14ac:dyDescent="0.25">
      <c r="A22120" t="s">
        <v>102111</v>
      </c>
      <c r="B22120" t="s">
        <v>102112</v>
      </c>
      <c r="C22120" t="s">
        <v>103285</v>
      </c>
      <c r="D22120" t="s">
        <v>103286</v>
      </c>
      <c r="E22120" t="s">
        <v>103287</v>
      </c>
      <c r="F22120" t="s">
        <v>103288</v>
      </c>
      <c r="G22120" t="s">
        <v>103289</v>
      </c>
      <c r="H22120">
        <v>27</v>
      </c>
      <c r="I22120" t="s">
        <v>28</v>
      </c>
      <c r="J22120" t="s">
        <v>102673</v>
      </c>
      <c r="K22120">
        <v>156</v>
      </c>
      <c r="L22120" t="s">
        <v>30</v>
      </c>
      <c r="M22120" t="s">
        <v>31</v>
      </c>
      <c r="N22120" t="b">
        <v>0</v>
      </c>
      <c r="O22120" t="s">
        <v>103290</v>
      </c>
      <c r="Q22120">
        <v>718</v>
      </c>
      <c r="R22120">
        <v>29</v>
      </c>
      <c r="S22120">
        <v>1</v>
      </c>
      <c r="T22120">
        <v>0</v>
      </c>
      <c r="U22120">
        <v>8</v>
      </c>
    </row>
    <row r="22121" spans="1:21" x14ac:dyDescent="0.25">
      <c r="A22121" t="s">
        <v>102111</v>
      </c>
      <c r="B22121" t="s">
        <v>102112</v>
      </c>
      <c r="C22121" t="s">
        <v>103291</v>
      </c>
      <c r="D22121" t="s">
        <v>103292</v>
      </c>
      <c r="E22121" t="s">
        <v>103293</v>
      </c>
      <c r="F22121" t="s">
        <v>103294</v>
      </c>
      <c r="G22121" t="s">
        <v>103295</v>
      </c>
      <c r="H22121">
        <v>27</v>
      </c>
      <c r="I22121" t="s">
        <v>28</v>
      </c>
      <c r="J22121" t="s">
        <v>103296</v>
      </c>
      <c r="K22121">
        <v>2991</v>
      </c>
      <c r="L22121" t="s">
        <v>30</v>
      </c>
      <c r="M22121" t="s">
        <v>31</v>
      </c>
      <c r="N22121" t="b">
        <v>0</v>
      </c>
      <c r="O22121" t="s">
        <v>103297</v>
      </c>
      <c r="Q22121">
        <v>1678</v>
      </c>
      <c r="R22121">
        <v>75</v>
      </c>
      <c r="S22121">
        <v>3</v>
      </c>
      <c r="T22121">
        <v>0</v>
      </c>
      <c r="U22121">
        <v>47</v>
      </c>
    </row>
    <row r="22122" spans="1:21" x14ac:dyDescent="0.25">
      <c r="A22122" t="s">
        <v>102111</v>
      </c>
      <c r="B22122" t="s">
        <v>102112</v>
      </c>
      <c r="C22122" t="s">
        <v>103298</v>
      </c>
      <c r="D22122" t="s">
        <v>103299</v>
      </c>
      <c r="E22122" t="s">
        <v>103300</v>
      </c>
      <c r="F22122" t="s">
        <v>103301</v>
      </c>
      <c r="G22122" t="s">
        <v>103302</v>
      </c>
      <c r="H22122">
        <v>27</v>
      </c>
      <c r="I22122" t="s">
        <v>28</v>
      </c>
      <c r="J22122" t="s">
        <v>103303</v>
      </c>
      <c r="K22122">
        <v>251</v>
      </c>
      <c r="L22122" t="s">
        <v>30</v>
      </c>
      <c r="M22122" t="s">
        <v>7991</v>
      </c>
      <c r="N22122" t="b">
        <v>0</v>
      </c>
      <c r="O22122" t="s">
        <v>103304</v>
      </c>
      <c r="Q22122">
        <v>4621</v>
      </c>
      <c r="R22122">
        <v>179</v>
      </c>
      <c r="S22122">
        <v>3</v>
      </c>
      <c r="T22122">
        <v>0</v>
      </c>
      <c r="U22122">
        <v>13</v>
      </c>
    </row>
    <row r="22123" spans="1:21" x14ac:dyDescent="0.25">
      <c r="A22123" t="s">
        <v>102111</v>
      </c>
      <c r="B22123" t="s">
        <v>102112</v>
      </c>
      <c r="C22123" t="s">
        <v>103305</v>
      </c>
      <c r="D22123" t="s">
        <v>103306</v>
      </c>
      <c r="E22123" t="s">
        <v>103307</v>
      </c>
      <c r="F22123" t="s">
        <v>103308</v>
      </c>
      <c r="G22123" t="s">
        <v>103309</v>
      </c>
      <c r="H22123">
        <v>27</v>
      </c>
      <c r="I22123" t="s">
        <v>28</v>
      </c>
      <c r="J22123" t="s">
        <v>102721</v>
      </c>
      <c r="K22123">
        <v>3375</v>
      </c>
      <c r="L22123" t="s">
        <v>30</v>
      </c>
      <c r="M22123" t="s">
        <v>31</v>
      </c>
      <c r="N22123" t="b">
        <v>0</v>
      </c>
      <c r="O22123" t="s">
        <v>103310</v>
      </c>
      <c r="Q22123">
        <v>1077</v>
      </c>
      <c r="R22123">
        <v>45</v>
      </c>
      <c r="S22123">
        <v>0</v>
      </c>
      <c r="T22123">
        <v>0</v>
      </c>
      <c r="U22123">
        <v>1</v>
      </c>
    </row>
    <row r="22124" spans="1:21" x14ac:dyDescent="0.25">
      <c r="A22124" t="s">
        <v>102111</v>
      </c>
      <c r="B22124" t="s">
        <v>102112</v>
      </c>
      <c r="C22124" t="s">
        <v>103311</v>
      </c>
      <c r="D22124" t="s">
        <v>103312</v>
      </c>
      <c r="E22124" t="s">
        <v>103313</v>
      </c>
      <c r="F22124" t="s">
        <v>103314</v>
      </c>
      <c r="G22124" t="s">
        <v>103315</v>
      </c>
      <c r="H22124">
        <v>27</v>
      </c>
      <c r="I22124" t="s">
        <v>28</v>
      </c>
      <c r="J22124" t="s">
        <v>103316</v>
      </c>
      <c r="K22124">
        <v>86</v>
      </c>
      <c r="L22124" t="s">
        <v>30</v>
      </c>
      <c r="M22124" t="s">
        <v>31</v>
      </c>
      <c r="N22124" t="b">
        <v>0</v>
      </c>
      <c r="O22124" t="s">
        <v>103317</v>
      </c>
      <c r="Q22124">
        <v>1391</v>
      </c>
      <c r="R22124">
        <v>97</v>
      </c>
      <c r="S22124">
        <v>2</v>
      </c>
      <c r="T22124">
        <v>0</v>
      </c>
      <c r="U22124">
        <v>8</v>
      </c>
    </row>
    <row r="22125" spans="1:21" x14ac:dyDescent="0.25">
      <c r="A22125" t="s">
        <v>102111</v>
      </c>
      <c r="B22125" t="s">
        <v>102112</v>
      </c>
      <c r="C22125" t="s">
        <v>103318</v>
      </c>
      <c r="D22125" t="s">
        <v>103319</v>
      </c>
      <c r="E22125" t="s">
        <v>103320</v>
      </c>
      <c r="F22125" t="s">
        <v>103321</v>
      </c>
      <c r="G22125" t="s">
        <v>103322</v>
      </c>
      <c r="H22125">
        <v>27</v>
      </c>
      <c r="I22125" t="s">
        <v>28</v>
      </c>
      <c r="J22125" t="s">
        <v>103323</v>
      </c>
      <c r="K22125">
        <v>66</v>
      </c>
      <c r="L22125" t="s">
        <v>30</v>
      </c>
      <c r="M22125" t="s">
        <v>31</v>
      </c>
      <c r="N22125" t="b">
        <v>0</v>
      </c>
      <c r="O22125" t="s">
        <v>103324</v>
      </c>
      <c r="Q22125">
        <v>1291</v>
      </c>
      <c r="R22125">
        <v>51</v>
      </c>
      <c r="S22125">
        <v>1</v>
      </c>
      <c r="T22125">
        <v>0</v>
      </c>
      <c r="U22125">
        <v>3</v>
      </c>
    </row>
    <row r="22126" spans="1:21" x14ac:dyDescent="0.25">
      <c r="A22126" t="s">
        <v>102111</v>
      </c>
      <c r="B22126" t="s">
        <v>102112</v>
      </c>
      <c r="C22126" t="s">
        <v>103325</v>
      </c>
      <c r="D22126" t="s">
        <v>103326</v>
      </c>
      <c r="E22126" s="1">
        <v>44171.530555555553</v>
      </c>
      <c r="F22126" t="s">
        <v>103327</v>
      </c>
      <c r="G22126" t="s">
        <v>103328</v>
      </c>
      <c r="H22126">
        <v>27</v>
      </c>
      <c r="I22126" t="s">
        <v>28</v>
      </c>
      <c r="J22126" t="s">
        <v>68798</v>
      </c>
      <c r="K22126">
        <v>2580</v>
      </c>
      <c r="L22126" t="s">
        <v>30</v>
      </c>
      <c r="M22126" t="s">
        <v>31</v>
      </c>
      <c r="N22126" t="b">
        <v>0</v>
      </c>
      <c r="O22126" t="s">
        <v>103329</v>
      </c>
      <c r="Q22126">
        <v>1142</v>
      </c>
      <c r="R22126">
        <v>46</v>
      </c>
      <c r="S22126">
        <v>0</v>
      </c>
      <c r="T22126">
        <v>0</v>
      </c>
      <c r="U22126">
        <v>12</v>
      </c>
    </row>
    <row r="22127" spans="1:21" x14ac:dyDescent="0.25">
      <c r="A22127" t="s">
        <v>102111</v>
      </c>
      <c r="B22127" t="s">
        <v>102112</v>
      </c>
      <c r="C22127" t="s">
        <v>103330</v>
      </c>
      <c r="D22127" t="s">
        <v>103331</v>
      </c>
      <c r="E22127" s="1">
        <v>44171.484722222223</v>
      </c>
      <c r="F22127" t="s">
        <v>103332</v>
      </c>
      <c r="G22127" t="s">
        <v>103333</v>
      </c>
      <c r="H22127">
        <v>27</v>
      </c>
      <c r="I22127" t="s">
        <v>28</v>
      </c>
      <c r="J22127" t="s">
        <v>103334</v>
      </c>
      <c r="K22127">
        <v>140</v>
      </c>
      <c r="L22127" t="s">
        <v>30</v>
      </c>
      <c r="M22127" t="s">
        <v>31</v>
      </c>
      <c r="N22127" t="b">
        <v>0</v>
      </c>
      <c r="O22127" t="s">
        <v>103335</v>
      </c>
      <c r="Q22127">
        <v>2037</v>
      </c>
      <c r="R22127">
        <v>119</v>
      </c>
      <c r="S22127">
        <v>1</v>
      </c>
      <c r="T22127">
        <v>0</v>
      </c>
      <c r="U22127">
        <v>4</v>
      </c>
    </row>
    <row r="22128" spans="1:21" x14ac:dyDescent="0.25">
      <c r="A22128" t="s">
        <v>102111</v>
      </c>
      <c r="B22128" t="s">
        <v>102112</v>
      </c>
      <c r="C22128" t="s">
        <v>103336</v>
      </c>
      <c r="D22128" t="s">
        <v>103337</v>
      </c>
      <c r="E22128" s="1">
        <v>44141.475694444445</v>
      </c>
      <c r="F22128" t="s">
        <v>103338</v>
      </c>
      <c r="G22128" t="s">
        <v>103339</v>
      </c>
      <c r="H22128">
        <v>27</v>
      </c>
      <c r="I22128" t="s">
        <v>28</v>
      </c>
      <c r="J22128" t="s">
        <v>103340</v>
      </c>
      <c r="K22128">
        <v>2985</v>
      </c>
      <c r="L22128" t="s">
        <v>30</v>
      </c>
      <c r="M22128" t="s">
        <v>31</v>
      </c>
      <c r="N22128" t="b">
        <v>0</v>
      </c>
      <c r="O22128" t="s">
        <v>103341</v>
      </c>
      <c r="Q22128">
        <v>1231</v>
      </c>
      <c r="R22128">
        <v>51</v>
      </c>
      <c r="S22128">
        <v>2</v>
      </c>
      <c r="T22128">
        <v>0</v>
      </c>
      <c r="U22128">
        <v>5</v>
      </c>
    </row>
    <row r="22129" spans="1:21" x14ac:dyDescent="0.25">
      <c r="A22129" t="s">
        <v>102111</v>
      </c>
      <c r="B22129" t="s">
        <v>102112</v>
      </c>
      <c r="C22129" t="s">
        <v>103342</v>
      </c>
      <c r="D22129" t="s">
        <v>103343</v>
      </c>
      <c r="E22129" s="1">
        <v>44110.481944444444</v>
      </c>
      <c r="F22129" t="s">
        <v>103344</v>
      </c>
      <c r="G22129" t="s">
        <v>103345</v>
      </c>
      <c r="H22129">
        <v>27</v>
      </c>
      <c r="I22129" t="s">
        <v>28</v>
      </c>
      <c r="J22129" t="s">
        <v>103346</v>
      </c>
      <c r="K22129">
        <v>3591</v>
      </c>
      <c r="L22129" t="s">
        <v>30</v>
      </c>
      <c r="M22129" t="s">
        <v>31</v>
      </c>
      <c r="N22129" t="b">
        <v>0</v>
      </c>
      <c r="O22129" t="s">
        <v>103347</v>
      </c>
      <c r="Q22129">
        <v>1893</v>
      </c>
      <c r="R22129">
        <v>80</v>
      </c>
      <c r="S22129">
        <v>0</v>
      </c>
      <c r="T22129">
        <v>0</v>
      </c>
      <c r="U22129">
        <v>3</v>
      </c>
    </row>
    <row r="22130" spans="1:21" x14ac:dyDescent="0.25">
      <c r="A22130" t="s">
        <v>102111</v>
      </c>
      <c r="B22130" t="s">
        <v>102112</v>
      </c>
      <c r="C22130" t="s">
        <v>103348</v>
      </c>
      <c r="D22130" t="s">
        <v>103349</v>
      </c>
      <c r="E22130" s="1">
        <v>44110.395833333336</v>
      </c>
      <c r="F22130" t="s">
        <v>103350</v>
      </c>
      <c r="G22130" t="s">
        <v>103351</v>
      </c>
      <c r="H22130">
        <v>27</v>
      </c>
      <c r="I22130" t="s">
        <v>28</v>
      </c>
      <c r="J22130" t="s">
        <v>103352</v>
      </c>
      <c r="K22130">
        <v>3486</v>
      </c>
      <c r="L22130" t="s">
        <v>30</v>
      </c>
      <c r="M22130" t="s">
        <v>7991</v>
      </c>
      <c r="N22130" t="b">
        <v>0</v>
      </c>
      <c r="O22130" t="s">
        <v>103353</v>
      </c>
      <c r="Q22130">
        <v>2142</v>
      </c>
      <c r="R22130">
        <v>102</v>
      </c>
      <c r="S22130">
        <v>3</v>
      </c>
      <c r="T22130">
        <v>0</v>
      </c>
      <c r="U22130">
        <v>4</v>
      </c>
    </row>
    <row r="22131" spans="1:21" x14ac:dyDescent="0.25">
      <c r="A22131" t="s">
        <v>102111</v>
      </c>
      <c r="B22131" t="s">
        <v>102112</v>
      </c>
      <c r="C22131" t="s">
        <v>103354</v>
      </c>
      <c r="D22131" t="s">
        <v>103355</v>
      </c>
      <c r="E22131" s="1">
        <v>44080.521527777775</v>
      </c>
      <c r="F22131" t="s">
        <v>103356</v>
      </c>
      <c r="G22131" t="s">
        <v>103357</v>
      </c>
      <c r="H22131">
        <v>27</v>
      </c>
      <c r="I22131" t="s">
        <v>28</v>
      </c>
      <c r="J22131" t="s">
        <v>103358</v>
      </c>
      <c r="K22131">
        <v>266</v>
      </c>
      <c r="L22131" t="s">
        <v>30</v>
      </c>
      <c r="M22131" t="s">
        <v>31</v>
      </c>
      <c r="N22131" t="b">
        <v>0</v>
      </c>
      <c r="O22131" t="s">
        <v>103359</v>
      </c>
      <c r="Q22131">
        <v>2413</v>
      </c>
      <c r="R22131">
        <v>108</v>
      </c>
      <c r="S22131">
        <v>1</v>
      </c>
      <c r="T22131">
        <v>0</v>
      </c>
      <c r="U22131">
        <v>32</v>
      </c>
    </row>
    <row r="22132" spans="1:21" x14ac:dyDescent="0.25">
      <c r="A22132" t="s">
        <v>102111</v>
      </c>
      <c r="B22132" t="s">
        <v>102112</v>
      </c>
      <c r="C22132" t="s">
        <v>103360</v>
      </c>
      <c r="D22132" t="s">
        <v>103361</v>
      </c>
      <c r="E22132" s="1">
        <v>44080.489583333336</v>
      </c>
      <c r="F22132" t="s">
        <v>103362</v>
      </c>
      <c r="G22132" t="s">
        <v>103363</v>
      </c>
      <c r="H22132">
        <v>27</v>
      </c>
      <c r="I22132" t="s">
        <v>28</v>
      </c>
      <c r="J22132" t="s">
        <v>102578</v>
      </c>
      <c r="K22132">
        <v>500</v>
      </c>
      <c r="L22132" t="s">
        <v>30</v>
      </c>
      <c r="M22132" t="s">
        <v>31</v>
      </c>
      <c r="N22132" t="b">
        <v>0</v>
      </c>
      <c r="O22132" t="s">
        <v>103364</v>
      </c>
      <c r="Q22132">
        <v>1055</v>
      </c>
      <c r="R22132">
        <v>42</v>
      </c>
      <c r="S22132">
        <v>1</v>
      </c>
      <c r="T22132">
        <v>0</v>
      </c>
      <c r="U22132">
        <v>1</v>
      </c>
    </row>
    <row r="22133" spans="1:21" x14ac:dyDescent="0.25">
      <c r="A22133" t="s">
        <v>102111</v>
      </c>
      <c r="B22133" t="s">
        <v>102112</v>
      </c>
      <c r="C22133" t="s">
        <v>103365</v>
      </c>
      <c r="D22133" t="s">
        <v>103366</v>
      </c>
      <c r="E22133" s="1">
        <v>44080.319444444445</v>
      </c>
      <c r="F22133" t="s">
        <v>103367</v>
      </c>
      <c r="G22133" t="s">
        <v>103368</v>
      </c>
      <c r="H22133">
        <v>27</v>
      </c>
      <c r="I22133" t="s">
        <v>28</v>
      </c>
      <c r="J22133" t="s">
        <v>103369</v>
      </c>
      <c r="K22133">
        <v>386</v>
      </c>
      <c r="L22133" t="s">
        <v>30</v>
      </c>
      <c r="M22133" t="s">
        <v>31</v>
      </c>
      <c r="N22133" t="b">
        <v>0</v>
      </c>
      <c r="O22133" t="s">
        <v>103370</v>
      </c>
      <c r="Q22133">
        <v>962</v>
      </c>
      <c r="R22133">
        <v>45</v>
      </c>
      <c r="S22133">
        <v>0</v>
      </c>
      <c r="T22133">
        <v>0</v>
      </c>
      <c r="U22133">
        <v>1</v>
      </c>
    </row>
    <row r="22134" spans="1:21" x14ac:dyDescent="0.25">
      <c r="A22134" t="s">
        <v>102111</v>
      </c>
      <c r="B22134" t="s">
        <v>102112</v>
      </c>
      <c r="C22134" t="s">
        <v>103371</v>
      </c>
      <c r="D22134" t="s">
        <v>103372</v>
      </c>
      <c r="E22134" s="1">
        <v>44049.534722222219</v>
      </c>
      <c r="F22134" t="s">
        <v>103373</v>
      </c>
      <c r="G22134" t="s">
        <v>103374</v>
      </c>
      <c r="H22134">
        <v>27</v>
      </c>
      <c r="I22134" t="s">
        <v>28</v>
      </c>
      <c r="J22134" t="s">
        <v>103375</v>
      </c>
      <c r="K22134">
        <v>3174</v>
      </c>
      <c r="L22134" t="s">
        <v>30</v>
      </c>
      <c r="M22134" t="s">
        <v>31</v>
      </c>
      <c r="N22134" t="b">
        <v>0</v>
      </c>
      <c r="O22134" t="s">
        <v>103376</v>
      </c>
      <c r="Q22134">
        <v>3416</v>
      </c>
      <c r="R22134">
        <v>164</v>
      </c>
      <c r="S22134">
        <v>4</v>
      </c>
      <c r="T22134">
        <v>0</v>
      </c>
      <c r="U22134">
        <v>14</v>
      </c>
    </row>
    <row r="22135" spans="1:21" x14ac:dyDescent="0.25">
      <c r="A22135" t="s">
        <v>102111</v>
      </c>
      <c r="B22135" t="s">
        <v>102112</v>
      </c>
      <c r="C22135" t="s">
        <v>103377</v>
      </c>
      <c r="D22135" t="s">
        <v>103378</v>
      </c>
      <c r="E22135" s="1">
        <v>44049.49722222222</v>
      </c>
      <c r="F22135" t="s">
        <v>103379</v>
      </c>
      <c r="G22135" t="s">
        <v>103380</v>
      </c>
      <c r="H22135">
        <v>27</v>
      </c>
      <c r="I22135" t="s">
        <v>28</v>
      </c>
      <c r="J22135" t="s">
        <v>103381</v>
      </c>
      <c r="K22135">
        <v>1151</v>
      </c>
      <c r="L22135" t="s">
        <v>30</v>
      </c>
      <c r="M22135" t="s">
        <v>31</v>
      </c>
      <c r="N22135" t="b">
        <v>0</v>
      </c>
      <c r="O22135" t="s">
        <v>103382</v>
      </c>
      <c r="Q22135">
        <v>3640</v>
      </c>
      <c r="R22135">
        <v>94</v>
      </c>
      <c r="S22135">
        <v>5</v>
      </c>
      <c r="T22135">
        <v>0</v>
      </c>
      <c r="U22135">
        <v>2</v>
      </c>
    </row>
    <row r="22136" spans="1:21" x14ac:dyDescent="0.25">
      <c r="A22136" t="s">
        <v>102111</v>
      </c>
      <c r="B22136" t="s">
        <v>102112</v>
      </c>
      <c r="C22136" t="s">
        <v>103383</v>
      </c>
      <c r="D22136" t="s">
        <v>103384</v>
      </c>
      <c r="E22136" s="1">
        <v>44018.490972222222</v>
      </c>
      <c r="F22136" t="s">
        <v>103385</v>
      </c>
      <c r="G22136" t="s">
        <v>103386</v>
      </c>
      <c r="H22136">
        <v>27</v>
      </c>
      <c r="I22136" t="s">
        <v>28</v>
      </c>
      <c r="J22136" t="s">
        <v>103387</v>
      </c>
      <c r="K22136">
        <v>686</v>
      </c>
      <c r="L22136" t="s">
        <v>30</v>
      </c>
      <c r="M22136" t="s">
        <v>7991</v>
      </c>
      <c r="N22136" t="b">
        <v>0</v>
      </c>
      <c r="O22136" t="s">
        <v>103388</v>
      </c>
      <c r="Q22136">
        <v>6153</v>
      </c>
      <c r="R22136">
        <v>236</v>
      </c>
      <c r="S22136">
        <v>5</v>
      </c>
      <c r="T22136">
        <v>0</v>
      </c>
      <c r="U22136">
        <v>14</v>
      </c>
    </row>
    <row r="22137" spans="1:21" x14ac:dyDescent="0.25">
      <c r="A22137" t="s">
        <v>102111</v>
      </c>
      <c r="B22137" t="s">
        <v>102112</v>
      </c>
      <c r="C22137" t="s">
        <v>103389</v>
      </c>
      <c r="D22137" t="s">
        <v>103390</v>
      </c>
      <c r="E22137" s="1">
        <v>43988.317361111112</v>
      </c>
      <c r="F22137" t="s">
        <v>103391</v>
      </c>
      <c r="G22137" t="s">
        <v>103392</v>
      </c>
      <c r="H22137">
        <v>27</v>
      </c>
      <c r="I22137" t="s">
        <v>28</v>
      </c>
      <c r="J22137" t="s">
        <v>103393</v>
      </c>
      <c r="K22137">
        <v>10</v>
      </c>
      <c r="L22137" t="s">
        <v>30</v>
      </c>
      <c r="M22137" t="s">
        <v>31</v>
      </c>
      <c r="N22137" t="b">
        <v>0</v>
      </c>
      <c r="O22137" t="s">
        <v>103394</v>
      </c>
      <c r="Q22137">
        <v>8108</v>
      </c>
      <c r="R22137">
        <v>347</v>
      </c>
      <c r="S22137">
        <v>23</v>
      </c>
      <c r="T22137">
        <v>0</v>
      </c>
      <c r="U22137">
        <v>14</v>
      </c>
    </row>
    <row r="22138" spans="1:21" x14ac:dyDescent="0.25">
      <c r="A22138" t="s">
        <v>102111</v>
      </c>
      <c r="B22138" t="s">
        <v>102112</v>
      </c>
      <c r="C22138" t="s">
        <v>103395</v>
      </c>
      <c r="D22138" t="s">
        <v>103396</v>
      </c>
      <c r="E22138" s="1">
        <v>43957.487500000003</v>
      </c>
      <c r="F22138" t="s">
        <v>103397</v>
      </c>
      <c r="G22138" t="s">
        <v>103398</v>
      </c>
      <c r="H22138">
        <v>27</v>
      </c>
      <c r="I22138" t="s">
        <v>28</v>
      </c>
      <c r="J22138" t="s">
        <v>103399</v>
      </c>
      <c r="K22138">
        <v>71</v>
      </c>
      <c r="L22138" t="s">
        <v>30</v>
      </c>
      <c r="M22138" t="s">
        <v>31</v>
      </c>
      <c r="N22138" t="b">
        <v>0</v>
      </c>
      <c r="O22138" t="s">
        <v>103400</v>
      </c>
      <c r="Q22138">
        <v>1058</v>
      </c>
      <c r="R22138">
        <v>43</v>
      </c>
      <c r="S22138">
        <v>1</v>
      </c>
      <c r="T22138">
        <v>0</v>
      </c>
      <c r="U22138">
        <v>6</v>
      </c>
    </row>
    <row r="22139" spans="1:21" x14ac:dyDescent="0.25">
      <c r="A22139" t="s">
        <v>102111</v>
      </c>
      <c r="B22139" t="s">
        <v>102112</v>
      </c>
      <c r="C22139" t="s">
        <v>103401</v>
      </c>
      <c r="D22139" t="s">
        <v>103402</v>
      </c>
      <c r="E22139" s="1">
        <v>43927.561111111114</v>
      </c>
      <c r="F22139" t="s">
        <v>103403</v>
      </c>
      <c r="G22139" t="s">
        <v>103404</v>
      </c>
      <c r="H22139">
        <v>27</v>
      </c>
      <c r="I22139" t="s">
        <v>28</v>
      </c>
      <c r="J22139" t="s">
        <v>15755</v>
      </c>
      <c r="K22139">
        <v>351</v>
      </c>
      <c r="L22139" t="s">
        <v>30</v>
      </c>
      <c r="M22139" t="s">
        <v>31</v>
      </c>
      <c r="N22139" t="b">
        <v>0</v>
      </c>
      <c r="O22139" t="s">
        <v>103405</v>
      </c>
      <c r="Q22139">
        <v>1669</v>
      </c>
      <c r="R22139">
        <v>92</v>
      </c>
      <c r="S22139">
        <v>1</v>
      </c>
      <c r="T22139">
        <v>0</v>
      </c>
      <c r="U22139">
        <v>26</v>
      </c>
    </row>
    <row r="22140" spans="1:21" x14ac:dyDescent="0.25">
      <c r="A22140" t="s">
        <v>102111</v>
      </c>
      <c r="B22140" t="s">
        <v>102112</v>
      </c>
      <c r="C22140" t="s">
        <v>103406</v>
      </c>
      <c r="D22140" t="s">
        <v>103407</v>
      </c>
      <c r="E22140" s="1">
        <v>43927.487500000003</v>
      </c>
      <c r="F22140" t="s">
        <v>103408</v>
      </c>
      <c r="G22140" t="s">
        <v>103409</v>
      </c>
      <c r="H22140">
        <v>27</v>
      </c>
      <c r="I22140" t="s">
        <v>28</v>
      </c>
      <c r="J22140" t="s">
        <v>103410</v>
      </c>
      <c r="K22140">
        <v>415</v>
      </c>
      <c r="L22140" t="s">
        <v>30</v>
      </c>
      <c r="M22140" t="s">
        <v>31</v>
      </c>
      <c r="N22140" t="b">
        <v>0</v>
      </c>
      <c r="O22140" t="s">
        <v>103411</v>
      </c>
      <c r="Q22140">
        <v>3081</v>
      </c>
      <c r="R22140">
        <v>100</v>
      </c>
      <c r="S22140">
        <v>4</v>
      </c>
      <c r="T22140">
        <v>0</v>
      </c>
      <c r="U22140">
        <v>11</v>
      </c>
    </row>
    <row r="22141" spans="1:21" x14ac:dyDescent="0.25">
      <c r="A22141" t="s">
        <v>102111</v>
      </c>
      <c r="B22141" t="s">
        <v>102112</v>
      </c>
      <c r="C22141" t="s">
        <v>103412</v>
      </c>
      <c r="D22141" t="s">
        <v>103413</v>
      </c>
      <c r="E22141" s="1">
        <v>43867.520833333336</v>
      </c>
      <c r="F22141" t="s">
        <v>103414</v>
      </c>
      <c r="G22141" t="s">
        <v>103415</v>
      </c>
      <c r="H22141">
        <v>27</v>
      </c>
      <c r="I22141" t="s">
        <v>28</v>
      </c>
      <c r="J22141" t="s">
        <v>103416</v>
      </c>
      <c r="K22141">
        <v>1015</v>
      </c>
      <c r="L22141" t="s">
        <v>30</v>
      </c>
      <c r="M22141" t="s">
        <v>31</v>
      </c>
      <c r="N22141" t="b">
        <v>0</v>
      </c>
      <c r="O22141" t="s">
        <v>103417</v>
      </c>
      <c r="Q22141">
        <v>10881</v>
      </c>
      <c r="R22141">
        <v>367</v>
      </c>
      <c r="S22141">
        <v>7</v>
      </c>
      <c r="T22141">
        <v>0</v>
      </c>
      <c r="U22141">
        <v>105</v>
      </c>
    </row>
    <row r="22142" spans="1:21" x14ac:dyDescent="0.25">
      <c r="A22142" t="s">
        <v>102111</v>
      </c>
      <c r="B22142" t="s">
        <v>102112</v>
      </c>
      <c r="C22142" t="s">
        <v>103418</v>
      </c>
      <c r="D22142" t="s">
        <v>103419</v>
      </c>
      <c r="E22142" t="s">
        <v>103420</v>
      </c>
      <c r="F22142" t="s">
        <v>103421</v>
      </c>
      <c r="G22142" t="s">
        <v>103422</v>
      </c>
      <c r="H22142">
        <v>27</v>
      </c>
      <c r="I22142" t="s">
        <v>28</v>
      </c>
      <c r="J22142" t="s">
        <v>103423</v>
      </c>
      <c r="K22142">
        <v>691</v>
      </c>
      <c r="L22142" t="s">
        <v>30</v>
      </c>
      <c r="M22142" t="s">
        <v>31</v>
      </c>
      <c r="N22142" t="b">
        <v>0</v>
      </c>
      <c r="O22142" t="s">
        <v>103424</v>
      </c>
      <c r="Q22142">
        <v>3639</v>
      </c>
      <c r="R22142">
        <v>124</v>
      </c>
      <c r="S22142">
        <v>5</v>
      </c>
      <c r="T22142">
        <v>0</v>
      </c>
      <c r="U22142">
        <v>14</v>
      </c>
    </row>
    <row r="22143" spans="1:21" x14ac:dyDescent="0.25">
      <c r="A22143" t="s">
        <v>102111</v>
      </c>
      <c r="B22143" t="s">
        <v>102112</v>
      </c>
      <c r="C22143" t="s">
        <v>103425</v>
      </c>
      <c r="D22143" t="s">
        <v>103426</v>
      </c>
      <c r="E22143" t="s">
        <v>103427</v>
      </c>
      <c r="F22143" t="s">
        <v>103428</v>
      </c>
      <c r="G22143" t="s">
        <v>103429</v>
      </c>
      <c r="H22143">
        <v>27</v>
      </c>
      <c r="I22143" t="s">
        <v>28</v>
      </c>
      <c r="J22143" t="s">
        <v>103430</v>
      </c>
      <c r="K22143">
        <v>134</v>
      </c>
      <c r="L22143" t="s">
        <v>30</v>
      </c>
      <c r="M22143" t="s">
        <v>31</v>
      </c>
      <c r="N22143" t="b">
        <v>0</v>
      </c>
      <c r="O22143" t="s">
        <v>103431</v>
      </c>
      <c r="Q22143">
        <v>1294</v>
      </c>
      <c r="R22143">
        <v>47</v>
      </c>
      <c r="S22143">
        <v>3</v>
      </c>
      <c r="T22143">
        <v>0</v>
      </c>
      <c r="U22143">
        <v>3</v>
      </c>
    </row>
    <row r="22144" spans="1:21" x14ac:dyDescent="0.25">
      <c r="A22144" t="s">
        <v>102111</v>
      </c>
      <c r="B22144" t="s">
        <v>102112</v>
      </c>
      <c r="C22144" t="s">
        <v>103432</v>
      </c>
      <c r="D22144" t="s">
        <v>103433</v>
      </c>
      <c r="E22144" t="s">
        <v>103434</v>
      </c>
      <c r="F22144" t="s">
        <v>103435</v>
      </c>
      <c r="G22144" t="s">
        <v>103436</v>
      </c>
      <c r="H22144">
        <v>27</v>
      </c>
      <c r="I22144" t="s">
        <v>28</v>
      </c>
      <c r="J22144" t="s">
        <v>103437</v>
      </c>
      <c r="K22144">
        <v>1987</v>
      </c>
      <c r="L22144" t="s">
        <v>30</v>
      </c>
      <c r="M22144" t="s">
        <v>31</v>
      </c>
      <c r="N22144" t="b">
        <v>0</v>
      </c>
      <c r="O22144" t="s">
        <v>103438</v>
      </c>
      <c r="Q22144">
        <v>49478</v>
      </c>
      <c r="R22144">
        <v>1847</v>
      </c>
      <c r="S22144">
        <v>36</v>
      </c>
      <c r="T22144">
        <v>0</v>
      </c>
      <c r="U22144">
        <v>209</v>
      </c>
    </row>
    <row r="22145" spans="1:21" x14ac:dyDescent="0.25">
      <c r="A22145" t="s">
        <v>102111</v>
      </c>
      <c r="B22145" t="s">
        <v>102112</v>
      </c>
      <c r="C22145" t="s">
        <v>103439</v>
      </c>
      <c r="D22145" t="s">
        <v>103440</v>
      </c>
      <c r="E22145" t="s">
        <v>103441</v>
      </c>
      <c r="F22145" t="s">
        <v>103442</v>
      </c>
      <c r="G22145" t="s">
        <v>103443</v>
      </c>
      <c r="H22145">
        <v>27</v>
      </c>
      <c r="I22145" t="s">
        <v>28</v>
      </c>
      <c r="J22145" t="s">
        <v>103444</v>
      </c>
      <c r="K22145">
        <v>260</v>
      </c>
      <c r="L22145" t="s">
        <v>30</v>
      </c>
      <c r="M22145" t="s">
        <v>31</v>
      </c>
      <c r="N22145" t="b">
        <v>0</v>
      </c>
      <c r="O22145" t="s">
        <v>103445</v>
      </c>
      <c r="Q22145">
        <v>1113</v>
      </c>
      <c r="R22145">
        <v>53</v>
      </c>
      <c r="S22145">
        <v>2</v>
      </c>
      <c r="T22145">
        <v>0</v>
      </c>
      <c r="U22145">
        <v>3</v>
      </c>
    </row>
    <row r="22146" spans="1:21" x14ac:dyDescent="0.25">
      <c r="A22146" t="s">
        <v>102111</v>
      </c>
      <c r="B22146" t="s">
        <v>102112</v>
      </c>
      <c r="C22146" t="s">
        <v>103446</v>
      </c>
      <c r="D22146" t="s">
        <v>103447</v>
      </c>
      <c r="E22146" t="s">
        <v>103448</v>
      </c>
      <c r="F22146" t="s">
        <v>102691</v>
      </c>
      <c r="G22146" t="s">
        <v>103449</v>
      </c>
      <c r="H22146">
        <v>27</v>
      </c>
      <c r="I22146" t="s">
        <v>28</v>
      </c>
      <c r="J22146" t="s">
        <v>103450</v>
      </c>
      <c r="K22146">
        <v>2390</v>
      </c>
      <c r="L22146" t="s">
        <v>30</v>
      </c>
      <c r="M22146" t="s">
        <v>31</v>
      </c>
      <c r="N22146" t="b">
        <v>0</v>
      </c>
      <c r="O22146" t="s">
        <v>103451</v>
      </c>
      <c r="Q22146">
        <v>7594</v>
      </c>
      <c r="R22146">
        <v>277</v>
      </c>
      <c r="S22146">
        <v>9</v>
      </c>
      <c r="T22146">
        <v>0</v>
      </c>
      <c r="U22146">
        <v>49</v>
      </c>
    </row>
    <row r="22147" spans="1:21" x14ac:dyDescent="0.25">
      <c r="A22147" t="s">
        <v>102111</v>
      </c>
      <c r="B22147" t="s">
        <v>102112</v>
      </c>
      <c r="C22147" t="s">
        <v>103452</v>
      </c>
      <c r="D22147" t="s">
        <v>103453</v>
      </c>
      <c r="E22147" t="s">
        <v>103454</v>
      </c>
      <c r="F22147" t="s">
        <v>103455</v>
      </c>
      <c r="G22147" t="s">
        <v>103456</v>
      </c>
      <c r="H22147">
        <v>27</v>
      </c>
      <c r="I22147" t="s">
        <v>28</v>
      </c>
      <c r="J22147" t="s">
        <v>103457</v>
      </c>
      <c r="K22147">
        <v>3020</v>
      </c>
      <c r="L22147" t="s">
        <v>30</v>
      </c>
      <c r="M22147" t="s">
        <v>31</v>
      </c>
      <c r="N22147" t="b">
        <v>0</v>
      </c>
      <c r="O22147" t="s">
        <v>103458</v>
      </c>
      <c r="Q22147">
        <v>4667</v>
      </c>
      <c r="R22147">
        <v>183</v>
      </c>
      <c r="S22147">
        <v>5</v>
      </c>
      <c r="T22147">
        <v>0</v>
      </c>
      <c r="U22147">
        <v>17</v>
      </c>
    </row>
    <row r="22148" spans="1:21" x14ac:dyDescent="0.25">
      <c r="A22148" t="s">
        <v>102111</v>
      </c>
      <c r="B22148" t="s">
        <v>102112</v>
      </c>
      <c r="C22148" t="s">
        <v>103459</v>
      </c>
      <c r="D22148" t="s">
        <v>103460</v>
      </c>
      <c r="E22148" t="s">
        <v>103461</v>
      </c>
      <c r="F22148" t="s">
        <v>103462</v>
      </c>
      <c r="G22148" t="s">
        <v>103463</v>
      </c>
      <c r="H22148">
        <v>27</v>
      </c>
      <c r="I22148" t="s">
        <v>28</v>
      </c>
      <c r="J22148" t="s">
        <v>103464</v>
      </c>
      <c r="K22148">
        <v>185</v>
      </c>
      <c r="L22148" t="s">
        <v>30</v>
      </c>
      <c r="M22148" t="s">
        <v>31</v>
      </c>
      <c r="N22148" t="b">
        <v>0</v>
      </c>
      <c r="O22148" t="s">
        <v>103465</v>
      </c>
      <c r="Q22148">
        <v>1347</v>
      </c>
      <c r="R22148">
        <v>58</v>
      </c>
      <c r="S22148">
        <v>1</v>
      </c>
      <c r="T22148">
        <v>0</v>
      </c>
      <c r="U22148">
        <v>3</v>
      </c>
    </row>
    <row r="22149" spans="1:21" x14ac:dyDescent="0.25">
      <c r="A22149" t="s">
        <v>102111</v>
      </c>
      <c r="B22149" t="s">
        <v>102112</v>
      </c>
      <c r="C22149" t="s">
        <v>103466</v>
      </c>
      <c r="D22149" t="s">
        <v>103467</v>
      </c>
      <c r="E22149" t="s">
        <v>103468</v>
      </c>
      <c r="F22149" t="s">
        <v>103469</v>
      </c>
      <c r="G22149" t="s">
        <v>103470</v>
      </c>
      <c r="H22149">
        <v>27</v>
      </c>
      <c r="I22149" t="s">
        <v>28</v>
      </c>
      <c r="J22149" t="s">
        <v>103471</v>
      </c>
      <c r="K22149">
        <v>281</v>
      </c>
      <c r="L22149" t="s">
        <v>30</v>
      </c>
      <c r="M22149" t="s">
        <v>7991</v>
      </c>
      <c r="N22149" t="b">
        <v>0</v>
      </c>
      <c r="O22149" t="s">
        <v>103472</v>
      </c>
      <c r="Q22149">
        <v>2411</v>
      </c>
      <c r="R22149">
        <v>104</v>
      </c>
      <c r="S22149">
        <v>3</v>
      </c>
      <c r="T22149">
        <v>0</v>
      </c>
      <c r="U22149">
        <v>6</v>
      </c>
    </row>
    <row r="22150" spans="1:21" x14ac:dyDescent="0.25">
      <c r="A22150" t="s">
        <v>102111</v>
      </c>
      <c r="B22150" t="s">
        <v>102112</v>
      </c>
      <c r="C22150" t="s">
        <v>103473</v>
      </c>
      <c r="D22150" t="s">
        <v>103474</v>
      </c>
      <c r="E22150" t="s">
        <v>103475</v>
      </c>
      <c r="F22150" t="s">
        <v>103476</v>
      </c>
      <c r="G22150" t="s">
        <v>103477</v>
      </c>
      <c r="H22150">
        <v>27</v>
      </c>
      <c r="I22150" t="s">
        <v>28</v>
      </c>
      <c r="J22150" t="s">
        <v>103478</v>
      </c>
      <c r="K22150">
        <v>1515</v>
      </c>
      <c r="L22150" t="s">
        <v>30</v>
      </c>
      <c r="M22150" t="s">
        <v>7991</v>
      </c>
      <c r="N22150" t="b">
        <v>0</v>
      </c>
      <c r="O22150" t="s">
        <v>103479</v>
      </c>
      <c r="Q22150">
        <v>5026</v>
      </c>
      <c r="R22150">
        <v>147</v>
      </c>
      <c r="S22150">
        <v>3</v>
      </c>
      <c r="T22150">
        <v>0</v>
      </c>
      <c r="U22150">
        <v>9</v>
      </c>
    </row>
    <row r="22151" spans="1:21" x14ac:dyDescent="0.25">
      <c r="A22151" t="s">
        <v>102111</v>
      </c>
      <c r="B22151" t="s">
        <v>102112</v>
      </c>
      <c r="C22151" t="s">
        <v>103480</v>
      </c>
      <c r="D22151" t="s">
        <v>103481</v>
      </c>
      <c r="E22151" t="s">
        <v>103482</v>
      </c>
      <c r="F22151" t="s">
        <v>103483</v>
      </c>
      <c r="G22151" t="s">
        <v>103484</v>
      </c>
      <c r="H22151">
        <v>27</v>
      </c>
      <c r="I22151" t="s">
        <v>28</v>
      </c>
      <c r="J22151" t="s">
        <v>103485</v>
      </c>
      <c r="K22151">
        <v>501</v>
      </c>
      <c r="L22151" t="s">
        <v>30</v>
      </c>
      <c r="M22151" t="s">
        <v>31</v>
      </c>
      <c r="N22151" t="b">
        <v>0</v>
      </c>
      <c r="O22151" t="s">
        <v>103486</v>
      </c>
      <c r="Q22151">
        <v>11053</v>
      </c>
      <c r="R22151">
        <v>275</v>
      </c>
      <c r="S22151">
        <v>17</v>
      </c>
      <c r="T22151">
        <v>0</v>
      </c>
      <c r="U22151">
        <v>9</v>
      </c>
    </row>
    <row r="22152" spans="1:21" x14ac:dyDescent="0.25">
      <c r="A22152" t="s">
        <v>102111</v>
      </c>
      <c r="B22152" t="s">
        <v>102112</v>
      </c>
      <c r="C22152" t="s">
        <v>103487</v>
      </c>
      <c r="D22152" t="s">
        <v>103488</v>
      </c>
      <c r="E22152" t="s">
        <v>103489</v>
      </c>
      <c r="F22152" t="s">
        <v>103490</v>
      </c>
      <c r="G22152" t="s">
        <v>103491</v>
      </c>
      <c r="H22152">
        <v>27</v>
      </c>
      <c r="I22152" t="s">
        <v>28</v>
      </c>
      <c r="J22152" t="s">
        <v>86805</v>
      </c>
      <c r="K22152">
        <v>286</v>
      </c>
      <c r="L22152" t="s">
        <v>30</v>
      </c>
      <c r="M22152" t="s">
        <v>31</v>
      </c>
      <c r="N22152" t="b">
        <v>0</v>
      </c>
      <c r="O22152" t="s">
        <v>103492</v>
      </c>
      <c r="Q22152">
        <v>3041</v>
      </c>
      <c r="R22152">
        <v>145</v>
      </c>
      <c r="S22152">
        <v>1</v>
      </c>
      <c r="T22152">
        <v>0</v>
      </c>
      <c r="U22152">
        <v>17</v>
      </c>
    </row>
    <row r="22153" spans="1:21" x14ac:dyDescent="0.25">
      <c r="A22153" t="s">
        <v>102111</v>
      </c>
      <c r="B22153" t="s">
        <v>102112</v>
      </c>
      <c r="C22153" t="s">
        <v>103493</v>
      </c>
      <c r="D22153" t="s">
        <v>103494</v>
      </c>
      <c r="E22153" s="1">
        <v>44109.486805555556</v>
      </c>
      <c r="F22153" t="s">
        <v>103495</v>
      </c>
      <c r="G22153" t="s">
        <v>103496</v>
      </c>
      <c r="H22153">
        <v>27</v>
      </c>
      <c r="I22153" t="s">
        <v>28</v>
      </c>
      <c r="J22153" t="s">
        <v>103497</v>
      </c>
      <c r="K22153">
        <v>3536</v>
      </c>
      <c r="L22153" t="s">
        <v>30</v>
      </c>
      <c r="M22153" t="s">
        <v>31</v>
      </c>
      <c r="N22153" t="b">
        <v>0</v>
      </c>
      <c r="O22153" t="s">
        <v>103498</v>
      </c>
      <c r="Q22153">
        <v>3225</v>
      </c>
      <c r="R22153">
        <v>124</v>
      </c>
      <c r="S22153">
        <v>1</v>
      </c>
      <c r="T22153">
        <v>0</v>
      </c>
      <c r="U22153">
        <v>10</v>
      </c>
    </row>
    <row r="22154" spans="1:21" x14ac:dyDescent="0.25">
      <c r="A22154" t="s">
        <v>102111</v>
      </c>
      <c r="B22154" t="s">
        <v>102112</v>
      </c>
      <c r="C22154" t="s">
        <v>103499</v>
      </c>
      <c r="D22154" t="s">
        <v>103500</v>
      </c>
      <c r="E22154" s="1">
        <v>44079.5</v>
      </c>
      <c r="F22154" t="s">
        <v>103501</v>
      </c>
      <c r="G22154" t="s">
        <v>103502</v>
      </c>
      <c r="H22154">
        <v>27</v>
      </c>
      <c r="I22154" t="s">
        <v>28</v>
      </c>
      <c r="J22154" t="s">
        <v>103503</v>
      </c>
      <c r="K22154">
        <v>968</v>
      </c>
      <c r="L22154" t="s">
        <v>30</v>
      </c>
      <c r="M22154" t="s">
        <v>31</v>
      </c>
      <c r="N22154" t="b">
        <v>0</v>
      </c>
      <c r="O22154" t="s">
        <v>103504</v>
      </c>
      <c r="Q22154">
        <v>5278</v>
      </c>
      <c r="R22154">
        <v>184</v>
      </c>
      <c r="S22154">
        <v>4</v>
      </c>
      <c r="T22154">
        <v>0</v>
      </c>
      <c r="U22154">
        <v>11</v>
      </c>
    </row>
    <row r="22155" spans="1:21" x14ac:dyDescent="0.25">
      <c r="A22155" t="s">
        <v>102111</v>
      </c>
      <c r="B22155" t="s">
        <v>102112</v>
      </c>
      <c r="C22155" t="s">
        <v>103505</v>
      </c>
      <c r="D22155" t="s">
        <v>103506</v>
      </c>
      <c r="E22155" s="1">
        <v>44048.522222222222</v>
      </c>
      <c r="F22155" t="s">
        <v>103507</v>
      </c>
      <c r="G22155" t="s">
        <v>103508</v>
      </c>
      <c r="H22155">
        <v>27</v>
      </c>
      <c r="I22155" t="s">
        <v>28</v>
      </c>
      <c r="J22155" t="s">
        <v>103509</v>
      </c>
      <c r="K22155">
        <v>3495</v>
      </c>
      <c r="L22155" t="s">
        <v>30</v>
      </c>
      <c r="M22155" t="s">
        <v>31</v>
      </c>
      <c r="N22155" t="b">
        <v>0</v>
      </c>
      <c r="O22155" t="s">
        <v>103510</v>
      </c>
      <c r="Q22155">
        <v>91672</v>
      </c>
      <c r="R22155">
        <v>2751</v>
      </c>
      <c r="S22155">
        <v>29</v>
      </c>
      <c r="T22155">
        <v>0</v>
      </c>
      <c r="U22155">
        <v>309</v>
      </c>
    </row>
    <row r="22156" spans="1:21" x14ac:dyDescent="0.25">
      <c r="A22156" t="s">
        <v>102111</v>
      </c>
      <c r="B22156" t="s">
        <v>102112</v>
      </c>
      <c r="C22156" t="s">
        <v>103511</v>
      </c>
      <c r="D22156" t="s">
        <v>103512</v>
      </c>
      <c r="E22156" s="1">
        <v>44048.496527777781</v>
      </c>
      <c r="F22156" t="s">
        <v>103513</v>
      </c>
      <c r="G22156" t="s">
        <v>103514</v>
      </c>
      <c r="H22156">
        <v>27</v>
      </c>
      <c r="I22156" t="s">
        <v>28</v>
      </c>
      <c r="J22156" t="s">
        <v>103515</v>
      </c>
      <c r="K22156">
        <v>394</v>
      </c>
      <c r="L22156" t="s">
        <v>30</v>
      </c>
      <c r="M22156" t="s">
        <v>31</v>
      </c>
      <c r="N22156" t="b">
        <v>0</v>
      </c>
      <c r="O22156" t="s">
        <v>103516</v>
      </c>
      <c r="Q22156">
        <v>4009</v>
      </c>
      <c r="R22156">
        <v>109</v>
      </c>
      <c r="S22156">
        <v>2</v>
      </c>
      <c r="T22156">
        <v>0</v>
      </c>
      <c r="U22156">
        <v>2</v>
      </c>
    </row>
    <row r="22157" spans="1:21" x14ac:dyDescent="0.25">
      <c r="A22157" t="s">
        <v>102111</v>
      </c>
      <c r="B22157" t="s">
        <v>102112</v>
      </c>
      <c r="C22157" t="s">
        <v>103517</v>
      </c>
      <c r="D22157" t="s">
        <v>103518</v>
      </c>
      <c r="E22157" s="1">
        <v>43987.497916666667</v>
      </c>
      <c r="F22157" t="s">
        <v>103519</v>
      </c>
      <c r="G22157" t="s">
        <v>103520</v>
      </c>
      <c r="H22157">
        <v>27</v>
      </c>
      <c r="I22157" t="s">
        <v>28</v>
      </c>
      <c r="J22157" t="s">
        <v>226</v>
      </c>
      <c r="K22157">
        <v>342</v>
      </c>
      <c r="L22157" t="s">
        <v>30</v>
      </c>
      <c r="M22157" t="s">
        <v>31</v>
      </c>
      <c r="N22157" t="b">
        <v>1</v>
      </c>
      <c r="O22157" t="s">
        <v>103521</v>
      </c>
      <c r="Q22157">
        <v>3593</v>
      </c>
      <c r="R22157">
        <v>150</v>
      </c>
      <c r="S22157">
        <v>8</v>
      </c>
      <c r="T22157">
        <v>0</v>
      </c>
      <c r="U22157">
        <v>38</v>
      </c>
    </row>
    <row r="22158" spans="1:21" x14ac:dyDescent="0.25">
      <c r="A22158" t="s">
        <v>102111</v>
      </c>
      <c r="B22158" t="s">
        <v>102112</v>
      </c>
      <c r="C22158" t="s">
        <v>103522</v>
      </c>
      <c r="D22158" t="s">
        <v>103523</v>
      </c>
      <c r="E22158" s="1">
        <v>43895.489583333336</v>
      </c>
      <c r="F22158" t="s">
        <v>103524</v>
      </c>
      <c r="G22158" t="s">
        <v>103525</v>
      </c>
      <c r="H22158">
        <v>27</v>
      </c>
      <c r="I22158" t="s">
        <v>28</v>
      </c>
      <c r="J22158" t="s">
        <v>102336</v>
      </c>
      <c r="K22158">
        <v>480</v>
      </c>
      <c r="L22158" t="s">
        <v>30</v>
      </c>
      <c r="M22158" t="s">
        <v>31</v>
      </c>
      <c r="N22158" t="b">
        <v>0</v>
      </c>
      <c r="O22158" t="s">
        <v>103526</v>
      </c>
      <c r="Q22158">
        <v>6404</v>
      </c>
      <c r="R22158">
        <v>188</v>
      </c>
      <c r="S22158">
        <v>8</v>
      </c>
      <c r="T22158">
        <v>0</v>
      </c>
      <c r="U22158">
        <v>20</v>
      </c>
    </row>
    <row r="22159" spans="1:21" x14ac:dyDescent="0.25">
      <c r="A22159" t="s">
        <v>102111</v>
      </c>
      <c r="B22159" t="s">
        <v>102112</v>
      </c>
      <c r="C22159" t="s">
        <v>103527</v>
      </c>
      <c r="D22159" t="s">
        <v>103528</v>
      </c>
      <c r="E22159" t="s">
        <v>103529</v>
      </c>
      <c r="F22159" t="s">
        <v>103530</v>
      </c>
      <c r="G22159" t="s">
        <v>103531</v>
      </c>
      <c r="H22159">
        <v>27</v>
      </c>
      <c r="I22159" t="s">
        <v>28</v>
      </c>
      <c r="J22159" t="s">
        <v>102418</v>
      </c>
      <c r="K22159">
        <v>105</v>
      </c>
      <c r="L22159" t="s">
        <v>30</v>
      </c>
      <c r="M22159" t="s">
        <v>31</v>
      </c>
      <c r="N22159" t="b">
        <v>0</v>
      </c>
      <c r="O22159" t="s">
        <v>103532</v>
      </c>
      <c r="Q22159">
        <v>3531</v>
      </c>
      <c r="R22159">
        <v>95</v>
      </c>
      <c r="S22159">
        <v>3</v>
      </c>
      <c r="T22159">
        <v>0</v>
      </c>
      <c r="U22159">
        <v>3</v>
      </c>
    </row>
    <row r="22160" spans="1:21" x14ac:dyDescent="0.25">
      <c r="A22160" t="s">
        <v>102111</v>
      </c>
      <c r="B22160" t="s">
        <v>102112</v>
      </c>
      <c r="C22160" t="s">
        <v>103533</v>
      </c>
      <c r="D22160" t="s">
        <v>103534</v>
      </c>
      <c r="E22160" t="s">
        <v>103535</v>
      </c>
      <c r="F22160" t="s">
        <v>103536</v>
      </c>
      <c r="G22160" t="s">
        <v>103537</v>
      </c>
      <c r="H22160">
        <v>27</v>
      </c>
      <c r="I22160" t="s">
        <v>28</v>
      </c>
      <c r="J22160" t="s">
        <v>5285</v>
      </c>
      <c r="K22160">
        <v>418</v>
      </c>
      <c r="L22160" t="s">
        <v>30</v>
      </c>
      <c r="M22160" t="s">
        <v>31</v>
      </c>
      <c r="N22160" t="b">
        <v>1</v>
      </c>
      <c r="O22160" t="s">
        <v>103538</v>
      </c>
      <c r="Q22160">
        <v>17820</v>
      </c>
      <c r="R22160">
        <v>247</v>
      </c>
      <c r="S22160">
        <v>7</v>
      </c>
      <c r="T22160">
        <v>0</v>
      </c>
      <c r="U22160">
        <v>25</v>
      </c>
    </row>
    <row r="22161" spans="1:21" x14ac:dyDescent="0.25">
      <c r="A22161" t="s">
        <v>102111</v>
      </c>
      <c r="B22161" t="s">
        <v>102112</v>
      </c>
      <c r="C22161" t="s">
        <v>103539</v>
      </c>
      <c r="D22161" t="s">
        <v>103540</v>
      </c>
      <c r="E22161" t="s">
        <v>103541</v>
      </c>
      <c r="F22161" t="s">
        <v>103542</v>
      </c>
      <c r="G22161" t="s">
        <v>103543</v>
      </c>
      <c r="H22161">
        <v>27</v>
      </c>
      <c r="I22161" t="s">
        <v>28</v>
      </c>
      <c r="J22161" t="s">
        <v>103544</v>
      </c>
      <c r="K22161">
        <v>1228</v>
      </c>
      <c r="L22161" t="s">
        <v>30</v>
      </c>
      <c r="M22161" t="s">
        <v>31</v>
      </c>
      <c r="N22161" t="b">
        <v>1</v>
      </c>
      <c r="O22161" t="s">
        <v>103545</v>
      </c>
      <c r="Q22161">
        <v>11364</v>
      </c>
      <c r="R22161">
        <v>90</v>
      </c>
      <c r="S22161">
        <v>2</v>
      </c>
      <c r="T22161">
        <v>0</v>
      </c>
      <c r="U22161">
        <v>25</v>
      </c>
    </row>
    <row r="22162" spans="1:21" x14ac:dyDescent="0.25">
      <c r="A22162" t="s">
        <v>102111</v>
      </c>
      <c r="B22162" t="s">
        <v>102112</v>
      </c>
      <c r="C22162" t="s">
        <v>103546</v>
      </c>
      <c r="D22162" t="s">
        <v>103547</v>
      </c>
      <c r="E22162" t="s">
        <v>103548</v>
      </c>
      <c r="F22162" t="s">
        <v>103549</v>
      </c>
      <c r="G22162" t="s">
        <v>103550</v>
      </c>
      <c r="H22162">
        <v>27</v>
      </c>
      <c r="I22162" t="s">
        <v>28</v>
      </c>
      <c r="J22162" t="s">
        <v>103551</v>
      </c>
      <c r="K22162">
        <v>1847</v>
      </c>
      <c r="L22162" t="s">
        <v>30</v>
      </c>
      <c r="M22162" t="s">
        <v>31</v>
      </c>
      <c r="N22162" t="b">
        <v>1</v>
      </c>
      <c r="O22162" t="s">
        <v>103552</v>
      </c>
      <c r="Q22162">
        <v>12496</v>
      </c>
      <c r="R22162">
        <v>136</v>
      </c>
      <c r="S22162">
        <v>1</v>
      </c>
      <c r="T22162">
        <v>0</v>
      </c>
      <c r="U22162">
        <v>17</v>
      </c>
    </row>
    <row r="22163" spans="1:21" x14ac:dyDescent="0.25">
      <c r="A22163" t="s">
        <v>102111</v>
      </c>
      <c r="B22163" t="s">
        <v>102112</v>
      </c>
      <c r="C22163" t="s">
        <v>103553</v>
      </c>
      <c r="D22163" t="s">
        <v>103554</v>
      </c>
      <c r="E22163" t="s">
        <v>103555</v>
      </c>
      <c r="F22163" t="s">
        <v>103556</v>
      </c>
      <c r="G22163" t="s">
        <v>103557</v>
      </c>
      <c r="H22163">
        <v>27</v>
      </c>
      <c r="I22163" t="s">
        <v>28</v>
      </c>
      <c r="J22163" t="s">
        <v>103558</v>
      </c>
      <c r="K22163">
        <v>855</v>
      </c>
      <c r="L22163" t="s">
        <v>30</v>
      </c>
      <c r="M22163" t="s">
        <v>31</v>
      </c>
      <c r="N22163" t="b">
        <v>0</v>
      </c>
      <c r="O22163" t="s">
        <v>103559</v>
      </c>
      <c r="Q22163">
        <v>3793</v>
      </c>
      <c r="R22163">
        <v>114</v>
      </c>
      <c r="S22163">
        <v>5</v>
      </c>
      <c r="T22163">
        <v>0</v>
      </c>
      <c r="U22163">
        <v>27</v>
      </c>
    </row>
    <row r="22164" spans="1:21" x14ac:dyDescent="0.25">
      <c r="A22164" t="s">
        <v>102111</v>
      </c>
      <c r="B22164" t="s">
        <v>102112</v>
      </c>
      <c r="C22164" t="s">
        <v>103560</v>
      </c>
      <c r="D22164" t="s">
        <v>103561</v>
      </c>
      <c r="E22164" t="s">
        <v>103562</v>
      </c>
      <c r="F22164" t="s">
        <v>103563</v>
      </c>
      <c r="G22164" t="s">
        <v>103564</v>
      </c>
      <c r="H22164">
        <v>27</v>
      </c>
      <c r="I22164" t="s">
        <v>28</v>
      </c>
      <c r="J22164" t="s">
        <v>103565</v>
      </c>
      <c r="K22164">
        <v>562</v>
      </c>
      <c r="L22164" t="s">
        <v>30</v>
      </c>
      <c r="M22164" t="s">
        <v>31</v>
      </c>
      <c r="N22164" t="b">
        <v>0</v>
      </c>
      <c r="O22164" t="s">
        <v>103566</v>
      </c>
      <c r="Q22164">
        <v>4323</v>
      </c>
      <c r="R22164">
        <v>136</v>
      </c>
      <c r="S22164">
        <v>4</v>
      </c>
      <c r="T22164">
        <v>0</v>
      </c>
      <c r="U22164">
        <v>8</v>
      </c>
    </row>
    <row r="22165" spans="1:21" x14ac:dyDescent="0.25">
      <c r="A22165" t="s">
        <v>102111</v>
      </c>
      <c r="B22165" t="s">
        <v>102112</v>
      </c>
      <c r="C22165" t="s">
        <v>103567</v>
      </c>
      <c r="D22165" t="s">
        <v>103568</v>
      </c>
      <c r="E22165" t="s">
        <v>103569</v>
      </c>
      <c r="F22165" t="s">
        <v>103570</v>
      </c>
      <c r="G22165" t="s">
        <v>103571</v>
      </c>
      <c r="H22165">
        <v>27</v>
      </c>
      <c r="I22165" t="s">
        <v>28</v>
      </c>
      <c r="J22165" t="s">
        <v>102544</v>
      </c>
      <c r="K22165">
        <v>100</v>
      </c>
      <c r="L22165" t="s">
        <v>30</v>
      </c>
      <c r="M22165" t="s">
        <v>31</v>
      </c>
      <c r="N22165" t="b">
        <v>0</v>
      </c>
      <c r="O22165" t="s">
        <v>103572</v>
      </c>
      <c r="Q22165">
        <v>2394</v>
      </c>
      <c r="R22165">
        <v>85</v>
      </c>
      <c r="S22165">
        <v>2</v>
      </c>
      <c r="T22165">
        <v>0</v>
      </c>
      <c r="U22165">
        <v>5</v>
      </c>
    </row>
    <row r="22166" spans="1:21" x14ac:dyDescent="0.25">
      <c r="A22166" t="s">
        <v>102111</v>
      </c>
      <c r="B22166" t="s">
        <v>102112</v>
      </c>
      <c r="C22166" t="s">
        <v>103573</v>
      </c>
      <c r="D22166" t="s">
        <v>103574</v>
      </c>
      <c r="E22166" t="s">
        <v>103575</v>
      </c>
      <c r="F22166" t="s">
        <v>103576</v>
      </c>
      <c r="G22166" t="s">
        <v>103577</v>
      </c>
      <c r="H22166">
        <v>27</v>
      </c>
      <c r="I22166" t="s">
        <v>28</v>
      </c>
      <c r="J22166" t="s">
        <v>103578</v>
      </c>
      <c r="K22166">
        <v>2618</v>
      </c>
      <c r="L22166" t="s">
        <v>30</v>
      </c>
      <c r="M22166" t="s">
        <v>31</v>
      </c>
      <c r="N22166" t="b">
        <v>1</v>
      </c>
      <c r="O22166" t="s">
        <v>103579</v>
      </c>
      <c r="Q22166">
        <v>26927</v>
      </c>
      <c r="R22166">
        <v>379</v>
      </c>
      <c r="S22166">
        <v>4</v>
      </c>
      <c r="T22166">
        <v>0</v>
      </c>
      <c r="U22166">
        <v>39</v>
      </c>
    </row>
    <row r="22167" spans="1:21" x14ac:dyDescent="0.25">
      <c r="A22167" t="s">
        <v>102111</v>
      </c>
      <c r="B22167" t="s">
        <v>102112</v>
      </c>
      <c r="C22167" t="s">
        <v>103580</v>
      </c>
      <c r="D22167" t="s">
        <v>103581</v>
      </c>
      <c r="E22167" t="s">
        <v>103582</v>
      </c>
      <c r="F22167" t="s">
        <v>103583</v>
      </c>
      <c r="G22167" t="s">
        <v>103584</v>
      </c>
      <c r="H22167">
        <v>27</v>
      </c>
      <c r="I22167" t="s">
        <v>28</v>
      </c>
      <c r="J22167" t="s">
        <v>85874</v>
      </c>
      <c r="K22167">
        <v>676</v>
      </c>
      <c r="L22167" t="s">
        <v>30</v>
      </c>
      <c r="M22167" t="s">
        <v>31</v>
      </c>
      <c r="N22167" t="b">
        <v>0</v>
      </c>
      <c r="O22167" t="s">
        <v>103585</v>
      </c>
      <c r="Q22167">
        <v>4552</v>
      </c>
      <c r="R22167">
        <v>172</v>
      </c>
      <c r="S22167">
        <v>3</v>
      </c>
      <c r="T22167">
        <v>0</v>
      </c>
      <c r="U22167">
        <v>14</v>
      </c>
    </row>
    <row r="22168" spans="1:21" x14ac:dyDescent="0.25">
      <c r="A22168" t="s">
        <v>102111</v>
      </c>
      <c r="B22168" t="s">
        <v>102112</v>
      </c>
      <c r="C22168" t="s">
        <v>103586</v>
      </c>
      <c r="D22168" t="s">
        <v>103587</v>
      </c>
      <c r="E22168" t="s">
        <v>103588</v>
      </c>
      <c r="F22168" t="s">
        <v>103589</v>
      </c>
      <c r="G22168" t="s">
        <v>103590</v>
      </c>
      <c r="H22168">
        <v>27</v>
      </c>
      <c r="I22168" t="s">
        <v>28</v>
      </c>
      <c r="J22168" t="s">
        <v>103591</v>
      </c>
      <c r="K22168">
        <v>99</v>
      </c>
      <c r="L22168" t="s">
        <v>30</v>
      </c>
      <c r="M22168" t="s">
        <v>31</v>
      </c>
      <c r="N22168" t="b">
        <v>0</v>
      </c>
      <c r="O22168" t="s">
        <v>103592</v>
      </c>
      <c r="Q22168">
        <v>3723</v>
      </c>
      <c r="R22168">
        <v>163</v>
      </c>
      <c r="S22168">
        <v>4</v>
      </c>
      <c r="T22168">
        <v>0</v>
      </c>
      <c r="U22168">
        <v>23</v>
      </c>
    </row>
    <row r="22169" spans="1:21" x14ac:dyDescent="0.25">
      <c r="A22169" t="s">
        <v>102111</v>
      </c>
      <c r="B22169" t="s">
        <v>102112</v>
      </c>
      <c r="C22169" t="s">
        <v>103593</v>
      </c>
      <c r="D22169" t="s">
        <v>103594</v>
      </c>
      <c r="E22169" t="s">
        <v>103595</v>
      </c>
      <c r="F22169" t="s">
        <v>103596</v>
      </c>
      <c r="G22169" t="s">
        <v>103597</v>
      </c>
      <c r="H22169">
        <v>27</v>
      </c>
      <c r="I22169" t="s">
        <v>28</v>
      </c>
      <c r="J22169" t="s">
        <v>103598</v>
      </c>
      <c r="K22169">
        <v>882</v>
      </c>
      <c r="L22169" t="s">
        <v>30</v>
      </c>
      <c r="M22169" t="s">
        <v>31</v>
      </c>
      <c r="N22169" t="b">
        <v>0</v>
      </c>
      <c r="O22169" t="s">
        <v>103599</v>
      </c>
      <c r="Q22169">
        <v>145871</v>
      </c>
      <c r="R22169">
        <v>4498</v>
      </c>
      <c r="S22169">
        <v>89</v>
      </c>
      <c r="T22169">
        <v>0</v>
      </c>
      <c r="U22169">
        <v>340</v>
      </c>
    </row>
    <row r="22170" spans="1:21" x14ac:dyDescent="0.25">
      <c r="A22170" t="s">
        <v>102111</v>
      </c>
      <c r="B22170" t="s">
        <v>102112</v>
      </c>
      <c r="C22170" t="s">
        <v>103600</v>
      </c>
      <c r="D22170" t="s">
        <v>103601</v>
      </c>
      <c r="E22170" t="s">
        <v>103602</v>
      </c>
      <c r="F22170" t="s">
        <v>103603</v>
      </c>
      <c r="G22170" t="s">
        <v>103604</v>
      </c>
      <c r="H22170">
        <v>27</v>
      </c>
      <c r="I22170" t="s">
        <v>28</v>
      </c>
      <c r="J22170" t="s">
        <v>103605</v>
      </c>
      <c r="K22170">
        <v>1840</v>
      </c>
      <c r="L22170" t="s">
        <v>30</v>
      </c>
      <c r="M22170" t="s">
        <v>31</v>
      </c>
      <c r="N22170" t="b">
        <v>1</v>
      </c>
      <c r="O22170" t="s">
        <v>103606</v>
      </c>
      <c r="Q22170">
        <v>14123</v>
      </c>
      <c r="R22170">
        <v>124</v>
      </c>
      <c r="S22170">
        <v>1</v>
      </c>
      <c r="T22170">
        <v>0</v>
      </c>
      <c r="U22170">
        <v>25</v>
      </c>
    </row>
    <row r="22171" spans="1:21" x14ac:dyDescent="0.25">
      <c r="A22171" t="s">
        <v>102111</v>
      </c>
      <c r="B22171" t="s">
        <v>102112</v>
      </c>
      <c r="C22171" t="s">
        <v>103607</v>
      </c>
      <c r="D22171" t="s">
        <v>103608</v>
      </c>
      <c r="E22171" t="s">
        <v>103609</v>
      </c>
      <c r="F22171" t="s">
        <v>103610</v>
      </c>
      <c r="G22171" t="s">
        <v>103611</v>
      </c>
      <c r="H22171">
        <v>27</v>
      </c>
      <c r="I22171" t="s">
        <v>28</v>
      </c>
      <c r="J22171" t="s">
        <v>103612</v>
      </c>
      <c r="K22171">
        <v>2581</v>
      </c>
      <c r="L22171" t="s">
        <v>30</v>
      </c>
      <c r="M22171" t="s">
        <v>31</v>
      </c>
      <c r="N22171" t="b">
        <v>1</v>
      </c>
      <c r="O22171" t="s">
        <v>103613</v>
      </c>
      <c r="Q22171">
        <v>8693</v>
      </c>
      <c r="R22171">
        <v>110</v>
      </c>
      <c r="S22171">
        <v>3</v>
      </c>
      <c r="T22171">
        <v>0</v>
      </c>
      <c r="U22171">
        <v>17</v>
      </c>
    </row>
    <row r="22172" spans="1:21" x14ac:dyDescent="0.25">
      <c r="A22172" t="s">
        <v>102111</v>
      </c>
      <c r="B22172" t="s">
        <v>102112</v>
      </c>
      <c r="C22172" t="s">
        <v>103614</v>
      </c>
      <c r="D22172" t="s">
        <v>103615</v>
      </c>
      <c r="E22172" t="s">
        <v>103616</v>
      </c>
      <c r="F22172" t="s">
        <v>103617</v>
      </c>
      <c r="G22172" t="s">
        <v>103618</v>
      </c>
      <c r="H22172">
        <v>27</v>
      </c>
      <c r="I22172" t="s">
        <v>28</v>
      </c>
      <c r="J22172" t="s">
        <v>88087</v>
      </c>
      <c r="K22172">
        <v>1696</v>
      </c>
      <c r="L22172" t="s">
        <v>30</v>
      </c>
      <c r="M22172" t="s">
        <v>31</v>
      </c>
      <c r="N22172" t="b">
        <v>1</v>
      </c>
      <c r="O22172" t="s">
        <v>103619</v>
      </c>
      <c r="Q22172">
        <v>9566</v>
      </c>
      <c r="R22172">
        <v>203</v>
      </c>
      <c r="S22172">
        <v>3</v>
      </c>
      <c r="T22172">
        <v>0</v>
      </c>
      <c r="U22172">
        <v>35</v>
      </c>
    </row>
    <row r="22173" spans="1:21" x14ac:dyDescent="0.25">
      <c r="A22173" t="s">
        <v>102111</v>
      </c>
      <c r="B22173" t="s">
        <v>102112</v>
      </c>
      <c r="C22173" t="s">
        <v>103620</v>
      </c>
      <c r="D22173" t="s">
        <v>103621</v>
      </c>
      <c r="E22173" t="s">
        <v>103622</v>
      </c>
      <c r="F22173" t="s">
        <v>103623</v>
      </c>
      <c r="G22173" t="s">
        <v>103624</v>
      </c>
      <c r="H22173">
        <v>27</v>
      </c>
      <c r="I22173" t="s">
        <v>28</v>
      </c>
      <c r="J22173" t="s">
        <v>103625</v>
      </c>
      <c r="K22173">
        <v>451</v>
      </c>
      <c r="L22173" t="s">
        <v>30</v>
      </c>
      <c r="M22173" t="s">
        <v>31</v>
      </c>
      <c r="N22173" t="b">
        <v>1</v>
      </c>
      <c r="O22173" t="s">
        <v>103626</v>
      </c>
      <c r="Q22173">
        <v>3865</v>
      </c>
      <c r="R22173">
        <v>131</v>
      </c>
      <c r="S22173">
        <v>1</v>
      </c>
      <c r="T22173">
        <v>0</v>
      </c>
      <c r="U22173">
        <v>16</v>
      </c>
    </row>
    <row r="22174" spans="1:21" x14ac:dyDescent="0.25">
      <c r="A22174" t="s">
        <v>102111</v>
      </c>
      <c r="B22174" t="s">
        <v>102112</v>
      </c>
      <c r="C22174" t="s">
        <v>103627</v>
      </c>
      <c r="D22174" t="s">
        <v>103628</v>
      </c>
      <c r="E22174" t="s">
        <v>103629</v>
      </c>
      <c r="F22174" t="s">
        <v>103630</v>
      </c>
      <c r="G22174" t="s">
        <v>103631</v>
      </c>
      <c r="H22174">
        <v>27</v>
      </c>
      <c r="I22174" t="s">
        <v>28</v>
      </c>
      <c r="J22174" t="s">
        <v>103632</v>
      </c>
      <c r="K22174">
        <v>474</v>
      </c>
      <c r="L22174" t="s">
        <v>30</v>
      </c>
      <c r="M22174" t="s">
        <v>31</v>
      </c>
      <c r="N22174" t="b">
        <v>1</v>
      </c>
      <c r="O22174" t="s">
        <v>103633</v>
      </c>
      <c r="Q22174">
        <v>5927</v>
      </c>
      <c r="R22174">
        <v>196</v>
      </c>
      <c r="S22174">
        <v>5</v>
      </c>
      <c r="T22174">
        <v>0</v>
      </c>
      <c r="U22174">
        <v>10</v>
      </c>
    </row>
    <row r="22175" spans="1:21" x14ac:dyDescent="0.25">
      <c r="A22175" t="s">
        <v>102111</v>
      </c>
      <c r="B22175" t="s">
        <v>102112</v>
      </c>
      <c r="C22175" t="s">
        <v>103634</v>
      </c>
      <c r="D22175" t="s">
        <v>103635</v>
      </c>
      <c r="E22175" t="s">
        <v>103636</v>
      </c>
      <c r="F22175" t="s">
        <v>103637</v>
      </c>
      <c r="G22175" t="s">
        <v>103638</v>
      </c>
      <c r="H22175">
        <v>27</v>
      </c>
      <c r="I22175" t="s">
        <v>28</v>
      </c>
      <c r="J22175" t="s">
        <v>103639</v>
      </c>
      <c r="K22175">
        <v>886</v>
      </c>
      <c r="L22175" t="s">
        <v>30</v>
      </c>
      <c r="M22175" t="s">
        <v>31</v>
      </c>
      <c r="N22175" t="b">
        <v>0</v>
      </c>
      <c r="O22175" t="s">
        <v>103640</v>
      </c>
      <c r="Q22175">
        <v>5197</v>
      </c>
      <c r="R22175">
        <v>177</v>
      </c>
      <c r="S22175">
        <v>6</v>
      </c>
      <c r="T22175">
        <v>0</v>
      </c>
      <c r="U22175">
        <v>3</v>
      </c>
    </row>
    <row r="22176" spans="1:21" x14ac:dyDescent="0.25">
      <c r="A22176" t="s">
        <v>102111</v>
      </c>
      <c r="B22176" t="s">
        <v>102112</v>
      </c>
      <c r="C22176" t="s">
        <v>103641</v>
      </c>
      <c r="D22176" t="s">
        <v>103642</v>
      </c>
      <c r="E22176" t="s">
        <v>103643</v>
      </c>
      <c r="F22176" t="s">
        <v>103644</v>
      </c>
      <c r="G22176" t="s">
        <v>103645</v>
      </c>
      <c r="H22176">
        <v>27</v>
      </c>
      <c r="I22176" t="s">
        <v>28</v>
      </c>
      <c r="J22176" t="s">
        <v>103646</v>
      </c>
      <c r="K22176">
        <v>1566</v>
      </c>
      <c r="L22176" t="s">
        <v>30</v>
      </c>
      <c r="M22176" t="s">
        <v>31</v>
      </c>
      <c r="N22176" t="b">
        <v>0</v>
      </c>
      <c r="O22176" t="s">
        <v>103647</v>
      </c>
      <c r="Q22176">
        <v>103404</v>
      </c>
      <c r="R22176">
        <v>3706</v>
      </c>
      <c r="S22176">
        <v>40</v>
      </c>
      <c r="T22176">
        <v>0</v>
      </c>
      <c r="U22176">
        <v>509</v>
      </c>
    </row>
    <row r="22177" spans="1:21" x14ac:dyDescent="0.25">
      <c r="A22177" t="s">
        <v>102111</v>
      </c>
      <c r="B22177" t="s">
        <v>102112</v>
      </c>
      <c r="C22177" t="s">
        <v>103648</v>
      </c>
      <c r="D22177" t="s">
        <v>103649</v>
      </c>
      <c r="E22177" t="s">
        <v>103650</v>
      </c>
      <c r="F22177" t="s">
        <v>103651</v>
      </c>
      <c r="G22177" t="s">
        <v>103652</v>
      </c>
      <c r="H22177">
        <v>27</v>
      </c>
      <c r="I22177" t="s">
        <v>28</v>
      </c>
      <c r="J22177" t="s">
        <v>87346</v>
      </c>
      <c r="K22177">
        <v>327</v>
      </c>
      <c r="L22177" t="s">
        <v>30</v>
      </c>
      <c r="M22177" t="s">
        <v>31</v>
      </c>
      <c r="N22177" t="b">
        <v>1</v>
      </c>
      <c r="O22177" t="s">
        <v>103653</v>
      </c>
      <c r="Q22177">
        <v>4622</v>
      </c>
      <c r="R22177">
        <v>158</v>
      </c>
      <c r="S22177">
        <v>6</v>
      </c>
      <c r="T22177">
        <v>0</v>
      </c>
      <c r="U22177">
        <v>9</v>
      </c>
    </row>
    <row r="22178" spans="1:21" x14ac:dyDescent="0.25">
      <c r="A22178" t="s">
        <v>102111</v>
      </c>
      <c r="B22178" t="s">
        <v>102112</v>
      </c>
      <c r="C22178" t="s">
        <v>103654</v>
      </c>
      <c r="D22178" t="s">
        <v>103655</v>
      </c>
      <c r="E22178" t="s">
        <v>103656</v>
      </c>
      <c r="F22178" t="s">
        <v>103657</v>
      </c>
      <c r="G22178" t="s">
        <v>103658</v>
      </c>
      <c r="H22178">
        <v>27</v>
      </c>
      <c r="I22178" t="s">
        <v>28</v>
      </c>
      <c r="J22178" t="s">
        <v>103659</v>
      </c>
      <c r="K22178">
        <v>1396</v>
      </c>
      <c r="L22178" t="s">
        <v>30</v>
      </c>
      <c r="M22178" t="s">
        <v>31</v>
      </c>
      <c r="N22178" t="b">
        <v>1</v>
      </c>
      <c r="O22178" t="s">
        <v>103660</v>
      </c>
      <c r="Q22178">
        <v>10375</v>
      </c>
      <c r="R22178">
        <v>164</v>
      </c>
      <c r="S22178">
        <v>1</v>
      </c>
      <c r="T22178">
        <v>0</v>
      </c>
      <c r="U22178">
        <v>34</v>
      </c>
    </row>
    <row r="22179" spans="1:21" x14ac:dyDescent="0.25">
      <c r="A22179" t="s">
        <v>102111</v>
      </c>
      <c r="B22179" t="s">
        <v>102112</v>
      </c>
      <c r="C22179" t="s">
        <v>103661</v>
      </c>
      <c r="D22179" t="s">
        <v>103662</v>
      </c>
      <c r="E22179" t="s">
        <v>103663</v>
      </c>
      <c r="F22179" t="s">
        <v>103664</v>
      </c>
      <c r="G22179" t="s">
        <v>103665</v>
      </c>
      <c r="H22179">
        <v>27</v>
      </c>
      <c r="I22179" t="s">
        <v>28</v>
      </c>
      <c r="J22179" t="s">
        <v>87535</v>
      </c>
      <c r="K22179">
        <v>504</v>
      </c>
      <c r="L22179" t="s">
        <v>30</v>
      </c>
      <c r="M22179" t="s">
        <v>31</v>
      </c>
      <c r="N22179" t="b">
        <v>1</v>
      </c>
      <c r="O22179" t="s">
        <v>103666</v>
      </c>
      <c r="Q22179">
        <v>7596</v>
      </c>
      <c r="R22179">
        <v>216</v>
      </c>
      <c r="S22179">
        <v>4</v>
      </c>
      <c r="T22179">
        <v>0</v>
      </c>
      <c r="U22179">
        <v>13</v>
      </c>
    </row>
    <row r="22180" spans="1:21" x14ac:dyDescent="0.25">
      <c r="A22180" t="s">
        <v>102111</v>
      </c>
      <c r="B22180" t="s">
        <v>102112</v>
      </c>
      <c r="C22180" t="s">
        <v>103667</v>
      </c>
      <c r="D22180" t="s">
        <v>103668</v>
      </c>
      <c r="E22180" s="1">
        <v>44169.649305555555</v>
      </c>
      <c r="F22180" t="s">
        <v>103669</v>
      </c>
      <c r="G22180" t="s">
        <v>103670</v>
      </c>
      <c r="H22180">
        <v>27</v>
      </c>
      <c r="I22180" t="s">
        <v>28</v>
      </c>
      <c r="J22180" t="s">
        <v>103060</v>
      </c>
      <c r="K22180">
        <v>525</v>
      </c>
      <c r="L22180" t="s">
        <v>30</v>
      </c>
      <c r="M22180" t="s">
        <v>31</v>
      </c>
      <c r="N22180" t="b">
        <v>0</v>
      </c>
      <c r="O22180" t="s">
        <v>103671</v>
      </c>
      <c r="Q22180">
        <v>4764</v>
      </c>
      <c r="R22180">
        <v>176</v>
      </c>
      <c r="S22180">
        <v>2</v>
      </c>
      <c r="T22180">
        <v>0</v>
      </c>
      <c r="U22180">
        <v>6</v>
      </c>
    </row>
    <row r="22181" spans="1:21" x14ac:dyDescent="0.25">
      <c r="A22181" t="s">
        <v>102111</v>
      </c>
      <c r="B22181" t="s">
        <v>102112</v>
      </c>
      <c r="C22181" t="s">
        <v>103672</v>
      </c>
      <c r="D22181" t="s">
        <v>103673</v>
      </c>
      <c r="E22181" s="1">
        <v>44139.619444444441</v>
      </c>
      <c r="F22181" t="s">
        <v>103674</v>
      </c>
      <c r="G22181" t="s">
        <v>103675</v>
      </c>
      <c r="H22181">
        <v>27</v>
      </c>
      <c r="I22181" t="s">
        <v>28</v>
      </c>
      <c r="J22181" t="s">
        <v>103012</v>
      </c>
      <c r="K22181">
        <v>330</v>
      </c>
      <c r="L22181" t="s">
        <v>30</v>
      </c>
      <c r="M22181" t="s">
        <v>31</v>
      </c>
      <c r="N22181" t="b">
        <v>0</v>
      </c>
      <c r="O22181" t="s">
        <v>103676</v>
      </c>
      <c r="Q22181">
        <v>11924</v>
      </c>
      <c r="R22181">
        <v>383</v>
      </c>
      <c r="S22181">
        <v>5</v>
      </c>
      <c r="T22181">
        <v>0</v>
      </c>
      <c r="U22181">
        <v>56</v>
      </c>
    </row>
    <row r="22182" spans="1:21" x14ac:dyDescent="0.25">
      <c r="A22182" t="s">
        <v>102111</v>
      </c>
      <c r="B22182" t="s">
        <v>102112</v>
      </c>
      <c r="C22182" t="s">
        <v>103677</v>
      </c>
      <c r="D22182" t="s">
        <v>103678</v>
      </c>
      <c r="E22182" s="1">
        <v>44108.624305555553</v>
      </c>
      <c r="F22182" t="s">
        <v>103679</v>
      </c>
      <c r="G22182" t="s">
        <v>103680</v>
      </c>
      <c r="H22182">
        <v>27</v>
      </c>
      <c r="I22182" t="s">
        <v>28</v>
      </c>
      <c r="J22182" t="s">
        <v>103681</v>
      </c>
      <c r="K22182">
        <v>658</v>
      </c>
      <c r="L22182" t="s">
        <v>30</v>
      </c>
      <c r="M22182" t="s">
        <v>31</v>
      </c>
      <c r="N22182" t="b">
        <v>0</v>
      </c>
      <c r="O22182" t="s">
        <v>103682</v>
      </c>
      <c r="Q22182">
        <v>13098</v>
      </c>
      <c r="R22182">
        <v>328</v>
      </c>
      <c r="S22182">
        <v>14</v>
      </c>
      <c r="T22182">
        <v>0</v>
      </c>
      <c r="U22182">
        <v>16</v>
      </c>
    </row>
    <row r="22183" spans="1:21" x14ac:dyDescent="0.25">
      <c r="A22183" t="s">
        <v>102111</v>
      </c>
      <c r="B22183" t="s">
        <v>102112</v>
      </c>
      <c r="C22183" t="s">
        <v>103683</v>
      </c>
      <c r="D22183" t="s">
        <v>103684</v>
      </c>
      <c r="E22183" s="1">
        <v>44078.277083333334</v>
      </c>
      <c r="F22183" t="s">
        <v>103685</v>
      </c>
      <c r="G22183" t="s">
        <v>103686</v>
      </c>
      <c r="H22183">
        <v>27</v>
      </c>
      <c r="I22183" t="s">
        <v>28</v>
      </c>
      <c r="J22183" t="s">
        <v>103687</v>
      </c>
      <c r="K22183">
        <v>3456</v>
      </c>
      <c r="L22183" t="s">
        <v>30</v>
      </c>
      <c r="M22183" t="s">
        <v>31</v>
      </c>
      <c r="N22183" t="b">
        <v>0</v>
      </c>
      <c r="O22183" t="s">
        <v>103688</v>
      </c>
      <c r="Q22183">
        <v>3570</v>
      </c>
      <c r="R22183">
        <v>119</v>
      </c>
      <c r="S22183">
        <v>4</v>
      </c>
      <c r="T22183">
        <v>0</v>
      </c>
      <c r="U22183">
        <v>4</v>
      </c>
    </row>
    <row r="22184" spans="1:21" x14ac:dyDescent="0.25">
      <c r="A22184" t="s">
        <v>102111</v>
      </c>
      <c r="B22184" t="s">
        <v>102112</v>
      </c>
      <c r="C22184" t="s">
        <v>103689</v>
      </c>
      <c r="D22184" t="s">
        <v>103690</v>
      </c>
      <c r="E22184" s="1">
        <v>44047.726388888892</v>
      </c>
      <c r="F22184" t="s">
        <v>103691</v>
      </c>
      <c r="G22184" t="s">
        <v>103692</v>
      </c>
      <c r="H22184">
        <v>27</v>
      </c>
      <c r="I22184" t="s">
        <v>28</v>
      </c>
      <c r="J22184" t="s">
        <v>10557</v>
      </c>
      <c r="K22184">
        <v>69</v>
      </c>
      <c r="L22184" t="s">
        <v>30</v>
      </c>
      <c r="M22184" t="s">
        <v>31</v>
      </c>
      <c r="N22184" t="b">
        <v>0</v>
      </c>
      <c r="O22184" t="s">
        <v>103693</v>
      </c>
      <c r="Q22184">
        <v>3500</v>
      </c>
      <c r="R22184">
        <v>26</v>
      </c>
      <c r="S22184">
        <v>0</v>
      </c>
      <c r="T22184">
        <v>0</v>
      </c>
      <c r="U22184">
        <v>3</v>
      </c>
    </row>
    <row r="22185" spans="1:21" x14ac:dyDescent="0.25">
      <c r="A22185" t="s">
        <v>102111</v>
      </c>
      <c r="B22185" t="s">
        <v>102112</v>
      </c>
      <c r="C22185" t="s">
        <v>103694</v>
      </c>
      <c r="D22185" t="s">
        <v>103695</v>
      </c>
      <c r="E22185" s="1">
        <v>44047.479166666664</v>
      </c>
      <c r="F22185" t="s">
        <v>103696</v>
      </c>
      <c r="G22185" t="s">
        <v>103697</v>
      </c>
      <c r="H22185">
        <v>27</v>
      </c>
      <c r="I22185" t="s">
        <v>28</v>
      </c>
      <c r="J22185" t="s">
        <v>6711</v>
      </c>
      <c r="K22185">
        <v>403</v>
      </c>
      <c r="L22185" t="s">
        <v>30</v>
      </c>
      <c r="M22185" t="s">
        <v>31</v>
      </c>
      <c r="N22185" t="b">
        <v>1</v>
      </c>
      <c r="O22185" t="s">
        <v>103698</v>
      </c>
      <c r="Q22185">
        <v>24191</v>
      </c>
      <c r="R22185">
        <v>302</v>
      </c>
      <c r="S22185">
        <v>14</v>
      </c>
      <c r="T22185">
        <v>0</v>
      </c>
      <c r="U22185">
        <v>25</v>
      </c>
    </row>
    <row r="22186" spans="1:21" x14ac:dyDescent="0.25">
      <c r="A22186" t="s">
        <v>102111</v>
      </c>
      <c r="B22186" t="s">
        <v>102112</v>
      </c>
      <c r="C22186" t="s">
        <v>103699</v>
      </c>
      <c r="D22186" t="s">
        <v>103700</v>
      </c>
      <c r="E22186" s="1">
        <v>44016.479166666664</v>
      </c>
      <c r="F22186" t="s">
        <v>103701</v>
      </c>
      <c r="G22186" t="s">
        <v>103702</v>
      </c>
      <c r="H22186">
        <v>27</v>
      </c>
      <c r="I22186" t="s">
        <v>28</v>
      </c>
      <c r="J22186" t="s">
        <v>7760</v>
      </c>
      <c r="K22186">
        <v>379</v>
      </c>
      <c r="L22186" t="s">
        <v>30</v>
      </c>
      <c r="M22186" t="s">
        <v>31</v>
      </c>
      <c r="N22186" t="b">
        <v>1</v>
      </c>
      <c r="O22186" t="s">
        <v>103703</v>
      </c>
      <c r="Q22186">
        <v>22843</v>
      </c>
      <c r="R22186">
        <v>247</v>
      </c>
      <c r="S22186">
        <v>5</v>
      </c>
      <c r="T22186">
        <v>0</v>
      </c>
      <c r="U22186">
        <v>21</v>
      </c>
    </row>
    <row r="22187" spans="1:21" x14ac:dyDescent="0.25">
      <c r="A22187" t="s">
        <v>102111</v>
      </c>
      <c r="B22187" t="s">
        <v>102112</v>
      </c>
      <c r="C22187" t="s">
        <v>103704</v>
      </c>
      <c r="D22187" t="s">
        <v>103705</v>
      </c>
      <c r="E22187" s="1">
        <v>43986.479166666664</v>
      </c>
      <c r="F22187" t="s">
        <v>103706</v>
      </c>
      <c r="G22187" t="s">
        <v>103707</v>
      </c>
      <c r="H22187">
        <v>27</v>
      </c>
      <c r="I22187" t="s">
        <v>28</v>
      </c>
      <c r="J22187" t="s">
        <v>103708</v>
      </c>
      <c r="K22187">
        <v>1556</v>
      </c>
      <c r="L22187" t="s">
        <v>30</v>
      </c>
      <c r="M22187" t="s">
        <v>31</v>
      </c>
      <c r="N22187" t="b">
        <v>1</v>
      </c>
      <c r="O22187" t="s">
        <v>103709</v>
      </c>
      <c r="Q22187">
        <v>35207</v>
      </c>
      <c r="R22187">
        <v>574</v>
      </c>
      <c r="S22187">
        <v>14</v>
      </c>
      <c r="T22187">
        <v>0</v>
      </c>
      <c r="U22187">
        <v>63</v>
      </c>
    </row>
    <row r="22188" spans="1:21" x14ac:dyDescent="0.25">
      <c r="A22188" t="s">
        <v>102111</v>
      </c>
      <c r="B22188" t="s">
        <v>102112</v>
      </c>
      <c r="C22188" t="s">
        <v>103710</v>
      </c>
      <c r="D22188" t="s">
        <v>103711</v>
      </c>
      <c r="E22188" s="1">
        <v>43955.493055555555</v>
      </c>
      <c r="F22188" t="s">
        <v>103712</v>
      </c>
      <c r="G22188" t="s">
        <v>103713</v>
      </c>
      <c r="H22188">
        <v>27</v>
      </c>
      <c r="I22188" t="s">
        <v>28</v>
      </c>
      <c r="J22188" t="s">
        <v>103714</v>
      </c>
      <c r="K22188">
        <v>211</v>
      </c>
      <c r="L22188" t="s">
        <v>30</v>
      </c>
      <c r="M22188" t="s">
        <v>31</v>
      </c>
      <c r="N22188" t="b">
        <v>0</v>
      </c>
      <c r="O22188" t="s">
        <v>103715</v>
      </c>
      <c r="Q22188">
        <v>16302</v>
      </c>
      <c r="R22188">
        <v>587</v>
      </c>
      <c r="S22188">
        <v>13</v>
      </c>
      <c r="T22188">
        <v>0</v>
      </c>
      <c r="U22188">
        <v>12</v>
      </c>
    </row>
    <row r="22189" spans="1:21" x14ac:dyDescent="0.25">
      <c r="A22189" t="s">
        <v>102111</v>
      </c>
      <c r="B22189" t="s">
        <v>102112</v>
      </c>
      <c r="C22189" t="s">
        <v>103716</v>
      </c>
      <c r="D22189" t="s">
        <v>103717</v>
      </c>
      <c r="E22189" s="1">
        <v>43894.479166666664</v>
      </c>
      <c r="F22189" t="s">
        <v>103718</v>
      </c>
      <c r="G22189" t="s">
        <v>103719</v>
      </c>
      <c r="H22189">
        <v>27</v>
      </c>
      <c r="I22189" t="s">
        <v>28</v>
      </c>
      <c r="J22189" t="s">
        <v>220</v>
      </c>
      <c r="K22189">
        <v>213</v>
      </c>
      <c r="L22189" t="s">
        <v>30</v>
      </c>
      <c r="M22189" t="s">
        <v>31</v>
      </c>
      <c r="N22189" t="b">
        <v>0</v>
      </c>
      <c r="O22189" t="s">
        <v>103720</v>
      </c>
      <c r="Q22189">
        <v>27518</v>
      </c>
      <c r="R22189">
        <v>323</v>
      </c>
      <c r="S22189">
        <v>18</v>
      </c>
      <c r="T22189">
        <v>0</v>
      </c>
      <c r="U22189">
        <v>34</v>
      </c>
    </row>
    <row r="22190" spans="1:21" x14ac:dyDescent="0.25">
      <c r="A22190" t="s">
        <v>102111</v>
      </c>
      <c r="B22190" t="s">
        <v>102112</v>
      </c>
      <c r="C22190" t="s">
        <v>103721</v>
      </c>
      <c r="D22190" t="s">
        <v>103722</v>
      </c>
      <c r="E22190" s="1">
        <v>43865.479166666664</v>
      </c>
      <c r="F22190" t="s">
        <v>103723</v>
      </c>
      <c r="G22190" t="s">
        <v>103724</v>
      </c>
      <c r="H22190">
        <v>27</v>
      </c>
      <c r="I22190" t="s">
        <v>28</v>
      </c>
      <c r="J22190" t="s">
        <v>103725</v>
      </c>
      <c r="K22190">
        <v>1957</v>
      </c>
      <c r="L22190" t="s">
        <v>30</v>
      </c>
      <c r="M22190" t="s">
        <v>31</v>
      </c>
      <c r="N22190" t="b">
        <v>1</v>
      </c>
      <c r="O22190" t="s">
        <v>103726</v>
      </c>
      <c r="Q22190">
        <v>19760</v>
      </c>
      <c r="R22190">
        <v>287</v>
      </c>
      <c r="S22190">
        <v>7</v>
      </c>
      <c r="T22190">
        <v>0</v>
      </c>
      <c r="U22190">
        <v>22</v>
      </c>
    </row>
    <row r="22191" spans="1:21" x14ac:dyDescent="0.25">
      <c r="A22191" t="s">
        <v>102111</v>
      </c>
      <c r="B22191" t="s">
        <v>102112</v>
      </c>
      <c r="C22191" t="s">
        <v>103727</v>
      </c>
      <c r="D22191" t="s">
        <v>103728</v>
      </c>
      <c r="E22191" t="s">
        <v>103729</v>
      </c>
      <c r="F22191" t="s">
        <v>103730</v>
      </c>
      <c r="G22191" t="s">
        <v>103731</v>
      </c>
      <c r="H22191">
        <v>27</v>
      </c>
      <c r="I22191" t="s">
        <v>28</v>
      </c>
      <c r="J22191" t="s">
        <v>31600</v>
      </c>
      <c r="K22191">
        <v>84</v>
      </c>
      <c r="L22191" t="s">
        <v>30</v>
      </c>
      <c r="M22191" t="s">
        <v>31</v>
      </c>
      <c r="N22191" t="b">
        <v>0</v>
      </c>
      <c r="O22191" t="s">
        <v>103732</v>
      </c>
      <c r="Q22191">
        <v>1548</v>
      </c>
      <c r="R22191">
        <v>80</v>
      </c>
      <c r="S22191">
        <v>0</v>
      </c>
      <c r="T22191">
        <v>0</v>
      </c>
      <c r="U22191">
        <v>17</v>
      </c>
    </row>
    <row r="22192" spans="1:21" x14ac:dyDescent="0.25">
      <c r="A22192" t="s">
        <v>102111</v>
      </c>
      <c r="B22192" t="s">
        <v>102112</v>
      </c>
      <c r="C22192" t="s">
        <v>103733</v>
      </c>
      <c r="D22192" t="s">
        <v>103734</v>
      </c>
      <c r="E22192" t="s">
        <v>103735</v>
      </c>
      <c r="F22192" t="s">
        <v>103736</v>
      </c>
      <c r="G22192" t="s">
        <v>103737</v>
      </c>
      <c r="H22192">
        <v>27</v>
      </c>
      <c r="I22192" t="s">
        <v>28</v>
      </c>
      <c r="J22192" t="s">
        <v>103738</v>
      </c>
      <c r="K22192">
        <v>1516</v>
      </c>
      <c r="L22192" t="s">
        <v>30</v>
      </c>
      <c r="M22192" t="s">
        <v>31</v>
      </c>
      <c r="N22192" t="b">
        <v>0</v>
      </c>
      <c r="O22192" t="s">
        <v>103739</v>
      </c>
      <c r="Q22192">
        <v>505842</v>
      </c>
      <c r="R22192">
        <v>17720</v>
      </c>
      <c r="S22192">
        <v>241</v>
      </c>
      <c r="T22192">
        <v>0</v>
      </c>
      <c r="U22192">
        <v>1607</v>
      </c>
    </row>
    <row r="22193" spans="1:21" x14ac:dyDescent="0.25">
      <c r="A22193" t="s">
        <v>102111</v>
      </c>
      <c r="B22193" t="s">
        <v>102112</v>
      </c>
      <c r="C22193" t="s">
        <v>103740</v>
      </c>
      <c r="D22193" t="s">
        <v>103741</v>
      </c>
      <c r="E22193" s="1">
        <v>43954.479166666664</v>
      </c>
      <c r="F22193" t="s">
        <v>103742</v>
      </c>
      <c r="G22193" t="s">
        <v>103743</v>
      </c>
      <c r="H22193">
        <v>27</v>
      </c>
      <c r="I22193" t="s">
        <v>28</v>
      </c>
      <c r="J22193" t="s">
        <v>103744</v>
      </c>
      <c r="K22193">
        <v>3126</v>
      </c>
      <c r="L22193" t="s">
        <v>30</v>
      </c>
      <c r="M22193" t="s">
        <v>31</v>
      </c>
      <c r="N22193" t="b">
        <v>1</v>
      </c>
      <c r="O22193" t="s">
        <v>103745</v>
      </c>
      <c r="Q22193">
        <v>30990</v>
      </c>
      <c r="R22193">
        <v>452</v>
      </c>
      <c r="S22193">
        <v>9</v>
      </c>
      <c r="T22193">
        <v>0</v>
      </c>
      <c r="U22193">
        <v>46</v>
      </c>
    </row>
    <row r="22194" spans="1:21" x14ac:dyDescent="0.25">
      <c r="A22194" t="s">
        <v>102111</v>
      </c>
      <c r="B22194" t="s">
        <v>102112</v>
      </c>
      <c r="C22194" t="s">
        <v>103746</v>
      </c>
      <c r="D22194" t="s">
        <v>103747</v>
      </c>
      <c r="E22194" t="s">
        <v>103748</v>
      </c>
      <c r="F22194" t="s">
        <v>103749</v>
      </c>
      <c r="G22194" t="s">
        <v>103750</v>
      </c>
      <c r="H22194">
        <v>27</v>
      </c>
      <c r="I22194" t="s">
        <v>28</v>
      </c>
      <c r="J22194" t="s">
        <v>103751</v>
      </c>
      <c r="K22194">
        <v>717</v>
      </c>
      <c r="L22194" t="s">
        <v>30</v>
      </c>
      <c r="M22194" t="s">
        <v>31</v>
      </c>
      <c r="N22194" t="b">
        <v>1</v>
      </c>
      <c r="O22194" t="s">
        <v>103752</v>
      </c>
      <c r="Q22194">
        <v>35448</v>
      </c>
      <c r="R22194">
        <v>873</v>
      </c>
      <c r="S22194">
        <v>16</v>
      </c>
      <c r="T22194">
        <v>0</v>
      </c>
      <c r="U22194">
        <v>88</v>
      </c>
    </row>
    <row r="22195" spans="1:21" x14ac:dyDescent="0.25">
      <c r="A22195" t="s">
        <v>102111</v>
      </c>
      <c r="B22195" t="s">
        <v>102112</v>
      </c>
      <c r="C22195" t="s">
        <v>103753</v>
      </c>
      <c r="D22195" t="s">
        <v>103754</v>
      </c>
      <c r="E22195" t="s">
        <v>103755</v>
      </c>
      <c r="F22195" t="s">
        <v>103756</v>
      </c>
      <c r="G22195" t="s">
        <v>103757</v>
      </c>
      <c r="H22195">
        <v>27</v>
      </c>
      <c r="I22195" t="s">
        <v>28</v>
      </c>
      <c r="J22195" t="s">
        <v>12639</v>
      </c>
      <c r="K22195">
        <v>289</v>
      </c>
      <c r="L22195" t="s">
        <v>30</v>
      </c>
      <c r="M22195" t="s">
        <v>31</v>
      </c>
      <c r="N22195" t="b">
        <v>0</v>
      </c>
      <c r="O22195" t="s">
        <v>103758</v>
      </c>
      <c r="Q22195">
        <v>16196</v>
      </c>
      <c r="R22195">
        <v>147</v>
      </c>
      <c r="S22195">
        <v>13</v>
      </c>
      <c r="T22195">
        <v>0</v>
      </c>
      <c r="U22195">
        <v>16</v>
      </c>
    </row>
    <row r="22196" spans="1:21" x14ac:dyDescent="0.25">
      <c r="A22196" t="s">
        <v>102111</v>
      </c>
      <c r="B22196" t="s">
        <v>102112</v>
      </c>
      <c r="C22196" t="s">
        <v>103759</v>
      </c>
      <c r="D22196" t="s">
        <v>103760</v>
      </c>
      <c r="E22196" t="s">
        <v>103761</v>
      </c>
      <c r="F22196" t="s">
        <v>103762</v>
      </c>
      <c r="G22196" t="s">
        <v>103763</v>
      </c>
      <c r="H22196">
        <v>27</v>
      </c>
      <c r="I22196" t="s">
        <v>28</v>
      </c>
      <c r="J22196" t="s">
        <v>103764</v>
      </c>
      <c r="K22196">
        <v>1234</v>
      </c>
      <c r="L22196" t="s">
        <v>30</v>
      </c>
      <c r="M22196" t="s">
        <v>31</v>
      </c>
      <c r="N22196" t="b">
        <v>0</v>
      </c>
      <c r="O22196" t="s">
        <v>103765</v>
      </c>
      <c r="Q22196">
        <v>34300</v>
      </c>
      <c r="R22196">
        <v>865</v>
      </c>
      <c r="S22196">
        <v>18</v>
      </c>
      <c r="T22196">
        <v>0</v>
      </c>
      <c r="U22196">
        <v>87</v>
      </c>
    </row>
    <row r="22197" spans="1:21" x14ac:dyDescent="0.25">
      <c r="A22197" t="s">
        <v>102111</v>
      </c>
      <c r="B22197" t="s">
        <v>102112</v>
      </c>
      <c r="C22197" t="s">
        <v>103766</v>
      </c>
      <c r="D22197" t="s">
        <v>103767</v>
      </c>
      <c r="E22197" t="s">
        <v>103768</v>
      </c>
      <c r="F22197" t="s">
        <v>103769</v>
      </c>
      <c r="G22197" t="s">
        <v>103770</v>
      </c>
      <c r="H22197">
        <v>27</v>
      </c>
      <c r="I22197" t="s">
        <v>28</v>
      </c>
      <c r="J22197" t="s">
        <v>103771</v>
      </c>
      <c r="K22197">
        <v>1551</v>
      </c>
      <c r="L22197" t="s">
        <v>30</v>
      </c>
      <c r="M22197" t="s">
        <v>31</v>
      </c>
      <c r="N22197" t="b">
        <v>0</v>
      </c>
      <c r="O22197" t="s">
        <v>103772</v>
      </c>
      <c r="Q22197">
        <v>13509</v>
      </c>
      <c r="R22197">
        <v>244</v>
      </c>
      <c r="S22197">
        <v>6</v>
      </c>
      <c r="T22197">
        <v>0</v>
      </c>
      <c r="U22197">
        <v>25</v>
      </c>
    </row>
    <row r="22198" spans="1:21" x14ac:dyDescent="0.25">
      <c r="A22198" t="s">
        <v>102111</v>
      </c>
      <c r="B22198" t="s">
        <v>102112</v>
      </c>
      <c r="C22198" t="s">
        <v>103773</v>
      </c>
      <c r="D22198" t="s">
        <v>103774</v>
      </c>
      <c r="E22198" t="s">
        <v>103775</v>
      </c>
      <c r="F22198" t="s">
        <v>103776</v>
      </c>
      <c r="G22198" t="s">
        <v>103777</v>
      </c>
      <c r="H22198">
        <v>27</v>
      </c>
      <c r="I22198" t="s">
        <v>28</v>
      </c>
      <c r="J22198" t="s">
        <v>103778</v>
      </c>
      <c r="K22198">
        <v>2191</v>
      </c>
      <c r="L22198" t="s">
        <v>30</v>
      </c>
      <c r="M22198" t="s">
        <v>7991</v>
      </c>
      <c r="N22198" t="b">
        <v>1</v>
      </c>
      <c r="O22198" t="s">
        <v>103779</v>
      </c>
      <c r="Q22198">
        <v>455366</v>
      </c>
      <c r="R22198">
        <v>13744</v>
      </c>
      <c r="S22198">
        <v>217</v>
      </c>
      <c r="T22198">
        <v>0</v>
      </c>
      <c r="U22198">
        <v>465</v>
      </c>
    </row>
    <row r="22199" spans="1:21" x14ac:dyDescent="0.25">
      <c r="A22199" t="s">
        <v>102111</v>
      </c>
      <c r="B22199" t="s">
        <v>102112</v>
      </c>
      <c r="C22199" t="s">
        <v>103780</v>
      </c>
      <c r="D22199" t="s">
        <v>103781</v>
      </c>
      <c r="E22199" s="1">
        <v>43984.297222222223</v>
      </c>
      <c r="F22199" t="s">
        <v>103782</v>
      </c>
      <c r="G22199" t="s">
        <v>103783</v>
      </c>
      <c r="H22199">
        <v>27</v>
      </c>
      <c r="I22199" t="s">
        <v>28</v>
      </c>
      <c r="J22199" t="s">
        <v>103784</v>
      </c>
      <c r="K22199">
        <v>763</v>
      </c>
      <c r="L22199" t="s">
        <v>30</v>
      </c>
      <c r="M22199" t="s">
        <v>31</v>
      </c>
      <c r="N22199" t="b">
        <v>0</v>
      </c>
      <c r="O22199" t="s">
        <v>103785</v>
      </c>
      <c r="Q22199">
        <v>27940</v>
      </c>
      <c r="R22199">
        <v>461</v>
      </c>
      <c r="S22199">
        <v>6</v>
      </c>
      <c r="T22199">
        <v>0</v>
      </c>
      <c r="U22199">
        <v>37</v>
      </c>
    </row>
    <row r="22200" spans="1:21" x14ac:dyDescent="0.25">
      <c r="A22200" t="s">
        <v>102111</v>
      </c>
      <c r="B22200" t="s">
        <v>102112</v>
      </c>
      <c r="C22200" t="s">
        <v>103786</v>
      </c>
      <c r="D22200" t="s">
        <v>103787</v>
      </c>
      <c r="E22200" s="1">
        <v>43953.474305555559</v>
      </c>
      <c r="F22200" t="s">
        <v>103788</v>
      </c>
      <c r="G22200" t="s">
        <v>103789</v>
      </c>
      <c r="H22200">
        <v>27</v>
      </c>
      <c r="I22200" t="s">
        <v>28</v>
      </c>
      <c r="J22200" t="s">
        <v>1829</v>
      </c>
      <c r="K22200">
        <v>1473</v>
      </c>
      <c r="L22200" t="s">
        <v>30</v>
      </c>
      <c r="M22200" t="s">
        <v>31</v>
      </c>
      <c r="N22200" t="b">
        <v>0</v>
      </c>
      <c r="O22200" t="s">
        <v>103790</v>
      </c>
      <c r="Q22200">
        <v>2506</v>
      </c>
      <c r="R22200">
        <v>57</v>
      </c>
      <c r="S22200">
        <v>3</v>
      </c>
      <c r="T22200">
        <v>0</v>
      </c>
      <c r="U22200">
        <v>2</v>
      </c>
    </row>
    <row r="22201" spans="1:21" x14ac:dyDescent="0.25">
      <c r="A22201" t="s">
        <v>102111</v>
      </c>
      <c r="B22201" t="s">
        <v>102112</v>
      </c>
      <c r="C22201" t="s">
        <v>103791</v>
      </c>
      <c r="D22201" t="s">
        <v>103792</v>
      </c>
      <c r="E22201" s="1">
        <v>43892.538888888892</v>
      </c>
      <c r="F22201" t="s">
        <v>103793</v>
      </c>
      <c r="G22201" t="s">
        <v>103794</v>
      </c>
      <c r="H22201">
        <v>27</v>
      </c>
      <c r="I22201" t="s">
        <v>28</v>
      </c>
      <c r="J22201" t="s">
        <v>103795</v>
      </c>
      <c r="K22201">
        <v>567</v>
      </c>
      <c r="L22201" t="s">
        <v>30</v>
      </c>
      <c r="M22201" t="s">
        <v>31</v>
      </c>
      <c r="N22201" t="b">
        <v>0</v>
      </c>
      <c r="O22201" t="s">
        <v>103796</v>
      </c>
      <c r="Q22201">
        <v>405100</v>
      </c>
      <c r="R22201">
        <v>14658</v>
      </c>
      <c r="S22201">
        <v>173</v>
      </c>
      <c r="T22201">
        <v>0</v>
      </c>
      <c r="U22201">
        <v>345</v>
      </c>
    </row>
    <row r="22202" spans="1:21" x14ac:dyDescent="0.25">
      <c r="A22202" t="s">
        <v>102111</v>
      </c>
      <c r="B22202" t="s">
        <v>102112</v>
      </c>
      <c r="C22202" t="s">
        <v>103797</v>
      </c>
      <c r="D22202" t="s">
        <v>103798</v>
      </c>
      <c r="E22202" t="s">
        <v>103799</v>
      </c>
      <c r="F22202" t="s">
        <v>103800</v>
      </c>
      <c r="G22202" t="s">
        <v>103801</v>
      </c>
      <c r="H22202">
        <v>27</v>
      </c>
      <c r="I22202" t="s">
        <v>28</v>
      </c>
      <c r="J22202" t="s">
        <v>15755</v>
      </c>
      <c r="K22202">
        <v>351</v>
      </c>
      <c r="L22202" t="s">
        <v>30</v>
      </c>
      <c r="M22202" t="s">
        <v>31</v>
      </c>
      <c r="N22202" t="b">
        <v>0</v>
      </c>
      <c r="O22202" t="s">
        <v>103802</v>
      </c>
      <c r="Q22202">
        <v>3652</v>
      </c>
      <c r="R22202">
        <v>148</v>
      </c>
      <c r="S22202">
        <v>1</v>
      </c>
      <c r="T22202">
        <v>0</v>
      </c>
      <c r="U22202">
        <v>15</v>
      </c>
    </row>
    <row r="22203" spans="1:21" x14ac:dyDescent="0.25">
      <c r="A22203" t="s">
        <v>102111</v>
      </c>
      <c r="B22203" t="s">
        <v>102112</v>
      </c>
      <c r="C22203" t="s">
        <v>103803</v>
      </c>
      <c r="D22203" t="s">
        <v>103804</v>
      </c>
      <c r="E22203" t="s">
        <v>103805</v>
      </c>
      <c r="F22203" t="s">
        <v>103806</v>
      </c>
      <c r="G22203" t="s">
        <v>103807</v>
      </c>
      <c r="H22203">
        <v>27</v>
      </c>
      <c r="I22203" t="s">
        <v>28</v>
      </c>
      <c r="J22203" t="s">
        <v>103808</v>
      </c>
      <c r="K22203">
        <v>1437</v>
      </c>
      <c r="L22203" t="s">
        <v>30</v>
      </c>
      <c r="M22203" t="s">
        <v>31</v>
      </c>
      <c r="N22203" t="b">
        <v>1</v>
      </c>
      <c r="O22203" t="s">
        <v>103809</v>
      </c>
      <c r="Q22203">
        <v>134242</v>
      </c>
      <c r="R22203">
        <v>2981</v>
      </c>
      <c r="S22203">
        <v>50</v>
      </c>
      <c r="T22203">
        <v>0</v>
      </c>
      <c r="U22203">
        <v>240</v>
      </c>
    </row>
    <row r="22204" spans="1:21" x14ac:dyDescent="0.25">
      <c r="A22204" t="s">
        <v>102111</v>
      </c>
      <c r="B22204" t="s">
        <v>102112</v>
      </c>
      <c r="C22204" t="s">
        <v>103810</v>
      </c>
      <c r="D22204" t="s">
        <v>103811</v>
      </c>
      <c r="E22204" t="s">
        <v>103812</v>
      </c>
      <c r="F22204" t="s">
        <v>103813</v>
      </c>
      <c r="G22204" t="s">
        <v>103814</v>
      </c>
      <c r="H22204">
        <v>27</v>
      </c>
      <c r="I22204" t="s">
        <v>28</v>
      </c>
      <c r="J22204" t="s">
        <v>354</v>
      </c>
      <c r="K22204">
        <v>156</v>
      </c>
      <c r="L22204" t="s">
        <v>30</v>
      </c>
      <c r="M22204" t="s">
        <v>31</v>
      </c>
      <c r="N22204" t="b">
        <v>0</v>
      </c>
      <c r="O22204" t="s">
        <v>103815</v>
      </c>
      <c r="Q22204">
        <v>3774</v>
      </c>
      <c r="R22204">
        <v>82</v>
      </c>
      <c r="S22204">
        <v>5</v>
      </c>
      <c r="T22204">
        <v>0</v>
      </c>
      <c r="U22204">
        <v>5</v>
      </c>
    </row>
    <row r="22205" spans="1:21" x14ac:dyDescent="0.25">
      <c r="A22205" t="s">
        <v>102111</v>
      </c>
      <c r="B22205" t="s">
        <v>102112</v>
      </c>
      <c r="C22205" t="s">
        <v>103816</v>
      </c>
      <c r="D22205" t="s">
        <v>103817</v>
      </c>
      <c r="E22205" t="s">
        <v>103818</v>
      </c>
      <c r="F22205" t="s">
        <v>103819</v>
      </c>
      <c r="G22205" t="s">
        <v>103820</v>
      </c>
      <c r="H22205">
        <v>27</v>
      </c>
      <c r="I22205" t="s">
        <v>28</v>
      </c>
      <c r="J22205" t="s">
        <v>103821</v>
      </c>
      <c r="K22205">
        <v>3356</v>
      </c>
      <c r="L22205" t="s">
        <v>30</v>
      </c>
      <c r="M22205" t="s">
        <v>31</v>
      </c>
      <c r="N22205" t="b">
        <v>1</v>
      </c>
      <c r="O22205" t="s">
        <v>103822</v>
      </c>
      <c r="Q22205">
        <v>315734</v>
      </c>
      <c r="R22205">
        <v>10600</v>
      </c>
      <c r="S22205">
        <v>122</v>
      </c>
      <c r="T22205">
        <v>0</v>
      </c>
      <c r="U22205">
        <v>594</v>
      </c>
    </row>
    <row r="22206" spans="1:21" x14ac:dyDescent="0.25">
      <c r="A22206" t="s">
        <v>102111</v>
      </c>
      <c r="B22206" t="s">
        <v>102112</v>
      </c>
      <c r="C22206" t="s">
        <v>103823</v>
      </c>
      <c r="D22206" t="s">
        <v>103824</v>
      </c>
      <c r="E22206" t="s">
        <v>103825</v>
      </c>
      <c r="F22206" t="s">
        <v>103826</v>
      </c>
      <c r="G22206" t="s">
        <v>103827</v>
      </c>
      <c r="H22206">
        <v>27</v>
      </c>
      <c r="I22206" t="s">
        <v>28</v>
      </c>
      <c r="J22206" t="s">
        <v>6269</v>
      </c>
      <c r="K22206">
        <v>547</v>
      </c>
      <c r="L22206" t="s">
        <v>30</v>
      </c>
      <c r="M22206" t="s">
        <v>31</v>
      </c>
      <c r="N22206" t="b">
        <v>0</v>
      </c>
      <c r="O22206" t="s">
        <v>103828</v>
      </c>
      <c r="Q22206">
        <v>14825</v>
      </c>
      <c r="R22206">
        <v>256</v>
      </c>
      <c r="S22206">
        <v>28</v>
      </c>
      <c r="T22206">
        <v>0</v>
      </c>
      <c r="U22206">
        <v>17</v>
      </c>
    </row>
    <row r="22207" spans="1:21" x14ac:dyDescent="0.25">
      <c r="A22207" t="s">
        <v>102111</v>
      </c>
      <c r="B22207" t="s">
        <v>102112</v>
      </c>
      <c r="C22207" t="s">
        <v>103829</v>
      </c>
      <c r="D22207" t="s">
        <v>103830</v>
      </c>
      <c r="E22207" s="1">
        <v>44105.631944444445</v>
      </c>
      <c r="F22207" t="s">
        <v>103831</v>
      </c>
      <c r="G22207" t="s">
        <v>103832</v>
      </c>
      <c r="H22207">
        <v>27</v>
      </c>
      <c r="I22207" t="s">
        <v>28</v>
      </c>
      <c r="J22207" t="s">
        <v>13434</v>
      </c>
      <c r="K22207">
        <v>82</v>
      </c>
      <c r="L22207" t="s">
        <v>30</v>
      </c>
      <c r="M22207" t="s">
        <v>31</v>
      </c>
      <c r="N22207" t="b">
        <v>0</v>
      </c>
      <c r="O22207" t="s">
        <v>103833</v>
      </c>
      <c r="Q22207">
        <v>6725</v>
      </c>
      <c r="R22207">
        <v>208</v>
      </c>
      <c r="S22207">
        <v>2</v>
      </c>
      <c r="T22207">
        <v>0</v>
      </c>
      <c r="U22207">
        <v>2</v>
      </c>
    </row>
    <row r="22208" spans="1:21" x14ac:dyDescent="0.25">
      <c r="A22208" t="s">
        <v>102111</v>
      </c>
      <c r="B22208" t="s">
        <v>102112</v>
      </c>
      <c r="C22208" t="s">
        <v>103834</v>
      </c>
      <c r="D22208" t="s">
        <v>103835</v>
      </c>
      <c r="E22208" s="1">
        <v>44105.322916666664</v>
      </c>
      <c r="F22208" t="s">
        <v>103836</v>
      </c>
      <c r="G22208" t="s">
        <v>103837</v>
      </c>
      <c r="H22208">
        <v>27</v>
      </c>
      <c r="I22208" t="s">
        <v>28</v>
      </c>
      <c r="J22208" t="s">
        <v>103838</v>
      </c>
      <c r="K22208">
        <v>2782</v>
      </c>
      <c r="L22208" t="s">
        <v>30</v>
      </c>
      <c r="M22208" t="s">
        <v>31</v>
      </c>
      <c r="N22208" t="b">
        <v>0</v>
      </c>
      <c r="O22208" t="s">
        <v>103839</v>
      </c>
      <c r="Q22208">
        <v>85730</v>
      </c>
      <c r="R22208">
        <v>1922</v>
      </c>
      <c r="S22208">
        <v>38</v>
      </c>
      <c r="T22208">
        <v>0</v>
      </c>
      <c r="U22208">
        <v>159</v>
      </c>
    </row>
    <row r="22209" spans="1:21" x14ac:dyDescent="0.25">
      <c r="A22209" t="s">
        <v>102111</v>
      </c>
      <c r="B22209" t="s">
        <v>102112</v>
      </c>
      <c r="C22209" t="s">
        <v>103840</v>
      </c>
      <c r="D22209" t="s">
        <v>103841</v>
      </c>
      <c r="E22209" s="1">
        <v>43983.432638888888</v>
      </c>
      <c r="F22209" t="s">
        <v>103842</v>
      </c>
      <c r="G22209" t="s">
        <v>103843</v>
      </c>
      <c r="H22209">
        <v>27</v>
      </c>
      <c r="I22209" t="s">
        <v>28</v>
      </c>
      <c r="J22209" t="s">
        <v>103844</v>
      </c>
      <c r="K22209">
        <v>441</v>
      </c>
      <c r="L22209" t="s">
        <v>30</v>
      </c>
      <c r="M22209" t="s">
        <v>31</v>
      </c>
      <c r="N22209" t="b">
        <v>0</v>
      </c>
      <c r="O22209" t="s">
        <v>103845</v>
      </c>
      <c r="Q22209">
        <v>3229</v>
      </c>
      <c r="R22209">
        <v>92</v>
      </c>
      <c r="S22209">
        <v>0</v>
      </c>
      <c r="T22209">
        <v>0</v>
      </c>
      <c r="U22209">
        <v>13</v>
      </c>
    </row>
    <row r="22210" spans="1:21" x14ac:dyDescent="0.25">
      <c r="A22210" t="s">
        <v>102111</v>
      </c>
      <c r="B22210" t="s">
        <v>102112</v>
      </c>
      <c r="C22210" t="s">
        <v>103846</v>
      </c>
      <c r="D22210" t="s">
        <v>103847</v>
      </c>
      <c r="E22210" s="1">
        <v>43862.488888888889</v>
      </c>
      <c r="F22210" t="s">
        <v>103848</v>
      </c>
      <c r="G22210" t="s">
        <v>103849</v>
      </c>
      <c r="H22210">
        <v>27</v>
      </c>
      <c r="I22210" t="s">
        <v>28</v>
      </c>
      <c r="J22210" t="s">
        <v>103850</v>
      </c>
      <c r="K22210">
        <v>2093</v>
      </c>
      <c r="L22210" t="s">
        <v>30</v>
      </c>
      <c r="M22210" t="s">
        <v>31</v>
      </c>
      <c r="N22210" t="b">
        <v>0</v>
      </c>
      <c r="O22210" t="s">
        <v>103851</v>
      </c>
      <c r="Q22210">
        <v>6291</v>
      </c>
      <c r="R22210">
        <v>156</v>
      </c>
      <c r="S22210">
        <v>5</v>
      </c>
      <c r="T22210">
        <v>0</v>
      </c>
      <c r="U22210">
        <v>17</v>
      </c>
    </row>
    <row r="22211" spans="1:21" x14ac:dyDescent="0.25">
      <c r="A22211" t="s">
        <v>102111</v>
      </c>
      <c r="B22211" t="s">
        <v>102112</v>
      </c>
      <c r="C22211" t="s">
        <v>103852</v>
      </c>
      <c r="D22211" t="s">
        <v>103853</v>
      </c>
      <c r="E22211" t="s">
        <v>103854</v>
      </c>
      <c r="F22211" t="s">
        <v>103855</v>
      </c>
      <c r="G22211" t="s">
        <v>103856</v>
      </c>
      <c r="H22211">
        <v>27</v>
      </c>
      <c r="I22211" t="s">
        <v>28</v>
      </c>
      <c r="J22211" t="s">
        <v>103857</v>
      </c>
      <c r="K22211">
        <v>1320</v>
      </c>
      <c r="L22211" t="s">
        <v>30</v>
      </c>
      <c r="M22211" t="s">
        <v>31</v>
      </c>
      <c r="N22211" t="b">
        <v>0</v>
      </c>
      <c r="Q22211">
        <v>2849</v>
      </c>
      <c r="R22211">
        <v>72</v>
      </c>
      <c r="S22211">
        <v>5</v>
      </c>
      <c r="T22211">
        <v>0</v>
      </c>
      <c r="U22211">
        <v>5</v>
      </c>
    </row>
    <row r="22212" spans="1:21" x14ac:dyDescent="0.25">
      <c r="A22212" t="s">
        <v>102111</v>
      </c>
      <c r="B22212" t="s">
        <v>102112</v>
      </c>
      <c r="C22212" t="s">
        <v>103858</v>
      </c>
      <c r="D22212" t="s">
        <v>103859</v>
      </c>
      <c r="E22212" t="s">
        <v>103860</v>
      </c>
      <c r="F22212" t="s">
        <v>103861</v>
      </c>
      <c r="G22212" t="s">
        <v>103862</v>
      </c>
      <c r="H22212">
        <v>27</v>
      </c>
      <c r="I22212" t="s">
        <v>28</v>
      </c>
      <c r="J22212" t="s">
        <v>103863</v>
      </c>
      <c r="K22212">
        <v>1774</v>
      </c>
      <c r="L22212" t="s">
        <v>30</v>
      </c>
      <c r="M22212" t="s">
        <v>31</v>
      </c>
      <c r="N22212" t="b">
        <v>0</v>
      </c>
      <c r="O22212" t="s">
        <v>103864</v>
      </c>
      <c r="Q22212">
        <v>2296</v>
      </c>
      <c r="R22212">
        <v>65</v>
      </c>
      <c r="S22212">
        <v>0</v>
      </c>
      <c r="T22212">
        <v>0</v>
      </c>
      <c r="U22212">
        <v>2</v>
      </c>
    </row>
    <row r="22213" spans="1:21" x14ac:dyDescent="0.25">
      <c r="A22213" t="s">
        <v>102111</v>
      </c>
      <c r="B22213" t="s">
        <v>102112</v>
      </c>
      <c r="C22213" t="s">
        <v>103865</v>
      </c>
      <c r="D22213" t="s">
        <v>103859</v>
      </c>
      <c r="E22213" t="s">
        <v>103860</v>
      </c>
      <c r="F22213" t="s">
        <v>103866</v>
      </c>
      <c r="G22213" t="s">
        <v>103867</v>
      </c>
      <c r="H22213">
        <v>27</v>
      </c>
      <c r="I22213" t="s">
        <v>28</v>
      </c>
      <c r="J22213" t="s">
        <v>7146</v>
      </c>
      <c r="K22213">
        <v>1256</v>
      </c>
      <c r="L22213" t="s">
        <v>30</v>
      </c>
      <c r="M22213" t="s">
        <v>31</v>
      </c>
      <c r="N22213" t="b">
        <v>0</v>
      </c>
      <c r="O22213" t="s">
        <v>103868</v>
      </c>
      <c r="Q22213">
        <v>2056</v>
      </c>
      <c r="R22213">
        <v>69</v>
      </c>
      <c r="S22213">
        <v>1</v>
      </c>
      <c r="T22213">
        <v>0</v>
      </c>
      <c r="U22213">
        <v>5</v>
      </c>
    </row>
    <row r="22214" spans="1:21" x14ac:dyDescent="0.25">
      <c r="A22214" t="s">
        <v>102111</v>
      </c>
      <c r="B22214" t="s">
        <v>102112</v>
      </c>
      <c r="C22214" t="s">
        <v>103869</v>
      </c>
      <c r="D22214" t="s">
        <v>103870</v>
      </c>
      <c r="E22214" t="s">
        <v>103871</v>
      </c>
      <c r="F22214" t="s">
        <v>103872</v>
      </c>
      <c r="G22214" t="s">
        <v>103873</v>
      </c>
      <c r="H22214">
        <v>27</v>
      </c>
      <c r="I22214" t="s">
        <v>28</v>
      </c>
      <c r="J22214" t="s">
        <v>103874</v>
      </c>
      <c r="K22214">
        <v>401</v>
      </c>
      <c r="L22214" t="s">
        <v>30</v>
      </c>
      <c r="M22214" t="s">
        <v>31</v>
      </c>
      <c r="N22214" t="b">
        <v>0</v>
      </c>
      <c r="O22214" t="s">
        <v>103875</v>
      </c>
      <c r="Q22214">
        <v>11642</v>
      </c>
      <c r="R22214">
        <v>114</v>
      </c>
      <c r="S22214">
        <v>3</v>
      </c>
      <c r="T22214">
        <v>0</v>
      </c>
      <c r="U22214">
        <v>9</v>
      </c>
    </row>
    <row r="22215" spans="1:21" x14ac:dyDescent="0.25">
      <c r="A22215" t="s">
        <v>102111</v>
      </c>
      <c r="B22215" t="s">
        <v>102112</v>
      </c>
      <c r="C22215" t="s">
        <v>103876</v>
      </c>
      <c r="D22215" t="s">
        <v>103877</v>
      </c>
      <c r="E22215" t="s">
        <v>103878</v>
      </c>
      <c r="F22215" t="s">
        <v>103879</v>
      </c>
      <c r="G22215" t="s">
        <v>103880</v>
      </c>
      <c r="H22215">
        <v>27</v>
      </c>
      <c r="I22215" t="s">
        <v>28</v>
      </c>
      <c r="J22215" t="s">
        <v>103881</v>
      </c>
      <c r="K22215">
        <v>771</v>
      </c>
      <c r="L22215" t="s">
        <v>30</v>
      </c>
      <c r="M22215" t="s">
        <v>31</v>
      </c>
      <c r="N22215" t="b">
        <v>1</v>
      </c>
      <c r="O22215" t="s">
        <v>103882</v>
      </c>
      <c r="Q22215">
        <v>430185</v>
      </c>
      <c r="R22215">
        <v>11470</v>
      </c>
      <c r="S22215">
        <v>169</v>
      </c>
      <c r="T22215">
        <v>0</v>
      </c>
      <c r="U22215">
        <v>450</v>
      </c>
    </row>
    <row r="22216" spans="1:21" x14ac:dyDescent="0.25">
      <c r="A22216" t="s">
        <v>102111</v>
      </c>
      <c r="B22216" t="s">
        <v>102112</v>
      </c>
      <c r="C22216" t="s">
        <v>103883</v>
      </c>
      <c r="D22216" t="s">
        <v>103884</v>
      </c>
      <c r="E22216" t="s">
        <v>103885</v>
      </c>
      <c r="F22216" t="s">
        <v>103886</v>
      </c>
      <c r="G22216" t="s">
        <v>103887</v>
      </c>
      <c r="H22216">
        <v>27</v>
      </c>
      <c r="I22216" t="s">
        <v>28</v>
      </c>
      <c r="J22216" t="s">
        <v>103888</v>
      </c>
      <c r="K22216">
        <v>2172</v>
      </c>
      <c r="L22216" t="s">
        <v>30</v>
      </c>
      <c r="M22216" t="s">
        <v>31</v>
      </c>
      <c r="N22216" t="b">
        <v>0</v>
      </c>
      <c r="O22216" t="s">
        <v>103889</v>
      </c>
      <c r="Q22216">
        <v>9391</v>
      </c>
      <c r="R22216">
        <v>61</v>
      </c>
      <c r="S22216">
        <v>6</v>
      </c>
      <c r="T22216">
        <v>0</v>
      </c>
      <c r="U22216">
        <v>6</v>
      </c>
    </row>
    <row r="22217" spans="1:21" x14ac:dyDescent="0.25">
      <c r="A22217" t="s">
        <v>102111</v>
      </c>
      <c r="B22217" t="s">
        <v>102112</v>
      </c>
      <c r="C22217" t="s">
        <v>103890</v>
      </c>
      <c r="D22217" t="s">
        <v>103891</v>
      </c>
      <c r="E22217" t="s">
        <v>103892</v>
      </c>
      <c r="F22217" t="s">
        <v>103893</v>
      </c>
      <c r="G22217" t="s">
        <v>103894</v>
      </c>
      <c r="H22217">
        <v>27</v>
      </c>
      <c r="I22217" t="s">
        <v>28</v>
      </c>
      <c r="J22217" t="s">
        <v>103895</v>
      </c>
      <c r="K22217">
        <v>2447</v>
      </c>
      <c r="L22217" t="s">
        <v>30</v>
      </c>
      <c r="M22217" t="s">
        <v>31</v>
      </c>
      <c r="N22217" t="b">
        <v>0</v>
      </c>
      <c r="O22217" t="s">
        <v>103896</v>
      </c>
      <c r="Q22217">
        <v>7222</v>
      </c>
      <c r="R22217">
        <v>32</v>
      </c>
      <c r="S22217">
        <v>1</v>
      </c>
      <c r="T22217">
        <v>0</v>
      </c>
      <c r="U22217">
        <v>1</v>
      </c>
    </row>
    <row r="22218" spans="1:21" x14ac:dyDescent="0.25">
      <c r="A22218" t="s">
        <v>102111</v>
      </c>
      <c r="B22218" t="s">
        <v>102112</v>
      </c>
      <c r="C22218" t="s">
        <v>103897</v>
      </c>
      <c r="D22218" t="s">
        <v>103898</v>
      </c>
      <c r="E22218" t="s">
        <v>103899</v>
      </c>
      <c r="F22218" t="s">
        <v>103900</v>
      </c>
      <c r="G22218" t="s">
        <v>103901</v>
      </c>
      <c r="H22218">
        <v>27</v>
      </c>
      <c r="I22218" t="s">
        <v>28</v>
      </c>
      <c r="J22218" t="s">
        <v>90667</v>
      </c>
      <c r="K22218">
        <v>2672</v>
      </c>
      <c r="L22218" t="s">
        <v>30</v>
      </c>
      <c r="M22218" t="s">
        <v>31</v>
      </c>
      <c r="N22218" t="b">
        <v>0</v>
      </c>
      <c r="Q22218">
        <v>9781</v>
      </c>
      <c r="R22218">
        <v>85</v>
      </c>
      <c r="S22218">
        <v>2</v>
      </c>
      <c r="T22218">
        <v>0</v>
      </c>
      <c r="U22218">
        <v>4</v>
      </c>
    </row>
    <row r="22219" spans="1:21" x14ac:dyDescent="0.25">
      <c r="A22219" t="s">
        <v>102111</v>
      </c>
      <c r="B22219" t="s">
        <v>102112</v>
      </c>
      <c r="C22219" t="s">
        <v>103902</v>
      </c>
      <c r="D22219" t="s">
        <v>103903</v>
      </c>
      <c r="E22219" s="1">
        <v>43781.568749999999</v>
      </c>
      <c r="F22219" t="s">
        <v>103904</v>
      </c>
      <c r="G22219" t="s">
        <v>103905</v>
      </c>
      <c r="H22219">
        <v>27</v>
      </c>
      <c r="I22219" t="s">
        <v>28</v>
      </c>
      <c r="J22219" t="s">
        <v>10676</v>
      </c>
      <c r="K22219">
        <v>521</v>
      </c>
      <c r="L22219" t="s">
        <v>30</v>
      </c>
      <c r="M22219" t="s">
        <v>31</v>
      </c>
      <c r="N22219" t="b">
        <v>0</v>
      </c>
      <c r="O22219" t="s">
        <v>103906</v>
      </c>
      <c r="Q22219">
        <v>7629</v>
      </c>
      <c r="R22219">
        <v>43</v>
      </c>
      <c r="S22219">
        <v>0</v>
      </c>
      <c r="T22219">
        <v>0</v>
      </c>
      <c r="U22219">
        <v>6</v>
      </c>
    </row>
    <row r="22220" spans="1:21" x14ac:dyDescent="0.25">
      <c r="A22220" t="s">
        <v>102111</v>
      </c>
      <c r="B22220" t="s">
        <v>102112</v>
      </c>
      <c r="C22220" t="s">
        <v>103907</v>
      </c>
      <c r="D22220" t="s">
        <v>103908</v>
      </c>
      <c r="E22220" s="1">
        <v>43720.495833333334</v>
      </c>
      <c r="F22220" t="s">
        <v>103909</v>
      </c>
      <c r="G22220" t="s">
        <v>103910</v>
      </c>
      <c r="H22220">
        <v>27</v>
      </c>
      <c r="I22220" t="s">
        <v>28</v>
      </c>
      <c r="J22220" t="s">
        <v>103911</v>
      </c>
      <c r="K22220">
        <v>929</v>
      </c>
      <c r="L22220" t="s">
        <v>30</v>
      </c>
      <c r="M22220" t="s">
        <v>31</v>
      </c>
      <c r="N22220" t="b">
        <v>0</v>
      </c>
      <c r="O22220" t="s">
        <v>103912</v>
      </c>
      <c r="Q22220">
        <v>35345</v>
      </c>
      <c r="R22220">
        <v>744</v>
      </c>
      <c r="S22220">
        <v>5</v>
      </c>
      <c r="T22220">
        <v>0</v>
      </c>
      <c r="U22220">
        <v>92</v>
      </c>
    </row>
    <row r="22221" spans="1:21" x14ac:dyDescent="0.25">
      <c r="A22221" t="s">
        <v>102111</v>
      </c>
      <c r="B22221" t="s">
        <v>102112</v>
      </c>
      <c r="C22221" t="s">
        <v>103913</v>
      </c>
      <c r="D22221" t="s">
        <v>103914</v>
      </c>
      <c r="E22221" t="s">
        <v>103915</v>
      </c>
      <c r="F22221" t="s">
        <v>103916</v>
      </c>
      <c r="G22221" t="s">
        <v>103917</v>
      </c>
      <c r="H22221">
        <v>27</v>
      </c>
      <c r="I22221" t="s">
        <v>28</v>
      </c>
      <c r="J22221" t="s">
        <v>491</v>
      </c>
      <c r="K22221">
        <v>478</v>
      </c>
      <c r="L22221" t="s">
        <v>30</v>
      </c>
      <c r="M22221" t="s">
        <v>31</v>
      </c>
      <c r="N22221" t="b">
        <v>0</v>
      </c>
      <c r="O22221" t="s">
        <v>103918</v>
      </c>
      <c r="Q22221">
        <v>3928</v>
      </c>
      <c r="R22221">
        <v>67</v>
      </c>
      <c r="S22221">
        <v>4</v>
      </c>
      <c r="T22221">
        <v>0</v>
      </c>
      <c r="U22221">
        <v>3</v>
      </c>
    </row>
    <row r="22222" spans="1:21" x14ac:dyDescent="0.25">
      <c r="A22222" t="s">
        <v>102111</v>
      </c>
      <c r="B22222" t="s">
        <v>102112</v>
      </c>
      <c r="C22222" t="s">
        <v>103919</v>
      </c>
      <c r="D22222" t="s">
        <v>103920</v>
      </c>
      <c r="E22222" s="1">
        <v>43688.539583333331</v>
      </c>
      <c r="F22222" t="s">
        <v>103921</v>
      </c>
      <c r="G22222" t="s">
        <v>103922</v>
      </c>
      <c r="H22222">
        <v>27</v>
      </c>
      <c r="I22222" t="s">
        <v>28</v>
      </c>
      <c r="J22222" t="s">
        <v>5641</v>
      </c>
      <c r="K22222">
        <v>76</v>
      </c>
      <c r="L22222" t="s">
        <v>30</v>
      </c>
      <c r="M22222" t="s">
        <v>31</v>
      </c>
      <c r="N22222" t="b">
        <v>0</v>
      </c>
      <c r="O22222" t="s">
        <v>103923</v>
      </c>
      <c r="Q22222">
        <v>22543</v>
      </c>
      <c r="R22222">
        <v>13</v>
      </c>
      <c r="S22222">
        <v>13</v>
      </c>
      <c r="T22222">
        <v>0</v>
      </c>
      <c r="U22222">
        <v>0</v>
      </c>
    </row>
    <row r="22223" spans="1:21" x14ac:dyDescent="0.25">
      <c r="A22223" t="s">
        <v>102111</v>
      </c>
      <c r="B22223" t="s">
        <v>102112</v>
      </c>
      <c r="C22223" t="s">
        <v>103924</v>
      </c>
      <c r="D22223" t="s">
        <v>103925</v>
      </c>
      <c r="E22223" s="1">
        <v>43688.276388888888</v>
      </c>
      <c r="F22223" t="s">
        <v>103926</v>
      </c>
      <c r="G22223" t="s">
        <v>103927</v>
      </c>
      <c r="H22223">
        <v>27</v>
      </c>
      <c r="I22223" t="s">
        <v>28</v>
      </c>
      <c r="J22223" t="s">
        <v>8990</v>
      </c>
      <c r="K22223">
        <v>402</v>
      </c>
      <c r="L22223" t="s">
        <v>30</v>
      </c>
      <c r="M22223" t="s">
        <v>31</v>
      </c>
      <c r="N22223" t="b">
        <v>0</v>
      </c>
      <c r="O22223" t="s">
        <v>103928</v>
      </c>
      <c r="Q22223">
        <v>13494</v>
      </c>
      <c r="R22223">
        <v>38</v>
      </c>
      <c r="S22223">
        <v>2</v>
      </c>
      <c r="T22223">
        <v>0</v>
      </c>
      <c r="U22223">
        <v>1</v>
      </c>
    </row>
    <row r="22224" spans="1:21" x14ac:dyDescent="0.25">
      <c r="A22224" t="s">
        <v>102111</v>
      </c>
      <c r="B22224" t="s">
        <v>102112</v>
      </c>
      <c r="C22224" t="s">
        <v>103929</v>
      </c>
      <c r="D22224" t="s">
        <v>103930</v>
      </c>
      <c r="E22224" t="s">
        <v>103931</v>
      </c>
      <c r="F22224" t="s">
        <v>103932</v>
      </c>
      <c r="G22224" t="s">
        <v>103933</v>
      </c>
      <c r="H22224">
        <v>27</v>
      </c>
      <c r="I22224" t="s">
        <v>28</v>
      </c>
      <c r="J22224" t="s">
        <v>769</v>
      </c>
      <c r="K22224">
        <v>61</v>
      </c>
      <c r="L22224" t="s">
        <v>30</v>
      </c>
      <c r="M22224" t="s">
        <v>31</v>
      </c>
      <c r="N22224" t="b">
        <v>0</v>
      </c>
      <c r="O22224" t="s">
        <v>103934</v>
      </c>
      <c r="Q22224">
        <v>353</v>
      </c>
      <c r="R22224">
        <v>8</v>
      </c>
      <c r="S22224">
        <v>0</v>
      </c>
      <c r="T22224">
        <v>0</v>
      </c>
      <c r="U22224">
        <v>0</v>
      </c>
    </row>
    <row r="22225" spans="1:21" x14ac:dyDescent="0.25">
      <c r="A22225" t="s">
        <v>102111</v>
      </c>
      <c r="B22225" t="s">
        <v>102112</v>
      </c>
      <c r="C22225" t="s">
        <v>103935</v>
      </c>
      <c r="D22225" t="s">
        <v>103936</v>
      </c>
      <c r="E22225" t="s">
        <v>103937</v>
      </c>
      <c r="F22225" t="s">
        <v>103938</v>
      </c>
      <c r="G22225" t="s">
        <v>103939</v>
      </c>
      <c r="H22225">
        <v>27</v>
      </c>
      <c r="I22225" t="s">
        <v>28</v>
      </c>
      <c r="J22225" t="s">
        <v>3293</v>
      </c>
      <c r="K22225">
        <v>103</v>
      </c>
      <c r="L22225" t="s">
        <v>30</v>
      </c>
      <c r="M22225" t="s">
        <v>31</v>
      </c>
      <c r="N22225" t="b">
        <v>0</v>
      </c>
      <c r="O22225" t="s">
        <v>103940</v>
      </c>
      <c r="Q22225">
        <v>127576</v>
      </c>
      <c r="R22225">
        <v>90</v>
      </c>
      <c r="S22225">
        <v>3</v>
      </c>
      <c r="T22225">
        <v>0</v>
      </c>
      <c r="U22225">
        <v>7</v>
      </c>
    </row>
    <row r="22226" spans="1:21" x14ac:dyDescent="0.25">
      <c r="A22226" t="s">
        <v>102111</v>
      </c>
      <c r="B22226" t="s">
        <v>102112</v>
      </c>
      <c r="C22226" t="s">
        <v>103941</v>
      </c>
      <c r="D22226" t="s">
        <v>103942</v>
      </c>
      <c r="E22226" t="s">
        <v>103943</v>
      </c>
      <c r="F22226" t="s">
        <v>103944</v>
      </c>
      <c r="G22226" t="s">
        <v>103945</v>
      </c>
      <c r="H22226">
        <v>27</v>
      </c>
      <c r="I22226" t="s">
        <v>28</v>
      </c>
      <c r="J22226" t="s">
        <v>103946</v>
      </c>
      <c r="K22226">
        <v>127</v>
      </c>
      <c r="L22226" t="s">
        <v>30</v>
      </c>
      <c r="M22226" t="s">
        <v>31</v>
      </c>
      <c r="N22226" t="b">
        <v>0</v>
      </c>
      <c r="O22226" t="s">
        <v>103947</v>
      </c>
      <c r="Q22226">
        <v>5466</v>
      </c>
      <c r="R22226">
        <v>104</v>
      </c>
      <c r="S22226">
        <v>8</v>
      </c>
      <c r="T22226">
        <v>0</v>
      </c>
      <c r="U22226">
        <v>6</v>
      </c>
    </row>
    <row r="22227" spans="1:21" x14ac:dyDescent="0.25">
      <c r="A22227" t="s">
        <v>102111</v>
      </c>
      <c r="B22227" t="s">
        <v>102112</v>
      </c>
      <c r="C22227" t="s">
        <v>103948</v>
      </c>
      <c r="D22227" t="s">
        <v>103949</v>
      </c>
      <c r="E22227" t="s">
        <v>103950</v>
      </c>
      <c r="F22227" t="s">
        <v>103951</v>
      </c>
      <c r="G22227" t="s">
        <v>103952</v>
      </c>
      <c r="H22227">
        <v>27</v>
      </c>
      <c r="I22227" t="s">
        <v>28</v>
      </c>
      <c r="J22227" t="s">
        <v>17540</v>
      </c>
      <c r="K22227">
        <v>296</v>
      </c>
      <c r="L22227" t="s">
        <v>30</v>
      </c>
      <c r="M22227" t="s">
        <v>31</v>
      </c>
      <c r="N22227" t="b">
        <v>0</v>
      </c>
      <c r="O22227" t="s">
        <v>103953</v>
      </c>
      <c r="Q22227">
        <v>34477</v>
      </c>
      <c r="R22227">
        <v>75</v>
      </c>
      <c r="S22227">
        <v>2</v>
      </c>
      <c r="T22227">
        <v>0</v>
      </c>
      <c r="U22227">
        <v>7</v>
      </c>
    </row>
    <row r="22228" spans="1:21" x14ac:dyDescent="0.25">
      <c r="A22228" t="s">
        <v>102111</v>
      </c>
      <c r="B22228" t="s">
        <v>102112</v>
      </c>
      <c r="C22228" t="s">
        <v>103954</v>
      </c>
      <c r="D22228" t="s">
        <v>103955</v>
      </c>
      <c r="E22228" t="s">
        <v>103956</v>
      </c>
      <c r="F22228" t="s">
        <v>103957</v>
      </c>
      <c r="G22228" t="s">
        <v>103958</v>
      </c>
      <c r="H22228">
        <v>27</v>
      </c>
      <c r="I22228" t="s">
        <v>28</v>
      </c>
      <c r="J22228" t="s">
        <v>4766</v>
      </c>
      <c r="K22228">
        <v>1388</v>
      </c>
      <c r="L22228" t="s">
        <v>30</v>
      </c>
      <c r="M22228" t="s">
        <v>7991</v>
      </c>
      <c r="N22228" t="b">
        <v>0</v>
      </c>
      <c r="O22228" t="s">
        <v>103959</v>
      </c>
      <c r="Q22228">
        <v>764</v>
      </c>
      <c r="R22228">
        <v>18</v>
      </c>
      <c r="S22228">
        <v>0</v>
      </c>
      <c r="T22228">
        <v>0</v>
      </c>
      <c r="U22228">
        <v>0</v>
      </c>
    </row>
    <row r="22229" spans="1:21" x14ac:dyDescent="0.25">
      <c r="A22229" t="s">
        <v>102111</v>
      </c>
      <c r="B22229" t="s">
        <v>102112</v>
      </c>
      <c r="C22229" t="s">
        <v>103960</v>
      </c>
      <c r="D22229" t="s">
        <v>103961</v>
      </c>
      <c r="E22229" s="1">
        <v>43475.51458333333</v>
      </c>
      <c r="F22229" t="s">
        <v>103962</v>
      </c>
      <c r="G22229" t="s">
        <v>103963</v>
      </c>
      <c r="H22229">
        <v>27</v>
      </c>
      <c r="I22229" t="s">
        <v>28</v>
      </c>
      <c r="J22229" t="s">
        <v>6627</v>
      </c>
      <c r="K22229">
        <v>258</v>
      </c>
      <c r="L22229" t="s">
        <v>30</v>
      </c>
      <c r="M22229" t="s">
        <v>31</v>
      </c>
      <c r="N22229" t="b">
        <v>0</v>
      </c>
      <c r="O22229" t="s">
        <v>103964</v>
      </c>
      <c r="Q22229">
        <v>13088</v>
      </c>
      <c r="R22229">
        <v>40</v>
      </c>
      <c r="S22229">
        <v>1</v>
      </c>
      <c r="T22229">
        <v>0</v>
      </c>
      <c r="U22229">
        <v>4</v>
      </c>
    </row>
    <row r="22230" spans="1:21" x14ac:dyDescent="0.25">
      <c r="A22230" t="s">
        <v>102111</v>
      </c>
      <c r="B22230" t="s">
        <v>102112</v>
      </c>
      <c r="C22230" t="s">
        <v>103965</v>
      </c>
      <c r="D22230" t="s">
        <v>103966</v>
      </c>
      <c r="E22230" t="s">
        <v>103967</v>
      </c>
      <c r="F22230" t="s">
        <v>103968</v>
      </c>
      <c r="G22230" t="s">
        <v>103969</v>
      </c>
      <c r="H22230">
        <v>27</v>
      </c>
      <c r="I22230" t="s">
        <v>28</v>
      </c>
      <c r="J22230" t="s">
        <v>452</v>
      </c>
      <c r="K22230">
        <v>226</v>
      </c>
      <c r="L22230" t="s">
        <v>30</v>
      </c>
      <c r="M22230" t="s">
        <v>31</v>
      </c>
      <c r="N22230" t="b">
        <v>0</v>
      </c>
      <c r="O22230" t="s">
        <v>103970</v>
      </c>
      <c r="Q22230">
        <v>7547</v>
      </c>
      <c r="R22230">
        <v>83</v>
      </c>
      <c r="S22230">
        <v>4</v>
      </c>
      <c r="T22230">
        <v>0</v>
      </c>
      <c r="U22230">
        <v>9</v>
      </c>
    </row>
    <row r="22231" spans="1:21" x14ac:dyDescent="0.25">
      <c r="A22231" t="s">
        <v>102111</v>
      </c>
      <c r="B22231" t="s">
        <v>102112</v>
      </c>
      <c r="C22231" t="s">
        <v>103971</v>
      </c>
      <c r="D22231" t="s">
        <v>103972</v>
      </c>
      <c r="E22231" t="s">
        <v>103973</v>
      </c>
      <c r="F22231" t="s">
        <v>103974</v>
      </c>
      <c r="G22231" t="s">
        <v>103975</v>
      </c>
      <c r="H22231">
        <v>27</v>
      </c>
      <c r="I22231" t="s">
        <v>28</v>
      </c>
      <c r="J22231" t="s">
        <v>103976</v>
      </c>
      <c r="K22231">
        <v>554</v>
      </c>
      <c r="L22231" t="s">
        <v>30</v>
      </c>
      <c r="M22231" t="s">
        <v>31</v>
      </c>
      <c r="N22231" t="b">
        <v>0</v>
      </c>
      <c r="O22231" t="s">
        <v>103977</v>
      </c>
      <c r="Q22231">
        <v>1946</v>
      </c>
      <c r="R22231">
        <v>36</v>
      </c>
      <c r="S22231">
        <v>1</v>
      </c>
      <c r="T22231">
        <v>0</v>
      </c>
      <c r="U22231">
        <v>1</v>
      </c>
    </row>
    <row r="22232" spans="1:21" x14ac:dyDescent="0.25">
      <c r="A22232" t="s">
        <v>102111</v>
      </c>
      <c r="B22232" t="s">
        <v>102112</v>
      </c>
      <c r="C22232" t="s">
        <v>103978</v>
      </c>
      <c r="D22232" t="s">
        <v>103979</v>
      </c>
      <c r="E22232" t="s">
        <v>103980</v>
      </c>
      <c r="F22232" t="s">
        <v>103981</v>
      </c>
      <c r="G22232" t="s">
        <v>103982</v>
      </c>
      <c r="H22232">
        <v>27</v>
      </c>
      <c r="I22232" t="s">
        <v>28</v>
      </c>
      <c r="J22232" t="s">
        <v>5660</v>
      </c>
      <c r="K22232">
        <v>265</v>
      </c>
      <c r="L22232" t="s">
        <v>30</v>
      </c>
      <c r="M22232" t="s">
        <v>31</v>
      </c>
      <c r="N22232" t="b">
        <v>0</v>
      </c>
      <c r="O22232" t="s">
        <v>103983</v>
      </c>
      <c r="Q22232">
        <v>19161</v>
      </c>
      <c r="R22232">
        <v>182</v>
      </c>
      <c r="S22232">
        <v>9</v>
      </c>
      <c r="T22232">
        <v>0</v>
      </c>
      <c r="U22232">
        <v>22</v>
      </c>
    </row>
    <row r="22233" spans="1:21" x14ac:dyDescent="0.25">
      <c r="A22233" t="s">
        <v>102111</v>
      </c>
      <c r="B22233" t="s">
        <v>102112</v>
      </c>
      <c r="C22233" t="s">
        <v>103984</v>
      </c>
      <c r="D22233" t="s">
        <v>103985</v>
      </c>
      <c r="E22233" s="1">
        <v>43808.289583333331</v>
      </c>
      <c r="F22233" t="s">
        <v>103986</v>
      </c>
      <c r="G22233" t="s">
        <v>103987</v>
      </c>
      <c r="H22233">
        <v>27</v>
      </c>
      <c r="I22233" t="s">
        <v>28</v>
      </c>
      <c r="J22233" t="s">
        <v>103988</v>
      </c>
      <c r="K22233">
        <v>709</v>
      </c>
      <c r="L22233" t="s">
        <v>30</v>
      </c>
      <c r="M22233" t="s">
        <v>31</v>
      </c>
      <c r="N22233" t="b">
        <v>0</v>
      </c>
      <c r="O22233" t="s">
        <v>103989</v>
      </c>
      <c r="Q22233">
        <v>1009</v>
      </c>
      <c r="R22233">
        <v>11</v>
      </c>
      <c r="S22233">
        <v>2</v>
      </c>
      <c r="T22233">
        <v>0</v>
      </c>
      <c r="U22233">
        <v>0</v>
      </c>
    </row>
    <row r="22234" spans="1:21" x14ac:dyDescent="0.25">
      <c r="A22234" t="s">
        <v>102111</v>
      </c>
      <c r="B22234" t="s">
        <v>102112</v>
      </c>
      <c r="C22234" t="s">
        <v>103990</v>
      </c>
      <c r="D22234" t="s">
        <v>103991</v>
      </c>
      <c r="E22234" s="1">
        <v>43778.323611111111</v>
      </c>
      <c r="F22234" t="s">
        <v>103992</v>
      </c>
      <c r="G22234" t="s">
        <v>103993</v>
      </c>
      <c r="H22234">
        <v>27</v>
      </c>
      <c r="I22234" t="s">
        <v>28</v>
      </c>
      <c r="J22234" t="s">
        <v>103994</v>
      </c>
      <c r="K22234">
        <v>111</v>
      </c>
      <c r="L22234" t="s">
        <v>30</v>
      </c>
      <c r="M22234" t="s">
        <v>31</v>
      </c>
      <c r="N22234" t="b">
        <v>0</v>
      </c>
      <c r="O22234" t="s">
        <v>103995</v>
      </c>
      <c r="Q22234">
        <v>2687</v>
      </c>
      <c r="R22234">
        <v>10</v>
      </c>
      <c r="S22234">
        <v>1</v>
      </c>
      <c r="T22234">
        <v>0</v>
      </c>
      <c r="U22234">
        <v>1</v>
      </c>
    </row>
    <row r="22235" spans="1:21" x14ac:dyDescent="0.25">
      <c r="A22235" t="s">
        <v>102111</v>
      </c>
      <c r="B22235" t="s">
        <v>102112</v>
      </c>
      <c r="C22235" t="s">
        <v>103996</v>
      </c>
      <c r="D22235" t="s">
        <v>103997</v>
      </c>
      <c r="E22235" s="1">
        <v>43747.29583333333</v>
      </c>
      <c r="F22235" t="s">
        <v>103998</v>
      </c>
      <c r="G22235" t="s">
        <v>103999</v>
      </c>
      <c r="H22235">
        <v>27</v>
      </c>
      <c r="I22235" t="s">
        <v>28</v>
      </c>
      <c r="J22235" t="s">
        <v>104000</v>
      </c>
      <c r="K22235">
        <v>3488</v>
      </c>
      <c r="L22235" t="s">
        <v>30</v>
      </c>
      <c r="M22235" t="s">
        <v>31</v>
      </c>
      <c r="N22235" t="b">
        <v>0</v>
      </c>
      <c r="O22235" t="s">
        <v>104001</v>
      </c>
      <c r="Q22235">
        <v>3672</v>
      </c>
      <c r="R22235">
        <v>8</v>
      </c>
      <c r="S22235">
        <v>0</v>
      </c>
      <c r="T22235">
        <v>0</v>
      </c>
      <c r="U22235">
        <v>0</v>
      </c>
    </row>
    <row r="22236" spans="1:21" x14ac:dyDescent="0.25">
      <c r="A22236" t="s">
        <v>102111</v>
      </c>
      <c r="B22236" t="s">
        <v>102112</v>
      </c>
      <c r="C22236" t="s">
        <v>104002</v>
      </c>
      <c r="D22236" t="s">
        <v>104003</v>
      </c>
      <c r="E22236" s="1">
        <v>43686.770833333336</v>
      </c>
      <c r="F22236" t="s">
        <v>104004</v>
      </c>
      <c r="G22236" t="s">
        <v>104005</v>
      </c>
      <c r="H22236">
        <v>27</v>
      </c>
      <c r="I22236" t="s">
        <v>28</v>
      </c>
      <c r="J22236" t="s">
        <v>85614</v>
      </c>
      <c r="K22236">
        <v>3495</v>
      </c>
      <c r="L22236" t="s">
        <v>30</v>
      </c>
      <c r="M22236" t="s">
        <v>31</v>
      </c>
      <c r="N22236" t="b">
        <v>0</v>
      </c>
      <c r="O22236" t="s">
        <v>104006</v>
      </c>
      <c r="Q22236">
        <v>596</v>
      </c>
      <c r="R22236">
        <v>6</v>
      </c>
      <c r="S22236">
        <v>1</v>
      </c>
      <c r="T22236">
        <v>0</v>
      </c>
      <c r="U22236">
        <v>0</v>
      </c>
    </row>
    <row r="22237" spans="1:21" x14ac:dyDescent="0.25">
      <c r="A22237" t="s">
        <v>102111</v>
      </c>
      <c r="B22237" t="s">
        <v>102112</v>
      </c>
      <c r="C22237" t="s">
        <v>104007</v>
      </c>
      <c r="D22237" t="s">
        <v>104008</v>
      </c>
      <c r="E22237" s="1">
        <v>43625.770833333336</v>
      </c>
      <c r="F22237" t="s">
        <v>104009</v>
      </c>
      <c r="G22237" t="s">
        <v>104010</v>
      </c>
      <c r="H22237">
        <v>27</v>
      </c>
      <c r="I22237" t="s">
        <v>28</v>
      </c>
      <c r="J22237" t="s">
        <v>104011</v>
      </c>
      <c r="K22237">
        <v>315</v>
      </c>
      <c r="L22237" t="s">
        <v>30</v>
      </c>
      <c r="M22237" t="s">
        <v>31</v>
      </c>
      <c r="N22237" t="b">
        <v>0</v>
      </c>
      <c r="O22237" t="s">
        <v>104012</v>
      </c>
      <c r="Q22237">
        <v>330</v>
      </c>
      <c r="R22237">
        <v>4</v>
      </c>
      <c r="S22237">
        <v>0</v>
      </c>
      <c r="T22237">
        <v>0</v>
      </c>
      <c r="U22237">
        <v>0</v>
      </c>
    </row>
    <row r="22238" spans="1:21" x14ac:dyDescent="0.25">
      <c r="A22238" t="s">
        <v>102111</v>
      </c>
      <c r="B22238" t="s">
        <v>102112</v>
      </c>
      <c r="C22238" t="s">
        <v>104013</v>
      </c>
      <c r="D22238" t="s">
        <v>104014</v>
      </c>
      <c r="E22238" s="1">
        <v>43625.53125</v>
      </c>
      <c r="F22238" t="s">
        <v>104015</v>
      </c>
      <c r="G22238" t="s">
        <v>104016</v>
      </c>
      <c r="H22238">
        <v>27</v>
      </c>
      <c r="I22238" t="s">
        <v>28</v>
      </c>
      <c r="J22238" t="s">
        <v>15920</v>
      </c>
      <c r="K22238">
        <v>159</v>
      </c>
      <c r="L22238" t="s">
        <v>30</v>
      </c>
      <c r="M22238" t="s">
        <v>31</v>
      </c>
      <c r="N22238" t="b">
        <v>0</v>
      </c>
      <c r="O22238" t="s">
        <v>104017</v>
      </c>
      <c r="Q22238">
        <v>12324</v>
      </c>
      <c r="R22238">
        <v>19</v>
      </c>
      <c r="S22238">
        <v>7</v>
      </c>
      <c r="T22238">
        <v>0</v>
      </c>
      <c r="U22238">
        <v>3</v>
      </c>
    </row>
    <row r="22239" spans="1:21" x14ac:dyDescent="0.25">
      <c r="A22239" t="s">
        <v>102111</v>
      </c>
      <c r="B22239" t="s">
        <v>102112</v>
      </c>
      <c r="C22239" t="s">
        <v>104018</v>
      </c>
      <c r="D22239" t="s">
        <v>104019</v>
      </c>
      <c r="E22239" s="1">
        <v>43594.20208333333</v>
      </c>
      <c r="F22239" t="s">
        <v>104020</v>
      </c>
      <c r="G22239" t="s">
        <v>104021</v>
      </c>
      <c r="H22239">
        <v>27</v>
      </c>
      <c r="I22239" t="s">
        <v>28</v>
      </c>
      <c r="J22239" t="s">
        <v>104022</v>
      </c>
      <c r="K22239">
        <v>1428</v>
      </c>
      <c r="L22239" t="s">
        <v>30</v>
      </c>
      <c r="M22239" t="s">
        <v>31</v>
      </c>
      <c r="N22239" t="b">
        <v>0</v>
      </c>
      <c r="O22239" t="s">
        <v>104023</v>
      </c>
      <c r="Q22239">
        <v>222</v>
      </c>
      <c r="R22239">
        <v>7</v>
      </c>
      <c r="S22239">
        <v>0</v>
      </c>
      <c r="T22239">
        <v>0</v>
      </c>
      <c r="U22239">
        <v>0</v>
      </c>
    </row>
    <row r="22240" spans="1:21" x14ac:dyDescent="0.25">
      <c r="A22240" t="s">
        <v>102111</v>
      </c>
      <c r="B22240" t="s">
        <v>102112</v>
      </c>
      <c r="C22240" t="s">
        <v>104024</v>
      </c>
      <c r="D22240" t="s">
        <v>104025</v>
      </c>
      <c r="E22240" s="1">
        <v>43533.209722222222</v>
      </c>
      <c r="F22240" t="s">
        <v>104026</v>
      </c>
      <c r="G22240" t="s">
        <v>104027</v>
      </c>
      <c r="H22240">
        <v>27</v>
      </c>
      <c r="I22240" t="s">
        <v>28</v>
      </c>
      <c r="J22240" t="s">
        <v>104028</v>
      </c>
      <c r="K22240">
        <v>977</v>
      </c>
      <c r="L22240" t="s">
        <v>30</v>
      </c>
      <c r="M22240" t="s">
        <v>31</v>
      </c>
      <c r="N22240" t="b">
        <v>0</v>
      </c>
      <c r="O22240" t="s">
        <v>104029</v>
      </c>
      <c r="Q22240">
        <v>632</v>
      </c>
      <c r="R22240">
        <v>13</v>
      </c>
      <c r="S22240">
        <v>0</v>
      </c>
      <c r="T22240">
        <v>0</v>
      </c>
      <c r="U22240">
        <v>0</v>
      </c>
    </row>
    <row r="22241" spans="1:21" x14ac:dyDescent="0.25">
      <c r="A22241" t="s">
        <v>102111</v>
      </c>
      <c r="B22241" t="s">
        <v>102112</v>
      </c>
      <c r="C22241" t="s">
        <v>104030</v>
      </c>
      <c r="D22241" t="s">
        <v>104031</v>
      </c>
      <c r="E22241" s="1">
        <v>43505.3125</v>
      </c>
      <c r="F22241" t="s">
        <v>104032</v>
      </c>
      <c r="G22241" t="s">
        <v>104033</v>
      </c>
      <c r="H22241">
        <v>27</v>
      </c>
      <c r="I22241" t="s">
        <v>28</v>
      </c>
      <c r="J22241" t="s">
        <v>104034</v>
      </c>
      <c r="K22241">
        <v>17</v>
      </c>
      <c r="L22241" t="s">
        <v>30</v>
      </c>
      <c r="M22241" t="s">
        <v>31</v>
      </c>
      <c r="N22241" t="b">
        <v>0</v>
      </c>
      <c r="O22241" t="s">
        <v>104035</v>
      </c>
      <c r="Q22241">
        <v>6075</v>
      </c>
      <c r="R22241">
        <v>18</v>
      </c>
      <c r="S22241">
        <v>0</v>
      </c>
      <c r="T22241">
        <v>0</v>
      </c>
      <c r="U22241">
        <v>2</v>
      </c>
    </row>
    <row r="22242" spans="1:21" x14ac:dyDescent="0.25">
      <c r="A22242" t="s">
        <v>102111</v>
      </c>
      <c r="B22242" t="s">
        <v>102112</v>
      </c>
      <c r="C22242" t="s">
        <v>104036</v>
      </c>
      <c r="D22242" t="s">
        <v>104037</v>
      </c>
      <c r="E22242" t="s">
        <v>104038</v>
      </c>
      <c r="F22242" t="s">
        <v>104039</v>
      </c>
      <c r="G22242" t="s">
        <v>104040</v>
      </c>
      <c r="H22242">
        <v>27</v>
      </c>
      <c r="I22242" t="s">
        <v>28</v>
      </c>
      <c r="J22242" t="s">
        <v>104041</v>
      </c>
      <c r="K22242">
        <v>3538</v>
      </c>
      <c r="L22242" t="s">
        <v>30</v>
      </c>
      <c r="M22242" t="s">
        <v>31</v>
      </c>
      <c r="N22242" t="b">
        <v>0</v>
      </c>
      <c r="O22242" t="s">
        <v>104042</v>
      </c>
      <c r="Q22242">
        <v>3377</v>
      </c>
      <c r="R22242">
        <v>7</v>
      </c>
      <c r="S22242">
        <v>1</v>
      </c>
      <c r="T22242">
        <v>0</v>
      </c>
      <c r="U22242">
        <v>0</v>
      </c>
    </row>
    <row r="22243" spans="1:21" x14ac:dyDescent="0.25">
      <c r="A22243" t="s">
        <v>102111</v>
      </c>
      <c r="B22243" t="s">
        <v>102112</v>
      </c>
      <c r="C22243" t="s">
        <v>104043</v>
      </c>
      <c r="D22243" t="s">
        <v>104044</v>
      </c>
      <c r="E22243" t="s">
        <v>104045</v>
      </c>
      <c r="F22243" t="s">
        <v>104046</v>
      </c>
      <c r="G22243" t="s">
        <v>104047</v>
      </c>
      <c r="H22243">
        <v>27</v>
      </c>
      <c r="I22243" t="s">
        <v>28</v>
      </c>
      <c r="J22243" t="s">
        <v>104048</v>
      </c>
      <c r="K22243">
        <v>196</v>
      </c>
      <c r="L22243" t="s">
        <v>30</v>
      </c>
      <c r="M22243" t="s">
        <v>31</v>
      </c>
      <c r="N22243" t="b">
        <v>0</v>
      </c>
      <c r="O22243" t="s">
        <v>104049</v>
      </c>
      <c r="Q22243">
        <v>15669</v>
      </c>
      <c r="R22243">
        <v>3</v>
      </c>
      <c r="S22243">
        <v>0</v>
      </c>
      <c r="T22243">
        <v>0</v>
      </c>
      <c r="U22243">
        <v>2</v>
      </c>
    </row>
    <row r="22244" spans="1:21" x14ac:dyDescent="0.25">
      <c r="A22244" t="s">
        <v>102111</v>
      </c>
      <c r="B22244" t="s">
        <v>102112</v>
      </c>
      <c r="C22244" t="s">
        <v>104050</v>
      </c>
      <c r="D22244" t="s">
        <v>104051</v>
      </c>
      <c r="E22244" t="s">
        <v>104052</v>
      </c>
      <c r="F22244" t="s">
        <v>104053</v>
      </c>
      <c r="G22244" t="s">
        <v>104054</v>
      </c>
      <c r="H22244">
        <v>27</v>
      </c>
      <c r="I22244" t="s">
        <v>28</v>
      </c>
      <c r="J22244" t="s">
        <v>104055</v>
      </c>
      <c r="K22244">
        <v>3075</v>
      </c>
      <c r="L22244" t="s">
        <v>30</v>
      </c>
      <c r="M22244" t="s">
        <v>31</v>
      </c>
      <c r="N22244" t="b">
        <v>0</v>
      </c>
      <c r="O22244" t="s">
        <v>104056</v>
      </c>
      <c r="Q22244">
        <v>293</v>
      </c>
      <c r="R22244">
        <v>1</v>
      </c>
      <c r="S22244">
        <v>0</v>
      </c>
      <c r="T22244">
        <v>0</v>
      </c>
      <c r="U22244">
        <v>0</v>
      </c>
    </row>
    <row r="22245" spans="1:21" x14ac:dyDescent="0.25">
      <c r="A22245" t="s">
        <v>102111</v>
      </c>
      <c r="B22245" t="s">
        <v>102112</v>
      </c>
      <c r="C22245" t="s">
        <v>104057</v>
      </c>
      <c r="D22245" t="s">
        <v>104058</v>
      </c>
      <c r="E22245" t="s">
        <v>104059</v>
      </c>
      <c r="F22245" t="s">
        <v>104060</v>
      </c>
      <c r="G22245" t="s">
        <v>104061</v>
      </c>
      <c r="H22245">
        <v>27</v>
      </c>
      <c r="I22245" t="s">
        <v>28</v>
      </c>
      <c r="J22245" t="s">
        <v>104062</v>
      </c>
      <c r="K22245">
        <v>805</v>
      </c>
      <c r="L22245" t="s">
        <v>30</v>
      </c>
      <c r="M22245" t="s">
        <v>31</v>
      </c>
      <c r="N22245" t="b">
        <v>0</v>
      </c>
      <c r="O22245" t="s">
        <v>104063</v>
      </c>
      <c r="Q22245">
        <v>5805</v>
      </c>
      <c r="R22245">
        <v>9</v>
      </c>
      <c r="S22245">
        <v>0</v>
      </c>
      <c r="T22245">
        <v>0</v>
      </c>
      <c r="U22245">
        <v>0</v>
      </c>
    </row>
    <row r="22246" spans="1:21" x14ac:dyDescent="0.25">
      <c r="A22246" t="s">
        <v>102111</v>
      </c>
      <c r="B22246" t="s">
        <v>102112</v>
      </c>
      <c r="C22246" t="s">
        <v>104064</v>
      </c>
      <c r="D22246" t="s">
        <v>104065</v>
      </c>
      <c r="E22246" t="s">
        <v>104066</v>
      </c>
      <c r="F22246" t="s">
        <v>104067</v>
      </c>
      <c r="G22246" t="s">
        <v>104068</v>
      </c>
      <c r="H22246">
        <v>27</v>
      </c>
      <c r="I22246" t="s">
        <v>28</v>
      </c>
      <c r="J22246" t="s">
        <v>20875</v>
      </c>
      <c r="K22246">
        <v>1084</v>
      </c>
      <c r="L22246" t="s">
        <v>30</v>
      </c>
      <c r="M22246" t="s">
        <v>31</v>
      </c>
      <c r="N22246" t="b">
        <v>0</v>
      </c>
      <c r="O22246" t="s">
        <v>104069</v>
      </c>
      <c r="Q22246">
        <v>5451</v>
      </c>
      <c r="R22246">
        <v>4</v>
      </c>
      <c r="S22246">
        <v>0</v>
      </c>
      <c r="T22246">
        <v>0</v>
      </c>
      <c r="U22246">
        <v>0</v>
      </c>
    </row>
    <row r="22247" spans="1:21" x14ac:dyDescent="0.25">
      <c r="A22247" t="s">
        <v>102111</v>
      </c>
      <c r="B22247" t="s">
        <v>102112</v>
      </c>
      <c r="C22247" t="s">
        <v>104070</v>
      </c>
      <c r="D22247" t="s">
        <v>104071</v>
      </c>
      <c r="E22247" t="s">
        <v>104072</v>
      </c>
      <c r="F22247" t="s">
        <v>104073</v>
      </c>
      <c r="G22247" t="s">
        <v>104074</v>
      </c>
      <c r="H22247">
        <v>27</v>
      </c>
      <c r="I22247" t="s">
        <v>28</v>
      </c>
      <c r="J22247" t="s">
        <v>104034</v>
      </c>
      <c r="K22247">
        <v>17</v>
      </c>
      <c r="L22247" t="s">
        <v>30</v>
      </c>
      <c r="M22247" t="s">
        <v>31</v>
      </c>
      <c r="N22247" t="b">
        <v>0</v>
      </c>
      <c r="O22247" t="s">
        <v>104075</v>
      </c>
      <c r="Q22247">
        <v>4905</v>
      </c>
      <c r="R22247">
        <v>3</v>
      </c>
      <c r="S22247">
        <v>0</v>
      </c>
      <c r="T22247">
        <v>0</v>
      </c>
      <c r="U22247">
        <v>0</v>
      </c>
    </row>
    <row r="22248" spans="1:21" x14ac:dyDescent="0.25">
      <c r="A22248" t="s">
        <v>102111</v>
      </c>
      <c r="B22248" t="s">
        <v>102112</v>
      </c>
      <c r="C22248" t="s">
        <v>104076</v>
      </c>
      <c r="D22248" t="s">
        <v>104077</v>
      </c>
      <c r="E22248" t="s">
        <v>104078</v>
      </c>
      <c r="F22248" t="s">
        <v>104079</v>
      </c>
      <c r="G22248" t="s">
        <v>104080</v>
      </c>
      <c r="H22248">
        <v>27</v>
      </c>
      <c r="I22248" t="s">
        <v>28</v>
      </c>
      <c r="J22248" t="s">
        <v>4107</v>
      </c>
      <c r="K22248">
        <v>997</v>
      </c>
      <c r="L22248" t="s">
        <v>30</v>
      </c>
      <c r="M22248" t="s">
        <v>31</v>
      </c>
      <c r="N22248" t="b">
        <v>0</v>
      </c>
      <c r="O22248" t="s">
        <v>104081</v>
      </c>
      <c r="Q22248">
        <v>400</v>
      </c>
      <c r="R22248">
        <v>6</v>
      </c>
      <c r="S22248">
        <v>0</v>
      </c>
      <c r="T22248">
        <v>0</v>
      </c>
      <c r="U22248">
        <v>1</v>
      </c>
    </row>
    <row r="22249" spans="1:21" x14ac:dyDescent="0.25">
      <c r="A22249" t="s">
        <v>102111</v>
      </c>
      <c r="B22249" t="s">
        <v>102112</v>
      </c>
      <c r="C22249" t="s">
        <v>104082</v>
      </c>
      <c r="D22249" t="s">
        <v>104083</v>
      </c>
      <c r="E22249" t="s">
        <v>104084</v>
      </c>
      <c r="F22249" t="s">
        <v>104085</v>
      </c>
      <c r="G22249" t="s">
        <v>104086</v>
      </c>
      <c r="H22249">
        <v>27</v>
      </c>
      <c r="I22249" t="s">
        <v>28</v>
      </c>
      <c r="J22249" t="s">
        <v>68033</v>
      </c>
      <c r="K22249">
        <v>56</v>
      </c>
      <c r="L22249" t="s">
        <v>30</v>
      </c>
      <c r="M22249" t="s">
        <v>31</v>
      </c>
      <c r="N22249" t="b">
        <v>0</v>
      </c>
      <c r="O22249" t="s">
        <v>104087</v>
      </c>
      <c r="Q22249">
        <v>1056</v>
      </c>
      <c r="R22249">
        <v>5</v>
      </c>
      <c r="S22249">
        <v>0</v>
      </c>
      <c r="T22249">
        <v>0</v>
      </c>
      <c r="U22249">
        <v>1</v>
      </c>
    </row>
    <row r="22250" spans="1:21" x14ac:dyDescent="0.25">
      <c r="A22250" t="s">
        <v>102111</v>
      </c>
      <c r="B22250" t="s">
        <v>102112</v>
      </c>
      <c r="C22250" t="s">
        <v>104088</v>
      </c>
      <c r="D22250" t="s">
        <v>104089</v>
      </c>
      <c r="E22250" t="s">
        <v>104090</v>
      </c>
      <c r="F22250" t="s">
        <v>104091</v>
      </c>
      <c r="G22250" t="s">
        <v>104092</v>
      </c>
      <c r="H22250">
        <v>27</v>
      </c>
      <c r="I22250" t="s">
        <v>28</v>
      </c>
      <c r="J22250" t="s">
        <v>104093</v>
      </c>
      <c r="K22250">
        <v>3443</v>
      </c>
      <c r="L22250" t="s">
        <v>30</v>
      </c>
      <c r="M22250" t="s">
        <v>31</v>
      </c>
      <c r="N22250" t="b">
        <v>0</v>
      </c>
      <c r="O22250" t="s">
        <v>104094</v>
      </c>
      <c r="Q22250">
        <v>217</v>
      </c>
      <c r="R22250">
        <v>11</v>
      </c>
      <c r="S22250">
        <v>0</v>
      </c>
      <c r="T22250">
        <v>0</v>
      </c>
      <c r="U22250">
        <v>1</v>
      </c>
    </row>
    <row r="22251" spans="1:21" x14ac:dyDescent="0.25">
      <c r="A22251" t="s">
        <v>102111</v>
      </c>
      <c r="B22251" t="s">
        <v>102112</v>
      </c>
      <c r="C22251" t="s">
        <v>104095</v>
      </c>
      <c r="D22251" t="s">
        <v>104096</v>
      </c>
      <c r="E22251" t="s">
        <v>104097</v>
      </c>
      <c r="F22251" t="s">
        <v>104098</v>
      </c>
      <c r="G22251" t="s">
        <v>104099</v>
      </c>
      <c r="H22251">
        <v>27</v>
      </c>
      <c r="I22251" t="s">
        <v>28</v>
      </c>
      <c r="J22251" t="s">
        <v>104100</v>
      </c>
      <c r="K22251">
        <v>3438</v>
      </c>
      <c r="L22251" t="s">
        <v>30</v>
      </c>
      <c r="M22251" t="s">
        <v>31</v>
      </c>
      <c r="N22251" t="b">
        <v>0</v>
      </c>
      <c r="O22251" t="s">
        <v>104101</v>
      </c>
      <c r="Q22251">
        <v>141</v>
      </c>
      <c r="R22251">
        <v>1</v>
      </c>
      <c r="S22251">
        <v>0</v>
      </c>
      <c r="T22251">
        <v>0</v>
      </c>
      <c r="U22251">
        <v>0</v>
      </c>
    </row>
    <row r="22252" spans="1:21" x14ac:dyDescent="0.25">
      <c r="A22252" t="s">
        <v>102111</v>
      </c>
      <c r="B22252" t="s">
        <v>102112</v>
      </c>
      <c r="C22252" t="s">
        <v>104102</v>
      </c>
      <c r="D22252" t="s">
        <v>104103</v>
      </c>
      <c r="E22252" t="s">
        <v>104104</v>
      </c>
      <c r="F22252" t="s">
        <v>104105</v>
      </c>
      <c r="G22252" t="s">
        <v>104106</v>
      </c>
      <c r="H22252">
        <v>27</v>
      </c>
      <c r="I22252" t="s">
        <v>28</v>
      </c>
      <c r="J22252" t="s">
        <v>87427</v>
      </c>
      <c r="K22252">
        <v>3514</v>
      </c>
      <c r="L22252" t="s">
        <v>30</v>
      </c>
      <c r="M22252" t="s">
        <v>31</v>
      </c>
      <c r="N22252" t="b">
        <v>0</v>
      </c>
      <c r="O22252" t="s">
        <v>104107</v>
      </c>
      <c r="Q22252">
        <v>1634</v>
      </c>
      <c r="R22252">
        <v>7</v>
      </c>
      <c r="S22252">
        <v>1</v>
      </c>
      <c r="T22252">
        <v>0</v>
      </c>
      <c r="U22252">
        <v>0</v>
      </c>
    </row>
    <row r="22253" spans="1:21" x14ac:dyDescent="0.25">
      <c r="A22253" t="s">
        <v>102111</v>
      </c>
      <c r="B22253" t="s">
        <v>102112</v>
      </c>
      <c r="C22253" t="s">
        <v>104108</v>
      </c>
      <c r="D22253" t="s">
        <v>104109</v>
      </c>
      <c r="E22253" t="s">
        <v>104110</v>
      </c>
      <c r="F22253" t="s">
        <v>104111</v>
      </c>
      <c r="G22253" t="s">
        <v>104112</v>
      </c>
      <c r="H22253">
        <v>27</v>
      </c>
      <c r="I22253" t="s">
        <v>28</v>
      </c>
      <c r="J22253" t="s">
        <v>15903</v>
      </c>
      <c r="K22253">
        <v>250</v>
      </c>
      <c r="L22253" t="s">
        <v>30</v>
      </c>
      <c r="M22253" t="s">
        <v>31</v>
      </c>
      <c r="N22253" t="b">
        <v>0</v>
      </c>
      <c r="O22253" t="s">
        <v>104113</v>
      </c>
      <c r="Q22253">
        <v>1396</v>
      </c>
      <c r="R22253">
        <v>13</v>
      </c>
      <c r="S22253">
        <v>0</v>
      </c>
      <c r="T22253">
        <v>0</v>
      </c>
      <c r="U22253">
        <v>1</v>
      </c>
    </row>
    <row r="22254" spans="1:21" x14ac:dyDescent="0.25">
      <c r="A22254" t="s">
        <v>102111</v>
      </c>
      <c r="B22254" t="s">
        <v>102112</v>
      </c>
      <c r="C22254" t="s">
        <v>104114</v>
      </c>
      <c r="D22254" t="s">
        <v>104115</v>
      </c>
      <c r="E22254" t="s">
        <v>104116</v>
      </c>
      <c r="F22254" t="s">
        <v>104117</v>
      </c>
      <c r="G22254" t="s">
        <v>104118</v>
      </c>
      <c r="H22254">
        <v>27</v>
      </c>
      <c r="I22254" t="s">
        <v>28</v>
      </c>
      <c r="J22254" t="s">
        <v>65303</v>
      </c>
      <c r="K22254">
        <v>926</v>
      </c>
      <c r="L22254" t="s">
        <v>30</v>
      </c>
      <c r="M22254" t="s">
        <v>31</v>
      </c>
      <c r="N22254" t="b">
        <v>0</v>
      </c>
      <c r="O22254" t="s">
        <v>104119</v>
      </c>
      <c r="Q22254">
        <v>3194</v>
      </c>
      <c r="R22254">
        <v>31</v>
      </c>
      <c r="S22254">
        <v>0</v>
      </c>
      <c r="T22254">
        <v>0</v>
      </c>
      <c r="U22254">
        <v>1</v>
      </c>
    </row>
    <row r="22255" spans="1:21" x14ac:dyDescent="0.25">
      <c r="A22255" t="s">
        <v>102111</v>
      </c>
      <c r="B22255" t="s">
        <v>102112</v>
      </c>
      <c r="C22255" t="s">
        <v>104120</v>
      </c>
      <c r="D22255" t="s">
        <v>104121</v>
      </c>
      <c r="E22255" t="s">
        <v>104122</v>
      </c>
      <c r="F22255" t="s">
        <v>104123</v>
      </c>
      <c r="G22255" t="s">
        <v>104124</v>
      </c>
      <c r="H22255">
        <v>27</v>
      </c>
      <c r="I22255" t="s">
        <v>28</v>
      </c>
      <c r="J22255" t="s">
        <v>87314</v>
      </c>
      <c r="K22255">
        <v>3144</v>
      </c>
      <c r="L22255" t="s">
        <v>30</v>
      </c>
      <c r="M22255" t="s">
        <v>31</v>
      </c>
      <c r="N22255" t="b">
        <v>0</v>
      </c>
      <c r="O22255" t="s">
        <v>104125</v>
      </c>
      <c r="Q22255">
        <v>377</v>
      </c>
      <c r="R22255">
        <v>6</v>
      </c>
      <c r="S22255">
        <v>0</v>
      </c>
      <c r="T22255">
        <v>0</v>
      </c>
      <c r="U22255">
        <v>1</v>
      </c>
    </row>
    <row r="22256" spans="1:21" x14ac:dyDescent="0.25">
      <c r="A22256" t="s">
        <v>102111</v>
      </c>
      <c r="B22256" t="s">
        <v>102112</v>
      </c>
      <c r="C22256" t="s">
        <v>104126</v>
      </c>
      <c r="D22256" t="s">
        <v>104127</v>
      </c>
      <c r="E22256" t="s">
        <v>104128</v>
      </c>
      <c r="F22256" t="s">
        <v>104129</v>
      </c>
      <c r="G22256" t="s">
        <v>104130</v>
      </c>
      <c r="H22256">
        <v>27</v>
      </c>
      <c r="I22256" t="s">
        <v>28</v>
      </c>
      <c r="J22256" t="s">
        <v>104131</v>
      </c>
      <c r="K22256">
        <v>275</v>
      </c>
      <c r="L22256" t="s">
        <v>30</v>
      </c>
      <c r="M22256" t="s">
        <v>31</v>
      </c>
      <c r="N22256" t="b">
        <v>0</v>
      </c>
      <c r="O22256" t="s">
        <v>104132</v>
      </c>
      <c r="Q22256">
        <v>251</v>
      </c>
      <c r="R22256">
        <v>8</v>
      </c>
      <c r="S22256">
        <v>0</v>
      </c>
      <c r="T22256">
        <v>0</v>
      </c>
      <c r="U22256">
        <v>0</v>
      </c>
    </row>
    <row r="22257" spans="1:21" x14ac:dyDescent="0.25">
      <c r="A22257" t="s">
        <v>102111</v>
      </c>
      <c r="B22257" t="s">
        <v>102112</v>
      </c>
      <c r="C22257" t="s">
        <v>104133</v>
      </c>
      <c r="D22257" t="s">
        <v>104134</v>
      </c>
      <c r="E22257" s="1">
        <v>43716.206944444442</v>
      </c>
      <c r="F22257" t="s">
        <v>104135</v>
      </c>
      <c r="G22257" t="s">
        <v>104136</v>
      </c>
      <c r="H22257">
        <v>27</v>
      </c>
      <c r="I22257" t="s">
        <v>28</v>
      </c>
      <c r="J22257" t="s">
        <v>104137</v>
      </c>
      <c r="K22257">
        <v>3113</v>
      </c>
      <c r="L22257" t="s">
        <v>30</v>
      </c>
      <c r="M22257" t="s">
        <v>31</v>
      </c>
      <c r="N22257" t="b">
        <v>0</v>
      </c>
      <c r="O22257" t="s">
        <v>104138</v>
      </c>
      <c r="Q22257">
        <v>455</v>
      </c>
      <c r="R22257">
        <v>3</v>
      </c>
      <c r="S22257">
        <v>0</v>
      </c>
      <c r="T22257">
        <v>0</v>
      </c>
      <c r="U22257">
        <v>0</v>
      </c>
    </row>
    <row r="22258" spans="1:21" x14ac:dyDescent="0.25">
      <c r="A22258" t="s">
        <v>102111</v>
      </c>
      <c r="B22258" t="s">
        <v>102112</v>
      </c>
      <c r="C22258" t="s">
        <v>104139</v>
      </c>
      <c r="D22258" t="s">
        <v>104140</v>
      </c>
      <c r="E22258" s="1">
        <v>43654.26666666667</v>
      </c>
      <c r="F22258" t="s">
        <v>104141</v>
      </c>
      <c r="G22258" t="s">
        <v>104142</v>
      </c>
      <c r="H22258">
        <v>27</v>
      </c>
      <c r="I22258" t="s">
        <v>28</v>
      </c>
      <c r="J22258" t="s">
        <v>104143</v>
      </c>
      <c r="K22258">
        <v>1833</v>
      </c>
      <c r="L22258" t="s">
        <v>30</v>
      </c>
      <c r="M22258" t="s">
        <v>31</v>
      </c>
      <c r="N22258" t="b">
        <v>0</v>
      </c>
      <c r="O22258" t="s">
        <v>104144</v>
      </c>
      <c r="Q22258">
        <v>9732</v>
      </c>
      <c r="R22258">
        <v>2</v>
      </c>
      <c r="S22258">
        <v>0</v>
      </c>
      <c r="T22258">
        <v>0</v>
      </c>
      <c r="U22258">
        <v>0</v>
      </c>
    </row>
    <row r="22259" spans="1:21" x14ac:dyDescent="0.25">
      <c r="A22259" t="s">
        <v>102111</v>
      </c>
      <c r="B22259" t="s">
        <v>102112</v>
      </c>
      <c r="C22259" t="s">
        <v>104145</v>
      </c>
      <c r="D22259" t="s">
        <v>104146</v>
      </c>
      <c r="E22259" s="1">
        <v>43504.20416666667</v>
      </c>
      <c r="F22259" t="s">
        <v>104147</v>
      </c>
      <c r="G22259" t="s">
        <v>104148</v>
      </c>
      <c r="H22259">
        <v>27</v>
      </c>
      <c r="I22259" t="s">
        <v>28</v>
      </c>
      <c r="J22259" t="s">
        <v>104149</v>
      </c>
      <c r="K22259">
        <v>683</v>
      </c>
      <c r="L22259" t="s">
        <v>30</v>
      </c>
      <c r="M22259" t="s">
        <v>31</v>
      </c>
      <c r="N22259" t="b">
        <v>0</v>
      </c>
      <c r="O22259" t="s">
        <v>104150</v>
      </c>
      <c r="Q22259">
        <v>11536</v>
      </c>
      <c r="R22259">
        <v>16</v>
      </c>
      <c r="S22259">
        <v>1</v>
      </c>
      <c r="T22259">
        <v>0</v>
      </c>
      <c r="U22259">
        <v>2</v>
      </c>
    </row>
    <row r="22260" spans="1:21" x14ac:dyDescent="0.25">
      <c r="A22260" t="s">
        <v>102111</v>
      </c>
      <c r="B22260" t="s">
        <v>102112</v>
      </c>
      <c r="C22260" t="s">
        <v>104151</v>
      </c>
      <c r="D22260" t="s">
        <v>104152</v>
      </c>
      <c r="E22260" t="s">
        <v>104153</v>
      </c>
      <c r="F22260" t="s">
        <v>104154</v>
      </c>
      <c r="G22260" t="s">
        <v>104155</v>
      </c>
      <c r="H22260">
        <v>27</v>
      </c>
      <c r="I22260" t="s">
        <v>28</v>
      </c>
      <c r="J22260" t="s">
        <v>104156</v>
      </c>
      <c r="K22260">
        <v>347</v>
      </c>
      <c r="L22260" t="s">
        <v>30</v>
      </c>
      <c r="M22260" t="s">
        <v>31</v>
      </c>
      <c r="N22260" t="b">
        <v>0</v>
      </c>
      <c r="O22260" t="s">
        <v>104157</v>
      </c>
      <c r="Q22260">
        <v>6167</v>
      </c>
      <c r="R22260">
        <v>13</v>
      </c>
      <c r="S22260">
        <v>0</v>
      </c>
      <c r="T22260">
        <v>0</v>
      </c>
      <c r="U22260">
        <v>0</v>
      </c>
    </row>
    <row r="22261" spans="1:21" x14ac:dyDescent="0.25">
      <c r="A22261" t="s">
        <v>102111</v>
      </c>
      <c r="B22261" t="s">
        <v>102112</v>
      </c>
      <c r="C22261" t="s">
        <v>104158</v>
      </c>
      <c r="D22261" t="s">
        <v>104159</v>
      </c>
      <c r="E22261" t="s">
        <v>104160</v>
      </c>
      <c r="F22261" t="s">
        <v>104161</v>
      </c>
      <c r="G22261" t="s">
        <v>104162</v>
      </c>
      <c r="H22261">
        <v>27</v>
      </c>
      <c r="I22261" t="s">
        <v>28</v>
      </c>
      <c r="J22261" t="s">
        <v>104163</v>
      </c>
      <c r="K22261">
        <v>3558</v>
      </c>
      <c r="L22261" t="s">
        <v>30</v>
      </c>
      <c r="M22261" t="s">
        <v>31</v>
      </c>
      <c r="N22261" t="b">
        <v>0</v>
      </c>
      <c r="O22261" t="s">
        <v>104164</v>
      </c>
      <c r="Q22261">
        <v>6597</v>
      </c>
      <c r="R22261">
        <v>6</v>
      </c>
      <c r="S22261">
        <v>4</v>
      </c>
      <c r="T22261">
        <v>0</v>
      </c>
      <c r="U22261">
        <v>0</v>
      </c>
    </row>
    <row r="22262" spans="1:21" x14ac:dyDescent="0.25">
      <c r="A22262" t="s">
        <v>102111</v>
      </c>
      <c r="B22262" t="s">
        <v>102112</v>
      </c>
      <c r="C22262" t="s">
        <v>104165</v>
      </c>
      <c r="D22262" t="s">
        <v>104166</v>
      </c>
      <c r="E22262" t="s">
        <v>104167</v>
      </c>
      <c r="F22262" t="s">
        <v>104168</v>
      </c>
      <c r="G22262" t="s">
        <v>104169</v>
      </c>
      <c r="H22262">
        <v>27</v>
      </c>
      <c r="I22262" t="s">
        <v>28</v>
      </c>
      <c r="J22262" t="s">
        <v>104170</v>
      </c>
      <c r="K22262">
        <v>194</v>
      </c>
      <c r="L22262" t="s">
        <v>30</v>
      </c>
      <c r="M22262" t="s">
        <v>31</v>
      </c>
      <c r="N22262" t="b">
        <v>0</v>
      </c>
      <c r="O22262" t="s">
        <v>104171</v>
      </c>
      <c r="Q22262">
        <v>5409</v>
      </c>
      <c r="R22262">
        <v>2</v>
      </c>
      <c r="S22262">
        <v>0</v>
      </c>
      <c r="T22262">
        <v>0</v>
      </c>
      <c r="U22262">
        <v>0</v>
      </c>
    </row>
    <row r="22263" spans="1:21" x14ac:dyDescent="0.25">
      <c r="A22263" t="s">
        <v>102111</v>
      </c>
      <c r="B22263" t="s">
        <v>102112</v>
      </c>
      <c r="C22263" t="s">
        <v>104172</v>
      </c>
      <c r="D22263" t="s">
        <v>104173</v>
      </c>
      <c r="E22263" t="s">
        <v>104174</v>
      </c>
      <c r="F22263" t="s">
        <v>104175</v>
      </c>
      <c r="G22263" t="s">
        <v>104176</v>
      </c>
      <c r="H22263">
        <v>27</v>
      </c>
      <c r="I22263" t="s">
        <v>28</v>
      </c>
      <c r="J22263" t="s">
        <v>104177</v>
      </c>
      <c r="K22263">
        <v>1276</v>
      </c>
      <c r="L22263" t="s">
        <v>30</v>
      </c>
      <c r="M22263" t="s">
        <v>31</v>
      </c>
      <c r="N22263" t="b">
        <v>0</v>
      </c>
      <c r="O22263" t="s">
        <v>104178</v>
      </c>
      <c r="Q22263">
        <v>5276</v>
      </c>
      <c r="R22263">
        <v>7</v>
      </c>
      <c r="S22263">
        <v>1</v>
      </c>
      <c r="T22263">
        <v>0</v>
      </c>
      <c r="U22263">
        <v>0</v>
      </c>
    </row>
    <row r="22264" spans="1:21" x14ac:dyDescent="0.25">
      <c r="A22264" t="s">
        <v>102111</v>
      </c>
      <c r="B22264" t="s">
        <v>102112</v>
      </c>
      <c r="C22264" t="s">
        <v>104179</v>
      </c>
      <c r="D22264" t="s">
        <v>104180</v>
      </c>
      <c r="E22264" t="s">
        <v>104181</v>
      </c>
      <c r="F22264" t="s">
        <v>104182</v>
      </c>
      <c r="G22264" t="s">
        <v>104183</v>
      </c>
      <c r="H22264">
        <v>27</v>
      </c>
      <c r="I22264" t="s">
        <v>28</v>
      </c>
      <c r="J22264" t="s">
        <v>100781</v>
      </c>
      <c r="K22264">
        <v>2929</v>
      </c>
      <c r="L22264" t="s">
        <v>30</v>
      </c>
      <c r="M22264" t="s">
        <v>31</v>
      </c>
      <c r="N22264" t="b">
        <v>0</v>
      </c>
      <c r="O22264" t="s">
        <v>104184</v>
      </c>
      <c r="Q22264">
        <v>290</v>
      </c>
      <c r="R22264">
        <v>4</v>
      </c>
      <c r="S22264">
        <v>0</v>
      </c>
      <c r="T22264">
        <v>0</v>
      </c>
      <c r="U22264">
        <v>0</v>
      </c>
    </row>
    <row r="22265" spans="1:21" x14ac:dyDescent="0.25">
      <c r="A22265" t="s">
        <v>102111</v>
      </c>
      <c r="B22265" t="s">
        <v>102112</v>
      </c>
      <c r="C22265" t="s">
        <v>104185</v>
      </c>
      <c r="D22265" t="s">
        <v>104186</v>
      </c>
      <c r="E22265" t="s">
        <v>104187</v>
      </c>
      <c r="F22265" t="s">
        <v>104188</v>
      </c>
      <c r="G22265" t="s">
        <v>104189</v>
      </c>
      <c r="H22265">
        <v>27</v>
      </c>
      <c r="I22265" t="s">
        <v>28</v>
      </c>
      <c r="J22265" t="s">
        <v>104190</v>
      </c>
      <c r="K22265">
        <v>3403</v>
      </c>
      <c r="L22265" t="s">
        <v>30</v>
      </c>
      <c r="M22265" t="s">
        <v>31</v>
      </c>
      <c r="N22265" t="b">
        <v>0</v>
      </c>
      <c r="O22265" t="s">
        <v>104191</v>
      </c>
      <c r="Q22265">
        <v>662</v>
      </c>
      <c r="R22265">
        <v>9</v>
      </c>
      <c r="S22265">
        <v>0</v>
      </c>
      <c r="T22265">
        <v>0</v>
      </c>
      <c r="U22265">
        <v>0</v>
      </c>
    </row>
    <row r="22266" spans="1:21" x14ac:dyDescent="0.25">
      <c r="A22266" t="s">
        <v>102111</v>
      </c>
      <c r="B22266" t="s">
        <v>102112</v>
      </c>
      <c r="C22266" t="s">
        <v>104192</v>
      </c>
      <c r="D22266" t="s">
        <v>104193</v>
      </c>
      <c r="E22266" t="s">
        <v>104194</v>
      </c>
      <c r="F22266" t="s">
        <v>104195</v>
      </c>
      <c r="G22266" t="s">
        <v>104196</v>
      </c>
      <c r="H22266">
        <v>27</v>
      </c>
      <c r="I22266" t="s">
        <v>28</v>
      </c>
      <c r="J22266" t="s">
        <v>103681</v>
      </c>
      <c r="K22266">
        <v>658</v>
      </c>
      <c r="L22266" t="s">
        <v>30</v>
      </c>
      <c r="M22266" t="s">
        <v>31</v>
      </c>
      <c r="N22266" t="b">
        <v>0</v>
      </c>
      <c r="O22266" t="s">
        <v>104197</v>
      </c>
      <c r="Q22266">
        <v>314</v>
      </c>
      <c r="R22266">
        <v>1</v>
      </c>
      <c r="S22266">
        <v>0</v>
      </c>
      <c r="T22266">
        <v>0</v>
      </c>
      <c r="U22266">
        <v>0</v>
      </c>
    </row>
    <row r="22267" spans="1:21" x14ac:dyDescent="0.25">
      <c r="A22267" t="s">
        <v>102111</v>
      </c>
      <c r="B22267" t="s">
        <v>102112</v>
      </c>
      <c r="C22267" t="s">
        <v>104198</v>
      </c>
      <c r="D22267" t="s">
        <v>104199</v>
      </c>
      <c r="E22267" t="s">
        <v>104200</v>
      </c>
      <c r="F22267" t="s">
        <v>104201</v>
      </c>
      <c r="G22267" t="s">
        <v>104202</v>
      </c>
      <c r="H22267">
        <v>27</v>
      </c>
      <c r="I22267" t="s">
        <v>28</v>
      </c>
      <c r="J22267" t="s">
        <v>104203</v>
      </c>
      <c r="K22267">
        <v>2033</v>
      </c>
      <c r="L22267" t="s">
        <v>30</v>
      </c>
      <c r="M22267" t="s">
        <v>31</v>
      </c>
      <c r="N22267" t="b">
        <v>0</v>
      </c>
      <c r="O22267" t="s">
        <v>104204</v>
      </c>
      <c r="Q22267">
        <v>5322</v>
      </c>
      <c r="R22267">
        <v>7</v>
      </c>
      <c r="S22267">
        <v>1</v>
      </c>
      <c r="T22267">
        <v>0</v>
      </c>
      <c r="U22267">
        <v>3</v>
      </c>
    </row>
    <row r="22268" spans="1:21" x14ac:dyDescent="0.25">
      <c r="A22268" t="s">
        <v>102111</v>
      </c>
      <c r="B22268" t="s">
        <v>102112</v>
      </c>
      <c r="C22268" t="s">
        <v>104205</v>
      </c>
      <c r="D22268" t="s">
        <v>104206</v>
      </c>
      <c r="E22268" t="s">
        <v>104207</v>
      </c>
      <c r="F22268" t="s">
        <v>104208</v>
      </c>
      <c r="G22268" t="s">
        <v>104209</v>
      </c>
      <c r="H22268">
        <v>27</v>
      </c>
      <c r="I22268" t="s">
        <v>28</v>
      </c>
      <c r="J22268" t="s">
        <v>91984</v>
      </c>
      <c r="K22268">
        <v>3479</v>
      </c>
      <c r="L22268" t="s">
        <v>30</v>
      </c>
      <c r="M22268" t="s">
        <v>31</v>
      </c>
      <c r="N22268" t="b">
        <v>0</v>
      </c>
      <c r="O22268" t="s">
        <v>104210</v>
      </c>
      <c r="Q22268">
        <v>865</v>
      </c>
      <c r="R22268">
        <v>12</v>
      </c>
      <c r="S22268">
        <v>0</v>
      </c>
      <c r="T22268">
        <v>0</v>
      </c>
      <c r="U22268">
        <v>2</v>
      </c>
    </row>
    <row r="22269" spans="1:21" x14ac:dyDescent="0.25">
      <c r="A22269" t="s">
        <v>102111</v>
      </c>
      <c r="B22269" t="s">
        <v>102112</v>
      </c>
      <c r="C22269" t="s">
        <v>104211</v>
      </c>
      <c r="D22269" t="s">
        <v>104212</v>
      </c>
      <c r="E22269" t="s">
        <v>104213</v>
      </c>
      <c r="F22269" t="s">
        <v>104214</v>
      </c>
      <c r="G22269" t="s">
        <v>104215</v>
      </c>
      <c r="H22269">
        <v>27</v>
      </c>
      <c r="I22269" t="s">
        <v>28</v>
      </c>
      <c r="J22269" t="s">
        <v>104216</v>
      </c>
      <c r="K22269">
        <v>1210</v>
      </c>
      <c r="L22269" t="s">
        <v>30</v>
      </c>
      <c r="M22269" t="s">
        <v>31</v>
      </c>
      <c r="N22269" t="b">
        <v>0</v>
      </c>
      <c r="O22269" t="s">
        <v>104217</v>
      </c>
      <c r="Q22269">
        <v>17659</v>
      </c>
      <c r="R22269">
        <v>119</v>
      </c>
      <c r="S22269">
        <v>2</v>
      </c>
      <c r="T22269">
        <v>0</v>
      </c>
      <c r="U22269">
        <v>2</v>
      </c>
    </row>
    <row r="22270" spans="1:21" x14ac:dyDescent="0.25">
      <c r="A22270" t="s">
        <v>102111</v>
      </c>
      <c r="B22270" t="s">
        <v>102112</v>
      </c>
      <c r="C22270" t="s">
        <v>104218</v>
      </c>
      <c r="D22270" t="s">
        <v>104219</v>
      </c>
      <c r="E22270" t="s">
        <v>104220</v>
      </c>
      <c r="F22270" t="s">
        <v>104221</v>
      </c>
      <c r="G22270" t="s">
        <v>104222</v>
      </c>
      <c r="H22270">
        <v>27</v>
      </c>
      <c r="I22270" t="s">
        <v>28</v>
      </c>
      <c r="J22270" t="s">
        <v>1942</v>
      </c>
      <c r="K22270">
        <v>3337</v>
      </c>
      <c r="L22270" t="s">
        <v>30</v>
      </c>
      <c r="M22270" t="s">
        <v>31</v>
      </c>
      <c r="N22270" t="b">
        <v>0</v>
      </c>
      <c r="O22270" t="s">
        <v>104223</v>
      </c>
      <c r="Q22270">
        <v>2429</v>
      </c>
      <c r="R22270">
        <v>38</v>
      </c>
      <c r="S22270">
        <v>2</v>
      </c>
      <c r="T22270">
        <v>0</v>
      </c>
      <c r="U22270">
        <v>5</v>
      </c>
    </row>
    <row r="22271" spans="1:21" x14ac:dyDescent="0.25">
      <c r="A22271" t="s">
        <v>102111</v>
      </c>
      <c r="B22271" t="s">
        <v>102112</v>
      </c>
      <c r="C22271" t="s">
        <v>104224</v>
      </c>
      <c r="D22271" t="s">
        <v>104225</v>
      </c>
      <c r="E22271" t="s">
        <v>104226</v>
      </c>
      <c r="F22271" t="s">
        <v>104227</v>
      </c>
      <c r="G22271" t="s">
        <v>104228</v>
      </c>
      <c r="H22271">
        <v>27</v>
      </c>
      <c r="I22271" t="s">
        <v>28</v>
      </c>
      <c r="J22271" t="s">
        <v>104229</v>
      </c>
      <c r="K22271">
        <v>883</v>
      </c>
      <c r="L22271" t="s">
        <v>30</v>
      </c>
      <c r="M22271" t="s">
        <v>31</v>
      </c>
      <c r="N22271" t="b">
        <v>0</v>
      </c>
      <c r="O22271" t="s">
        <v>104230</v>
      </c>
      <c r="Q22271">
        <v>5386</v>
      </c>
      <c r="R22271">
        <v>9</v>
      </c>
      <c r="S22271">
        <v>0</v>
      </c>
      <c r="T22271">
        <v>0</v>
      </c>
      <c r="U22271">
        <v>1</v>
      </c>
    </row>
    <row r="22272" spans="1:21" x14ac:dyDescent="0.25">
      <c r="A22272" t="s">
        <v>102111</v>
      </c>
      <c r="B22272" t="s">
        <v>102112</v>
      </c>
      <c r="C22272" t="s">
        <v>104231</v>
      </c>
      <c r="D22272" t="s">
        <v>104232</v>
      </c>
      <c r="E22272" t="s">
        <v>104233</v>
      </c>
      <c r="F22272" t="s">
        <v>104234</v>
      </c>
      <c r="G22272" t="s">
        <v>104235</v>
      </c>
      <c r="H22272">
        <v>27</v>
      </c>
      <c r="I22272" t="s">
        <v>28</v>
      </c>
      <c r="J22272" t="s">
        <v>104236</v>
      </c>
      <c r="K22272">
        <v>430</v>
      </c>
      <c r="L22272" t="s">
        <v>30</v>
      </c>
      <c r="M22272" t="s">
        <v>31</v>
      </c>
      <c r="N22272" t="b">
        <v>0</v>
      </c>
      <c r="O22272" t="s">
        <v>104237</v>
      </c>
      <c r="Q22272">
        <v>943</v>
      </c>
      <c r="R22272">
        <v>22</v>
      </c>
      <c r="S22272">
        <v>1</v>
      </c>
      <c r="T22272">
        <v>0</v>
      </c>
      <c r="U22272">
        <v>2</v>
      </c>
    </row>
    <row r="22273" spans="1:21" x14ac:dyDescent="0.25">
      <c r="A22273" t="s">
        <v>102111</v>
      </c>
      <c r="B22273" t="s">
        <v>102112</v>
      </c>
      <c r="C22273" t="s">
        <v>104238</v>
      </c>
      <c r="D22273" t="s">
        <v>104239</v>
      </c>
      <c r="E22273" t="s">
        <v>104240</v>
      </c>
      <c r="F22273" t="s">
        <v>104241</v>
      </c>
      <c r="G22273" t="s">
        <v>104242</v>
      </c>
      <c r="H22273">
        <v>27</v>
      </c>
      <c r="I22273" t="s">
        <v>28</v>
      </c>
      <c r="J22273" t="s">
        <v>104243</v>
      </c>
      <c r="K22273">
        <v>412</v>
      </c>
      <c r="L22273" t="s">
        <v>30</v>
      </c>
      <c r="M22273" t="s">
        <v>31</v>
      </c>
      <c r="N22273" t="b">
        <v>0</v>
      </c>
      <c r="O22273" t="s">
        <v>104244</v>
      </c>
      <c r="Q22273">
        <v>6053</v>
      </c>
      <c r="R22273">
        <v>15</v>
      </c>
      <c r="S22273">
        <v>1</v>
      </c>
      <c r="T22273">
        <v>0</v>
      </c>
      <c r="U22273">
        <v>0</v>
      </c>
    </row>
    <row r="22274" spans="1:21" x14ac:dyDescent="0.25">
      <c r="A22274" t="s">
        <v>102111</v>
      </c>
      <c r="B22274" t="s">
        <v>102112</v>
      </c>
      <c r="C22274" t="s">
        <v>104245</v>
      </c>
      <c r="D22274" t="s">
        <v>104246</v>
      </c>
      <c r="E22274" t="s">
        <v>104247</v>
      </c>
      <c r="F22274" t="s">
        <v>104248</v>
      </c>
      <c r="G22274" t="s">
        <v>104249</v>
      </c>
      <c r="H22274">
        <v>27</v>
      </c>
      <c r="I22274" t="s">
        <v>28</v>
      </c>
      <c r="J22274" t="s">
        <v>104250</v>
      </c>
      <c r="K22274">
        <v>1401</v>
      </c>
      <c r="L22274" t="s">
        <v>30</v>
      </c>
      <c r="M22274" t="s">
        <v>31</v>
      </c>
      <c r="N22274" t="b">
        <v>0</v>
      </c>
      <c r="O22274" t="s">
        <v>104251</v>
      </c>
      <c r="Q22274">
        <v>6560</v>
      </c>
      <c r="R22274">
        <v>16</v>
      </c>
      <c r="S22274">
        <v>0</v>
      </c>
      <c r="T22274">
        <v>0</v>
      </c>
      <c r="U22274">
        <v>0</v>
      </c>
    </row>
    <row r="22275" spans="1:21" x14ac:dyDescent="0.25">
      <c r="A22275" t="s">
        <v>102111</v>
      </c>
      <c r="B22275" t="s">
        <v>102112</v>
      </c>
      <c r="C22275" t="s">
        <v>104252</v>
      </c>
      <c r="D22275" t="s">
        <v>104253</v>
      </c>
      <c r="E22275" t="s">
        <v>104254</v>
      </c>
      <c r="F22275" t="s">
        <v>104255</v>
      </c>
      <c r="G22275" t="s">
        <v>104256</v>
      </c>
      <c r="H22275">
        <v>27</v>
      </c>
      <c r="I22275" t="s">
        <v>28</v>
      </c>
      <c r="J22275" t="s">
        <v>104257</v>
      </c>
      <c r="K22275">
        <v>269</v>
      </c>
      <c r="L22275" t="s">
        <v>30</v>
      </c>
      <c r="M22275" t="s">
        <v>31</v>
      </c>
      <c r="N22275" t="b">
        <v>0</v>
      </c>
      <c r="O22275" t="s">
        <v>104258</v>
      </c>
      <c r="Q22275">
        <v>380</v>
      </c>
      <c r="R22275">
        <v>11</v>
      </c>
      <c r="S22275">
        <v>0</v>
      </c>
      <c r="T22275">
        <v>0</v>
      </c>
      <c r="U22275">
        <v>1</v>
      </c>
    </row>
    <row r="22276" spans="1:21" x14ac:dyDescent="0.25">
      <c r="A22276" t="s">
        <v>102111</v>
      </c>
      <c r="B22276" t="s">
        <v>102112</v>
      </c>
      <c r="C22276" t="s">
        <v>104259</v>
      </c>
      <c r="D22276" t="s">
        <v>104260</v>
      </c>
      <c r="E22276" t="s">
        <v>104261</v>
      </c>
      <c r="F22276" t="s">
        <v>104262</v>
      </c>
      <c r="G22276" t="s">
        <v>104263</v>
      </c>
      <c r="H22276">
        <v>27</v>
      </c>
      <c r="I22276" t="s">
        <v>28</v>
      </c>
      <c r="J22276" t="s">
        <v>104264</v>
      </c>
      <c r="K22276">
        <v>1275</v>
      </c>
      <c r="L22276" t="s">
        <v>30</v>
      </c>
      <c r="M22276" t="s">
        <v>31</v>
      </c>
      <c r="N22276" t="b">
        <v>0</v>
      </c>
      <c r="O22276" t="s">
        <v>104265</v>
      </c>
      <c r="Q22276">
        <v>334</v>
      </c>
      <c r="R22276">
        <v>5</v>
      </c>
      <c r="S22276">
        <v>0</v>
      </c>
      <c r="T22276">
        <v>0</v>
      </c>
      <c r="U22276">
        <v>0</v>
      </c>
    </row>
    <row r="22277" spans="1:21" x14ac:dyDescent="0.25">
      <c r="A22277" t="s">
        <v>102111</v>
      </c>
      <c r="B22277" t="s">
        <v>102112</v>
      </c>
      <c r="C22277" t="s">
        <v>104266</v>
      </c>
      <c r="D22277" t="s">
        <v>104267</v>
      </c>
      <c r="E22277" s="1">
        <v>43806.770833333336</v>
      </c>
      <c r="F22277" t="s">
        <v>104268</v>
      </c>
      <c r="G22277" t="s">
        <v>104269</v>
      </c>
      <c r="H22277">
        <v>27</v>
      </c>
      <c r="I22277" t="s">
        <v>28</v>
      </c>
      <c r="J22277" t="s">
        <v>104270</v>
      </c>
      <c r="K22277">
        <v>210</v>
      </c>
      <c r="L22277" t="s">
        <v>30</v>
      </c>
      <c r="M22277" t="s">
        <v>31</v>
      </c>
      <c r="N22277" t="b">
        <v>0</v>
      </c>
      <c r="O22277" t="s">
        <v>104271</v>
      </c>
      <c r="Q22277">
        <v>892</v>
      </c>
      <c r="R22277">
        <v>13</v>
      </c>
      <c r="S22277">
        <v>0</v>
      </c>
      <c r="T22277">
        <v>0</v>
      </c>
      <c r="U22277">
        <v>1</v>
      </c>
    </row>
    <row r="22278" spans="1:21" x14ac:dyDescent="0.25">
      <c r="A22278" t="s">
        <v>102111</v>
      </c>
      <c r="B22278" t="s">
        <v>102112</v>
      </c>
      <c r="C22278" t="s">
        <v>104272</v>
      </c>
      <c r="D22278" t="s">
        <v>104273</v>
      </c>
      <c r="E22278" s="1">
        <v>43806.286111111112</v>
      </c>
      <c r="F22278" t="s">
        <v>104274</v>
      </c>
      <c r="G22278" t="s">
        <v>104275</v>
      </c>
      <c r="H22278">
        <v>27</v>
      </c>
      <c r="I22278" t="s">
        <v>28</v>
      </c>
      <c r="J22278" t="s">
        <v>104276</v>
      </c>
      <c r="K22278">
        <v>1098</v>
      </c>
      <c r="L22278" t="s">
        <v>30</v>
      </c>
      <c r="M22278" t="s">
        <v>31</v>
      </c>
      <c r="N22278" t="b">
        <v>0</v>
      </c>
      <c r="O22278" t="s">
        <v>104277</v>
      </c>
      <c r="Q22278">
        <v>8203</v>
      </c>
      <c r="R22278">
        <v>64</v>
      </c>
      <c r="S22278">
        <v>1</v>
      </c>
      <c r="T22278">
        <v>0</v>
      </c>
      <c r="U22278">
        <v>2</v>
      </c>
    </row>
    <row r="22279" spans="1:21" x14ac:dyDescent="0.25">
      <c r="A22279" t="s">
        <v>102111</v>
      </c>
      <c r="B22279" t="s">
        <v>102112</v>
      </c>
      <c r="C22279" t="s">
        <v>104278</v>
      </c>
      <c r="D22279" t="s">
        <v>104279</v>
      </c>
      <c r="E22279" s="1">
        <v>43776.445833333331</v>
      </c>
      <c r="F22279" t="s">
        <v>104280</v>
      </c>
      <c r="G22279" t="s">
        <v>104281</v>
      </c>
      <c r="H22279">
        <v>27</v>
      </c>
      <c r="I22279" t="s">
        <v>28</v>
      </c>
      <c r="J22279" t="s">
        <v>86977</v>
      </c>
      <c r="K22279">
        <v>182</v>
      </c>
      <c r="L22279" t="s">
        <v>30</v>
      </c>
      <c r="M22279" t="s">
        <v>31</v>
      </c>
      <c r="N22279" t="b">
        <v>0</v>
      </c>
      <c r="O22279" t="s">
        <v>104282</v>
      </c>
      <c r="Q22279">
        <v>486</v>
      </c>
      <c r="R22279">
        <v>4</v>
      </c>
      <c r="S22279">
        <v>0</v>
      </c>
      <c r="T22279">
        <v>0</v>
      </c>
      <c r="U22279">
        <v>0</v>
      </c>
    </row>
    <row r="22280" spans="1:21" x14ac:dyDescent="0.25">
      <c r="A22280" t="s">
        <v>102111</v>
      </c>
      <c r="B22280" t="s">
        <v>102112</v>
      </c>
      <c r="C22280" t="s">
        <v>104283</v>
      </c>
      <c r="D22280" t="s">
        <v>104284</v>
      </c>
      <c r="E22280" s="1">
        <v>43745.277083333334</v>
      </c>
      <c r="F22280" t="s">
        <v>104285</v>
      </c>
      <c r="G22280" t="s">
        <v>104286</v>
      </c>
      <c r="H22280">
        <v>27</v>
      </c>
      <c r="I22280" t="s">
        <v>28</v>
      </c>
      <c r="J22280" t="s">
        <v>104287</v>
      </c>
      <c r="K22280">
        <v>81</v>
      </c>
      <c r="L22280" t="s">
        <v>30</v>
      </c>
      <c r="M22280" t="s">
        <v>31</v>
      </c>
      <c r="N22280" t="b">
        <v>0</v>
      </c>
      <c r="O22280" t="s">
        <v>104288</v>
      </c>
      <c r="Q22280">
        <v>562</v>
      </c>
      <c r="R22280">
        <v>7</v>
      </c>
      <c r="S22280">
        <v>0</v>
      </c>
      <c r="T22280">
        <v>0</v>
      </c>
      <c r="U22280">
        <v>0</v>
      </c>
    </row>
    <row r="22281" spans="1:21" x14ac:dyDescent="0.25">
      <c r="A22281" t="s">
        <v>102111</v>
      </c>
      <c r="B22281" t="s">
        <v>102112</v>
      </c>
      <c r="C22281" t="s">
        <v>104289</v>
      </c>
      <c r="D22281" t="s">
        <v>104290</v>
      </c>
      <c r="E22281" s="1">
        <v>43715.328472222223</v>
      </c>
      <c r="F22281" t="s">
        <v>104291</v>
      </c>
      <c r="G22281" t="s">
        <v>104292</v>
      </c>
      <c r="H22281">
        <v>27</v>
      </c>
      <c r="I22281" t="s">
        <v>28</v>
      </c>
      <c r="J22281" t="s">
        <v>104293</v>
      </c>
      <c r="K22281">
        <v>55</v>
      </c>
      <c r="L22281" t="s">
        <v>30</v>
      </c>
      <c r="M22281" t="s">
        <v>31</v>
      </c>
      <c r="N22281" t="b">
        <v>0</v>
      </c>
      <c r="O22281" t="s">
        <v>104294</v>
      </c>
      <c r="Q22281">
        <v>994</v>
      </c>
      <c r="R22281">
        <v>10</v>
      </c>
      <c r="S22281">
        <v>0</v>
      </c>
      <c r="T22281">
        <v>0</v>
      </c>
      <c r="U22281">
        <v>0</v>
      </c>
    </row>
    <row r="22282" spans="1:21" x14ac:dyDescent="0.25">
      <c r="A22282" t="s">
        <v>102111</v>
      </c>
      <c r="B22282" t="s">
        <v>102112</v>
      </c>
      <c r="C22282" t="s">
        <v>104295</v>
      </c>
      <c r="D22282" t="s">
        <v>104296</v>
      </c>
      <c r="E22282" s="1">
        <v>43684.369444444441</v>
      </c>
      <c r="F22282" t="s">
        <v>104297</v>
      </c>
      <c r="G22282" t="s">
        <v>104298</v>
      </c>
      <c r="H22282">
        <v>27</v>
      </c>
      <c r="I22282" t="s">
        <v>28</v>
      </c>
      <c r="J22282" t="s">
        <v>87913</v>
      </c>
      <c r="K22282">
        <v>307</v>
      </c>
      <c r="L22282" t="s">
        <v>30</v>
      </c>
      <c r="M22282" t="s">
        <v>31</v>
      </c>
      <c r="N22282" t="b">
        <v>0</v>
      </c>
      <c r="O22282" t="s">
        <v>104299</v>
      </c>
      <c r="Q22282">
        <v>5729</v>
      </c>
      <c r="R22282">
        <v>9</v>
      </c>
      <c r="S22282">
        <v>1</v>
      </c>
      <c r="T22282">
        <v>0</v>
      </c>
      <c r="U22282">
        <v>0</v>
      </c>
    </row>
    <row r="22283" spans="1:21" x14ac:dyDescent="0.25">
      <c r="A22283" t="s">
        <v>102111</v>
      </c>
      <c r="B22283" t="s">
        <v>102112</v>
      </c>
      <c r="C22283" t="s">
        <v>104300</v>
      </c>
      <c r="D22283" t="s">
        <v>104301</v>
      </c>
      <c r="E22283" s="1">
        <v>43653.229166666664</v>
      </c>
      <c r="F22283" t="s">
        <v>104302</v>
      </c>
      <c r="G22283" t="s">
        <v>104303</v>
      </c>
      <c r="H22283">
        <v>27</v>
      </c>
      <c r="I22283" t="s">
        <v>28</v>
      </c>
      <c r="J22283" t="s">
        <v>90568</v>
      </c>
      <c r="K22283">
        <v>1245</v>
      </c>
      <c r="L22283" t="s">
        <v>30</v>
      </c>
      <c r="M22283" t="s">
        <v>31</v>
      </c>
      <c r="N22283" t="b">
        <v>0</v>
      </c>
      <c r="O22283" t="s">
        <v>104304</v>
      </c>
      <c r="Q22283">
        <v>2850</v>
      </c>
      <c r="R22283">
        <v>7</v>
      </c>
      <c r="S22283">
        <v>0</v>
      </c>
      <c r="T22283">
        <v>0</v>
      </c>
      <c r="U22283">
        <v>1</v>
      </c>
    </row>
    <row r="22284" spans="1:21" x14ac:dyDescent="0.25">
      <c r="A22284" t="s">
        <v>102111</v>
      </c>
      <c r="B22284" t="s">
        <v>102112</v>
      </c>
      <c r="C22284" t="s">
        <v>104305</v>
      </c>
      <c r="D22284" t="s">
        <v>104306</v>
      </c>
      <c r="E22284" s="1">
        <v>43623.229166666664</v>
      </c>
      <c r="F22284" t="s">
        <v>104307</v>
      </c>
      <c r="G22284" t="s">
        <v>104308</v>
      </c>
      <c r="H22284">
        <v>27</v>
      </c>
      <c r="I22284" t="s">
        <v>28</v>
      </c>
      <c r="J22284" t="s">
        <v>104309</v>
      </c>
      <c r="K22284">
        <v>324</v>
      </c>
      <c r="L22284" t="s">
        <v>30</v>
      </c>
      <c r="M22284" t="s">
        <v>31</v>
      </c>
      <c r="N22284" t="b">
        <v>0</v>
      </c>
      <c r="O22284" t="s">
        <v>104310</v>
      </c>
      <c r="Q22284">
        <v>6876</v>
      </c>
      <c r="R22284">
        <v>16</v>
      </c>
      <c r="S22284">
        <v>3</v>
      </c>
      <c r="T22284">
        <v>0</v>
      </c>
      <c r="U22284">
        <v>0</v>
      </c>
    </row>
    <row r="22285" spans="1:21" x14ac:dyDescent="0.25">
      <c r="A22285" t="s">
        <v>102111</v>
      </c>
      <c r="B22285" t="s">
        <v>102112</v>
      </c>
      <c r="C22285" t="s">
        <v>104311</v>
      </c>
      <c r="D22285" t="s">
        <v>104312</v>
      </c>
      <c r="E22285" s="1">
        <v>43592.213888888888</v>
      </c>
      <c r="F22285" t="s">
        <v>104313</v>
      </c>
      <c r="G22285" t="s">
        <v>104314</v>
      </c>
      <c r="H22285">
        <v>27</v>
      </c>
      <c r="I22285" t="s">
        <v>28</v>
      </c>
      <c r="J22285" t="s">
        <v>104315</v>
      </c>
      <c r="K22285">
        <v>1673</v>
      </c>
      <c r="L22285" t="s">
        <v>30</v>
      </c>
      <c r="M22285" t="s">
        <v>31</v>
      </c>
      <c r="N22285" t="b">
        <v>0</v>
      </c>
      <c r="O22285" t="s">
        <v>104316</v>
      </c>
      <c r="Q22285">
        <v>12176</v>
      </c>
      <c r="R22285">
        <v>25</v>
      </c>
      <c r="S22285">
        <v>7</v>
      </c>
      <c r="T22285">
        <v>0</v>
      </c>
      <c r="U22285">
        <v>0</v>
      </c>
    </row>
    <row r="22286" spans="1:21" x14ac:dyDescent="0.25">
      <c r="A22286" t="s">
        <v>102111</v>
      </c>
      <c r="B22286" t="s">
        <v>102112</v>
      </c>
      <c r="C22286" t="s">
        <v>104317</v>
      </c>
      <c r="D22286" t="s">
        <v>104318</v>
      </c>
      <c r="E22286" s="1">
        <v>43562.236805555556</v>
      </c>
      <c r="F22286" t="s">
        <v>104319</v>
      </c>
      <c r="G22286" t="s">
        <v>104320</v>
      </c>
      <c r="H22286">
        <v>27</v>
      </c>
      <c r="I22286" t="s">
        <v>28</v>
      </c>
      <c r="J22286" t="s">
        <v>104321</v>
      </c>
      <c r="K22286">
        <v>1157</v>
      </c>
      <c r="L22286" t="s">
        <v>30</v>
      </c>
      <c r="M22286" t="s">
        <v>31</v>
      </c>
      <c r="N22286" t="b">
        <v>0</v>
      </c>
      <c r="O22286" t="s">
        <v>104322</v>
      </c>
      <c r="Q22286">
        <v>4029</v>
      </c>
      <c r="R22286">
        <v>71</v>
      </c>
      <c r="S22286">
        <v>1</v>
      </c>
      <c r="T22286">
        <v>0</v>
      </c>
      <c r="U22286">
        <v>9</v>
      </c>
    </row>
    <row r="22287" spans="1:21" x14ac:dyDescent="0.25">
      <c r="A22287" t="s">
        <v>102111</v>
      </c>
      <c r="B22287" t="s">
        <v>102112</v>
      </c>
      <c r="C22287" t="s">
        <v>104323</v>
      </c>
      <c r="D22287" t="s">
        <v>104324</v>
      </c>
      <c r="E22287" s="1">
        <v>43531.404861111114</v>
      </c>
      <c r="F22287" t="s">
        <v>104325</v>
      </c>
      <c r="G22287" t="s">
        <v>104326</v>
      </c>
      <c r="H22287">
        <v>27</v>
      </c>
      <c r="I22287" t="s">
        <v>28</v>
      </c>
      <c r="J22287" t="s">
        <v>104327</v>
      </c>
      <c r="K22287">
        <v>958</v>
      </c>
      <c r="L22287" t="s">
        <v>30</v>
      </c>
      <c r="M22287" t="s">
        <v>31</v>
      </c>
      <c r="N22287" t="b">
        <v>0</v>
      </c>
      <c r="O22287" t="s">
        <v>104328</v>
      </c>
      <c r="Q22287">
        <v>2910</v>
      </c>
      <c r="R22287">
        <v>44</v>
      </c>
      <c r="S22287">
        <v>0</v>
      </c>
      <c r="T22287">
        <v>0</v>
      </c>
      <c r="U22287">
        <v>0</v>
      </c>
    </row>
    <row r="22288" spans="1:21" x14ac:dyDescent="0.25">
      <c r="A22288" t="s">
        <v>102111</v>
      </c>
      <c r="B22288" t="s">
        <v>102112</v>
      </c>
      <c r="C22288" t="s">
        <v>104329</v>
      </c>
      <c r="D22288" t="s">
        <v>104330</v>
      </c>
      <c r="E22288" s="1">
        <v>43503.25</v>
      </c>
      <c r="F22288" t="s">
        <v>104168</v>
      </c>
      <c r="G22288" t="s">
        <v>104331</v>
      </c>
      <c r="H22288">
        <v>27</v>
      </c>
      <c r="I22288" t="s">
        <v>28</v>
      </c>
      <c r="J22288" t="s">
        <v>104332</v>
      </c>
      <c r="K22288">
        <v>670</v>
      </c>
      <c r="L22288" t="s">
        <v>30</v>
      </c>
      <c r="M22288" t="s">
        <v>31</v>
      </c>
      <c r="N22288" t="b">
        <v>0</v>
      </c>
      <c r="O22288" t="s">
        <v>104333</v>
      </c>
      <c r="Q22288">
        <v>5633</v>
      </c>
      <c r="R22288">
        <v>5</v>
      </c>
      <c r="S22288">
        <v>1</v>
      </c>
      <c r="T22288">
        <v>0</v>
      </c>
      <c r="U22288">
        <v>1</v>
      </c>
    </row>
    <row r="22289" spans="1:21" x14ac:dyDescent="0.25">
      <c r="A22289" t="s">
        <v>102111</v>
      </c>
      <c r="B22289" t="s">
        <v>102112</v>
      </c>
      <c r="C22289" t="s">
        <v>104334</v>
      </c>
      <c r="D22289" t="s">
        <v>104335</v>
      </c>
      <c r="E22289" s="1">
        <v>43472.243055555555</v>
      </c>
      <c r="F22289" t="s">
        <v>104336</v>
      </c>
      <c r="G22289" t="s">
        <v>104337</v>
      </c>
      <c r="H22289">
        <v>27</v>
      </c>
      <c r="I22289" t="s">
        <v>28</v>
      </c>
      <c r="J22289" t="s">
        <v>104338</v>
      </c>
      <c r="K22289">
        <v>1450</v>
      </c>
      <c r="L22289" t="s">
        <v>30</v>
      </c>
      <c r="M22289" t="s">
        <v>31</v>
      </c>
      <c r="N22289" t="b">
        <v>0</v>
      </c>
      <c r="O22289" t="s">
        <v>104339</v>
      </c>
      <c r="Q22289">
        <v>479</v>
      </c>
      <c r="R22289">
        <v>8</v>
      </c>
      <c r="S22289">
        <v>0</v>
      </c>
      <c r="T22289">
        <v>0</v>
      </c>
      <c r="U22289">
        <v>0</v>
      </c>
    </row>
    <row r="22290" spans="1:21" x14ac:dyDescent="0.25">
      <c r="A22290" t="s">
        <v>102111</v>
      </c>
      <c r="B22290" t="s">
        <v>102112</v>
      </c>
      <c r="C22290" t="s">
        <v>104340</v>
      </c>
      <c r="D22290" t="s">
        <v>104341</v>
      </c>
      <c r="E22290" t="s">
        <v>104342</v>
      </c>
      <c r="F22290" t="s">
        <v>104343</v>
      </c>
      <c r="G22290" t="s">
        <v>104344</v>
      </c>
      <c r="H22290">
        <v>27</v>
      </c>
      <c r="I22290" t="s">
        <v>28</v>
      </c>
      <c r="J22290" t="s">
        <v>104345</v>
      </c>
      <c r="K22290">
        <v>1710</v>
      </c>
      <c r="L22290" t="s">
        <v>30</v>
      </c>
      <c r="M22290" t="s">
        <v>31</v>
      </c>
      <c r="N22290" t="b">
        <v>0</v>
      </c>
      <c r="O22290" t="s">
        <v>104346</v>
      </c>
      <c r="Q22290">
        <v>925</v>
      </c>
      <c r="R22290">
        <v>6</v>
      </c>
      <c r="S22290">
        <v>0</v>
      </c>
      <c r="T22290">
        <v>0</v>
      </c>
      <c r="U22290">
        <v>0</v>
      </c>
    </row>
    <row r="22291" spans="1:21" x14ac:dyDescent="0.25">
      <c r="A22291" t="s">
        <v>102111</v>
      </c>
      <c r="B22291" t="s">
        <v>102112</v>
      </c>
      <c r="C22291" t="s">
        <v>104347</v>
      </c>
      <c r="D22291" t="s">
        <v>104348</v>
      </c>
      <c r="E22291" t="s">
        <v>104349</v>
      </c>
      <c r="F22291" t="s">
        <v>104350</v>
      </c>
      <c r="G22291" t="s">
        <v>104351</v>
      </c>
      <c r="H22291">
        <v>27</v>
      </c>
      <c r="I22291" t="s">
        <v>28</v>
      </c>
      <c r="J22291" t="s">
        <v>104352</v>
      </c>
      <c r="K22291">
        <v>3224</v>
      </c>
      <c r="L22291" t="s">
        <v>30</v>
      </c>
      <c r="M22291" t="s">
        <v>31</v>
      </c>
      <c r="N22291" t="b">
        <v>0</v>
      </c>
      <c r="O22291" t="s">
        <v>104353</v>
      </c>
      <c r="Q22291">
        <v>5538</v>
      </c>
      <c r="R22291">
        <v>5</v>
      </c>
      <c r="S22291">
        <v>1</v>
      </c>
      <c r="T22291">
        <v>0</v>
      </c>
      <c r="U22291">
        <v>0</v>
      </c>
    </row>
    <row r="22292" spans="1:21" x14ac:dyDescent="0.25">
      <c r="A22292" t="s">
        <v>102111</v>
      </c>
      <c r="B22292" t="s">
        <v>102112</v>
      </c>
      <c r="C22292" t="s">
        <v>104354</v>
      </c>
      <c r="D22292" t="s">
        <v>104355</v>
      </c>
      <c r="E22292" t="s">
        <v>104356</v>
      </c>
      <c r="F22292" t="s">
        <v>104357</v>
      </c>
      <c r="G22292" t="s">
        <v>104358</v>
      </c>
      <c r="H22292">
        <v>27</v>
      </c>
      <c r="I22292" t="s">
        <v>28</v>
      </c>
      <c r="J22292" t="s">
        <v>104359</v>
      </c>
      <c r="K22292">
        <v>210</v>
      </c>
      <c r="L22292" t="s">
        <v>30</v>
      </c>
      <c r="M22292" t="s">
        <v>31</v>
      </c>
      <c r="N22292" t="b">
        <v>0</v>
      </c>
      <c r="O22292" t="s">
        <v>104360</v>
      </c>
      <c r="Q22292">
        <v>19393</v>
      </c>
      <c r="R22292">
        <v>23</v>
      </c>
      <c r="S22292">
        <v>1</v>
      </c>
      <c r="T22292">
        <v>0</v>
      </c>
      <c r="U22292">
        <v>1</v>
      </c>
    </row>
    <row r="22293" spans="1:21" x14ac:dyDescent="0.25">
      <c r="A22293" t="s">
        <v>102111</v>
      </c>
      <c r="B22293" t="s">
        <v>102112</v>
      </c>
      <c r="C22293" t="s">
        <v>104361</v>
      </c>
      <c r="D22293" t="s">
        <v>104362</v>
      </c>
      <c r="E22293" t="s">
        <v>104363</v>
      </c>
      <c r="F22293" t="s">
        <v>104364</v>
      </c>
      <c r="G22293" t="s">
        <v>104365</v>
      </c>
      <c r="H22293">
        <v>27</v>
      </c>
      <c r="I22293" t="s">
        <v>28</v>
      </c>
      <c r="J22293" t="s">
        <v>85151</v>
      </c>
      <c r="K22293">
        <v>3198</v>
      </c>
      <c r="L22293" t="s">
        <v>30</v>
      </c>
      <c r="M22293" t="s">
        <v>31</v>
      </c>
      <c r="N22293" t="b">
        <v>0</v>
      </c>
      <c r="O22293" t="s">
        <v>104366</v>
      </c>
      <c r="Q22293">
        <v>11850</v>
      </c>
      <c r="R22293">
        <v>8</v>
      </c>
      <c r="S22293">
        <v>1</v>
      </c>
      <c r="T22293">
        <v>0</v>
      </c>
      <c r="U22293">
        <v>3</v>
      </c>
    </row>
    <row r="22294" spans="1:21" x14ac:dyDescent="0.25">
      <c r="A22294" t="s">
        <v>102111</v>
      </c>
      <c r="B22294" t="s">
        <v>102112</v>
      </c>
      <c r="C22294" t="s">
        <v>104367</v>
      </c>
      <c r="D22294" t="s">
        <v>104368</v>
      </c>
      <c r="E22294" t="s">
        <v>104369</v>
      </c>
      <c r="F22294" t="s">
        <v>104370</v>
      </c>
      <c r="G22294" t="s">
        <v>104371</v>
      </c>
      <c r="H22294">
        <v>27</v>
      </c>
      <c r="I22294" t="s">
        <v>28</v>
      </c>
      <c r="J22294" t="s">
        <v>104372</v>
      </c>
      <c r="K22294">
        <v>1644</v>
      </c>
      <c r="L22294" t="s">
        <v>30</v>
      </c>
      <c r="M22294" t="s">
        <v>31</v>
      </c>
      <c r="N22294" t="b">
        <v>0</v>
      </c>
      <c r="O22294" t="s">
        <v>104373</v>
      </c>
      <c r="Q22294">
        <v>1252</v>
      </c>
      <c r="R22294">
        <v>20</v>
      </c>
      <c r="S22294">
        <v>0</v>
      </c>
      <c r="T22294">
        <v>0</v>
      </c>
      <c r="U22294">
        <v>1</v>
      </c>
    </row>
    <row r="22295" spans="1:21" x14ac:dyDescent="0.25">
      <c r="A22295" t="s">
        <v>102111</v>
      </c>
      <c r="B22295" t="s">
        <v>102112</v>
      </c>
      <c r="C22295" t="s">
        <v>104374</v>
      </c>
      <c r="D22295" t="s">
        <v>104375</v>
      </c>
      <c r="E22295" t="s">
        <v>104376</v>
      </c>
      <c r="F22295" t="s">
        <v>104377</v>
      </c>
      <c r="G22295" t="s">
        <v>104378</v>
      </c>
      <c r="H22295">
        <v>27</v>
      </c>
      <c r="I22295" t="s">
        <v>28</v>
      </c>
      <c r="J22295" t="s">
        <v>104379</v>
      </c>
      <c r="K22295">
        <v>2400</v>
      </c>
      <c r="L22295" t="s">
        <v>30</v>
      </c>
      <c r="M22295" t="s">
        <v>31</v>
      </c>
      <c r="N22295" t="b">
        <v>0</v>
      </c>
      <c r="O22295" t="s">
        <v>104380</v>
      </c>
      <c r="Q22295">
        <v>5951</v>
      </c>
      <c r="R22295">
        <v>5</v>
      </c>
      <c r="S22295">
        <v>1</v>
      </c>
      <c r="T22295">
        <v>0</v>
      </c>
      <c r="U22295">
        <v>0</v>
      </c>
    </row>
    <row r="22296" spans="1:21" x14ac:dyDescent="0.25">
      <c r="A22296" t="s">
        <v>102111</v>
      </c>
      <c r="B22296" t="s">
        <v>102112</v>
      </c>
      <c r="C22296" t="s">
        <v>104381</v>
      </c>
      <c r="D22296" t="s">
        <v>104382</v>
      </c>
      <c r="E22296" t="s">
        <v>104383</v>
      </c>
      <c r="F22296" t="s">
        <v>104384</v>
      </c>
      <c r="G22296" t="s">
        <v>104385</v>
      </c>
      <c r="H22296">
        <v>27</v>
      </c>
      <c r="I22296" t="s">
        <v>28</v>
      </c>
      <c r="J22296" t="s">
        <v>104386</v>
      </c>
      <c r="K22296">
        <v>1387</v>
      </c>
      <c r="L22296" t="s">
        <v>30</v>
      </c>
      <c r="M22296" t="s">
        <v>31</v>
      </c>
      <c r="N22296" t="b">
        <v>0</v>
      </c>
      <c r="O22296" t="s">
        <v>104387</v>
      </c>
      <c r="Q22296">
        <v>6330</v>
      </c>
      <c r="R22296">
        <v>13</v>
      </c>
      <c r="S22296">
        <v>1</v>
      </c>
      <c r="T22296">
        <v>0</v>
      </c>
      <c r="U22296">
        <v>1</v>
      </c>
    </row>
    <row r="22297" spans="1:21" x14ac:dyDescent="0.25">
      <c r="A22297" t="s">
        <v>102111</v>
      </c>
      <c r="B22297" t="s">
        <v>102112</v>
      </c>
      <c r="C22297" t="s">
        <v>104388</v>
      </c>
      <c r="D22297" t="s">
        <v>104389</v>
      </c>
      <c r="E22297" t="s">
        <v>104390</v>
      </c>
      <c r="F22297" t="s">
        <v>104391</v>
      </c>
      <c r="G22297" t="s">
        <v>104392</v>
      </c>
      <c r="H22297">
        <v>27</v>
      </c>
      <c r="I22297" t="s">
        <v>28</v>
      </c>
      <c r="J22297" t="s">
        <v>104393</v>
      </c>
      <c r="K22297">
        <v>2211</v>
      </c>
      <c r="L22297" t="s">
        <v>30</v>
      </c>
      <c r="M22297" t="s">
        <v>31</v>
      </c>
      <c r="N22297" t="b">
        <v>0</v>
      </c>
      <c r="O22297" t="s">
        <v>104394</v>
      </c>
      <c r="Q22297">
        <v>6504</v>
      </c>
      <c r="R22297">
        <v>60</v>
      </c>
      <c r="S22297">
        <v>4</v>
      </c>
      <c r="T22297">
        <v>0</v>
      </c>
      <c r="U22297">
        <v>4</v>
      </c>
    </row>
    <row r="22298" spans="1:21" x14ac:dyDescent="0.25">
      <c r="A22298" t="s">
        <v>102111</v>
      </c>
      <c r="B22298" t="s">
        <v>102112</v>
      </c>
      <c r="C22298" t="s">
        <v>104395</v>
      </c>
      <c r="D22298" t="s">
        <v>104396</v>
      </c>
      <c r="E22298" s="1">
        <v>43805.45</v>
      </c>
      <c r="F22298" t="s">
        <v>104397</v>
      </c>
      <c r="G22298" t="s">
        <v>104398</v>
      </c>
      <c r="H22298">
        <v>27</v>
      </c>
      <c r="I22298" t="s">
        <v>28</v>
      </c>
      <c r="J22298" t="s">
        <v>104399</v>
      </c>
      <c r="K22298">
        <v>3192</v>
      </c>
      <c r="L22298" t="s">
        <v>30</v>
      </c>
      <c r="M22298" t="s">
        <v>31</v>
      </c>
      <c r="N22298" t="b">
        <v>0</v>
      </c>
      <c r="O22298" t="s">
        <v>104400</v>
      </c>
      <c r="Q22298">
        <v>1231</v>
      </c>
      <c r="R22298">
        <v>21</v>
      </c>
      <c r="S22298">
        <v>1</v>
      </c>
      <c r="T22298">
        <v>0</v>
      </c>
      <c r="U22298">
        <v>2</v>
      </c>
    </row>
    <row r="22299" spans="1:21" x14ac:dyDescent="0.25">
      <c r="A22299" t="s">
        <v>102111</v>
      </c>
      <c r="B22299" t="s">
        <v>102112</v>
      </c>
      <c r="C22299" t="s">
        <v>104401</v>
      </c>
      <c r="D22299" t="s">
        <v>104402</v>
      </c>
      <c r="E22299" s="1">
        <v>43530.520138888889</v>
      </c>
      <c r="F22299" t="s">
        <v>104403</v>
      </c>
      <c r="G22299" t="s">
        <v>104404</v>
      </c>
      <c r="H22299">
        <v>27</v>
      </c>
      <c r="I22299" t="s">
        <v>28</v>
      </c>
      <c r="J22299" t="s">
        <v>6973</v>
      </c>
      <c r="K22299">
        <v>742</v>
      </c>
      <c r="L22299" t="s">
        <v>30</v>
      </c>
      <c r="M22299" t="s">
        <v>31</v>
      </c>
      <c r="N22299" t="b">
        <v>0</v>
      </c>
      <c r="O22299" t="s">
        <v>104405</v>
      </c>
      <c r="Q22299">
        <v>6583</v>
      </c>
      <c r="R22299">
        <v>14</v>
      </c>
      <c r="S22299">
        <v>9</v>
      </c>
      <c r="T22299">
        <v>0</v>
      </c>
      <c r="U22299">
        <v>0</v>
      </c>
    </row>
    <row r="22300" spans="1:21" x14ac:dyDescent="0.25">
      <c r="A22300" t="s">
        <v>102111</v>
      </c>
      <c r="B22300" t="s">
        <v>102112</v>
      </c>
      <c r="C22300" t="s">
        <v>104406</v>
      </c>
      <c r="D22300" t="s">
        <v>104407</v>
      </c>
      <c r="E22300" s="1">
        <v>43530.518055555556</v>
      </c>
      <c r="F22300" t="s">
        <v>104408</v>
      </c>
      <c r="G22300" t="s">
        <v>104409</v>
      </c>
      <c r="H22300">
        <v>27</v>
      </c>
      <c r="I22300" t="s">
        <v>28</v>
      </c>
      <c r="J22300" t="s">
        <v>104410</v>
      </c>
      <c r="K22300">
        <v>2217</v>
      </c>
      <c r="L22300" t="s">
        <v>30</v>
      </c>
      <c r="M22300" t="s">
        <v>31</v>
      </c>
      <c r="N22300" t="b">
        <v>0</v>
      </c>
      <c r="O22300" t="s">
        <v>104411</v>
      </c>
      <c r="Q22300">
        <v>1092</v>
      </c>
      <c r="R22300">
        <v>17</v>
      </c>
      <c r="S22300">
        <v>2</v>
      </c>
      <c r="T22300">
        <v>0</v>
      </c>
      <c r="U22300">
        <v>2</v>
      </c>
    </row>
    <row r="22301" spans="1:21" x14ac:dyDescent="0.25">
      <c r="A22301" t="s">
        <v>102111</v>
      </c>
      <c r="B22301" t="s">
        <v>102112</v>
      </c>
      <c r="C22301" t="s">
        <v>104412</v>
      </c>
      <c r="D22301" t="s">
        <v>104413</v>
      </c>
      <c r="E22301" s="1">
        <v>43530.51458333333</v>
      </c>
      <c r="F22301" t="s">
        <v>104414</v>
      </c>
      <c r="G22301" t="s">
        <v>104415</v>
      </c>
      <c r="H22301">
        <v>27</v>
      </c>
      <c r="I22301" t="s">
        <v>28</v>
      </c>
      <c r="J22301" t="s">
        <v>104416</v>
      </c>
      <c r="K22301">
        <v>3073</v>
      </c>
      <c r="L22301" t="s">
        <v>30</v>
      </c>
      <c r="M22301" t="s">
        <v>31</v>
      </c>
      <c r="N22301" t="b">
        <v>0</v>
      </c>
      <c r="O22301" t="s">
        <v>104417</v>
      </c>
      <c r="Q22301">
        <v>5954</v>
      </c>
      <c r="R22301">
        <v>18</v>
      </c>
      <c r="S22301">
        <v>3</v>
      </c>
      <c r="T22301">
        <v>0</v>
      </c>
      <c r="U22301">
        <v>3</v>
      </c>
    </row>
    <row r="22302" spans="1:21" x14ac:dyDescent="0.25">
      <c r="A22302" t="s">
        <v>102111</v>
      </c>
      <c r="B22302" t="s">
        <v>102112</v>
      </c>
      <c r="C22302" t="s">
        <v>104418</v>
      </c>
      <c r="D22302" t="s">
        <v>104419</v>
      </c>
      <c r="E22302" s="1">
        <v>43530.507638888892</v>
      </c>
      <c r="F22302" t="s">
        <v>104420</v>
      </c>
      <c r="G22302" t="s">
        <v>104421</v>
      </c>
      <c r="H22302">
        <v>27</v>
      </c>
      <c r="I22302" t="s">
        <v>28</v>
      </c>
      <c r="J22302" t="s">
        <v>68210</v>
      </c>
      <c r="K22302">
        <v>1133</v>
      </c>
      <c r="L22302" t="s">
        <v>30</v>
      </c>
      <c r="M22302" t="s">
        <v>31</v>
      </c>
      <c r="N22302" t="b">
        <v>0</v>
      </c>
      <c r="O22302" t="s">
        <v>104422</v>
      </c>
      <c r="Q22302">
        <v>8100</v>
      </c>
      <c r="R22302">
        <v>29</v>
      </c>
      <c r="S22302">
        <v>1</v>
      </c>
      <c r="T22302">
        <v>0</v>
      </c>
      <c r="U22302">
        <v>2</v>
      </c>
    </row>
    <row r="22303" spans="1:21" x14ac:dyDescent="0.25">
      <c r="A22303" t="s">
        <v>102111</v>
      </c>
      <c r="B22303" t="s">
        <v>102112</v>
      </c>
      <c r="C22303" t="s">
        <v>104423</v>
      </c>
      <c r="D22303" t="s">
        <v>104424</v>
      </c>
      <c r="E22303" t="s">
        <v>104425</v>
      </c>
      <c r="F22303" t="s">
        <v>104426</v>
      </c>
      <c r="G22303" t="s">
        <v>104427</v>
      </c>
      <c r="H22303">
        <v>27</v>
      </c>
      <c r="I22303" t="s">
        <v>28</v>
      </c>
      <c r="J22303" t="s">
        <v>480</v>
      </c>
      <c r="K22303">
        <v>203</v>
      </c>
      <c r="L22303" t="s">
        <v>30</v>
      </c>
      <c r="M22303" t="s">
        <v>31</v>
      </c>
      <c r="N22303" t="b">
        <v>0</v>
      </c>
      <c r="O22303" t="s">
        <v>104428</v>
      </c>
      <c r="Q22303">
        <v>84271</v>
      </c>
      <c r="R22303">
        <v>26</v>
      </c>
      <c r="S22303">
        <v>1</v>
      </c>
      <c r="T22303">
        <v>0</v>
      </c>
      <c r="U22303">
        <v>3</v>
      </c>
    </row>
    <row r="22304" spans="1:21" x14ac:dyDescent="0.25">
      <c r="A22304" t="s">
        <v>102111</v>
      </c>
      <c r="B22304" t="s">
        <v>102112</v>
      </c>
      <c r="C22304" t="s">
        <v>104429</v>
      </c>
      <c r="D22304" t="s">
        <v>104430</v>
      </c>
      <c r="E22304" t="s">
        <v>104431</v>
      </c>
      <c r="F22304" t="s">
        <v>104432</v>
      </c>
      <c r="G22304" t="s">
        <v>104433</v>
      </c>
      <c r="H22304">
        <v>27</v>
      </c>
      <c r="I22304" t="s">
        <v>28</v>
      </c>
      <c r="J22304" t="s">
        <v>11698</v>
      </c>
      <c r="K22304">
        <v>187</v>
      </c>
      <c r="L22304" t="s">
        <v>30</v>
      </c>
      <c r="M22304" t="s">
        <v>31</v>
      </c>
      <c r="N22304" t="b">
        <v>0</v>
      </c>
      <c r="Q22304">
        <v>42420</v>
      </c>
      <c r="R22304">
        <v>172</v>
      </c>
      <c r="S22304">
        <v>78</v>
      </c>
      <c r="T22304">
        <v>0</v>
      </c>
      <c r="U22304">
        <v>0</v>
      </c>
    </row>
    <row r="22305" spans="1:21" x14ac:dyDescent="0.25">
      <c r="A22305" t="s">
        <v>102111</v>
      </c>
      <c r="B22305" t="s">
        <v>102112</v>
      </c>
      <c r="C22305" t="s">
        <v>104434</v>
      </c>
      <c r="D22305" t="s">
        <v>104435</v>
      </c>
      <c r="E22305" s="1">
        <v>43743.254166666666</v>
      </c>
      <c r="F22305" t="s">
        <v>104436</v>
      </c>
      <c r="G22305" t="s">
        <v>104437</v>
      </c>
      <c r="H22305">
        <v>27</v>
      </c>
      <c r="I22305" t="s">
        <v>28</v>
      </c>
      <c r="J22305" t="s">
        <v>2548</v>
      </c>
      <c r="K22305">
        <v>85</v>
      </c>
      <c r="L22305" t="s">
        <v>30</v>
      </c>
      <c r="M22305" t="s">
        <v>31</v>
      </c>
      <c r="N22305" t="b">
        <v>0</v>
      </c>
      <c r="O22305" t="s">
        <v>104438</v>
      </c>
      <c r="Q22305">
        <v>925976</v>
      </c>
      <c r="R22305">
        <v>35</v>
      </c>
      <c r="S22305">
        <v>6</v>
      </c>
      <c r="T22305">
        <v>0</v>
      </c>
      <c r="U22305">
        <v>1</v>
      </c>
    </row>
    <row r="22306" spans="1:21" x14ac:dyDescent="0.25">
      <c r="A22306" t="s">
        <v>102111</v>
      </c>
      <c r="B22306" t="s">
        <v>102112</v>
      </c>
      <c r="C22306" t="s">
        <v>104439</v>
      </c>
      <c r="D22306" t="s">
        <v>104440</v>
      </c>
      <c r="E22306" s="1">
        <v>43621.440972222219</v>
      </c>
      <c r="F22306" t="s">
        <v>104441</v>
      </c>
      <c r="G22306" t="s">
        <v>104442</v>
      </c>
      <c r="H22306">
        <v>27</v>
      </c>
      <c r="I22306" t="s">
        <v>28</v>
      </c>
      <c r="J22306" t="s">
        <v>1663</v>
      </c>
      <c r="K22306">
        <v>155</v>
      </c>
      <c r="L22306" t="s">
        <v>30</v>
      </c>
      <c r="M22306" t="s">
        <v>31</v>
      </c>
      <c r="N22306" t="b">
        <v>0</v>
      </c>
      <c r="O22306" t="s">
        <v>104443</v>
      </c>
      <c r="Q22306">
        <v>3707</v>
      </c>
      <c r="R22306">
        <v>26</v>
      </c>
      <c r="S22306">
        <v>10</v>
      </c>
      <c r="T22306">
        <v>0</v>
      </c>
      <c r="U22306">
        <v>0</v>
      </c>
    </row>
    <row r="22307" spans="1:21" x14ac:dyDescent="0.25">
      <c r="A22307" t="s">
        <v>102111</v>
      </c>
      <c r="B22307" t="s">
        <v>102112</v>
      </c>
      <c r="C22307" t="s">
        <v>104444</v>
      </c>
      <c r="D22307" t="s">
        <v>104445</v>
      </c>
      <c r="E22307" s="1">
        <v>43501.359722222223</v>
      </c>
      <c r="F22307" t="s">
        <v>104446</v>
      </c>
      <c r="G22307" t="s">
        <v>104447</v>
      </c>
      <c r="H22307">
        <v>27</v>
      </c>
      <c r="I22307" t="s">
        <v>28</v>
      </c>
      <c r="J22307" t="s">
        <v>4996</v>
      </c>
      <c r="K22307">
        <v>147</v>
      </c>
      <c r="L22307" t="s">
        <v>30</v>
      </c>
      <c r="M22307" t="s">
        <v>31</v>
      </c>
      <c r="N22307" t="b">
        <v>0</v>
      </c>
      <c r="O22307" t="s">
        <v>104448</v>
      </c>
      <c r="Q22307">
        <v>314643</v>
      </c>
      <c r="R22307">
        <v>34</v>
      </c>
      <c r="S22307">
        <v>4</v>
      </c>
      <c r="T22307">
        <v>0</v>
      </c>
      <c r="U22307">
        <v>1</v>
      </c>
    </row>
    <row r="22308" spans="1:21" x14ac:dyDescent="0.25">
      <c r="A22308" t="s">
        <v>102111</v>
      </c>
      <c r="B22308" t="s">
        <v>102112</v>
      </c>
      <c r="C22308" t="s">
        <v>104449</v>
      </c>
      <c r="D22308" t="s">
        <v>104450</v>
      </c>
      <c r="E22308" s="1">
        <v>43501.356944444444</v>
      </c>
      <c r="F22308" t="s">
        <v>104451</v>
      </c>
      <c r="G22308" t="s">
        <v>104452</v>
      </c>
      <c r="H22308">
        <v>27</v>
      </c>
      <c r="I22308" t="s">
        <v>28</v>
      </c>
      <c r="J22308" t="s">
        <v>587</v>
      </c>
      <c r="K22308">
        <v>262</v>
      </c>
      <c r="L22308" t="s">
        <v>30</v>
      </c>
      <c r="M22308" t="s">
        <v>31</v>
      </c>
      <c r="N22308" t="b">
        <v>0</v>
      </c>
      <c r="O22308" t="s">
        <v>104453</v>
      </c>
      <c r="Q22308">
        <v>58755</v>
      </c>
      <c r="R22308">
        <v>20</v>
      </c>
      <c r="S22308">
        <v>1</v>
      </c>
      <c r="T22308">
        <v>0</v>
      </c>
      <c r="U22308">
        <v>2</v>
      </c>
    </row>
    <row r="22309" spans="1:21" x14ac:dyDescent="0.25">
      <c r="A22309" t="s">
        <v>102111</v>
      </c>
      <c r="B22309" t="s">
        <v>102112</v>
      </c>
      <c r="C22309" t="s">
        <v>104454</v>
      </c>
      <c r="D22309" t="s">
        <v>104455</v>
      </c>
      <c r="E22309" t="s">
        <v>104456</v>
      </c>
      <c r="F22309" t="s">
        <v>104457</v>
      </c>
      <c r="G22309" t="s">
        <v>104458</v>
      </c>
      <c r="H22309">
        <v>27</v>
      </c>
      <c r="I22309" t="s">
        <v>28</v>
      </c>
      <c r="J22309" t="s">
        <v>13215</v>
      </c>
      <c r="K22309">
        <v>86</v>
      </c>
      <c r="L22309" t="s">
        <v>30</v>
      </c>
      <c r="M22309" t="s">
        <v>31</v>
      </c>
      <c r="N22309" t="b">
        <v>0</v>
      </c>
      <c r="O22309" t="s">
        <v>104459</v>
      </c>
      <c r="Q22309">
        <v>1713660</v>
      </c>
      <c r="R22309">
        <v>150</v>
      </c>
      <c r="S22309">
        <v>18</v>
      </c>
      <c r="T22309">
        <v>0</v>
      </c>
      <c r="U22309">
        <v>4</v>
      </c>
    </row>
    <row r="22310" spans="1:21" x14ac:dyDescent="0.25">
      <c r="A22310" t="s">
        <v>102111</v>
      </c>
      <c r="B22310" t="s">
        <v>102112</v>
      </c>
      <c r="C22310" t="s">
        <v>104460</v>
      </c>
      <c r="D22310" t="s">
        <v>104461</v>
      </c>
      <c r="E22310" t="s">
        <v>104462</v>
      </c>
      <c r="F22310" t="s">
        <v>104463</v>
      </c>
      <c r="G22310" t="s">
        <v>104464</v>
      </c>
      <c r="H22310">
        <v>27</v>
      </c>
      <c r="I22310" t="s">
        <v>28</v>
      </c>
      <c r="J22310" t="s">
        <v>12764</v>
      </c>
      <c r="K22310">
        <v>8</v>
      </c>
      <c r="L22310" t="s">
        <v>30</v>
      </c>
      <c r="M22310" t="s">
        <v>31</v>
      </c>
      <c r="N22310" t="b">
        <v>0</v>
      </c>
      <c r="O22310" t="s">
        <v>104465</v>
      </c>
      <c r="Q22310">
        <v>834</v>
      </c>
      <c r="R22310">
        <v>3</v>
      </c>
      <c r="S22310">
        <v>1</v>
      </c>
      <c r="T22310">
        <v>0</v>
      </c>
      <c r="U22310">
        <v>0</v>
      </c>
    </row>
    <row r="22311" spans="1:21" x14ac:dyDescent="0.25">
      <c r="A22311" t="s">
        <v>102111</v>
      </c>
      <c r="B22311" t="s">
        <v>102112</v>
      </c>
      <c r="C22311" t="s">
        <v>104466</v>
      </c>
      <c r="D22311" t="s">
        <v>104467</v>
      </c>
      <c r="E22311" t="s">
        <v>104468</v>
      </c>
      <c r="F22311" t="s">
        <v>104469</v>
      </c>
      <c r="G22311" t="s">
        <v>104470</v>
      </c>
      <c r="H22311">
        <v>27</v>
      </c>
      <c r="I22311" t="s">
        <v>28</v>
      </c>
      <c r="J22311" t="s">
        <v>769</v>
      </c>
      <c r="K22311">
        <v>61</v>
      </c>
      <c r="L22311" t="s">
        <v>30</v>
      </c>
      <c r="M22311" t="s">
        <v>31</v>
      </c>
      <c r="N22311" t="b">
        <v>0</v>
      </c>
      <c r="O22311" t="s">
        <v>104471</v>
      </c>
      <c r="Q22311">
        <v>382315</v>
      </c>
      <c r="R22311">
        <v>131</v>
      </c>
      <c r="S22311">
        <v>5</v>
      </c>
      <c r="T22311">
        <v>0</v>
      </c>
      <c r="U22311">
        <v>3</v>
      </c>
    </row>
    <row r="22312" spans="1:21" x14ac:dyDescent="0.25">
      <c r="A22312" t="s">
        <v>102111</v>
      </c>
      <c r="B22312" t="s">
        <v>102112</v>
      </c>
      <c r="C22312" t="s">
        <v>104472</v>
      </c>
      <c r="D22312" t="s">
        <v>104473</v>
      </c>
      <c r="E22312" t="s">
        <v>104474</v>
      </c>
      <c r="F22312" t="s">
        <v>104475</v>
      </c>
      <c r="G22312" t="s">
        <v>104476</v>
      </c>
      <c r="H22312">
        <v>27</v>
      </c>
      <c r="I22312" t="s">
        <v>28</v>
      </c>
      <c r="J22312" t="s">
        <v>6789</v>
      </c>
      <c r="K22312">
        <v>165</v>
      </c>
      <c r="L22312" t="s">
        <v>30</v>
      </c>
      <c r="M22312" t="s">
        <v>31</v>
      </c>
      <c r="N22312" t="b">
        <v>0</v>
      </c>
      <c r="O22312" t="s">
        <v>104477</v>
      </c>
      <c r="Q22312">
        <v>2444</v>
      </c>
      <c r="R22312">
        <v>17</v>
      </c>
      <c r="S22312">
        <v>1</v>
      </c>
      <c r="T22312">
        <v>0</v>
      </c>
      <c r="U22312">
        <v>0</v>
      </c>
    </row>
    <row r="22313" spans="1:21" x14ac:dyDescent="0.25">
      <c r="A22313" t="s">
        <v>102111</v>
      </c>
      <c r="B22313" t="s">
        <v>102112</v>
      </c>
      <c r="C22313" t="s">
        <v>104478</v>
      </c>
      <c r="D22313" t="s">
        <v>104479</v>
      </c>
      <c r="E22313" t="s">
        <v>104480</v>
      </c>
      <c r="F22313" t="s">
        <v>104481</v>
      </c>
      <c r="G22313" t="s">
        <v>104476</v>
      </c>
      <c r="H22313">
        <v>27</v>
      </c>
      <c r="I22313" t="s">
        <v>28</v>
      </c>
      <c r="J22313" t="s">
        <v>12740</v>
      </c>
      <c r="K22313">
        <v>267</v>
      </c>
      <c r="L22313" t="s">
        <v>30</v>
      </c>
      <c r="M22313" t="s">
        <v>31</v>
      </c>
      <c r="N22313" t="b">
        <v>0</v>
      </c>
      <c r="O22313" t="s">
        <v>104482</v>
      </c>
      <c r="Q22313">
        <v>6967</v>
      </c>
      <c r="R22313">
        <v>54</v>
      </c>
      <c r="S22313">
        <v>3</v>
      </c>
      <c r="T22313">
        <v>0</v>
      </c>
      <c r="U22313">
        <v>0</v>
      </c>
    </row>
    <row r="22314" spans="1:21" x14ac:dyDescent="0.25">
      <c r="A22314" t="s">
        <v>102111</v>
      </c>
      <c r="B22314" t="s">
        <v>102112</v>
      </c>
      <c r="C22314" t="s">
        <v>104483</v>
      </c>
      <c r="D22314" t="s">
        <v>104484</v>
      </c>
      <c r="E22314" t="s">
        <v>104485</v>
      </c>
      <c r="F22314" t="s">
        <v>104486</v>
      </c>
      <c r="G22314" t="s">
        <v>104487</v>
      </c>
      <c r="H22314">
        <v>27</v>
      </c>
      <c r="I22314" t="s">
        <v>28</v>
      </c>
      <c r="J22314" t="s">
        <v>12764</v>
      </c>
      <c r="K22314">
        <v>8</v>
      </c>
      <c r="L22314" t="s">
        <v>30</v>
      </c>
      <c r="M22314" t="s">
        <v>31</v>
      </c>
      <c r="N22314" t="b">
        <v>0</v>
      </c>
      <c r="Q22314">
        <v>1198</v>
      </c>
      <c r="R22314">
        <v>6</v>
      </c>
      <c r="S22314">
        <v>2</v>
      </c>
      <c r="T22314">
        <v>0</v>
      </c>
      <c r="U22314">
        <v>0</v>
      </c>
    </row>
    <row r="22315" spans="1:21" x14ac:dyDescent="0.25">
      <c r="A22315" t="s">
        <v>102111</v>
      </c>
      <c r="B22315" t="s">
        <v>102112</v>
      </c>
      <c r="C22315" t="s">
        <v>104488</v>
      </c>
      <c r="D22315" t="s">
        <v>104489</v>
      </c>
      <c r="E22315" t="s">
        <v>104490</v>
      </c>
      <c r="F22315" t="s">
        <v>104491</v>
      </c>
      <c r="G22315" t="s">
        <v>104492</v>
      </c>
      <c r="H22315">
        <v>27</v>
      </c>
      <c r="I22315" t="s">
        <v>28</v>
      </c>
      <c r="J22315" t="s">
        <v>4915</v>
      </c>
      <c r="K22315">
        <v>16</v>
      </c>
      <c r="L22315" t="s">
        <v>30</v>
      </c>
      <c r="M22315" t="s">
        <v>31</v>
      </c>
      <c r="N22315" t="b">
        <v>0</v>
      </c>
      <c r="O22315" t="s">
        <v>104493</v>
      </c>
      <c r="Q22315">
        <v>11654</v>
      </c>
      <c r="R22315">
        <v>51</v>
      </c>
      <c r="S22315">
        <v>37</v>
      </c>
      <c r="T22315">
        <v>0</v>
      </c>
      <c r="U22315">
        <v>0</v>
      </c>
    </row>
    <row r="22316" spans="1:21" x14ac:dyDescent="0.25">
      <c r="A22316" t="s">
        <v>102111</v>
      </c>
      <c r="B22316" t="s">
        <v>102112</v>
      </c>
      <c r="C22316" t="s">
        <v>104494</v>
      </c>
      <c r="D22316" t="s">
        <v>104495</v>
      </c>
      <c r="E22316" s="1">
        <v>43803.343055555553</v>
      </c>
      <c r="F22316" t="s">
        <v>104496</v>
      </c>
      <c r="G22316" t="s">
        <v>104497</v>
      </c>
      <c r="H22316">
        <v>27</v>
      </c>
      <c r="I22316" t="s">
        <v>28</v>
      </c>
      <c r="J22316" t="s">
        <v>5511</v>
      </c>
      <c r="K22316">
        <v>75</v>
      </c>
      <c r="L22316" t="s">
        <v>30</v>
      </c>
      <c r="M22316" t="s">
        <v>31</v>
      </c>
      <c r="N22316" t="b">
        <v>0</v>
      </c>
      <c r="O22316" t="s">
        <v>104498</v>
      </c>
      <c r="Q22316">
        <v>126271</v>
      </c>
      <c r="R22316">
        <v>119</v>
      </c>
      <c r="S22316">
        <v>16</v>
      </c>
      <c r="T22316">
        <v>0</v>
      </c>
      <c r="U22316">
        <v>2</v>
      </c>
    </row>
    <row r="22317" spans="1:21" x14ac:dyDescent="0.25">
      <c r="A22317" t="s">
        <v>102111</v>
      </c>
      <c r="B22317" t="s">
        <v>102112</v>
      </c>
      <c r="C22317" t="s">
        <v>104499</v>
      </c>
      <c r="D22317" t="s">
        <v>104500</v>
      </c>
      <c r="E22317" s="1">
        <v>43712.510416666664</v>
      </c>
      <c r="F22317" t="s">
        <v>104501</v>
      </c>
      <c r="G22317" t="s">
        <v>104502</v>
      </c>
      <c r="H22317">
        <v>27</v>
      </c>
      <c r="I22317" t="s">
        <v>28</v>
      </c>
      <c r="J22317" t="s">
        <v>159</v>
      </c>
      <c r="K22317">
        <v>498</v>
      </c>
      <c r="L22317" t="s">
        <v>30</v>
      </c>
      <c r="M22317" t="s">
        <v>31</v>
      </c>
      <c r="N22317" t="b">
        <v>0</v>
      </c>
      <c r="O22317" t="s">
        <v>104503</v>
      </c>
      <c r="Q22317">
        <v>875</v>
      </c>
      <c r="R22317">
        <v>10</v>
      </c>
      <c r="S22317">
        <v>2</v>
      </c>
      <c r="T22317">
        <v>0</v>
      </c>
      <c r="U22317">
        <v>0</v>
      </c>
    </row>
    <row r="22318" spans="1:21" x14ac:dyDescent="0.25">
      <c r="A22318" t="s">
        <v>102111</v>
      </c>
      <c r="B22318" t="s">
        <v>102112</v>
      </c>
      <c r="C22318" t="s">
        <v>104504</v>
      </c>
      <c r="D22318" t="s">
        <v>104505</v>
      </c>
      <c r="E22318" s="1">
        <v>43650.520833333336</v>
      </c>
      <c r="F22318" t="s">
        <v>104506</v>
      </c>
      <c r="G22318" t="s">
        <v>104507</v>
      </c>
      <c r="H22318">
        <v>27</v>
      </c>
      <c r="I22318" t="s">
        <v>28</v>
      </c>
      <c r="J22318" t="s">
        <v>22503</v>
      </c>
      <c r="K22318">
        <v>1521</v>
      </c>
      <c r="L22318" t="s">
        <v>30</v>
      </c>
      <c r="M22318" t="s">
        <v>31</v>
      </c>
      <c r="N22318" t="b">
        <v>0</v>
      </c>
      <c r="O22318" t="s">
        <v>104508</v>
      </c>
      <c r="Q22318">
        <v>769</v>
      </c>
      <c r="R22318">
        <v>3</v>
      </c>
      <c r="S22318">
        <v>0</v>
      </c>
      <c r="T22318">
        <v>0</v>
      </c>
      <c r="U22318">
        <v>0</v>
      </c>
    </row>
    <row r="22319" spans="1:21" x14ac:dyDescent="0.25">
      <c r="A22319" t="s">
        <v>102111</v>
      </c>
      <c r="B22319" t="s">
        <v>102112</v>
      </c>
      <c r="C22319" t="s">
        <v>104509</v>
      </c>
      <c r="D22319" t="s">
        <v>104510</v>
      </c>
      <c r="E22319" s="1">
        <v>43620.520833333336</v>
      </c>
      <c r="F22319" t="s">
        <v>104511</v>
      </c>
      <c r="G22319" t="s">
        <v>104512</v>
      </c>
      <c r="H22319">
        <v>27</v>
      </c>
      <c r="I22319" t="s">
        <v>28</v>
      </c>
      <c r="J22319" t="s">
        <v>3332</v>
      </c>
      <c r="K22319">
        <v>753</v>
      </c>
      <c r="L22319" t="s">
        <v>30</v>
      </c>
      <c r="M22319" t="s">
        <v>31</v>
      </c>
      <c r="N22319" t="b">
        <v>0</v>
      </c>
      <c r="O22319" t="s">
        <v>104513</v>
      </c>
      <c r="Q22319">
        <v>5374</v>
      </c>
      <c r="R22319">
        <v>1</v>
      </c>
      <c r="S22319">
        <v>0</v>
      </c>
      <c r="T22319">
        <v>0</v>
      </c>
      <c r="U22319">
        <v>0</v>
      </c>
    </row>
    <row r="22320" spans="1:21" x14ac:dyDescent="0.25">
      <c r="A22320" t="s">
        <v>102111</v>
      </c>
      <c r="B22320" t="s">
        <v>102112</v>
      </c>
      <c r="C22320" t="s">
        <v>104514</v>
      </c>
      <c r="D22320" t="s">
        <v>104515</v>
      </c>
      <c r="E22320" s="1">
        <v>43589.427083333336</v>
      </c>
      <c r="F22320" t="s">
        <v>104516</v>
      </c>
      <c r="G22320" t="s">
        <v>104517</v>
      </c>
      <c r="H22320">
        <v>27</v>
      </c>
      <c r="I22320" t="s">
        <v>28</v>
      </c>
      <c r="J22320" t="s">
        <v>11070</v>
      </c>
      <c r="K22320">
        <v>860</v>
      </c>
      <c r="L22320" t="s">
        <v>30</v>
      </c>
      <c r="M22320" t="s">
        <v>31</v>
      </c>
      <c r="N22320" t="b">
        <v>0</v>
      </c>
      <c r="O22320" t="s">
        <v>104518</v>
      </c>
      <c r="Q22320">
        <v>751</v>
      </c>
      <c r="R22320">
        <v>1</v>
      </c>
      <c r="S22320">
        <v>3</v>
      </c>
      <c r="T22320">
        <v>0</v>
      </c>
      <c r="U22320">
        <v>0</v>
      </c>
    </row>
    <row r="22321" spans="1:21" x14ac:dyDescent="0.25">
      <c r="A22321" t="s">
        <v>102111</v>
      </c>
      <c r="B22321" t="s">
        <v>102112</v>
      </c>
      <c r="C22321" t="s">
        <v>104519</v>
      </c>
      <c r="D22321" t="s">
        <v>104520</v>
      </c>
      <c r="E22321" s="1">
        <v>43528.520833333336</v>
      </c>
      <c r="F22321" t="s">
        <v>104521</v>
      </c>
      <c r="G22321" t="s">
        <v>104522</v>
      </c>
      <c r="H22321">
        <v>27</v>
      </c>
      <c r="I22321" t="s">
        <v>28</v>
      </c>
      <c r="J22321" t="s">
        <v>22081</v>
      </c>
      <c r="K22321">
        <v>1034</v>
      </c>
      <c r="L22321" t="s">
        <v>30</v>
      </c>
      <c r="M22321" t="s">
        <v>31</v>
      </c>
      <c r="N22321" t="b">
        <v>0</v>
      </c>
      <c r="O22321" t="s">
        <v>104523</v>
      </c>
      <c r="Q22321">
        <v>1129</v>
      </c>
      <c r="R22321">
        <v>9</v>
      </c>
      <c r="S22321">
        <v>2</v>
      </c>
      <c r="T22321">
        <v>0</v>
      </c>
      <c r="U22321">
        <v>0</v>
      </c>
    </row>
    <row r="22322" spans="1:21" x14ac:dyDescent="0.25">
      <c r="A22322" t="s">
        <v>102111</v>
      </c>
      <c r="B22322" t="s">
        <v>102112</v>
      </c>
      <c r="C22322" t="s">
        <v>104524</v>
      </c>
      <c r="D22322" t="s">
        <v>104525</v>
      </c>
      <c r="E22322" t="s">
        <v>104526</v>
      </c>
      <c r="F22322" t="s">
        <v>104527</v>
      </c>
      <c r="G22322" t="s">
        <v>104528</v>
      </c>
      <c r="H22322">
        <v>27</v>
      </c>
      <c r="I22322" t="s">
        <v>28</v>
      </c>
      <c r="J22322" t="s">
        <v>2002</v>
      </c>
      <c r="K22322">
        <v>126</v>
      </c>
      <c r="L22322" t="s">
        <v>30</v>
      </c>
      <c r="M22322" t="s">
        <v>31</v>
      </c>
      <c r="N22322" t="b">
        <v>0</v>
      </c>
      <c r="O22322" t="s">
        <v>104529</v>
      </c>
      <c r="Q22322">
        <v>303994</v>
      </c>
      <c r="R22322">
        <v>369</v>
      </c>
      <c r="S22322">
        <v>203</v>
      </c>
      <c r="T22322">
        <v>0</v>
      </c>
      <c r="U22322">
        <v>5</v>
      </c>
    </row>
    <row r="22323" spans="1:21" x14ac:dyDescent="0.25">
      <c r="A22323" t="s">
        <v>102111</v>
      </c>
      <c r="B22323" t="s">
        <v>102112</v>
      </c>
      <c r="C22323" t="s">
        <v>104530</v>
      </c>
      <c r="D22323" t="s">
        <v>104531</v>
      </c>
      <c r="E22323" t="s">
        <v>104526</v>
      </c>
      <c r="F22323" t="s">
        <v>104532</v>
      </c>
      <c r="G22323" t="s">
        <v>104533</v>
      </c>
      <c r="H22323">
        <v>27</v>
      </c>
      <c r="I22323" t="s">
        <v>28</v>
      </c>
      <c r="J22323" t="s">
        <v>12190</v>
      </c>
      <c r="K22323">
        <v>80</v>
      </c>
      <c r="L22323" t="s">
        <v>30</v>
      </c>
      <c r="M22323" t="s">
        <v>31</v>
      </c>
      <c r="N22323" t="b">
        <v>0</v>
      </c>
      <c r="O22323" t="s">
        <v>104534</v>
      </c>
      <c r="Q22323">
        <v>69633</v>
      </c>
      <c r="R22323">
        <v>238</v>
      </c>
      <c r="S22323">
        <v>137</v>
      </c>
      <c r="T22323">
        <v>0</v>
      </c>
      <c r="U22323">
        <v>6</v>
      </c>
    </row>
    <row r="22324" spans="1:21" x14ac:dyDescent="0.25">
      <c r="A22324" t="s">
        <v>102111</v>
      </c>
      <c r="B22324" t="s">
        <v>102112</v>
      </c>
      <c r="C22324" t="s">
        <v>104535</v>
      </c>
      <c r="D22324" t="s">
        <v>104536</v>
      </c>
      <c r="E22324" t="s">
        <v>104537</v>
      </c>
      <c r="F22324" t="s">
        <v>104538</v>
      </c>
      <c r="G22324" t="s">
        <v>104539</v>
      </c>
      <c r="H22324">
        <v>27</v>
      </c>
      <c r="I22324" t="s">
        <v>28</v>
      </c>
      <c r="J22324" t="s">
        <v>14006</v>
      </c>
      <c r="K22324">
        <v>31</v>
      </c>
      <c r="L22324" t="s">
        <v>30</v>
      </c>
      <c r="M22324" t="s">
        <v>31</v>
      </c>
      <c r="N22324" t="b">
        <v>0</v>
      </c>
      <c r="O22324" t="s">
        <v>104540</v>
      </c>
      <c r="Q22324">
        <v>130764</v>
      </c>
      <c r="R22324">
        <v>4</v>
      </c>
      <c r="S22324">
        <v>0</v>
      </c>
      <c r="T22324">
        <v>0</v>
      </c>
      <c r="U22324">
        <v>0</v>
      </c>
    </row>
    <row r="22325" spans="1:21" x14ac:dyDescent="0.25">
      <c r="A22325" t="s">
        <v>102111</v>
      </c>
      <c r="B22325" t="s">
        <v>102112</v>
      </c>
      <c r="C22325" t="s">
        <v>104541</v>
      </c>
      <c r="D22325" t="s">
        <v>104542</v>
      </c>
      <c r="E22325" t="s">
        <v>104543</v>
      </c>
      <c r="F22325" t="s">
        <v>104544</v>
      </c>
      <c r="G22325" t="s">
        <v>104545</v>
      </c>
      <c r="H22325">
        <v>27</v>
      </c>
      <c r="I22325" t="s">
        <v>28</v>
      </c>
      <c r="J22325" t="s">
        <v>104546</v>
      </c>
      <c r="K22325">
        <v>2027</v>
      </c>
      <c r="L22325" t="s">
        <v>30</v>
      </c>
      <c r="M22325" t="s">
        <v>31</v>
      </c>
      <c r="N22325" t="b">
        <v>0</v>
      </c>
      <c r="O22325" t="s">
        <v>104547</v>
      </c>
      <c r="Q22325">
        <v>1832</v>
      </c>
      <c r="R22325">
        <v>10</v>
      </c>
      <c r="S22325">
        <v>4</v>
      </c>
      <c r="T22325">
        <v>0</v>
      </c>
      <c r="U22325">
        <v>0</v>
      </c>
    </row>
    <row r="22326" spans="1:21" x14ac:dyDescent="0.25">
      <c r="A22326" t="s">
        <v>102111</v>
      </c>
      <c r="B22326" t="s">
        <v>102112</v>
      </c>
      <c r="C22326" t="s">
        <v>104548</v>
      </c>
      <c r="D22326" t="s">
        <v>104549</v>
      </c>
      <c r="E22326" t="s">
        <v>104550</v>
      </c>
      <c r="F22326" t="s">
        <v>104551</v>
      </c>
      <c r="G22326" t="s">
        <v>104545</v>
      </c>
      <c r="H22326">
        <v>27</v>
      </c>
      <c r="I22326" t="s">
        <v>28</v>
      </c>
      <c r="J22326" t="s">
        <v>1571</v>
      </c>
      <c r="K22326">
        <v>937</v>
      </c>
      <c r="L22326" t="s">
        <v>30</v>
      </c>
      <c r="M22326" t="s">
        <v>31</v>
      </c>
      <c r="N22326" t="b">
        <v>0</v>
      </c>
      <c r="O22326" t="s">
        <v>104552</v>
      </c>
      <c r="Q22326">
        <v>786</v>
      </c>
      <c r="R22326">
        <v>14</v>
      </c>
      <c r="S22326">
        <v>2</v>
      </c>
      <c r="T22326">
        <v>0</v>
      </c>
      <c r="U22326">
        <v>2</v>
      </c>
    </row>
    <row r="22327" spans="1:21" x14ac:dyDescent="0.25">
      <c r="A22327" t="s">
        <v>102111</v>
      </c>
      <c r="B22327" t="s">
        <v>102112</v>
      </c>
      <c r="C22327" t="s">
        <v>104553</v>
      </c>
      <c r="D22327" t="s">
        <v>104554</v>
      </c>
      <c r="E22327" t="s">
        <v>104555</v>
      </c>
      <c r="F22327" t="s">
        <v>104556</v>
      </c>
      <c r="G22327" t="s">
        <v>104557</v>
      </c>
      <c r="H22327">
        <v>27</v>
      </c>
      <c r="I22327" t="s">
        <v>28</v>
      </c>
      <c r="J22327" t="s">
        <v>1817</v>
      </c>
      <c r="K22327">
        <v>168</v>
      </c>
      <c r="L22327" t="s">
        <v>30</v>
      </c>
      <c r="M22327" t="s">
        <v>31</v>
      </c>
      <c r="N22327" t="b">
        <v>0</v>
      </c>
      <c r="O22327" t="s">
        <v>104558</v>
      </c>
      <c r="Q22327">
        <v>433</v>
      </c>
      <c r="R22327">
        <v>5</v>
      </c>
      <c r="S22327">
        <v>0</v>
      </c>
      <c r="T22327">
        <v>0</v>
      </c>
      <c r="U22327">
        <v>1</v>
      </c>
    </row>
    <row r="22328" spans="1:21" x14ac:dyDescent="0.25">
      <c r="A22328" t="s">
        <v>102111</v>
      </c>
      <c r="B22328" t="s">
        <v>102112</v>
      </c>
      <c r="C22328" t="s">
        <v>104559</v>
      </c>
      <c r="D22328" t="s">
        <v>104560</v>
      </c>
      <c r="E22328" t="s">
        <v>104561</v>
      </c>
      <c r="F22328" t="s">
        <v>104562</v>
      </c>
      <c r="G22328" t="s">
        <v>104563</v>
      </c>
      <c r="H22328">
        <v>27</v>
      </c>
      <c r="I22328" t="s">
        <v>28</v>
      </c>
      <c r="J22328" t="s">
        <v>3492</v>
      </c>
      <c r="K22328">
        <v>146</v>
      </c>
      <c r="L22328" t="s">
        <v>30</v>
      </c>
      <c r="M22328" t="s">
        <v>31</v>
      </c>
      <c r="N22328" t="b">
        <v>0</v>
      </c>
      <c r="O22328" t="s">
        <v>104564</v>
      </c>
      <c r="Q22328">
        <v>836</v>
      </c>
      <c r="R22328">
        <v>1</v>
      </c>
      <c r="S22328">
        <v>0</v>
      </c>
      <c r="T22328">
        <v>0</v>
      </c>
      <c r="U22328">
        <v>0</v>
      </c>
    </row>
    <row r="22329" spans="1:21" x14ac:dyDescent="0.25">
      <c r="A22329" t="s">
        <v>102111</v>
      </c>
      <c r="B22329" t="s">
        <v>102112</v>
      </c>
      <c r="C22329" t="s">
        <v>104565</v>
      </c>
      <c r="D22329" t="s">
        <v>104566</v>
      </c>
      <c r="E22329" t="s">
        <v>104567</v>
      </c>
      <c r="F22329" t="s">
        <v>104568</v>
      </c>
      <c r="G22329" t="s">
        <v>104545</v>
      </c>
      <c r="H22329">
        <v>27</v>
      </c>
      <c r="I22329" t="s">
        <v>28</v>
      </c>
      <c r="J22329" t="s">
        <v>104569</v>
      </c>
      <c r="K22329">
        <v>54</v>
      </c>
      <c r="L22329" t="s">
        <v>30</v>
      </c>
      <c r="M22329" t="s">
        <v>31</v>
      </c>
      <c r="N22329" t="b">
        <v>0</v>
      </c>
      <c r="O22329" t="s">
        <v>104570</v>
      </c>
      <c r="Q22329">
        <v>2112</v>
      </c>
      <c r="R22329">
        <v>23</v>
      </c>
      <c r="S22329">
        <v>3</v>
      </c>
      <c r="T22329">
        <v>0</v>
      </c>
      <c r="U22329">
        <v>0</v>
      </c>
    </row>
    <row r="22330" spans="1:21" x14ac:dyDescent="0.25">
      <c r="A22330" t="s">
        <v>102111</v>
      </c>
      <c r="B22330" t="s">
        <v>102112</v>
      </c>
      <c r="C22330" t="s">
        <v>104571</v>
      </c>
      <c r="D22330" t="s">
        <v>104572</v>
      </c>
      <c r="E22330" t="s">
        <v>104573</v>
      </c>
      <c r="F22330" t="s">
        <v>104574</v>
      </c>
      <c r="G22330" t="s">
        <v>104545</v>
      </c>
      <c r="H22330">
        <v>27</v>
      </c>
      <c r="I22330" t="s">
        <v>28</v>
      </c>
      <c r="J22330" t="s">
        <v>3796</v>
      </c>
      <c r="K22330">
        <v>1189</v>
      </c>
      <c r="L22330" t="s">
        <v>30</v>
      </c>
      <c r="M22330" t="s">
        <v>31</v>
      </c>
      <c r="N22330" t="b">
        <v>0</v>
      </c>
      <c r="O22330" t="s">
        <v>104575</v>
      </c>
      <c r="Q22330">
        <v>1170</v>
      </c>
      <c r="R22330">
        <v>6</v>
      </c>
      <c r="S22330">
        <v>1</v>
      </c>
      <c r="T22330">
        <v>0</v>
      </c>
      <c r="U22330">
        <v>1</v>
      </c>
    </row>
    <row r="22331" spans="1:21" x14ac:dyDescent="0.25">
      <c r="A22331" t="s">
        <v>102111</v>
      </c>
      <c r="B22331" t="s">
        <v>102112</v>
      </c>
      <c r="C22331" t="s">
        <v>104576</v>
      </c>
      <c r="D22331" t="s">
        <v>104577</v>
      </c>
      <c r="E22331" s="1">
        <v>43802.520833333336</v>
      </c>
      <c r="F22331" t="s">
        <v>104578</v>
      </c>
      <c r="G22331" t="s">
        <v>104545</v>
      </c>
      <c r="H22331">
        <v>27</v>
      </c>
      <c r="I22331" t="s">
        <v>28</v>
      </c>
      <c r="J22331" t="s">
        <v>19911</v>
      </c>
      <c r="K22331">
        <v>726</v>
      </c>
      <c r="L22331" t="s">
        <v>30</v>
      </c>
      <c r="M22331" t="s">
        <v>31</v>
      </c>
      <c r="N22331" t="b">
        <v>0</v>
      </c>
      <c r="O22331" t="s">
        <v>104579</v>
      </c>
      <c r="Q22331">
        <v>669</v>
      </c>
      <c r="R22331">
        <v>8</v>
      </c>
      <c r="S22331">
        <v>1</v>
      </c>
      <c r="T22331">
        <v>0</v>
      </c>
      <c r="U22331">
        <v>1</v>
      </c>
    </row>
    <row r="22332" spans="1:21" x14ac:dyDescent="0.25">
      <c r="A22332" t="s">
        <v>102111</v>
      </c>
      <c r="B22332" t="s">
        <v>102112</v>
      </c>
      <c r="C22332" t="s">
        <v>104580</v>
      </c>
      <c r="D22332" t="s">
        <v>104581</v>
      </c>
      <c r="E22332" s="1">
        <v>43772.55</v>
      </c>
      <c r="F22332" t="s">
        <v>104582</v>
      </c>
      <c r="G22332" t="s">
        <v>104545</v>
      </c>
      <c r="H22332">
        <v>27</v>
      </c>
      <c r="I22332" t="s">
        <v>28</v>
      </c>
      <c r="J22332" t="s">
        <v>1359</v>
      </c>
      <c r="K22332">
        <v>322</v>
      </c>
      <c r="L22332" t="s">
        <v>30</v>
      </c>
      <c r="M22332" t="s">
        <v>31</v>
      </c>
      <c r="N22332" t="b">
        <v>0</v>
      </c>
      <c r="O22332" t="s">
        <v>104583</v>
      </c>
      <c r="Q22332">
        <v>1551</v>
      </c>
      <c r="R22332">
        <v>18</v>
      </c>
      <c r="S22332">
        <v>0</v>
      </c>
      <c r="T22332">
        <v>0</v>
      </c>
      <c r="U22332">
        <v>0</v>
      </c>
    </row>
    <row r="22333" spans="1:21" x14ac:dyDescent="0.25">
      <c r="A22333" t="s">
        <v>102111</v>
      </c>
      <c r="B22333" t="s">
        <v>102112</v>
      </c>
      <c r="C22333" t="s">
        <v>104584</v>
      </c>
      <c r="D22333" t="s">
        <v>104585</v>
      </c>
      <c r="E22333" s="1">
        <v>43741.5</v>
      </c>
      <c r="F22333" t="s">
        <v>104586</v>
      </c>
      <c r="G22333" t="s">
        <v>104587</v>
      </c>
      <c r="H22333">
        <v>27</v>
      </c>
      <c r="I22333" t="s">
        <v>28</v>
      </c>
      <c r="J22333" t="s">
        <v>6134</v>
      </c>
      <c r="K22333">
        <v>311</v>
      </c>
      <c r="L22333" t="s">
        <v>30</v>
      </c>
      <c r="M22333" t="s">
        <v>31</v>
      </c>
      <c r="N22333" t="b">
        <v>0</v>
      </c>
      <c r="O22333" t="s">
        <v>104588</v>
      </c>
      <c r="Q22333">
        <v>442</v>
      </c>
      <c r="R22333">
        <v>5</v>
      </c>
      <c r="S22333">
        <v>1</v>
      </c>
      <c r="T22333">
        <v>0</v>
      </c>
      <c r="U22333">
        <v>1</v>
      </c>
    </row>
    <row r="22334" spans="1:21" x14ac:dyDescent="0.25">
      <c r="A22334" t="s">
        <v>102111</v>
      </c>
      <c r="B22334" t="s">
        <v>102112</v>
      </c>
      <c r="C22334" t="s">
        <v>104589</v>
      </c>
      <c r="D22334" t="s">
        <v>104590</v>
      </c>
      <c r="E22334" s="1">
        <v>43711.5</v>
      </c>
      <c r="F22334" t="s">
        <v>104591</v>
      </c>
      <c r="G22334" t="s">
        <v>104587</v>
      </c>
      <c r="H22334">
        <v>27</v>
      </c>
      <c r="I22334" t="s">
        <v>28</v>
      </c>
      <c r="J22334" t="s">
        <v>1049</v>
      </c>
      <c r="K22334">
        <v>877</v>
      </c>
      <c r="L22334" t="s">
        <v>30</v>
      </c>
      <c r="M22334" t="s">
        <v>31</v>
      </c>
      <c r="N22334" t="b">
        <v>0</v>
      </c>
      <c r="O22334" t="s">
        <v>104592</v>
      </c>
      <c r="Q22334">
        <v>282</v>
      </c>
      <c r="R22334">
        <v>1</v>
      </c>
      <c r="S22334">
        <v>0</v>
      </c>
      <c r="T22334">
        <v>0</v>
      </c>
      <c r="U22334">
        <v>0</v>
      </c>
    </row>
    <row r="22335" spans="1:21" x14ac:dyDescent="0.25">
      <c r="A22335" t="s">
        <v>102111</v>
      </c>
      <c r="B22335" t="s">
        <v>102112</v>
      </c>
      <c r="C22335" t="s">
        <v>104593</v>
      </c>
      <c r="D22335" t="s">
        <v>104594</v>
      </c>
      <c r="E22335" s="1">
        <v>43680.5</v>
      </c>
      <c r="F22335" t="s">
        <v>104595</v>
      </c>
      <c r="G22335" t="s">
        <v>104587</v>
      </c>
      <c r="H22335">
        <v>27</v>
      </c>
      <c r="I22335" t="s">
        <v>28</v>
      </c>
      <c r="J22335" t="s">
        <v>20806</v>
      </c>
      <c r="K22335">
        <v>1259</v>
      </c>
      <c r="L22335" t="s">
        <v>30</v>
      </c>
      <c r="M22335" t="s">
        <v>31</v>
      </c>
      <c r="N22335" t="b">
        <v>0</v>
      </c>
      <c r="O22335" t="s">
        <v>104596</v>
      </c>
      <c r="Q22335">
        <v>284</v>
      </c>
      <c r="R22335">
        <v>2</v>
      </c>
      <c r="S22335">
        <v>0</v>
      </c>
      <c r="T22335">
        <v>0</v>
      </c>
      <c r="U22335">
        <v>0</v>
      </c>
    </row>
    <row r="22336" spans="1:21" x14ac:dyDescent="0.25">
      <c r="A22336" t="s">
        <v>102111</v>
      </c>
      <c r="B22336" t="s">
        <v>102112</v>
      </c>
      <c r="C22336" t="s">
        <v>104597</v>
      </c>
      <c r="D22336" t="s">
        <v>104598</v>
      </c>
      <c r="E22336" s="1">
        <v>43649.520833333336</v>
      </c>
      <c r="F22336" t="s">
        <v>104599</v>
      </c>
      <c r="G22336" t="s">
        <v>104587</v>
      </c>
      <c r="H22336">
        <v>27</v>
      </c>
      <c r="I22336" t="s">
        <v>28</v>
      </c>
      <c r="J22336" t="s">
        <v>9485</v>
      </c>
      <c r="K22336">
        <v>897</v>
      </c>
      <c r="L22336" t="s">
        <v>30</v>
      </c>
      <c r="M22336" t="s">
        <v>31</v>
      </c>
      <c r="N22336" t="b">
        <v>0</v>
      </c>
      <c r="O22336" t="s">
        <v>104600</v>
      </c>
      <c r="Q22336">
        <v>271</v>
      </c>
      <c r="R22336">
        <v>2</v>
      </c>
      <c r="S22336">
        <v>0</v>
      </c>
      <c r="T22336">
        <v>0</v>
      </c>
      <c r="U22336">
        <v>0</v>
      </c>
    </row>
    <row r="22337" spans="1:21" x14ac:dyDescent="0.25">
      <c r="A22337" t="s">
        <v>102111</v>
      </c>
      <c r="B22337" t="s">
        <v>102112</v>
      </c>
      <c r="C22337" t="s">
        <v>104601</v>
      </c>
      <c r="D22337" t="s">
        <v>104602</v>
      </c>
      <c r="E22337" s="1">
        <v>43619.616666666669</v>
      </c>
      <c r="F22337" t="s">
        <v>104603</v>
      </c>
      <c r="G22337" t="s">
        <v>104604</v>
      </c>
      <c r="H22337">
        <v>27</v>
      </c>
      <c r="I22337" t="s">
        <v>28</v>
      </c>
      <c r="J22337" t="s">
        <v>7463</v>
      </c>
      <c r="K22337">
        <v>81</v>
      </c>
      <c r="L22337" t="s">
        <v>30</v>
      </c>
      <c r="M22337" t="s">
        <v>31</v>
      </c>
      <c r="N22337" t="b">
        <v>0</v>
      </c>
      <c r="O22337" t="s">
        <v>104605</v>
      </c>
      <c r="Q22337">
        <v>51485</v>
      </c>
      <c r="R22337">
        <v>20</v>
      </c>
      <c r="S22337">
        <v>5</v>
      </c>
      <c r="T22337">
        <v>0</v>
      </c>
      <c r="U22337">
        <v>1</v>
      </c>
    </row>
    <row r="22338" spans="1:21" x14ac:dyDescent="0.25">
      <c r="A22338" t="s">
        <v>102111</v>
      </c>
      <c r="B22338" t="s">
        <v>102112</v>
      </c>
      <c r="C22338" t="s">
        <v>104606</v>
      </c>
      <c r="D22338" t="s">
        <v>104607</v>
      </c>
      <c r="E22338" s="1">
        <v>43619.61041666667</v>
      </c>
      <c r="F22338" t="s">
        <v>104608</v>
      </c>
      <c r="G22338" t="s">
        <v>104609</v>
      </c>
      <c r="H22338">
        <v>27</v>
      </c>
      <c r="I22338" t="s">
        <v>28</v>
      </c>
      <c r="J22338" t="s">
        <v>3293</v>
      </c>
      <c r="K22338">
        <v>103</v>
      </c>
      <c r="L22338" t="s">
        <v>30</v>
      </c>
      <c r="M22338" t="s">
        <v>31</v>
      </c>
      <c r="N22338" t="b">
        <v>0</v>
      </c>
      <c r="O22338" t="s">
        <v>104610</v>
      </c>
      <c r="Q22338">
        <v>37994</v>
      </c>
      <c r="R22338">
        <v>18</v>
      </c>
      <c r="S22338">
        <v>3</v>
      </c>
      <c r="T22338">
        <v>0</v>
      </c>
      <c r="U22338">
        <v>4</v>
      </c>
    </row>
    <row r="22339" spans="1:21" x14ac:dyDescent="0.25">
      <c r="A22339" t="s">
        <v>102111</v>
      </c>
      <c r="B22339" t="s">
        <v>102112</v>
      </c>
      <c r="C22339" t="s">
        <v>104611</v>
      </c>
      <c r="D22339" t="s">
        <v>104612</v>
      </c>
      <c r="E22339" s="1">
        <v>43619.606944444444</v>
      </c>
      <c r="F22339" t="s">
        <v>104613</v>
      </c>
      <c r="G22339" t="s">
        <v>104614</v>
      </c>
      <c r="H22339">
        <v>27</v>
      </c>
      <c r="I22339" t="s">
        <v>28</v>
      </c>
      <c r="J22339" t="s">
        <v>6655</v>
      </c>
      <c r="K22339">
        <v>92</v>
      </c>
      <c r="L22339" t="s">
        <v>30</v>
      </c>
      <c r="M22339" t="s">
        <v>31</v>
      </c>
      <c r="N22339" t="b">
        <v>0</v>
      </c>
      <c r="O22339" t="s">
        <v>104615</v>
      </c>
      <c r="Q22339">
        <v>43428</v>
      </c>
      <c r="R22339">
        <v>36</v>
      </c>
      <c r="S22339">
        <v>5</v>
      </c>
      <c r="T22339">
        <v>0</v>
      </c>
      <c r="U22339">
        <v>2</v>
      </c>
    </row>
    <row r="22340" spans="1:21" x14ac:dyDescent="0.25">
      <c r="A22340" t="s">
        <v>102111</v>
      </c>
      <c r="B22340" t="s">
        <v>102112</v>
      </c>
      <c r="C22340" t="s">
        <v>104616</v>
      </c>
      <c r="D22340" t="s">
        <v>104617</v>
      </c>
      <c r="E22340" s="1">
        <v>43619.602777777778</v>
      </c>
      <c r="F22340" t="s">
        <v>104618</v>
      </c>
      <c r="G22340" t="s">
        <v>104619</v>
      </c>
      <c r="H22340">
        <v>27</v>
      </c>
      <c r="I22340" t="s">
        <v>28</v>
      </c>
      <c r="J22340" t="s">
        <v>180</v>
      </c>
      <c r="K22340">
        <v>73</v>
      </c>
      <c r="L22340" t="s">
        <v>30</v>
      </c>
      <c r="M22340" t="s">
        <v>31</v>
      </c>
      <c r="N22340" t="b">
        <v>0</v>
      </c>
      <c r="O22340" t="s">
        <v>104620</v>
      </c>
      <c r="Q22340">
        <v>37429</v>
      </c>
      <c r="R22340">
        <v>31</v>
      </c>
      <c r="S22340">
        <v>11</v>
      </c>
      <c r="T22340">
        <v>0</v>
      </c>
      <c r="U22340">
        <v>0</v>
      </c>
    </row>
    <row r="22341" spans="1:21" x14ac:dyDescent="0.25">
      <c r="A22341" t="s">
        <v>102111</v>
      </c>
      <c r="B22341" t="s">
        <v>102112</v>
      </c>
      <c r="C22341" t="s">
        <v>104621</v>
      </c>
      <c r="D22341" t="s">
        <v>104622</v>
      </c>
      <c r="E22341" s="1">
        <v>43619.395833333336</v>
      </c>
      <c r="F22341" t="s">
        <v>104623</v>
      </c>
      <c r="G22341" t="s">
        <v>104587</v>
      </c>
      <c r="H22341">
        <v>27</v>
      </c>
      <c r="I22341" t="s">
        <v>28</v>
      </c>
      <c r="J22341" t="s">
        <v>1866</v>
      </c>
      <c r="K22341">
        <v>1026</v>
      </c>
      <c r="L22341" t="s">
        <v>30</v>
      </c>
      <c r="M22341" t="s">
        <v>31</v>
      </c>
      <c r="N22341" t="b">
        <v>0</v>
      </c>
      <c r="O22341" t="s">
        <v>104624</v>
      </c>
      <c r="Q22341">
        <v>400</v>
      </c>
      <c r="R22341">
        <v>6</v>
      </c>
      <c r="S22341">
        <v>0</v>
      </c>
      <c r="T22341">
        <v>0</v>
      </c>
      <c r="U22341">
        <v>0</v>
      </c>
    </row>
    <row r="22342" spans="1:21" x14ac:dyDescent="0.25">
      <c r="A22342" t="s">
        <v>102111</v>
      </c>
      <c r="B22342" t="s">
        <v>102112</v>
      </c>
      <c r="C22342" t="s">
        <v>104625</v>
      </c>
      <c r="D22342" t="s">
        <v>104626</v>
      </c>
      <c r="E22342" s="1">
        <v>43588.541666666664</v>
      </c>
      <c r="F22342" t="s">
        <v>104627</v>
      </c>
      <c r="G22342" t="s">
        <v>104587</v>
      </c>
      <c r="H22342">
        <v>27</v>
      </c>
      <c r="I22342" t="s">
        <v>28</v>
      </c>
      <c r="J22342" t="s">
        <v>5553</v>
      </c>
      <c r="K22342">
        <v>451</v>
      </c>
      <c r="L22342" t="s">
        <v>30</v>
      </c>
      <c r="M22342" t="s">
        <v>31</v>
      </c>
      <c r="N22342" t="b">
        <v>0</v>
      </c>
      <c r="O22342" t="s">
        <v>104628</v>
      </c>
      <c r="Q22342">
        <v>212</v>
      </c>
      <c r="R22342">
        <v>2</v>
      </c>
      <c r="S22342">
        <v>0</v>
      </c>
      <c r="T22342">
        <v>0</v>
      </c>
      <c r="U22342">
        <v>0</v>
      </c>
    </row>
    <row r="22343" spans="1:21" x14ac:dyDescent="0.25">
      <c r="A22343" t="s">
        <v>102111</v>
      </c>
      <c r="B22343" t="s">
        <v>102112</v>
      </c>
      <c r="C22343" t="s">
        <v>104629</v>
      </c>
      <c r="D22343" t="s">
        <v>104630</v>
      </c>
      <c r="E22343" s="1">
        <v>43588.395833333336</v>
      </c>
      <c r="F22343" t="s">
        <v>104631</v>
      </c>
      <c r="G22343" t="s">
        <v>104587</v>
      </c>
      <c r="H22343">
        <v>27</v>
      </c>
      <c r="I22343" t="s">
        <v>28</v>
      </c>
      <c r="J22343" t="s">
        <v>11338</v>
      </c>
      <c r="K22343">
        <v>467</v>
      </c>
      <c r="L22343" t="s">
        <v>30</v>
      </c>
      <c r="M22343" t="s">
        <v>31</v>
      </c>
      <c r="N22343" t="b">
        <v>0</v>
      </c>
      <c r="O22343" t="s">
        <v>104632</v>
      </c>
      <c r="Q22343">
        <v>198</v>
      </c>
      <c r="R22343">
        <v>0</v>
      </c>
      <c r="S22343">
        <v>0</v>
      </c>
      <c r="T22343">
        <v>0</v>
      </c>
      <c r="U22343">
        <v>0</v>
      </c>
    </row>
    <row r="22344" spans="1:21" x14ac:dyDescent="0.25">
      <c r="A22344" t="s">
        <v>102111</v>
      </c>
      <c r="B22344" t="s">
        <v>102112</v>
      </c>
      <c r="C22344" t="s">
        <v>104633</v>
      </c>
      <c r="D22344" t="s">
        <v>104634</v>
      </c>
      <c r="E22344" s="1">
        <v>43558.520833333336</v>
      </c>
      <c r="F22344" t="s">
        <v>104635</v>
      </c>
      <c r="G22344" t="s">
        <v>104587</v>
      </c>
      <c r="H22344">
        <v>27</v>
      </c>
      <c r="I22344" t="s">
        <v>28</v>
      </c>
      <c r="J22344" t="s">
        <v>6763</v>
      </c>
      <c r="K22344">
        <v>158</v>
      </c>
      <c r="L22344" t="s">
        <v>30</v>
      </c>
      <c r="M22344" t="s">
        <v>31</v>
      </c>
      <c r="N22344" t="b">
        <v>0</v>
      </c>
      <c r="O22344" t="s">
        <v>104636</v>
      </c>
      <c r="Q22344">
        <v>240</v>
      </c>
      <c r="R22344">
        <v>2</v>
      </c>
      <c r="S22344">
        <v>0</v>
      </c>
      <c r="T22344">
        <v>0</v>
      </c>
      <c r="U22344">
        <v>0</v>
      </c>
    </row>
    <row r="22345" spans="1:21" x14ac:dyDescent="0.25">
      <c r="A22345" t="s">
        <v>102111</v>
      </c>
      <c r="B22345" t="s">
        <v>102112</v>
      </c>
      <c r="C22345" t="s">
        <v>104637</v>
      </c>
      <c r="D22345" t="s">
        <v>104638</v>
      </c>
      <c r="E22345" s="1">
        <v>43527.520833333336</v>
      </c>
      <c r="F22345" t="s">
        <v>104639</v>
      </c>
      <c r="G22345" t="s">
        <v>104587</v>
      </c>
      <c r="H22345">
        <v>27</v>
      </c>
      <c r="I22345" t="s">
        <v>28</v>
      </c>
      <c r="J22345" t="s">
        <v>10130</v>
      </c>
      <c r="K22345">
        <v>433</v>
      </c>
      <c r="L22345" t="s">
        <v>30</v>
      </c>
      <c r="M22345" t="s">
        <v>31</v>
      </c>
      <c r="N22345" t="b">
        <v>0</v>
      </c>
      <c r="O22345" t="s">
        <v>104640</v>
      </c>
      <c r="Q22345">
        <v>283</v>
      </c>
      <c r="R22345">
        <v>4</v>
      </c>
      <c r="S22345">
        <v>2</v>
      </c>
      <c r="T22345">
        <v>0</v>
      </c>
      <c r="U22345">
        <v>1</v>
      </c>
    </row>
    <row r="22346" spans="1:21" x14ac:dyDescent="0.25">
      <c r="A22346" t="s">
        <v>102111</v>
      </c>
      <c r="B22346" t="s">
        <v>102112</v>
      </c>
      <c r="C22346" t="s">
        <v>104641</v>
      </c>
      <c r="D22346" t="s">
        <v>104642</v>
      </c>
      <c r="E22346" s="1">
        <v>43527.395833333336</v>
      </c>
      <c r="F22346" t="s">
        <v>104643</v>
      </c>
      <c r="G22346" t="s">
        <v>104587</v>
      </c>
      <c r="H22346">
        <v>27</v>
      </c>
      <c r="I22346" t="s">
        <v>28</v>
      </c>
      <c r="J22346" t="s">
        <v>19880</v>
      </c>
      <c r="K22346">
        <v>1150</v>
      </c>
      <c r="L22346" t="s">
        <v>30</v>
      </c>
      <c r="M22346" t="s">
        <v>31</v>
      </c>
      <c r="N22346" t="b">
        <v>0</v>
      </c>
      <c r="O22346" t="s">
        <v>104644</v>
      </c>
      <c r="Q22346">
        <v>376</v>
      </c>
      <c r="R22346">
        <v>4</v>
      </c>
      <c r="S22346">
        <v>0</v>
      </c>
      <c r="T22346">
        <v>0</v>
      </c>
      <c r="U22346">
        <v>2</v>
      </c>
    </row>
    <row r="22347" spans="1:21" x14ac:dyDescent="0.25">
      <c r="A22347" t="s">
        <v>102111</v>
      </c>
      <c r="B22347" t="s">
        <v>102112</v>
      </c>
      <c r="C22347" t="s">
        <v>104645</v>
      </c>
      <c r="D22347" t="s">
        <v>104646</v>
      </c>
      <c r="E22347" s="1">
        <v>43499.520833333336</v>
      </c>
      <c r="F22347" t="s">
        <v>104647</v>
      </c>
      <c r="G22347" t="s">
        <v>104587</v>
      </c>
      <c r="H22347">
        <v>27</v>
      </c>
      <c r="I22347" t="s">
        <v>28</v>
      </c>
      <c r="J22347" t="s">
        <v>2748</v>
      </c>
      <c r="K22347">
        <v>640</v>
      </c>
      <c r="L22347" t="s">
        <v>30</v>
      </c>
      <c r="M22347" t="s">
        <v>31</v>
      </c>
      <c r="N22347" t="b">
        <v>0</v>
      </c>
      <c r="O22347" t="s">
        <v>104648</v>
      </c>
      <c r="Q22347">
        <v>660</v>
      </c>
      <c r="R22347">
        <v>5</v>
      </c>
      <c r="S22347">
        <v>0</v>
      </c>
      <c r="T22347">
        <v>0</v>
      </c>
      <c r="U22347">
        <v>1</v>
      </c>
    </row>
    <row r="22348" spans="1:21" x14ac:dyDescent="0.25">
      <c r="A22348" t="s">
        <v>102111</v>
      </c>
      <c r="B22348" t="s">
        <v>102112</v>
      </c>
      <c r="C22348" t="s">
        <v>104649</v>
      </c>
      <c r="D22348" t="s">
        <v>104650</v>
      </c>
      <c r="E22348" s="1">
        <v>43468.520833333336</v>
      </c>
      <c r="F22348" t="s">
        <v>104651</v>
      </c>
      <c r="G22348" t="s">
        <v>104587</v>
      </c>
      <c r="H22348">
        <v>27</v>
      </c>
      <c r="I22348" t="s">
        <v>28</v>
      </c>
      <c r="J22348" t="s">
        <v>15297</v>
      </c>
      <c r="K22348">
        <v>750</v>
      </c>
      <c r="L22348" t="s">
        <v>30</v>
      </c>
      <c r="M22348" t="s">
        <v>31</v>
      </c>
      <c r="N22348" t="b">
        <v>0</v>
      </c>
      <c r="O22348" t="s">
        <v>104652</v>
      </c>
      <c r="Q22348">
        <v>635</v>
      </c>
      <c r="R22348">
        <v>5</v>
      </c>
      <c r="S22348">
        <v>0</v>
      </c>
      <c r="T22348">
        <v>0</v>
      </c>
      <c r="U22348">
        <v>1</v>
      </c>
    </row>
    <row r="22349" spans="1:21" x14ac:dyDescent="0.25">
      <c r="A22349" t="s">
        <v>102111</v>
      </c>
      <c r="B22349" t="s">
        <v>102112</v>
      </c>
      <c r="C22349" t="s">
        <v>104653</v>
      </c>
      <c r="D22349" t="s">
        <v>104654</v>
      </c>
      <c r="E22349" t="s">
        <v>104655</v>
      </c>
      <c r="F22349" t="s">
        <v>104656</v>
      </c>
      <c r="G22349" t="s">
        <v>104587</v>
      </c>
      <c r="H22349">
        <v>27</v>
      </c>
      <c r="I22349" t="s">
        <v>28</v>
      </c>
      <c r="J22349" t="s">
        <v>5775</v>
      </c>
      <c r="K22349">
        <v>978</v>
      </c>
      <c r="L22349" t="s">
        <v>30</v>
      </c>
      <c r="M22349" t="s">
        <v>31</v>
      </c>
      <c r="N22349" t="b">
        <v>0</v>
      </c>
      <c r="O22349" t="s">
        <v>104657</v>
      </c>
      <c r="Q22349">
        <v>615</v>
      </c>
      <c r="R22349">
        <v>3</v>
      </c>
      <c r="S22349">
        <v>1</v>
      </c>
      <c r="T22349">
        <v>0</v>
      </c>
      <c r="U22349">
        <v>0</v>
      </c>
    </row>
    <row r="22350" spans="1:21" x14ac:dyDescent="0.25">
      <c r="A22350" t="s">
        <v>102111</v>
      </c>
      <c r="B22350" t="s">
        <v>102112</v>
      </c>
      <c r="C22350" t="s">
        <v>104658</v>
      </c>
      <c r="D22350" t="s">
        <v>104659</v>
      </c>
      <c r="E22350" t="s">
        <v>104660</v>
      </c>
      <c r="F22350" t="s">
        <v>104661</v>
      </c>
      <c r="G22350" t="s">
        <v>104587</v>
      </c>
      <c r="H22350">
        <v>27</v>
      </c>
      <c r="I22350" t="s">
        <v>28</v>
      </c>
      <c r="J22350" t="s">
        <v>11875</v>
      </c>
      <c r="K22350">
        <v>253</v>
      </c>
      <c r="L22350" t="s">
        <v>30</v>
      </c>
      <c r="M22350" t="s">
        <v>31</v>
      </c>
      <c r="N22350" t="b">
        <v>0</v>
      </c>
      <c r="O22350" t="s">
        <v>104662</v>
      </c>
      <c r="Q22350">
        <v>686</v>
      </c>
      <c r="R22350">
        <v>6</v>
      </c>
      <c r="S22350">
        <v>0</v>
      </c>
      <c r="T22350">
        <v>0</v>
      </c>
      <c r="U22350">
        <v>0</v>
      </c>
    </row>
    <row r="22351" spans="1:21" x14ac:dyDescent="0.25">
      <c r="A22351" t="s">
        <v>102111</v>
      </c>
      <c r="B22351" t="s">
        <v>102112</v>
      </c>
      <c r="C22351" t="s">
        <v>104663</v>
      </c>
      <c r="D22351" t="s">
        <v>104664</v>
      </c>
      <c r="E22351" t="s">
        <v>104665</v>
      </c>
      <c r="F22351" t="s">
        <v>104666</v>
      </c>
      <c r="G22351" t="s">
        <v>104587</v>
      </c>
      <c r="H22351">
        <v>27</v>
      </c>
      <c r="I22351" t="s">
        <v>28</v>
      </c>
      <c r="J22351" t="s">
        <v>22970</v>
      </c>
      <c r="K22351">
        <v>1196</v>
      </c>
      <c r="L22351" t="s">
        <v>30</v>
      </c>
      <c r="M22351" t="s">
        <v>31</v>
      </c>
      <c r="N22351" t="b">
        <v>0</v>
      </c>
      <c r="O22351" t="s">
        <v>104667</v>
      </c>
      <c r="Q22351">
        <v>1902</v>
      </c>
      <c r="R22351">
        <v>22</v>
      </c>
      <c r="S22351">
        <v>4</v>
      </c>
      <c r="T22351">
        <v>0</v>
      </c>
      <c r="U22351">
        <v>0</v>
      </c>
    </row>
    <row r="22352" spans="1:21" x14ac:dyDescent="0.25">
      <c r="A22352" t="s">
        <v>102111</v>
      </c>
      <c r="B22352" t="s">
        <v>102112</v>
      </c>
      <c r="C22352" t="s">
        <v>104668</v>
      </c>
      <c r="D22352" t="s">
        <v>104669</v>
      </c>
      <c r="E22352" t="s">
        <v>104670</v>
      </c>
      <c r="F22352" t="s">
        <v>104671</v>
      </c>
      <c r="G22352" t="s">
        <v>104672</v>
      </c>
      <c r="H22352">
        <v>27</v>
      </c>
      <c r="I22352" t="s">
        <v>28</v>
      </c>
      <c r="J22352" t="s">
        <v>104673</v>
      </c>
      <c r="K22352">
        <v>1778</v>
      </c>
      <c r="L22352" t="s">
        <v>30</v>
      </c>
      <c r="M22352" t="s">
        <v>31</v>
      </c>
      <c r="N22352" t="b">
        <v>0</v>
      </c>
      <c r="O22352" t="s">
        <v>104674</v>
      </c>
      <c r="Q22352">
        <v>1978</v>
      </c>
      <c r="R22352">
        <v>11</v>
      </c>
      <c r="S22352">
        <v>0</v>
      </c>
      <c r="T22352">
        <v>0</v>
      </c>
      <c r="U22352">
        <v>2</v>
      </c>
    </row>
    <row r="22353" spans="1:21" x14ac:dyDescent="0.25">
      <c r="A22353" t="s">
        <v>102111</v>
      </c>
      <c r="B22353" t="s">
        <v>102112</v>
      </c>
      <c r="C22353" t="s">
        <v>104675</v>
      </c>
      <c r="D22353" t="s">
        <v>104676</v>
      </c>
      <c r="E22353" t="s">
        <v>104677</v>
      </c>
      <c r="F22353" t="s">
        <v>104678</v>
      </c>
      <c r="G22353" t="s">
        <v>104679</v>
      </c>
      <c r="H22353">
        <v>27</v>
      </c>
      <c r="I22353" t="s">
        <v>28</v>
      </c>
      <c r="J22353" t="s">
        <v>13783</v>
      </c>
      <c r="K22353">
        <v>204</v>
      </c>
      <c r="L22353" t="s">
        <v>30</v>
      </c>
      <c r="M22353" t="s">
        <v>31</v>
      </c>
      <c r="N22353" t="b">
        <v>0</v>
      </c>
      <c r="O22353" t="s">
        <v>104680</v>
      </c>
      <c r="Q22353">
        <v>6964</v>
      </c>
      <c r="R22353">
        <v>55</v>
      </c>
      <c r="S22353">
        <v>0</v>
      </c>
      <c r="T22353">
        <v>0</v>
      </c>
      <c r="U22353">
        <v>0</v>
      </c>
    </row>
    <row r="22354" spans="1:21" x14ac:dyDescent="0.25">
      <c r="A22354" t="s">
        <v>102111</v>
      </c>
      <c r="B22354" t="s">
        <v>102112</v>
      </c>
      <c r="C22354" t="s">
        <v>104681</v>
      </c>
      <c r="D22354" t="s">
        <v>104682</v>
      </c>
      <c r="E22354" t="s">
        <v>104683</v>
      </c>
      <c r="F22354" t="s">
        <v>104684</v>
      </c>
      <c r="G22354" t="s">
        <v>104672</v>
      </c>
      <c r="H22354">
        <v>27</v>
      </c>
      <c r="I22354" t="s">
        <v>28</v>
      </c>
      <c r="J22354" t="s">
        <v>104685</v>
      </c>
      <c r="K22354">
        <v>3328</v>
      </c>
      <c r="L22354" t="s">
        <v>30</v>
      </c>
      <c r="M22354" t="s">
        <v>31</v>
      </c>
      <c r="N22354" t="b">
        <v>0</v>
      </c>
      <c r="O22354" t="s">
        <v>104686</v>
      </c>
      <c r="Q22354">
        <v>4718</v>
      </c>
      <c r="R22354">
        <v>58</v>
      </c>
      <c r="S22354">
        <v>0</v>
      </c>
      <c r="T22354">
        <v>0</v>
      </c>
      <c r="U22354">
        <v>5</v>
      </c>
    </row>
    <row r="22355" spans="1:21" x14ac:dyDescent="0.25">
      <c r="A22355" t="s">
        <v>102111</v>
      </c>
      <c r="B22355" t="s">
        <v>102112</v>
      </c>
      <c r="C22355" t="s">
        <v>104687</v>
      </c>
      <c r="D22355" t="s">
        <v>104688</v>
      </c>
      <c r="E22355" t="s">
        <v>104689</v>
      </c>
      <c r="F22355" t="s">
        <v>104690</v>
      </c>
      <c r="G22355" t="s">
        <v>104672</v>
      </c>
      <c r="H22355">
        <v>27</v>
      </c>
      <c r="I22355" t="s">
        <v>28</v>
      </c>
      <c r="J22355" t="s">
        <v>22542</v>
      </c>
      <c r="K22355">
        <v>1540</v>
      </c>
      <c r="L22355" t="s">
        <v>30</v>
      </c>
      <c r="M22355" t="s">
        <v>31</v>
      </c>
      <c r="N22355" t="b">
        <v>0</v>
      </c>
      <c r="O22355" t="s">
        <v>104691</v>
      </c>
      <c r="Q22355">
        <v>920</v>
      </c>
      <c r="R22355">
        <v>7</v>
      </c>
      <c r="S22355">
        <v>2</v>
      </c>
      <c r="T22355">
        <v>0</v>
      </c>
      <c r="U22355">
        <v>1</v>
      </c>
    </row>
    <row r="22356" spans="1:21" x14ac:dyDescent="0.25">
      <c r="A22356" t="s">
        <v>102111</v>
      </c>
      <c r="B22356" t="s">
        <v>102112</v>
      </c>
      <c r="C22356" t="s">
        <v>104692</v>
      </c>
      <c r="D22356" t="s">
        <v>104693</v>
      </c>
      <c r="E22356" t="s">
        <v>104694</v>
      </c>
      <c r="F22356" t="s">
        <v>104695</v>
      </c>
      <c r="G22356" t="s">
        <v>104672</v>
      </c>
      <c r="H22356">
        <v>27</v>
      </c>
      <c r="I22356" t="s">
        <v>28</v>
      </c>
      <c r="J22356" t="s">
        <v>104696</v>
      </c>
      <c r="K22356">
        <v>1765</v>
      </c>
      <c r="L22356" t="s">
        <v>30</v>
      </c>
      <c r="M22356" t="s">
        <v>31</v>
      </c>
      <c r="N22356" t="b">
        <v>0</v>
      </c>
      <c r="O22356" t="s">
        <v>104697</v>
      </c>
      <c r="Q22356">
        <v>1502</v>
      </c>
      <c r="R22356">
        <v>13</v>
      </c>
      <c r="S22356">
        <v>2</v>
      </c>
      <c r="T22356">
        <v>0</v>
      </c>
      <c r="U22356">
        <v>3</v>
      </c>
    </row>
    <row r="22357" spans="1:21" x14ac:dyDescent="0.25">
      <c r="A22357" t="s">
        <v>102111</v>
      </c>
      <c r="B22357" t="s">
        <v>102112</v>
      </c>
      <c r="C22357" t="s">
        <v>104698</v>
      </c>
      <c r="D22357" t="s">
        <v>104699</v>
      </c>
      <c r="E22357" t="s">
        <v>104700</v>
      </c>
      <c r="F22357" t="s">
        <v>104701</v>
      </c>
      <c r="G22357" t="s">
        <v>104672</v>
      </c>
      <c r="H22357">
        <v>27</v>
      </c>
      <c r="I22357" t="s">
        <v>28</v>
      </c>
      <c r="J22357" t="s">
        <v>68984</v>
      </c>
      <c r="K22357">
        <v>1033</v>
      </c>
      <c r="L22357" t="s">
        <v>30</v>
      </c>
      <c r="M22357" t="s">
        <v>31</v>
      </c>
      <c r="N22357" t="b">
        <v>0</v>
      </c>
      <c r="O22357" t="s">
        <v>104702</v>
      </c>
      <c r="Q22357">
        <v>953</v>
      </c>
      <c r="R22357">
        <v>7</v>
      </c>
      <c r="S22357">
        <v>1</v>
      </c>
      <c r="T22357">
        <v>0</v>
      </c>
      <c r="U22357">
        <v>1</v>
      </c>
    </row>
    <row r="22358" spans="1:21" x14ac:dyDescent="0.25">
      <c r="A22358" t="s">
        <v>102111</v>
      </c>
      <c r="B22358" t="s">
        <v>102112</v>
      </c>
      <c r="C22358" t="s">
        <v>104703</v>
      </c>
      <c r="D22358" t="s">
        <v>104704</v>
      </c>
      <c r="E22358" t="s">
        <v>104705</v>
      </c>
      <c r="F22358" t="s">
        <v>104706</v>
      </c>
      <c r="G22358" t="s">
        <v>104672</v>
      </c>
      <c r="H22358">
        <v>27</v>
      </c>
      <c r="I22358" t="s">
        <v>28</v>
      </c>
      <c r="J22358" t="s">
        <v>660</v>
      </c>
      <c r="K22358">
        <v>352</v>
      </c>
      <c r="L22358" t="s">
        <v>30</v>
      </c>
      <c r="M22358" t="s">
        <v>31</v>
      </c>
      <c r="N22358" t="b">
        <v>0</v>
      </c>
      <c r="O22358" t="s">
        <v>104707</v>
      </c>
      <c r="Q22358">
        <v>847</v>
      </c>
      <c r="R22358">
        <v>8</v>
      </c>
      <c r="S22358">
        <v>0</v>
      </c>
      <c r="T22358">
        <v>0</v>
      </c>
      <c r="U22358">
        <v>0</v>
      </c>
    </row>
    <row r="22359" spans="1:21" x14ac:dyDescent="0.25">
      <c r="A22359" t="s">
        <v>102111</v>
      </c>
      <c r="B22359" t="s">
        <v>102112</v>
      </c>
      <c r="C22359" t="s">
        <v>104708</v>
      </c>
      <c r="D22359" t="s">
        <v>104709</v>
      </c>
      <c r="E22359" t="s">
        <v>104710</v>
      </c>
      <c r="F22359" t="s">
        <v>104711</v>
      </c>
      <c r="G22359" t="s">
        <v>104712</v>
      </c>
      <c r="H22359">
        <v>27</v>
      </c>
      <c r="I22359" t="s">
        <v>28</v>
      </c>
      <c r="J22359" t="s">
        <v>617</v>
      </c>
      <c r="K22359">
        <v>254</v>
      </c>
      <c r="L22359" t="s">
        <v>30</v>
      </c>
      <c r="M22359" t="s">
        <v>31</v>
      </c>
      <c r="N22359" t="b">
        <v>0</v>
      </c>
      <c r="O22359" t="s">
        <v>104713</v>
      </c>
      <c r="Q22359">
        <v>6952</v>
      </c>
      <c r="R22359">
        <v>17</v>
      </c>
      <c r="S22359">
        <v>3</v>
      </c>
      <c r="T22359">
        <v>0</v>
      </c>
      <c r="U22359">
        <v>1</v>
      </c>
    </row>
    <row r="22360" spans="1:21" x14ac:dyDescent="0.25">
      <c r="A22360" t="s">
        <v>102111</v>
      </c>
      <c r="B22360" t="s">
        <v>102112</v>
      </c>
      <c r="C22360" t="s">
        <v>104714</v>
      </c>
      <c r="D22360" t="s">
        <v>104715</v>
      </c>
      <c r="E22360" t="s">
        <v>104716</v>
      </c>
      <c r="F22360" t="s">
        <v>104717</v>
      </c>
      <c r="G22360" t="s">
        <v>104672</v>
      </c>
      <c r="H22360">
        <v>27</v>
      </c>
      <c r="I22360" t="s">
        <v>28</v>
      </c>
      <c r="J22360" t="s">
        <v>56783</v>
      </c>
      <c r="K22360">
        <v>1070</v>
      </c>
      <c r="L22360" t="s">
        <v>30</v>
      </c>
      <c r="M22360" t="s">
        <v>31</v>
      </c>
      <c r="N22360" t="b">
        <v>0</v>
      </c>
      <c r="O22360" t="s">
        <v>104718</v>
      </c>
      <c r="Q22360">
        <v>1073</v>
      </c>
      <c r="R22360">
        <v>7</v>
      </c>
      <c r="S22360">
        <v>0</v>
      </c>
      <c r="T22360">
        <v>0</v>
      </c>
      <c r="U22360">
        <v>0</v>
      </c>
    </row>
    <row r="22361" spans="1:21" x14ac:dyDescent="0.25">
      <c r="A22361" t="s">
        <v>102111</v>
      </c>
      <c r="B22361" t="s">
        <v>102112</v>
      </c>
      <c r="C22361" t="s">
        <v>104719</v>
      </c>
      <c r="D22361" t="s">
        <v>104720</v>
      </c>
      <c r="E22361" t="s">
        <v>104721</v>
      </c>
      <c r="F22361" t="s">
        <v>104722</v>
      </c>
      <c r="G22361" t="s">
        <v>104672</v>
      </c>
      <c r="H22361">
        <v>27</v>
      </c>
      <c r="I22361" t="s">
        <v>28</v>
      </c>
      <c r="J22361" t="s">
        <v>753</v>
      </c>
      <c r="K22361">
        <v>570</v>
      </c>
      <c r="L22361" t="s">
        <v>30</v>
      </c>
      <c r="M22361" t="s">
        <v>31</v>
      </c>
      <c r="N22361" t="b">
        <v>0</v>
      </c>
      <c r="O22361" t="s">
        <v>104723</v>
      </c>
      <c r="Q22361">
        <v>1161</v>
      </c>
      <c r="R22361">
        <v>14</v>
      </c>
      <c r="S22361">
        <v>0</v>
      </c>
      <c r="T22361">
        <v>0</v>
      </c>
      <c r="U22361">
        <v>0</v>
      </c>
    </row>
    <row r="22362" spans="1:21" x14ac:dyDescent="0.25">
      <c r="A22362" t="s">
        <v>102111</v>
      </c>
      <c r="B22362" t="s">
        <v>102112</v>
      </c>
      <c r="C22362" t="s">
        <v>104724</v>
      </c>
      <c r="D22362" t="s">
        <v>104725</v>
      </c>
      <c r="E22362" t="s">
        <v>104726</v>
      </c>
      <c r="F22362" t="s">
        <v>104727</v>
      </c>
      <c r="G22362" t="s">
        <v>104672</v>
      </c>
      <c r="H22362">
        <v>27</v>
      </c>
      <c r="I22362" t="s">
        <v>28</v>
      </c>
      <c r="J22362" t="s">
        <v>3420</v>
      </c>
      <c r="K22362">
        <v>483</v>
      </c>
      <c r="L22362" t="s">
        <v>30</v>
      </c>
      <c r="M22362" t="s">
        <v>31</v>
      </c>
      <c r="N22362" t="b">
        <v>0</v>
      </c>
      <c r="O22362" t="s">
        <v>104728</v>
      </c>
      <c r="Q22362">
        <v>1439</v>
      </c>
      <c r="R22362">
        <v>16</v>
      </c>
      <c r="S22362">
        <v>3</v>
      </c>
      <c r="T22362">
        <v>0</v>
      </c>
      <c r="U22362">
        <v>0</v>
      </c>
    </row>
    <row r="22363" spans="1:21" x14ac:dyDescent="0.25">
      <c r="A22363" t="s">
        <v>102111</v>
      </c>
      <c r="B22363" t="s">
        <v>102112</v>
      </c>
      <c r="C22363" t="s">
        <v>104729</v>
      </c>
      <c r="D22363" t="s">
        <v>104730</v>
      </c>
      <c r="E22363" t="s">
        <v>104731</v>
      </c>
      <c r="F22363" t="s">
        <v>104732</v>
      </c>
      <c r="G22363" t="s">
        <v>104672</v>
      </c>
      <c r="H22363">
        <v>27</v>
      </c>
      <c r="I22363" t="s">
        <v>28</v>
      </c>
      <c r="J22363" t="s">
        <v>2097</v>
      </c>
      <c r="K22363">
        <v>1055</v>
      </c>
      <c r="L22363" t="s">
        <v>30</v>
      </c>
      <c r="M22363" t="s">
        <v>31</v>
      </c>
      <c r="N22363" t="b">
        <v>0</v>
      </c>
      <c r="O22363" t="s">
        <v>104733</v>
      </c>
      <c r="Q22363">
        <v>1923</v>
      </c>
      <c r="R22363">
        <v>25</v>
      </c>
      <c r="S22363">
        <v>4</v>
      </c>
      <c r="T22363">
        <v>0</v>
      </c>
      <c r="U22363">
        <v>1</v>
      </c>
    </row>
    <row r="22364" spans="1:21" x14ac:dyDescent="0.25">
      <c r="A22364" t="s">
        <v>102111</v>
      </c>
      <c r="B22364" t="s">
        <v>102112</v>
      </c>
      <c r="C22364" t="s">
        <v>104734</v>
      </c>
      <c r="D22364" t="s">
        <v>104735</v>
      </c>
      <c r="E22364" t="s">
        <v>104736</v>
      </c>
      <c r="F22364" t="s">
        <v>104737</v>
      </c>
      <c r="G22364" t="s">
        <v>104672</v>
      </c>
      <c r="H22364">
        <v>27</v>
      </c>
      <c r="I22364" t="s">
        <v>28</v>
      </c>
      <c r="J22364" t="s">
        <v>6385</v>
      </c>
      <c r="K22364">
        <v>350</v>
      </c>
      <c r="L22364" t="s">
        <v>30</v>
      </c>
      <c r="M22364" t="s">
        <v>31</v>
      </c>
      <c r="N22364" t="b">
        <v>0</v>
      </c>
      <c r="O22364" t="s">
        <v>104738</v>
      </c>
      <c r="Q22364">
        <v>3662</v>
      </c>
      <c r="R22364">
        <v>31</v>
      </c>
      <c r="S22364">
        <v>6</v>
      </c>
      <c r="T22364">
        <v>0</v>
      </c>
      <c r="U22364">
        <v>1</v>
      </c>
    </row>
    <row r="22365" spans="1:21" x14ac:dyDescent="0.25">
      <c r="A22365" t="s">
        <v>102111</v>
      </c>
      <c r="B22365" t="s">
        <v>102112</v>
      </c>
      <c r="C22365" t="s">
        <v>104739</v>
      </c>
      <c r="D22365" t="s">
        <v>104740</v>
      </c>
      <c r="E22365" t="s">
        <v>104741</v>
      </c>
      <c r="F22365" t="s">
        <v>104742</v>
      </c>
      <c r="G22365" t="s">
        <v>104743</v>
      </c>
      <c r="H22365">
        <v>27</v>
      </c>
      <c r="I22365" t="s">
        <v>28</v>
      </c>
      <c r="J22365" t="s">
        <v>9589</v>
      </c>
      <c r="K22365">
        <v>1322</v>
      </c>
      <c r="L22365" t="s">
        <v>30</v>
      </c>
      <c r="M22365" t="s">
        <v>31</v>
      </c>
      <c r="N22365" t="b">
        <v>0</v>
      </c>
      <c r="O22365" t="s">
        <v>104744</v>
      </c>
      <c r="Q22365">
        <v>626</v>
      </c>
      <c r="R22365">
        <v>10</v>
      </c>
      <c r="S22365">
        <v>0</v>
      </c>
      <c r="T22365">
        <v>0</v>
      </c>
      <c r="U22365">
        <v>0</v>
      </c>
    </row>
    <row r="22366" spans="1:21" x14ac:dyDescent="0.25">
      <c r="A22366" t="s">
        <v>102111</v>
      </c>
      <c r="B22366" t="s">
        <v>102112</v>
      </c>
      <c r="C22366" t="s">
        <v>104745</v>
      </c>
      <c r="D22366" t="s">
        <v>104746</v>
      </c>
      <c r="E22366" s="1">
        <v>43801.520833333336</v>
      </c>
      <c r="F22366" t="s">
        <v>104747</v>
      </c>
      <c r="G22366" t="s">
        <v>104743</v>
      </c>
      <c r="H22366">
        <v>27</v>
      </c>
      <c r="I22366" t="s">
        <v>28</v>
      </c>
      <c r="J22366" t="s">
        <v>4159</v>
      </c>
      <c r="K22366">
        <v>494</v>
      </c>
      <c r="L22366" t="s">
        <v>30</v>
      </c>
      <c r="M22366" t="s">
        <v>31</v>
      </c>
      <c r="N22366" t="b">
        <v>0</v>
      </c>
      <c r="O22366" t="s">
        <v>104748</v>
      </c>
      <c r="Q22366">
        <v>694</v>
      </c>
      <c r="R22366">
        <v>7</v>
      </c>
      <c r="S22366">
        <v>0</v>
      </c>
      <c r="T22366">
        <v>0</v>
      </c>
      <c r="U22366">
        <v>2</v>
      </c>
    </row>
    <row r="22367" spans="1:21" x14ac:dyDescent="0.25">
      <c r="A22367" t="s">
        <v>102111</v>
      </c>
      <c r="B22367" t="s">
        <v>102112</v>
      </c>
      <c r="C22367" t="s">
        <v>104749</v>
      </c>
      <c r="D22367" t="s">
        <v>104750</v>
      </c>
      <c r="E22367" s="1">
        <v>43771.520833333336</v>
      </c>
      <c r="F22367" t="s">
        <v>104751</v>
      </c>
      <c r="G22367" t="s">
        <v>104743</v>
      </c>
      <c r="H22367">
        <v>27</v>
      </c>
      <c r="I22367" t="s">
        <v>28</v>
      </c>
      <c r="J22367" t="s">
        <v>2529</v>
      </c>
      <c r="K22367">
        <v>1272</v>
      </c>
      <c r="L22367" t="s">
        <v>30</v>
      </c>
      <c r="M22367" t="s">
        <v>31</v>
      </c>
      <c r="N22367" t="b">
        <v>0</v>
      </c>
      <c r="O22367" t="s">
        <v>104752</v>
      </c>
      <c r="Q22367">
        <v>709</v>
      </c>
      <c r="R22367">
        <v>6</v>
      </c>
      <c r="S22367">
        <v>0</v>
      </c>
      <c r="T22367">
        <v>0</v>
      </c>
      <c r="U22367">
        <v>1</v>
      </c>
    </row>
    <row r="22368" spans="1:21" x14ac:dyDescent="0.25">
      <c r="A22368" t="s">
        <v>102111</v>
      </c>
      <c r="B22368" t="s">
        <v>102112</v>
      </c>
      <c r="C22368" t="s">
        <v>104753</v>
      </c>
      <c r="D22368" t="s">
        <v>104754</v>
      </c>
      <c r="E22368" s="1">
        <v>43679.520833333336</v>
      </c>
      <c r="F22368" t="s">
        <v>104755</v>
      </c>
      <c r="G22368" t="s">
        <v>104743</v>
      </c>
      <c r="H22368">
        <v>27</v>
      </c>
      <c r="I22368" t="s">
        <v>28</v>
      </c>
      <c r="J22368" t="s">
        <v>5291</v>
      </c>
      <c r="K22368">
        <v>552</v>
      </c>
      <c r="L22368" t="s">
        <v>30</v>
      </c>
      <c r="M22368" t="s">
        <v>31</v>
      </c>
      <c r="N22368" t="b">
        <v>0</v>
      </c>
      <c r="O22368" t="s">
        <v>104756</v>
      </c>
      <c r="Q22368">
        <v>654</v>
      </c>
      <c r="R22368">
        <v>7</v>
      </c>
      <c r="S22368">
        <v>1</v>
      </c>
      <c r="T22368">
        <v>0</v>
      </c>
      <c r="U22368">
        <v>0</v>
      </c>
    </row>
    <row r="22369" spans="1:21" x14ac:dyDescent="0.25">
      <c r="A22369" t="s">
        <v>102111</v>
      </c>
      <c r="B22369" t="s">
        <v>102112</v>
      </c>
      <c r="C22369" t="s">
        <v>104757</v>
      </c>
      <c r="D22369" t="s">
        <v>104758</v>
      </c>
      <c r="E22369" s="1">
        <v>43679.3125</v>
      </c>
      <c r="F22369" t="s">
        <v>104759</v>
      </c>
      <c r="G22369" t="s">
        <v>104760</v>
      </c>
      <c r="H22369">
        <v>27</v>
      </c>
      <c r="I22369" t="s">
        <v>28</v>
      </c>
      <c r="J22369" t="s">
        <v>104761</v>
      </c>
      <c r="K22369">
        <v>1648</v>
      </c>
      <c r="L22369" t="s">
        <v>30</v>
      </c>
      <c r="M22369" t="s">
        <v>31</v>
      </c>
      <c r="N22369" t="b">
        <v>0</v>
      </c>
      <c r="O22369" t="s">
        <v>104762</v>
      </c>
      <c r="Q22369">
        <v>269</v>
      </c>
      <c r="R22369">
        <v>5</v>
      </c>
      <c r="S22369">
        <v>0</v>
      </c>
      <c r="T22369">
        <v>0</v>
      </c>
      <c r="U22369">
        <v>0</v>
      </c>
    </row>
    <row r="22370" spans="1:21" x14ac:dyDescent="0.25">
      <c r="A22370" t="s">
        <v>102111</v>
      </c>
      <c r="B22370" t="s">
        <v>102112</v>
      </c>
      <c r="C22370" t="s">
        <v>104763</v>
      </c>
      <c r="D22370" t="s">
        <v>104764</v>
      </c>
      <c r="E22370" s="1">
        <v>43648.520833333336</v>
      </c>
      <c r="F22370" t="s">
        <v>104765</v>
      </c>
      <c r="G22370" t="s">
        <v>104743</v>
      </c>
      <c r="H22370">
        <v>27</v>
      </c>
      <c r="I22370" t="s">
        <v>28</v>
      </c>
      <c r="J22370" t="s">
        <v>14653</v>
      </c>
      <c r="K22370">
        <v>1236</v>
      </c>
      <c r="L22370" t="s">
        <v>30</v>
      </c>
      <c r="M22370" t="s">
        <v>31</v>
      </c>
      <c r="N22370" t="b">
        <v>0</v>
      </c>
      <c r="O22370" t="s">
        <v>104766</v>
      </c>
      <c r="Q22370">
        <v>886</v>
      </c>
      <c r="R22370">
        <v>8</v>
      </c>
      <c r="S22370">
        <v>2</v>
      </c>
      <c r="T22370">
        <v>0</v>
      </c>
      <c r="U22370">
        <v>0</v>
      </c>
    </row>
    <row r="22371" spans="1:21" x14ac:dyDescent="0.25">
      <c r="A22371" t="s">
        <v>102111</v>
      </c>
      <c r="B22371" t="s">
        <v>102112</v>
      </c>
      <c r="C22371" t="s">
        <v>104767</v>
      </c>
      <c r="D22371" t="s">
        <v>104768</v>
      </c>
      <c r="E22371" s="1">
        <v>43587.520833333336</v>
      </c>
      <c r="F22371" t="s">
        <v>104769</v>
      </c>
      <c r="G22371" t="s">
        <v>104743</v>
      </c>
      <c r="H22371">
        <v>27</v>
      </c>
      <c r="I22371" t="s">
        <v>28</v>
      </c>
      <c r="J22371" t="s">
        <v>85820</v>
      </c>
      <c r="K22371">
        <v>1532</v>
      </c>
      <c r="L22371" t="s">
        <v>30</v>
      </c>
      <c r="M22371" t="s">
        <v>31</v>
      </c>
      <c r="N22371" t="b">
        <v>0</v>
      </c>
      <c r="O22371" t="s">
        <v>104770</v>
      </c>
      <c r="Q22371">
        <v>1132</v>
      </c>
      <c r="R22371">
        <v>11</v>
      </c>
      <c r="S22371">
        <v>0</v>
      </c>
      <c r="T22371">
        <v>0</v>
      </c>
      <c r="U22371">
        <v>2</v>
      </c>
    </row>
    <row r="22372" spans="1:21" x14ac:dyDescent="0.25">
      <c r="A22372" t="s">
        <v>102111</v>
      </c>
      <c r="B22372" t="s">
        <v>102112</v>
      </c>
      <c r="C22372" t="s">
        <v>104771</v>
      </c>
      <c r="D22372" t="s">
        <v>104772</v>
      </c>
      <c r="E22372" s="1">
        <v>43557.520833333336</v>
      </c>
      <c r="F22372" t="s">
        <v>104773</v>
      </c>
      <c r="G22372" t="s">
        <v>104743</v>
      </c>
      <c r="H22372">
        <v>27</v>
      </c>
      <c r="I22372" t="s">
        <v>28</v>
      </c>
      <c r="J22372" t="s">
        <v>8096</v>
      </c>
      <c r="K22372">
        <v>1411</v>
      </c>
      <c r="L22372" t="s">
        <v>30</v>
      </c>
      <c r="M22372" t="s">
        <v>31</v>
      </c>
      <c r="N22372" t="b">
        <v>0</v>
      </c>
      <c r="O22372" t="s">
        <v>104774</v>
      </c>
      <c r="Q22372">
        <v>2572</v>
      </c>
      <c r="R22372">
        <v>30</v>
      </c>
      <c r="S22372">
        <v>0</v>
      </c>
      <c r="T22372">
        <v>0</v>
      </c>
      <c r="U22372">
        <v>4</v>
      </c>
    </row>
    <row r="22373" spans="1:21" x14ac:dyDescent="0.25">
      <c r="A22373" t="s">
        <v>102111</v>
      </c>
      <c r="B22373" t="s">
        <v>102112</v>
      </c>
      <c r="C22373" t="s">
        <v>104775</v>
      </c>
      <c r="D22373" t="s">
        <v>104776</v>
      </c>
      <c r="E22373" s="1">
        <v>43557.15</v>
      </c>
      <c r="F22373" t="s">
        <v>104777</v>
      </c>
      <c r="G22373" t="s">
        <v>104743</v>
      </c>
      <c r="H22373">
        <v>27</v>
      </c>
      <c r="I22373" t="s">
        <v>28</v>
      </c>
      <c r="J22373" t="s">
        <v>93088</v>
      </c>
      <c r="K22373">
        <v>1053</v>
      </c>
      <c r="L22373" t="s">
        <v>30</v>
      </c>
      <c r="M22373" t="s">
        <v>31</v>
      </c>
      <c r="N22373" t="b">
        <v>0</v>
      </c>
      <c r="O22373" t="s">
        <v>104778</v>
      </c>
      <c r="Q22373">
        <v>1821</v>
      </c>
      <c r="R22373">
        <v>22</v>
      </c>
      <c r="S22373">
        <v>2</v>
      </c>
      <c r="T22373">
        <v>0</v>
      </c>
      <c r="U22373">
        <v>1</v>
      </c>
    </row>
    <row r="22374" spans="1:21" x14ac:dyDescent="0.25">
      <c r="A22374" t="s">
        <v>102111</v>
      </c>
      <c r="B22374" t="s">
        <v>102112</v>
      </c>
      <c r="C22374" t="s">
        <v>104779</v>
      </c>
      <c r="D22374" t="s">
        <v>104780</v>
      </c>
      <c r="E22374" t="s">
        <v>104781</v>
      </c>
      <c r="F22374" t="s">
        <v>104782</v>
      </c>
      <c r="G22374" t="s">
        <v>104743</v>
      </c>
      <c r="H22374">
        <v>27</v>
      </c>
      <c r="I22374" t="s">
        <v>28</v>
      </c>
      <c r="J22374" t="s">
        <v>3778</v>
      </c>
      <c r="K22374">
        <v>879</v>
      </c>
      <c r="L22374" t="s">
        <v>30</v>
      </c>
      <c r="M22374" t="s">
        <v>31</v>
      </c>
      <c r="N22374" t="b">
        <v>0</v>
      </c>
      <c r="O22374" t="s">
        <v>104783</v>
      </c>
      <c r="Q22374">
        <v>7898</v>
      </c>
      <c r="R22374">
        <v>52</v>
      </c>
      <c r="S22374">
        <v>6</v>
      </c>
      <c r="T22374">
        <v>0</v>
      </c>
      <c r="U22374">
        <v>3</v>
      </c>
    </row>
    <row r="22375" spans="1:21" x14ac:dyDescent="0.25">
      <c r="A22375" t="s">
        <v>102111</v>
      </c>
      <c r="B22375" t="s">
        <v>102112</v>
      </c>
      <c r="C22375" t="s">
        <v>104784</v>
      </c>
      <c r="D22375" t="s">
        <v>104785</v>
      </c>
      <c r="E22375" t="s">
        <v>104786</v>
      </c>
      <c r="F22375" t="s">
        <v>104787</v>
      </c>
      <c r="G22375" t="s">
        <v>104788</v>
      </c>
      <c r="H22375">
        <v>27</v>
      </c>
      <c r="I22375" t="s">
        <v>28</v>
      </c>
      <c r="J22375" t="s">
        <v>2844</v>
      </c>
      <c r="K22375">
        <v>221</v>
      </c>
      <c r="L22375" t="s">
        <v>30</v>
      </c>
      <c r="M22375" t="s">
        <v>31</v>
      </c>
      <c r="N22375" t="b">
        <v>0</v>
      </c>
      <c r="O22375" t="s">
        <v>104789</v>
      </c>
      <c r="Q22375">
        <v>125332</v>
      </c>
      <c r="R22375">
        <v>300</v>
      </c>
      <c r="S22375">
        <v>211</v>
      </c>
      <c r="T22375">
        <v>0</v>
      </c>
      <c r="U22375">
        <v>4</v>
      </c>
    </row>
    <row r="22376" spans="1:21" x14ac:dyDescent="0.25">
      <c r="A22376" t="s">
        <v>102111</v>
      </c>
      <c r="B22376" t="s">
        <v>102112</v>
      </c>
      <c r="C22376" t="s">
        <v>104790</v>
      </c>
      <c r="D22376" t="s">
        <v>104791</v>
      </c>
      <c r="E22376" t="s">
        <v>104792</v>
      </c>
      <c r="F22376" t="s">
        <v>104793</v>
      </c>
      <c r="G22376" t="s">
        <v>104794</v>
      </c>
      <c r="H22376">
        <v>27</v>
      </c>
      <c r="I22376" t="s">
        <v>28</v>
      </c>
      <c r="J22376" t="s">
        <v>8330</v>
      </c>
      <c r="K22376">
        <v>886</v>
      </c>
      <c r="L22376" t="s">
        <v>30</v>
      </c>
      <c r="M22376" t="s">
        <v>31</v>
      </c>
      <c r="N22376" t="b">
        <v>0</v>
      </c>
      <c r="O22376" t="s">
        <v>104795</v>
      </c>
      <c r="Q22376">
        <v>11077</v>
      </c>
      <c r="R22376">
        <v>30</v>
      </c>
      <c r="S22376">
        <v>5</v>
      </c>
      <c r="T22376">
        <v>0</v>
      </c>
      <c r="U22376">
        <v>1</v>
      </c>
    </row>
    <row r="22377" spans="1:21" x14ac:dyDescent="0.25">
      <c r="A22377" t="s">
        <v>102111</v>
      </c>
      <c r="B22377" t="s">
        <v>102112</v>
      </c>
      <c r="C22377" t="s">
        <v>104796</v>
      </c>
      <c r="D22377" t="s">
        <v>104797</v>
      </c>
      <c r="E22377" t="s">
        <v>104798</v>
      </c>
      <c r="F22377" t="s">
        <v>104799</v>
      </c>
      <c r="G22377" t="s">
        <v>104794</v>
      </c>
      <c r="H22377">
        <v>27</v>
      </c>
      <c r="I22377" t="s">
        <v>28</v>
      </c>
      <c r="J22377" t="s">
        <v>1317</v>
      </c>
      <c r="K22377">
        <v>1149</v>
      </c>
      <c r="L22377" t="s">
        <v>30</v>
      </c>
      <c r="M22377" t="s">
        <v>31</v>
      </c>
      <c r="N22377" t="b">
        <v>0</v>
      </c>
      <c r="O22377" t="s">
        <v>104800</v>
      </c>
      <c r="Q22377">
        <v>2464</v>
      </c>
      <c r="R22377">
        <v>13</v>
      </c>
      <c r="S22377">
        <v>9</v>
      </c>
      <c r="T22377">
        <v>0</v>
      </c>
      <c r="U22377">
        <v>0</v>
      </c>
    </row>
    <row r="22378" spans="1:21" x14ac:dyDescent="0.25">
      <c r="A22378" t="s">
        <v>102111</v>
      </c>
      <c r="B22378" t="s">
        <v>102112</v>
      </c>
      <c r="C22378" t="s">
        <v>104801</v>
      </c>
      <c r="D22378" t="s">
        <v>104802</v>
      </c>
      <c r="E22378" t="s">
        <v>104803</v>
      </c>
      <c r="F22378" t="s">
        <v>104804</v>
      </c>
      <c r="G22378" t="s">
        <v>104794</v>
      </c>
      <c r="H22378">
        <v>27</v>
      </c>
      <c r="I22378" t="s">
        <v>28</v>
      </c>
      <c r="J22378" t="s">
        <v>2409</v>
      </c>
      <c r="K22378">
        <v>968</v>
      </c>
      <c r="L22378" t="s">
        <v>30</v>
      </c>
      <c r="M22378" t="s">
        <v>31</v>
      </c>
      <c r="N22378" t="b">
        <v>0</v>
      </c>
      <c r="O22378" t="s">
        <v>104805</v>
      </c>
      <c r="Q22378">
        <v>1193</v>
      </c>
      <c r="R22378">
        <v>6</v>
      </c>
      <c r="S22378">
        <v>1</v>
      </c>
      <c r="T22378">
        <v>0</v>
      </c>
      <c r="U22378">
        <v>0</v>
      </c>
    </row>
    <row r="22379" spans="1:21" x14ac:dyDescent="0.25">
      <c r="A22379" t="s">
        <v>102111</v>
      </c>
      <c r="B22379" t="s">
        <v>102112</v>
      </c>
      <c r="C22379" t="s">
        <v>104806</v>
      </c>
      <c r="D22379" t="s">
        <v>104807</v>
      </c>
      <c r="E22379" t="s">
        <v>104808</v>
      </c>
      <c r="F22379" t="s">
        <v>104809</v>
      </c>
      <c r="G22379" t="s">
        <v>104794</v>
      </c>
      <c r="H22379">
        <v>27</v>
      </c>
      <c r="I22379" t="s">
        <v>28</v>
      </c>
      <c r="J22379" t="s">
        <v>581</v>
      </c>
      <c r="K22379">
        <v>468</v>
      </c>
      <c r="L22379" t="s">
        <v>30</v>
      </c>
      <c r="M22379" t="s">
        <v>31</v>
      </c>
      <c r="N22379" t="b">
        <v>0</v>
      </c>
      <c r="O22379" t="s">
        <v>104810</v>
      </c>
      <c r="Q22379">
        <v>1229</v>
      </c>
      <c r="R22379">
        <v>4</v>
      </c>
      <c r="S22379">
        <v>0</v>
      </c>
      <c r="T22379">
        <v>0</v>
      </c>
      <c r="U22379">
        <v>1</v>
      </c>
    </row>
    <row r="22380" spans="1:21" x14ac:dyDescent="0.25">
      <c r="A22380" t="s">
        <v>102111</v>
      </c>
      <c r="B22380" t="s">
        <v>102112</v>
      </c>
      <c r="C22380" t="s">
        <v>104811</v>
      </c>
      <c r="D22380" t="s">
        <v>104812</v>
      </c>
      <c r="E22380" t="s">
        <v>104813</v>
      </c>
      <c r="F22380" t="s">
        <v>104814</v>
      </c>
      <c r="G22380" t="s">
        <v>104794</v>
      </c>
      <c r="H22380">
        <v>27</v>
      </c>
      <c r="I22380" t="s">
        <v>28</v>
      </c>
      <c r="J22380" t="s">
        <v>1194</v>
      </c>
      <c r="K22380">
        <v>938</v>
      </c>
      <c r="L22380" t="s">
        <v>30</v>
      </c>
      <c r="M22380" t="s">
        <v>31</v>
      </c>
      <c r="N22380" t="b">
        <v>0</v>
      </c>
      <c r="O22380" t="s">
        <v>104815</v>
      </c>
      <c r="Q22380">
        <v>1002</v>
      </c>
      <c r="R22380">
        <v>5</v>
      </c>
      <c r="S22380">
        <v>0</v>
      </c>
      <c r="T22380">
        <v>0</v>
      </c>
      <c r="U22380">
        <v>1</v>
      </c>
    </row>
    <row r="22381" spans="1:21" x14ac:dyDescent="0.25">
      <c r="A22381" t="s">
        <v>102111</v>
      </c>
      <c r="B22381" t="s">
        <v>102112</v>
      </c>
      <c r="C22381" t="s">
        <v>104816</v>
      </c>
      <c r="D22381" t="s">
        <v>104817</v>
      </c>
      <c r="E22381" t="s">
        <v>104818</v>
      </c>
      <c r="F22381" t="s">
        <v>104819</v>
      </c>
      <c r="G22381" t="s">
        <v>104794</v>
      </c>
      <c r="H22381">
        <v>27</v>
      </c>
      <c r="I22381" t="s">
        <v>28</v>
      </c>
      <c r="J22381" t="s">
        <v>7146</v>
      </c>
      <c r="K22381">
        <v>1256</v>
      </c>
      <c r="L22381" t="s">
        <v>30</v>
      </c>
      <c r="M22381" t="s">
        <v>31</v>
      </c>
      <c r="N22381" t="b">
        <v>0</v>
      </c>
      <c r="O22381" t="s">
        <v>104820</v>
      </c>
      <c r="Q22381">
        <v>1143</v>
      </c>
      <c r="R22381">
        <v>4</v>
      </c>
      <c r="S22381">
        <v>1</v>
      </c>
      <c r="T22381">
        <v>0</v>
      </c>
      <c r="U22381">
        <v>2</v>
      </c>
    </row>
    <row r="22382" spans="1:21" x14ac:dyDescent="0.25">
      <c r="A22382" t="s">
        <v>102111</v>
      </c>
      <c r="B22382" t="s">
        <v>102112</v>
      </c>
      <c r="C22382" t="s">
        <v>104821</v>
      </c>
      <c r="D22382" t="s">
        <v>104822</v>
      </c>
      <c r="E22382" t="s">
        <v>104823</v>
      </c>
      <c r="F22382" t="s">
        <v>104824</v>
      </c>
      <c r="G22382" t="s">
        <v>104794</v>
      </c>
      <c r="H22382">
        <v>27</v>
      </c>
      <c r="I22382" t="s">
        <v>28</v>
      </c>
      <c r="J22382" t="s">
        <v>8384</v>
      </c>
      <c r="K22382">
        <v>1110</v>
      </c>
      <c r="L22382" t="s">
        <v>30</v>
      </c>
      <c r="M22382" t="s">
        <v>31</v>
      </c>
      <c r="N22382" t="b">
        <v>0</v>
      </c>
      <c r="O22382" t="s">
        <v>104825</v>
      </c>
      <c r="Q22382">
        <v>1419</v>
      </c>
      <c r="R22382">
        <v>10</v>
      </c>
      <c r="S22382">
        <v>0</v>
      </c>
      <c r="T22382">
        <v>0</v>
      </c>
      <c r="U22382">
        <v>1</v>
      </c>
    </row>
    <row r="22383" spans="1:21" x14ac:dyDescent="0.25">
      <c r="A22383" t="s">
        <v>102111</v>
      </c>
      <c r="B22383" t="s">
        <v>102112</v>
      </c>
      <c r="C22383" t="s">
        <v>104826</v>
      </c>
      <c r="D22383" t="s">
        <v>104827</v>
      </c>
      <c r="E22383" t="s">
        <v>104828</v>
      </c>
      <c r="F22383" t="s">
        <v>104829</v>
      </c>
      <c r="G22383" t="s">
        <v>104794</v>
      </c>
      <c r="H22383">
        <v>27</v>
      </c>
      <c r="I22383" t="s">
        <v>28</v>
      </c>
      <c r="J22383" t="s">
        <v>4799</v>
      </c>
      <c r="K22383">
        <v>1141</v>
      </c>
      <c r="L22383" t="s">
        <v>30</v>
      </c>
      <c r="M22383" t="s">
        <v>31</v>
      </c>
      <c r="N22383" t="b">
        <v>0</v>
      </c>
      <c r="O22383" t="s">
        <v>104830</v>
      </c>
      <c r="Q22383">
        <v>1508</v>
      </c>
      <c r="R22383">
        <v>6</v>
      </c>
      <c r="S22383">
        <v>0</v>
      </c>
      <c r="T22383">
        <v>0</v>
      </c>
      <c r="U22383">
        <v>0</v>
      </c>
    </row>
    <row r="22384" spans="1:21" x14ac:dyDescent="0.25">
      <c r="A22384" t="s">
        <v>102111</v>
      </c>
      <c r="B22384" t="s">
        <v>102112</v>
      </c>
      <c r="C22384" t="s">
        <v>104831</v>
      </c>
      <c r="D22384" t="s">
        <v>104832</v>
      </c>
      <c r="E22384" t="s">
        <v>104833</v>
      </c>
      <c r="F22384" t="s">
        <v>104834</v>
      </c>
      <c r="G22384" t="s">
        <v>104794</v>
      </c>
      <c r="H22384">
        <v>27</v>
      </c>
      <c r="I22384" t="s">
        <v>28</v>
      </c>
      <c r="J22384" t="s">
        <v>54187</v>
      </c>
      <c r="K22384">
        <v>855</v>
      </c>
      <c r="L22384" t="s">
        <v>30</v>
      </c>
      <c r="M22384" t="s">
        <v>31</v>
      </c>
      <c r="N22384" t="b">
        <v>0</v>
      </c>
      <c r="O22384" t="s">
        <v>104835</v>
      </c>
      <c r="Q22384">
        <v>1428</v>
      </c>
      <c r="R22384">
        <v>4</v>
      </c>
      <c r="S22384">
        <v>0</v>
      </c>
      <c r="T22384">
        <v>0</v>
      </c>
      <c r="U22384">
        <v>0</v>
      </c>
    </row>
    <row r="22385" spans="1:21" x14ac:dyDescent="0.25">
      <c r="A22385" t="s">
        <v>102111</v>
      </c>
      <c r="B22385" t="s">
        <v>102112</v>
      </c>
      <c r="C22385" t="s">
        <v>104836</v>
      </c>
      <c r="D22385" t="s">
        <v>104837</v>
      </c>
      <c r="E22385" t="s">
        <v>104838</v>
      </c>
      <c r="F22385" t="s">
        <v>104839</v>
      </c>
      <c r="G22385" t="s">
        <v>104794</v>
      </c>
      <c r="H22385">
        <v>27</v>
      </c>
      <c r="I22385" t="s">
        <v>28</v>
      </c>
      <c r="J22385" t="s">
        <v>13505</v>
      </c>
      <c r="K22385">
        <v>616</v>
      </c>
      <c r="L22385" t="s">
        <v>30</v>
      </c>
      <c r="M22385" t="s">
        <v>31</v>
      </c>
      <c r="N22385" t="b">
        <v>0</v>
      </c>
      <c r="O22385" t="s">
        <v>104840</v>
      </c>
      <c r="Q22385">
        <v>2485</v>
      </c>
      <c r="R22385">
        <v>10</v>
      </c>
      <c r="S22385">
        <v>0</v>
      </c>
      <c r="T22385">
        <v>0</v>
      </c>
      <c r="U22385">
        <v>0</v>
      </c>
    </row>
    <row r="22386" spans="1:21" x14ac:dyDescent="0.25">
      <c r="A22386" t="s">
        <v>102111</v>
      </c>
      <c r="B22386" t="s">
        <v>102112</v>
      </c>
      <c r="C22386" t="s">
        <v>104841</v>
      </c>
      <c r="D22386" t="s">
        <v>104842</v>
      </c>
      <c r="E22386" t="s">
        <v>104843</v>
      </c>
      <c r="F22386" t="s">
        <v>104844</v>
      </c>
      <c r="G22386" t="s">
        <v>104794</v>
      </c>
      <c r="H22386">
        <v>27</v>
      </c>
      <c r="I22386" t="s">
        <v>28</v>
      </c>
      <c r="J22386" t="s">
        <v>22890</v>
      </c>
      <c r="K22386">
        <v>975</v>
      </c>
      <c r="L22386" t="s">
        <v>30</v>
      </c>
      <c r="M22386" t="s">
        <v>31</v>
      </c>
      <c r="N22386" t="b">
        <v>0</v>
      </c>
      <c r="O22386" t="s">
        <v>104845</v>
      </c>
      <c r="Q22386">
        <v>1971</v>
      </c>
      <c r="R22386">
        <v>11</v>
      </c>
      <c r="S22386">
        <v>1</v>
      </c>
      <c r="T22386">
        <v>0</v>
      </c>
      <c r="U22386">
        <v>0</v>
      </c>
    </row>
    <row r="22387" spans="1:21" x14ac:dyDescent="0.25">
      <c r="A22387" t="s">
        <v>102111</v>
      </c>
      <c r="B22387" t="s">
        <v>102112</v>
      </c>
      <c r="C22387" t="s">
        <v>104846</v>
      </c>
      <c r="D22387" t="s">
        <v>104847</v>
      </c>
      <c r="E22387" t="s">
        <v>104848</v>
      </c>
      <c r="F22387" t="s">
        <v>104849</v>
      </c>
      <c r="G22387" t="s">
        <v>104794</v>
      </c>
      <c r="H22387">
        <v>27</v>
      </c>
      <c r="I22387" t="s">
        <v>28</v>
      </c>
      <c r="J22387" t="s">
        <v>31234</v>
      </c>
      <c r="K22387">
        <v>1011</v>
      </c>
      <c r="L22387" t="s">
        <v>30</v>
      </c>
      <c r="M22387" t="s">
        <v>31</v>
      </c>
      <c r="N22387" t="b">
        <v>0</v>
      </c>
      <c r="O22387" t="s">
        <v>104850</v>
      </c>
      <c r="Q22387">
        <v>1860</v>
      </c>
      <c r="R22387">
        <v>11</v>
      </c>
      <c r="S22387">
        <v>0</v>
      </c>
      <c r="T22387">
        <v>0</v>
      </c>
      <c r="U22387">
        <v>0</v>
      </c>
    </row>
    <row r="22388" spans="1:21" x14ac:dyDescent="0.25">
      <c r="A22388" t="s">
        <v>102111</v>
      </c>
      <c r="B22388" t="s">
        <v>102112</v>
      </c>
      <c r="C22388" t="e">
        <v>#NAME?</v>
      </c>
      <c r="D22388" t="s">
        <v>104851</v>
      </c>
      <c r="E22388" s="1">
        <v>43800.552083333336</v>
      </c>
      <c r="F22388" t="s">
        <v>104852</v>
      </c>
      <c r="G22388" t="s">
        <v>104794</v>
      </c>
      <c r="H22388">
        <v>27</v>
      </c>
      <c r="I22388" t="s">
        <v>28</v>
      </c>
      <c r="J22388" t="s">
        <v>104853</v>
      </c>
      <c r="K22388">
        <v>2164</v>
      </c>
      <c r="L22388" t="s">
        <v>30</v>
      </c>
      <c r="M22388" t="s">
        <v>31</v>
      </c>
      <c r="N22388" t="b">
        <v>0</v>
      </c>
      <c r="O22388" t="s">
        <v>104854</v>
      </c>
      <c r="Q22388">
        <v>2219</v>
      </c>
      <c r="R22388">
        <v>10</v>
      </c>
      <c r="S22388">
        <v>0</v>
      </c>
      <c r="T22388">
        <v>0</v>
      </c>
      <c r="U22388">
        <v>2</v>
      </c>
    </row>
    <row r="22389" spans="1:21" x14ac:dyDescent="0.25">
      <c r="A22389" t="s">
        <v>102111</v>
      </c>
      <c r="B22389" t="s">
        <v>102112</v>
      </c>
      <c r="C22389" t="s">
        <v>104855</v>
      </c>
      <c r="D22389" t="s">
        <v>104856</v>
      </c>
      <c r="E22389" s="1">
        <v>43770.552083333336</v>
      </c>
      <c r="F22389" t="s">
        <v>104857</v>
      </c>
      <c r="G22389" t="s">
        <v>104794</v>
      </c>
      <c r="H22389">
        <v>27</v>
      </c>
      <c r="I22389" t="s">
        <v>28</v>
      </c>
      <c r="J22389" t="s">
        <v>2974</v>
      </c>
      <c r="K22389">
        <v>375</v>
      </c>
      <c r="L22389" t="s">
        <v>30</v>
      </c>
      <c r="M22389" t="s">
        <v>31</v>
      </c>
      <c r="N22389" t="b">
        <v>0</v>
      </c>
      <c r="O22389" t="s">
        <v>104858</v>
      </c>
      <c r="Q22389">
        <v>1606</v>
      </c>
      <c r="R22389">
        <v>5</v>
      </c>
      <c r="S22389">
        <v>0</v>
      </c>
      <c r="T22389">
        <v>0</v>
      </c>
      <c r="U22389">
        <v>0</v>
      </c>
    </row>
    <row r="22390" spans="1:21" x14ac:dyDescent="0.25">
      <c r="A22390" t="s">
        <v>102111</v>
      </c>
      <c r="B22390" t="s">
        <v>102112</v>
      </c>
      <c r="C22390" t="s">
        <v>104859</v>
      </c>
      <c r="D22390" t="s">
        <v>104860</v>
      </c>
      <c r="E22390" s="1">
        <v>43739.558333333334</v>
      </c>
      <c r="F22390" t="s">
        <v>104861</v>
      </c>
      <c r="G22390" t="s">
        <v>104862</v>
      </c>
      <c r="H22390">
        <v>27</v>
      </c>
      <c r="I22390" t="s">
        <v>28</v>
      </c>
      <c r="J22390" t="s">
        <v>342</v>
      </c>
      <c r="K22390">
        <v>148</v>
      </c>
      <c r="L22390" t="s">
        <v>30</v>
      </c>
      <c r="M22390" t="s">
        <v>31</v>
      </c>
      <c r="N22390" t="b">
        <v>0</v>
      </c>
      <c r="O22390" t="s">
        <v>104863</v>
      </c>
      <c r="Q22390">
        <v>13473</v>
      </c>
      <c r="R22390">
        <v>21</v>
      </c>
      <c r="S22390">
        <v>7</v>
      </c>
      <c r="T22390">
        <v>0</v>
      </c>
      <c r="U22390">
        <v>0</v>
      </c>
    </row>
    <row r="22391" spans="1:21" x14ac:dyDescent="0.25">
      <c r="A22391" t="s">
        <v>102111</v>
      </c>
      <c r="B22391" t="s">
        <v>102112</v>
      </c>
      <c r="C22391" t="s">
        <v>104864</v>
      </c>
      <c r="D22391" t="s">
        <v>104865</v>
      </c>
      <c r="E22391" s="1">
        <v>43739.552083333336</v>
      </c>
      <c r="F22391" t="s">
        <v>104866</v>
      </c>
      <c r="G22391" t="s">
        <v>104794</v>
      </c>
      <c r="H22391">
        <v>27</v>
      </c>
      <c r="I22391" t="s">
        <v>28</v>
      </c>
      <c r="J22391" t="s">
        <v>3898</v>
      </c>
      <c r="K22391">
        <v>1038</v>
      </c>
      <c r="L22391" t="s">
        <v>30</v>
      </c>
      <c r="M22391" t="s">
        <v>31</v>
      </c>
      <c r="N22391" t="b">
        <v>0</v>
      </c>
      <c r="O22391" t="s">
        <v>104867</v>
      </c>
      <c r="Q22391">
        <v>1777</v>
      </c>
      <c r="R22391">
        <v>13</v>
      </c>
      <c r="S22391">
        <v>0</v>
      </c>
      <c r="T22391">
        <v>0</v>
      </c>
      <c r="U22391">
        <v>2</v>
      </c>
    </row>
    <row r="22392" spans="1:21" x14ac:dyDescent="0.25">
      <c r="A22392" t="s">
        <v>102111</v>
      </c>
      <c r="B22392" t="s">
        <v>102112</v>
      </c>
      <c r="C22392" t="s">
        <v>104868</v>
      </c>
      <c r="D22392" t="s">
        <v>104869</v>
      </c>
      <c r="E22392" s="1">
        <v>43709.552083333336</v>
      </c>
      <c r="F22392" t="s">
        <v>104870</v>
      </c>
      <c r="G22392" t="s">
        <v>104794</v>
      </c>
      <c r="H22392">
        <v>27</v>
      </c>
      <c r="I22392" t="s">
        <v>28</v>
      </c>
      <c r="J22392" t="s">
        <v>40575</v>
      </c>
      <c r="K22392">
        <v>1188</v>
      </c>
      <c r="L22392" t="s">
        <v>30</v>
      </c>
      <c r="M22392" t="s">
        <v>31</v>
      </c>
      <c r="N22392" t="b">
        <v>0</v>
      </c>
      <c r="O22392" t="s">
        <v>104871</v>
      </c>
      <c r="Q22392">
        <v>1591</v>
      </c>
      <c r="R22392">
        <v>10</v>
      </c>
      <c r="S22392">
        <v>0</v>
      </c>
      <c r="T22392">
        <v>0</v>
      </c>
      <c r="U22392">
        <v>1</v>
      </c>
    </row>
    <row r="22393" spans="1:21" x14ac:dyDescent="0.25">
      <c r="A22393" t="s">
        <v>102111</v>
      </c>
      <c r="B22393" t="s">
        <v>102112</v>
      </c>
      <c r="C22393" t="s">
        <v>104872</v>
      </c>
      <c r="D22393" t="s">
        <v>104873</v>
      </c>
      <c r="E22393" s="1">
        <v>43709.409722222219</v>
      </c>
      <c r="F22393" t="s">
        <v>104874</v>
      </c>
      <c r="G22393" t="s">
        <v>104875</v>
      </c>
      <c r="H22393">
        <v>27</v>
      </c>
      <c r="I22393" t="s">
        <v>28</v>
      </c>
      <c r="J22393" t="s">
        <v>13434</v>
      </c>
      <c r="K22393">
        <v>82</v>
      </c>
      <c r="L22393" t="s">
        <v>30</v>
      </c>
      <c r="M22393" t="s">
        <v>31</v>
      </c>
      <c r="N22393" t="b">
        <v>0</v>
      </c>
      <c r="O22393" t="s">
        <v>104876</v>
      </c>
      <c r="Q22393">
        <v>64619</v>
      </c>
      <c r="R22393">
        <v>77</v>
      </c>
      <c r="S22393">
        <v>2</v>
      </c>
      <c r="T22393">
        <v>0</v>
      </c>
      <c r="U22393">
        <v>2</v>
      </c>
    </row>
    <row r="22394" spans="1:21" x14ac:dyDescent="0.25">
      <c r="A22394" t="s">
        <v>102111</v>
      </c>
      <c r="B22394" t="s">
        <v>102112</v>
      </c>
      <c r="C22394" t="s">
        <v>104877</v>
      </c>
      <c r="D22394" t="s">
        <v>104878</v>
      </c>
      <c r="E22394" s="1">
        <v>43678.552083333336</v>
      </c>
      <c r="F22394" t="s">
        <v>104879</v>
      </c>
      <c r="G22394" t="s">
        <v>104794</v>
      </c>
      <c r="H22394">
        <v>27</v>
      </c>
      <c r="I22394" t="s">
        <v>28</v>
      </c>
      <c r="J22394" t="s">
        <v>8895</v>
      </c>
      <c r="K22394">
        <v>414</v>
      </c>
      <c r="L22394" t="s">
        <v>30</v>
      </c>
      <c r="M22394" t="s">
        <v>31</v>
      </c>
      <c r="N22394" t="b">
        <v>0</v>
      </c>
      <c r="O22394" t="s">
        <v>104880</v>
      </c>
      <c r="Q22394">
        <v>1630</v>
      </c>
      <c r="R22394">
        <v>6</v>
      </c>
      <c r="S22394">
        <v>0</v>
      </c>
      <c r="T22394">
        <v>0</v>
      </c>
      <c r="U22394">
        <v>1</v>
      </c>
    </row>
    <row r="22395" spans="1:21" x14ac:dyDescent="0.25">
      <c r="A22395" t="s">
        <v>102111</v>
      </c>
      <c r="B22395" t="s">
        <v>102112</v>
      </c>
      <c r="C22395" t="s">
        <v>104881</v>
      </c>
      <c r="D22395" t="s">
        <v>104882</v>
      </c>
      <c r="E22395" s="1">
        <v>43678.506944444445</v>
      </c>
      <c r="F22395" t="s">
        <v>104883</v>
      </c>
      <c r="G22395" t="s">
        <v>104884</v>
      </c>
      <c r="H22395">
        <v>27</v>
      </c>
      <c r="I22395" t="s">
        <v>28</v>
      </c>
      <c r="J22395" t="s">
        <v>232</v>
      </c>
      <c r="K22395">
        <v>257</v>
      </c>
      <c r="L22395" t="s">
        <v>30</v>
      </c>
      <c r="M22395" t="s">
        <v>31</v>
      </c>
      <c r="N22395" t="b">
        <v>0</v>
      </c>
      <c r="O22395" t="s">
        <v>104885</v>
      </c>
      <c r="Q22395">
        <v>9925</v>
      </c>
      <c r="R22395">
        <v>23</v>
      </c>
      <c r="S22395">
        <v>0</v>
      </c>
      <c r="T22395">
        <v>0</v>
      </c>
      <c r="U22395">
        <v>0</v>
      </c>
    </row>
    <row r="22396" spans="1:21" x14ac:dyDescent="0.25">
      <c r="A22396" t="s">
        <v>102111</v>
      </c>
      <c r="B22396" t="s">
        <v>102112</v>
      </c>
      <c r="C22396" t="s">
        <v>104886</v>
      </c>
      <c r="D22396" t="s">
        <v>104887</v>
      </c>
      <c r="E22396" s="1">
        <v>43647.552083333336</v>
      </c>
      <c r="F22396" t="s">
        <v>104888</v>
      </c>
      <c r="G22396" t="s">
        <v>104794</v>
      </c>
      <c r="H22396">
        <v>27</v>
      </c>
      <c r="I22396" t="s">
        <v>28</v>
      </c>
      <c r="J22396" t="s">
        <v>16599</v>
      </c>
      <c r="K22396">
        <v>628</v>
      </c>
      <c r="L22396" t="s">
        <v>30</v>
      </c>
      <c r="M22396" t="s">
        <v>31</v>
      </c>
      <c r="N22396" t="b">
        <v>0</v>
      </c>
      <c r="O22396" t="s">
        <v>104889</v>
      </c>
      <c r="Q22396">
        <v>1966</v>
      </c>
      <c r="R22396">
        <v>6</v>
      </c>
      <c r="S22396">
        <v>0</v>
      </c>
      <c r="T22396">
        <v>0</v>
      </c>
      <c r="U22396">
        <v>0</v>
      </c>
    </row>
    <row r="22397" spans="1:21" x14ac:dyDescent="0.25">
      <c r="A22397" t="s">
        <v>102111</v>
      </c>
      <c r="B22397" t="s">
        <v>102112</v>
      </c>
      <c r="C22397" t="s">
        <v>104890</v>
      </c>
      <c r="D22397" t="s">
        <v>104891</v>
      </c>
      <c r="E22397" s="1">
        <v>43586.552083333336</v>
      </c>
      <c r="F22397" t="s">
        <v>104892</v>
      </c>
      <c r="G22397" t="s">
        <v>104794</v>
      </c>
      <c r="H22397">
        <v>27</v>
      </c>
      <c r="I22397" t="s">
        <v>28</v>
      </c>
      <c r="J22397" t="s">
        <v>6220</v>
      </c>
      <c r="K22397">
        <v>851</v>
      </c>
      <c r="L22397" t="s">
        <v>30</v>
      </c>
      <c r="M22397" t="s">
        <v>31</v>
      </c>
      <c r="N22397" t="b">
        <v>0</v>
      </c>
      <c r="O22397" t="s">
        <v>104893</v>
      </c>
      <c r="Q22397">
        <v>2186</v>
      </c>
      <c r="R22397">
        <v>5</v>
      </c>
      <c r="S22397">
        <v>0</v>
      </c>
      <c r="T22397">
        <v>0</v>
      </c>
      <c r="U22397">
        <v>1</v>
      </c>
    </row>
    <row r="22398" spans="1:21" x14ac:dyDescent="0.25">
      <c r="A22398" t="s">
        <v>102111</v>
      </c>
      <c r="B22398" t="s">
        <v>102112</v>
      </c>
      <c r="C22398" t="s">
        <v>104894</v>
      </c>
      <c r="D22398" t="s">
        <v>104895</v>
      </c>
      <c r="E22398" s="1">
        <v>43556.552083333336</v>
      </c>
      <c r="F22398" t="s">
        <v>104896</v>
      </c>
      <c r="G22398" t="s">
        <v>104794</v>
      </c>
      <c r="H22398">
        <v>27</v>
      </c>
      <c r="I22398" t="s">
        <v>28</v>
      </c>
      <c r="J22398" t="s">
        <v>41669</v>
      </c>
      <c r="K22398">
        <v>1111</v>
      </c>
      <c r="L22398" t="s">
        <v>30</v>
      </c>
      <c r="M22398" t="s">
        <v>31</v>
      </c>
      <c r="N22398" t="b">
        <v>0</v>
      </c>
      <c r="O22398" t="s">
        <v>104897</v>
      </c>
      <c r="Q22398">
        <v>2090</v>
      </c>
      <c r="R22398">
        <v>5</v>
      </c>
      <c r="S22398">
        <v>0</v>
      </c>
      <c r="T22398">
        <v>0</v>
      </c>
      <c r="U22398">
        <v>0</v>
      </c>
    </row>
    <row r="22399" spans="1:21" x14ac:dyDescent="0.25">
      <c r="A22399" t="s">
        <v>102111</v>
      </c>
      <c r="B22399" t="s">
        <v>102112</v>
      </c>
      <c r="C22399" t="s">
        <v>104898</v>
      </c>
      <c r="D22399" t="s">
        <v>104899</v>
      </c>
      <c r="E22399" s="1">
        <v>43525.552083333336</v>
      </c>
      <c r="F22399" t="s">
        <v>104900</v>
      </c>
      <c r="G22399" t="s">
        <v>104901</v>
      </c>
      <c r="H22399">
        <v>27</v>
      </c>
      <c r="I22399" t="s">
        <v>28</v>
      </c>
      <c r="J22399" t="s">
        <v>903</v>
      </c>
      <c r="K22399">
        <v>912</v>
      </c>
      <c r="L22399" t="s">
        <v>30</v>
      </c>
      <c r="M22399" t="s">
        <v>31</v>
      </c>
      <c r="N22399" t="b">
        <v>0</v>
      </c>
      <c r="O22399" t="s">
        <v>104902</v>
      </c>
      <c r="Q22399">
        <v>7941</v>
      </c>
      <c r="R22399">
        <v>37</v>
      </c>
      <c r="S22399">
        <v>1</v>
      </c>
      <c r="T22399">
        <v>0</v>
      </c>
      <c r="U22399">
        <v>5</v>
      </c>
    </row>
    <row r="22400" spans="1:21" x14ac:dyDescent="0.25">
      <c r="A22400" t="s">
        <v>102111</v>
      </c>
      <c r="B22400" t="s">
        <v>102112</v>
      </c>
      <c r="C22400" t="s">
        <v>104903</v>
      </c>
      <c r="D22400" t="s">
        <v>104904</v>
      </c>
      <c r="E22400" s="1">
        <v>43497.552083333336</v>
      </c>
      <c r="F22400" t="s">
        <v>104905</v>
      </c>
      <c r="G22400" t="s">
        <v>104901</v>
      </c>
      <c r="H22400">
        <v>27</v>
      </c>
      <c r="I22400" t="s">
        <v>28</v>
      </c>
      <c r="J22400" t="s">
        <v>30610</v>
      </c>
      <c r="K22400">
        <v>77</v>
      </c>
      <c r="L22400" t="s">
        <v>30</v>
      </c>
      <c r="M22400" t="s">
        <v>31</v>
      </c>
      <c r="N22400" t="b">
        <v>0</v>
      </c>
      <c r="O22400" t="s">
        <v>104906</v>
      </c>
      <c r="Q22400">
        <v>2229</v>
      </c>
      <c r="R22400">
        <v>8</v>
      </c>
      <c r="S22400">
        <v>0</v>
      </c>
      <c r="T22400">
        <v>0</v>
      </c>
      <c r="U22400">
        <v>0</v>
      </c>
    </row>
    <row r="22401" spans="1:21" x14ac:dyDescent="0.25">
      <c r="A22401" t="s">
        <v>102111</v>
      </c>
      <c r="B22401" t="s">
        <v>102112</v>
      </c>
      <c r="C22401" t="s">
        <v>104907</v>
      </c>
      <c r="D22401" t="s">
        <v>104908</v>
      </c>
      <c r="E22401" s="1">
        <v>43497.254861111112</v>
      </c>
      <c r="F22401" t="s">
        <v>104909</v>
      </c>
      <c r="G22401" t="s">
        <v>104910</v>
      </c>
      <c r="H22401">
        <v>27</v>
      </c>
      <c r="I22401" t="s">
        <v>28</v>
      </c>
      <c r="J22401" t="s">
        <v>14594</v>
      </c>
      <c r="K22401">
        <v>1143</v>
      </c>
      <c r="L22401" t="s">
        <v>30</v>
      </c>
      <c r="M22401" t="s">
        <v>31</v>
      </c>
      <c r="N22401" t="b">
        <v>0</v>
      </c>
      <c r="O22401" t="s">
        <v>104911</v>
      </c>
      <c r="Q22401">
        <v>3483</v>
      </c>
      <c r="R22401">
        <v>16</v>
      </c>
      <c r="S22401">
        <v>0</v>
      </c>
      <c r="T22401">
        <v>0</v>
      </c>
      <c r="U22401">
        <v>1</v>
      </c>
    </row>
    <row r="22402" spans="1:21" x14ac:dyDescent="0.25">
      <c r="A22402" t="s">
        <v>102111</v>
      </c>
      <c r="B22402" t="s">
        <v>102112</v>
      </c>
      <c r="C22402" t="s">
        <v>104912</v>
      </c>
      <c r="D22402" t="s">
        <v>104913</v>
      </c>
      <c r="E22402" t="s">
        <v>104914</v>
      </c>
      <c r="F22402" t="s">
        <v>104915</v>
      </c>
      <c r="G22402" t="s">
        <v>104794</v>
      </c>
      <c r="H22402">
        <v>27</v>
      </c>
      <c r="I22402" t="s">
        <v>28</v>
      </c>
      <c r="J22402" t="s">
        <v>6062</v>
      </c>
      <c r="K22402">
        <v>717</v>
      </c>
      <c r="L22402" t="s">
        <v>30</v>
      </c>
      <c r="M22402" t="s">
        <v>31</v>
      </c>
      <c r="N22402" t="b">
        <v>0</v>
      </c>
      <c r="O22402" t="s">
        <v>104916</v>
      </c>
      <c r="Q22402">
        <v>8916</v>
      </c>
      <c r="R22402">
        <v>13</v>
      </c>
      <c r="S22402">
        <v>1</v>
      </c>
      <c r="T22402">
        <v>0</v>
      </c>
      <c r="U22402">
        <v>3</v>
      </c>
    </row>
    <row r="22403" spans="1:21" x14ac:dyDescent="0.25">
      <c r="A22403" t="s">
        <v>102111</v>
      </c>
      <c r="B22403" t="s">
        <v>102112</v>
      </c>
      <c r="C22403" t="s">
        <v>104917</v>
      </c>
      <c r="D22403" t="s">
        <v>104918</v>
      </c>
      <c r="E22403" t="s">
        <v>104919</v>
      </c>
      <c r="F22403" t="s">
        <v>104920</v>
      </c>
      <c r="G22403" t="s">
        <v>104921</v>
      </c>
      <c r="H22403">
        <v>27</v>
      </c>
      <c r="I22403" t="s">
        <v>28</v>
      </c>
      <c r="J22403" t="s">
        <v>21999</v>
      </c>
      <c r="K22403">
        <v>1172</v>
      </c>
      <c r="L22403" t="s">
        <v>30</v>
      </c>
      <c r="M22403" t="s">
        <v>31</v>
      </c>
      <c r="N22403" t="b">
        <v>0</v>
      </c>
      <c r="O22403" t="s">
        <v>104922</v>
      </c>
      <c r="Q22403">
        <v>5089</v>
      </c>
      <c r="R22403">
        <v>22</v>
      </c>
      <c r="S22403">
        <v>0</v>
      </c>
      <c r="T22403">
        <v>0</v>
      </c>
      <c r="U22403">
        <v>2</v>
      </c>
    </row>
    <row r="22404" spans="1:21" x14ac:dyDescent="0.25">
      <c r="A22404" t="s">
        <v>102111</v>
      </c>
      <c r="B22404" t="s">
        <v>102112</v>
      </c>
      <c r="C22404" t="s">
        <v>104923</v>
      </c>
      <c r="D22404" t="s">
        <v>104924</v>
      </c>
      <c r="E22404" t="s">
        <v>104925</v>
      </c>
      <c r="F22404" t="s">
        <v>104926</v>
      </c>
      <c r="G22404" t="s">
        <v>104927</v>
      </c>
      <c r="H22404">
        <v>27</v>
      </c>
      <c r="I22404" t="s">
        <v>28</v>
      </c>
      <c r="J22404" t="s">
        <v>13220</v>
      </c>
      <c r="K22404">
        <v>66</v>
      </c>
      <c r="L22404" t="s">
        <v>30</v>
      </c>
      <c r="M22404" t="s">
        <v>31</v>
      </c>
      <c r="N22404" t="b">
        <v>0</v>
      </c>
      <c r="O22404" t="s">
        <v>104928</v>
      </c>
      <c r="Q22404">
        <v>3664</v>
      </c>
      <c r="R22404">
        <v>18</v>
      </c>
      <c r="S22404">
        <v>1</v>
      </c>
      <c r="T22404">
        <v>0</v>
      </c>
      <c r="U22404">
        <v>1</v>
      </c>
    </row>
    <row r="22405" spans="1:21" x14ac:dyDescent="0.25">
      <c r="A22405" t="s">
        <v>102111</v>
      </c>
      <c r="B22405" t="s">
        <v>102112</v>
      </c>
      <c r="C22405" t="s">
        <v>104929</v>
      </c>
      <c r="D22405" t="s">
        <v>104930</v>
      </c>
      <c r="E22405" t="s">
        <v>104931</v>
      </c>
      <c r="F22405" t="s">
        <v>104932</v>
      </c>
      <c r="G22405" t="s">
        <v>104794</v>
      </c>
      <c r="H22405">
        <v>27</v>
      </c>
      <c r="I22405" t="s">
        <v>28</v>
      </c>
      <c r="J22405" t="s">
        <v>1415</v>
      </c>
      <c r="K22405">
        <v>808</v>
      </c>
      <c r="L22405" t="s">
        <v>30</v>
      </c>
      <c r="M22405" t="s">
        <v>31</v>
      </c>
      <c r="N22405" t="b">
        <v>0</v>
      </c>
      <c r="O22405" t="s">
        <v>104933</v>
      </c>
      <c r="Q22405">
        <v>4916</v>
      </c>
      <c r="R22405">
        <v>20</v>
      </c>
      <c r="S22405">
        <v>2</v>
      </c>
      <c r="T22405">
        <v>0</v>
      </c>
      <c r="U22405">
        <v>1</v>
      </c>
    </row>
    <row r="22406" spans="1:21" x14ac:dyDescent="0.25">
      <c r="A22406" t="s">
        <v>102111</v>
      </c>
      <c r="B22406" t="s">
        <v>102112</v>
      </c>
      <c r="C22406" t="s">
        <v>104934</v>
      </c>
      <c r="D22406" t="s">
        <v>104935</v>
      </c>
      <c r="E22406" t="s">
        <v>104936</v>
      </c>
      <c r="F22406" t="s">
        <v>104937</v>
      </c>
      <c r="G22406" t="s">
        <v>104794</v>
      </c>
      <c r="H22406">
        <v>27</v>
      </c>
      <c r="I22406" t="s">
        <v>28</v>
      </c>
      <c r="J22406" t="s">
        <v>1638</v>
      </c>
      <c r="K22406">
        <v>815</v>
      </c>
      <c r="L22406" t="s">
        <v>30</v>
      </c>
      <c r="M22406" t="s">
        <v>31</v>
      </c>
      <c r="N22406" t="b">
        <v>0</v>
      </c>
      <c r="O22406" t="s">
        <v>104938</v>
      </c>
      <c r="Q22406">
        <v>10715</v>
      </c>
      <c r="R22406">
        <v>28</v>
      </c>
      <c r="S22406">
        <v>3</v>
      </c>
      <c r="T22406">
        <v>0</v>
      </c>
      <c r="U22406">
        <v>4</v>
      </c>
    </row>
    <row r="22407" spans="1:21" x14ac:dyDescent="0.25">
      <c r="A22407" t="s">
        <v>102111</v>
      </c>
      <c r="B22407" t="s">
        <v>102112</v>
      </c>
      <c r="C22407" t="s">
        <v>104939</v>
      </c>
      <c r="D22407" t="s">
        <v>104940</v>
      </c>
      <c r="E22407" t="s">
        <v>104941</v>
      </c>
      <c r="F22407" t="s">
        <v>104942</v>
      </c>
      <c r="G22407" t="s">
        <v>104794</v>
      </c>
      <c r="H22407">
        <v>27</v>
      </c>
      <c r="I22407" t="s">
        <v>28</v>
      </c>
      <c r="J22407" t="s">
        <v>52507</v>
      </c>
      <c r="K22407">
        <v>1249</v>
      </c>
      <c r="L22407" t="s">
        <v>30</v>
      </c>
      <c r="M22407" t="s">
        <v>31</v>
      </c>
      <c r="N22407" t="b">
        <v>0</v>
      </c>
      <c r="O22407" t="s">
        <v>104943</v>
      </c>
      <c r="Q22407">
        <v>13622</v>
      </c>
      <c r="R22407">
        <v>72</v>
      </c>
      <c r="S22407">
        <v>2</v>
      </c>
      <c r="T22407">
        <v>0</v>
      </c>
      <c r="U22407">
        <v>2</v>
      </c>
    </row>
    <row r="22408" spans="1:21" x14ac:dyDescent="0.25">
      <c r="A22408" t="s">
        <v>102111</v>
      </c>
      <c r="B22408" t="s">
        <v>102112</v>
      </c>
      <c r="C22408" t="s">
        <v>104944</v>
      </c>
      <c r="D22408" t="s">
        <v>104945</v>
      </c>
      <c r="E22408" t="s">
        <v>104946</v>
      </c>
      <c r="F22408" t="s">
        <v>104947</v>
      </c>
      <c r="G22408" t="s">
        <v>104794</v>
      </c>
      <c r="H22408">
        <v>27</v>
      </c>
      <c r="I22408" t="s">
        <v>28</v>
      </c>
      <c r="J22408" t="s">
        <v>4746</v>
      </c>
      <c r="K22408">
        <v>669</v>
      </c>
      <c r="L22408" t="s">
        <v>30</v>
      </c>
      <c r="M22408" t="s">
        <v>31</v>
      </c>
      <c r="N22408" t="b">
        <v>0</v>
      </c>
      <c r="O22408" t="s">
        <v>104948</v>
      </c>
      <c r="Q22408">
        <v>12501</v>
      </c>
      <c r="R22408">
        <v>46</v>
      </c>
      <c r="S22408">
        <v>2</v>
      </c>
      <c r="T22408">
        <v>0</v>
      </c>
      <c r="U22408">
        <v>2</v>
      </c>
    </row>
    <row r="22409" spans="1:21" x14ac:dyDescent="0.25">
      <c r="A22409" t="s">
        <v>102111</v>
      </c>
      <c r="B22409" t="s">
        <v>102112</v>
      </c>
      <c r="C22409" t="s">
        <v>104949</v>
      </c>
      <c r="D22409" t="s">
        <v>104950</v>
      </c>
      <c r="E22409" t="s">
        <v>104951</v>
      </c>
      <c r="F22409" t="s">
        <v>104952</v>
      </c>
      <c r="G22409" t="s">
        <v>104794</v>
      </c>
      <c r="H22409">
        <v>27</v>
      </c>
      <c r="I22409" t="s">
        <v>28</v>
      </c>
      <c r="J22409" t="s">
        <v>3525</v>
      </c>
      <c r="K22409">
        <v>374</v>
      </c>
      <c r="L22409" t="s">
        <v>30</v>
      </c>
      <c r="M22409" t="s">
        <v>31</v>
      </c>
      <c r="N22409" t="b">
        <v>0</v>
      </c>
      <c r="O22409" t="s">
        <v>104953</v>
      </c>
      <c r="Q22409">
        <v>7252</v>
      </c>
      <c r="R22409">
        <v>30</v>
      </c>
      <c r="S22409">
        <v>1</v>
      </c>
      <c r="T22409">
        <v>0</v>
      </c>
      <c r="U22409">
        <v>3</v>
      </c>
    </row>
    <row r="22410" spans="1:21" x14ac:dyDescent="0.25">
      <c r="A22410" t="s">
        <v>102111</v>
      </c>
      <c r="B22410" t="s">
        <v>102112</v>
      </c>
      <c r="C22410" t="s">
        <v>104954</v>
      </c>
      <c r="D22410" t="s">
        <v>104955</v>
      </c>
      <c r="E22410" t="s">
        <v>104956</v>
      </c>
      <c r="F22410" t="s">
        <v>104957</v>
      </c>
      <c r="G22410" t="s">
        <v>104794</v>
      </c>
      <c r="H22410">
        <v>27</v>
      </c>
      <c r="I22410" t="s">
        <v>28</v>
      </c>
      <c r="J22410" t="s">
        <v>104958</v>
      </c>
      <c r="K22410">
        <v>1656</v>
      </c>
      <c r="L22410" t="s">
        <v>30</v>
      </c>
      <c r="M22410" t="s">
        <v>31</v>
      </c>
      <c r="N22410" t="b">
        <v>0</v>
      </c>
      <c r="O22410" t="s">
        <v>104959</v>
      </c>
      <c r="Q22410">
        <v>15729</v>
      </c>
      <c r="R22410">
        <v>94</v>
      </c>
      <c r="S22410">
        <v>2</v>
      </c>
      <c r="T22410">
        <v>0</v>
      </c>
      <c r="U22410">
        <v>5</v>
      </c>
    </row>
    <row r="22411" spans="1:21" x14ac:dyDescent="0.25">
      <c r="A22411" t="s">
        <v>102111</v>
      </c>
      <c r="B22411" t="s">
        <v>102112</v>
      </c>
      <c r="C22411" t="s">
        <v>104960</v>
      </c>
      <c r="D22411" t="s">
        <v>104961</v>
      </c>
      <c r="E22411" s="1">
        <v>43446.5625</v>
      </c>
      <c r="F22411" t="s">
        <v>104962</v>
      </c>
      <c r="G22411" t="s">
        <v>104963</v>
      </c>
      <c r="H22411">
        <v>27</v>
      </c>
      <c r="I22411" t="s">
        <v>28</v>
      </c>
      <c r="J22411" t="s">
        <v>10917</v>
      </c>
      <c r="K22411">
        <v>516</v>
      </c>
      <c r="L22411" t="s">
        <v>30</v>
      </c>
      <c r="M22411" t="s">
        <v>31</v>
      </c>
      <c r="N22411" t="b">
        <v>0</v>
      </c>
      <c r="O22411" t="s">
        <v>104964</v>
      </c>
      <c r="Q22411">
        <v>11301</v>
      </c>
      <c r="R22411">
        <v>78</v>
      </c>
      <c r="S22411">
        <v>4</v>
      </c>
      <c r="T22411">
        <v>0</v>
      </c>
      <c r="U22411">
        <v>3</v>
      </c>
    </row>
    <row r="22412" spans="1:21" x14ac:dyDescent="0.25">
      <c r="A22412" t="s">
        <v>102111</v>
      </c>
      <c r="B22412" t="s">
        <v>102112</v>
      </c>
      <c r="C22412" t="s">
        <v>104965</v>
      </c>
      <c r="D22412" t="s">
        <v>104966</v>
      </c>
      <c r="E22412" s="1">
        <v>43446.541666666664</v>
      </c>
      <c r="F22412" t="s">
        <v>104967</v>
      </c>
      <c r="G22412" t="s">
        <v>104968</v>
      </c>
      <c r="H22412">
        <v>27</v>
      </c>
      <c r="I22412" t="s">
        <v>28</v>
      </c>
      <c r="J22412" t="s">
        <v>4793</v>
      </c>
      <c r="K22412">
        <v>687</v>
      </c>
      <c r="L22412" t="s">
        <v>30</v>
      </c>
      <c r="M22412" t="s">
        <v>31</v>
      </c>
      <c r="N22412" t="b">
        <v>0</v>
      </c>
      <c r="O22412" t="s">
        <v>104969</v>
      </c>
      <c r="Q22412">
        <v>772</v>
      </c>
      <c r="R22412">
        <v>3</v>
      </c>
      <c r="S22412">
        <v>0</v>
      </c>
      <c r="T22412">
        <v>0</v>
      </c>
      <c r="U22412">
        <v>0</v>
      </c>
    </row>
    <row r="22413" spans="1:21" x14ac:dyDescent="0.25">
      <c r="A22413" t="s">
        <v>102111</v>
      </c>
      <c r="B22413" t="s">
        <v>102112</v>
      </c>
      <c r="C22413" t="s">
        <v>104970</v>
      </c>
      <c r="D22413" t="s">
        <v>104971</v>
      </c>
      <c r="E22413" s="1">
        <v>43416.5625</v>
      </c>
      <c r="F22413" t="s">
        <v>104972</v>
      </c>
      <c r="G22413" t="s">
        <v>104794</v>
      </c>
      <c r="H22413">
        <v>27</v>
      </c>
      <c r="I22413" t="s">
        <v>28</v>
      </c>
      <c r="J22413" t="s">
        <v>11170</v>
      </c>
      <c r="K22413">
        <v>840</v>
      </c>
      <c r="L22413" t="s">
        <v>30</v>
      </c>
      <c r="M22413" t="s">
        <v>31</v>
      </c>
      <c r="N22413" t="b">
        <v>0</v>
      </c>
      <c r="O22413" t="s">
        <v>104973</v>
      </c>
      <c r="Q22413">
        <v>27590</v>
      </c>
      <c r="R22413">
        <v>153</v>
      </c>
      <c r="S22413">
        <v>13</v>
      </c>
      <c r="T22413">
        <v>0</v>
      </c>
      <c r="U22413">
        <v>5</v>
      </c>
    </row>
    <row r="22414" spans="1:21" x14ac:dyDescent="0.25">
      <c r="A22414" t="s">
        <v>102111</v>
      </c>
      <c r="B22414" t="s">
        <v>102112</v>
      </c>
      <c r="C22414" t="s">
        <v>104974</v>
      </c>
      <c r="D22414" t="s">
        <v>104975</v>
      </c>
      <c r="E22414" s="1">
        <v>43416.541666666664</v>
      </c>
      <c r="F22414" t="s">
        <v>104976</v>
      </c>
      <c r="G22414" t="s">
        <v>104977</v>
      </c>
      <c r="H22414">
        <v>27</v>
      </c>
      <c r="I22414" t="s">
        <v>28</v>
      </c>
      <c r="J22414" t="s">
        <v>37297</v>
      </c>
      <c r="K22414">
        <v>1105</v>
      </c>
      <c r="L22414" t="s">
        <v>30</v>
      </c>
      <c r="M22414" t="s">
        <v>31</v>
      </c>
      <c r="N22414" t="b">
        <v>0</v>
      </c>
      <c r="O22414" t="s">
        <v>104978</v>
      </c>
      <c r="Q22414">
        <v>993</v>
      </c>
      <c r="R22414">
        <v>12</v>
      </c>
      <c r="S22414">
        <v>0</v>
      </c>
      <c r="T22414">
        <v>0</v>
      </c>
      <c r="U22414">
        <v>0</v>
      </c>
    </row>
    <row r="22415" spans="1:21" x14ac:dyDescent="0.25">
      <c r="A22415" t="s">
        <v>102111</v>
      </c>
      <c r="B22415" t="s">
        <v>102112</v>
      </c>
      <c r="C22415" t="s">
        <v>104979</v>
      </c>
      <c r="D22415" t="s">
        <v>104980</v>
      </c>
      <c r="E22415" s="1">
        <v>43385.541666666664</v>
      </c>
      <c r="F22415" t="s">
        <v>104981</v>
      </c>
      <c r="G22415" t="s">
        <v>104982</v>
      </c>
      <c r="H22415">
        <v>27</v>
      </c>
      <c r="I22415" t="s">
        <v>28</v>
      </c>
      <c r="J22415" t="s">
        <v>15021</v>
      </c>
      <c r="K22415">
        <v>649</v>
      </c>
      <c r="L22415" t="s">
        <v>30</v>
      </c>
      <c r="M22415" t="s">
        <v>31</v>
      </c>
      <c r="N22415" t="b">
        <v>0</v>
      </c>
      <c r="O22415" t="s">
        <v>104983</v>
      </c>
      <c r="Q22415">
        <v>768</v>
      </c>
      <c r="R22415">
        <v>8</v>
      </c>
      <c r="S22415">
        <v>1</v>
      </c>
      <c r="T22415">
        <v>0</v>
      </c>
      <c r="U22415">
        <v>0</v>
      </c>
    </row>
    <row r="22416" spans="1:21" x14ac:dyDescent="0.25">
      <c r="A22416" t="s">
        <v>102111</v>
      </c>
      <c r="B22416" t="s">
        <v>102112</v>
      </c>
      <c r="C22416" t="s">
        <v>104984</v>
      </c>
      <c r="D22416" t="s">
        <v>104985</v>
      </c>
      <c r="E22416" s="1">
        <v>43355.541666666664</v>
      </c>
      <c r="F22416" t="s">
        <v>104986</v>
      </c>
      <c r="G22416" t="s">
        <v>104977</v>
      </c>
      <c r="H22416">
        <v>27</v>
      </c>
      <c r="I22416" t="s">
        <v>28</v>
      </c>
      <c r="J22416" t="s">
        <v>104987</v>
      </c>
      <c r="K22416">
        <v>1429</v>
      </c>
      <c r="L22416" t="s">
        <v>30</v>
      </c>
      <c r="M22416" t="s">
        <v>31</v>
      </c>
      <c r="N22416" t="b">
        <v>0</v>
      </c>
      <c r="O22416" t="s">
        <v>104988</v>
      </c>
      <c r="Q22416">
        <v>5235</v>
      </c>
      <c r="R22416">
        <v>24</v>
      </c>
      <c r="S22416">
        <v>0</v>
      </c>
      <c r="T22416">
        <v>0</v>
      </c>
      <c r="U22416">
        <v>1</v>
      </c>
    </row>
    <row r="22417" spans="1:21" x14ac:dyDescent="0.25">
      <c r="A22417" t="s">
        <v>102111</v>
      </c>
      <c r="B22417" t="s">
        <v>102112</v>
      </c>
      <c r="C22417" t="s">
        <v>104989</v>
      </c>
      <c r="D22417" t="s">
        <v>104990</v>
      </c>
      <c r="E22417" s="1">
        <v>43324.541666666664</v>
      </c>
      <c r="F22417" t="s">
        <v>104991</v>
      </c>
      <c r="G22417" t="s">
        <v>104992</v>
      </c>
      <c r="H22417">
        <v>27</v>
      </c>
      <c r="I22417" t="s">
        <v>28</v>
      </c>
      <c r="J22417" t="s">
        <v>4311</v>
      </c>
      <c r="K22417">
        <v>181</v>
      </c>
      <c r="L22417" t="s">
        <v>30</v>
      </c>
      <c r="M22417" t="s">
        <v>31</v>
      </c>
      <c r="N22417" t="b">
        <v>0</v>
      </c>
      <c r="O22417" t="s">
        <v>104993</v>
      </c>
      <c r="Q22417">
        <v>1407</v>
      </c>
      <c r="R22417">
        <v>9</v>
      </c>
      <c r="S22417">
        <v>0</v>
      </c>
      <c r="T22417">
        <v>0</v>
      </c>
      <c r="U22417">
        <v>0</v>
      </c>
    </row>
    <row r="22418" spans="1:21" x14ac:dyDescent="0.25">
      <c r="A22418" t="s">
        <v>102111</v>
      </c>
      <c r="B22418" t="s">
        <v>102112</v>
      </c>
      <c r="C22418" t="s">
        <v>104994</v>
      </c>
      <c r="D22418" t="s">
        <v>104995</v>
      </c>
      <c r="E22418" s="1">
        <v>43293.541666666664</v>
      </c>
      <c r="F22418" t="s">
        <v>104996</v>
      </c>
      <c r="G22418" t="s">
        <v>104992</v>
      </c>
      <c r="H22418">
        <v>27</v>
      </c>
      <c r="I22418" t="s">
        <v>28</v>
      </c>
      <c r="J22418" t="s">
        <v>10825</v>
      </c>
      <c r="K22418">
        <v>1391</v>
      </c>
      <c r="L22418" t="s">
        <v>30</v>
      </c>
      <c r="M22418" t="s">
        <v>31</v>
      </c>
      <c r="N22418" t="b">
        <v>0</v>
      </c>
      <c r="O22418" t="s">
        <v>104997</v>
      </c>
      <c r="Q22418">
        <v>906</v>
      </c>
      <c r="R22418">
        <v>7</v>
      </c>
      <c r="S22418">
        <v>0</v>
      </c>
      <c r="T22418">
        <v>0</v>
      </c>
      <c r="U22418">
        <v>0</v>
      </c>
    </row>
    <row r="22419" spans="1:21" x14ac:dyDescent="0.25">
      <c r="A22419" t="s">
        <v>102111</v>
      </c>
      <c r="B22419" t="s">
        <v>102112</v>
      </c>
      <c r="C22419" t="s">
        <v>104998</v>
      </c>
      <c r="D22419" t="s">
        <v>104999</v>
      </c>
      <c r="E22419" s="1">
        <v>43263.541666666664</v>
      </c>
      <c r="F22419" t="s">
        <v>105000</v>
      </c>
      <c r="G22419" t="s">
        <v>105001</v>
      </c>
      <c r="H22419">
        <v>27</v>
      </c>
      <c r="I22419" t="s">
        <v>28</v>
      </c>
      <c r="J22419" t="s">
        <v>22040</v>
      </c>
      <c r="K22419">
        <v>662</v>
      </c>
      <c r="L22419" t="s">
        <v>30</v>
      </c>
      <c r="M22419" t="s">
        <v>31</v>
      </c>
      <c r="N22419" t="b">
        <v>0</v>
      </c>
      <c r="O22419" t="s">
        <v>105002</v>
      </c>
      <c r="Q22419">
        <v>1338</v>
      </c>
      <c r="R22419">
        <v>19</v>
      </c>
      <c r="S22419">
        <v>1</v>
      </c>
      <c r="T22419">
        <v>0</v>
      </c>
      <c r="U22419">
        <v>0</v>
      </c>
    </row>
    <row r="22420" spans="1:21" x14ac:dyDescent="0.25">
      <c r="A22420" t="s">
        <v>102111</v>
      </c>
      <c r="B22420" t="s">
        <v>102112</v>
      </c>
      <c r="C22420" t="s">
        <v>105003</v>
      </c>
      <c r="D22420" t="s">
        <v>105004</v>
      </c>
      <c r="E22420" s="1">
        <v>43232.541666666664</v>
      </c>
      <c r="F22420" t="s">
        <v>105005</v>
      </c>
      <c r="G22420" t="s">
        <v>104992</v>
      </c>
      <c r="H22420">
        <v>27</v>
      </c>
      <c r="I22420" t="s">
        <v>28</v>
      </c>
      <c r="J22420" t="s">
        <v>5487</v>
      </c>
      <c r="K22420">
        <v>442</v>
      </c>
      <c r="L22420" t="s">
        <v>30</v>
      </c>
      <c r="M22420" t="s">
        <v>31</v>
      </c>
      <c r="N22420" t="b">
        <v>0</v>
      </c>
      <c r="O22420" t="s">
        <v>105006</v>
      </c>
      <c r="Q22420">
        <v>818</v>
      </c>
      <c r="R22420">
        <v>11</v>
      </c>
      <c r="S22420">
        <v>0</v>
      </c>
      <c r="T22420">
        <v>0</v>
      </c>
      <c r="U22420">
        <v>0</v>
      </c>
    </row>
    <row r="22421" spans="1:21" x14ac:dyDescent="0.25">
      <c r="A22421" t="s">
        <v>102111</v>
      </c>
      <c r="B22421" t="s">
        <v>102112</v>
      </c>
      <c r="C22421" t="s">
        <v>105007</v>
      </c>
      <c r="D22421" t="s">
        <v>105008</v>
      </c>
      <c r="E22421" s="1">
        <v>43202.541666666664</v>
      </c>
      <c r="F22421" t="s">
        <v>105009</v>
      </c>
      <c r="G22421" t="s">
        <v>105010</v>
      </c>
      <c r="H22421">
        <v>27</v>
      </c>
      <c r="I22421" t="s">
        <v>28</v>
      </c>
      <c r="J22421" t="s">
        <v>105011</v>
      </c>
      <c r="K22421">
        <v>1592</v>
      </c>
      <c r="L22421" t="s">
        <v>30</v>
      </c>
      <c r="M22421" t="s">
        <v>31</v>
      </c>
      <c r="N22421" t="b">
        <v>0</v>
      </c>
      <c r="O22421" t="s">
        <v>105012</v>
      </c>
      <c r="Q22421">
        <v>2087</v>
      </c>
      <c r="R22421">
        <v>14</v>
      </c>
      <c r="S22421">
        <v>0</v>
      </c>
      <c r="T22421">
        <v>0</v>
      </c>
      <c r="U22421">
        <v>1</v>
      </c>
    </row>
    <row r="22422" spans="1:21" x14ac:dyDescent="0.25">
      <c r="A22422" t="s">
        <v>102111</v>
      </c>
      <c r="B22422" t="s">
        <v>102112</v>
      </c>
      <c r="C22422" t="s">
        <v>105013</v>
      </c>
      <c r="D22422" t="s">
        <v>105014</v>
      </c>
      <c r="E22422" s="1">
        <v>43171.541666666664</v>
      </c>
      <c r="F22422" t="s">
        <v>105015</v>
      </c>
      <c r="G22422" t="s">
        <v>105016</v>
      </c>
      <c r="H22422">
        <v>27</v>
      </c>
      <c r="I22422" t="s">
        <v>28</v>
      </c>
      <c r="J22422" t="s">
        <v>6486</v>
      </c>
      <c r="K22422">
        <v>1458</v>
      </c>
      <c r="L22422" t="s">
        <v>30</v>
      </c>
      <c r="M22422" t="s">
        <v>31</v>
      </c>
      <c r="N22422" t="b">
        <v>0</v>
      </c>
      <c r="O22422" t="s">
        <v>105017</v>
      </c>
      <c r="Q22422">
        <v>2029</v>
      </c>
      <c r="R22422">
        <v>8</v>
      </c>
      <c r="S22422">
        <v>0</v>
      </c>
      <c r="T22422">
        <v>0</v>
      </c>
      <c r="U22422">
        <v>0</v>
      </c>
    </row>
    <row r="22423" spans="1:21" x14ac:dyDescent="0.25">
      <c r="A22423" t="s">
        <v>102111</v>
      </c>
      <c r="B22423" t="s">
        <v>102112</v>
      </c>
      <c r="C22423" t="s">
        <v>105018</v>
      </c>
      <c r="D22423" t="s">
        <v>105019</v>
      </c>
      <c r="E22423" s="1">
        <v>43143.541666666664</v>
      </c>
      <c r="F22423" t="s">
        <v>105020</v>
      </c>
      <c r="G22423" t="s">
        <v>105021</v>
      </c>
      <c r="H22423">
        <v>27</v>
      </c>
      <c r="I22423" t="s">
        <v>28</v>
      </c>
      <c r="J22423" t="s">
        <v>10292</v>
      </c>
      <c r="K22423">
        <v>933</v>
      </c>
      <c r="L22423" t="s">
        <v>30</v>
      </c>
      <c r="M22423" t="s">
        <v>31</v>
      </c>
      <c r="N22423" t="b">
        <v>0</v>
      </c>
      <c r="O22423" t="s">
        <v>105022</v>
      </c>
      <c r="Q22423">
        <v>920</v>
      </c>
      <c r="R22423">
        <v>6</v>
      </c>
      <c r="S22423">
        <v>0</v>
      </c>
      <c r="T22423">
        <v>0</v>
      </c>
      <c r="U22423">
        <v>1</v>
      </c>
    </row>
    <row r="22424" spans="1:21" x14ac:dyDescent="0.25">
      <c r="A22424" t="s">
        <v>102111</v>
      </c>
      <c r="B22424" t="s">
        <v>102112</v>
      </c>
      <c r="C22424" t="s">
        <v>105023</v>
      </c>
      <c r="D22424" t="s">
        <v>105024</v>
      </c>
      <c r="E22424" s="1">
        <v>43112.541666666664</v>
      </c>
      <c r="F22424" t="s">
        <v>105025</v>
      </c>
      <c r="G22424" t="s">
        <v>105026</v>
      </c>
      <c r="H22424">
        <v>27</v>
      </c>
      <c r="I22424" t="s">
        <v>28</v>
      </c>
      <c r="J22424" t="s">
        <v>7580</v>
      </c>
      <c r="K22424">
        <v>356</v>
      </c>
      <c r="L22424" t="s">
        <v>30</v>
      </c>
      <c r="M22424" t="s">
        <v>31</v>
      </c>
      <c r="N22424" t="b">
        <v>0</v>
      </c>
      <c r="O22424" t="s">
        <v>105027</v>
      </c>
      <c r="Q22424">
        <v>976</v>
      </c>
      <c r="R22424">
        <v>14</v>
      </c>
      <c r="S22424">
        <v>0</v>
      </c>
      <c r="T22424">
        <v>0</v>
      </c>
      <c r="U22424">
        <v>0</v>
      </c>
    </row>
    <row r="22425" spans="1:21" x14ac:dyDescent="0.25">
      <c r="A22425" t="s">
        <v>102111</v>
      </c>
      <c r="B22425" t="s">
        <v>102112</v>
      </c>
      <c r="C22425" t="s">
        <v>105028</v>
      </c>
      <c r="D22425" t="s">
        <v>105029</v>
      </c>
      <c r="E22425" t="s">
        <v>105030</v>
      </c>
      <c r="F22425" t="s">
        <v>105031</v>
      </c>
      <c r="G22425" t="s">
        <v>105010</v>
      </c>
      <c r="H22425">
        <v>27</v>
      </c>
      <c r="I22425" t="s">
        <v>28</v>
      </c>
      <c r="J22425" t="s">
        <v>8047</v>
      </c>
      <c r="K22425">
        <v>1075</v>
      </c>
      <c r="L22425" t="s">
        <v>30</v>
      </c>
      <c r="M22425" t="s">
        <v>31</v>
      </c>
      <c r="N22425" t="b">
        <v>0</v>
      </c>
      <c r="O22425" t="s">
        <v>105032</v>
      </c>
      <c r="Q22425">
        <v>2455</v>
      </c>
      <c r="R22425">
        <v>19</v>
      </c>
      <c r="S22425">
        <v>1</v>
      </c>
      <c r="T22425">
        <v>0</v>
      </c>
      <c r="U22425">
        <v>0</v>
      </c>
    </row>
    <row r="22426" spans="1:21" x14ac:dyDescent="0.25">
      <c r="A22426" t="s">
        <v>102111</v>
      </c>
      <c r="B22426" t="s">
        <v>102112</v>
      </c>
      <c r="C22426" t="s">
        <v>105033</v>
      </c>
      <c r="D22426" t="s">
        <v>105034</v>
      </c>
      <c r="E22426" t="s">
        <v>105035</v>
      </c>
      <c r="F22426" t="s">
        <v>105036</v>
      </c>
      <c r="G22426" t="s">
        <v>105010</v>
      </c>
      <c r="H22426">
        <v>27</v>
      </c>
      <c r="I22426" t="s">
        <v>28</v>
      </c>
      <c r="J22426" t="s">
        <v>876</v>
      </c>
      <c r="K22426">
        <v>260</v>
      </c>
      <c r="L22426" t="s">
        <v>30</v>
      </c>
      <c r="M22426" t="s">
        <v>31</v>
      </c>
      <c r="N22426" t="b">
        <v>0</v>
      </c>
      <c r="O22426" t="s">
        <v>105037</v>
      </c>
      <c r="Q22426">
        <v>1293</v>
      </c>
      <c r="R22426">
        <v>13</v>
      </c>
      <c r="S22426">
        <v>1</v>
      </c>
      <c r="T22426">
        <v>0</v>
      </c>
      <c r="U22426">
        <v>0</v>
      </c>
    </row>
    <row r="22427" spans="1:21" x14ac:dyDescent="0.25">
      <c r="A22427" t="s">
        <v>102111</v>
      </c>
      <c r="B22427" t="s">
        <v>102112</v>
      </c>
      <c r="C22427" t="s">
        <v>105038</v>
      </c>
      <c r="D22427" t="s">
        <v>105039</v>
      </c>
      <c r="E22427" t="s">
        <v>105040</v>
      </c>
      <c r="F22427" t="s">
        <v>105041</v>
      </c>
      <c r="G22427" t="s">
        <v>105010</v>
      </c>
      <c r="H22427">
        <v>27</v>
      </c>
      <c r="I22427" t="s">
        <v>28</v>
      </c>
      <c r="J22427" t="s">
        <v>3950</v>
      </c>
      <c r="K22427">
        <v>228</v>
      </c>
      <c r="L22427" t="s">
        <v>30</v>
      </c>
      <c r="M22427" t="s">
        <v>31</v>
      </c>
      <c r="N22427" t="b">
        <v>0</v>
      </c>
      <c r="O22427" t="s">
        <v>105042</v>
      </c>
      <c r="Q22427">
        <v>2965</v>
      </c>
      <c r="R22427">
        <v>13</v>
      </c>
      <c r="S22427">
        <v>1</v>
      </c>
      <c r="T22427">
        <v>0</v>
      </c>
      <c r="U22427">
        <v>3</v>
      </c>
    </row>
    <row r="22428" spans="1:21" x14ac:dyDescent="0.25">
      <c r="A22428" t="s">
        <v>102111</v>
      </c>
      <c r="B22428" t="s">
        <v>102112</v>
      </c>
      <c r="C22428" t="s">
        <v>105043</v>
      </c>
      <c r="D22428" t="s">
        <v>105044</v>
      </c>
      <c r="E22428" t="s">
        <v>105045</v>
      </c>
      <c r="F22428" t="s">
        <v>105046</v>
      </c>
      <c r="G22428" t="s">
        <v>105047</v>
      </c>
      <c r="H22428">
        <v>27</v>
      </c>
      <c r="I22428" t="s">
        <v>28</v>
      </c>
      <c r="J22428" t="s">
        <v>2123</v>
      </c>
      <c r="K22428">
        <v>1083</v>
      </c>
      <c r="L22428" t="s">
        <v>30</v>
      </c>
      <c r="M22428" t="s">
        <v>31</v>
      </c>
      <c r="N22428" t="b">
        <v>0</v>
      </c>
      <c r="O22428" t="s">
        <v>105048</v>
      </c>
      <c r="Q22428">
        <v>5157</v>
      </c>
      <c r="R22428">
        <v>27</v>
      </c>
      <c r="S22428">
        <v>1</v>
      </c>
      <c r="T22428">
        <v>0</v>
      </c>
      <c r="U22428">
        <v>6</v>
      </c>
    </row>
    <row r="22429" spans="1:21" x14ac:dyDescent="0.25">
      <c r="A22429" t="s">
        <v>102111</v>
      </c>
      <c r="B22429" t="s">
        <v>102112</v>
      </c>
      <c r="C22429" t="s">
        <v>105049</v>
      </c>
      <c r="D22429" t="s">
        <v>105050</v>
      </c>
      <c r="E22429" t="s">
        <v>105051</v>
      </c>
      <c r="F22429" t="s">
        <v>105052</v>
      </c>
      <c r="G22429" t="s">
        <v>105053</v>
      </c>
      <c r="H22429">
        <v>27</v>
      </c>
      <c r="I22429" t="s">
        <v>28</v>
      </c>
      <c r="J22429" t="s">
        <v>8594</v>
      </c>
      <c r="K22429">
        <v>185</v>
      </c>
      <c r="L22429" t="s">
        <v>30</v>
      </c>
      <c r="M22429" t="s">
        <v>31</v>
      </c>
      <c r="N22429" t="b">
        <v>0</v>
      </c>
      <c r="O22429" t="s">
        <v>105054</v>
      </c>
      <c r="Q22429">
        <v>4790</v>
      </c>
      <c r="R22429">
        <v>16</v>
      </c>
      <c r="S22429">
        <v>1</v>
      </c>
      <c r="T22429">
        <v>0</v>
      </c>
      <c r="U22429">
        <v>0</v>
      </c>
    </row>
    <row r="22430" spans="1:21" x14ac:dyDescent="0.25">
      <c r="A22430" t="s">
        <v>102111</v>
      </c>
      <c r="B22430" t="s">
        <v>102112</v>
      </c>
      <c r="C22430" t="s">
        <v>105055</v>
      </c>
      <c r="D22430" t="s">
        <v>105056</v>
      </c>
      <c r="E22430" t="s">
        <v>105057</v>
      </c>
      <c r="F22430" t="s">
        <v>105058</v>
      </c>
      <c r="G22430" t="s">
        <v>105059</v>
      </c>
      <c r="H22430">
        <v>27</v>
      </c>
      <c r="I22430" t="s">
        <v>28</v>
      </c>
      <c r="J22430" t="s">
        <v>105060</v>
      </c>
      <c r="K22430">
        <v>1498</v>
      </c>
      <c r="L22430" t="s">
        <v>30</v>
      </c>
      <c r="M22430" t="s">
        <v>31</v>
      </c>
      <c r="N22430" t="b">
        <v>0</v>
      </c>
      <c r="O22430" t="s">
        <v>105061</v>
      </c>
      <c r="Q22430">
        <v>8851</v>
      </c>
      <c r="R22430">
        <v>81</v>
      </c>
      <c r="S22430">
        <v>4</v>
      </c>
      <c r="T22430">
        <v>0</v>
      </c>
      <c r="U22430">
        <v>4</v>
      </c>
    </row>
    <row r="22431" spans="1:21" x14ac:dyDescent="0.25">
      <c r="A22431" t="s">
        <v>102111</v>
      </c>
      <c r="B22431" t="s">
        <v>102112</v>
      </c>
      <c r="C22431" t="s">
        <v>105062</v>
      </c>
      <c r="D22431" t="s">
        <v>105063</v>
      </c>
      <c r="E22431" t="s">
        <v>105064</v>
      </c>
      <c r="F22431" t="s">
        <v>105065</v>
      </c>
      <c r="G22431" t="s">
        <v>105066</v>
      </c>
      <c r="H22431">
        <v>27</v>
      </c>
      <c r="I22431" t="s">
        <v>28</v>
      </c>
      <c r="J22431" t="s">
        <v>105067</v>
      </c>
      <c r="K22431">
        <v>2426</v>
      </c>
      <c r="L22431" t="s">
        <v>30</v>
      </c>
      <c r="M22431" t="s">
        <v>31</v>
      </c>
      <c r="N22431" t="b">
        <v>0</v>
      </c>
      <c r="O22431" t="s">
        <v>105068</v>
      </c>
      <c r="Q22431">
        <v>4266</v>
      </c>
      <c r="R22431">
        <v>19</v>
      </c>
      <c r="S22431">
        <v>0</v>
      </c>
      <c r="T22431">
        <v>0</v>
      </c>
      <c r="U22431">
        <v>1</v>
      </c>
    </row>
    <row r="22432" spans="1:21" x14ac:dyDescent="0.25">
      <c r="A22432" t="s">
        <v>102111</v>
      </c>
      <c r="B22432" t="s">
        <v>102112</v>
      </c>
      <c r="C22432" t="s">
        <v>105069</v>
      </c>
      <c r="D22432" t="s">
        <v>105070</v>
      </c>
      <c r="E22432" t="s">
        <v>105071</v>
      </c>
      <c r="F22432" t="s">
        <v>105072</v>
      </c>
      <c r="G22432" t="s">
        <v>105073</v>
      </c>
      <c r="H22432">
        <v>27</v>
      </c>
      <c r="I22432" t="s">
        <v>28</v>
      </c>
      <c r="J22432" t="s">
        <v>8400</v>
      </c>
      <c r="K22432">
        <v>211</v>
      </c>
      <c r="L22432" t="s">
        <v>30</v>
      </c>
      <c r="M22432" t="s">
        <v>31</v>
      </c>
      <c r="N22432" t="b">
        <v>0</v>
      </c>
      <c r="O22432" t="s">
        <v>105074</v>
      </c>
      <c r="Q22432">
        <v>482</v>
      </c>
      <c r="R22432">
        <v>9</v>
      </c>
      <c r="S22432">
        <v>0</v>
      </c>
      <c r="T22432">
        <v>0</v>
      </c>
      <c r="U22432">
        <v>0</v>
      </c>
    </row>
    <row r="22433" spans="1:21" x14ac:dyDescent="0.25">
      <c r="A22433" t="s">
        <v>102111</v>
      </c>
      <c r="B22433" t="s">
        <v>102112</v>
      </c>
      <c r="C22433" t="s">
        <v>105075</v>
      </c>
      <c r="D22433" t="s">
        <v>105076</v>
      </c>
      <c r="E22433" t="s">
        <v>105077</v>
      </c>
      <c r="F22433" t="s">
        <v>105078</v>
      </c>
      <c r="G22433" t="s">
        <v>105066</v>
      </c>
      <c r="H22433">
        <v>27</v>
      </c>
      <c r="I22433" t="s">
        <v>28</v>
      </c>
      <c r="J22433" t="s">
        <v>8678</v>
      </c>
      <c r="K22433">
        <v>1210</v>
      </c>
      <c r="L22433" t="s">
        <v>30</v>
      </c>
      <c r="M22433" t="s">
        <v>31</v>
      </c>
      <c r="N22433" t="b">
        <v>0</v>
      </c>
      <c r="O22433" t="s">
        <v>105079</v>
      </c>
      <c r="Q22433">
        <v>5347</v>
      </c>
      <c r="R22433">
        <v>14</v>
      </c>
      <c r="S22433">
        <v>1</v>
      </c>
      <c r="T22433">
        <v>0</v>
      </c>
      <c r="U22433">
        <v>0</v>
      </c>
    </row>
    <row r="22434" spans="1:21" x14ac:dyDescent="0.25">
      <c r="A22434" t="s">
        <v>102111</v>
      </c>
      <c r="B22434" t="s">
        <v>102112</v>
      </c>
      <c r="C22434" t="s">
        <v>105080</v>
      </c>
      <c r="D22434" t="s">
        <v>105081</v>
      </c>
      <c r="E22434" t="s">
        <v>105082</v>
      </c>
      <c r="F22434" t="s">
        <v>105083</v>
      </c>
      <c r="G22434" t="s">
        <v>105066</v>
      </c>
      <c r="H22434">
        <v>27</v>
      </c>
      <c r="I22434" t="s">
        <v>28</v>
      </c>
      <c r="J22434" t="s">
        <v>3886</v>
      </c>
      <c r="K22434">
        <v>290</v>
      </c>
      <c r="L22434" t="s">
        <v>30</v>
      </c>
      <c r="M22434" t="s">
        <v>31</v>
      </c>
      <c r="N22434" t="b">
        <v>0</v>
      </c>
      <c r="O22434" t="s">
        <v>105084</v>
      </c>
      <c r="Q22434">
        <v>2916</v>
      </c>
      <c r="R22434">
        <v>11</v>
      </c>
      <c r="S22434">
        <v>0</v>
      </c>
      <c r="T22434">
        <v>0</v>
      </c>
      <c r="U22434">
        <v>2</v>
      </c>
    </row>
    <row r="22435" spans="1:21" x14ac:dyDescent="0.25">
      <c r="A22435" t="s">
        <v>102111</v>
      </c>
      <c r="B22435" t="s">
        <v>102112</v>
      </c>
      <c r="C22435" t="s">
        <v>105085</v>
      </c>
      <c r="D22435" t="s">
        <v>105086</v>
      </c>
      <c r="E22435" t="s">
        <v>105087</v>
      </c>
      <c r="F22435" t="s">
        <v>105088</v>
      </c>
      <c r="G22435" t="s">
        <v>105089</v>
      </c>
      <c r="H22435">
        <v>27</v>
      </c>
      <c r="I22435" t="s">
        <v>28</v>
      </c>
      <c r="J22435" t="s">
        <v>202</v>
      </c>
      <c r="K22435">
        <v>694</v>
      </c>
      <c r="L22435" t="s">
        <v>30</v>
      </c>
      <c r="M22435" t="s">
        <v>31</v>
      </c>
      <c r="N22435" t="b">
        <v>0</v>
      </c>
      <c r="O22435" t="s">
        <v>105090</v>
      </c>
      <c r="Q22435">
        <v>2364</v>
      </c>
      <c r="R22435">
        <v>27</v>
      </c>
      <c r="S22435">
        <v>0</v>
      </c>
      <c r="T22435">
        <v>0</v>
      </c>
      <c r="U22435">
        <v>1</v>
      </c>
    </row>
    <row r="22436" spans="1:21" x14ac:dyDescent="0.25">
      <c r="A22436" t="s">
        <v>102111</v>
      </c>
      <c r="B22436" t="s">
        <v>102112</v>
      </c>
      <c r="C22436" t="s">
        <v>105091</v>
      </c>
      <c r="D22436" t="s">
        <v>105092</v>
      </c>
      <c r="E22436" t="s">
        <v>98028</v>
      </c>
      <c r="F22436" t="s">
        <v>105093</v>
      </c>
      <c r="G22436" t="s">
        <v>105094</v>
      </c>
      <c r="H22436">
        <v>27</v>
      </c>
      <c r="I22436" t="s">
        <v>28</v>
      </c>
      <c r="J22436" t="s">
        <v>8694</v>
      </c>
      <c r="K22436">
        <v>1020</v>
      </c>
      <c r="L22436" t="s">
        <v>30</v>
      </c>
      <c r="M22436" t="s">
        <v>31</v>
      </c>
      <c r="N22436" t="b">
        <v>0</v>
      </c>
      <c r="O22436" t="s">
        <v>105095</v>
      </c>
      <c r="Q22436">
        <v>3254</v>
      </c>
      <c r="R22436">
        <v>35</v>
      </c>
      <c r="S22436">
        <v>1</v>
      </c>
      <c r="T22436">
        <v>0</v>
      </c>
      <c r="U22436">
        <v>5</v>
      </c>
    </row>
    <row r="22437" spans="1:21" x14ac:dyDescent="0.25">
      <c r="A22437" t="s">
        <v>102111</v>
      </c>
      <c r="B22437" t="s">
        <v>102112</v>
      </c>
      <c r="C22437" t="s">
        <v>105096</v>
      </c>
      <c r="D22437" t="s">
        <v>105097</v>
      </c>
      <c r="E22437" t="s">
        <v>105098</v>
      </c>
      <c r="F22437" t="s">
        <v>105099</v>
      </c>
      <c r="G22437" t="s">
        <v>105089</v>
      </c>
      <c r="H22437">
        <v>27</v>
      </c>
      <c r="I22437" t="s">
        <v>28</v>
      </c>
      <c r="J22437" t="s">
        <v>31312</v>
      </c>
      <c r="K22437">
        <v>793</v>
      </c>
      <c r="L22437" t="s">
        <v>30</v>
      </c>
      <c r="M22437" t="s">
        <v>31</v>
      </c>
      <c r="N22437" t="b">
        <v>0</v>
      </c>
      <c r="O22437" t="s">
        <v>105100</v>
      </c>
      <c r="Q22437">
        <v>3602</v>
      </c>
      <c r="R22437">
        <v>49</v>
      </c>
      <c r="S22437">
        <v>1</v>
      </c>
      <c r="T22437">
        <v>0</v>
      </c>
      <c r="U22437">
        <v>2</v>
      </c>
    </row>
    <row r="22438" spans="1:21" x14ac:dyDescent="0.25">
      <c r="A22438" t="s">
        <v>102111</v>
      </c>
      <c r="B22438" t="s">
        <v>102112</v>
      </c>
      <c r="C22438" t="s">
        <v>105101</v>
      </c>
      <c r="D22438" t="s">
        <v>105102</v>
      </c>
      <c r="E22438" t="s">
        <v>105103</v>
      </c>
      <c r="F22438" t="s">
        <v>105104</v>
      </c>
      <c r="G22438" t="s">
        <v>105105</v>
      </c>
      <c r="H22438">
        <v>27</v>
      </c>
      <c r="I22438" t="s">
        <v>28</v>
      </c>
      <c r="J22438" t="s">
        <v>2662</v>
      </c>
      <c r="K22438">
        <v>1687</v>
      </c>
      <c r="L22438" t="s">
        <v>30</v>
      </c>
      <c r="M22438" t="s">
        <v>31</v>
      </c>
      <c r="N22438" t="b">
        <v>0</v>
      </c>
      <c r="O22438" t="s">
        <v>105106</v>
      </c>
      <c r="Q22438">
        <v>4412</v>
      </c>
      <c r="R22438">
        <v>66</v>
      </c>
      <c r="S22438">
        <v>0</v>
      </c>
      <c r="T22438">
        <v>0</v>
      </c>
      <c r="U22438">
        <v>4</v>
      </c>
    </row>
    <row r="22439" spans="1:21" x14ac:dyDescent="0.25">
      <c r="A22439" t="s">
        <v>102111</v>
      </c>
      <c r="B22439" t="s">
        <v>102112</v>
      </c>
      <c r="C22439" t="s">
        <v>105107</v>
      </c>
      <c r="D22439" t="s">
        <v>105108</v>
      </c>
      <c r="E22439" t="s">
        <v>105109</v>
      </c>
      <c r="F22439" t="s">
        <v>105110</v>
      </c>
      <c r="G22439" t="s">
        <v>105111</v>
      </c>
      <c r="H22439">
        <v>27</v>
      </c>
      <c r="I22439" t="s">
        <v>28</v>
      </c>
      <c r="J22439" t="s">
        <v>56834</v>
      </c>
      <c r="K22439">
        <v>1122</v>
      </c>
      <c r="L22439" t="s">
        <v>30</v>
      </c>
      <c r="M22439" t="s">
        <v>31</v>
      </c>
      <c r="N22439" t="b">
        <v>0</v>
      </c>
      <c r="O22439" t="s">
        <v>105112</v>
      </c>
      <c r="Q22439">
        <v>4917</v>
      </c>
      <c r="R22439">
        <v>35</v>
      </c>
      <c r="S22439">
        <v>0</v>
      </c>
      <c r="T22439">
        <v>0</v>
      </c>
      <c r="U22439">
        <v>0</v>
      </c>
    </row>
    <row r="22440" spans="1:21" x14ac:dyDescent="0.25">
      <c r="A22440" t="s">
        <v>102111</v>
      </c>
      <c r="B22440" t="s">
        <v>102112</v>
      </c>
      <c r="C22440" t="s">
        <v>105113</v>
      </c>
      <c r="D22440" t="s">
        <v>105114</v>
      </c>
      <c r="E22440" t="s">
        <v>105115</v>
      </c>
      <c r="F22440" t="s">
        <v>105116</v>
      </c>
      <c r="G22440" t="s">
        <v>105117</v>
      </c>
      <c r="H22440">
        <v>27</v>
      </c>
      <c r="I22440" t="s">
        <v>28</v>
      </c>
      <c r="J22440" t="s">
        <v>11704</v>
      </c>
      <c r="K22440">
        <v>115</v>
      </c>
      <c r="L22440" t="s">
        <v>30</v>
      </c>
      <c r="M22440" t="s">
        <v>31</v>
      </c>
      <c r="N22440" t="b">
        <v>0</v>
      </c>
      <c r="O22440" t="s">
        <v>105118</v>
      </c>
      <c r="Q22440">
        <v>295</v>
      </c>
      <c r="R22440">
        <v>4</v>
      </c>
      <c r="S22440">
        <v>0</v>
      </c>
      <c r="T22440">
        <v>0</v>
      </c>
      <c r="U22440">
        <v>0</v>
      </c>
    </row>
    <row r="22441" spans="1:21" x14ac:dyDescent="0.25">
      <c r="A22441" t="s">
        <v>102111</v>
      </c>
      <c r="B22441" t="s">
        <v>102112</v>
      </c>
      <c r="C22441" t="s">
        <v>105119</v>
      </c>
      <c r="D22441" t="s">
        <v>105120</v>
      </c>
      <c r="E22441" t="s">
        <v>105121</v>
      </c>
      <c r="F22441" t="s">
        <v>105122</v>
      </c>
      <c r="G22441" t="s">
        <v>105123</v>
      </c>
      <c r="H22441">
        <v>27</v>
      </c>
      <c r="I22441" t="s">
        <v>28</v>
      </c>
      <c r="J22441" t="s">
        <v>29670</v>
      </c>
      <c r="K22441">
        <v>97</v>
      </c>
      <c r="L22441" t="s">
        <v>30</v>
      </c>
      <c r="M22441" t="s">
        <v>31</v>
      </c>
      <c r="N22441" t="b">
        <v>0</v>
      </c>
      <c r="O22441" t="s">
        <v>105124</v>
      </c>
      <c r="Q22441">
        <v>1269</v>
      </c>
      <c r="R22441">
        <v>8</v>
      </c>
      <c r="S22441">
        <v>1</v>
      </c>
      <c r="T22441">
        <v>0</v>
      </c>
      <c r="U22441">
        <v>0</v>
      </c>
    </row>
    <row r="22442" spans="1:21" x14ac:dyDescent="0.25">
      <c r="A22442" t="s">
        <v>102111</v>
      </c>
      <c r="B22442" t="s">
        <v>102112</v>
      </c>
      <c r="C22442" t="s">
        <v>105125</v>
      </c>
      <c r="D22442" t="s">
        <v>105126</v>
      </c>
      <c r="E22442" t="s">
        <v>105127</v>
      </c>
      <c r="F22442" t="s">
        <v>105128</v>
      </c>
      <c r="G22442" t="s">
        <v>105129</v>
      </c>
      <c r="H22442">
        <v>27</v>
      </c>
      <c r="I22442" t="s">
        <v>28</v>
      </c>
      <c r="J22442" t="s">
        <v>3243</v>
      </c>
      <c r="K22442">
        <v>323</v>
      </c>
      <c r="L22442" t="s">
        <v>30</v>
      </c>
      <c r="M22442" t="s">
        <v>31</v>
      </c>
      <c r="N22442" t="b">
        <v>0</v>
      </c>
      <c r="O22442" t="s">
        <v>105130</v>
      </c>
      <c r="Q22442">
        <v>6314</v>
      </c>
      <c r="R22442">
        <v>46</v>
      </c>
      <c r="S22442">
        <v>3</v>
      </c>
      <c r="T22442">
        <v>0</v>
      </c>
      <c r="U22442">
        <v>3</v>
      </c>
    </row>
    <row r="22443" spans="1:21" x14ac:dyDescent="0.25">
      <c r="A22443" t="s">
        <v>102111</v>
      </c>
      <c r="B22443" t="s">
        <v>102112</v>
      </c>
      <c r="C22443" t="s">
        <v>105131</v>
      </c>
      <c r="D22443" t="s">
        <v>105132</v>
      </c>
      <c r="E22443" t="s">
        <v>105133</v>
      </c>
      <c r="F22443" t="s">
        <v>105134</v>
      </c>
      <c r="G22443" t="s">
        <v>105135</v>
      </c>
      <c r="H22443">
        <v>27</v>
      </c>
      <c r="I22443" t="s">
        <v>28</v>
      </c>
      <c r="J22443" t="s">
        <v>11989</v>
      </c>
      <c r="K22443">
        <v>789</v>
      </c>
      <c r="L22443" t="s">
        <v>30</v>
      </c>
      <c r="M22443" t="s">
        <v>31</v>
      </c>
      <c r="N22443" t="b">
        <v>0</v>
      </c>
      <c r="O22443" t="s">
        <v>105136</v>
      </c>
      <c r="Q22443">
        <v>9823</v>
      </c>
      <c r="R22443">
        <v>68</v>
      </c>
      <c r="S22443">
        <v>3</v>
      </c>
      <c r="T22443">
        <v>0</v>
      </c>
      <c r="U22443">
        <v>7</v>
      </c>
    </row>
    <row r="22444" spans="1:21" x14ac:dyDescent="0.25">
      <c r="A22444" t="s">
        <v>102111</v>
      </c>
      <c r="B22444" t="s">
        <v>102112</v>
      </c>
      <c r="C22444" t="s">
        <v>105137</v>
      </c>
      <c r="D22444" t="s">
        <v>105138</v>
      </c>
      <c r="E22444" t="s">
        <v>105139</v>
      </c>
      <c r="F22444" t="s">
        <v>105140</v>
      </c>
      <c r="G22444" t="s">
        <v>105141</v>
      </c>
      <c r="H22444">
        <v>27</v>
      </c>
      <c r="I22444" t="s">
        <v>28</v>
      </c>
      <c r="J22444" t="s">
        <v>5285</v>
      </c>
      <c r="K22444">
        <v>418</v>
      </c>
      <c r="L22444" t="s">
        <v>30</v>
      </c>
      <c r="M22444" t="s">
        <v>31</v>
      </c>
      <c r="N22444" t="b">
        <v>0</v>
      </c>
      <c r="O22444" t="s">
        <v>105142</v>
      </c>
      <c r="Q22444">
        <v>7180</v>
      </c>
      <c r="R22444">
        <v>58</v>
      </c>
      <c r="S22444">
        <v>2</v>
      </c>
      <c r="T22444">
        <v>0</v>
      </c>
      <c r="U22444">
        <v>4</v>
      </c>
    </row>
    <row r="22445" spans="1:21" x14ac:dyDescent="0.25">
      <c r="A22445" t="s">
        <v>102111</v>
      </c>
      <c r="B22445" t="s">
        <v>102112</v>
      </c>
      <c r="C22445" t="s">
        <v>105143</v>
      </c>
      <c r="D22445" t="s">
        <v>105144</v>
      </c>
      <c r="E22445" t="s">
        <v>105145</v>
      </c>
      <c r="F22445" t="s">
        <v>105146</v>
      </c>
      <c r="G22445" t="s">
        <v>105147</v>
      </c>
      <c r="H22445">
        <v>27</v>
      </c>
      <c r="I22445" t="s">
        <v>28</v>
      </c>
      <c r="J22445" t="s">
        <v>7457</v>
      </c>
      <c r="K22445">
        <v>60</v>
      </c>
      <c r="L22445" t="s">
        <v>30</v>
      </c>
      <c r="M22445" t="s">
        <v>31</v>
      </c>
      <c r="N22445" t="b">
        <v>0</v>
      </c>
      <c r="O22445" t="s">
        <v>105148</v>
      </c>
      <c r="Q22445">
        <v>52341</v>
      </c>
      <c r="R22445">
        <v>12</v>
      </c>
      <c r="S22445">
        <v>0</v>
      </c>
      <c r="T22445">
        <v>0</v>
      </c>
      <c r="U22445">
        <v>1</v>
      </c>
    </row>
    <row r="22446" spans="1:21" x14ac:dyDescent="0.25">
      <c r="A22446" t="s">
        <v>102111</v>
      </c>
      <c r="B22446" t="s">
        <v>102112</v>
      </c>
      <c r="C22446" t="e">
        <v>#NAME?</v>
      </c>
      <c r="D22446" t="s">
        <v>105149</v>
      </c>
      <c r="E22446" t="s">
        <v>105150</v>
      </c>
      <c r="F22446" t="s">
        <v>105151</v>
      </c>
      <c r="G22446" t="s">
        <v>105152</v>
      </c>
      <c r="H22446">
        <v>27</v>
      </c>
      <c r="I22446" t="s">
        <v>28</v>
      </c>
      <c r="J22446" t="s">
        <v>4221</v>
      </c>
      <c r="K22446">
        <v>511</v>
      </c>
      <c r="L22446" t="s">
        <v>30</v>
      </c>
      <c r="M22446" t="s">
        <v>31</v>
      </c>
      <c r="N22446" t="b">
        <v>0</v>
      </c>
      <c r="O22446" t="s">
        <v>105153</v>
      </c>
      <c r="Q22446">
        <v>12198</v>
      </c>
      <c r="R22446">
        <v>83</v>
      </c>
      <c r="S22446">
        <v>8</v>
      </c>
      <c r="T22446">
        <v>0</v>
      </c>
      <c r="U22446">
        <v>7</v>
      </c>
    </row>
    <row r="22447" spans="1:21" x14ac:dyDescent="0.25">
      <c r="A22447" t="s">
        <v>102111</v>
      </c>
      <c r="B22447" t="s">
        <v>102112</v>
      </c>
      <c r="C22447" t="s">
        <v>105154</v>
      </c>
      <c r="D22447" t="s">
        <v>105155</v>
      </c>
      <c r="E22447" t="s">
        <v>105156</v>
      </c>
      <c r="F22447" t="s">
        <v>105157</v>
      </c>
      <c r="G22447" t="s">
        <v>105158</v>
      </c>
      <c r="H22447">
        <v>27</v>
      </c>
      <c r="I22447" t="s">
        <v>28</v>
      </c>
      <c r="J22447" t="s">
        <v>14993</v>
      </c>
      <c r="K22447">
        <v>58</v>
      </c>
      <c r="L22447" t="s">
        <v>30</v>
      </c>
      <c r="M22447" t="s">
        <v>31</v>
      </c>
      <c r="N22447" t="b">
        <v>0</v>
      </c>
      <c r="O22447" t="s">
        <v>105159</v>
      </c>
      <c r="Q22447">
        <v>84810</v>
      </c>
      <c r="R22447">
        <v>20</v>
      </c>
      <c r="S22447">
        <v>10</v>
      </c>
      <c r="T22447">
        <v>0</v>
      </c>
      <c r="U22447">
        <v>1</v>
      </c>
    </row>
    <row r="22448" spans="1:21" x14ac:dyDescent="0.25">
      <c r="A22448" t="s">
        <v>102111</v>
      </c>
      <c r="B22448" t="s">
        <v>102112</v>
      </c>
      <c r="C22448" t="e">
        <v>#NAME?</v>
      </c>
      <c r="D22448" t="s">
        <v>105160</v>
      </c>
      <c r="E22448" t="s">
        <v>105161</v>
      </c>
      <c r="F22448" t="s">
        <v>105162</v>
      </c>
      <c r="G22448" t="s">
        <v>105163</v>
      </c>
      <c r="H22448">
        <v>27</v>
      </c>
      <c r="I22448" t="s">
        <v>28</v>
      </c>
      <c r="J22448" t="s">
        <v>12190</v>
      </c>
      <c r="K22448">
        <v>80</v>
      </c>
      <c r="L22448" t="s">
        <v>30</v>
      </c>
      <c r="M22448" t="s">
        <v>31</v>
      </c>
      <c r="N22448" t="b">
        <v>0</v>
      </c>
      <c r="O22448" t="s">
        <v>105164</v>
      </c>
      <c r="Q22448">
        <v>66216</v>
      </c>
      <c r="R22448">
        <v>22</v>
      </c>
      <c r="S22448">
        <v>3</v>
      </c>
      <c r="T22448">
        <v>0</v>
      </c>
      <c r="U22448">
        <v>1</v>
      </c>
    </row>
    <row r="22449" spans="1:21" x14ac:dyDescent="0.25">
      <c r="A22449" t="s">
        <v>102111</v>
      </c>
      <c r="B22449" t="s">
        <v>102112</v>
      </c>
      <c r="C22449" t="s">
        <v>105165</v>
      </c>
      <c r="D22449" t="s">
        <v>105166</v>
      </c>
      <c r="E22449" t="s">
        <v>105167</v>
      </c>
      <c r="F22449" t="s">
        <v>105168</v>
      </c>
      <c r="G22449" t="s">
        <v>105169</v>
      </c>
      <c r="H22449">
        <v>27</v>
      </c>
      <c r="I22449" t="s">
        <v>28</v>
      </c>
      <c r="J22449" t="s">
        <v>19522</v>
      </c>
      <c r="K22449">
        <v>821</v>
      </c>
      <c r="L22449" t="s">
        <v>30</v>
      </c>
      <c r="M22449" t="s">
        <v>31</v>
      </c>
      <c r="N22449" t="b">
        <v>0</v>
      </c>
      <c r="O22449" t="s">
        <v>105170</v>
      </c>
      <c r="Q22449">
        <v>15166</v>
      </c>
      <c r="R22449">
        <v>183</v>
      </c>
      <c r="S22449">
        <v>2</v>
      </c>
      <c r="T22449">
        <v>0</v>
      </c>
      <c r="U22449">
        <v>11</v>
      </c>
    </row>
    <row r="22450" spans="1:21" x14ac:dyDescent="0.25">
      <c r="A22450" t="s">
        <v>102111</v>
      </c>
      <c r="B22450" t="s">
        <v>102112</v>
      </c>
      <c r="C22450" t="s">
        <v>105171</v>
      </c>
      <c r="D22450" t="s">
        <v>105172</v>
      </c>
      <c r="E22450" t="s">
        <v>105173</v>
      </c>
      <c r="F22450" t="s">
        <v>105174</v>
      </c>
      <c r="G22450" t="s">
        <v>105175</v>
      </c>
      <c r="H22450">
        <v>27</v>
      </c>
      <c r="I22450" t="s">
        <v>28</v>
      </c>
      <c r="J22450" t="s">
        <v>4510</v>
      </c>
      <c r="K22450">
        <v>867</v>
      </c>
      <c r="L22450" t="s">
        <v>30</v>
      </c>
      <c r="M22450" t="s">
        <v>31</v>
      </c>
      <c r="N22450" t="b">
        <v>0</v>
      </c>
      <c r="O22450" t="s">
        <v>105176</v>
      </c>
      <c r="Q22450">
        <v>44695</v>
      </c>
      <c r="R22450">
        <v>750</v>
      </c>
      <c r="S22450">
        <v>15</v>
      </c>
      <c r="T22450">
        <v>0</v>
      </c>
      <c r="U22450">
        <v>35</v>
      </c>
    </row>
    <row r="22451" spans="1:21" x14ac:dyDescent="0.25">
      <c r="A22451" t="s">
        <v>102111</v>
      </c>
      <c r="B22451" t="s">
        <v>102112</v>
      </c>
      <c r="C22451" t="s">
        <v>105177</v>
      </c>
      <c r="D22451" t="s">
        <v>105178</v>
      </c>
      <c r="E22451" s="1">
        <v>43445.53125</v>
      </c>
      <c r="F22451" t="s">
        <v>105179</v>
      </c>
      <c r="G22451" t="s">
        <v>105169</v>
      </c>
      <c r="H22451">
        <v>27</v>
      </c>
      <c r="I22451" t="s">
        <v>28</v>
      </c>
      <c r="J22451" t="s">
        <v>6897</v>
      </c>
      <c r="K22451">
        <v>906</v>
      </c>
      <c r="L22451" t="s">
        <v>30</v>
      </c>
      <c r="M22451" t="s">
        <v>31</v>
      </c>
      <c r="N22451" t="b">
        <v>0</v>
      </c>
      <c r="O22451" t="s">
        <v>105180</v>
      </c>
      <c r="Q22451">
        <v>18619</v>
      </c>
      <c r="R22451">
        <v>248</v>
      </c>
      <c r="S22451">
        <v>8</v>
      </c>
      <c r="T22451">
        <v>0</v>
      </c>
      <c r="U22451">
        <v>12</v>
      </c>
    </row>
    <row r="22452" spans="1:21" x14ac:dyDescent="0.25">
      <c r="A22452" t="s">
        <v>102111</v>
      </c>
      <c r="B22452" t="s">
        <v>102112</v>
      </c>
      <c r="C22452" t="s">
        <v>105181</v>
      </c>
      <c r="D22452" t="s">
        <v>105182</v>
      </c>
      <c r="E22452" t="s">
        <v>105183</v>
      </c>
      <c r="F22452" t="s">
        <v>105184</v>
      </c>
      <c r="G22452" t="s">
        <v>105185</v>
      </c>
      <c r="H22452">
        <v>27</v>
      </c>
      <c r="I22452" t="s">
        <v>28</v>
      </c>
      <c r="J22452" t="s">
        <v>12806</v>
      </c>
      <c r="K22452">
        <v>109</v>
      </c>
      <c r="L22452" t="s">
        <v>30</v>
      </c>
      <c r="M22452" t="s">
        <v>31</v>
      </c>
      <c r="N22452" t="b">
        <v>0</v>
      </c>
      <c r="O22452" t="s">
        <v>105186</v>
      </c>
      <c r="Q22452">
        <v>1191</v>
      </c>
      <c r="R22452">
        <v>12</v>
      </c>
      <c r="S22452">
        <v>1</v>
      </c>
      <c r="T22452">
        <v>0</v>
      </c>
      <c r="U22452">
        <v>1</v>
      </c>
    </row>
    <row r="22453" spans="1:21" x14ac:dyDescent="0.25">
      <c r="A22453" t="s">
        <v>102111</v>
      </c>
      <c r="B22453" t="s">
        <v>102112</v>
      </c>
      <c r="C22453" t="s">
        <v>105187</v>
      </c>
      <c r="D22453" t="s">
        <v>105188</v>
      </c>
      <c r="E22453" t="s">
        <v>105189</v>
      </c>
      <c r="F22453" t="s">
        <v>105190</v>
      </c>
      <c r="G22453" t="s">
        <v>105191</v>
      </c>
      <c r="H22453">
        <v>27</v>
      </c>
      <c r="I22453" t="s">
        <v>28</v>
      </c>
      <c r="J22453" t="s">
        <v>12190</v>
      </c>
      <c r="K22453">
        <v>80</v>
      </c>
      <c r="L22453" t="s">
        <v>30</v>
      </c>
      <c r="M22453" t="s">
        <v>31</v>
      </c>
      <c r="N22453" t="b">
        <v>0</v>
      </c>
      <c r="O22453" t="s">
        <v>105192</v>
      </c>
      <c r="Q22453">
        <v>395</v>
      </c>
      <c r="R22453">
        <v>6</v>
      </c>
      <c r="S22453">
        <v>0</v>
      </c>
      <c r="T22453">
        <v>0</v>
      </c>
      <c r="U22453">
        <v>0</v>
      </c>
    </row>
    <row r="22454" spans="1:21" x14ac:dyDescent="0.25">
      <c r="A22454" t="s">
        <v>102111</v>
      </c>
      <c r="B22454" t="s">
        <v>102112</v>
      </c>
      <c r="C22454" t="s">
        <v>105193</v>
      </c>
      <c r="D22454" t="s">
        <v>105194</v>
      </c>
      <c r="E22454" t="s">
        <v>105195</v>
      </c>
      <c r="F22454" t="s">
        <v>105196</v>
      </c>
      <c r="G22454" t="s">
        <v>105197</v>
      </c>
      <c r="H22454">
        <v>27</v>
      </c>
      <c r="I22454" t="s">
        <v>28</v>
      </c>
      <c r="J22454" t="s">
        <v>1312</v>
      </c>
      <c r="K22454">
        <v>106</v>
      </c>
      <c r="L22454" t="s">
        <v>30</v>
      </c>
      <c r="M22454" t="s">
        <v>31</v>
      </c>
      <c r="N22454" t="b">
        <v>0</v>
      </c>
      <c r="O22454" t="s">
        <v>105198</v>
      </c>
      <c r="Q22454">
        <v>311</v>
      </c>
      <c r="R22454">
        <v>4</v>
      </c>
      <c r="S22454">
        <v>0</v>
      </c>
      <c r="T22454">
        <v>0</v>
      </c>
      <c r="U22454">
        <v>0</v>
      </c>
    </row>
    <row r="22455" spans="1:21" x14ac:dyDescent="0.25">
      <c r="A22455" t="s">
        <v>102111</v>
      </c>
      <c r="B22455" t="s">
        <v>102112</v>
      </c>
      <c r="C22455" t="s">
        <v>105199</v>
      </c>
      <c r="D22455" t="s">
        <v>105200</v>
      </c>
      <c r="E22455" t="s">
        <v>105201</v>
      </c>
      <c r="F22455" t="s">
        <v>105202</v>
      </c>
      <c r="G22455" t="s">
        <v>105203</v>
      </c>
      <c r="H22455">
        <v>27</v>
      </c>
      <c r="I22455" t="s">
        <v>28</v>
      </c>
      <c r="J22455" t="s">
        <v>14993</v>
      </c>
      <c r="K22455">
        <v>58</v>
      </c>
      <c r="L22455" t="s">
        <v>30</v>
      </c>
      <c r="M22455" t="s">
        <v>31</v>
      </c>
      <c r="N22455" t="b">
        <v>0</v>
      </c>
      <c r="O22455" t="s">
        <v>105204</v>
      </c>
      <c r="Q22455">
        <v>1579</v>
      </c>
      <c r="R22455">
        <v>5</v>
      </c>
      <c r="S22455">
        <v>1</v>
      </c>
      <c r="T22455">
        <v>0</v>
      </c>
      <c r="U22455">
        <v>0</v>
      </c>
    </row>
    <row r="22456" spans="1:21" x14ac:dyDescent="0.25">
      <c r="A22456" t="s">
        <v>102111</v>
      </c>
      <c r="B22456" t="s">
        <v>102112</v>
      </c>
      <c r="C22456" t="s">
        <v>105205</v>
      </c>
      <c r="D22456" t="s">
        <v>105206</v>
      </c>
      <c r="E22456" s="1">
        <v>43229.506249999999</v>
      </c>
      <c r="F22456" t="s">
        <v>105207</v>
      </c>
      <c r="G22456" t="s">
        <v>105208</v>
      </c>
      <c r="H22456">
        <v>27</v>
      </c>
      <c r="I22456" t="s">
        <v>28</v>
      </c>
      <c r="J22456" t="s">
        <v>331</v>
      </c>
      <c r="K22456">
        <v>117</v>
      </c>
      <c r="L22456" t="s">
        <v>30</v>
      </c>
      <c r="M22456" t="s">
        <v>31</v>
      </c>
      <c r="N22456" t="b">
        <v>0</v>
      </c>
      <c r="O22456" t="s">
        <v>105209</v>
      </c>
      <c r="Q22456">
        <v>3133</v>
      </c>
      <c r="R22456">
        <v>21</v>
      </c>
      <c r="S22456">
        <v>1</v>
      </c>
      <c r="T22456">
        <v>0</v>
      </c>
      <c r="U22456">
        <v>20</v>
      </c>
    </row>
    <row r="22457" spans="1:21" x14ac:dyDescent="0.25">
      <c r="A22457" t="s">
        <v>102111</v>
      </c>
      <c r="B22457" t="s">
        <v>102112</v>
      </c>
      <c r="C22457" t="s">
        <v>105210</v>
      </c>
      <c r="D22457" t="s">
        <v>105211</v>
      </c>
      <c r="E22457" t="s">
        <v>105212</v>
      </c>
      <c r="F22457" t="s">
        <v>105213</v>
      </c>
      <c r="G22457" t="s">
        <v>105214</v>
      </c>
      <c r="H22457">
        <v>27</v>
      </c>
      <c r="I22457" t="s">
        <v>28</v>
      </c>
      <c r="J22457" t="s">
        <v>105215</v>
      </c>
      <c r="K22457">
        <v>2664</v>
      </c>
      <c r="L22457" t="s">
        <v>30</v>
      </c>
      <c r="M22457" t="s">
        <v>31</v>
      </c>
      <c r="N22457" t="b">
        <v>0</v>
      </c>
      <c r="O22457" t="s">
        <v>105216</v>
      </c>
      <c r="Q22457">
        <v>749</v>
      </c>
      <c r="R22457">
        <v>30</v>
      </c>
      <c r="S22457">
        <v>2</v>
      </c>
      <c r="T22457">
        <v>0</v>
      </c>
      <c r="U22457">
        <v>21</v>
      </c>
    </row>
    <row r="22458" spans="1:21" x14ac:dyDescent="0.25">
      <c r="A22458" t="s">
        <v>102111</v>
      </c>
      <c r="B22458" t="s">
        <v>102112</v>
      </c>
      <c r="C22458" t="s">
        <v>105217</v>
      </c>
      <c r="D22458" t="s">
        <v>105218</v>
      </c>
      <c r="E22458" t="s">
        <v>105219</v>
      </c>
      <c r="F22458" t="s">
        <v>105220</v>
      </c>
      <c r="G22458" t="s">
        <v>105221</v>
      </c>
      <c r="H22458">
        <v>27</v>
      </c>
      <c r="I22458" t="s">
        <v>28</v>
      </c>
      <c r="J22458" t="s">
        <v>683</v>
      </c>
      <c r="K22458">
        <v>104</v>
      </c>
      <c r="L22458" t="s">
        <v>30</v>
      </c>
      <c r="M22458" t="s">
        <v>31</v>
      </c>
      <c r="N22458" t="b">
        <v>0</v>
      </c>
      <c r="O22458" t="s">
        <v>105222</v>
      </c>
      <c r="Q22458">
        <v>37597</v>
      </c>
      <c r="R22458">
        <v>148</v>
      </c>
      <c r="S22458">
        <v>84</v>
      </c>
      <c r="T22458">
        <v>0</v>
      </c>
      <c r="U22458">
        <v>20</v>
      </c>
    </row>
    <row r="22459" spans="1:21" x14ac:dyDescent="0.25">
      <c r="A22459" t="s">
        <v>102111</v>
      </c>
      <c r="B22459" t="s">
        <v>102112</v>
      </c>
      <c r="C22459" t="s">
        <v>105223</v>
      </c>
      <c r="D22459" t="s">
        <v>105224</v>
      </c>
      <c r="E22459" t="s">
        <v>105225</v>
      </c>
      <c r="F22459" t="s">
        <v>105226</v>
      </c>
      <c r="G22459" t="s">
        <v>105227</v>
      </c>
      <c r="H22459">
        <v>27</v>
      </c>
      <c r="I22459" t="s">
        <v>28</v>
      </c>
      <c r="J22459" t="s">
        <v>8400</v>
      </c>
      <c r="K22459">
        <v>211</v>
      </c>
      <c r="L22459" t="s">
        <v>30</v>
      </c>
      <c r="M22459" t="s">
        <v>31</v>
      </c>
      <c r="N22459" t="b">
        <v>1</v>
      </c>
      <c r="O22459" t="s">
        <v>105228</v>
      </c>
      <c r="Q22459">
        <v>5212</v>
      </c>
      <c r="R22459">
        <v>82</v>
      </c>
      <c r="S22459">
        <v>2</v>
      </c>
      <c r="T22459">
        <v>0</v>
      </c>
      <c r="U22459">
        <v>24</v>
      </c>
    </row>
    <row r="22460" spans="1:21" x14ac:dyDescent="0.25">
      <c r="A22460" t="s">
        <v>102111</v>
      </c>
      <c r="B22460" t="s">
        <v>102112</v>
      </c>
      <c r="C22460" t="s">
        <v>105229</v>
      </c>
      <c r="D22460" t="s">
        <v>105230</v>
      </c>
      <c r="E22460" t="s">
        <v>105231</v>
      </c>
      <c r="F22460" t="s">
        <v>105232</v>
      </c>
      <c r="G22460" t="s">
        <v>105233</v>
      </c>
      <c r="H22460">
        <v>27</v>
      </c>
      <c r="I22460" t="s">
        <v>28</v>
      </c>
      <c r="J22460" t="s">
        <v>16476</v>
      </c>
      <c r="K22460">
        <v>223</v>
      </c>
      <c r="L22460" t="s">
        <v>30</v>
      </c>
      <c r="M22460" t="s">
        <v>31</v>
      </c>
      <c r="N22460" t="b">
        <v>0</v>
      </c>
      <c r="O22460" t="s">
        <v>105234</v>
      </c>
      <c r="Q22460">
        <v>2160</v>
      </c>
      <c r="R22460">
        <v>42</v>
      </c>
      <c r="S22460">
        <v>3</v>
      </c>
      <c r="T22460">
        <v>0</v>
      </c>
      <c r="U22460">
        <v>0</v>
      </c>
    </row>
    <row r="22461" spans="1:21" x14ac:dyDescent="0.25">
      <c r="A22461" t="s">
        <v>102111</v>
      </c>
      <c r="B22461" t="s">
        <v>102112</v>
      </c>
      <c r="C22461" t="s">
        <v>105235</v>
      </c>
      <c r="D22461" t="s">
        <v>105236</v>
      </c>
      <c r="E22461" s="1">
        <v>43412.488888888889</v>
      </c>
      <c r="F22461" t="s">
        <v>105237</v>
      </c>
      <c r="G22461" t="s">
        <v>105238</v>
      </c>
      <c r="H22461">
        <v>27</v>
      </c>
      <c r="I22461" t="s">
        <v>28</v>
      </c>
      <c r="J22461" t="s">
        <v>105239</v>
      </c>
      <c r="K22461">
        <v>2145</v>
      </c>
      <c r="L22461" t="s">
        <v>30</v>
      </c>
      <c r="M22461" t="s">
        <v>31</v>
      </c>
      <c r="N22461" t="b">
        <v>0</v>
      </c>
      <c r="O22461" t="s">
        <v>105240</v>
      </c>
      <c r="Q22461">
        <v>767</v>
      </c>
      <c r="R22461">
        <v>29</v>
      </c>
      <c r="S22461">
        <v>0</v>
      </c>
      <c r="T22461">
        <v>0</v>
      </c>
      <c r="U22461">
        <v>14</v>
      </c>
    </row>
    <row r="22462" spans="1:21" x14ac:dyDescent="0.25">
      <c r="A22462" t="s">
        <v>102111</v>
      </c>
      <c r="B22462" t="s">
        <v>102112</v>
      </c>
      <c r="C22462" t="s">
        <v>105241</v>
      </c>
      <c r="D22462" t="s">
        <v>105242</v>
      </c>
      <c r="E22462" s="1">
        <v>43167.161111111112</v>
      </c>
      <c r="F22462" t="s">
        <v>105243</v>
      </c>
      <c r="G22462" t="s">
        <v>105244</v>
      </c>
      <c r="H22462">
        <v>27</v>
      </c>
      <c r="I22462" t="s">
        <v>28</v>
      </c>
      <c r="J22462" t="s">
        <v>6244</v>
      </c>
      <c r="K22462">
        <v>237</v>
      </c>
      <c r="L22462" t="s">
        <v>30</v>
      </c>
      <c r="M22462" t="s">
        <v>31</v>
      </c>
      <c r="N22462" t="b">
        <v>0</v>
      </c>
      <c r="O22462" t="s">
        <v>105245</v>
      </c>
      <c r="Q22462">
        <v>17926</v>
      </c>
      <c r="R22462">
        <v>252</v>
      </c>
      <c r="S22462">
        <v>29</v>
      </c>
      <c r="T22462">
        <v>0</v>
      </c>
      <c r="U22462">
        <v>22</v>
      </c>
    </row>
    <row r="22463" spans="1:21" x14ac:dyDescent="0.25">
      <c r="A22463" t="s">
        <v>102111</v>
      </c>
      <c r="B22463" t="s">
        <v>102112</v>
      </c>
      <c r="C22463" t="s">
        <v>105246</v>
      </c>
      <c r="D22463" t="s">
        <v>105247</v>
      </c>
      <c r="E22463" s="1">
        <v>43227.617361111108</v>
      </c>
      <c r="F22463" t="s">
        <v>105248</v>
      </c>
      <c r="G22463" t="s">
        <v>105249</v>
      </c>
      <c r="H22463">
        <v>27</v>
      </c>
      <c r="I22463" t="s">
        <v>28</v>
      </c>
      <c r="J22463" t="s">
        <v>4221</v>
      </c>
      <c r="K22463">
        <v>511</v>
      </c>
      <c r="L22463" t="s">
        <v>30</v>
      </c>
      <c r="M22463" t="s">
        <v>31</v>
      </c>
      <c r="N22463" t="b">
        <v>0</v>
      </c>
      <c r="O22463" t="s">
        <v>105250</v>
      </c>
      <c r="Q22463">
        <v>743321</v>
      </c>
      <c r="R22463">
        <v>146</v>
      </c>
      <c r="S22463">
        <v>10</v>
      </c>
      <c r="T22463">
        <v>0</v>
      </c>
      <c r="U22463">
        <v>31</v>
      </c>
    </row>
    <row r="22464" spans="1:21" x14ac:dyDescent="0.25">
      <c r="A22464" t="s">
        <v>102111</v>
      </c>
      <c r="B22464" t="s">
        <v>102112</v>
      </c>
      <c r="C22464" t="s">
        <v>105251</v>
      </c>
      <c r="D22464" t="s">
        <v>105252</v>
      </c>
      <c r="E22464" s="1">
        <v>43287.479166666664</v>
      </c>
      <c r="F22464" t="s">
        <v>105253</v>
      </c>
      <c r="G22464" t="s">
        <v>105254</v>
      </c>
      <c r="H22464">
        <v>27</v>
      </c>
      <c r="I22464" t="s">
        <v>28</v>
      </c>
      <c r="J22464" t="s">
        <v>1651</v>
      </c>
      <c r="K22464">
        <v>1401</v>
      </c>
      <c r="L22464" t="s">
        <v>30</v>
      </c>
      <c r="M22464" t="s">
        <v>31</v>
      </c>
      <c r="N22464" t="b">
        <v>0</v>
      </c>
      <c r="O22464" t="s">
        <v>105255</v>
      </c>
      <c r="Q22464">
        <v>7469</v>
      </c>
      <c r="R22464">
        <v>66</v>
      </c>
      <c r="S22464">
        <v>0</v>
      </c>
      <c r="T22464">
        <v>0</v>
      </c>
      <c r="U22464">
        <v>14</v>
      </c>
    </row>
    <row r="22465" spans="1:21" x14ac:dyDescent="0.25">
      <c r="A22465" t="s">
        <v>102111</v>
      </c>
      <c r="B22465" t="s">
        <v>102112</v>
      </c>
      <c r="C22465" t="s">
        <v>105256</v>
      </c>
      <c r="D22465" t="s">
        <v>105257</v>
      </c>
      <c r="E22465" s="1">
        <v>43106.46597222222</v>
      </c>
      <c r="F22465" t="s">
        <v>105258</v>
      </c>
      <c r="G22465" t="s">
        <v>105259</v>
      </c>
      <c r="H22465">
        <v>27</v>
      </c>
      <c r="I22465" t="s">
        <v>28</v>
      </c>
      <c r="J22465" t="s">
        <v>9843</v>
      </c>
      <c r="K22465">
        <v>1097</v>
      </c>
      <c r="L22465" t="s">
        <v>30</v>
      </c>
      <c r="M22465" t="s">
        <v>31</v>
      </c>
      <c r="N22465" t="b">
        <v>1</v>
      </c>
      <c r="O22465" t="s">
        <v>105260</v>
      </c>
      <c r="Q22465">
        <v>7905</v>
      </c>
      <c r="R22465">
        <v>81</v>
      </c>
      <c r="S22465">
        <v>8</v>
      </c>
      <c r="T22465">
        <v>0</v>
      </c>
      <c r="U22465">
        <v>12</v>
      </c>
    </row>
    <row r="22466" spans="1:21" x14ac:dyDescent="0.25">
      <c r="A22466" t="s">
        <v>102111</v>
      </c>
      <c r="B22466" t="s">
        <v>102112</v>
      </c>
      <c r="C22466" t="s">
        <v>105261</v>
      </c>
      <c r="D22466" t="s">
        <v>105262</v>
      </c>
      <c r="E22466" t="s">
        <v>105263</v>
      </c>
      <c r="F22466" t="s">
        <v>105264</v>
      </c>
      <c r="G22466" t="s">
        <v>105265</v>
      </c>
      <c r="H22466">
        <v>27</v>
      </c>
      <c r="I22466" t="s">
        <v>28</v>
      </c>
      <c r="J22466" t="s">
        <v>105266</v>
      </c>
      <c r="K22466">
        <v>1432</v>
      </c>
      <c r="L22466" t="s">
        <v>30</v>
      </c>
      <c r="M22466" t="s">
        <v>31</v>
      </c>
      <c r="N22466" t="b">
        <v>0</v>
      </c>
      <c r="O22466" t="s">
        <v>105267</v>
      </c>
      <c r="Q22466">
        <v>1261</v>
      </c>
      <c r="R22466">
        <v>27</v>
      </c>
      <c r="S22466">
        <v>3</v>
      </c>
      <c r="T22466">
        <v>0</v>
      </c>
      <c r="U22466">
        <v>12</v>
      </c>
    </row>
    <row r="22467" spans="1:21" x14ac:dyDescent="0.25">
      <c r="A22467" t="s">
        <v>102111</v>
      </c>
      <c r="B22467" t="s">
        <v>102112</v>
      </c>
      <c r="C22467" t="s">
        <v>105268</v>
      </c>
      <c r="D22467" t="s">
        <v>105269</v>
      </c>
      <c r="E22467" t="s">
        <v>105270</v>
      </c>
      <c r="F22467" t="s">
        <v>105271</v>
      </c>
      <c r="G22467" t="s">
        <v>105272</v>
      </c>
      <c r="H22467">
        <v>27</v>
      </c>
      <c r="I22467" t="s">
        <v>28</v>
      </c>
      <c r="J22467" t="s">
        <v>6890</v>
      </c>
      <c r="K22467">
        <v>614</v>
      </c>
      <c r="L22467" t="s">
        <v>30</v>
      </c>
      <c r="M22467" t="s">
        <v>31</v>
      </c>
      <c r="N22467" t="b">
        <v>0</v>
      </c>
      <c r="O22467" t="s">
        <v>105273</v>
      </c>
      <c r="Q22467">
        <v>2811</v>
      </c>
      <c r="R22467">
        <v>34</v>
      </c>
      <c r="S22467">
        <v>1</v>
      </c>
      <c r="T22467">
        <v>0</v>
      </c>
      <c r="U22467">
        <v>9</v>
      </c>
    </row>
    <row r="22468" spans="1:21" x14ac:dyDescent="0.25">
      <c r="A22468" t="s">
        <v>102111</v>
      </c>
      <c r="B22468" t="s">
        <v>102112</v>
      </c>
      <c r="C22468" t="s">
        <v>105274</v>
      </c>
      <c r="D22468" t="s">
        <v>105275</v>
      </c>
      <c r="E22468" t="s">
        <v>105276</v>
      </c>
      <c r="F22468" t="s">
        <v>105277</v>
      </c>
      <c r="G22468" t="s">
        <v>105278</v>
      </c>
      <c r="H22468">
        <v>27</v>
      </c>
      <c r="I22468" t="s">
        <v>28</v>
      </c>
      <c r="J22468" t="s">
        <v>12511</v>
      </c>
      <c r="K22468">
        <v>441</v>
      </c>
      <c r="L22468" t="s">
        <v>30</v>
      </c>
      <c r="M22468" t="s">
        <v>31</v>
      </c>
      <c r="N22468" t="b">
        <v>0</v>
      </c>
      <c r="O22468" t="s">
        <v>105279</v>
      </c>
      <c r="Q22468">
        <v>534</v>
      </c>
      <c r="R22468">
        <v>17</v>
      </c>
      <c r="S22468">
        <v>1</v>
      </c>
      <c r="T22468">
        <v>0</v>
      </c>
      <c r="U22468">
        <v>7</v>
      </c>
    </row>
    <row r="22469" spans="1:21" x14ac:dyDescent="0.25">
      <c r="A22469" t="s">
        <v>102111</v>
      </c>
      <c r="B22469" t="s">
        <v>102112</v>
      </c>
      <c r="C22469" t="s">
        <v>105280</v>
      </c>
      <c r="D22469" t="s">
        <v>105281</v>
      </c>
      <c r="E22469" s="1">
        <v>43348.395833333336</v>
      </c>
      <c r="F22469" t="s">
        <v>105282</v>
      </c>
      <c r="G22469" t="s">
        <v>105283</v>
      </c>
      <c r="H22469">
        <v>27</v>
      </c>
      <c r="I22469" t="s">
        <v>28</v>
      </c>
      <c r="J22469" t="s">
        <v>21921</v>
      </c>
      <c r="K22469">
        <v>776</v>
      </c>
      <c r="L22469" t="s">
        <v>30</v>
      </c>
      <c r="M22469" t="s">
        <v>31</v>
      </c>
      <c r="N22469" t="b">
        <v>0</v>
      </c>
      <c r="O22469" t="s">
        <v>105284</v>
      </c>
      <c r="Q22469">
        <v>2046</v>
      </c>
      <c r="R22469">
        <v>28</v>
      </c>
      <c r="S22469">
        <v>1</v>
      </c>
      <c r="T22469">
        <v>0</v>
      </c>
      <c r="U22469">
        <v>6</v>
      </c>
    </row>
    <row r="22470" spans="1:21" x14ac:dyDescent="0.25">
      <c r="A22470" t="s">
        <v>102111</v>
      </c>
      <c r="B22470" t="s">
        <v>102112</v>
      </c>
      <c r="C22470" t="s">
        <v>105285</v>
      </c>
      <c r="D22470" t="s">
        <v>105286</v>
      </c>
      <c r="E22470" t="s">
        <v>105287</v>
      </c>
      <c r="F22470" t="s">
        <v>105288</v>
      </c>
      <c r="G22470" t="s">
        <v>105289</v>
      </c>
      <c r="H22470">
        <v>27</v>
      </c>
      <c r="I22470" t="s">
        <v>28</v>
      </c>
      <c r="J22470" t="s">
        <v>10292</v>
      </c>
      <c r="K22470">
        <v>933</v>
      </c>
      <c r="L22470" t="s">
        <v>30</v>
      </c>
      <c r="M22470" t="s">
        <v>31</v>
      </c>
      <c r="N22470" t="b">
        <v>0</v>
      </c>
      <c r="O22470" t="s">
        <v>105290</v>
      </c>
      <c r="Q22470">
        <v>43558</v>
      </c>
      <c r="R22470">
        <v>233</v>
      </c>
      <c r="S22470">
        <v>103</v>
      </c>
      <c r="T22470">
        <v>0</v>
      </c>
      <c r="U22470">
        <v>16</v>
      </c>
    </row>
    <row r="22471" spans="1:21" x14ac:dyDescent="0.25">
      <c r="A22471" t="s">
        <v>102111</v>
      </c>
      <c r="B22471" t="s">
        <v>102112</v>
      </c>
      <c r="C22471" t="s">
        <v>105291</v>
      </c>
      <c r="D22471" t="s">
        <v>105292</v>
      </c>
      <c r="E22471" s="1">
        <v>43377.604166666664</v>
      </c>
      <c r="F22471" t="s">
        <v>105293</v>
      </c>
      <c r="G22471" t="s">
        <v>105294</v>
      </c>
      <c r="H22471">
        <v>27</v>
      </c>
      <c r="I22471" t="s">
        <v>28</v>
      </c>
      <c r="J22471" t="s">
        <v>56406</v>
      </c>
      <c r="K22471">
        <v>988</v>
      </c>
      <c r="L22471" t="s">
        <v>30</v>
      </c>
      <c r="M22471" t="s">
        <v>31</v>
      </c>
      <c r="N22471" t="b">
        <v>0</v>
      </c>
      <c r="O22471" t="s">
        <v>105295</v>
      </c>
      <c r="Q22471">
        <v>14457</v>
      </c>
      <c r="R22471">
        <v>42</v>
      </c>
      <c r="S22471">
        <v>1</v>
      </c>
      <c r="T22471">
        <v>0</v>
      </c>
      <c r="U22471">
        <v>7</v>
      </c>
    </row>
    <row r="22472" spans="1:21" x14ac:dyDescent="0.25">
      <c r="A22472" t="s">
        <v>102111</v>
      </c>
      <c r="B22472" t="s">
        <v>102112</v>
      </c>
      <c r="C22472" t="s">
        <v>105296</v>
      </c>
      <c r="D22472" t="s">
        <v>105297</v>
      </c>
      <c r="E22472" s="1">
        <v>43316.395833333336</v>
      </c>
      <c r="F22472" t="s">
        <v>105298</v>
      </c>
      <c r="G22472" t="s">
        <v>105299</v>
      </c>
      <c r="H22472">
        <v>27</v>
      </c>
      <c r="I22472" t="s">
        <v>28</v>
      </c>
      <c r="J22472" t="s">
        <v>695</v>
      </c>
      <c r="K22472">
        <v>274</v>
      </c>
      <c r="L22472" t="s">
        <v>30</v>
      </c>
      <c r="M22472" t="s">
        <v>31</v>
      </c>
      <c r="N22472" t="b">
        <v>0</v>
      </c>
      <c r="O22472" t="s">
        <v>105300</v>
      </c>
      <c r="Q22472">
        <v>6082</v>
      </c>
      <c r="R22472">
        <v>43</v>
      </c>
      <c r="S22472">
        <v>16</v>
      </c>
      <c r="T22472">
        <v>0</v>
      </c>
      <c r="U22472">
        <v>9</v>
      </c>
    </row>
    <row r="22473" spans="1:21" x14ac:dyDescent="0.25">
      <c r="A22473" t="s">
        <v>102111</v>
      </c>
      <c r="B22473" t="s">
        <v>102112</v>
      </c>
      <c r="C22473" t="s">
        <v>105301</v>
      </c>
      <c r="D22473" t="s">
        <v>105302</v>
      </c>
      <c r="E22473" s="1">
        <v>43316.375</v>
      </c>
      <c r="F22473" t="s">
        <v>105303</v>
      </c>
      <c r="G22473" t="s">
        <v>105304</v>
      </c>
      <c r="H22473">
        <v>27</v>
      </c>
      <c r="I22473" t="s">
        <v>28</v>
      </c>
      <c r="J22473" t="s">
        <v>3426</v>
      </c>
      <c r="K22473">
        <v>758</v>
      </c>
      <c r="L22473" t="s">
        <v>30</v>
      </c>
      <c r="M22473" t="s">
        <v>31</v>
      </c>
      <c r="N22473" t="b">
        <v>0</v>
      </c>
      <c r="O22473" t="s">
        <v>105305</v>
      </c>
      <c r="Q22473">
        <v>9388</v>
      </c>
      <c r="R22473">
        <v>67</v>
      </c>
      <c r="S22473">
        <v>26</v>
      </c>
      <c r="T22473">
        <v>0</v>
      </c>
      <c r="U22473">
        <v>5</v>
      </c>
    </row>
    <row r="22474" spans="1:21" x14ac:dyDescent="0.25">
      <c r="A22474" t="s">
        <v>102111</v>
      </c>
      <c r="B22474" t="s">
        <v>102112</v>
      </c>
      <c r="C22474" t="s">
        <v>105306</v>
      </c>
      <c r="D22474" t="s">
        <v>105307</v>
      </c>
      <c r="E22474" s="1">
        <v>43316.354166666664</v>
      </c>
      <c r="F22474" t="s">
        <v>105308</v>
      </c>
      <c r="G22474" t="s">
        <v>105309</v>
      </c>
      <c r="H22474">
        <v>27</v>
      </c>
      <c r="I22474" t="s">
        <v>28</v>
      </c>
      <c r="J22474" t="s">
        <v>3539</v>
      </c>
      <c r="K22474">
        <v>396</v>
      </c>
      <c r="L22474" t="s">
        <v>30</v>
      </c>
      <c r="M22474" t="s">
        <v>31</v>
      </c>
      <c r="N22474" t="b">
        <v>0</v>
      </c>
      <c r="O22474" t="s">
        <v>105310</v>
      </c>
      <c r="Q22474">
        <v>13041</v>
      </c>
      <c r="R22474">
        <v>77</v>
      </c>
      <c r="S22474">
        <v>39</v>
      </c>
      <c r="T22474">
        <v>0</v>
      </c>
      <c r="U22474">
        <v>2</v>
      </c>
    </row>
    <row r="22475" spans="1:21" x14ac:dyDescent="0.25">
      <c r="A22475" t="s">
        <v>102111</v>
      </c>
      <c r="B22475" t="s">
        <v>102112</v>
      </c>
      <c r="C22475" t="s">
        <v>105311</v>
      </c>
      <c r="D22475" t="s">
        <v>105312</v>
      </c>
      <c r="E22475" s="1">
        <v>43316.333333333336</v>
      </c>
      <c r="F22475" t="s">
        <v>105313</v>
      </c>
      <c r="G22475" t="s">
        <v>105314</v>
      </c>
      <c r="H22475">
        <v>27</v>
      </c>
      <c r="I22475" t="s">
        <v>28</v>
      </c>
      <c r="J22475" t="s">
        <v>31312</v>
      </c>
      <c r="K22475">
        <v>793</v>
      </c>
      <c r="L22475" t="s">
        <v>30</v>
      </c>
      <c r="M22475" t="s">
        <v>31</v>
      </c>
      <c r="N22475" t="b">
        <v>0</v>
      </c>
      <c r="O22475" t="s">
        <v>105315</v>
      </c>
      <c r="Q22475">
        <v>64596</v>
      </c>
      <c r="R22475">
        <v>320</v>
      </c>
      <c r="S22475">
        <v>123</v>
      </c>
      <c r="T22475">
        <v>0</v>
      </c>
      <c r="U22475">
        <v>2</v>
      </c>
    </row>
    <row r="22476" spans="1:21" x14ac:dyDescent="0.25">
      <c r="A22476" t="s">
        <v>102111</v>
      </c>
      <c r="B22476" t="s">
        <v>102112</v>
      </c>
      <c r="C22476" t="s">
        <v>105316</v>
      </c>
      <c r="D22476" t="s">
        <v>105317</v>
      </c>
      <c r="E22476" s="1">
        <v>43316.3125</v>
      </c>
      <c r="F22476" t="s">
        <v>105318</v>
      </c>
      <c r="G22476" t="s">
        <v>105319</v>
      </c>
      <c r="H22476">
        <v>27</v>
      </c>
      <c r="I22476" t="s">
        <v>28</v>
      </c>
      <c r="J22476" t="s">
        <v>16476</v>
      </c>
      <c r="K22476">
        <v>223</v>
      </c>
      <c r="L22476" t="s">
        <v>30</v>
      </c>
      <c r="M22476" t="s">
        <v>31</v>
      </c>
      <c r="N22476" t="b">
        <v>0</v>
      </c>
      <c r="O22476" t="s">
        <v>105320</v>
      </c>
      <c r="Q22476">
        <v>72658</v>
      </c>
      <c r="R22476">
        <v>455</v>
      </c>
      <c r="S22476">
        <v>106</v>
      </c>
      <c r="T22476">
        <v>0</v>
      </c>
      <c r="U22476">
        <v>6</v>
      </c>
    </row>
    <row r="22477" spans="1:21" x14ac:dyDescent="0.25">
      <c r="A22477" t="s">
        <v>102111</v>
      </c>
      <c r="B22477" t="s">
        <v>102112</v>
      </c>
      <c r="C22477" t="s">
        <v>105321</v>
      </c>
      <c r="D22477" t="s">
        <v>105322</v>
      </c>
      <c r="E22477" s="1">
        <v>43316.29583333333</v>
      </c>
      <c r="F22477" t="s">
        <v>105323</v>
      </c>
      <c r="G22477" t="s">
        <v>105324</v>
      </c>
      <c r="H22477">
        <v>27</v>
      </c>
      <c r="I22477" t="s">
        <v>28</v>
      </c>
      <c r="J22477" t="s">
        <v>7800</v>
      </c>
      <c r="K22477">
        <v>661</v>
      </c>
      <c r="L22477" t="s">
        <v>30</v>
      </c>
      <c r="M22477" t="s">
        <v>31</v>
      </c>
      <c r="N22477" t="b">
        <v>0</v>
      </c>
      <c r="O22477" t="s">
        <v>105325</v>
      </c>
      <c r="Q22477">
        <v>81665</v>
      </c>
      <c r="R22477">
        <v>473</v>
      </c>
      <c r="S22477">
        <v>152</v>
      </c>
      <c r="T22477">
        <v>0</v>
      </c>
      <c r="U22477">
        <v>15</v>
      </c>
    </row>
    <row r="22478" spans="1:21" x14ac:dyDescent="0.25">
      <c r="A22478" t="s">
        <v>102111</v>
      </c>
      <c r="B22478" t="s">
        <v>102112</v>
      </c>
      <c r="C22478" t="s">
        <v>105326</v>
      </c>
      <c r="D22478" t="s">
        <v>105327</v>
      </c>
      <c r="E22478" s="1">
        <v>43163.599305555559</v>
      </c>
      <c r="F22478" t="s">
        <v>105328</v>
      </c>
      <c r="G22478" t="s">
        <v>105329</v>
      </c>
      <c r="H22478">
        <v>27</v>
      </c>
      <c r="I22478" t="s">
        <v>28</v>
      </c>
      <c r="J22478" t="s">
        <v>105330</v>
      </c>
      <c r="K22478">
        <v>1771</v>
      </c>
      <c r="L22478" t="s">
        <v>30</v>
      </c>
      <c r="M22478" t="s">
        <v>31</v>
      </c>
      <c r="N22478" t="b">
        <v>0</v>
      </c>
      <c r="O22478" t="s">
        <v>105331</v>
      </c>
      <c r="Q22478">
        <v>1274</v>
      </c>
      <c r="R22478">
        <v>26</v>
      </c>
      <c r="S22478">
        <v>5</v>
      </c>
      <c r="T22478">
        <v>0</v>
      </c>
      <c r="U22478">
        <v>2</v>
      </c>
    </row>
    <row r="22479" spans="1:21" x14ac:dyDescent="0.25">
      <c r="A22479" t="s">
        <v>102111</v>
      </c>
      <c r="B22479" t="s">
        <v>102112</v>
      </c>
      <c r="C22479" t="s">
        <v>105332</v>
      </c>
      <c r="D22479" t="s">
        <v>105333</v>
      </c>
      <c r="E22479" t="s">
        <v>105334</v>
      </c>
      <c r="F22479" t="s">
        <v>105335</v>
      </c>
      <c r="G22479" t="s">
        <v>105336</v>
      </c>
      <c r="H22479">
        <v>27</v>
      </c>
      <c r="I22479" t="s">
        <v>28</v>
      </c>
      <c r="J22479" t="s">
        <v>4228</v>
      </c>
      <c r="K22479">
        <v>453</v>
      </c>
      <c r="L22479" t="s">
        <v>30</v>
      </c>
      <c r="M22479" t="s">
        <v>31</v>
      </c>
      <c r="N22479" t="b">
        <v>0</v>
      </c>
      <c r="O22479" t="s">
        <v>105337</v>
      </c>
      <c r="Q22479">
        <v>2996</v>
      </c>
      <c r="R22479">
        <v>42</v>
      </c>
      <c r="S22479">
        <v>0</v>
      </c>
      <c r="T22479">
        <v>0</v>
      </c>
      <c r="U22479">
        <v>2</v>
      </c>
    </row>
    <row r="22480" spans="1:21" x14ac:dyDescent="0.25">
      <c r="A22480" t="s">
        <v>102111</v>
      </c>
      <c r="B22480" t="s">
        <v>102112</v>
      </c>
      <c r="C22480" t="s">
        <v>105338</v>
      </c>
      <c r="D22480" t="s">
        <v>105339</v>
      </c>
      <c r="E22480" t="s">
        <v>105340</v>
      </c>
      <c r="F22480" t="s">
        <v>105341</v>
      </c>
      <c r="G22480" t="s">
        <v>105342</v>
      </c>
      <c r="H22480">
        <v>27</v>
      </c>
      <c r="I22480" t="s">
        <v>28</v>
      </c>
      <c r="J22480" t="s">
        <v>105343</v>
      </c>
      <c r="K22480">
        <v>906</v>
      </c>
      <c r="L22480" t="s">
        <v>30</v>
      </c>
      <c r="M22480" t="s">
        <v>31</v>
      </c>
      <c r="N22480" t="b">
        <v>0</v>
      </c>
      <c r="O22480" t="s">
        <v>105344</v>
      </c>
      <c r="Q22480">
        <v>306061</v>
      </c>
      <c r="R22480">
        <v>882</v>
      </c>
      <c r="S22480">
        <v>490</v>
      </c>
      <c r="T22480">
        <v>0</v>
      </c>
      <c r="U22480">
        <v>19</v>
      </c>
    </row>
    <row r="22481" spans="1:21" x14ac:dyDescent="0.25">
      <c r="A22481" t="s">
        <v>102111</v>
      </c>
      <c r="B22481" t="s">
        <v>102112</v>
      </c>
      <c r="C22481" t="s">
        <v>105345</v>
      </c>
      <c r="D22481" t="s">
        <v>105346</v>
      </c>
      <c r="E22481" t="s">
        <v>105347</v>
      </c>
      <c r="F22481" t="s">
        <v>105348</v>
      </c>
      <c r="G22481" t="s">
        <v>105349</v>
      </c>
      <c r="H22481">
        <v>27</v>
      </c>
      <c r="I22481" t="s">
        <v>28</v>
      </c>
      <c r="J22481" t="s">
        <v>19986</v>
      </c>
      <c r="K22481">
        <v>1039</v>
      </c>
      <c r="L22481" t="s">
        <v>30</v>
      </c>
      <c r="M22481" t="s">
        <v>31</v>
      </c>
      <c r="N22481" t="b">
        <v>0</v>
      </c>
      <c r="O22481" t="s">
        <v>105350</v>
      </c>
      <c r="Q22481">
        <v>16755</v>
      </c>
      <c r="R22481">
        <v>31</v>
      </c>
      <c r="S22481">
        <v>13</v>
      </c>
      <c r="T22481">
        <v>0</v>
      </c>
      <c r="U22481">
        <v>3</v>
      </c>
    </row>
    <row r="22482" spans="1:21" x14ac:dyDescent="0.25">
      <c r="A22482" t="s">
        <v>102111</v>
      </c>
      <c r="B22482" t="s">
        <v>102112</v>
      </c>
      <c r="C22482" t="s">
        <v>105351</v>
      </c>
      <c r="D22482" t="s">
        <v>105352</v>
      </c>
      <c r="E22482" t="s">
        <v>105353</v>
      </c>
      <c r="F22482" t="s">
        <v>105354</v>
      </c>
      <c r="G22482" t="s">
        <v>105355</v>
      </c>
      <c r="H22482">
        <v>27</v>
      </c>
      <c r="I22482" t="s">
        <v>28</v>
      </c>
      <c r="J22482" t="s">
        <v>105356</v>
      </c>
      <c r="K22482">
        <v>615</v>
      </c>
      <c r="L22482" t="s">
        <v>30</v>
      </c>
      <c r="M22482" t="s">
        <v>31</v>
      </c>
      <c r="N22482" t="b">
        <v>0</v>
      </c>
      <c r="O22482" t="s">
        <v>105357</v>
      </c>
      <c r="Q22482">
        <v>2292</v>
      </c>
      <c r="R22482">
        <v>26</v>
      </c>
      <c r="S22482">
        <v>1</v>
      </c>
      <c r="T22482">
        <v>0</v>
      </c>
      <c r="U22482">
        <v>1</v>
      </c>
    </row>
    <row r="22483" spans="1:21" x14ac:dyDescent="0.25">
      <c r="A22483" t="s">
        <v>102111</v>
      </c>
      <c r="B22483" t="s">
        <v>102112</v>
      </c>
      <c r="C22483" t="s">
        <v>105358</v>
      </c>
      <c r="D22483" t="s">
        <v>105359</v>
      </c>
      <c r="E22483" t="s">
        <v>105360</v>
      </c>
      <c r="F22483" t="s">
        <v>105361</v>
      </c>
      <c r="G22483" t="s">
        <v>105362</v>
      </c>
      <c r="H22483">
        <v>27</v>
      </c>
      <c r="I22483" t="s">
        <v>28</v>
      </c>
      <c r="J22483" t="s">
        <v>769</v>
      </c>
      <c r="K22483">
        <v>61</v>
      </c>
      <c r="L22483" t="s">
        <v>30</v>
      </c>
      <c r="M22483" t="s">
        <v>31</v>
      </c>
      <c r="N22483" t="b">
        <v>0</v>
      </c>
      <c r="O22483" t="s">
        <v>105363</v>
      </c>
      <c r="Q22483">
        <v>86165</v>
      </c>
      <c r="R22483">
        <v>18</v>
      </c>
      <c r="S22483">
        <v>4</v>
      </c>
      <c r="T22483">
        <v>0</v>
      </c>
      <c r="U22483">
        <v>3</v>
      </c>
    </row>
    <row r="22484" spans="1:21" x14ac:dyDescent="0.25">
      <c r="A22484" t="s">
        <v>102111</v>
      </c>
      <c r="B22484" t="s">
        <v>102112</v>
      </c>
      <c r="C22484" t="e">
        <v>#NAME?</v>
      </c>
      <c r="D22484" t="s">
        <v>105364</v>
      </c>
      <c r="E22484" t="s">
        <v>105365</v>
      </c>
      <c r="F22484" t="s">
        <v>105366</v>
      </c>
      <c r="G22484" t="s">
        <v>105367</v>
      </c>
      <c r="H22484">
        <v>27</v>
      </c>
      <c r="I22484" t="s">
        <v>28</v>
      </c>
      <c r="J22484" t="s">
        <v>3765</v>
      </c>
      <c r="K22484">
        <v>83</v>
      </c>
      <c r="L22484" t="s">
        <v>30</v>
      </c>
      <c r="M22484" t="s">
        <v>31</v>
      </c>
      <c r="N22484" t="b">
        <v>0</v>
      </c>
      <c r="O22484" t="s">
        <v>105368</v>
      </c>
      <c r="Q22484">
        <v>89712</v>
      </c>
      <c r="R22484">
        <v>499</v>
      </c>
      <c r="S22484">
        <v>131</v>
      </c>
      <c r="T22484">
        <v>0</v>
      </c>
      <c r="U22484">
        <v>3</v>
      </c>
    </row>
    <row r="22485" spans="1:21" x14ac:dyDescent="0.25">
      <c r="A22485" t="s">
        <v>102111</v>
      </c>
      <c r="B22485" t="s">
        <v>102112</v>
      </c>
      <c r="C22485" t="s">
        <v>105369</v>
      </c>
      <c r="D22485" t="s">
        <v>105370</v>
      </c>
      <c r="E22485" s="1">
        <v>43162.645833333336</v>
      </c>
      <c r="F22485" t="s">
        <v>105371</v>
      </c>
      <c r="G22485" t="s">
        <v>105372</v>
      </c>
      <c r="H22485">
        <v>27</v>
      </c>
      <c r="I22485" t="s">
        <v>28</v>
      </c>
      <c r="J22485" t="s">
        <v>12806</v>
      </c>
      <c r="K22485">
        <v>109</v>
      </c>
      <c r="L22485" t="s">
        <v>30</v>
      </c>
      <c r="M22485" t="s">
        <v>31</v>
      </c>
      <c r="N22485" t="b">
        <v>1</v>
      </c>
      <c r="O22485" t="s">
        <v>105373</v>
      </c>
      <c r="Q22485">
        <v>55065</v>
      </c>
      <c r="R22485">
        <v>13</v>
      </c>
      <c r="S22485">
        <v>3</v>
      </c>
      <c r="T22485">
        <v>0</v>
      </c>
      <c r="U22485">
        <v>1</v>
      </c>
    </row>
    <row r="22486" spans="1:21" x14ac:dyDescent="0.25">
      <c r="A22486" t="s">
        <v>102111</v>
      </c>
      <c r="B22486" t="s">
        <v>102112</v>
      </c>
      <c r="C22486" t="s">
        <v>105374</v>
      </c>
      <c r="D22486" t="s">
        <v>105375</v>
      </c>
      <c r="E22486" t="s">
        <v>105376</v>
      </c>
      <c r="F22486" t="s">
        <v>105377</v>
      </c>
      <c r="G22486" t="s">
        <v>105378</v>
      </c>
      <c r="H22486">
        <v>27</v>
      </c>
      <c r="I22486" t="s">
        <v>28</v>
      </c>
      <c r="J22486" t="s">
        <v>30610</v>
      </c>
      <c r="K22486">
        <v>77</v>
      </c>
      <c r="L22486" t="s">
        <v>30</v>
      </c>
      <c r="M22486" t="s">
        <v>31</v>
      </c>
      <c r="N22486" t="b">
        <v>1</v>
      </c>
      <c r="O22486" t="s">
        <v>105379</v>
      </c>
      <c r="Q22486">
        <v>31482</v>
      </c>
      <c r="R22486">
        <v>25</v>
      </c>
      <c r="S22486">
        <v>1</v>
      </c>
      <c r="T22486">
        <v>0</v>
      </c>
      <c r="U22486">
        <v>2</v>
      </c>
    </row>
    <row r="22487" spans="1:21" x14ac:dyDescent="0.25">
      <c r="A22487" t="s">
        <v>102111</v>
      </c>
      <c r="B22487" t="s">
        <v>102112</v>
      </c>
      <c r="C22487" t="s">
        <v>105380</v>
      </c>
      <c r="D22487" t="s">
        <v>105381</v>
      </c>
      <c r="E22487" t="s">
        <v>105382</v>
      </c>
      <c r="F22487" t="s">
        <v>105383</v>
      </c>
      <c r="G22487" t="s">
        <v>105384</v>
      </c>
      <c r="H22487">
        <v>27</v>
      </c>
      <c r="I22487" t="s">
        <v>28</v>
      </c>
      <c r="J22487" t="s">
        <v>10229</v>
      </c>
      <c r="K22487">
        <v>551</v>
      </c>
      <c r="L22487" t="s">
        <v>30</v>
      </c>
      <c r="M22487" t="s">
        <v>31</v>
      </c>
      <c r="N22487" t="b">
        <v>0</v>
      </c>
      <c r="O22487" t="s">
        <v>105385</v>
      </c>
      <c r="Q22487">
        <v>671</v>
      </c>
      <c r="R22487">
        <v>2</v>
      </c>
      <c r="S22487">
        <v>2</v>
      </c>
      <c r="T22487">
        <v>0</v>
      </c>
      <c r="U22487">
        <v>2</v>
      </c>
    </row>
    <row r="22488" spans="1:21" x14ac:dyDescent="0.25">
      <c r="A22488" t="s">
        <v>102111</v>
      </c>
      <c r="B22488" t="s">
        <v>102112</v>
      </c>
      <c r="C22488" t="s">
        <v>105386</v>
      </c>
      <c r="D22488" t="s">
        <v>105387</v>
      </c>
      <c r="E22488" t="s">
        <v>105388</v>
      </c>
      <c r="F22488" t="s">
        <v>105389</v>
      </c>
      <c r="G22488" t="s">
        <v>105390</v>
      </c>
      <c r="H22488">
        <v>27</v>
      </c>
      <c r="I22488" t="s">
        <v>28</v>
      </c>
      <c r="J22488" t="s">
        <v>105391</v>
      </c>
      <c r="K22488">
        <v>2987</v>
      </c>
      <c r="L22488" t="s">
        <v>30</v>
      </c>
      <c r="M22488" t="s">
        <v>31</v>
      </c>
      <c r="N22488" t="b">
        <v>0</v>
      </c>
      <c r="O22488" t="s">
        <v>105392</v>
      </c>
      <c r="Q22488">
        <v>3175</v>
      </c>
      <c r="R22488">
        <v>25</v>
      </c>
      <c r="S22488">
        <v>2</v>
      </c>
      <c r="T22488">
        <v>0</v>
      </c>
      <c r="U22488">
        <v>4</v>
      </c>
    </row>
    <row r="22489" spans="1:21" x14ac:dyDescent="0.25">
      <c r="A22489" t="s">
        <v>102111</v>
      </c>
      <c r="B22489" t="s">
        <v>102112</v>
      </c>
      <c r="C22489" t="s">
        <v>105393</v>
      </c>
      <c r="D22489" t="s">
        <v>105394</v>
      </c>
      <c r="E22489" t="s">
        <v>105395</v>
      </c>
      <c r="F22489" t="s">
        <v>105396</v>
      </c>
      <c r="G22489" t="s">
        <v>105397</v>
      </c>
      <c r="H22489">
        <v>27</v>
      </c>
      <c r="I22489" t="s">
        <v>28</v>
      </c>
      <c r="J22489" t="s">
        <v>105398</v>
      </c>
      <c r="K22489">
        <v>2423</v>
      </c>
      <c r="L22489" t="s">
        <v>30</v>
      </c>
      <c r="M22489" t="s">
        <v>31</v>
      </c>
      <c r="N22489" t="b">
        <v>0</v>
      </c>
      <c r="O22489" t="s">
        <v>105399</v>
      </c>
      <c r="Q22489">
        <v>484</v>
      </c>
      <c r="R22489">
        <v>7</v>
      </c>
      <c r="S22489">
        <v>0</v>
      </c>
      <c r="T22489">
        <v>0</v>
      </c>
      <c r="U22489">
        <v>2</v>
      </c>
    </row>
    <row r="22490" spans="1:21" x14ac:dyDescent="0.25">
      <c r="A22490" t="s">
        <v>102111</v>
      </c>
      <c r="B22490" t="s">
        <v>102112</v>
      </c>
      <c r="C22490" t="s">
        <v>105400</v>
      </c>
      <c r="D22490" t="s">
        <v>105401</v>
      </c>
      <c r="E22490" t="s">
        <v>105402</v>
      </c>
      <c r="F22490" t="s">
        <v>105403</v>
      </c>
      <c r="G22490" t="s">
        <v>105404</v>
      </c>
      <c r="H22490">
        <v>27</v>
      </c>
      <c r="I22490" t="s">
        <v>28</v>
      </c>
      <c r="J22490" t="s">
        <v>10164</v>
      </c>
      <c r="K22490">
        <v>1916</v>
      </c>
      <c r="L22490" t="s">
        <v>30</v>
      </c>
      <c r="M22490" t="s">
        <v>31</v>
      </c>
      <c r="N22490" t="b">
        <v>0</v>
      </c>
      <c r="O22490" t="s">
        <v>105405</v>
      </c>
      <c r="Q22490">
        <v>1120</v>
      </c>
      <c r="R22490">
        <v>11</v>
      </c>
      <c r="S22490">
        <v>6</v>
      </c>
      <c r="T22490">
        <v>0</v>
      </c>
      <c r="U22490">
        <v>1</v>
      </c>
    </row>
    <row r="22491" spans="1:21" x14ac:dyDescent="0.25">
      <c r="A22491" t="s">
        <v>102111</v>
      </c>
      <c r="B22491" t="s">
        <v>102112</v>
      </c>
      <c r="C22491" t="s">
        <v>105406</v>
      </c>
      <c r="D22491" t="s">
        <v>105407</v>
      </c>
      <c r="E22491" s="1">
        <v>43253.625</v>
      </c>
      <c r="F22491" t="s">
        <v>105408</v>
      </c>
      <c r="G22491" t="s">
        <v>105409</v>
      </c>
      <c r="H22491">
        <v>27</v>
      </c>
      <c r="I22491" t="s">
        <v>28</v>
      </c>
      <c r="J22491" t="s">
        <v>2821</v>
      </c>
      <c r="K22491">
        <v>141</v>
      </c>
      <c r="L22491" t="s">
        <v>30</v>
      </c>
      <c r="M22491" t="s">
        <v>31</v>
      </c>
      <c r="N22491" t="b">
        <v>1</v>
      </c>
      <c r="O22491" t="s">
        <v>105410</v>
      </c>
      <c r="Q22491">
        <v>3517</v>
      </c>
      <c r="R22491">
        <v>23</v>
      </c>
      <c r="S22491">
        <v>0</v>
      </c>
      <c r="T22491">
        <v>0</v>
      </c>
      <c r="U22491">
        <v>2</v>
      </c>
    </row>
    <row r="22492" spans="1:21" x14ac:dyDescent="0.25">
      <c r="A22492" t="s">
        <v>102111</v>
      </c>
      <c r="B22492" t="s">
        <v>102112</v>
      </c>
      <c r="C22492" t="s">
        <v>105411</v>
      </c>
      <c r="D22492" t="s">
        <v>105412</v>
      </c>
      <c r="E22492" s="1">
        <v>43222.625</v>
      </c>
      <c r="F22492" t="s">
        <v>105413</v>
      </c>
      <c r="G22492" t="s">
        <v>105414</v>
      </c>
      <c r="H22492">
        <v>27</v>
      </c>
      <c r="I22492" t="s">
        <v>28</v>
      </c>
      <c r="J22492" t="s">
        <v>1042</v>
      </c>
      <c r="K22492">
        <v>387</v>
      </c>
      <c r="L22492" t="s">
        <v>30</v>
      </c>
      <c r="M22492" t="s">
        <v>31</v>
      </c>
      <c r="N22492" t="b">
        <v>1</v>
      </c>
      <c r="O22492" t="s">
        <v>105415</v>
      </c>
      <c r="Q22492">
        <v>18919</v>
      </c>
      <c r="R22492">
        <v>113</v>
      </c>
      <c r="S22492">
        <v>17</v>
      </c>
      <c r="T22492">
        <v>0</v>
      </c>
      <c r="U22492">
        <v>3</v>
      </c>
    </row>
    <row r="22493" spans="1:21" x14ac:dyDescent="0.25">
      <c r="A22493" t="s">
        <v>102111</v>
      </c>
      <c r="B22493" t="s">
        <v>102112</v>
      </c>
      <c r="C22493" t="s">
        <v>105416</v>
      </c>
      <c r="D22493" t="s">
        <v>105417</v>
      </c>
      <c r="E22493" t="s">
        <v>105418</v>
      </c>
      <c r="F22493" t="s">
        <v>105419</v>
      </c>
      <c r="G22493" t="s">
        <v>105420</v>
      </c>
      <c r="H22493">
        <v>27</v>
      </c>
      <c r="I22493" t="s">
        <v>28</v>
      </c>
      <c r="J22493" t="s">
        <v>6008</v>
      </c>
      <c r="K22493">
        <v>411</v>
      </c>
      <c r="L22493" t="s">
        <v>30</v>
      </c>
      <c r="M22493" t="s">
        <v>31</v>
      </c>
      <c r="N22493" t="b">
        <v>1</v>
      </c>
      <c r="O22493" t="s">
        <v>105421</v>
      </c>
      <c r="Q22493">
        <v>1962</v>
      </c>
      <c r="R22493">
        <v>9</v>
      </c>
      <c r="S22493">
        <v>0</v>
      </c>
      <c r="T22493">
        <v>0</v>
      </c>
      <c r="U22493">
        <v>1</v>
      </c>
    </row>
    <row r="22494" spans="1:21" x14ac:dyDescent="0.25">
      <c r="A22494" t="s">
        <v>102111</v>
      </c>
      <c r="B22494" t="s">
        <v>102112</v>
      </c>
      <c r="C22494" t="s">
        <v>105422</v>
      </c>
      <c r="D22494" t="s">
        <v>105423</v>
      </c>
      <c r="E22494" t="s">
        <v>105424</v>
      </c>
      <c r="F22494" t="s">
        <v>105425</v>
      </c>
      <c r="G22494" t="s">
        <v>105426</v>
      </c>
      <c r="H22494">
        <v>27</v>
      </c>
      <c r="I22494" t="s">
        <v>28</v>
      </c>
      <c r="J22494" t="s">
        <v>10664</v>
      </c>
      <c r="K22494">
        <v>858</v>
      </c>
      <c r="L22494" t="s">
        <v>30</v>
      </c>
      <c r="M22494" t="s">
        <v>31</v>
      </c>
      <c r="N22494" t="b">
        <v>1</v>
      </c>
      <c r="O22494" t="s">
        <v>105427</v>
      </c>
      <c r="Q22494">
        <v>12967</v>
      </c>
      <c r="R22494">
        <v>83</v>
      </c>
      <c r="S22494">
        <v>23</v>
      </c>
      <c r="T22494">
        <v>0</v>
      </c>
      <c r="U22494">
        <v>7</v>
      </c>
    </row>
    <row r="22495" spans="1:21" x14ac:dyDescent="0.25">
      <c r="A22495" t="s">
        <v>102111</v>
      </c>
      <c r="B22495" t="s">
        <v>102112</v>
      </c>
      <c r="C22495" t="s">
        <v>105428</v>
      </c>
      <c r="D22495" t="s">
        <v>105429</v>
      </c>
      <c r="E22495" t="s">
        <v>105430</v>
      </c>
      <c r="F22495" t="s">
        <v>105431</v>
      </c>
      <c r="G22495" t="s">
        <v>105432</v>
      </c>
      <c r="H22495">
        <v>27</v>
      </c>
      <c r="I22495" t="s">
        <v>28</v>
      </c>
      <c r="J22495" t="s">
        <v>457</v>
      </c>
      <c r="K22495">
        <v>124</v>
      </c>
      <c r="L22495" t="s">
        <v>30</v>
      </c>
      <c r="M22495" t="s">
        <v>31</v>
      </c>
      <c r="N22495" t="b">
        <v>1</v>
      </c>
      <c r="O22495" t="s">
        <v>105433</v>
      </c>
      <c r="Q22495">
        <v>95777</v>
      </c>
      <c r="R22495">
        <v>301</v>
      </c>
      <c r="S22495">
        <v>208</v>
      </c>
      <c r="T22495">
        <v>0</v>
      </c>
      <c r="U22495">
        <v>1</v>
      </c>
    </row>
    <row r="22496" spans="1:21" x14ac:dyDescent="0.25">
      <c r="A22496" t="s">
        <v>102111</v>
      </c>
      <c r="B22496" t="s">
        <v>102112</v>
      </c>
      <c r="C22496" t="s">
        <v>105434</v>
      </c>
      <c r="D22496" t="s">
        <v>105435</v>
      </c>
      <c r="E22496" t="s">
        <v>105436</v>
      </c>
      <c r="F22496" t="s">
        <v>105437</v>
      </c>
      <c r="G22496" t="s">
        <v>105438</v>
      </c>
      <c r="H22496">
        <v>27</v>
      </c>
      <c r="I22496" t="s">
        <v>28</v>
      </c>
      <c r="J22496" t="s">
        <v>6503</v>
      </c>
      <c r="K22496">
        <v>93</v>
      </c>
      <c r="L22496" t="s">
        <v>30</v>
      </c>
      <c r="M22496" t="s">
        <v>31</v>
      </c>
      <c r="N22496" t="b">
        <v>1</v>
      </c>
      <c r="O22496" t="s">
        <v>105439</v>
      </c>
      <c r="Q22496">
        <v>2519</v>
      </c>
      <c r="R22496">
        <v>9</v>
      </c>
      <c r="S22496">
        <v>4</v>
      </c>
      <c r="T22496">
        <v>0</v>
      </c>
      <c r="U22496">
        <v>1</v>
      </c>
    </row>
    <row r="22497" spans="1:21" x14ac:dyDescent="0.25">
      <c r="A22497" t="s">
        <v>102111</v>
      </c>
      <c r="B22497" t="s">
        <v>102112</v>
      </c>
      <c r="C22497" t="s">
        <v>105440</v>
      </c>
      <c r="D22497" t="s">
        <v>105441</v>
      </c>
      <c r="E22497" s="1">
        <v>43435.645833333336</v>
      </c>
      <c r="F22497" t="s">
        <v>105442</v>
      </c>
      <c r="G22497" t="s">
        <v>105443</v>
      </c>
      <c r="H22497">
        <v>27</v>
      </c>
      <c r="I22497" t="s">
        <v>28</v>
      </c>
      <c r="J22497" t="s">
        <v>6538</v>
      </c>
      <c r="K22497">
        <v>122</v>
      </c>
      <c r="L22497" t="s">
        <v>30</v>
      </c>
      <c r="M22497" t="s">
        <v>31</v>
      </c>
      <c r="N22497" t="b">
        <v>1</v>
      </c>
      <c r="O22497" t="s">
        <v>105444</v>
      </c>
      <c r="Q22497">
        <v>128308</v>
      </c>
      <c r="R22497">
        <v>66</v>
      </c>
      <c r="S22497">
        <v>28</v>
      </c>
      <c r="T22497">
        <v>0</v>
      </c>
      <c r="U22497">
        <v>1</v>
      </c>
    </row>
    <row r="22498" spans="1:21" x14ac:dyDescent="0.25">
      <c r="A22498" t="s">
        <v>102111</v>
      </c>
      <c r="B22498" t="s">
        <v>102112</v>
      </c>
      <c r="C22498" t="s">
        <v>105445</v>
      </c>
      <c r="D22498" t="s">
        <v>105446</v>
      </c>
      <c r="E22498" s="1">
        <v>43405.604166666664</v>
      </c>
      <c r="F22498" t="s">
        <v>105447</v>
      </c>
      <c r="G22498" t="s">
        <v>105448</v>
      </c>
      <c r="H22498">
        <v>27</v>
      </c>
      <c r="I22498" t="s">
        <v>28</v>
      </c>
      <c r="J22498" t="s">
        <v>87898</v>
      </c>
      <c r="K22498">
        <v>3115</v>
      </c>
      <c r="L22498" t="s">
        <v>30</v>
      </c>
      <c r="M22498" t="s">
        <v>31</v>
      </c>
      <c r="N22498" t="b">
        <v>0</v>
      </c>
      <c r="O22498" t="s">
        <v>105449</v>
      </c>
      <c r="Q22498">
        <v>2369</v>
      </c>
      <c r="R22498">
        <v>31</v>
      </c>
      <c r="S22498">
        <v>2</v>
      </c>
      <c r="T22498">
        <v>0</v>
      </c>
      <c r="U22498">
        <v>1</v>
      </c>
    </row>
    <row r="22499" spans="1:21" x14ac:dyDescent="0.25">
      <c r="A22499" t="s">
        <v>102111</v>
      </c>
      <c r="B22499" t="s">
        <v>102112</v>
      </c>
      <c r="C22499" t="s">
        <v>105450</v>
      </c>
      <c r="D22499" t="s">
        <v>105451</v>
      </c>
      <c r="E22499" s="1">
        <v>43374.645833333336</v>
      </c>
      <c r="F22499" t="s">
        <v>105452</v>
      </c>
      <c r="G22499" t="s">
        <v>105453</v>
      </c>
      <c r="H22499">
        <v>27</v>
      </c>
      <c r="I22499" t="s">
        <v>28</v>
      </c>
      <c r="J22499" t="s">
        <v>105454</v>
      </c>
      <c r="K22499">
        <v>2794</v>
      </c>
      <c r="L22499" t="s">
        <v>30</v>
      </c>
      <c r="M22499" t="s">
        <v>31</v>
      </c>
      <c r="N22499" t="b">
        <v>0</v>
      </c>
      <c r="O22499" t="s">
        <v>105455</v>
      </c>
      <c r="Q22499">
        <v>354</v>
      </c>
      <c r="R22499">
        <v>6</v>
      </c>
      <c r="S22499">
        <v>1</v>
      </c>
      <c r="T22499">
        <v>0</v>
      </c>
      <c r="U22499">
        <v>1</v>
      </c>
    </row>
    <row r="22500" spans="1:21" x14ac:dyDescent="0.25">
      <c r="A22500" t="s">
        <v>102111</v>
      </c>
      <c r="B22500" t="s">
        <v>102112</v>
      </c>
      <c r="C22500" t="s">
        <v>105456</v>
      </c>
      <c r="D22500" t="s">
        <v>105457</v>
      </c>
      <c r="E22500" s="1">
        <v>43344.604166666664</v>
      </c>
      <c r="F22500" t="s">
        <v>105458</v>
      </c>
      <c r="G22500" t="s">
        <v>105459</v>
      </c>
      <c r="H22500">
        <v>27</v>
      </c>
      <c r="I22500" t="s">
        <v>28</v>
      </c>
      <c r="J22500" t="s">
        <v>105460</v>
      </c>
      <c r="K22500">
        <v>1579</v>
      </c>
      <c r="L22500" t="s">
        <v>30</v>
      </c>
      <c r="M22500" t="s">
        <v>31</v>
      </c>
      <c r="N22500" t="b">
        <v>0</v>
      </c>
      <c r="O22500" t="s">
        <v>105461</v>
      </c>
      <c r="Q22500">
        <v>12481</v>
      </c>
      <c r="R22500">
        <v>98</v>
      </c>
      <c r="S22500">
        <v>11</v>
      </c>
      <c r="T22500">
        <v>0</v>
      </c>
      <c r="U22500">
        <v>3</v>
      </c>
    </row>
    <row r="22501" spans="1:21" x14ac:dyDescent="0.25">
      <c r="A22501" t="s">
        <v>102111</v>
      </c>
      <c r="B22501" t="s">
        <v>102112</v>
      </c>
      <c r="C22501" t="s">
        <v>105462</v>
      </c>
      <c r="D22501" t="s">
        <v>105463</v>
      </c>
      <c r="E22501" s="1">
        <v>43221.666666666664</v>
      </c>
      <c r="F22501" t="s">
        <v>105464</v>
      </c>
      <c r="G22501" t="s">
        <v>105465</v>
      </c>
      <c r="H22501">
        <v>27</v>
      </c>
      <c r="I22501" t="s">
        <v>28</v>
      </c>
      <c r="J22501" t="s">
        <v>105466</v>
      </c>
      <c r="K22501">
        <v>1694</v>
      </c>
      <c r="L22501" t="s">
        <v>30</v>
      </c>
      <c r="M22501" t="s">
        <v>31</v>
      </c>
      <c r="N22501" t="b">
        <v>0</v>
      </c>
      <c r="O22501" t="s">
        <v>105467</v>
      </c>
      <c r="Q22501">
        <v>489</v>
      </c>
      <c r="R22501">
        <v>6</v>
      </c>
      <c r="S22501">
        <v>0</v>
      </c>
      <c r="T22501">
        <v>0</v>
      </c>
      <c r="U22501">
        <v>1</v>
      </c>
    </row>
    <row r="22502" spans="1:21" x14ac:dyDescent="0.25">
      <c r="A22502" t="s">
        <v>102111</v>
      </c>
      <c r="B22502" t="s">
        <v>102112</v>
      </c>
      <c r="C22502" t="s">
        <v>105468</v>
      </c>
      <c r="D22502" t="s">
        <v>105469</v>
      </c>
      <c r="E22502" s="1">
        <v>43221.4</v>
      </c>
      <c r="F22502" t="s">
        <v>105470</v>
      </c>
      <c r="G22502" t="s">
        <v>105471</v>
      </c>
      <c r="H22502">
        <v>27</v>
      </c>
      <c r="I22502" t="s">
        <v>28</v>
      </c>
      <c r="J22502" t="s">
        <v>59204</v>
      </c>
      <c r="K22502">
        <v>1686</v>
      </c>
      <c r="L22502" t="s">
        <v>30</v>
      </c>
      <c r="M22502" t="s">
        <v>31</v>
      </c>
      <c r="N22502" t="b">
        <v>0</v>
      </c>
      <c r="O22502" t="s">
        <v>105472</v>
      </c>
      <c r="Q22502">
        <v>509</v>
      </c>
      <c r="R22502">
        <v>12</v>
      </c>
      <c r="S22502">
        <v>0</v>
      </c>
      <c r="T22502">
        <v>0</v>
      </c>
      <c r="U22502">
        <v>1</v>
      </c>
    </row>
    <row r="22503" spans="1:21" x14ac:dyDescent="0.25">
      <c r="A22503" t="s">
        <v>102111</v>
      </c>
      <c r="B22503" t="s">
        <v>102112</v>
      </c>
      <c r="C22503" t="s">
        <v>105473</v>
      </c>
      <c r="D22503" t="s">
        <v>105474</v>
      </c>
      <c r="E22503" s="1">
        <v>43160.625</v>
      </c>
      <c r="F22503" t="s">
        <v>105475</v>
      </c>
      <c r="G22503" t="s">
        <v>105476</v>
      </c>
      <c r="H22503">
        <v>27</v>
      </c>
      <c r="I22503" t="s">
        <v>28</v>
      </c>
      <c r="J22503" t="s">
        <v>21313</v>
      </c>
      <c r="K22503">
        <v>408</v>
      </c>
      <c r="L22503" t="s">
        <v>30</v>
      </c>
      <c r="M22503" t="s">
        <v>31</v>
      </c>
      <c r="N22503" t="b">
        <v>1</v>
      </c>
      <c r="O22503" t="s">
        <v>105477</v>
      </c>
      <c r="Q22503">
        <v>49811</v>
      </c>
      <c r="R22503">
        <v>188</v>
      </c>
      <c r="S22503">
        <v>81</v>
      </c>
      <c r="T22503">
        <v>0</v>
      </c>
      <c r="U22503">
        <v>3</v>
      </c>
    </row>
    <row r="22504" spans="1:21" x14ac:dyDescent="0.25">
      <c r="A22504" t="s">
        <v>102111</v>
      </c>
      <c r="B22504" t="s">
        <v>102112</v>
      </c>
      <c r="C22504" t="s">
        <v>105478</v>
      </c>
      <c r="D22504" t="s">
        <v>105479</v>
      </c>
      <c r="E22504" s="1">
        <v>43160.529166666667</v>
      </c>
      <c r="F22504" t="s">
        <v>105480</v>
      </c>
      <c r="G22504" t="s">
        <v>105481</v>
      </c>
      <c r="H22504">
        <v>27</v>
      </c>
      <c r="I22504" t="s">
        <v>28</v>
      </c>
      <c r="J22504" t="s">
        <v>7872</v>
      </c>
      <c r="K22504">
        <v>638</v>
      </c>
      <c r="L22504" t="s">
        <v>30</v>
      </c>
      <c r="M22504" t="s">
        <v>31</v>
      </c>
      <c r="N22504" t="b">
        <v>0</v>
      </c>
      <c r="O22504" t="s">
        <v>105482</v>
      </c>
      <c r="Q22504">
        <v>103795</v>
      </c>
      <c r="R22504">
        <v>458</v>
      </c>
      <c r="S22504">
        <v>170</v>
      </c>
      <c r="T22504">
        <v>0</v>
      </c>
      <c r="U22504">
        <v>14</v>
      </c>
    </row>
    <row r="22505" spans="1:21" x14ac:dyDescent="0.25">
      <c r="A22505" t="s">
        <v>102111</v>
      </c>
      <c r="B22505" t="s">
        <v>102112</v>
      </c>
      <c r="C22505" t="s">
        <v>105483</v>
      </c>
      <c r="D22505" t="s">
        <v>105484</v>
      </c>
      <c r="E22505" t="s">
        <v>105485</v>
      </c>
      <c r="F22505" t="s">
        <v>105486</v>
      </c>
      <c r="G22505" t="s">
        <v>105487</v>
      </c>
      <c r="H22505">
        <v>27</v>
      </c>
      <c r="I22505" t="s">
        <v>28</v>
      </c>
      <c r="J22505" t="s">
        <v>2833</v>
      </c>
      <c r="K22505">
        <v>283</v>
      </c>
      <c r="L22505" t="s">
        <v>30</v>
      </c>
      <c r="M22505" t="s">
        <v>31</v>
      </c>
      <c r="N22505" t="b">
        <v>0</v>
      </c>
      <c r="O22505" t="s">
        <v>105488</v>
      </c>
      <c r="Q22505">
        <v>19900</v>
      </c>
      <c r="R22505">
        <v>99</v>
      </c>
      <c r="S22505">
        <v>46</v>
      </c>
      <c r="T22505">
        <v>0</v>
      </c>
      <c r="U22505">
        <v>2</v>
      </c>
    </row>
    <row r="22506" spans="1:21" x14ac:dyDescent="0.25">
      <c r="A22506" t="s">
        <v>102111</v>
      </c>
      <c r="B22506" t="s">
        <v>102112</v>
      </c>
      <c r="C22506" t="s">
        <v>105489</v>
      </c>
      <c r="D22506" t="s">
        <v>105490</v>
      </c>
      <c r="E22506" t="s">
        <v>105491</v>
      </c>
      <c r="F22506" t="s">
        <v>105492</v>
      </c>
      <c r="G22506" t="s">
        <v>105493</v>
      </c>
      <c r="H22506">
        <v>27</v>
      </c>
      <c r="I22506" t="s">
        <v>28</v>
      </c>
      <c r="J22506" t="s">
        <v>2135</v>
      </c>
      <c r="K22506">
        <v>546</v>
      </c>
      <c r="L22506" t="s">
        <v>30</v>
      </c>
      <c r="M22506" t="s">
        <v>31</v>
      </c>
      <c r="N22506" t="b">
        <v>0</v>
      </c>
      <c r="O22506" t="s">
        <v>105494</v>
      </c>
      <c r="Q22506">
        <v>95567</v>
      </c>
      <c r="R22506">
        <v>431</v>
      </c>
      <c r="S22506">
        <v>126</v>
      </c>
      <c r="T22506">
        <v>0</v>
      </c>
      <c r="U22506">
        <v>12</v>
      </c>
    </row>
    <row r="22507" spans="1:21" x14ac:dyDescent="0.25">
      <c r="A22507" t="s">
        <v>102111</v>
      </c>
      <c r="B22507" t="s">
        <v>102112</v>
      </c>
      <c r="C22507" t="s">
        <v>105495</v>
      </c>
      <c r="D22507" t="s">
        <v>105496</v>
      </c>
      <c r="E22507" t="s">
        <v>105497</v>
      </c>
      <c r="F22507" t="s">
        <v>105498</v>
      </c>
      <c r="G22507" t="s">
        <v>105499</v>
      </c>
      <c r="H22507">
        <v>27</v>
      </c>
      <c r="I22507" t="s">
        <v>28</v>
      </c>
      <c r="J22507" t="s">
        <v>16436</v>
      </c>
      <c r="K22507">
        <v>439</v>
      </c>
      <c r="L22507" t="s">
        <v>30</v>
      </c>
      <c r="M22507" t="s">
        <v>31</v>
      </c>
      <c r="N22507" t="b">
        <v>0</v>
      </c>
      <c r="O22507" t="s">
        <v>105500</v>
      </c>
      <c r="Q22507">
        <v>89090</v>
      </c>
      <c r="R22507">
        <v>349</v>
      </c>
      <c r="S22507">
        <v>154</v>
      </c>
      <c r="T22507">
        <v>0</v>
      </c>
      <c r="U22507">
        <v>4</v>
      </c>
    </row>
    <row r="22508" spans="1:21" x14ac:dyDescent="0.25">
      <c r="A22508" t="s">
        <v>102111</v>
      </c>
      <c r="B22508" t="s">
        <v>102112</v>
      </c>
      <c r="C22508" t="s">
        <v>105501</v>
      </c>
      <c r="D22508" t="s">
        <v>105502</v>
      </c>
      <c r="E22508" t="s">
        <v>105503</v>
      </c>
      <c r="F22508" t="s">
        <v>105504</v>
      </c>
      <c r="G22508" t="s">
        <v>105505</v>
      </c>
      <c r="H22508">
        <v>27</v>
      </c>
      <c r="I22508" t="s">
        <v>28</v>
      </c>
      <c r="J22508" t="s">
        <v>1000</v>
      </c>
      <c r="K22508">
        <v>132</v>
      </c>
      <c r="L22508" t="s">
        <v>30</v>
      </c>
      <c r="M22508" t="s">
        <v>31</v>
      </c>
      <c r="N22508" t="b">
        <v>0</v>
      </c>
      <c r="O22508" t="s">
        <v>105506</v>
      </c>
      <c r="Q22508">
        <v>15260</v>
      </c>
      <c r="R22508">
        <v>83</v>
      </c>
      <c r="S22508">
        <v>46</v>
      </c>
      <c r="T22508">
        <v>0</v>
      </c>
      <c r="U22508">
        <v>0</v>
      </c>
    </row>
    <row r="22509" spans="1:21" x14ac:dyDescent="0.25">
      <c r="A22509" t="s">
        <v>102111</v>
      </c>
      <c r="B22509" t="s">
        <v>102112</v>
      </c>
      <c r="C22509" t="s">
        <v>105507</v>
      </c>
      <c r="D22509" t="s">
        <v>105508</v>
      </c>
      <c r="E22509" t="s">
        <v>105509</v>
      </c>
      <c r="F22509" t="s">
        <v>105510</v>
      </c>
      <c r="G22509" t="s">
        <v>105511</v>
      </c>
      <c r="H22509">
        <v>27</v>
      </c>
      <c r="I22509" t="s">
        <v>28</v>
      </c>
      <c r="J22509" t="s">
        <v>7397</v>
      </c>
      <c r="K22509">
        <v>698</v>
      </c>
      <c r="L22509" t="s">
        <v>30</v>
      </c>
      <c r="M22509" t="s">
        <v>31</v>
      </c>
      <c r="N22509" t="b">
        <v>0</v>
      </c>
      <c r="O22509" t="s">
        <v>105512</v>
      </c>
      <c r="Q22509">
        <v>175805</v>
      </c>
      <c r="R22509">
        <v>878</v>
      </c>
      <c r="S22509">
        <v>243</v>
      </c>
      <c r="T22509">
        <v>0</v>
      </c>
      <c r="U22509">
        <v>16</v>
      </c>
    </row>
    <row r="22510" spans="1:21" x14ac:dyDescent="0.25">
      <c r="A22510" t="s">
        <v>102111</v>
      </c>
      <c r="B22510" t="s">
        <v>102112</v>
      </c>
      <c r="C22510" t="s">
        <v>105513</v>
      </c>
      <c r="D22510" t="s">
        <v>105514</v>
      </c>
      <c r="E22510" t="s">
        <v>105515</v>
      </c>
      <c r="F22510" t="s">
        <v>105516</v>
      </c>
      <c r="G22510" t="s">
        <v>105517</v>
      </c>
      <c r="H22510">
        <v>27</v>
      </c>
      <c r="I22510" t="s">
        <v>28</v>
      </c>
      <c r="J22510" t="s">
        <v>7860</v>
      </c>
      <c r="K22510">
        <v>154</v>
      </c>
      <c r="L22510" t="s">
        <v>30</v>
      </c>
      <c r="M22510" t="s">
        <v>31</v>
      </c>
      <c r="N22510" t="b">
        <v>0</v>
      </c>
      <c r="O22510" t="s">
        <v>105518</v>
      </c>
      <c r="Q22510">
        <v>963</v>
      </c>
      <c r="R22510">
        <v>12</v>
      </c>
      <c r="S22510">
        <v>2</v>
      </c>
      <c r="T22510">
        <v>0</v>
      </c>
      <c r="U22510">
        <v>1</v>
      </c>
    </row>
    <row r="22511" spans="1:21" x14ac:dyDescent="0.25">
      <c r="A22511" t="s">
        <v>102111</v>
      </c>
      <c r="B22511" t="s">
        <v>102112</v>
      </c>
      <c r="C22511" t="s">
        <v>105519</v>
      </c>
      <c r="D22511" t="s">
        <v>105520</v>
      </c>
      <c r="E22511" t="s">
        <v>105521</v>
      </c>
      <c r="F22511" t="s">
        <v>105522</v>
      </c>
      <c r="G22511" t="s">
        <v>105523</v>
      </c>
      <c r="H22511">
        <v>27</v>
      </c>
      <c r="I22511" t="s">
        <v>28</v>
      </c>
      <c r="J22511" t="s">
        <v>15777</v>
      </c>
      <c r="K22511">
        <v>133</v>
      </c>
      <c r="L22511" t="s">
        <v>30</v>
      </c>
      <c r="M22511" t="s">
        <v>31</v>
      </c>
      <c r="N22511" t="b">
        <v>0</v>
      </c>
      <c r="O22511" t="s">
        <v>105524</v>
      </c>
      <c r="Q22511">
        <v>2638</v>
      </c>
      <c r="R22511">
        <v>13</v>
      </c>
      <c r="S22511">
        <v>12</v>
      </c>
      <c r="T22511">
        <v>0</v>
      </c>
      <c r="U22511">
        <v>1</v>
      </c>
    </row>
    <row r="22512" spans="1:21" x14ac:dyDescent="0.25">
      <c r="A22512" t="s">
        <v>102111</v>
      </c>
      <c r="B22512" t="s">
        <v>102112</v>
      </c>
      <c r="C22512" t="s">
        <v>105525</v>
      </c>
      <c r="D22512" t="s">
        <v>105526</v>
      </c>
      <c r="E22512" t="s">
        <v>105527</v>
      </c>
      <c r="F22512" t="s">
        <v>105528</v>
      </c>
      <c r="G22512" t="s">
        <v>105529</v>
      </c>
      <c r="H22512">
        <v>27</v>
      </c>
      <c r="I22512" t="s">
        <v>28</v>
      </c>
      <c r="J22512" t="s">
        <v>4535</v>
      </c>
      <c r="K22512">
        <v>329</v>
      </c>
      <c r="L22512" t="s">
        <v>30</v>
      </c>
      <c r="M22512" t="s">
        <v>31</v>
      </c>
      <c r="N22512" t="b">
        <v>0</v>
      </c>
      <c r="O22512" t="s">
        <v>105530</v>
      </c>
      <c r="Q22512">
        <v>4666</v>
      </c>
      <c r="R22512">
        <v>20</v>
      </c>
      <c r="S22512">
        <v>9</v>
      </c>
      <c r="T22512">
        <v>0</v>
      </c>
      <c r="U22512">
        <v>0</v>
      </c>
    </row>
    <row r="22513" spans="1:21" x14ac:dyDescent="0.25">
      <c r="A22513" t="s">
        <v>102111</v>
      </c>
      <c r="B22513" t="s">
        <v>102112</v>
      </c>
      <c r="C22513" t="s">
        <v>105531</v>
      </c>
      <c r="D22513" t="s">
        <v>105532</v>
      </c>
      <c r="E22513" t="s">
        <v>105533</v>
      </c>
      <c r="F22513" t="s">
        <v>105534</v>
      </c>
      <c r="G22513" t="s">
        <v>105535</v>
      </c>
      <c r="H22513">
        <v>27</v>
      </c>
      <c r="I22513" t="s">
        <v>28</v>
      </c>
      <c r="J22513" t="s">
        <v>15920</v>
      </c>
      <c r="K22513">
        <v>159</v>
      </c>
      <c r="L22513" t="s">
        <v>30</v>
      </c>
      <c r="M22513" t="s">
        <v>31</v>
      </c>
      <c r="N22513" t="b">
        <v>0</v>
      </c>
      <c r="O22513" t="s">
        <v>105536</v>
      </c>
      <c r="Q22513">
        <v>10214</v>
      </c>
      <c r="R22513">
        <v>30</v>
      </c>
      <c r="S22513">
        <v>25</v>
      </c>
      <c r="T22513">
        <v>0</v>
      </c>
      <c r="U22513">
        <v>0</v>
      </c>
    </row>
    <row r="22514" spans="1:21" x14ac:dyDescent="0.25">
      <c r="A22514" t="s">
        <v>102111</v>
      </c>
      <c r="B22514" t="s">
        <v>102112</v>
      </c>
      <c r="C22514" t="s">
        <v>105537</v>
      </c>
      <c r="D22514" t="s">
        <v>105538</v>
      </c>
      <c r="E22514" t="s">
        <v>105539</v>
      </c>
      <c r="F22514" t="s">
        <v>105540</v>
      </c>
      <c r="G22514" t="s">
        <v>105541</v>
      </c>
      <c r="H22514">
        <v>27</v>
      </c>
      <c r="I22514" t="s">
        <v>28</v>
      </c>
      <c r="J22514" t="s">
        <v>10277</v>
      </c>
      <c r="K22514">
        <v>177</v>
      </c>
      <c r="L22514" t="s">
        <v>30</v>
      </c>
      <c r="M22514" t="s">
        <v>31</v>
      </c>
      <c r="N22514" t="b">
        <v>0</v>
      </c>
      <c r="O22514" t="s">
        <v>105542</v>
      </c>
      <c r="Q22514">
        <v>11971</v>
      </c>
      <c r="R22514">
        <v>65</v>
      </c>
      <c r="S22514">
        <v>28</v>
      </c>
      <c r="T22514">
        <v>0</v>
      </c>
      <c r="U22514">
        <v>0</v>
      </c>
    </row>
    <row r="22515" spans="1:21" x14ac:dyDescent="0.25">
      <c r="A22515" t="s">
        <v>102111</v>
      </c>
      <c r="B22515" t="s">
        <v>102112</v>
      </c>
      <c r="C22515" t="s">
        <v>105543</v>
      </c>
      <c r="D22515" t="s">
        <v>105544</v>
      </c>
      <c r="E22515" t="s">
        <v>105545</v>
      </c>
      <c r="F22515" t="s">
        <v>105546</v>
      </c>
      <c r="G22515" t="s">
        <v>105547</v>
      </c>
      <c r="H22515">
        <v>27</v>
      </c>
      <c r="I22515" t="s">
        <v>28</v>
      </c>
      <c r="J22515" t="s">
        <v>6082</v>
      </c>
      <c r="K22515">
        <v>321</v>
      </c>
      <c r="L22515" t="s">
        <v>30</v>
      </c>
      <c r="M22515" t="s">
        <v>31</v>
      </c>
      <c r="N22515" t="b">
        <v>0</v>
      </c>
      <c r="O22515" t="s">
        <v>105548</v>
      </c>
      <c r="Q22515">
        <v>64834</v>
      </c>
      <c r="R22515">
        <v>176</v>
      </c>
      <c r="S22515">
        <v>131</v>
      </c>
      <c r="T22515">
        <v>0</v>
      </c>
      <c r="U22515">
        <v>3</v>
      </c>
    </row>
    <row r="22516" spans="1:21" x14ac:dyDescent="0.25">
      <c r="A22516" t="s">
        <v>102111</v>
      </c>
      <c r="B22516" t="s">
        <v>102112</v>
      </c>
      <c r="C22516" t="s">
        <v>105549</v>
      </c>
      <c r="D22516" t="s">
        <v>105550</v>
      </c>
      <c r="E22516" t="s">
        <v>105551</v>
      </c>
      <c r="F22516" t="s">
        <v>105552</v>
      </c>
      <c r="G22516" t="s">
        <v>105553</v>
      </c>
      <c r="H22516">
        <v>27</v>
      </c>
      <c r="I22516" t="s">
        <v>28</v>
      </c>
      <c r="J22516" t="s">
        <v>12516</v>
      </c>
      <c r="K22516">
        <v>198</v>
      </c>
      <c r="L22516" t="s">
        <v>30</v>
      </c>
      <c r="M22516" t="s">
        <v>31</v>
      </c>
      <c r="N22516" t="b">
        <v>1</v>
      </c>
      <c r="O22516" t="s">
        <v>105554</v>
      </c>
      <c r="Q22516">
        <v>12968</v>
      </c>
      <c r="R22516">
        <v>175</v>
      </c>
      <c r="S22516">
        <v>117</v>
      </c>
      <c r="T22516">
        <v>0</v>
      </c>
      <c r="U22516">
        <v>2</v>
      </c>
    </row>
    <row r="22517" spans="1:21" x14ac:dyDescent="0.25">
      <c r="A22517" t="s">
        <v>102111</v>
      </c>
      <c r="B22517" t="s">
        <v>102112</v>
      </c>
      <c r="C22517" t="s">
        <v>105555</v>
      </c>
      <c r="D22517" t="s">
        <v>105556</v>
      </c>
      <c r="E22517" s="1">
        <v>43051.5625</v>
      </c>
      <c r="F22517" t="s">
        <v>105557</v>
      </c>
      <c r="G22517" t="s">
        <v>105558</v>
      </c>
      <c r="H22517">
        <v>27</v>
      </c>
      <c r="I22517" t="s">
        <v>28</v>
      </c>
      <c r="J22517" t="s">
        <v>11296</v>
      </c>
      <c r="K22517">
        <v>336</v>
      </c>
      <c r="L22517" t="s">
        <v>30</v>
      </c>
      <c r="M22517" t="s">
        <v>31</v>
      </c>
      <c r="N22517" t="b">
        <v>1</v>
      </c>
      <c r="O22517" t="s">
        <v>105559</v>
      </c>
      <c r="Q22517">
        <v>2438</v>
      </c>
      <c r="R22517">
        <v>12</v>
      </c>
      <c r="S22517">
        <v>1</v>
      </c>
      <c r="T22517">
        <v>0</v>
      </c>
      <c r="U22517">
        <v>0</v>
      </c>
    </row>
    <row r="22518" spans="1:21" x14ac:dyDescent="0.25">
      <c r="A22518" t="s">
        <v>102111</v>
      </c>
      <c r="B22518" t="s">
        <v>102112</v>
      </c>
      <c r="C22518" t="s">
        <v>105560</v>
      </c>
      <c r="D22518" t="s">
        <v>105561</v>
      </c>
      <c r="E22518" s="1">
        <v>42959.625</v>
      </c>
      <c r="F22518" t="s">
        <v>105562</v>
      </c>
      <c r="G22518" t="s">
        <v>105563</v>
      </c>
      <c r="H22518">
        <v>27</v>
      </c>
      <c r="I22518" t="s">
        <v>28</v>
      </c>
      <c r="J22518" t="s">
        <v>19847</v>
      </c>
      <c r="K22518">
        <v>977</v>
      </c>
      <c r="L22518" t="s">
        <v>30</v>
      </c>
      <c r="M22518" t="s">
        <v>31</v>
      </c>
      <c r="N22518" t="b">
        <v>0</v>
      </c>
      <c r="O22518" t="s">
        <v>105564</v>
      </c>
      <c r="Q22518">
        <v>3742</v>
      </c>
      <c r="R22518">
        <v>86</v>
      </c>
      <c r="S22518">
        <v>1</v>
      </c>
      <c r="T22518">
        <v>0</v>
      </c>
      <c r="U22518">
        <v>7</v>
      </c>
    </row>
    <row r="22519" spans="1:21" x14ac:dyDescent="0.25">
      <c r="A22519" t="s">
        <v>102111</v>
      </c>
      <c r="B22519" t="s">
        <v>102112</v>
      </c>
      <c r="C22519" t="s">
        <v>105565</v>
      </c>
      <c r="D22519" t="s">
        <v>105566</v>
      </c>
      <c r="E22519" s="1">
        <v>42928.625</v>
      </c>
      <c r="F22519" t="s">
        <v>105567</v>
      </c>
      <c r="G22519" t="s">
        <v>105568</v>
      </c>
      <c r="H22519">
        <v>27</v>
      </c>
      <c r="I22519" t="s">
        <v>28</v>
      </c>
      <c r="J22519" t="s">
        <v>105569</v>
      </c>
      <c r="K22519">
        <v>117</v>
      </c>
      <c r="L22519" t="s">
        <v>30</v>
      </c>
      <c r="M22519" t="s">
        <v>31</v>
      </c>
      <c r="N22519" t="b">
        <v>0</v>
      </c>
      <c r="O22519" t="s">
        <v>105570</v>
      </c>
      <c r="Q22519">
        <v>2284</v>
      </c>
      <c r="R22519">
        <v>22</v>
      </c>
      <c r="S22519">
        <v>1</v>
      </c>
      <c r="T22519">
        <v>0</v>
      </c>
      <c r="U22519">
        <v>0</v>
      </c>
    </row>
    <row r="22520" spans="1:21" x14ac:dyDescent="0.25">
      <c r="A22520" t="s">
        <v>102111</v>
      </c>
      <c r="B22520" t="s">
        <v>102112</v>
      </c>
      <c r="C22520" t="s">
        <v>105571</v>
      </c>
      <c r="D22520" t="s">
        <v>105572</v>
      </c>
      <c r="E22520" s="1">
        <v>42928.259722222225</v>
      </c>
      <c r="F22520" t="s">
        <v>105573</v>
      </c>
      <c r="G22520" t="s">
        <v>105574</v>
      </c>
      <c r="H22520">
        <v>27</v>
      </c>
      <c r="I22520" t="s">
        <v>28</v>
      </c>
      <c r="J22520" t="s">
        <v>105575</v>
      </c>
      <c r="K22520">
        <v>2249</v>
      </c>
      <c r="L22520" t="s">
        <v>30</v>
      </c>
      <c r="M22520" t="s">
        <v>31</v>
      </c>
      <c r="N22520" t="b">
        <v>0</v>
      </c>
      <c r="O22520" t="s">
        <v>105576</v>
      </c>
      <c r="Q22520">
        <v>332</v>
      </c>
      <c r="R22520">
        <v>6</v>
      </c>
      <c r="S22520">
        <v>1</v>
      </c>
      <c r="T22520">
        <v>0</v>
      </c>
      <c r="U22520">
        <v>0</v>
      </c>
    </row>
    <row r="22521" spans="1:21" x14ac:dyDescent="0.25">
      <c r="A22521" t="s">
        <v>102111</v>
      </c>
      <c r="B22521" t="s">
        <v>102112</v>
      </c>
      <c r="C22521" t="s">
        <v>105577</v>
      </c>
      <c r="D22521" t="s">
        <v>105578</v>
      </c>
      <c r="E22521" s="1">
        <v>42898.645833333336</v>
      </c>
      <c r="F22521" t="s">
        <v>105579</v>
      </c>
      <c r="G22521" t="s">
        <v>105580</v>
      </c>
      <c r="H22521">
        <v>27</v>
      </c>
      <c r="I22521" t="s">
        <v>28</v>
      </c>
      <c r="J22521" t="s">
        <v>89284</v>
      </c>
      <c r="K22521">
        <v>1936</v>
      </c>
      <c r="L22521" t="s">
        <v>30</v>
      </c>
      <c r="M22521" t="s">
        <v>31</v>
      </c>
      <c r="N22521" t="b">
        <v>0</v>
      </c>
      <c r="O22521" t="s">
        <v>105581</v>
      </c>
      <c r="Q22521">
        <v>6433</v>
      </c>
      <c r="R22521">
        <v>66</v>
      </c>
      <c r="S22521">
        <v>5</v>
      </c>
      <c r="T22521">
        <v>0</v>
      </c>
      <c r="U22521">
        <v>2</v>
      </c>
    </row>
    <row r="22522" spans="1:21" x14ac:dyDescent="0.25">
      <c r="A22522" t="s">
        <v>102111</v>
      </c>
      <c r="B22522" t="s">
        <v>102112</v>
      </c>
      <c r="C22522" t="s">
        <v>105582</v>
      </c>
      <c r="D22522" t="s">
        <v>105583</v>
      </c>
      <c r="E22522" s="1">
        <v>42747.666666666664</v>
      </c>
      <c r="F22522" t="s">
        <v>105584</v>
      </c>
      <c r="G22522" t="s">
        <v>105585</v>
      </c>
      <c r="H22522">
        <v>27</v>
      </c>
      <c r="I22522" t="s">
        <v>28</v>
      </c>
      <c r="J22522" t="s">
        <v>105586</v>
      </c>
      <c r="K22522">
        <v>2891</v>
      </c>
      <c r="L22522" t="s">
        <v>30</v>
      </c>
      <c r="M22522" t="s">
        <v>7991</v>
      </c>
      <c r="N22522" t="b">
        <v>0</v>
      </c>
      <c r="O22522" t="s">
        <v>105587</v>
      </c>
      <c r="Q22522">
        <v>3317</v>
      </c>
      <c r="R22522">
        <v>38</v>
      </c>
      <c r="S22522">
        <v>2</v>
      </c>
      <c r="T22522">
        <v>0</v>
      </c>
      <c r="U22522">
        <v>0</v>
      </c>
    </row>
    <row r="22523" spans="1:21" x14ac:dyDescent="0.25">
      <c r="A22523" t="s">
        <v>102111</v>
      </c>
      <c r="B22523" t="s">
        <v>102112</v>
      </c>
      <c r="C22523" t="s">
        <v>105588</v>
      </c>
      <c r="D22523" t="s">
        <v>105589</v>
      </c>
      <c r="E22523" t="s">
        <v>105590</v>
      </c>
      <c r="F22523" t="s">
        <v>105591</v>
      </c>
      <c r="G22523" t="s">
        <v>105592</v>
      </c>
      <c r="H22523">
        <v>27</v>
      </c>
      <c r="I22523" t="s">
        <v>28</v>
      </c>
      <c r="J22523" t="s">
        <v>53872</v>
      </c>
      <c r="K22523">
        <v>1297</v>
      </c>
      <c r="L22523" t="s">
        <v>30</v>
      </c>
      <c r="M22523" t="s">
        <v>31</v>
      </c>
      <c r="N22523" t="b">
        <v>0</v>
      </c>
      <c r="O22523" t="s">
        <v>105593</v>
      </c>
      <c r="Q22523">
        <v>1858</v>
      </c>
      <c r="R22523">
        <v>16</v>
      </c>
      <c r="S22523">
        <v>1</v>
      </c>
      <c r="T22523">
        <v>0</v>
      </c>
      <c r="U22523">
        <v>2</v>
      </c>
    </row>
    <row r="22524" spans="1:21" x14ac:dyDescent="0.25">
      <c r="A22524" t="s">
        <v>102111</v>
      </c>
      <c r="B22524" t="s">
        <v>102112</v>
      </c>
      <c r="C22524" t="s">
        <v>105594</v>
      </c>
      <c r="D22524" t="s">
        <v>105595</v>
      </c>
      <c r="E22524" t="s">
        <v>105596</v>
      </c>
      <c r="F22524" t="s">
        <v>105597</v>
      </c>
      <c r="G22524" t="s">
        <v>105598</v>
      </c>
      <c r="H22524">
        <v>27</v>
      </c>
      <c r="I22524" t="s">
        <v>28</v>
      </c>
      <c r="J22524" t="s">
        <v>2821</v>
      </c>
      <c r="K22524">
        <v>141</v>
      </c>
      <c r="L22524" t="s">
        <v>30</v>
      </c>
      <c r="M22524" t="s">
        <v>31</v>
      </c>
      <c r="N22524" t="b">
        <v>0</v>
      </c>
      <c r="O22524" t="s">
        <v>105599</v>
      </c>
      <c r="Q22524">
        <v>671</v>
      </c>
      <c r="R22524">
        <v>7</v>
      </c>
      <c r="S22524">
        <v>0</v>
      </c>
      <c r="T22524">
        <v>0</v>
      </c>
      <c r="U22524">
        <v>0</v>
      </c>
    </row>
    <row r="22525" spans="1:21" x14ac:dyDescent="0.25">
      <c r="A22525" t="s">
        <v>102111</v>
      </c>
      <c r="B22525" t="s">
        <v>102112</v>
      </c>
      <c r="C22525" t="s">
        <v>105600</v>
      </c>
      <c r="D22525" t="s">
        <v>105601</v>
      </c>
      <c r="E22525" t="s">
        <v>105602</v>
      </c>
      <c r="F22525" t="s">
        <v>105603</v>
      </c>
      <c r="G22525" t="s">
        <v>105604</v>
      </c>
      <c r="H22525">
        <v>27</v>
      </c>
      <c r="I22525" t="s">
        <v>28</v>
      </c>
      <c r="J22525" t="s">
        <v>9255</v>
      </c>
      <c r="K22525">
        <v>112</v>
      </c>
      <c r="L22525" t="s">
        <v>30</v>
      </c>
      <c r="M22525" t="s">
        <v>31</v>
      </c>
      <c r="N22525" t="b">
        <v>1</v>
      </c>
      <c r="O22525" t="s">
        <v>105605</v>
      </c>
      <c r="Q22525">
        <v>138234</v>
      </c>
      <c r="R22525">
        <v>95</v>
      </c>
      <c r="S22525">
        <v>0</v>
      </c>
      <c r="T22525">
        <v>0</v>
      </c>
      <c r="U22525">
        <v>12</v>
      </c>
    </row>
    <row r="22526" spans="1:21" x14ac:dyDescent="0.25">
      <c r="A22526" t="s">
        <v>102111</v>
      </c>
      <c r="B22526" t="s">
        <v>102112</v>
      </c>
      <c r="C22526" t="s">
        <v>105606</v>
      </c>
      <c r="D22526" t="s">
        <v>105607</v>
      </c>
      <c r="E22526" t="s">
        <v>105608</v>
      </c>
      <c r="F22526" t="s">
        <v>105609</v>
      </c>
      <c r="G22526" t="s">
        <v>105610</v>
      </c>
      <c r="H22526">
        <v>27</v>
      </c>
      <c r="I22526" t="s">
        <v>28</v>
      </c>
      <c r="J22526" t="s">
        <v>3845</v>
      </c>
      <c r="K22526">
        <v>135</v>
      </c>
      <c r="L22526" t="s">
        <v>30</v>
      </c>
      <c r="M22526" t="s">
        <v>31</v>
      </c>
      <c r="N22526" t="b">
        <v>1</v>
      </c>
      <c r="O22526" t="s">
        <v>105611</v>
      </c>
      <c r="Q22526">
        <v>758</v>
      </c>
      <c r="R22526">
        <v>4</v>
      </c>
      <c r="S22526">
        <v>0</v>
      </c>
      <c r="T22526">
        <v>0</v>
      </c>
      <c r="U22526">
        <v>0</v>
      </c>
    </row>
    <row r="22527" spans="1:21" x14ac:dyDescent="0.25">
      <c r="A22527" t="s">
        <v>102111</v>
      </c>
      <c r="B22527" t="s">
        <v>102112</v>
      </c>
      <c r="C22527" t="s">
        <v>105612</v>
      </c>
      <c r="D22527" t="s">
        <v>105613</v>
      </c>
      <c r="E22527" t="s">
        <v>105614</v>
      </c>
      <c r="F22527" t="s">
        <v>105615</v>
      </c>
      <c r="G22527" t="s">
        <v>105616</v>
      </c>
      <c r="H22527">
        <v>27</v>
      </c>
      <c r="I22527" t="s">
        <v>28</v>
      </c>
      <c r="J22527" t="s">
        <v>7569</v>
      </c>
      <c r="K22527">
        <v>469</v>
      </c>
      <c r="L22527" t="s">
        <v>30</v>
      </c>
      <c r="M22527" t="s">
        <v>31</v>
      </c>
      <c r="N22527" t="b">
        <v>0</v>
      </c>
      <c r="O22527" t="s">
        <v>105617</v>
      </c>
      <c r="Q22527">
        <v>2414</v>
      </c>
      <c r="R22527">
        <v>16</v>
      </c>
      <c r="S22527">
        <v>2</v>
      </c>
      <c r="T22527">
        <v>0</v>
      </c>
      <c r="U22527">
        <v>6</v>
      </c>
    </row>
    <row r="22528" spans="1:21" x14ac:dyDescent="0.25">
      <c r="A22528" t="s">
        <v>102111</v>
      </c>
      <c r="B22528" t="s">
        <v>102112</v>
      </c>
      <c r="C22528" t="s">
        <v>105618</v>
      </c>
      <c r="D22528" t="s">
        <v>105619</v>
      </c>
      <c r="E22528" t="s">
        <v>105620</v>
      </c>
      <c r="F22528" t="s">
        <v>105621</v>
      </c>
      <c r="G22528" t="s">
        <v>105622</v>
      </c>
      <c r="H22528">
        <v>27</v>
      </c>
      <c r="I22528" t="s">
        <v>28</v>
      </c>
      <c r="J22528" t="s">
        <v>8573</v>
      </c>
      <c r="K22528">
        <v>282</v>
      </c>
      <c r="L22528" t="s">
        <v>30</v>
      </c>
      <c r="M22528" t="s">
        <v>31</v>
      </c>
      <c r="N22528" t="b">
        <v>0</v>
      </c>
      <c r="O22528" t="s">
        <v>105623</v>
      </c>
      <c r="Q22528">
        <v>15132</v>
      </c>
      <c r="R22528">
        <v>37</v>
      </c>
      <c r="S22528">
        <v>12</v>
      </c>
      <c r="T22528">
        <v>0</v>
      </c>
      <c r="U22528">
        <v>0</v>
      </c>
    </row>
    <row r="22529" spans="1:21" x14ac:dyDescent="0.25">
      <c r="A22529" t="s">
        <v>102111</v>
      </c>
      <c r="B22529" t="s">
        <v>102112</v>
      </c>
      <c r="C22529" t="s">
        <v>105624</v>
      </c>
      <c r="D22529" t="s">
        <v>105625</v>
      </c>
      <c r="E22529" t="s">
        <v>105626</v>
      </c>
      <c r="F22529" t="s">
        <v>105627</v>
      </c>
      <c r="G22529" t="s">
        <v>105628</v>
      </c>
      <c r="H22529">
        <v>27</v>
      </c>
      <c r="I22529" t="s">
        <v>28</v>
      </c>
      <c r="J22529" t="s">
        <v>15844</v>
      </c>
      <c r="K22529">
        <v>87</v>
      </c>
      <c r="L22529" t="s">
        <v>30</v>
      </c>
      <c r="M22529" t="s">
        <v>31</v>
      </c>
      <c r="N22529" t="b">
        <v>1</v>
      </c>
      <c r="O22529" t="s">
        <v>105629</v>
      </c>
      <c r="Q22529">
        <v>6606</v>
      </c>
      <c r="R22529">
        <v>11</v>
      </c>
      <c r="S22529">
        <v>3</v>
      </c>
      <c r="T22529">
        <v>0</v>
      </c>
      <c r="U22529">
        <v>0</v>
      </c>
    </row>
    <row r="22530" spans="1:21" x14ac:dyDescent="0.25">
      <c r="A22530" t="s">
        <v>102111</v>
      </c>
      <c r="B22530" t="s">
        <v>102112</v>
      </c>
      <c r="C22530" t="s">
        <v>105630</v>
      </c>
      <c r="D22530" t="s">
        <v>105631</v>
      </c>
      <c r="E22530" t="s">
        <v>105632</v>
      </c>
      <c r="F22530" t="s">
        <v>105633</v>
      </c>
      <c r="G22530" t="s">
        <v>105634</v>
      </c>
      <c r="H22530">
        <v>27</v>
      </c>
      <c r="I22530" t="s">
        <v>28</v>
      </c>
      <c r="J22530" t="s">
        <v>12989</v>
      </c>
      <c r="K22530">
        <v>1483</v>
      </c>
      <c r="L22530" t="s">
        <v>30</v>
      </c>
      <c r="M22530" t="s">
        <v>31</v>
      </c>
      <c r="N22530" t="b">
        <v>1</v>
      </c>
      <c r="O22530" t="s">
        <v>105635</v>
      </c>
      <c r="Q22530">
        <v>175682</v>
      </c>
      <c r="R22530">
        <v>657</v>
      </c>
      <c r="S22530">
        <v>314</v>
      </c>
      <c r="T22530">
        <v>0</v>
      </c>
      <c r="U22530">
        <v>9</v>
      </c>
    </row>
    <row r="22531" spans="1:21" x14ac:dyDescent="0.25">
      <c r="A22531" t="s">
        <v>102111</v>
      </c>
      <c r="B22531" t="s">
        <v>102112</v>
      </c>
      <c r="C22531" t="s">
        <v>105636</v>
      </c>
      <c r="D22531" t="s">
        <v>105637</v>
      </c>
      <c r="E22531" t="s">
        <v>105638</v>
      </c>
      <c r="F22531" t="s">
        <v>105639</v>
      </c>
      <c r="G22531" t="s">
        <v>105640</v>
      </c>
      <c r="H22531">
        <v>27</v>
      </c>
      <c r="I22531" t="s">
        <v>28</v>
      </c>
      <c r="J22531" t="s">
        <v>5921</v>
      </c>
      <c r="K22531">
        <v>50</v>
      </c>
      <c r="L22531" t="s">
        <v>30</v>
      </c>
      <c r="M22531" t="s">
        <v>7991</v>
      </c>
      <c r="N22531" t="b">
        <v>0</v>
      </c>
      <c r="O22531" t="s">
        <v>105641</v>
      </c>
      <c r="Q22531">
        <v>2081</v>
      </c>
      <c r="R22531">
        <v>1</v>
      </c>
      <c r="S22531">
        <v>2</v>
      </c>
      <c r="T22531">
        <v>0</v>
      </c>
      <c r="U22531">
        <v>3</v>
      </c>
    </row>
    <row r="22532" spans="1:21" x14ac:dyDescent="0.25">
      <c r="A22532" t="s">
        <v>102111</v>
      </c>
      <c r="B22532" t="s">
        <v>102112</v>
      </c>
      <c r="C22532" t="s">
        <v>105642</v>
      </c>
      <c r="D22532" t="s">
        <v>105643</v>
      </c>
      <c r="E22532" t="s">
        <v>105644</v>
      </c>
      <c r="F22532" t="s">
        <v>105645</v>
      </c>
      <c r="G22532" t="s">
        <v>105646</v>
      </c>
      <c r="H22532">
        <v>27</v>
      </c>
      <c r="I22532" t="s">
        <v>28</v>
      </c>
      <c r="J22532" t="s">
        <v>13210</v>
      </c>
      <c r="K22532">
        <v>45</v>
      </c>
      <c r="L22532" t="s">
        <v>30</v>
      </c>
      <c r="M22532" t="s">
        <v>7991</v>
      </c>
      <c r="N22532" t="b">
        <v>0</v>
      </c>
      <c r="O22532" t="s">
        <v>105647</v>
      </c>
      <c r="Q22532">
        <v>2429</v>
      </c>
      <c r="R22532">
        <v>0</v>
      </c>
      <c r="S22532">
        <v>0</v>
      </c>
      <c r="T22532">
        <v>0</v>
      </c>
      <c r="U22532">
        <v>0</v>
      </c>
    </row>
    <row r="22533" spans="1:21" x14ac:dyDescent="0.25">
      <c r="A22533" t="s">
        <v>102111</v>
      </c>
      <c r="B22533" t="s">
        <v>102112</v>
      </c>
      <c r="C22533" t="s">
        <v>105648</v>
      </c>
      <c r="D22533" t="s">
        <v>105649</v>
      </c>
      <c r="E22533" t="s">
        <v>105650</v>
      </c>
      <c r="F22533" t="s">
        <v>105651</v>
      </c>
      <c r="G22533" t="s">
        <v>105652</v>
      </c>
      <c r="H22533">
        <v>27</v>
      </c>
      <c r="I22533" t="s">
        <v>28</v>
      </c>
      <c r="J22533" t="s">
        <v>1006</v>
      </c>
      <c r="K22533">
        <v>100</v>
      </c>
      <c r="L22533" t="s">
        <v>30</v>
      </c>
      <c r="M22533" t="s">
        <v>7991</v>
      </c>
      <c r="N22533" t="b">
        <v>1</v>
      </c>
      <c r="O22533" t="s">
        <v>105653</v>
      </c>
      <c r="Q22533">
        <v>2961</v>
      </c>
      <c r="R22533">
        <v>9</v>
      </c>
      <c r="S22533">
        <v>2</v>
      </c>
      <c r="T22533">
        <v>0</v>
      </c>
      <c r="U22533">
        <v>0</v>
      </c>
    </row>
    <row r="22534" spans="1:21" x14ac:dyDescent="0.25">
      <c r="A22534" t="s">
        <v>102111</v>
      </c>
      <c r="B22534" t="s">
        <v>102112</v>
      </c>
      <c r="C22534" t="s">
        <v>105654</v>
      </c>
      <c r="D22534" t="s">
        <v>105655</v>
      </c>
      <c r="E22534" t="s">
        <v>105656</v>
      </c>
      <c r="F22534" t="s">
        <v>105657</v>
      </c>
      <c r="G22534" t="s">
        <v>105658</v>
      </c>
      <c r="H22534">
        <v>27</v>
      </c>
      <c r="I22534" t="s">
        <v>28</v>
      </c>
      <c r="J22534" t="s">
        <v>29591</v>
      </c>
      <c r="K22534">
        <v>64</v>
      </c>
      <c r="L22534" t="s">
        <v>30</v>
      </c>
      <c r="M22534" t="s">
        <v>7991</v>
      </c>
      <c r="N22534" t="b">
        <v>1</v>
      </c>
      <c r="O22534" t="s">
        <v>105659</v>
      </c>
      <c r="Q22534">
        <v>3541</v>
      </c>
      <c r="R22534">
        <v>57</v>
      </c>
      <c r="S22534">
        <v>6</v>
      </c>
      <c r="T22534">
        <v>0</v>
      </c>
      <c r="U22534">
        <v>7</v>
      </c>
    </row>
    <row r="22535" spans="1:21" x14ac:dyDescent="0.25">
      <c r="A22535" t="s">
        <v>102111</v>
      </c>
      <c r="B22535" t="s">
        <v>102112</v>
      </c>
      <c r="C22535" t="s">
        <v>105660</v>
      </c>
      <c r="D22535" t="s">
        <v>105661</v>
      </c>
      <c r="E22535" s="1">
        <v>43050.145833333336</v>
      </c>
      <c r="F22535" t="s">
        <v>105662</v>
      </c>
      <c r="G22535" t="s">
        <v>105663</v>
      </c>
      <c r="H22535">
        <v>27</v>
      </c>
      <c r="I22535" t="s">
        <v>28</v>
      </c>
      <c r="J22535" t="s">
        <v>6627</v>
      </c>
      <c r="K22535">
        <v>258</v>
      </c>
      <c r="L22535" t="s">
        <v>30</v>
      </c>
      <c r="M22535" t="s">
        <v>31</v>
      </c>
      <c r="N22535" t="b">
        <v>1</v>
      </c>
      <c r="O22535" t="s">
        <v>105664</v>
      </c>
      <c r="Q22535">
        <v>4987</v>
      </c>
      <c r="R22535">
        <v>33</v>
      </c>
      <c r="S22535">
        <v>8</v>
      </c>
      <c r="T22535">
        <v>0</v>
      </c>
      <c r="U22535">
        <v>2</v>
      </c>
    </row>
    <row r="22536" spans="1:21" x14ac:dyDescent="0.25">
      <c r="A22536" t="s">
        <v>102111</v>
      </c>
      <c r="B22536" t="s">
        <v>102112</v>
      </c>
      <c r="C22536" t="s">
        <v>105665</v>
      </c>
      <c r="D22536" t="s">
        <v>105666</v>
      </c>
      <c r="E22536" s="1">
        <v>43050.104166666664</v>
      </c>
      <c r="F22536" t="s">
        <v>105667</v>
      </c>
      <c r="G22536" t="s">
        <v>105668</v>
      </c>
      <c r="H22536">
        <v>27</v>
      </c>
      <c r="I22536" t="s">
        <v>28</v>
      </c>
      <c r="J22536" t="s">
        <v>452</v>
      </c>
      <c r="K22536">
        <v>226</v>
      </c>
      <c r="L22536" t="s">
        <v>30</v>
      </c>
      <c r="M22536" t="s">
        <v>31</v>
      </c>
      <c r="N22536" t="b">
        <v>1</v>
      </c>
      <c r="O22536" t="s">
        <v>105669</v>
      </c>
      <c r="Q22536">
        <v>1015</v>
      </c>
      <c r="R22536">
        <v>9</v>
      </c>
      <c r="S22536">
        <v>2</v>
      </c>
      <c r="T22536">
        <v>0</v>
      </c>
      <c r="U22536">
        <v>0</v>
      </c>
    </row>
    <row r="22537" spans="1:21" x14ac:dyDescent="0.25">
      <c r="A22537" t="s">
        <v>102111</v>
      </c>
      <c r="B22537" t="s">
        <v>102112</v>
      </c>
      <c r="C22537" t="s">
        <v>105670</v>
      </c>
      <c r="D22537" t="s">
        <v>105671</v>
      </c>
      <c r="E22537" s="1">
        <v>43019.645833333336</v>
      </c>
      <c r="F22537" t="s">
        <v>105672</v>
      </c>
      <c r="G22537" t="s">
        <v>105673</v>
      </c>
      <c r="H22537">
        <v>27</v>
      </c>
      <c r="I22537" t="s">
        <v>28</v>
      </c>
      <c r="J22537" t="s">
        <v>501</v>
      </c>
      <c r="K22537">
        <v>298</v>
      </c>
      <c r="L22537" t="s">
        <v>30</v>
      </c>
      <c r="M22537" t="s">
        <v>31</v>
      </c>
      <c r="N22537" t="b">
        <v>0</v>
      </c>
      <c r="O22537" t="s">
        <v>105674</v>
      </c>
      <c r="Q22537">
        <v>2652</v>
      </c>
      <c r="R22537">
        <v>8</v>
      </c>
      <c r="S22537">
        <v>0</v>
      </c>
      <c r="T22537">
        <v>0</v>
      </c>
      <c r="U22537">
        <v>0</v>
      </c>
    </row>
    <row r="22538" spans="1:21" x14ac:dyDescent="0.25">
      <c r="A22538" t="s">
        <v>102111</v>
      </c>
      <c r="B22538" t="s">
        <v>102112</v>
      </c>
      <c r="C22538" t="s">
        <v>105675</v>
      </c>
      <c r="D22538" t="s">
        <v>105676</v>
      </c>
      <c r="E22538" s="1">
        <v>42746.629861111112</v>
      </c>
      <c r="F22538" t="s">
        <v>105677</v>
      </c>
      <c r="G22538" t="s">
        <v>105678</v>
      </c>
      <c r="H22538">
        <v>27</v>
      </c>
      <c r="I22538" t="s">
        <v>28</v>
      </c>
      <c r="J22538" t="s">
        <v>105679</v>
      </c>
      <c r="K22538">
        <v>1721</v>
      </c>
      <c r="L22538" t="s">
        <v>30</v>
      </c>
      <c r="M22538" t="s">
        <v>31</v>
      </c>
      <c r="N22538" t="b">
        <v>1</v>
      </c>
      <c r="O22538" t="s">
        <v>105680</v>
      </c>
      <c r="Q22538">
        <v>957</v>
      </c>
      <c r="R22538">
        <v>12</v>
      </c>
      <c r="S22538">
        <v>1</v>
      </c>
      <c r="T22538">
        <v>0</v>
      </c>
      <c r="U22538">
        <v>0</v>
      </c>
    </row>
    <row r="22539" spans="1:21" x14ac:dyDescent="0.25">
      <c r="A22539" t="s">
        <v>102111</v>
      </c>
      <c r="B22539" t="s">
        <v>102112</v>
      </c>
      <c r="C22539" t="s">
        <v>105681</v>
      </c>
      <c r="D22539" t="s">
        <v>105682</v>
      </c>
      <c r="E22539" t="s">
        <v>105683</v>
      </c>
      <c r="F22539" t="s">
        <v>105684</v>
      </c>
      <c r="G22539" t="s">
        <v>105685</v>
      </c>
      <c r="H22539">
        <v>27</v>
      </c>
      <c r="I22539" t="s">
        <v>28</v>
      </c>
      <c r="J22539" t="s">
        <v>1000</v>
      </c>
      <c r="K22539">
        <v>132</v>
      </c>
      <c r="L22539" t="s">
        <v>30</v>
      </c>
      <c r="M22539" t="s">
        <v>31</v>
      </c>
      <c r="N22539" t="b">
        <v>1</v>
      </c>
      <c r="O22539" t="s">
        <v>105686</v>
      </c>
      <c r="Q22539">
        <v>321</v>
      </c>
      <c r="R22539">
        <v>5</v>
      </c>
      <c r="S22539">
        <v>0</v>
      </c>
      <c r="T22539">
        <v>0</v>
      </c>
      <c r="U22539">
        <v>0</v>
      </c>
    </row>
    <row r="22540" spans="1:21" x14ac:dyDescent="0.25">
      <c r="A22540" t="s">
        <v>102111</v>
      </c>
      <c r="B22540" t="s">
        <v>102112</v>
      </c>
      <c r="C22540" t="s">
        <v>105687</v>
      </c>
      <c r="D22540" t="s">
        <v>105688</v>
      </c>
      <c r="E22540" t="s">
        <v>105689</v>
      </c>
      <c r="F22540" t="s">
        <v>105690</v>
      </c>
      <c r="G22540" t="s">
        <v>105691</v>
      </c>
      <c r="H22540">
        <v>27</v>
      </c>
      <c r="I22540" t="s">
        <v>28</v>
      </c>
      <c r="J22540" t="s">
        <v>6538</v>
      </c>
      <c r="K22540">
        <v>122</v>
      </c>
      <c r="L22540" t="s">
        <v>30</v>
      </c>
      <c r="M22540" t="s">
        <v>31</v>
      </c>
      <c r="N22540" t="b">
        <v>1</v>
      </c>
      <c r="O22540" t="s">
        <v>105692</v>
      </c>
      <c r="Q22540">
        <v>1843</v>
      </c>
      <c r="R22540">
        <v>16</v>
      </c>
      <c r="S22540">
        <v>0</v>
      </c>
      <c r="T22540">
        <v>0</v>
      </c>
      <c r="U22540">
        <v>0</v>
      </c>
    </row>
    <row r="22541" spans="1:21" x14ac:dyDescent="0.25">
      <c r="A22541" t="s">
        <v>102111</v>
      </c>
      <c r="B22541" t="s">
        <v>102112</v>
      </c>
      <c r="C22541" t="s">
        <v>105693</v>
      </c>
      <c r="D22541" t="s">
        <v>105694</v>
      </c>
      <c r="E22541" t="s">
        <v>105695</v>
      </c>
      <c r="F22541" t="s">
        <v>105696</v>
      </c>
      <c r="G22541" t="s">
        <v>105697</v>
      </c>
      <c r="H22541">
        <v>27</v>
      </c>
      <c r="I22541" t="s">
        <v>28</v>
      </c>
      <c r="J22541" t="s">
        <v>6134</v>
      </c>
      <c r="K22541">
        <v>311</v>
      </c>
      <c r="L22541" t="s">
        <v>30</v>
      </c>
      <c r="M22541" t="s">
        <v>31</v>
      </c>
      <c r="N22541" t="b">
        <v>1</v>
      </c>
      <c r="O22541" t="s">
        <v>105698</v>
      </c>
      <c r="Q22541">
        <v>825</v>
      </c>
      <c r="R22541">
        <v>5</v>
      </c>
      <c r="S22541">
        <v>1</v>
      </c>
      <c r="T22541">
        <v>0</v>
      </c>
      <c r="U22541">
        <v>0</v>
      </c>
    </row>
    <row r="22542" spans="1:21" x14ac:dyDescent="0.25">
      <c r="A22542" t="s">
        <v>102111</v>
      </c>
      <c r="B22542" t="s">
        <v>102112</v>
      </c>
      <c r="C22542" t="s">
        <v>105699</v>
      </c>
      <c r="D22542" t="s">
        <v>105700</v>
      </c>
      <c r="E22542" t="s">
        <v>105701</v>
      </c>
      <c r="F22542" t="s">
        <v>105702</v>
      </c>
      <c r="G22542" t="s">
        <v>105703</v>
      </c>
      <c r="H22542">
        <v>27</v>
      </c>
      <c r="I22542" t="s">
        <v>28</v>
      </c>
      <c r="J22542" t="s">
        <v>617</v>
      </c>
      <c r="K22542">
        <v>254</v>
      </c>
      <c r="L22542" t="s">
        <v>30</v>
      </c>
      <c r="M22542" t="s">
        <v>31</v>
      </c>
      <c r="N22542" t="b">
        <v>1</v>
      </c>
      <c r="O22542" t="s">
        <v>105704</v>
      </c>
      <c r="Q22542">
        <v>629</v>
      </c>
      <c r="R22542">
        <v>11</v>
      </c>
      <c r="S22542">
        <v>0</v>
      </c>
      <c r="T22542">
        <v>0</v>
      </c>
      <c r="U22542">
        <v>0</v>
      </c>
    </row>
    <row r="22543" spans="1:21" x14ac:dyDescent="0.25">
      <c r="A22543" t="s">
        <v>102111</v>
      </c>
      <c r="B22543" t="s">
        <v>102112</v>
      </c>
      <c r="C22543" t="s">
        <v>105705</v>
      </c>
      <c r="D22543" t="s">
        <v>105706</v>
      </c>
      <c r="E22543" t="s">
        <v>105707</v>
      </c>
      <c r="F22543" t="s">
        <v>105708</v>
      </c>
      <c r="G22543" t="s">
        <v>105709</v>
      </c>
      <c r="H22543">
        <v>27</v>
      </c>
      <c r="I22543" t="s">
        <v>28</v>
      </c>
      <c r="J22543" t="s">
        <v>105710</v>
      </c>
      <c r="K22543">
        <v>1453</v>
      </c>
      <c r="L22543" t="s">
        <v>30</v>
      </c>
      <c r="M22543" t="s">
        <v>7991</v>
      </c>
      <c r="N22543" t="b">
        <v>0</v>
      </c>
      <c r="O22543" t="s">
        <v>105711</v>
      </c>
      <c r="Q22543">
        <v>1096</v>
      </c>
      <c r="R22543">
        <v>5</v>
      </c>
      <c r="S22543">
        <v>0</v>
      </c>
      <c r="T22543">
        <v>0</v>
      </c>
      <c r="U22543">
        <v>0</v>
      </c>
    </row>
    <row r="22544" spans="1:21" x14ac:dyDescent="0.25">
      <c r="A22544" t="s">
        <v>102111</v>
      </c>
      <c r="B22544" t="s">
        <v>102112</v>
      </c>
      <c r="C22544" t="s">
        <v>105712</v>
      </c>
      <c r="D22544" t="s">
        <v>105713</v>
      </c>
      <c r="E22544" t="s">
        <v>105714</v>
      </c>
      <c r="F22544" t="s">
        <v>105715</v>
      </c>
      <c r="G22544" t="s">
        <v>105709</v>
      </c>
      <c r="H22544">
        <v>27</v>
      </c>
      <c r="I22544" t="s">
        <v>28</v>
      </c>
      <c r="J22544" t="s">
        <v>65883</v>
      </c>
      <c r="K22544">
        <v>1806</v>
      </c>
      <c r="L22544" t="s">
        <v>30</v>
      </c>
      <c r="M22544" t="s">
        <v>7991</v>
      </c>
      <c r="N22544" t="b">
        <v>0</v>
      </c>
      <c r="O22544" t="s">
        <v>105716</v>
      </c>
      <c r="Q22544">
        <v>17591</v>
      </c>
      <c r="R22544">
        <v>34</v>
      </c>
      <c r="S22544">
        <v>11</v>
      </c>
      <c r="T22544">
        <v>0</v>
      </c>
      <c r="U22544">
        <v>13</v>
      </c>
    </row>
    <row r="22545" spans="1:21" x14ac:dyDescent="0.25">
      <c r="A22545" t="s">
        <v>102111</v>
      </c>
      <c r="B22545" t="s">
        <v>102112</v>
      </c>
      <c r="C22545" t="s">
        <v>105717</v>
      </c>
      <c r="D22545" t="s">
        <v>105718</v>
      </c>
      <c r="E22545" t="s">
        <v>105719</v>
      </c>
      <c r="F22545" t="s">
        <v>105720</v>
      </c>
      <c r="G22545" t="s">
        <v>105721</v>
      </c>
      <c r="H22545">
        <v>27</v>
      </c>
      <c r="I22545" t="s">
        <v>28</v>
      </c>
      <c r="J22545" t="s">
        <v>2273</v>
      </c>
      <c r="K22545">
        <v>119</v>
      </c>
      <c r="L22545" t="s">
        <v>30</v>
      </c>
      <c r="M22545" t="s">
        <v>31</v>
      </c>
      <c r="N22545" t="b">
        <v>1</v>
      </c>
      <c r="O22545" t="s">
        <v>105722</v>
      </c>
      <c r="Q22545">
        <v>47802</v>
      </c>
      <c r="R22545">
        <v>38</v>
      </c>
      <c r="S22545">
        <v>7</v>
      </c>
      <c r="T22545">
        <v>0</v>
      </c>
      <c r="U22545">
        <v>1</v>
      </c>
    </row>
    <row r="22546" spans="1:21" x14ac:dyDescent="0.25">
      <c r="A22546" t="s">
        <v>102111</v>
      </c>
      <c r="B22546" t="s">
        <v>102112</v>
      </c>
      <c r="C22546" t="s">
        <v>105723</v>
      </c>
      <c r="D22546" t="s">
        <v>105724</v>
      </c>
      <c r="E22546" s="1">
        <v>43049.666666666664</v>
      </c>
      <c r="F22546" t="s">
        <v>105725</v>
      </c>
      <c r="G22546" t="s">
        <v>105726</v>
      </c>
      <c r="H22546">
        <v>27</v>
      </c>
      <c r="I22546" t="s">
        <v>28</v>
      </c>
      <c r="J22546" t="s">
        <v>4040</v>
      </c>
      <c r="K22546">
        <v>316</v>
      </c>
      <c r="L22546" t="s">
        <v>30</v>
      </c>
      <c r="M22546" t="s">
        <v>31</v>
      </c>
      <c r="N22546" t="b">
        <v>1</v>
      </c>
      <c r="O22546" t="s">
        <v>105727</v>
      </c>
      <c r="Q22546">
        <v>472</v>
      </c>
      <c r="R22546">
        <v>5</v>
      </c>
      <c r="S22546">
        <v>0</v>
      </c>
      <c r="T22546">
        <v>0</v>
      </c>
      <c r="U22546">
        <v>0</v>
      </c>
    </row>
    <row r="22547" spans="1:21" x14ac:dyDescent="0.25">
      <c r="A22547" t="s">
        <v>102111</v>
      </c>
      <c r="B22547" t="s">
        <v>102112</v>
      </c>
      <c r="C22547" t="s">
        <v>105728</v>
      </c>
      <c r="D22547" t="s">
        <v>105729</v>
      </c>
      <c r="E22547" s="1">
        <v>43049.5625</v>
      </c>
      <c r="F22547" t="s">
        <v>105730</v>
      </c>
      <c r="G22547" t="s">
        <v>105731</v>
      </c>
      <c r="H22547">
        <v>27</v>
      </c>
      <c r="I22547" t="s">
        <v>28</v>
      </c>
      <c r="J22547" t="s">
        <v>7897</v>
      </c>
      <c r="K22547">
        <v>481</v>
      </c>
      <c r="L22547" t="s">
        <v>30</v>
      </c>
      <c r="M22547" t="s">
        <v>31</v>
      </c>
      <c r="N22547" t="b">
        <v>0</v>
      </c>
      <c r="O22547" t="s">
        <v>105732</v>
      </c>
      <c r="Q22547">
        <v>3463</v>
      </c>
      <c r="R22547">
        <v>16</v>
      </c>
      <c r="S22547">
        <v>1</v>
      </c>
      <c r="T22547">
        <v>0</v>
      </c>
      <c r="U22547">
        <v>2</v>
      </c>
    </row>
    <row r="22548" spans="1:21" x14ac:dyDescent="0.25">
      <c r="A22548" t="s">
        <v>102111</v>
      </c>
      <c r="B22548" t="s">
        <v>102112</v>
      </c>
      <c r="C22548" t="s">
        <v>105733</v>
      </c>
      <c r="D22548" t="s">
        <v>105734</v>
      </c>
      <c r="E22548" s="1">
        <v>42896.583333333336</v>
      </c>
      <c r="F22548" t="s">
        <v>105735</v>
      </c>
      <c r="G22548" t="s">
        <v>105736</v>
      </c>
      <c r="H22548">
        <v>27</v>
      </c>
      <c r="I22548" t="s">
        <v>28</v>
      </c>
      <c r="J22548" t="s">
        <v>389</v>
      </c>
      <c r="K22548">
        <v>174</v>
      </c>
      <c r="L22548" t="s">
        <v>30</v>
      </c>
      <c r="M22548" t="s">
        <v>31</v>
      </c>
      <c r="N22548" t="b">
        <v>0</v>
      </c>
      <c r="O22548" t="s">
        <v>105737</v>
      </c>
      <c r="Q22548">
        <v>216</v>
      </c>
      <c r="R22548">
        <v>1</v>
      </c>
      <c r="S22548">
        <v>0</v>
      </c>
      <c r="T22548">
        <v>0</v>
      </c>
      <c r="U22548">
        <v>0</v>
      </c>
    </row>
    <row r="22549" spans="1:21" x14ac:dyDescent="0.25">
      <c r="A22549" t="s">
        <v>102111</v>
      </c>
      <c r="B22549" t="s">
        <v>102112</v>
      </c>
      <c r="C22549" t="s">
        <v>105738</v>
      </c>
      <c r="D22549" t="s">
        <v>105739</v>
      </c>
      <c r="E22549" t="s">
        <v>105740</v>
      </c>
      <c r="F22549" t="s">
        <v>105741</v>
      </c>
      <c r="G22549" t="s">
        <v>105742</v>
      </c>
      <c r="H22549">
        <v>27</v>
      </c>
      <c r="I22549" t="s">
        <v>28</v>
      </c>
      <c r="J22549" t="s">
        <v>12857</v>
      </c>
      <c r="K22549">
        <v>492</v>
      </c>
      <c r="L22549" t="s">
        <v>30</v>
      </c>
      <c r="M22549" t="s">
        <v>31</v>
      </c>
      <c r="N22549" t="b">
        <v>1</v>
      </c>
      <c r="O22549" t="s">
        <v>105743</v>
      </c>
      <c r="Q22549">
        <v>258</v>
      </c>
      <c r="R22549">
        <v>1</v>
      </c>
      <c r="S22549">
        <v>1</v>
      </c>
      <c r="T22549">
        <v>0</v>
      </c>
      <c r="U22549">
        <v>0</v>
      </c>
    </row>
    <row r="22550" spans="1:21" x14ac:dyDescent="0.25">
      <c r="A22550" t="s">
        <v>102111</v>
      </c>
      <c r="B22550" t="s">
        <v>102112</v>
      </c>
      <c r="C22550" t="s">
        <v>105744</v>
      </c>
      <c r="D22550" t="s">
        <v>105745</v>
      </c>
      <c r="E22550" t="s">
        <v>105746</v>
      </c>
      <c r="F22550" t="s">
        <v>105747</v>
      </c>
      <c r="G22550" t="s">
        <v>105748</v>
      </c>
      <c r="H22550">
        <v>27</v>
      </c>
      <c r="I22550" t="s">
        <v>28</v>
      </c>
      <c r="J22550" t="s">
        <v>452</v>
      </c>
      <c r="K22550">
        <v>226</v>
      </c>
      <c r="L22550" t="s">
        <v>30</v>
      </c>
      <c r="M22550" t="s">
        <v>31</v>
      </c>
      <c r="N22550" t="b">
        <v>1</v>
      </c>
      <c r="O22550" t="s">
        <v>105749</v>
      </c>
      <c r="Q22550">
        <v>1431</v>
      </c>
      <c r="R22550">
        <v>9</v>
      </c>
      <c r="S22550">
        <v>0</v>
      </c>
      <c r="T22550">
        <v>0</v>
      </c>
      <c r="U22550">
        <v>0</v>
      </c>
    </row>
    <row r="22551" spans="1:21" x14ac:dyDescent="0.25">
      <c r="A22551" t="s">
        <v>102111</v>
      </c>
      <c r="B22551" t="s">
        <v>102112</v>
      </c>
      <c r="C22551" t="s">
        <v>105750</v>
      </c>
      <c r="D22551" t="s">
        <v>105751</v>
      </c>
      <c r="E22551" t="s">
        <v>105752</v>
      </c>
      <c r="F22551" t="s">
        <v>105753</v>
      </c>
      <c r="G22551" t="s">
        <v>105754</v>
      </c>
      <c r="H22551">
        <v>27</v>
      </c>
      <c r="I22551" t="s">
        <v>28</v>
      </c>
      <c r="J22551" t="s">
        <v>105755</v>
      </c>
      <c r="K22551">
        <v>1812</v>
      </c>
      <c r="L22551" t="s">
        <v>30</v>
      </c>
      <c r="M22551" t="s">
        <v>31</v>
      </c>
      <c r="N22551" t="b">
        <v>1</v>
      </c>
      <c r="O22551" t="s">
        <v>105756</v>
      </c>
      <c r="Q22551">
        <v>1915</v>
      </c>
      <c r="R22551">
        <v>15</v>
      </c>
      <c r="S22551">
        <v>4</v>
      </c>
      <c r="T22551">
        <v>0</v>
      </c>
      <c r="U22551">
        <v>0</v>
      </c>
    </row>
    <row r="22552" spans="1:21" x14ac:dyDescent="0.25">
      <c r="A22552" t="s">
        <v>102111</v>
      </c>
      <c r="B22552" t="s">
        <v>102112</v>
      </c>
      <c r="C22552" t="s">
        <v>105757</v>
      </c>
      <c r="D22552" t="s">
        <v>105758</v>
      </c>
      <c r="E22552" t="s">
        <v>105759</v>
      </c>
      <c r="F22552" t="s">
        <v>105760</v>
      </c>
      <c r="G22552" t="s">
        <v>105761</v>
      </c>
      <c r="H22552">
        <v>27</v>
      </c>
      <c r="I22552" t="s">
        <v>28</v>
      </c>
      <c r="J22552" t="s">
        <v>6627</v>
      </c>
      <c r="K22552">
        <v>258</v>
      </c>
      <c r="L22552" t="s">
        <v>30</v>
      </c>
      <c r="M22552" t="s">
        <v>31</v>
      </c>
      <c r="N22552" t="b">
        <v>1</v>
      </c>
      <c r="O22552" t="s">
        <v>105762</v>
      </c>
      <c r="Q22552">
        <v>150</v>
      </c>
      <c r="R22552">
        <v>2</v>
      </c>
      <c r="S22552">
        <v>1</v>
      </c>
      <c r="T22552">
        <v>0</v>
      </c>
      <c r="U22552">
        <v>0</v>
      </c>
    </row>
    <row r="22553" spans="1:21" x14ac:dyDescent="0.25">
      <c r="A22553" t="s">
        <v>102111</v>
      </c>
      <c r="B22553" t="s">
        <v>102112</v>
      </c>
      <c r="C22553" t="s">
        <v>105763</v>
      </c>
      <c r="D22553" t="s">
        <v>105764</v>
      </c>
      <c r="E22553" t="s">
        <v>105765</v>
      </c>
      <c r="F22553" t="s">
        <v>105766</v>
      </c>
      <c r="G22553" t="s">
        <v>105767</v>
      </c>
      <c r="H22553">
        <v>27</v>
      </c>
      <c r="I22553" t="s">
        <v>28</v>
      </c>
      <c r="J22553" t="s">
        <v>72694</v>
      </c>
      <c r="K22553">
        <v>3553</v>
      </c>
      <c r="L22553" t="s">
        <v>30</v>
      </c>
      <c r="M22553" t="s">
        <v>31</v>
      </c>
      <c r="N22553" t="b">
        <v>0</v>
      </c>
      <c r="O22553" t="s">
        <v>105768</v>
      </c>
      <c r="Q22553">
        <v>17658</v>
      </c>
      <c r="R22553">
        <v>161</v>
      </c>
      <c r="S22553">
        <v>6</v>
      </c>
      <c r="T22553">
        <v>0</v>
      </c>
      <c r="U22553">
        <v>12</v>
      </c>
    </row>
    <row r="22554" spans="1:21" x14ac:dyDescent="0.25">
      <c r="A22554" t="s">
        <v>102111</v>
      </c>
      <c r="B22554" t="s">
        <v>102112</v>
      </c>
      <c r="C22554" t="s">
        <v>105769</v>
      </c>
      <c r="D22554" t="s">
        <v>105770</v>
      </c>
      <c r="E22554" s="1">
        <v>42987.474305555559</v>
      </c>
      <c r="F22554" t="s">
        <v>105771</v>
      </c>
      <c r="G22554" t="s">
        <v>105772</v>
      </c>
      <c r="H22554">
        <v>27</v>
      </c>
      <c r="I22554" t="s">
        <v>28</v>
      </c>
      <c r="J22554" t="s">
        <v>7047</v>
      </c>
      <c r="K22554">
        <v>161</v>
      </c>
      <c r="L22554" t="s">
        <v>30</v>
      </c>
      <c r="M22554" t="s">
        <v>31</v>
      </c>
      <c r="N22554" t="b">
        <v>1</v>
      </c>
      <c r="O22554" t="s">
        <v>105773</v>
      </c>
      <c r="Q22554">
        <v>516</v>
      </c>
      <c r="R22554">
        <v>5</v>
      </c>
      <c r="S22554">
        <v>1</v>
      </c>
      <c r="T22554">
        <v>0</v>
      </c>
      <c r="U22554">
        <v>0</v>
      </c>
    </row>
    <row r="22555" spans="1:21" x14ac:dyDescent="0.25">
      <c r="A22555" t="s">
        <v>102111</v>
      </c>
      <c r="B22555" t="s">
        <v>102112</v>
      </c>
      <c r="C22555" t="s">
        <v>105774</v>
      </c>
      <c r="D22555" t="s">
        <v>105775</v>
      </c>
      <c r="E22555" s="1">
        <v>42864.568055555559</v>
      </c>
      <c r="F22555" t="s">
        <v>105776</v>
      </c>
      <c r="G22555" t="s">
        <v>105777</v>
      </c>
      <c r="H22555">
        <v>27</v>
      </c>
      <c r="I22555" t="s">
        <v>28</v>
      </c>
      <c r="J22555" t="s">
        <v>3937</v>
      </c>
      <c r="K22555">
        <v>249</v>
      </c>
      <c r="L22555" t="s">
        <v>30</v>
      </c>
      <c r="M22555" t="s">
        <v>31</v>
      </c>
      <c r="N22555" t="b">
        <v>0</v>
      </c>
      <c r="O22555" t="s">
        <v>105778</v>
      </c>
      <c r="Q22555">
        <v>103</v>
      </c>
      <c r="R22555">
        <v>2</v>
      </c>
      <c r="S22555">
        <v>1</v>
      </c>
      <c r="T22555">
        <v>0</v>
      </c>
      <c r="U22555">
        <v>0</v>
      </c>
    </row>
    <row r="22556" spans="1:21" x14ac:dyDescent="0.25">
      <c r="A22556" t="s">
        <v>102111</v>
      </c>
      <c r="B22556" t="s">
        <v>102112</v>
      </c>
      <c r="C22556" t="s">
        <v>105779</v>
      </c>
      <c r="D22556" t="s">
        <v>105780</v>
      </c>
      <c r="E22556" s="1">
        <v>42803.262499999997</v>
      </c>
      <c r="F22556" t="s">
        <v>105781</v>
      </c>
      <c r="G22556" t="s">
        <v>105782</v>
      </c>
      <c r="H22556">
        <v>27</v>
      </c>
      <c r="I22556" t="s">
        <v>28</v>
      </c>
      <c r="J22556" t="s">
        <v>2875</v>
      </c>
      <c r="K22556">
        <v>235</v>
      </c>
      <c r="L22556" t="s">
        <v>30</v>
      </c>
      <c r="M22556" t="s">
        <v>31</v>
      </c>
      <c r="N22556" t="b">
        <v>0</v>
      </c>
      <c r="O22556" t="s">
        <v>105783</v>
      </c>
      <c r="Q22556">
        <v>754</v>
      </c>
      <c r="R22556">
        <v>3</v>
      </c>
      <c r="S22556">
        <v>0</v>
      </c>
      <c r="T22556">
        <v>0</v>
      </c>
      <c r="U22556">
        <v>0</v>
      </c>
    </row>
    <row r="22557" spans="1:21" x14ac:dyDescent="0.25">
      <c r="A22557" t="s">
        <v>102111</v>
      </c>
      <c r="B22557" t="s">
        <v>102112</v>
      </c>
      <c r="C22557" t="s">
        <v>105784</v>
      </c>
      <c r="D22557" t="s">
        <v>105785</v>
      </c>
      <c r="E22557" t="s">
        <v>105786</v>
      </c>
      <c r="F22557" t="s">
        <v>105787</v>
      </c>
      <c r="G22557" t="s">
        <v>105788</v>
      </c>
      <c r="H22557">
        <v>27</v>
      </c>
      <c r="I22557" t="s">
        <v>28</v>
      </c>
      <c r="J22557" t="s">
        <v>105789</v>
      </c>
      <c r="K22557">
        <v>3562</v>
      </c>
      <c r="L22557" t="s">
        <v>30</v>
      </c>
      <c r="M22557" t="s">
        <v>31</v>
      </c>
      <c r="N22557" t="b">
        <v>0</v>
      </c>
      <c r="O22557" t="s">
        <v>105790</v>
      </c>
      <c r="Q22557">
        <v>753</v>
      </c>
      <c r="R22557">
        <v>10</v>
      </c>
      <c r="S22557">
        <v>0</v>
      </c>
      <c r="T22557">
        <v>0</v>
      </c>
      <c r="U22557">
        <v>0</v>
      </c>
    </row>
    <row r="22558" spans="1:21" x14ac:dyDescent="0.25">
      <c r="A22558" t="s">
        <v>102111</v>
      </c>
      <c r="B22558" t="s">
        <v>102112</v>
      </c>
      <c r="C22558" t="s">
        <v>105791</v>
      </c>
      <c r="D22558" t="s">
        <v>105792</v>
      </c>
      <c r="E22558" t="s">
        <v>105793</v>
      </c>
      <c r="F22558" t="s">
        <v>105794</v>
      </c>
      <c r="G22558" t="s">
        <v>105795</v>
      </c>
      <c r="H22558">
        <v>27</v>
      </c>
      <c r="I22558" t="s">
        <v>28</v>
      </c>
      <c r="J22558" t="s">
        <v>153</v>
      </c>
      <c r="K22558">
        <v>409</v>
      </c>
      <c r="L22558" t="s">
        <v>30</v>
      </c>
      <c r="M22558" t="s">
        <v>31</v>
      </c>
      <c r="N22558" t="b">
        <v>1</v>
      </c>
      <c r="O22558" t="s">
        <v>105796</v>
      </c>
      <c r="Q22558">
        <v>322</v>
      </c>
      <c r="R22558">
        <v>5</v>
      </c>
      <c r="S22558">
        <v>1</v>
      </c>
      <c r="T22558">
        <v>0</v>
      </c>
      <c r="U22558">
        <v>0</v>
      </c>
    </row>
    <row r="22559" spans="1:21" x14ac:dyDescent="0.25">
      <c r="A22559" t="s">
        <v>102111</v>
      </c>
      <c r="B22559" t="s">
        <v>102112</v>
      </c>
      <c r="C22559" t="s">
        <v>105797</v>
      </c>
      <c r="D22559" t="s">
        <v>105798</v>
      </c>
      <c r="E22559" t="s">
        <v>105799</v>
      </c>
      <c r="F22559" t="s">
        <v>105800</v>
      </c>
      <c r="G22559" t="s">
        <v>105801</v>
      </c>
      <c r="H22559">
        <v>27</v>
      </c>
      <c r="I22559" t="s">
        <v>28</v>
      </c>
      <c r="J22559" t="s">
        <v>22601</v>
      </c>
      <c r="K22559">
        <v>1422</v>
      </c>
      <c r="L22559" t="s">
        <v>30</v>
      </c>
      <c r="M22559" t="s">
        <v>31</v>
      </c>
      <c r="N22559" t="b">
        <v>1</v>
      </c>
      <c r="O22559" t="s">
        <v>105802</v>
      </c>
      <c r="Q22559">
        <v>147358</v>
      </c>
      <c r="R22559">
        <v>599</v>
      </c>
      <c r="S22559">
        <v>250</v>
      </c>
      <c r="T22559">
        <v>0</v>
      </c>
      <c r="U22559">
        <v>23</v>
      </c>
    </row>
    <row r="22560" spans="1:21" x14ac:dyDescent="0.25">
      <c r="A22560" t="s">
        <v>102111</v>
      </c>
      <c r="B22560" t="s">
        <v>102112</v>
      </c>
      <c r="C22560" t="s">
        <v>105803</v>
      </c>
      <c r="D22560" t="s">
        <v>105804</v>
      </c>
      <c r="E22560" t="s">
        <v>105805</v>
      </c>
      <c r="F22560" t="s">
        <v>105806</v>
      </c>
      <c r="G22560" t="s">
        <v>105807</v>
      </c>
      <c r="H22560">
        <v>27</v>
      </c>
      <c r="I22560" t="s">
        <v>28</v>
      </c>
      <c r="J22560" t="s">
        <v>105808</v>
      </c>
      <c r="K22560">
        <v>3496</v>
      </c>
      <c r="L22560" t="s">
        <v>30</v>
      </c>
      <c r="M22560" t="s">
        <v>31</v>
      </c>
      <c r="N22560" t="b">
        <v>0</v>
      </c>
      <c r="O22560" t="s">
        <v>105809</v>
      </c>
      <c r="Q22560">
        <v>588</v>
      </c>
      <c r="R22560">
        <v>8</v>
      </c>
      <c r="S22560">
        <v>0</v>
      </c>
      <c r="T22560">
        <v>0</v>
      </c>
      <c r="U22560">
        <v>1</v>
      </c>
    </row>
    <row r="22561" spans="1:21" x14ac:dyDescent="0.25">
      <c r="A22561" t="s">
        <v>102111</v>
      </c>
      <c r="B22561" t="s">
        <v>102112</v>
      </c>
      <c r="C22561" t="s">
        <v>105810</v>
      </c>
      <c r="D22561" t="s">
        <v>105811</v>
      </c>
      <c r="E22561" s="1">
        <v>42955.56527777778</v>
      </c>
      <c r="F22561" t="s">
        <v>105812</v>
      </c>
      <c r="G22561" t="s">
        <v>105813</v>
      </c>
      <c r="H22561">
        <v>27</v>
      </c>
      <c r="I22561" t="s">
        <v>28</v>
      </c>
      <c r="J22561" t="s">
        <v>314</v>
      </c>
      <c r="K22561">
        <v>191</v>
      </c>
      <c r="L22561" t="s">
        <v>30</v>
      </c>
      <c r="M22561" t="s">
        <v>31</v>
      </c>
      <c r="N22561" t="b">
        <v>0</v>
      </c>
      <c r="O22561" t="s">
        <v>105814</v>
      </c>
      <c r="Q22561">
        <v>3367</v>
      </c>
      <c r="R22561">
        <v>15</v>
      </c>
      <c r="S22561">
        <v>1</v>
      </c>
      <c r="T22561">
        <v>0</v>
      </c>
      <c r="U22561">
        <v>5</v>
      </c>
    </row>
    <row r="22562" spans="1:21" x14ac:dyDescent="0.25">
      <c r="A22562" t="s">
        <v>102111</v>
      </c>
      <c r="B22562" t="s">
        <v>102112</v>
      </c>
      <c r="C22562" t="s">
        <v>105815</v>
      </c>
      <c r="D22562" t="s">
        <v>105816</v>
      </c>
      <c r="E22562" s="1">
        <v>42802.28402777778</v>
      </c>
      <c r="F22562" t="s">
        <v>105817</v>
      </c>
      <c r="G22562" t="s">
        <v>105818</v>
      </c>
      <c r="H22562">
        <v>27</v>
      </c>
      <c r="I22562" t="s">
        <v>28</v>
      </c>
      <c r="J22562" t="s">
        <v>1082</v>
      </c>
      <c r="K22562">
        <v>3281</v>
      </c>
      <c r="L22562" t="s">
        <v>30</v>
      </c>
      <c r="M22562" t="s">
        <v>7991</v>
      </c>
      <c r="N22562" t="b">
        <v>0</v>
      </c>
      <c r="O22562" t="s">
        <v>105819</v>
      </c>
      <c r="Q22562">
        <v>3463</v>
      </c>
      <c r="R22562">
        <v>11</v>
      </c>
      <c r="S22562">
        <v>1</v>
      </c>
      <c r="T22562">
        <v>0</v>
      </c>
      <c r="U22562">
        <v>0</v>
      </c>
    </row>
    <row r="22563" spans="1:21" x14ac:dyDescent="0.25">
      <c r="A22563" t="s">
        <v>102111</v>
      </c>
      <c r="B22563" t="s">
        <v>102112</v>
      </c>
      <c r="C22563" t="s">
        <v>105820</v>
      </c>
      <c r="D22563" t="s">
        <v>105821</v>
      </c>
      <c r="E22563" s="1">
        <v>42774.506249999999</v>
      </c>
      <c r="F22563" t="s">
        <v>105822</v>
      </c>
      <c r="G22563" t="s">
        <v>105823</v>
      </c>
      <c r="H22563">
        <v>27</v>
      </c>
      <c r="I22563" t="s">
        <v>28</v>
      </c>
      <c r="J22563" t="s">
        <v>7254</v>
      </c>
      <c r="K22563">
        <v>602</v>
      </c>
      <c r="L22563" t="s">
        <v>30</v>
      </c>
      <c r="M22563" t="s">
        <v>7991</v>
      </c>
      <c r="N22563" t="b">
        <v>1</v>
      </c>
      <c r="O22563" t="s">
        <v>105824</v>
      </c>
      <c r="Q22563">
        <v>1056</v>
      </c>
      <c r="R22563">
        <v>17</v>
      </c>
      <c r="S22563">
        <v>3</v>
      </c>
      <c r="T22563">
        <v>0</v>
      </c>
      <c r="U22563">
        <v>2</v>
      </c>
    </row>
    <row r="22564" spans="1:21" x14ac:dyDescent="0.25">
      <c r="A22564" t="s">
        <v>102111</v>
      </c>
      <c r="B22564" t="s">
        <v>102112</v>
      </c>
      <c r="C22564" t="s">
        <v>105825</v>
      </c>
      <c r="D22564" t="s">
        <v>105826</v>
      </c>
      <c r="E22564" t="s">
        <v>105827</v>
      </c>
      <c r="F22564" t="s">
        <v>105828</v>
      </c>
      <c r="G22564" t="s">
        <v>105829</v>
      </c>
      <c r="H22564">
        <v>27</v>
      </c>
      <c r="I22564" t="s">
        <v>28</v>
      </c>
      <c r="J22564" t="s">
        <v>105830</v>
      </c>
      <c r="K22564">
        <v>3333</v>
      </c>
      <c r="L22564" t="s">
        <v>30</v>
      </c>
      <c r="M22564" t="s">
        <v>31</v>
      </c>
      <c r="N22564" t="b">
        <v>0</v>
      </c>
      <c r="O22564" t="s">
        <v>105831</v>
      </c>
      <c r="Q22564">
        <v>21771</v>
      </c>
      <c r="R22564">
        <v>168</v>
      </c>
      <c r="S22564">
        <v>23</v>
      </c>
      <c r="T22564">
        <v>0</v>
      </c>
      <c r="U22564">
        <v>9</v>
      </c>
    </row>
    <row r="22565" spans="1:21" x14ac:dyDescent="0.25">
      <c r="A22565" t="s">
        <v>102111</v>
      </c>
      <c r="B22565" t="s">
        <v>102112</v>
      </c>
      <c r="C22565" t="s">
        <v>105832</v>
      </c>
      <c r="D22565" t="s">
        <v>105833</v>
      </c>
      <c r="E22565" t="s">
        <v>105834</v>
      </c>
      <c r="F22565" t="s">
        <v>105835</v>
      </c>
      <c r="G22565" t="s">
        <v>105836</v>
      </c>
      <c r="H22565">
        <v>27</v>
      </c>
      <c r="I22565" t="s">
        <v>28</v>
      </c>
      <c r="J22565" t="s">
        <v>3408</v>
      </c>
      <c r="K22565">
        <v>373</v>
      </c>
      <c r="L22565" t="s">
        <v>30</v>
      </c>
      <c r="M22565" t="s">
        <v>31</v>
      </c>
      <c r="N22565" t="b">
        <v>0</v>
      </c>
      <c r="O22565" t="s">
        <v>105837</v>
      </c>
      <c r="Q22565">
        <v>642</v>
      </c>
      <c r="R22565">
        <v>7</v>
      </c>
      <c r="S22565">
        <v>0</v>
      </c>
      <c r="T22565">
        <v>0</v>
      </c>
      <c r="U22565">
        <v>0</v>
      </c>
    </row>
    <row r="22566" spans="1:21" x14ac:dyDescent="0.25">
      <c r="A22566" t="s">
        <v>102111</v>
      </c>
      <c r="B22566" t="s">
        <v>102112</v>
      </c>
      <c r="C22566" t="s">
        <v>105838</v>
      </c>
      <c r="D22566" t="s">
        <v>105839</v>
      </c>
      <c r="E22566" t="s">
        <v>105840</v>
      </c>
      <c r="F22566" t="s">
        <v>105841</v>
      </c>
      <c r="G22566" t="s">
        <v>105842</v>
      </c>
      <c r="H22566">
        <v>27</v>
      </c>
      <c r="I22566" t="s">
        <v>28</v>
      </c>
      <c r="J22566" t="s">
        <v>507</v>
      </c>
      <c r="K22566">
        <v>281</v>
      </c>
      <c r="L22566" t="s">
        <v>30</v>
      </c>
      <c r="M22566" t="s">
        <v>31</v>
      </c>
      <c r="N22566" t="b">
        <v>0</v>
      </c>
      <c r="O22566" t="s">
        <v>105843</v>
      </c>
      <c r="Q22566">
        <v>1399</v>
      </c>
      <c r="R22566">
        <v>19</v>
      </c>
      <c r="S22566">
        <v>1</v>
      </c>
      <c r="T22566">
        <v>0</v>
      </c>
      <c r="U22566">
        <v>0</v>
      </c>
    </row>
    <row r="22567" spans="1:21" x14ac:dyDescent="0.25">
      <c r="A22567" t="s">
        <v>102111</v>
      </c>
      <c r="B22567" t="s">
        <v>102112</v>
      </c>
      <c r="C22567" t="s">
        <v>105844</v>
      </c>
      <c r="D22567" t="s">
        <v>105845</v>
      </c>
      <c r="E22567" t="s">
        <v>105846</v>
      </c>
      <c r="F22567" t="s">
        <v>105847</v>
      </c>
      <c r="G22567" t="s">
        <v>105848</v>
      </c>
      <c r="H22567">
        <v>27</v>
      </c>
      <c r="I22567" t="s">
        <v>28</v>
      </c>
      <c r="J22567" t="s">
        <v>11598</v>
      </c>
      <c r="K22567">
        <v>192</v>
      </c>
      <c r="L22567" t="s">
        <v>30</v>
      </c>
      <c r="M22567" t="s">
        <v>31</v>
      </c>
      <c r="N22567" t="b">
        <v>0</v>
      </c>
      <c r="O22567" t="s">
        <v>105849</v>
      </c>
      <c r="Q22567">
        <v>300</v>
      </c>
      <c r="R22567">
        <v>6</v>
      </c>
      <c r="S22567">
        <v>0</v>
      </c>
      <c r="T22567">
        <v>0</v>
      </c>
      <c r="U22567">
        <v>0</v>
      </c>
    </row>
    <row r="22568" spans="1:21" x14ac:dyDescent="0.25">
      <c r="A22568" t="s">
        <v>102111</v>
      </c>
      <c r="B22568" t="s">
        <v>102112</v>
      </c>
      <c r="C22568" t="s">
        <v>105850</v>
      </c>
      <c r="D22568" t="s">
        <v>105851</v>
      </c>
      <c r="E22568" t="s">
        <v>105852</v>
      </c>
      <c r="F22568" t="s">
        <v>105853</v>
      </c>
      <c r="G22568" t="s">
        <v>105854</v>
      </c>
      <c r="H22568">
        <v>27</v>
      </c>
      <c r="I22568" t="s">
        <v>28</v>
      </c>
      <c r="J22568" t="s">
        <v>17540</v>
      </c>
      <c r="K22568">
        <v>296</v>
      </c>
      <c r="L22568" t="s">
        <v>30</v>
      </c>
      <c r="M22568" t="s">
        <v>31</v>
      </c>
      <c r="N22568" t="b">
        <v>0</v>
      </c>
      <c r="O22568" t="s">
        <v>105855</v>
      </c>
      <c r="Q22568">
        <v>1237</v>
      </c>
      <c r="R22568">
        <v>14</v>
      </c>
      <c r="S22568">
        <v>6</v>
      </c>
      <c r="T22568">
        <v>0</v>
      </c>
      <c r="U22568">
        <v>2</v>
      </c>
    </row>
    <row r="22569" spans="1:21" x14ac:dyDescent="0.25">
      <c r="A22569" t="s">
        <v>102111</v>
      </c>
      <c r="B22569" t="s">
        <v>102112</v>
      </c>
      <c r="C22569" t="s">
        <v>105856</v>
      </c>
      <c r="D22569" t="s">
        <v>105857</v>
      </c>
      <c r="E22569" t="s">
        <v>105858</v>
      </c>
      <c r="F22569" t="s">
        <v>105859</v>
      </c>
      <c r="G22569" t="s">
        <v>105860</v>
      </c>
      <c r="H22569">
        <v>27</v>
      </c>
      <c r="I22569" t="s">
        <v>28</v>
      </c>
      <c r="J22569" t="s">
        <v>5576</v>
      </c>
      <c r="K22569">
        <v>163</v>
      </c>
      <c r="L22569" t="s">
        <v>30</v>
      </c>
      <c r="M22569" t="s">
        <v>31</v>
      </c>
      <c r="N22569" t="b">
        <v>1</v>
      </c>
      <c r="O22569" t="s">
        <v>105861</v>
      </c>
      <c r="Q22569">
        <v>13672</v>
      </c>
      <c r="R22569">
        <v>12</v>
      </c>
      <c r="S22569">
        <v>1</v>
      </c>
      <c r="T22569">
        <v>0</v>
      </c>
      <c r="U22569">
        <v>1</v>
      </c>
    </row>
    <row r="22570" spans="1:21" x14ac:dyDescent="0.25">
      <c r="A22570" t="s">
        <v>102111</v>
      </c>
      <c r="B22570" t="s">
        <v>102112</v>
      </c>
      <c r="C22570" t="s">
        <v>105862</v>
      </c>
      <c r="D22570" t="s">
        <v>105863</v>
      </c>
      <c r="E22570" t="s">
        <v>105864</v>
      </c>
      <c r="F22570" t="s">
        <v>105865</v>
      </c>
      <c r="G22570" t="s">
        <v>105866</v>
      </c>
      <c r="H22570">
        <v>27</v>
      </c>
      <c r="I22570" t="s">
        <v>28</v>
      </c>
      <c r="J22570" t="s">
        <v>105867</v>
      </c>
      <c r="K22570">
        <v>3133</v>
      </c>
      <c r="L22570" t="s">
        <v>30</v>
      </c>
      <c r="M22570" t="s">
        <v>31</v>
      </c>
      <c r="N22570" t="b">
        <v>0</v>
      </c>
      <c r="O22570" t="s">
        <v>105868</v>
      </c>
      <c r="Q22570">
        <v>314</v>
      </c>
      <c r="R22570">
        <v>5</v>
      </c>
      <c r="S22570">
        <v>1</v>
      </c>
      <c r="T22570">
        <v>0</v>
      </c>
      <c r="U22570">
        <v>0</v>
      </c>
    </row>
    <row r="22571" spans="1:21" x14ac:dyDescent="0.25">
      <c r="A22571" t="s">
        <v>102111</v>
      </c>
      <c r="B22571" t="s">
        <v>102112</v>
      </c>
      <c r="C22571" t="s">
        <v>105869</v>
      </c>
      <c r="D22571" t="s">
        <v>105870</v>
      </c>
      <c r="E22571" t="s">
        <v>105871</v>
      </c>
      <c r="F22571" t="s">
        <v>105872</v>
      </c>
      <c r="G22571" t="s">
        <v>105873</v>
      </c>
      <c r="H22571">
        <v>27</v>
      </c>
      <c r="I22571" t="s">
        <v>28</v>
      </c>
      <c r="J22571" t="s">
        <v>5576</v>
      </c>
      <c r="K22571">
        <v>163</v>
      </c>
      <c r="L22571" t="s">
        <v>30</v>
      </c>
      <c r="M22571" t="s">
        <v>31</v>
      </c>
      <c r="N22571" t="b">
        <v>0</v>
      </c>
      <c r="O22571" t="s">
        <v>105874</v>
      </c>
      <c r="Q22571">
        <v>1309</v>
      </c>
      <c r="R22571">
        <v>6</v>
      </c>
      <c r="S22571">
        <v>0</v>
      </c>
      <c r="T22571">
        <v>0</v>
      </c>
      <c r="U22571">
        <v>0</v>
      </c>
    </row>
    <row r="22572" spans="1:21" x14ac:dyDescent="0.25">
      <c r="A22572" t="s">
        <v>102111</v>
      </c>
      <c r="B22572" t="s">
        <v>102112</v>
      </c>
      <c r="C22572" t="s">
        <v>105875</v>
      </c>
      <c r="D22572" t="s">
        <v>105876</v>
      </c>
      <c r="E22572" t="s">
        <v>105877</v>
      </c>
      <c r="F22572" t="s">
        <v>105878</v>
      </c>
      <c r="G22572" t="s">
        <v>105879</v>
      </c>
      <c r="H22572">
        <v>27</v>
      </c>
      <c r="I22572" t="s">
        <v>28</v>
      </c>
      <c r="J22572" t="s">
        <v>342</v>
      </c>
      <c r="K22572">
        <v>148</v>
      </c>
      <c r="L22572" t="s">
        <v>30</v>
      </c>
      <c r="M22572" t="s">
        <v>31</v>
      </c>
      <c r="N22572" t="b">
        <v>0</v>
      </c>
      <c r="O22572" t="s">
        <v>105880</v>
      </c>
      <c r="Q22572">
        <v>1357</v>
      </c>
      <c r="R22572">
        <v>17</v>
      </c>
      <c r="S22572">
        <v>2</v>
      </c>
      <c r="T22572">
        <v>0</v>
      </c>
      <c r="U22572">
        <v>0</v>
      </c>
    </row>
    <row r="22573" spans="1:21" x14ac:dyDescent="0.25">
      <c r="A22573" t="s">
        <v>102111</v>
      </c>
      <c r="B22573" t="s">
        <v>102112</v>
      </c>
      <c r="C22573" t="s">
        <v>105881</v>
      </c>
      <c r="D22573" t="s">
        <v>105882</v>
      </c>
      <c r="E22573" s="1">
        <v>42985.709722222222</v>
      </c>
      <c r="F22573" t="s">
        <v>105883</v>
      </c>
      <c r="G22573" t="s">
        <v>105884</v>
      </c>
      <c r="H22573">
        <v>27</v>
      </c>
      <c r="I22573" t="s">
        <v>28</v>
      </c>
      <c r="J22573" t="s">
        <v>105885</v>
      </c>
      <c r="K22573">
        <v>2634</v>
      </c>
      <c r="L22573" t="s">
        <v>30</v>
      </c>
      <c r="M22573" t="s">
        <v>31</v>
      </c>
      <c r="N22573" t="b">
        <v>0</v>
      </c>
      <c r="O22573" t="s">
        <v>105886</v>
      </c>
      <c r="Q22573">
        <v>4077</v>
      </c>
      <c r="R22573">
        <v>26</v>
      </c>
      <c r="S22573">
        <v>7</v>
      </c>
      <c r="T22573">
        <v>0</v>
      </c>
      <c r="U22573">
        <v>0</v>
      </c>
    </row>
    <row r="22574" spans="1:21" x14ac:dyDescent="0.25">
      <c r="A22574" t="s">
        <v>102111</v>
      </c>
      <c r="B22574" t="s">
        <v>102112</v>
      </c>
      <c r="C22574" t="s">
        <v>105887</v>
      </c>
      <c r="D22574" t="s">
        <v>105888</v>
      </c>
      <c r="E22574" s="1">
        <v>42893.601388888892</v>
      </c>
      <c r="F22574" t="s">
        <v>105889</v>
      </c>
      <c r="G22574" t="s">
        <v>105890</v>
      </c>
      <c r="H22574">
        <v>27</v>
      </c>
      <c r="I22574" t="s">
        <v>28</v>
      </c>
      <c r="J22574" t="s">
        <v>232</v>
      </c>
      <c r="K22574">
        <v>257</v>
      </c>
      <c r="L22574" t="s">
        <v>30</v>
      </c>
      <c r="M22574" t="s">
        <v>31</v>
      </c>
      <c r="N22574" t="b">
        <v>0</v>
      </c>
      <c r="O22574" t="s">
        <v>105891</v>
      </c>
      <c r="Q22574">
        <v>1489</v>
      </c>
      <c r="R22574">
        <v>20</v>
      </c>
      <c r="S22574">
        <v>3</v>
      </c>
      <c r="T22574">
        <v>0</v>
      </c>
      <c r="U22574">
        <v>2</v>
      </c>
    </row>
    <row r="22575" spans="1:21" x14ac:dyDescent="0.25">
      <c r="A22575" t="s">
        <v>102111</v>
      </c>
      <c r="B22575" t="s">
        <v>102112</v>
      </c>
      <c r="C22575" t="s">
        <v>105892</v>
      </c>
      <c r="D22575" t="s">
        <v>105893</v>
      </c>
      <c r="E22575" s="1">
        <v>42893.50277777778</v>
      </c>
      <c r="F22575" t="s">
        <v>105894</v>
      </c>
      <c r="G22575" t="s">
        <v>105895</v>
      </c>
      <c r="H22575">
        <v>27</v>
      </c>
      <c r="I22575" t="s">
        <v>28</v>
      </c>
      <c r="J22575" t="s">
        <v>378</v>
      </c>
      <c r="K22575">
        <v>212</v>
      </c>
      <c r="L22575" t="s">
        <v>30</v>
      </c>
      <c r="M22575" t="s">
        <v>31</v>
      </c>
      <c r="N22575" t="b">
        <v>0</v>
      </c>
      <c r="O22575" t="s">
        <v>105896</v>
      </c>
      <c r="Q22575">
        <v>4866</v>
      </c>
      <c r="R22575">
        <v>23</v>
      </c>
      <c r="S22575">
        <v>3</v>
      </c>
      <c r="T22575">
        <v>0</v>
      </c>
      <c r="U22575">
        <v>0</v>
      </c>
    </row>
    <row r="22576" spans="1:21" x14ac:dyDescent="0.25">
      <c r="A22576" t="s">
        <v>102111</v>
      </c>
      <c r="B22576" t="s">
        <v>102112</v>
      </c>
      <c r="C22576" t="s">
        <v>105897</v>
      </c>
      <c r="D22576" t="s">
        <v>105898</v>
      </c>
      <c r="E22576" s="1">
        <v>42862.427083333336</v>
      </c>
      <c r="F22576" t="s">
        <v>105899</v>
      </c>
      <c r="G22576" t="s">
        <v>105900</v>
      </c>
      <c r="H22576">
        <v>27</v>
      </c>
      <c r="I22576" t="s">
        <v>28</v>
      </c>
      <c r="J22576" t="s">
        <v>105901</v>
      </c>
      <c r="K22576">
        <v>2778</v>
      </c>
      <c r="L22576" t="s">
        <v>30</v>
      </c>
      <c r="M22576" t="s">
        <v>31</v>
      </c>
      <c r="N22576" t="b">
        <v>0</v>
      </c>
      <c r="O22576" t="s">
        <v>105902</v>
      </c>
      <c r="Q22576">
        <v>116462</v>
      </c>
      <c r="R22576">
        <v>585</v>
      </c>
      <c r="S22576">
        <v>204</v>
      </c>
      <c r="T22576">
        <v>0</v>
      </c>
      <c r="U22576">
        <v>7</v>
      </c>
    </row>
    <row r="22577" spans="1:21" x14ac:dyDescent="0.25">
      <c r="A22577" t="s">
        <v>102111</v>
      </c>
      <c r="B22577" t="s">
        <v>102112</v>
      </c>
      <c r="C22577" t="e">
        <v>#NAME?</v>
      </c>
      <c r="D22577" t="s">
        <v>105903</v>
      </c>
      <c r="E22577" s="1">
        <v>42832.244444444441</v>
      </c>
      <c r="F22577" t="s">
        <v>105904</v>
      </c>
      <c r="G22577" t="s">
        <v>105905</v>
      </c>
      <c r="H22577">
        <v>27</v>
      </c>
      <c r="I22577" t="s">
        <v>28</v>
      </c>
      <c r="J22577" t="s">
        <v>105906</v>
      </c>
      <c r="K22577">
        <v>2180</v>
      </c>
      <c r="L22577" t="s">
        <v>30</v>
      </c>
      <c r="M22577" t="s">
        <v>31</v>
      </c>
      <c r="N22577" t="b">
        <v>0</v>
      </c>
      <c r="O22577" t="s">
        <v>105907</v>
      </c>
      <c r="Q22577">
        <v>139</v>
      </c>
      <c r="R22577">
        <v>1</v>
      </c>
      <c r="S22577">
        <v>0</v>
      </c>
      <c r="T22577">
        <v>0</v>
      </c>
      <c r="U22577">
        <v>0</v>
      </c>
    </row>
    <row r="22578" spans="1:21" x14ac:dyDescent="0.25">
      <c r="A22578" t="s">
        <v>102111</v>
      </c>
      <c r="B22578" t="s">
        <v>102112</v>
      </c>
      <c r="C22578" t="s">
        <v>105908</v>
      </c>
      <c r="D22578" t="s">
        <v>105909</v>
      </c>
      <c r="E22578" s="1">
        <v>42832.241666666669</v>
      </c>
      <c r="F22578" t="s">
        <v>105910</v>
      </c>
      <c r="G22578" t="s">
        <v>105905</v>
      </c>
      <c r="H22578">
        <v>27</v>
      </c>
      <c r="I22578" t="s">
        <v>28</v>
      </c>
      <c r="J22578" t="s">
        <v>105911</v>
      </c>
      <c r="K22578">
        <v>2206</v>
      </c>
      <c r="L22578" t="s">
        <v>30</v>
      </c>
      <c r="M22578" t="s">
        <v>31</v>
      </c>
      <c r="N22578" t="b">
        <v>0</v>
      </c>
      <c r="O22578" t="s">
        <v>105912</v>
      </c>
      <c r="Q22578">
        <v>246</v>
      </c>
      <c r="R22578">
        <v>1</v>
      </c>
      <c r="S22578">
        <v>1</v>
      </c>
      <c r="T22578">
        <v>0</v>
      </c>
      <c r="U22578">
        <v>0</v>
      </c>
    </row>
    <row r="22579" spans="1:21" x14ac:dyDescent="0.25">
      <c r="A22579" t="s">
        <v>102111</v>
      </c>
      <c r="B22579" t="s">
        <v>102112</v>
      </c>
      <c r="C22579" t="s">
        <v>105913</v>
      </c>
      <c r="D22579" t="s">
        <v>105914</v>
      </c>
      <c r="E22579" t="s">
        <v>105915</v>
      </c>
      <c r="F22579" t="s">
        <v>105916</v>
      </c>
      <c r="G22579" t="s">
        <v>105917</v>
      </c>
      <c r="H22579">
        <v>27</v>
      </c>
      <c r="I22579" t="s">
        <v>28</v>
      </c>
      <c r="J22579" t="s">
        <v>68808</v>
      </c>
      <c r="K22579">
        <v>2228</v>
      </c>
      <c r="L22579" t="s">
        <v>30</v>
      </c>
      <c r="M22579" t="s">
        <v>31</v>
      </c>
      <c r="N22579" t="b">
        <v>0</v>
      </c>
      <c r="O22579" t="s">
        <v>105918</v>
      </c>
      <c r="Q22579">
        <v>348</v>
      </c>
      <c r="R22579">
        <v>2</v>
      </c>
      <c r="S22579">
        <v>1</v>
      </c>
      <c r="T22579">
        <v>0</v>
      </c>
      <c r="U22579">
        <v>0</v>
      </c>
    </row>
    <row r="22580" spans="1:21" x14ac:dyDescent="0.25">
      <c r="A22580" t="s">
        <v>102111</v>
      </c>
      <c r="B22580" t="s">
        <v>102112</v>
      </c>
      <c r="C22580" t="s">
        <v>105919</v>
      </c>
      <c r="D22580" t="s">
        <v>105920</v>
      </c>
      <c r="E22580" t="s">
        <v>105921</v>
      </c>
      <c r="F22580" t="s">
        <v>105922</v>
      </c>
      <c r="G22580" t="s">
        <v>105923</v>
      </c>
      <c r="H22580">
        <v>27</v>
      </c>
      <c r="I22580" t="s">
        <v>28</v>
      </c>
      <c r="J22580" t="s">
        <v>7329</v>
      </c>
      <c r="K22580">
        <v>2232</v>
      </c>
      <c r="L22580" t="s">
        <v>30</v>
      </c>
      <c r="M22580" t="s">
        <v>31</v>
      </c>
      <c r="N22580" t="b">
        <v>0</v>
      </c>
      <c r="O22580" t="s">
        <v>105924</v>
      </c>
      <c r="Q22580">
        <v>9980</v>
      </c>
      <c r="R22580">
        <v>22</v>
      </c>
      <c r="S22580">
        <v>9</v>
      </c>
      <c r="T22580">
        <v>0</v>
      </c>
      <c r="U22580">
        <v>2</v>
      </c>
    </row>
    <row r="22581" spans="1:21" x14ac:dyDescent="0.25">
      <c r="A22581" t="s">
        <v>102111</v>
      </c>
      <c r="B22581" t="s">
        <v>102112</v>
      </c>
      <c r="C22581" t="s">
        <v>105925</v>
      </c>
      <c r="D22581" t="s">
        <v>105926</v>
      </c>
      <c r="E22581" t="s">
        <v>105927</v>
      </c>
      <c r="F22581" t="s">
        <v>105928</v>
      </c>
      <c r="G22581" t="s">
        <v>105929</v>
      </c>
      <c r="H22581">
        <v>27</v>
      </c>
      <c r="I22581" t="s">
        <v>28</v>
      </c>
      <c r="J22581" t="s">
        <v>7524</v>
      </c>
      <c r="K22581">
        <v>225</v>
      </c>
      <c r="L22581" t="s">
        <v>30</v>
      </c>
      <c r="M22581" t="s">
        <v>7991</v>
      </c>
      <c r="N22581" t="b">
        <v>0</v>
      </c>
      <c r="O22581" t="s">
        <v>105930</v>
      </c>
      <c r="Q22581">
        <v>3579</v>
      </c>
      <c r="R22581">
        <v>15</v>
      </c>
      <c r="S22581">
        <v>2</v>
      </c>
      <c r="T22581">
        <v>0</v>
      </c>
      <c r="U22581">
        <v>1</v>
      </c>
    </row>
    <row r="22582" spans="1:21" x14ac:dyDescent="0.25">
      <c r="A22582" t="s">
        <v>102111</v>
      </c>
      <c r="B22582" t="s">
        <v>102112</v>
      </c>
      <c r="C22582" t="s">
        <v>105931</v>
      </c>
      <c r="D22582" t="s">
        <v>105932</v>
      </c>
      <c r="E22582" t="s">
        <v>105933</v>
      </c>
      <c r="F22582" t="s">
        <v>105934</v>
      </c>
      <c r="G22582" t="s">
        <v>105935</v>
      </c>
      <c r="H22582">
        <v>27</v>
      </c>
      <c r="I22582" t="s">
        <v>28</v>
      </c>
      <c r="J22582" t="s">
        <v>1969</v>
      </c>
      <c r="K22582">
        <v>2046</v>
      </c>
      <c r="L22582" t="s">
        <v>30</v>
      </c>
      <c r="M22582" t="s">
        <v>31</v>
      </c>
      <c r="N22582" t="b">
        <v>0</v>
      </c>
      <c r="O22582" t="s">
        <v>105936</v>
      </c>
      <c r="Q22582">
        <v>441</v>
      </c>
      <c r="R22582">
        <v>1</v>
      </c>
      <c r="S22582">
        <v>2</v>
      </c>
      <c r="T22582">
        <v>0</v>
      </c>
      <c r="U22582">
        <v>0</v>
      </c>
    </row>
    <row r="22583" spans="1:21" x14ac:dyDescent="0.25">
      <c r="A22583" t="s">
        <v>102111</v>
      </c>
      <c r="B22583" t="s">
        <v>102112</v>
      </c>
      <c r="C22583" t="s">
        <v>105937</v>
      </c>
      <c r="D22583" t="s">
        <v>105938</v>
      </c>
      <c r="E22583" t="s">
        <v>105939</v>
      </c>
      <c r="F22583" t="s">
        <v>105940</v>
      </c>
      <c r="G22583" t="s">
        <v>105941</v>
      </c>
      <c r="H22583">
        <v>27</v>
      </c>
      <c r="I22583" t="s">
        <v>28</v>
      </c>
      <c r="J22583" t="s">
        <v>4423</v>
      </c>
      <c r="K22583">
        <v>199</v>
      </c>
      <c r="L22583" t="s">
        <v>30</v>
      </c>
      <c r="M22583" t="s">
        <v>7991</v>
      </c>
      <c r="N22583" t="b">
        <v>0</v>
      </c>
      <c r="O22583" t="s">
        <v>105942</v>
      </c>
      <c r="Q22583">
        <v>1578</v>
      </c>
      <c r="R22583">
        <v>11</v>
      </c>
      <c r="S22583">
        <v>1</v>
      </c>
      <c r="T22583">
        <v>0</v>
      </c>
      <c r="U22583">
        <v>0</v>
      </c>
    </row>
    <row r="22584" spans="1:21" x14ac:dyDescent="0.25">
      <c r="A22584" t="s">
        <v>102111</v>
      </c>
      <c r="B22584" t="s">
        <v>102112</v>
      </c>
      <c r="C22584" t="s">
        <v>105943</v>
      </c>
      <c r="D22584" t="s">
        <v>105944</v>
      </c>
      <c r="E22584" t="s">
        <v>105945</v>
      </c>
      <c r="F22584" t="s">
        <v>105946</v>
      </c>
      <c r="G22584" t="s">
        <v>105947</v>
      </c>
      <c r="H22584">
        <v>27</v>
      </c>
      <c r="I22584" t="s">
        <v>28</v>
      </c>
      <c r="J22584" t="s">
        <v>4860</v>
      </c>
      <c r="K22584">
        <v>550</v>
      </c>
      <c r="L22584" t="s">
        <v>30</v>
      </c>
      <c r="M22584" t="s">
        <v>31</v>
      </c>
      <c r="N22584" t="b">
        <v>1</v>
      </c>
      <c r="O22584" t="s">
        <v>105948</v>
      </c>
      <c r="Q22584">
        <v>874</v>
      </c>
      <c r="R22584">
        <v>2</v>
      </c>
      <c r="S22584">
        <v>1</v>
      </c>
      <c r="T22584">
        <v>0</v>
      </c>
      <c r="U22584">
        <v>0</v>
      </c>
    </row>
    <row r="22585" spans="1:21" x14ac:dyDescent="0.25">
      <c r="A22585" t="s">
        <v>102111</v>
      </c>
      <c r="B22585" t="s">
        <v>102112</v>
      </c>
      <c r="C22585" t="s">
        <v>105949</v>
      </c>
      <c r="D22585" t="s">
        <v>105950</v>
      </c>
      <c r="E22585" t="s">
        <v>105951</v>
      </c>
      <c r="F22585" t="s">
        <v>105952</v>
      </c>
      <c r="G22585" t="s">
        <v>105953</v>
      </c>
      <c r="H22585">
        <v>27</v>
      </c>
      <c r="I22585" t="s">
        <v>28</v>
      </c>
      <c r="J22585" t="s">
        <v>689</v>
      </c>
      <c r="K22585">
        <v>127</v>
      </c>
      <c r="L22585" t="s">
        <v>30</v>
      </c>
      <c r="M22585" t="s">
        <v>7991</v>
      </c>
      <c r="N22585" t="b">
        <v>0</v>
      </c>
      <c r="O22585" t="s">
        <v>105954</v>
      </c>
      <c r="Q22585">
        <v>2186</v>
      </c>
      <c r="R22585">
        <v>19</v>
      </c>
      <c r="S22585">
        <v>2</v>
      </c>
      <c r="T22585">
        <v>0</v>
      </c>
      <c r="U22585">
        <v>2</v>
      </c>
    </row>
    <row r="22586" spans="1:21" x14ac:dyDescent="0.25">
      <c r="A22586" t="s">
        <v>102111</v>
      </c>
      <c r="B22586" t="s">
        <v>102112</v>
      </c>
      <c r="C22586" t="s">
        <v>105955</v>
      </c>
      <c r="D22586" t="s">
        <v>105956</v>
      </c>
      <c r="E22586" t="s">
        <v>105957</v>
      </c>
      <c r="F22586" t="s">
        <v>105958</v>
      </c>
      <c r="G22586" t="s">
        <v>105959</v>
      </c>
      <c r="H22586">
        <v>27</v>
      </c>
      <c r="I22586" t="s">
        <v>28</v>
      </c>
      <c r="J22586" t="s">
        <v>66742</v>
      </c>
      <c r="K22586">
        <v>3465</v>
      </c>
      <c r="L22586" t="s">
        <v>30</v>
      </c>
      <c r="M22586" t="s">
        <v>31</v>
      </c>
      <c r="N22586" t="b">
        <v>0</v>
      </c>
      <c r="O22586" t="s">
        <v>105960</v>
      </c>
      <c r="Q22586">
        <v>237</v>
      </c>
      <c r="R22586">
        <v>1</v>
      </c>
      <c r="S22586">
        <v>2</v>
      </c>
      <c r="T22586">
        <v>0</v>
      </c>
      <c r="U22586">
        <v>0</v>
      </c>
    </row>
    <row r="22587" spans="1:21" x14ac:dyDescent="0.25">
      <c r="A22587" t="s">
        <v>102111</v>
      </c>
      <c r="B22587" t="s">
        <v>102112</v>
      </c>
      <c r="C22587" t="s">
        <v>105961</v>
      </c>
      <c r="D22587" t="s">
        <v>105962</v>
      </c>
      <c r="E22587" s="1">
        <v>42984.595833333333</v>
      </c>
      <c r="F22587" t="s">
        <v>105963</v>
      </c>
      <c r="G22587" t="s">
        <v>105964</v>
      </c>
      <c r="H22587">
        <v>27</v>
      </c>
      <c r="I22587" t="s">
        <v>28</v>
      </c>
      <c r="J22587" t="s">
        <v>4535</v>
      </c>
      <c r="K22587">
        <v>329</v>
      </c>
      <c r="L22587" t="s">
        <v>30</v>
      </c>
      <c r="M22587" t="s">
        <v>31</v>
      </c>
      <c r="N22587" t="b">
        <v>0</v>
      </c>
      <c r="O22587" t="s">
        <v>105965</v>
      </c>
      <c r="Q22587">
        <v>1403</v>
      </c>
      <c r="R22587">
        <v>9</v>
      </c>
      <c r="S22587">
        <v>0</v>
      </c>
      <c r="T22587">
        <v>0</v>
      </c>
      <c r="U22587">
        <v>1</v>
      </c>
    </row>
    <row r="22588" spans="1:21" x14ac:dyDescent="0.25">
      <c r="A22588" t="s">
        <v>102111</v>
      </c>
      <c r="B22588" t="s">
        <v>102112</v>
      </c>
      <c r="C22588" t="s">
        <v>105966</v>
      </c>
      <c r="D22588" t="s">
        <v>105967</v>
      </c>
      <c r="E22588" s="1">
        <v>42953.422222222223</v>
      </c>
      <c r="F22588" t="s">
        <v>105968</v>
      </c>
      <c r="G22588" t="s">
        <v>105969</v>
      </c>
      <c r="H22588">
        <v>27</v>
      </c>
      <c r="I22588" t="s">
        <v>28</v>
      </c>
      <c r="J22588" t="s">
        <v>11338</v>
      </c>
      <c r="K22588">
        <v>467</v>
      </c>
      <c r="L22588" t="s">
        <v>30</v>
      </c>
      <c r="M22588" t="s">
        <v>31</v>
      </c>
      <c r="N22588" t="b">
        <v>0</v>
      </c>
      <c r="O22588" t="s">
        <v>105970</v>
      </c>
      <c r="Q22588">
        <v>3328</v>
      </c>
      <c r="R22588">
        <v>12</v>
      </c>
      <c r="S22588">
        <v>3</v>
      </c>
      <c r="T22588">
        <v>0</v>
      </c>
      <c r="U22588">
        <v>0</v>
      </c>
    </row>
    <row r="22589" spans="1:21" x14ac:dyDescent="0.25">
      <c r="A22589" t="s">
        <v>102111</v>
      </c>
      <c r="B22589" t="s">
        <v>102112</v>
      </c>
      <c r="C22589" t="s">
        <v>105971</v>
      </c>
      <c r="D22589" t="s">
        <v>105972</v>
      </c>
      <c r="E22589" s="1">
        <v>42922.582638888889</v>
      </c>
      <c r="F22589" t="s">
        <v>105973</v>
      </c>
      <c r="G22589" t="s">
        <v>105974</v>
      </c>
      <c r="H22589">
        <v>27</v>
      </c>
      <c r="I22589" t="s">
        <v>28</v>
      </c>
      <c r="J22589" t="s">
        <v>105975</v>
      </c>
      <c r="K22589">
        <v>3153</v>
      </c>
      <c r="L22589" t="s">
        <v>30</v>
      </c>
      <c r="M22589" t="s">
        <v>31</v>
      </c>
      <c r="N22589" t="b">
        <v>0</v>
      </c>
      <c r="O22589" t="s">
        <v>105976</v>
      </c>
      <c r="Q22589">
        <v>86</v>
      </c>
      <c r="R22589">
        <v>1</v>
      </c>
      <c r="S22589">
        <v>0</v>
      </c>
      <c r="T22589">
        <v>0</v>
      </c>
      <c r="U22589">
        <v>0</v>
      </c>
    </row>
    <row r="22590" spans="1:21" x14ac:dyDescent="0.25">
      <c r="A22590" t="s">
        <v>102111</v>
      </c>
      <c r="B22590" t="s">
        <v>102112</v>
      </c>
      <c r="C22590" t="s">
        <v>105977</v>
      </c>
      <c r="D22590" t="s">
        <v>105978</v>
      </c>
      <c r="E22590" s="1">
        <v>42922.575694444444</v>
      </c>
      <c r="F22590" t="s">
        <v>105979</v>
      </c>
      <c r="G22590" t="s">
        <v>105980</v>
      </c>
      <c r="H22590">
        <v>27</v>
      </c>
      <c r="I22590" t="s">
        <v>28</v>
      </c>
      <c r="J22590" t="s">
        <v>105981</v>
      </c>
      <c r="K22590">
        <v>3552</v>
      </c>
      <c r="L22590" t="s">
        <v>30</v>
      </c>
      <c r="M22590" t="s">
        <v>31</v>
      </c>
      <c r="N22590" t="b">
        <v>0</v>
      </c>
      <c r="O22590" t="s">
        <v>105982</v>
      </c>
      <c r="Q22590">
        <v>1694</v>
      </c>
      <c r="R22590">
        <v>27</v>
      </c>
      <c r="S22590">
        <v>2</v>
      </c>
      <c r="T22590">
        <v>0</v>
      </c>
      <c r="U22590">
        <v>2</v>
      </c>
    </row>
    <row r="22591" spans="1:21" x14ac:dyDescent="0.25">
      <c r="A22591" t="s">
        <v>102111</v>
      </c>
      <c r="B22591" t="s">
        <v>102112</v>
      </c>
      <c r="C22591" t="s">
        <v>105983</v>
      </c>
      <c r="D22591" t="s">
        <v>105984</v>
      </c>
      <c r="E22591" s="1">
        <v>42861.4</v>
      </c>
      <c r="F22591" t="s">
        <v>105985</v>
      </c>
      <c r="G22591" t="s">
        <v>105986</v>
      </c>
      <c r="H22591">
        <v>27</v>
      </c>
      <c r="I22591" t="s">
        <v>28</v>
      </c>
      <c r="J22591" t="s">
        <v>92779</v>
      </c>
      <c r="K22591">
        <v>672</v>
      </c>
      <c r="L22591" t="s">
        <v>30</v>
      </c>
      <c r="M22591" t="s">
        <v>31</v>
      </c>
      <c r="N22591" t="b">
        <v>0</v>
      </c>
      <c r="O22591" t="s">
        <v>105987</v>
      </c>
      <c r="Q22591">
        <v>23899</v>
      </c>
      <c r="R22591">
        <v>109</v>
      </c>
      <c r="S22591">
        <v>24</v>
      </c>
      <c r="T22591">
        <v>0</v>
      </c>
      <c r="U22591">
        <v>10</v>
      </c>
    </row>
    <row r="22592" spans="1:21" x14ac:dyDescent="0.25">
      <c r="A22592" t="s">
        <v>102111</v>
      </c>
      <c r="B22592" t="s">
        <v>102112</v>
      </c>
      <c r="C22592" t="s">
        <v>105988</v>
      </c>
      <c r="D22592" t="s">
        <v>105989</v>
      </c>
      <c r="E22592" s="1">
        <v>42772.638888888891</v>
      </c>
      <c r="F22592" t="s">
        <v>105990</v>
      </c>
      <c r="G22592" t="s">
        <v>105991</v>
      </c>
      <c r="H22592">
        <v>27</v>
      </c>
      <c r="I22592" t="s">
        <v>28</v>
      </c>
      <c r="J22592" t="s">
        <v>7281</v>
      </c>
      <c r="K22592">
        <v>138</v>
      </c>
      <c r="L22592" t="s">
        <v>30</v>
      </c>
      <c r="M22592" t="s">
        <v>7991</v>
      </c>
      <c r="N22592" t="b">
        <v>1</v>
      </c>
      <c r="O22592" t="s">
        <v>105992</v>
      </c>
      <c r="Q22592">
        <v>297</v>
      </c>
      <c r="R22592">
        <v>1</v>
      </c>
      <c r="S22592">
        <v>0</v>
      </c>
      <c r="T22592">
        <v>0</v>
      </c>
      <c r="U22592">
        <v>0</v>
      </c>
    </row>
    <row r="22593" spans="1:21" x14ac:dyDescent="0.25">
      <c r="A22593" t="s">
        <v>102111</v>
      </c>
      <c r="B22593" t="s">
        <v>102112</v>
      </c>
      <c r="C22593" t="s">
        <v>105993</v>
      </c>
      <c r="D22593" t="s">
        <v>105994</v>
      </c>
      <c r="E22593" t="s">
        <v>105995</v>
      </c>
      <c r="F22593" t="s">
        <v>105996</v>
      </c>
      <c r="G22593" t="s">
        <v>105997</v>
      </c>
      <c r="H22593">
        <v>27</v>
      </c>
      <c r="I22593" t="s">
        <v>28</v>
      </c>
      <c r="J22593" t="s">
        <v>105998</v>
      </c>
      <c r="K22593">
        <v>417</v>
      </c>
      <c r="L22593" t="s">
        <v>30</v>
      </c>
      <c r="M22593" t="s">
        <v>31</v>
      </c>
      <c r="N22593" t="b">
        <v>0</v>
      </c>
      <c r="O22593" t="s">
        <v>105999</v>
      </c>
      <c r="Q22593">
        <v>407918</v>
      </c>
      <c r="R22593">
        <v>2294</v>
      </c>
      <c r="S22593">
        <v>365</v>
      </c>
      <c r="T22593">
        <v>0</v>
      </c>
      <c r="U22593">
        <v>56</v>
      </c>
    </row>
    <row r="22594" spans="1:21" x14ac:dyDescent="0.25">
      <c r="A22594" t="s">
        <v>102111</v>
      </c>
      <c r="B22594" t="s">
        <v>102112</v>
      </c>
      <c r="C22594" t="s">
        <v>106000</v>
      </c>
      <c r="D22594" t="s">
        <v>106001</v>
      </c>
      <c r="E22594" t="s">
        <v>106002</v>
      </c>
      <c r="F22594" t="s">
        <v>106003</v>
      </c>
      <c r="G22594" t="s">
        <v>106004</v>
      </c>
      <c r="H22594">
        <v>27</v>
      </c>
      <c r="I22594" t="s">
        <v>28</v>
      </c>
      <c r="J22594" t="s">
        <v>106005</v>
      </c>
      <c r="K22594">
        <v>3474</v>
      </c>
      <c r="L22594" t="s">
        <v>30</v>
      </c>
      <c r="M22594" t="s">
        <v>31</v>
      </c>
      <c r="N22594" t="b">
        <v>0</v>
      </c>
      <c r="O22594" t="s">
        <v>106006</v>
      </c>
      <c r="Q22594">
        <v>49700</v>
      </c>
      <c r="R22594">
        <v>267</v>
      </c>
      <c r="S22594">
        <v>77</v>
      </c>
      <c r="T22594">
        <v>0</v>
      </c>
      <c r="U22594">
        <v>5</v>
      </c>
    </row>
    <row r="22595" spans="1:21" x14ac:dyDescent="0.25">
      <c r="A22595" t="s">
        <v>102111</v>
      </c>
      <c r="B22595" t="s">
        <v>102112</v>
      </c>
      <c r="C22595" t="s">
        <v>106007</v>
      </c>
      <c r="D22595" t="s">
        <v>106008</v>
      </c>
      <c r="E22595" t="s">
        <v>106009</v>
      </c>
      <c r="F22595" t="s">
        <v>106010</v>
      </c>
      <c r="G22595" t="s">
        <v>106011</v>
      </c>
      <c r="H22595">
        <v>27</v>
      </c>
      <c r="I22595" t="s">
        <v>28</v>
      </c>
      <c r="J22595" t="s">
        <v>4423</v>
      </c>
      <c r="K22595">
        <v>199</v>
      </c>
      <c r="L22595" t="s">
        <v>30</v>
      </c>
      <c r="M22595" t="s">
        <v>7991</v>
      </c>
      <c r="N22595" t="b">
        <v>1</v>
      </c>
      <c r="O22595" t="s">
        <v>106012</v>
      </c>
      <c r="Q22595">
        <v>1155</v>
      </c>
      <c r="R22595">
        <v>9</v>
      </c>
      <c r="S22595">
        <v>3</v>
      </c>
      <c r="T22595">
        <v>0</v>
      </c>
      <c r="U22595">
        <v>0</v>
      </c>
    </row>
    <row r="22596" spans="1:21" x14ac:dyDescent="0.25">
      <c r="A22596" t="s">
        <v>102111</v>
      </c>
      <c r="B22596" t="s">
        <v>102112</v>
      </c>
      <c r="C22596" t="s">
        <v>106013</v>
      </c>
      <c r="D22596" t="s">
        <v>106014</v>
      </c>
      <c r="E22596" t="s">
        <v>106015</v>
      </c>
      <c r="F22596" t="s">
        <v>106016</v>
      </c>
      <c r="G22596" t="s">
        <v>106017</v>
      </c>
      <c r="H22596">
        <v>27</v>
      </c>
      <c r="I22596" t="s">
        <v>28</v>
      </c>
      <c r="J22596" t="s">
        <v>421</v>
      </c>
      <c r="K22596">
        <v>78</v>
      </c>
      <c r="L22596" t="s">
        <v>30</v>
      </c>
      <c r="M22596" t="s">
        <v>31</v>
      </c>
      <c r="N22596" t="b">
        <v>0</v>
      </c>
      <c r="O22596" t="s">
        <v>106018</v>
      </c>
      <c r="Q22596">
        <v>1104</v>
      </c>
      <c r="R22596">
        <v>5</v>
      </c>
      <c r="S22596">
        <v>0</v>
      </c>
      <c r="T22596">
        <v>0</v>
      </c>
      <c r="U22596">
        <v>0</v>
      </c>
    </row>
    <row r="22597" spans="1:21" x14ac:dyDescent="0.25">
      <c r="A22597" t="s">
        <v>102111</v>
      </c>
      <c r="B22597" t="s">
        <v>102112</v>
      </c>
      <c r="C22597" t="s">
        <v>106019</v>
      </c>
      <c r="D22597" t="s">
        <v>106020</v>
      </c>
      <c r="E22597" t="s">
        <v>106021</v>
      </c>
      <c r="F22597" t="s">
        <v>106022</v>
      </c>
      <c r="G22597" t="s">
        <v>106023</v>
      </c>
      <c r="H22597">
        <v>27</v>
      </c>
      <c r="I22597" t="s">
        <v>28</v>
      </c>
      <c r="J22597" t="s">
        <v>13858</v>
      </c>
      <c r="K22597">
        <v>59</v>
      </c>
      <c r="L22597" t="s">
        <v>30</v>
      </c>
      <c r="M22597" t="s">
        <v>31</v>
      </c>
      <c r="N22597" t="b">
        <v>0</v>
      </c>
      <c r="O22597" t="s">
        <v>106024</v>
      </c>
      <c r="Q22597">
        <v>2550</v>
      </c>
      <c r="R22597">
        <v>11</v>
      </c>
      <c r="S22597">
        <v>1</v>
      </c>
      <c r="T22597">
        <v>0</v>
      </c>
      <c r="U22597">
        <v>0</v>
      </c>
    </row>
    <row r="22598" spans="1:21" x14ac:dyDescent="0.25">
      <c r="A22598" t="s">
        <v>102111</v>
      </c>
      <c r="B22598" t="s">
        <v>102112</v>
      </c>
      <c r="C22598" t="s">
        <v>106025</v>
      </c>
      <c r="D22598" t="s">
        <v>106026</v>
      </c>
      <c r="E22598" s="1">
        <v>43073.418749999997</v>
      </c>
      <c r="F22598" t="s">
        <v>106027</v>
      </c>
      <c r="G22598" t="s">
        <v>106028</v>
      </c>
      <c r="H22598">
        <v>27</v>
      </c>
      <c r="I22598" t="s">
        <v>28</v>
      </c>
      <c r="J22598" t="s">
        <v>106029</v>
      </c>
      <c r="K22598">
        <v>1289</v>
      </c>
      <c r="L22598" t="s">
        <v>30</v>
      </c>
      <c r="M22598" t="s">
        <v>31</v>
      </c>
      <c r="N22598" t="b">
        <v>0</v>
      </c>
      <c r="O22598" t="s">
        <v>106030</v>
      </c>
      <c r="Q22598">
        <v>762</v>
      </c>
      <c r="R22598">
        <v>7</v>
      </c>
      <c r="S22598">
        <v>0</v>
      </c>
      <c r="T22598">
        <v>0</v>
      </c>
      <c r="U22598">
        <v>0</v>
      </c>
    </row>
    <row r="22599" spans="1:21" x14ac:dyDescent="0.25">
      <c r="A22599" t="s">
        <v>102111</v>
      </c>
      <c r="B22599" t="s">
        <v>102112</v>
      </c>
      <c r="C22599" t="s">
        <v>106031</v>
      </c>
      <c r="D22599" t="s">
        <v>106032</v>
      </c>
      <c r="E22599" s="1">
        <v>42829.275000000001</v>
      </c>
      <c r="F22599" t="s">
        <v>106033</v>
      </c>
      <c r="G22599" t="s">
        <v>106034</v>
      </c>
      <c r="H22599">
        <v>27</v>
      </c>
      <c r="I22599" t="s">
        <v>28</v>
      </c>
      <c r="J22599" t="s">
        <v>570</v>
      </c>
      <c r="K22599">
        <v>91</v>
      </c>
      <c r="L22599" t="s">
        <v>30</v>
      </c>
      <c r="M22599" t="s">
        <v>31</v>
      </c>
      <c r="N22599" t="b">
        <v>1</v>
      </c>
      <c r="O22599" t="s">
        <v>106035</v>
      </c>
      <c r="Q22599">
        <v>1161</v>
      </c>
      <c r="R22599">
        <v>3</v>
      </c>
      <c r="S22599">
        <v>0</v>
      </c>
      <c r="T22599">
        <v>0</v>
      </c>
      <c r="U22599">
        <v>0</v>
      </c>
    </row>
    <row r="22600" spans="1:21" x14ac:dyDescent="0.25">
      <c r="A22600" t="s">
        <v>102111</v>
      </c>
      <c r="B22600" t="s">
        <v>102112</v>
      </c>
      <c r="C22600" t="s">
        <v>106036</v>
      </c>
      <c r="D22600" t="s">
        <v>106037</v>
      </c>
      <c r="E22600" s="1">
        <v>42798.513888888891</v>
      </c>
      <c r="F22600" t="s">
        <v>106038</v>
      </c>
      <c r="G22600" t="s">
        <v>106039</v>
      </c>
      <c r="H22600">
        <v>27</v>
      </c>
      <c r="I22600" t="s">
        <v>28</v>
      </c>
      <c r="J22600" t="s">
        <v>29670</v>
      </c>
      <c r="K22600">
        <v>97</v>
      </c>
      <c r="L22600" t="s">
        <v>30</v>
      </c>
      <c r="M22600" t="s">
        <v>31</v>
      </c>
      <c r="N22600" t="b">
        <v>1</v>
      </c>
      <c r="O22600" t="s">
        <v>106040</v>
      </c>
      <c r="Q22600">
        <v>224</v>
      </c>
      <c r="R22600">
        <v>1</v>
      </c>
      <c r="S22600">
        <v>0</v>
      </c>
      <c r="T22600">
        <v>0</v>
      </c>
      <c r="U22600">
        <v>0</v>
      </c>
    </row>
    <row r="22601" spans="1:21" x14ac:dyDescent="0.25">
      <c r="A22601" t="s">
        <v>102111</v>
      </c>
      <c r="B22601" t="s">
        <v>102112</v>
      </c>
      <c r="C22601" t="s">
        <v>106041</v>
      </c>
      <c r="D22601" t="s">
        <v>106042</v>
      </c>
      <c r="E22601" t="s">
        <v>106043</v>
      </c>
      <c r="F22601" t="s">
        <v>106044</v>
      </c>
      <c r="G22601" t="s">
        <v>106045</v>
      </c>
      <c r="H22601">
        <v>27</v>
      </c>
      <c r="I22601" t="s">
        <v>28</v>
      </c>
      <c r="J22601" t="s">
        <v>35611</v>
      </c>
      <c r="K22601">
        <v>42</v>
      </c>
      <c r="L22601" t="s">
        <v>30</v>
      </c>
      <c r="M22601" t="s">
        <v>31</v>
      </c>
      <c r="N22601" t="b">
        <v>1</v>
      </c>
      <c r="O22601" t="s">
        <v>106046</v>
      </c>
      <c r="Q22601">
        <v>290</v>
      </c>
      <c r="R22601">
        <v>3</v>
      </c>
      <c r="S22601">
        <v>0</v>
      </c>
      <c r="T22601">
        <v>0</v>
      </c>
      <c r="U22601">
        <v>0</v>
      </c>
    </row>
    <row r="22602" spans="1:21" x14ac:dyDescent="0.25">
      <c r="A22602" t="s">
        <v>102111</v>
      </c>
      <c r="B22602" t="s">
        <v>102112</v>
      </c>
      <c r="C22602" t="s">
        <v>106047</v>
      </c>
      <c r="D22602" t="s">
        <v>106048</v>
      </c>
      <c r="E22602" t="s">
        <v>106049</v>
      </c>
      <c r="F22602" t="s">
        <v>106050</v>
      </c>
      <c r="G22602" t="s">
        <v>106051</v>
      </c>
      <c r="H22602">
        <v>27</v>
      </c>
      <c r="I22602" t="s">
        <v>28</v>
      </c>
      <c r="J22602" t="s">
        <v>106052</v>
      </c>
      <c r="K22602">
        <v>63</v>
      </c>
      <c r="L22602" t="s">
        <v>30</v>
      </c>
      <c r="M22602" t="s">
        <v>31</v>
      </c>
      <c r="N22602" t="b">
        <v>1</v>
      </c>
      <c r="O22602" t="s">
        <v>106053</v>
      </c>
      <c r="Q22602">
        <v>293</v>
      </c>
      <c r="R22602">
        <v>5</v>
      </c>
      <c r="S22602">
        <v>0</v>
      </c>
      <c r="T22602">
        <v>0</v>
      </c>
      <c r="U22602">
        <v>0</v>
      </c>
    </row>
    <row r="22603" spans="1:21" x14ac:dyDescent="0.25">
      <c r="A22603" t="s">
        <v>102111</v>
      </c>
      <c r="B22603" t="s">
        <v>102112</v>
      </c>
      <c r="C22603" t="s">
        <v>106054</v>
      </c>
      <c r="D22603" t="s">
        <v>106055</v>
      </c>
      <c r="E22603" t="s">
        <v>106056</v>
      </c>
      <c r="F22603" t="s">
        <v>106057</v>
      </c>
      <c r="G22603" t="s">
        <v>106058</v>
      </c>
      <c r="H22603">
        <v>27</v>
      </c>
      <c r="I22603" t="s">
        <v>28</v>
      </c>
      <c r="J22603" t="s">
        <v>15844</v>
      </c>
      <c r="K22603">
        <v>87</v>
      </c>
      <c r="L22603" t="s">
        <v>30</v>
      </c>
      <c r="M22603" t="s">
        <v>31</v>
      </c>
      <c r="N22603" t="b">
        <v>0</v>
      </c>
      <c r="O22603" t="s">
        <v>106059</v>
      </c>
      <c r="Q22603">
        <v>147</v>
      </c>
      <c r="R22603">
        <v>0</v>
      </c>
      <c r="S22603">
        <v>0</v>
      </c>
      <c r="T22603">
        <v>0</v>
      </c>
      <c r="U22603">
        <v>0</v>
      </c>
    </row>
    <row r="22604" spans="1:21" x14ac:dyDescent="0.25">
      <c r="A22604" t="s">
        <v>102111</v>
      </c>
      <c r="B22604" t="s">
        <v>102112</v>
      </c>
      <c r="C22604" t="s">
        <v>106060</v>
      </c>
      <c r="D22604" t="s">
        <v>106061</v>
      </c>
      <c r="E22604" t="s">
        <v>106062</v>
      </c>
      <c r="F22604" t="s">
        <v>106063</v>
      </c>
      <c r="G22604" t="s">
        <v>106064</v>
      </c>
      <c r="H22604">
        <v>27</v>
      </c>
      <c r="I22604" t="s">
        <v>28</v>
      </c>
      <c r="J22604" t="s">
        <v>23370</v>
      </c>
      <c r="K22604">
        <v>874</v>
      </c>
      <c r="L22604" t="s">
        <v>30</v>
      </c>
      <c r="M22604" t="s">
        <v>31</v>
      </c>
      <c r="N22604" t="b">
        <v>0</v>
      </c>
      <c r="O22604" t="s">
        <v>106065</v>
      </c>
      <c r="Q22604">
        <v>1333</v>
      </c>
      <c r="R22604">
        <v>8</v>
      </c>
      <c r="S22604">
        <v>1</v>
      </c>
      <c r="T22604">
        <v>0</v>
      </c>
      <c r="U22604">
        <v>8</v>
      </c>
    </row>
    <row r="22605" spans="1:21" x14ac:dyDescent="0.25">
      <c r="A22605" t="s">
        <v>102111</v>
      </c>
      <c r="B22605" t="s">
        <v>102112</v>
      </c>
      <c r="C22605" t="s">
        <v>106066</v>
      </c>
      <c r="D22605" t="s">
        <v>106067</v>
      </c>
      <c r="E22605" t="s">
        <v>106068</v>
      </c>
      <c r="F22605" t="s">
        <v>106069</v>
      </c>
      <c r="G22605" t="s">
        <v>106070</v>
      </c>
      <c r="H22605">
        <v>27</v>
      </c>
      <c r="I22605" t="s">
        <v>28</v>
      </c>
      <c r="J22605" t="s">
        <v>308</v>
      </c>
      <c r="K22605">
        <v>99</v>
      </c>
      <c r="L22605" t="s">
        <v>30</v>
      </c>
      <c r="M22605" t="s">
        <v>31</v>
      </c>
      <c r="N22605" t="b">
        <v>0</v>
      </c>
      <c r="O22605" t="s">
        <v>106071</v>
      </c>
      <c r="Q22605">
        <v>531</v>
      </c>
      <c r="R22605">
        <v>3</v>
      </c>
      <c r="S22605">
        <v>0</v>
      </c>
      <c r="T22605">
        <v>0</v>
      </c>
      <c r="U22605">
        <v>0</v>
      </c>
    </row>
    <row r="22606" spans="1:21" x14ac:dyDescent="0.25">
      <c r="A22606" t="s">
        <v>102111</v>
      </c>
      <c r="B22606" t="s">
        <v>102112</v>
      </c>
      <c r="C22606" t="s">
        <v>106072</v>
      </c>
      <c r="D22606" t="s">
        <v>106073</v>
      </c>
      <c r="E22606" s="1">
        <v>42919.388194444444</v>
      </c>
      <c r="F22606" t="s">
        <v>106074</v>
      </c>
      <c r="G22606" t="s">
        <v>106075</v>
      </c>
      <c r="H22606">
        <v>27</v>
      </c>
      <c r="I22606" t="s">
        <v>28</v>
      </c>
      <c r="J22606" t="s">
        <v>18266</v>
      </c>
      <c r="K22606">
        <v>107</v>
      </c>
      <c r="L22606" t="s">
        <v>30</v>
      </c>
      <c r="M22606" t="s">
        <v>31</v>
      </c>
      <c r="N22606" t="b">
        <v>0</v>
      </c>
      <c r="O22606" t="s">
        <v>106076</v>
      </c>
      <c r="Q22606">
        <v>120</v>
      </c>
      <c r="R22606">
        <v>0</v>
      </c>
      <c r="S22606">
        <v>0</v>
      </c>
      <c r="T22606">
        <v>0</v>
      </c>
      <c r="U22606">
        <v>0</v>
      </c>
    </row>
    <row r="22607" spans="1:21" x14ac:dyDescent="0.25">
      <c r="A22607" t="s">
        <v>102111</v>
      </c>
      <c r="B22607" t="s">
        <v>102112</v>
      </c>
      <c r="C22607" t="s">
        <v>106077</v>
      </c>
      <c r="D22607" t="s">
        <v>106078</v>
      </c>
      <c r="E22607" s="1">
        <v>42738.439583333333</v>
      </c>
      <c r="F22607" t="s">
        <v>106079</v>
      </c>
      <c r="G22607" t="s">
        <v>106080</v>
      </c>
      <c r="H22607">
        <v>27</v>
      </c>
      <c r="I22607" t="s">
        <v>28</v>
      </c>
      <c r="J22607" t="s">
        <v>12806</v>
      </c>
      <c r="K22607">
        <v>109</v>
      </c>
      <c r="L22607" t="s">
        <v>30</v>
      </c>
      <c r="M22607" t="s">
        <v>31</v>
      </c>
      <c r="N22607" t="b">
        <v>1</v>
      </c>
      <c r="O22607" t="s">
        <v>106081</v>
      </c>
      <c r="Q22607">
        <v>772</v>
      </c>
      <c r="R22607">
        <v>3</v>
      </c>
      <c r="S22607">
        <v>0</v>
      </c>
      <c r="T22607">
        <v>0</v>
      </c>
      <c r="U22607">
        <v>0</v>
      </c>
    </row>
    <row r="22608" spans="1:21" x14ac:dyDescent="0.25">
      <c r="A22608" t="s">
        <v>102111</v>
      </c>
      <c r="B22608" t="s">
        <v>102112</v>
      </c>
      <c r="C22608" t="s">
        <v>106082</v>
      </c>
      <c r="D22608" t="s">
        <v>106083</v>
      </c>
      <c r="E22608" t="s">
        <v>106084</v>
      </c>
      <c r="F22608" t="s">
        <v>106085</v>
      </c>
      <c r="G22608" t="s">
        <v>106086</v>
      </c>
      <c r="H22608">
        <v>27</v>
      </c>
      <c r="I22608" t="s">
        <v>28</v>
      </c>
      <c r="J22608" t="s">
        <v>1789</v>
      </c>
      <c r="K22608">
        <v>491</v>
      </c>
      <c r="L22608" t="s">
        <v>30</v>
      </c>
      <c r="M22608" t="s">
        <v>31</v>
      </c>
      <c r="N22608" t="b">
        <v>0</v>
      </c>
      <c r="O22608" t="s">
        <v>106087</v>
      </c>
      <c r="Q22608">
        <v>952</v>
      </c>
      <c r="R22608">
        <v>8</v>
      </c>
      <c r="S22608">
        <v>0</v>
      </c>
      <c r="T22608">
        <v>0</v>
      </c>
      <c r="U22608">
        <v>0</v>
      </c>
    </row>
    <row r="22609" spans="1:21" x14ac:dyDescent="0.25">
      <c r="A22609" t="s">
        <v>102111</v>
      </c>
      <c r="B22609" t="s">
        <v>102112</v>
      </c>
      <c r="C22609" t="s">
        <v>106088</v>
      </c>
      <c r="D22609" t="s">
        <v>106089</v>
      </c>
      <c r="E22609" t="s">
        <v>106090</v>
      </c>
      <c r="F22609" t="s">
        <v>106091</v>
      </c>
      <c r="G22609" t="s">
        <v>106092</v>
      </c>
      <c r="H22609">
        <v>27</v>
      </c>
      <c r="I22609" t="s">
        <v>28</v>
      </c>
      <c r="J22609" t="s">
        <v>570</v>
      </c>
      <c r="K22609">
        <v>91</v>
      </c>
      <c r="L22609" t="s">
        <v>30</v>
      </c>
      <c r="M22609" t="s">
        <v>31</v>
      </c>
      <c r="N22609" t="b">
        <v>0</v>
      </c>
      <c r="O22609" t="s">
        <v>106093</v>
      </c>
      <c r="Q22609">
        <v>698</v>
      </c>
      <c r="R22609">
        <v>2</v>
      </c>
      <c r="S22609">
        <v>2</v>
      </c>
      <c r="T22609">
        <v>0</v>
      </c>
      <c r="U22609">
        <v>0</v>
      </c>
    </row>
    <row r="22610" spans="1:21" x14ac:dyDescent="0.25">
      <c r="A22610" t="s">
        <v>102111</v>
      </c>
      <c r="B22610" t="s">
        <v>102112</v>
      </c>
      <c r="C22610" t="e">
        <v>#NAME?</v>
      </c>
      <c r="D22610" t="s">
        <v>106094</v>
      </c>
      <c r="E22610" s="1">
        <v>42980.49722222222</v>
      </c>
      <c r="F22610" t="s">
        <v>106095</v>
      </c>
      <c r="G22610" t="s">
        <v>106096</v>
      </c>
      <c r="H22610">
        <v>27</v>
      </c>
      <c r="I22610" t="s">
        <v>28</v>
      </c>
      <c r="J22610" t="s">
        <v>769</v>
      </c>
      <c r="K22610">
        <v>61</v>
      </c>
      <c r="L22610" t="s">
        <v>30</v>
      </c>
      <c r="M22610" t="s">
        <v>31</v>
      </c>
      <c r="N22610" t="b">
        <v>0</v>
      </c>
      <c r="Q22610">
        <v>142</v>
      </c>
      <c r="R22610">
        <v>0</v>
      </c>
      <c r="S22610">
        <v>0</v>
      </c>
      <c r="T22610">
        <v>0</v>
      </c>
      <c r="U22610">
        <v>0</v>
      </c>
    </row>
    <row r="22611" spans="1:21" x14ac:dyDescent="0.25">
      <c r="A22611" t="s">
        <v>102111</v>
      </c>
      <c r="B22611" t="s">
        <v>102112</v>
      </c>
      <c r="C22611" t="s">
        <v>106097</v>
      </c>
      <c r="D22611" t="s">
        <v>106098</v>
      </c>
      <c r="E22611" s="1">
        <v>42949.370833333334</v>
      </c>
      <c r="F22611" t="s">
        <v>106099</v>
      </c>
      <c r="G22611" t="s">
        <v>106100</v>
      </c>
      <c r="H22611">
        <v>27</v>
      </c>
      <c r="I22611" t="s">
        <v>28</v>
      </c>
      <c r="J22611" t="s">
        <v>5610</v>
      </c>
      <c r="K22611">
        <v>74</v>
      </c>
      <c r="L22611" t="s">
        <v>30</v>
      </c>
      <c r="M22611" t="s">
        <v>31</v>
      </c>
      <c r="N22611" t="b">
        <v>0</v>
      </c>
      <c r="O22611" t="s">
        <v>106101</v>
      </c>
      <c r="Q22611">
        <v>159</v>
      </c>
      <c r="R22611">
        <v>1</v>
      </c>
      <c r="S22611">
        <v>0</v>
      </c>
      <c r="T22611">
        <v>0</v>
      </c>
      <c r="U22611">
        <v>0</v>
      </c>
    </row>
    <row r="22612" spans="1:21" x14ac:dyDescent="0.25">
      <c r="A22612" t="s">
        <v>102111</v>
      </c>
      <c r="B22612" t="s">
        <v>102112</v>
      </c>
      <c r="C22612" t="s">
        <v>106102</v>
      </c>
      <c r="D22612" t="s">
        <v>106103</v>
      </c>
      <c r="E22612" s="1">
        <v>42796.549305555556</v>
      </c>
      <c r="F22612" t="s">
        <v>106104</v>
      </c>
      <c r="G22612" t="s">
        <v>106105</v>
      </c>
      <c r="H22612">
        <v>27</v>
      </c>
      <c r="I22612" t="s">
        <v>28</v>
      </c>
      <c r="J22612" t="s">
        <v>170</v>
      </c>
      <c r="K22612">
        <v>57</v>
      </c>
      <c r="L22612" t="s">
        <v>30</v>
      </c>
      <c r="M22612" t="s">
        <v>31</v>
      </c>
      <c r="N22612" t="b">
        <v>0</v>
      </c>
      <c r="Q22612">
        <v>225</v>
      </c>
      <c r="R22612">
        <v>2</v>
      </c>
      <c r="S22612">
        <v>0</v>
      </c>
      <c r="T22612">
        <v>0</v>
      </c>
      <c r="U22612">
        <v>0</v>
      </c>
    </row>
    <row r="22613" spans="1:21" x14ac:dyDescent="0.25">
      <c r="A22613" t="s">
        <v>102111</v>
      </c>
      <c r="B22613" t="s">
        <v>102112</v>
      </c>
      <c r="C22613" t="s">
        <v>106106</v>
      </c>
      <c r="D22613" t="s">
        <v>106107</v>
      </c>
      <c r="E22613" t="s">
        <v>106108</v>
      </c>
      <c r="F22613" t="s">
        <v>106109</v>
      </c>
      <c r="G22613" t="s">
        <v>106110</v>
      </c>
      <c r="H22613">
        <v>27</v>
      </c>
      <c r="I22613" t="s">
        <v>28</v>
      </c>
      <c r="J22613" t="s">
        <v>13434</v>
      </c>
      <c r="K22613">
        <v>82</v>
      </c>
      <c r="L22613" t="s">
        <v>30</v>
      </c>
      <c r="M22613" t="s">
        <v>31</v>
      </c>
      <c r="N22613" t="b">
        <v>0</v>
      </c>
      <c r="O22613" t="s">
        <v>106111</v>
      </c>
      <c r="Q22613">
        <v>808</v>
      </c>
      <c r="R22613">
        <v>2</v>
      </c>
      <c r="S22613">
        <v>1</v>
      </c>
      <c r="T22613">
        <v>0</v>
      </c>
      <c r="U22613">
        <v>0</v>
      </c>
    </row>
    <row r="22614" spans="1:21" x14ac:dyDescent="0.25">
      <c r="A22614" t="s">
        <v>102111</v>
      </c>
      <c r="B22614" t="s">
        <v>102112</v>
      </c>
      <c r="C22614" t="s">
        <v>106112</v>
      </c>
      <c r="D22614" t="s">
        <v>106113</v>
      </c>
      <c r="E22614" t="s">
        <v>106114</v>
      </c>
      <c r="F22614" t="s">
        <v>106115</v>
      </c>
      <c r="G22614" t="s">
        <v>106116</v>
      </c>
      <c r="H22614">
        <v>27</v>
      </c>
      <c r="I22614" t="s">
        <v>28</v>
      </c>
      <c r="J22614" t="s">
        <v>106117</v>
      </c>
      <c r="K22614">
        <v>2972</v>
      </c>
      <c r="L22614" t="s">
        <v>30</v>
      </c>
      <c r="M22614" t="s">
        <v>31</v>
      </c>
      <c r="N22614" t="b">
        <v>0</v>
      </c>
      <c r="O22614" t="s">
        <v>106118</v>
      </c>
      <c r="Q22614">
        <v>1466</v>
      </c>
      <c r="R22614">
        <v>17</v>
      </c>
      <c r="S22614">
        <v>1</v>
      </c>
      <c r="T22614">
        <v>0</v>
      </c>
      <c r="U22614">
        <v>0</v>
      </c>
    </row>
    <row r="22615" spans="1:21" x14ac:dyDescent="0.25">
      <c r="A22615" t="s">
        <v>102111</v>
      </c>
      <c r="B22615" t="s">
        <v>102112</v>
      </c>
      <c r="C22615" t="s">
        <v>106119</v>
      </c>
      <c r="D22615" t="s">
        <v>106120</v>
      </c>
      <c r="E22615" s="1">
        <v>43040.325694444444</v>
      </c>
      <c r="F22615" t="s">
        <v>106121</v>
      </c>
      <c r="G22615" t="s">
        <v>106122</v>
      </c>
      <c r="H22615">
        <v>27</v>
      </c>
      <c r="I22615" t="s">
        <v>28</v>
      </c>
      <c r="J22615" t="s">
        <v>106123</v>
      </c>
      <c r="K22615">
        <v>1964</v>
      </c>
      <c r="L22615" t="s">
        <v>30</v>
      </c>
      <c r="M22615" t="s">
        <v>31</v>
      </c>
      <c r="N22615" t="b">
        <v>0</v>
      </c>
      <c r="O22615" t="s">
        <v>106124</v>
      </c>
      <c r="Q22615">
        <v>1134</v>
      </c>
      <c r="R22615">
        <v>3</v>
      </c>
      <c r="S22615">
        <v>1</v>
      </c>
      <c r="T22615">
        <v>0</v>
      </c>
      <c r="U22615">
        <v>5</v>
      </c>
    </row>
    <row r="22616" spans="1:21" x14ac:dyDescent="0.25">
      <c r="A22616" t="s">
        <v>102111</v>
      </c>
      <c r="B22616" t="s">
        <v>102112</v>
      </c>
      <c r="C22616" t="s">
        <v>106125</v>
      </c>
      <c r="D22616" t="s">
        <v>106126</v>
      </c>
      <c r="E22616" s="1">
        <v>42856.501388888886</v>
      </c>
      <c r="F22616" t="s">
        <v>106127</v>
      </c>
      <c r="G22616" t="s">
        <v>106128</v>
      </c>
      <c r="H22616">
        <v>27</v>
      </c>
      <c r="I22616" t="s">
        <v>28</v>
      </c>
      <c r="J22616" t="s">
        <v>10597</v>
      </c>
      <c r="K22616">
        <v>173</v>
      </c>
      <c r="L22616" t="s">
        <v>30</v>
      </c>
      <c r="M22616" t="s">
        <v>31</v>
      </c>
      <c r="N22616" t="b">
        <v>1</v>
      </c>
      <c r="O22616" t="s">
        <v>106129</v>
      </c>
      <c r="Q22616">
        <v>40619</v>
      </c>
      <c r="R22616">
        <v>35</v>
      </c>
      <c r="S22616">
        <v>21</v>
      </c>
      <c r="T22616">
        <v>0</v>
      </c>
      <c r="U22616">
        <v>1</v>
      </c>
    </row>
    <row r="22617" spans="1:21" x14ac:dyDescent="0.25">
      <c r="A22617" t="s">
        <v>102111</v>
      </c>
      <c r="B22617" t="s">
        <v>102112</v>
      </c>
      <c r="C22617" t="s">
        <v>106130</v>
      </c>
      <c r="D22617" t="s">
        <v>106131</v>
      </c>
      <c r="E22617" t="s">
        <v>106132</v>
      </c>
      <c r="F22617" t="s">
        <v>106133</v>
      </c>
      <c r="G22617" t="s">
        <v>106134</v>
      </c>
      <c r="H22617">
        <v>27</v>
      </c>
      <c r="I22617" t="s">
        <v>28</v>
      </c>
      <c r="J22617" t="s">
        <v>1835</v>
      </c>
      <c r="K22617">
        <v>11</v>
      </c>
      <c r="L22617" t="s">
        <v>30</v>
      </c>
      <c r="M22617" t="s">
        <v>7991</v>
      </c>
      <c r="N22617" t="b">
        <v>0</v>
      </c>
      <c r="O22617" t="s">
        <v>106135</v>
      </c>
      <c r="Q22617">
        <v>2093</v>
      </c>
      <c r="R22617">
        <v>17</v>
      </c>
      <c r="S22617">
        <v>1</v>
      </c>
      <c r="T22617">
        <v>0</v>
      </c>
      <c r="U22617">
        <v>3</v>
      </c>
    </row>
    <row r="22618" spans="1:21" x14ac:dyDescent="0.25">
      <c r="A22618" t="s">
        <v>102111</v>
      </c>
      <c r="B22618" t="s">
        <v>102112</v>
      </c>
      <c r="C22618" t="s">
        <v>106136</v>
      </c>
      <c r="D22618" t="s">
        <v>106137</v>
      </c>
      <c r="E22618" s="1">
        <v>42381.326388888891</v>
      </c>
      <c r="F22618" t="s">
        <v>106138</v>
      </c>
      <c r="G22618" t="s">
        <v>106139</v>
      </c>
      <c r="H22618">
        <v>27</v>
      </c>
      <c r="I22618" t="s">
        <v>28</v>
      </c>
      <c r="J22618" t="s">
        <v>92930</v>
      </c>
      <c r="K22618">
        <v>2431</v>
      </c>
      <c r="L22618" t="s">
        <v>30</v>
      </c>
      <c r="M22618" t="s">
        <v>31</v>
      </c>
      <c r="N22618" t="b">
        <v>0</v>
      </c>
      <c r="O22618" t="s">
        <v>106140</v>
      </c>
      <c r="Q22618">
        <v>278</v>
      </c>
      <c r="R22618">
        <v>2</v>
      </c>
      <c r="S22618">
        <v>0</v>
      </c>
      <c r="T22618">
        <v>0</v>
      </c>
      <c r="U22618">
        <v>0</v>
      </c>
    </row>
    <row r="22619" spans="1:21" x14ac:dyDescent="0.25">
      <c r="A22619" t="s">
        <v>102111</v>
      </c>
      <c r="B22619" t="s">
        <v>102112</v>
      </c>
      <c r="C22619" t="s">
        <v>106141</v>
      </c>
      <c r="D22619" t="s">
        <v>106142</v>
      </c>
      <c r="E22619" t="s">
        <v>106143</v>
      </c>
      <c r="F22619" t="s">
        <v>106144</v>
      </c>
      <c r="G22619" t="s">
        <v>106145</v>
      </c>
      <c r="H22619">
        <v>27</v>
      </c>
      <c r="I22619" t="s">
        <v>28</v>
      </c>
      <c r="J22619" t="s">
        <v>102395</v>
      </c>
      <c r="K22619">
        <v>2439</v>
      </c>
      <c r="L22619" t="s">
        <v>30</v>
      </c>
      <c r="M22619" t="s">
        <v>31</v>
      </c>
      <c r="N22619" t="b">
        <v>0</v>
      </c>
      <c r="O22619" t="s">
        <v>106146</v>
      </c>
      <c r="Q22619">
        <v>634</v>
      </c>
      <c r="R22619">
        <v>4</v>
      </c>
      <c r="S22619">
        <v>1</v>
      </c>
      <c r="T22619">
        <v>0</v>
      </c>
      <c r="U22619">
        <v>0</v>
      </c>
    </row>
    <row r="22620" spans="1:21" x14ac:dyDescent="0.25">
      <c r="A22620" t="s">
        <v>102111</v>
      </c>
      <c r="B22620" t="s">
        <v>102112</v>
      </c>
      <c r="C22620" t="s">
        <v>106147</v>
      </c>
      <c r="D22620" t="s">
        <v>106148</v>
      </c>
      <c r="E22620" t="s">
        <v>106149</v>
      </c>
      <c r="F22620" t="s">
        <v>106150</v>
      </c>
      <c r="G22620" t="s">
        <v>106151</v>
      </c>
      <c r="H22620">
        <v>27</v>
      </c>
      <c r="I22620" t="s">
        <v>28</v>
      </c>
      <c r="J22620" t="s">
        <v>106152</v>
      </c>
      <c r="K22620">
        <v>1464</v>
      </c>
      <c r="L22620" t="s">
        <v>30</v>
      </c>
      <c r="M22620" t="s">
        <v>7991</v>
      </c>
      <c r="N22620" t="b">
        <v>0</v>
      </c>
      <c r="O22620" t="s">
        <v>106153</v>
      </c>
      <c r="Q22620">
        <v>2665</v>
      </c>
      <c r="R22620">
        <v>16</v>
      </c>
      <c r="S22620">
        <v>0</v>
      </c>
      <c r="T22620">
        <v>0</v>
      </c>
      <c r="U22620">
        <v>1</v>
      </c>
    </row>
    <row r="22621" spans="1:21" x14ac:dyDescent="0.25">
      <c r="A22621" t="s">
        <v>102111</v>
      </c>
      <c r="B22621" t="s">
        <v>102112</v>
      </c>
      <c r="C22621" t="s">
        <v>106154</v>
      </c>
      <c r="D22621" t="s">
        <v>106155</v>
      </c>
      <c r="E22621" t="s">
        <v>106156</v>
      </c>
      <c r="F22621" t="s">
        <v>106157</v>
      </c>
      <c r="G22621" t="s">
        <v>106158</v>
      </c>
      <c r="H22621">
        <v>27</v>
      </c>
      <c r="I22621" t="s">
        <v>28</v>
      </c>
      <c r="J22621" t="s">
        <v>263</v>
      </c>
      <c r="K22621">
        <v>102</v>
      </c>
      <c r="L22621" t="s">
        <v>30</v>
      </c>
      <c r="M22621" t="s">
        <v>31</v>
      </c>
      <c r="N22621" t="b">
        <v>0</v>
      </c>
      <c r="O22621" t="s">
        <v>106159</v>
      </c>
      <c r="Q22621">
        <v>263</v>
      </c>
      <c r="R22621">
        <v>0</v>
      </c>
      <c r="S22621">
        <v>0</v>
      </c>
      <c r="T22621">
        <v>0</v>
      </c>
      <c r="U22621">
        <v>0</v>
      </c>
    </row>
    <row r="22622" spans="1:21" x14ac:dyDescent="0.25">
      <c r="A22622" t="s">
        <v>102111</v>
      </c>
      <c r="B22622" t="s">
        <v>102112</v>
      </c>
      <c r="C22622" t="s">
        <v>106160</v>
      </c>
      <c r="D22622" t="s">
        <v>106161</v>
      </c>
      <c r="E22622" t="s">
        <v>106156</v>
      </c>
      <c r="F22622" t="s">
        <v>106162</v>
      </c>
      <c r="G22622" t="s">
        <v>106163</v>
      </c>
      <c r="H22622">
        <v>27</v>
      </c>
      <c r="I22622" t="s">
        <v>28</v>
      </c>
      <c r="J22622" t="s">
        <v>11135</v>
      </c>
      <c r="K22622">
        <v>136</v>
      </c>
      <c r="L22622" t="s">
        <v>30</v>
      </c>
      <c r="M22622" t="s">
        <v>31</v>
      </c>
      <c r="N22622" t="b">
        <v>0</v>
      </c>
      <c r="O22622" t="s">
        <v>106164</v>
      </c>
      <c r="Q22622">
        <v>287</v>
      </c>
      <c r="R22622">
        <v>1</v>
      </c>
      <c r="S22622">
        <v>0</v>
      </c>
      <c r="T22622">
        <v>0</v>
      </c>
      <c r="U22622">
        <v>0</v>
      </c>
    </row>
    <row r="22623" spans="1:21" x14ac:dyDescent="0.25">
      <c r="A22623" t="s">
        <v>102111</v>
      </c>
      <c r="B22623" t="s">
        <v>102112</v>
      </c>
      <c r="C22623" t="s">
        <v>106165</v>
      </c>
      <c r="D22623" t="s">
        <v>106166</v>
      </c>
      <c r="E22623" t="s">
        <v>106156</v>
      </c>
      <c r="F22623" t="s">
        <v>106167</v>
      </c>
      <c r="G22623" t="s">
        <v>106168</v>
      </c>
      <c r="H22623">
        <v>27</v>
      </c>
      <c r="I22623" t="s">
        <v>28</v>
      </c>
      <c r="J22623" t="s">
        <v>11598</v>
      </c>
      <c r="K22623">
        <v>192</v>
      </c>
      <c r="L22623" t="s">
        <v>30</v>
      </c>
      <c r="M22623" t="s">
        <v>31</v>
      </c>
      <c r="N22623" t="b">
        <v>0</v>
      </c>
      <c r="O22623" t="s">
        <v>106169</v>
      </c>
      <c r="Q22623">
        <v>2617</v>
      </c>
      <c r="R22623">
        <v>6</v>
      </c>
      <c r="S22623">
        <v>1</v>
      </c>
      <c r="T22623">
        <v>0</v>
      </c>
      <c r="U22623">
        <v>0</v>
      </c>
    </row>
    <row r="22624" spans="1:21" x14ac:dyDescent="0.25">
      <c r="A22624" t="s">
        <v>102111</v>
      </c>
      <c r="B22624" t="s">
        <v>102112</v>
      </c>
      <c r="C22624" t="s">
        <v>106170</v>
      </c>
      <c r="D22624" t="s">
        <v>106171</v>
      </c>
      <c r="E22624" t="s">
        <v>106172</v>
      </c>
      <c r="F22624" t="s">
        <v>106173</v>
      </c>
      <c r="G22624" t="s">
        <v>106174</v>
      </c>
      <c r="H22624">
        <v>27</v>
      </c>
      <c r="I22624" t="s">
        <v>28</v>
      </c>
      <c r="J22624" t="s">
        <v>106175</v>
      </c>
      <c r="K22624">
        <v>492</v>
      </c>
      <c r="L22624" t="s">
        <v>30</v>
      </c>
      <c r="M22624" t="s">
        <v>7991</v>
      </c>
      <c r="N22624" t="b">
        <v>0</v>
      </c>
      <c r="O22624" t="s">
        <v>106176</v>
      </c>
      <c r="Q22624">
        <v>5830</v>
      </c>
      <c r="R22624">
        <v>34</v>
      </c>
      <c r="S22624">
        <v>2</v>
      </c>
      <c r="T22624">
        <v>0</v>
      </c>
      <c r="U22624">
        <v>3</v>
      </c>
    </row>
    <row r="22625" spans="1:21" x14ac:dyDescent="0.25">
      <c r="A22625" t="s">
        <v>102111</v>
      </c>
      <c r="B22625" t="s">
        <v>102112</v>
      </c>
      <c r="C22625" t="s">
        <v>106177</v>
      </c>
      <c r="D22625" t="s">
        <v>106178</v>
      </c>
      <c r="E22625" s="1">
        <v>42685.510416666664</v>
      </c>
      <c r="F22625" t="s">
        <v>106179</v>
      </c>
      <c r="G22625" t="s">
        <v>106180</v>
      </c>
      <c r="H22625">
        <v>27</v>
      </c>
      <c r="I22625" t="s">
        <v>28</v>
      </c>
      <c r="J22625" t="s">
        <v>15431</v>
      </c>
      <c r="K22625">
        <v>1024</v>
      </c>
      <c r="L22625" t="s">
        <v>30</v>
      </c>
      <c r="M22625" t="s">
        <v>31</v>
      </c>
      <c r="N22625" t="b">
        <v>0</v>
      </c>
      <c r="O22625" t="s">
        <v>106181</v>
      </c>
      <c r="Q22625">
        <v>2653</v>
      </c>
      <c r="R22625">
        <v>16</v>
      </c>
      <c r="S22625">
        <v>2</v>
      </c>
      <c r="T22625">
        <v>0</v>
      </c>
      <c r="U22625">
        <v>2</v>
      </c>
    </row>
    <row r="22626" spans="1:21" x14ac:dyDescent="0.25">
      <c r="A22626" t="s">
        <v>102111</v>
      </c>
      <c r="B22626" t="s">
        <v>102112</v>
      </c>
      <c r="C22626" t="s">
        <v>106182</v>
      </c>
      <c r="D22626" t="s">
        <v>106183</v>
      </c>
      <c r="E22626" s="1">
        <v>42531.46875</v>
      </c>
      <c r="F22626" t="s">
        <v>106184</v>
      </c>
      <c r="G22626" t="s">
        <v>106185</v>
      </c>
      <c r="H22626">
        <v>27</v>
      </c>
      <c r="I22626" t="s">
        <v>28</v>
      </c>
      <c r="J22626" t="s">
        <v>5459</v>
      </c>
      <c r="K22626">
        <v>206</v>
      </c>
      <c r="L22626" t="s">
        <v>30</v>
      </c>
      <c r="M22626" t="s">
        <v>7991</v>
      </c>
      <c r="N22626" t="b">
        <v>0</v>
      </c>
      <c r="Q22626">
        <v>434</v>
      </c>
      <c r="R22626">
        <v>1</v>
      </c>
      <c r="S22626">
        <v>0</v>
      </c>
      <c r="T22626">
        <v>0</v>
      </c>
      <c r="U22626">
        <v>0</v>
      </c>
    </row>
    <row r="22627" spans="1:21" x14ac:dyDescent="0.25">
      <c r="A22627" t="s">
        <v>102111</v>
      </c>
      <c r="B22627" t="s">
        <v>102112</v>
      </c>
      <c r="C22627" t="s">
        <v>106186</v>
      </c>
      <c r="D22627" t="s">
        <v>106187</v>
      </c>
      <c r="E22627" s="1">
        <v>42531.421527777777</v>
      </c>
      <c r="F22627" t="s">
        <v>106188</v>
      </c>
      <c r="G22627" t="s">
        <v>106189</v>
      </c>
      <c r="H22627">
        <v>27</v>
      </c>
      <c r="I22627" t="s">
        <v>28</v>
      </c>
      <c r="J22627" t="s">
        <v>302</v>
      </c>
      <c r="K22627">
        <v>123</v>
      </c>
      <c r="L22627" t="s">
        <v>30</v>
      </c>
      <c r="M22627" t="s">
        <v>7991</v>
      </c>
      <c r="N22627" t="b">
        <v>0</v>
      </c>
      <c r="Q22627">
        <v>284</v>
      </c>
      <c r="R22627">
        <v>0</v>
      </c>
      <c r="S22627">
        <v>1</v>
      </c>
      <c r="T22627">
        <v>0</v>
      </c>
      <c r="U22627">
        <v>1</v>
      </c>
    </row>
    <row r="22628" spans="1:21" x14ac:dyDescent="0.25">
      <c r="A22628" t="s">
        <v>102111</v>
      </c>
      <c r="B22628" t="s">
        <v>102112</v>
      </c>
      <c r="C22628" t="s">
        <v>106190</v>
      </c>
      <c r="D22628" t="s">
        <v>106191</v>
      </c>
      <c r="E22628" s="1">
        <v>42531.417361111111</v>
      </c>
      <c r="F22628" t="s">
        <v>106192</v>
      </c>
      <c r="G22628" t="s">
        <v>106193</v>
      </c>
      <c r="H22628">
        <v>27</v>
      </c>
      <c r="I22628" t="s">
        <v>28</v>
      </c>
      <c r="J22628" t="s">
        <v>11674</v>
      </c>
      <c r="K22628">
        <v>202</v>
      </c>
      <c r="L22628" t="s">
        <v>30</v>
      </c>
      <c r="M22628" t="s">
        <v>7991</v>
      </c>
      <c r="N22628" t="b">
        <v>0</v>
      </c>
      <c r="Q22628">
        <v>840</v>
      </c>
      <c r="R22628">
        <v>1</v>
      </c>
      <c r="S22628">
        <v>0</v>
      </c>
      <c r="T22628">
        <v>0</v>
      </c>
      <c r="U22628">
        <v>0</v>
      </c>
    </row>
    <row r="22629" spans="1:21" x14ac:dyDescent="0.25">
      <c r="A22629" t="s">
        <v>102111</v>
      </c>
      <c r="B22629" t="s">
        <v>102112</v>
      </c>
      <c r="C22629" t="s">
        <v>106194</v>
      </c>
      <c r="D22629" t="s">
        <v>106195</v>
      </c>
      <c r="E22629" s="1">
        <v>42531.410416666666</v>
      </c>
      <c r="F22629" t="s">
        <v>106196</v>
      </c>
      <c r="G22629" t="s">
        <v>106197</v>
      </c>
      <c r="H22629">
        <v>27</v>
      </c>
      <c r="I22629" t="s">
        <v>28</v>
      </c>
      <c r="J22629" t="s">
        <v>5459</v>
      </c>
      <c r="K22629">
        <v>206</v>
      </c>
      <c r="L22629" t="s">
        <v>30</v>
      </c>
      <c r="M22629" t="s">
        <v>7991</v>
      </c>
      <c r="N22629" t="b">
        <v>0</v>
      </c>
      <c r="Q22629">
        <v>821</v>
      </c>
      <c r="R22629">
        <v>1</v>
      </c>
      <c r="S22629">
        <v>0</v>
      </c>
      <c r="T22629">
        <v>0</v>
      </c>
      <c r="U22629">
        <v>0</v>
      </c>
    </row>
    <row r="22630" spans="1:21" x14ac:dyDescent="0.25">
      <c r="A22630" t="s">
        <v>102111</v>
      </c>
      <c r="B22630" t="s">
        <v>102112</v>
      </c>
      <c r="C22630" t="s">
        <v>106198</v>
      </c>
      <c r="D22630" t="s">
        <v>106199</v>
      </c>
      <c r="E22630" s="1">
        <v>42531.398611111108</v>
      </c>
      <c r="F22630" t="s">
        <v>106200</v>
      </c>
      <c r="G22630" t="s">
        <v>106201</v>
      </c>
      <c r="H22630">
        <v>27</v>
      </c>
      <c r="I22630" t="s">
        <v>28</v>
      </c>
      <c r="J22630" t="s">
        <v>8562</v>
      </c>
      <c r="K22630">
        <v>130</v>
      </c>
      <c r="L22630" t="s">
        <v>30</v>
      </c>
      <c r="M22630" t="s">
        <v>7991</v>
      </c>
      <c r="N22630" t="b">
        <v>0</v>
      </c>
      <c r="Q22630">
        <v>950</v>
      </c>
      <c r="R22630">
        <v>0</v>
      </c>
      <c r="S22630">
        <v>1</v>
      </c>
      <c r="T22630">
        <v>0</v>
      </c>
      <c r="U22630">
        <v>0</v>
      </c>
    </row>
    <row r="22631" spans="1:21" x14ac:dyDescent="0.25">
      <c r="A22631" t="s">
        <v>102111</v>
      </c>
      <c r="B22631" t="s">
        <v>102112</v>
      </c>
      <c r="C22631" t="s">
        <v>106202</v>
      </c>
      <c r="D22631" t="s">
        <v>106203</v>
      </c>
      <c r="E22631" s="1">
        <v>42531.390277777777</v>
      </c>
      <c r="F22631" t="s">
        <v>106204</v>
      </c>
      <c r="G22631" t="s">
        <v>106205</v>
      </c>
      <c r="H22631">
        <v>27</v>
      </c>
      <c r="I22631" t="s">
        <v>28</v>
      </c>
      <c r="J22631" t="s">
        <v>308</v>
      </c>
      <c r="K22631">
        <v>99</v>
      </c>
      <c r="L22631" t="s">
        <v>30</v>
      </c>
      <c r="M22631" t="s">
        <v>7991</v>
      </c>
      <c r="N22631" t="b">
        <v>0</v>
      </c>
      <c r="Q22631">
        <v>1349</v>
      </c>
      <c r="R22631">
        <v>4</v>
      </c>
      <c r="S22631">
        <v>0</v>
      </c>
      <c r="T22631">
        <v>0</v>
      </c>
      <c r="U22631">
        <v>0</v>
      </c>
    </row>
    <row r="22632" spans="1:21" x14ac:dyDescent="0.25">
      <c r="A22632" t="s">
        <v>102111</v>
      </c>
      <c r="B22632" t="s">
        <v>102112</v>
      </c>
      <c r="C22632" t="s">
        <v>106206</v>
      </c>
      <c r="D22632" t="s">
        <v>106207</v>
      </c>
      <c r="E22632" t="s">
        <v>106208</v>
      </c>
      <c r="F22632" t="s">
        <v>106209</v>
      </c>
      <c r="G22632" t="s">
        <v>106210</v>
      </c>
      <c r="H22632">
        <v>27</v>
      </c>
      <c r="I22632" t="s">
        <v>28</v>
      </c>
      <c r="J22632" t="s">
        <v>37005</v>
      </c>
      <c r="K22632">
        <v>1542</v>
      </c>
      <c r="L22632" t="s">
        <v>30</v>
      </c>
      <c r="M22632" t="s">
        <v>31</v>
      </c>
      <c r="N22632" t="b">
        <v>0</v>
      </c>
      <c r="O22632" t="s">
        <v>106211</v>
      </c>
      <c r="Q22632">
        <v>10020</v>
      </c>
      <c r="R22632">
        <v>105</v>
      </c>
      <c r="S22632">
        <v>7</v>
      </c>
      <c r="T22632">
        <v>0</v>
      </c>
      <c r="U22632">
        <v>10</v>
      </c>
    </row>
    <row r="22633" spans="1:21" x14ac:dyDescent="0.25">
      <c r="A22633" t="s">
        <v>102111</v>
      </c>
      <c r="B22633" t="s">
        <v>102112</v>
      </c>
      <c r="C22633" t="s">
        <v>106212</v>
      </c>
      <c r="D22633" t="s">
        <v>106213</v>
      </c>
      <c r="E22633" t="s">
        <v>106214</v>
      </c>
      <c r="F22633" t="s">
        <v>106215</v>
      </c>
      <c r="G22633" t="s">
        <v>106216</v>
      </c>
      <c r="H22633">
        <v>27</v>
      </c>
      <c r="I22633" t="s">
        <v>28</v>
      </c>
      <c r="J22633" t="s">
        <v>86176</v>
      </c>
      <c r="K22633">
        <v>1074</v>
      </c>
      <c r="L22633" t="s">
        <v>30</v>
      </c>
      <c r="M22633" t="s">
        <v>31</v>
      </c>
      <c r="N22633" t="b">
        <v>0</v>
      </c>
      <c r="O22633" t="s">
        <v>106217</v>
      </c>
      <c r="Q22633">
        <v>1958</v>
      </c>
      <c r="R22633">
        <v>13</v>
      </c>
      <c r="S22633">
        <v>2</v>
      </c>
      <c r="T22633">
        <v>0</v>
      </c>
      <c r="U22633">
        <v>0</v>
      </c>
    </row>
    <row r="22634" spans="1:21" x14ac:dyDescent="0.25">
      <c r="A22634" t="s">
        <v>102111</v>
      </c>
      <c r="B22634" t="s">
        <v>102112</v>
      </c>
      <c r="C22634" t="s">
        <v>106218</v>
      </c>
      <c r="D22634" t="s">
        <v>106219</v>
      </c>
      <c r="E22634" s="1">
        <v>42585.738194444442</v>
      </c>
      <c r="F22634" t="s">
        <v>106220</v>
      </c>
      <c r="G22634" t="s">
        <v>106221</v>
      </c>
      <c r="H22634">
        <v>27</v>
      </c>
      <c r="I22634" t="s">
        <v>28</v>
      </c>
      <c r="J22634" t="s">
        <v>8599</v>
      </c>
      <c r="K22634">
        <v>991</v>
      </c>
      <c r="L22634" t="s">
        <v>30</v>
      </c>
      <c r="M22634" t="s">
        <v>31</v>
      </c>
      <c r="N22634" t="b">
        <v>0</v>
      </c>
      <c r="O22634" t="s">
        <v>106222</v>
      </c>
      <c r="Q22634">
        <v>25587</v>
      </c>
      <c r="R22634">
        <v>56</v>
      </c>
      <c r="S22634">
        <v>31</v>
      </c>
      <c r="T22634">
        <v>0</v>
      </c>
      <c r="U22634">
        <v>1</v>
      </c>
    </row>
    <row r="22635" spans="1:21" x14ac:dyDescent="0.25">
      <c r="A22635" t="s">
        <v>102111</v>
      </c>
      <c r="B22635" t="s">
        <v>102112</v>
      </c>
      <c r="C22635" t="s">
        <v>106223</v>
      </c>
      <c r="D22635" t="s">
        <v>106224</v>
      </c>
      <c r="E22635" s="1">
        <v>42676.335416666669</v>
      </c>
      <c r="F22635" t="s">
        <v>106225</v>
      </c>
      <c r="G22635" t="s">
        <v>106226</v>
      </c>
      <c r="H22635">
        <v>27</v>
      </c>
      <c r="I22635" t="s">
        <v>28</v>
      </c>
      <c r="J22635" t="s">
        <v>3426</v>
      </c>
      <c r="K22635">
        <v>758</v>
      </c>
      <c r="L22635" t="s">
        <v>30</v>
      </c>
      <c r="M22635" t="s">
        <v>31</v>
      </c>
      <c r="N22635" t="b">
        <v>0</v>
      </c>
      <c r="O22635" t="s">
        <v>106227</v>
      </c>
      <c r="Q22635">
        <v>64092</v>
      </c>
      <c r="R22635">
        <v>196</v>
      </c>
      <c r="S22635">
        <v>39</v>
      </c>
      <c r="T22635">
        <v>0</v>
      </c>
      <c r="U22635">
        <v>2</v>
      </c>
    </row>
    <row r="22636" spans="1:21" x14ac:dyDescent="0.25">
      <c r="A22636" t="s">
        <v>102111</v>
      </c>
      <c r="B22636" t="s">
        <v>102112</v>
      </c>
      <c r="C22636" t="s">
        <v>106228</v>
      </c>
      <c r="D22636" t="s">
        <v>106229</v>
      </c>
      <c r="E22636" s="1">
        <v>42676.333333333336</v>
      </c>
      <c r="F22636" t="s">
        <v>106230</v>
      </c>
      <c r="G22636" t="s">
        <v>106231</v>
      </c>
      <c r="H22636">
        <v>27</v>
      </c>
      <c r="I22636" t="s">
        <v>28</v>
      </c>
      <c r="J22636" t="s">
        <v>10224</v>
      </c>
      <c r="K22636">
        <v>598</v>
      </c>
      <c r="L22636" t="s">
        <v>30</v>
      </c>
      <c r="M22636" t="s">
        <v>31</v>
      </c>
      <c r="N22636" t="b">
        <v>1</v>
      </c>
      <c r="O22636" t="s">
        <v>106232</v>
      </c>
      <c r="Q22636">
        <v>77861</v>
      </c>
      <c r="R22636">
        <v>304</v>
      </c>
      <c r="S22636">
        <v>76</v>
      </c>
      <c r="T22636">
        <v>0</v>
      </c>
      <c r="U22636">
        <v>9</v>
      </c>
    </row>
    <row r="22637" spans="1:21" x14ac:dyDescent="0.25">
      <c r="A22637" t="s">
        <v>102111</v>
      </c>
      <c r="B22637" t="s">
        <v>102112</v>
      </c>
      <c r="C22637" t="s">
        <v>106233</v>
      </c>
      <c r="D22637" t="s">
        <v>106234</v>
      </c>
      <c r="E22637" s="1">
        <v>42584.240277777775</v>
      </c>
      <c r="F22637" t="s">
        <v>106235</v>
      </c>
      <c r="G22637" t="s">
        <v>106236</v>
      </c>
      <c r="H22637">
        <v>27</v>
      </c>
      <c r="I22637" t="s">
        <v>28</v>
      </c>
      <c r="J22637" t="s">
        <v>3126</v>
      </c>
      <c r="K22637">
        <v>144</v>
      </c>
      <c r="L22637" t="s">
        <v>30</v>
      </c>
      <c r="M22637" t="s">
        <v>31</v>
      </c>
      <c r="N22637" t="b">
        <v>0</v>
      </c>
      <c r="O22637" t="s">
        <v>106237</v>
      </c>
      <c r="Q22637">
        <v>2021</v>
      </c>
      <c r="R22637">
        <v>1</v>
      </c>
      <c r="S22637">
        <v>0</v>
      </c>
      <c r="T22637">
        <v>0</v>
      </c>
      <c r="U22637">
        <v>0</v>
      </c>
    </row>
    <row r="22638" spans="1:21" x14ac:dyDescent="0.25">
      <c r="A22638" t="s">
        <v>102111</v>
      </c>
      <c r="B22638" t="s">
        <v>102112</v>
      </c>
      <c r="C22638" t="s">
        <v>106238</v>
      </c>
      <c r="D22638" t="s">
        <v>106239</v>
      </c>
      <c r="E22638" s="1">
        <v>42523.638194444444</v>
      </c>
      <c r="F22638" t="s">
        <v>106240</v>
      </c>
      <c r="G22638" t="s">
        <v>106241</v>
      </c>
      <c r="H22638">
        <v>27</v>
      </c>
      <c r="I22638" t="s">
        <v>28</v>
      </c>
      <c r="J22638" t="s">
        <v>5131</v>
      </c>
      <c r="K22638">
        <v>603</v>
      </c>
      <c r="L22638" t="s">
        <v>30</v>
      </c>
      <c r="M22638" t="s">
        <v>31</v>
      </c>
      <c r="N22638" t="b">
        <v>0</v>
      </c>
      <c r="O22638" t="s">
        <v>106242</v>
      </c>
      <c r="Q22638">
        <v>277</v>
      </c>
      <c r="R22638">
        <v>2</v>
      </c>
      <c r="S22638">
        <v>0</v>
      </c>
      <c r="T22638">
        <v>0</v>
      </c>
      <c r="U22638">
        <v>0</v>
      </c>
    </row>
    <row r="22639" spans="1:21" x14ac:dyDescent="0.25">
      <c r="A22639" t="s">
        <v>102111</v>
      </c>
      <c r="B22639" t="s">
        <v>102112</v>
      </c>
      <c r="C22639" t="s">
        <v>106243</v>
      </c>
      <c r="D22639" t="s">
        <v>106244</v>
      </c>
      <c r="E22639" s="1">
        <v>42492.489583333336</v>
      </c>
      <c r="F22639" t="s">
        <v>106245</v>
      </c>
      <c r="G22639" t="s">
        <v>106246</v>
      </c>
      <c r="H22639">
        <v>27</v>
      </c>
      <c r="I22639" t="s">
        <v>28</v>
      </c>
      <c r="J22639" t="s">
        <v>5741</v>
      </c>
      <c r="K22639">
        <v>331</v>
      </c>
      <c r="L22639" t="s">
        <v>30</v>
      </c>
      <c r="M22639" t="s">
        <v>31</v>
      </c>
      <c r="N22639" t="b">
        <v>0</v>
      </c>
      <c r="O22639" t="s">
        <v>106247</v>
      </c>
      <c r="Q22639">
        <v>49283</v>
      </c>
      <c r="R22639">
        <v>183</v>
      </c>
      <c r="S22639">
        <v>64</v>
      </c>
      <c r="T22639">
        <v>0</v>
      </c>
      <c r="U22639">
        <v>3</v>
      </c>
    </row>
    <row r="22640" spans="1:21" x14ac:dyDescent="0.25">
      <c r="A22640" t="s">
        <v>102111</v>
      </c>
      <c r="B22640" t="s">
        <v>102112</v>
      </c>
      <c r="C22640" t="s">
        <v>106248</v>
      </c>
      <c r="D22640" t="s">
        <v>106249</v>
      </c>
      <c r="E22640" t="s">
        <v>106250</v>
      </c>
      <c r="F22640" t="s">
        <v>106251</v>
      </c>
      <c r="G22640" t="s">
        <v>106252</v>
      </c>
      <c r="H22640">
        <v>27</v>
      </c>
      <c r="I22640" t="s">
        <v>28</v>
      </c>
      <c r="J22640" t="s">
        <v>3937</v>
      </c>
      <c r="K22640">
        <v>249</v>
      </c>
      <c r="L22640" t="s">
        <v>30</v>
      </c>
      <c r="M22640" t="s">
        <v>31</v>
      </c>
      <c r="N22640" t="b">
        <v>1</v>
      </c>
      <c r="O22640" t="s">
        <v>106253</v>
      </c>
      <c r="Q22640">
        <v>438</v>
      </c>
      <c r="R22640">
        <v>2</v>
      </c>
      <c r="S22640">
        <v>0</v>
      </c>
      <c r="T22640">
        <v>0</v>
      </c>
      <c r="U22640">
        <v>0</v>
      </c>
    </row>
    <row r="22641" spans="1:21" x14ac:dyDescent="0.25">
      <c r="A22641" t="s">
        <v>102111</v>
      </c>
      <c r="B22641" t="s">
        <v>102112</v>
      </c>
      <c r="C22641" t="s">
        <v>106254</v>
      </c>
      <c r="D22641" t="s">
        <v>106255</v>
      </c>
      <c r="E22641" t="s">
        <v>106256</v>
      </c>
      <c r="F22641" t="s">
        <v>106257</v>
      </c>
      <c r="G22641" t="s">
        <v>106258</v>
      </c>
      <c r="H22641">
        <v>27</v>
      </c>
      <c r="I22641" t="s">
        <v>28</v>
      </c>
      <c r="J22641" t="s">
        <v>5131</v>
      </c>
      <c r="K22641">
        <v>603</v>
      </c>
      <c r="L22641" t="s">
        <v>30</v>
      </c>
      <c r="M22641" t="s">
        <v>31</v>
      </c>
      <c r="N22641" t="b">
        <v>0</v>
      </c>
      <c r="O22641" t="s">
        <v>106259</v>
      </c>
      <c r="Q22641">
        <v>2654</v>
      </c>
      <c r="R22641">
        <v>3</v>
      </c>
      <c r="S22641">
        <v>3</v>
      </c>
      <c r="T22641">
        <v>0</v>
      </c>
      <c r="U22641">
        <v>0</v>
      </c>
    </row>
    <row r="22642" spans="1:21" x14ac:dyDescent="0.25">
      <c r="A22642" t="s">
        <v>102111</v>
      </c>
      <c r="B22642" t="s">
        <v>102112</v>
      </c>
      <c r="C22642" t="s">
        <v>106260</v>
      </c>
      <c r="D22642" t="s">
        <v>106261</v>
      </c>
      <c r="E22642" t="s">
        <v>106262</v>
      </c>
      <c r="F22642" t="s">
        <v>106263</v>
      </c>
      <c r="G22642" t="s">
        <v>106264</v>
      </c>
      <c r="H22642">
        <v>27</v>
      </c>
      <c r="I22642" t="s">
        <v>28</v>
      </c>
      <c r="J22642" t="s">
        <v>8573</v>
      </c>
      <c r="K22642">
        <v>282</v>
      </c>
      <c r="L22642" t="s">
        <v>30</v>
      </c>
      <c r="M22642" t="s">
        <v>7991</v>
      </c>
      <c r="N22642" t="b">
        <v>0</v>
      </c>
      <c r="O22642" t="s">
        <v>106265</v>
      </c>
      <c r="Q22642">
        <v>278</v>
      </c>
      <c r="R22642">
        <v>1</v>
      </c>
      <c r="S22642">
        <v>0</v>
      </c>
      <c r="T22642">
        <v>0</v>
      </c>
      <c r="U22642">
        <v>0</v>
      </c>
    </row>
    <row r="22643" spans="1:21" x14ac:dyDescent="0.25">
      <c r="A22643" t="s">
        <v>102111</v>
      </c>
      <c r="B22643" t="s">
        <v>102112</v>
      </c>
      <c r="C22643" t="e">
        <v>#NAME?</v>
      </c>
      <c r="D22643" t="s">
        <v>106266</v>
      </c>
      <c r="E22643" t="s">
        <v>106267</v>
      </c>
      <c r="F22643" t="s">
        <v>106268</v>
      </c>
      <c r="G22643" t="s">
        <v>106269</v>
      </c>
      <c r="H22643">
        <v>27</v>
      </c>
      <c r="I22643" t="s">
        <v>28</v>
      </c>
      <c r="J22643" t="s">
        <v>10277</v>
      </c>
      <c r="K22643">
        <v>177</v>
      </c>
      <c r="L22643" t="s">
        <v>30</v>
      </c>
      <c r="M22643" t="s">
        <v>31</v>
      </c>
      <c r="N22643" t="b">
        <v>0</v>
      </c>
      <c r="O22643" t="s">
        <v>106270</v>
      </c>
      <c r="Q22643">
        <v>75</v>
      </c>
      <c r="R22643">
        <v>1</v>
      </c>
      <c r="S22643">
        <v>0</v>
      </c>
      <c r="T22643">
        <v>0</v>
      </c>
      <c r="U22643">
        <v>0</v>
      </c>
    </row>
    <row r="22644" spans="1:21" x14ac:dyDescent="0.25">
      <c r="A22644" t="s">
        <v>102111</v>
      </c>
      <c r="B22644" t="s">
        <v>102112</v>
      </c>
      <c r="C22644" t="s">
        <v>106271</v>
      </c>
      <c r="D22644" t="s">
        <v>106272</v>
      </c>
      <c r="E22644" t="s">
        <v>106273</v>
      </c>
      <c r="F22644" t="s">
        <v>106274</v>
      </c>
      <c r="G22644" t="s">
        <v>106275</v>
      </c>
      <c r="H22644">
        <v>27</v>
      </c>
      <c r="I22644" t="s">
        <v>28</v>
      </c>
      <c r="J22644" t="s">
        <v>348</v>
      </c>
      <c r="K22644">
        <v>405</v>
      </c>
      <c r="L22644" t="s">
        <v>30</v>
      </c>
      <c r="M22644" t="s">
        <v>31</v>
      </c>
      <c r="N22644" t="b">
        <v>0</v>
      </c>
      <c r="O22644" t="s">
        <v>106276</v>
      </c>
      <c r="Q22644">
        <v>143</v>
      </c>
      <c r="R22644">
        <v>0</v>
      </c>
      <c r="S22644">
        <v>0</v>
      </c>
      <c r="T22644">
        <v>0</v>
      </c>
      <c r="U22644">
        <v>0</v>
      </c>
    </row>
    <row r="22645" spans="1:21" x14ac:dyDescent="0.25">
      <c r="A22645" t="s">
        <v>102111</v>
      </c>
      <c r="B22645" t="s">
        <v>102112</v>
      </c>
      <c r="C22645" t="s">
        <v>106277</v>
      </c>
      <c r="D22645" t="s">
        <v>106278</v>
      </c>
      <c r="E22645" t="s">
        <v>106279</v>
      </c>
      <c r="F22645" t="s">
        <v>106280</v>
      </c>
      <c r="G22645" t="s">
        <v>106281</v>
      </c>
      <c r="H22645">
        <v>27</v>
      </c>
      <c r="I22645" t="s">
        <v>28</v>
      </c>
      <c r="J22645" t="s">
        <v>106282</v>
      </c>
      <c r="K22645">
        <v>1133</v>
      </c>
      <c r="L22645" t="s">
        <v>30</v>
      </c>
      <c r="M22645" t="s">
        <v>31</v>
      </c>
      <c r="N22645" t="b">
        <v>0</v>
      </c>
      <c r="O22645" t="s">
        <v>106283</v>
      </c>
      <c r="Q22645">
        <v>1924</v>
      </c>
      <c r="R22645">
        <v>12</v>
      </c>
      <c r="S22645">
        <v>1</v>
      </c>
      <c r="T22645">
        <v>0</v>
      </c>
      <c r="U22645">
        <v>0</v>
      </c>
    </row>
    <row r="22646" spans="1:21" x14ac:dyDescent="0.25">
      <c r="A22646" t="s">
        <v>102111</v>
      </c>
      <c r="B22646" t="s">
        <v>102112</v>
      </c>
      <c r="C22646" t="s">
        <v>106284</v>
      </c>
      <c r="D22646" t="s">
        <v>106285</v>
      </c>
      <c r="E22646" t="s">
        <v>106286</v>
      </c>
      <c r="F22646" t="s">
        <v>106287</v>
      </c>
      <c r="G22646" t="s">
        <v>106288</v>
      </c>
      <c r="H22646">
        <v>27</v>
      </c>
      <c r="I22646" t="s">
        <v>28</v>
      </c>
      <c r="J22646" t="s">
        <v>34411</v>
      </c>
      <c r="K22646">
        <v>784</v>
      </c>
      <c r="L22646" t="s">
        <v>30</v>
      </c>
      <c r="M22646" t="s">
        <v>7991</v>
      </c>
      <c r="N22646" t="b">
        <v>0</v>
      </c>
      <c r="O22646" t="s">
        <v>106289</v>
      </c>
      <c r="Q22646">
        <v>3648</v>
      </c>
      <c r="R22646">
        <v>5</v>
      </c>
      <c r="S22646">
        <v>4</v>
      </c>
      <c r="T22646">
        <v>0</v>
      </c>
      <c r="U22646">
        <v>0</v>
      </c>
    </row>
    <row r="22647" spans="1:21" x14ac:dyDescent="0.25">
      <c r="A22647" t="s">
        <v>102111</v>
      </c>
      <c r="B22647" t="s">
        <v>102112</v>
      </c>
      <c r="C22647" t="s">
        <v>106290</v>
      </c>
      <c r="D22647" t="s">
        <v>106291</v>
      </c>
      <c r="E22647" t="s">
        <v>106292</v>
      </c>
      <c r="F22647" t="s">
        <v>106293</v>
      </c>
      <c r="G22647" t="s">
        <v>106294</v>
      </c>
      <c r="H22647">
        <v>27</v>
      </c>
      <c r="I22647" t="s">
        <v>28</v>
      </c>
      <c r="J22647" t="s">
        <v>257</v>
      </c>
      <c r="K22647">
        <v>485</v>
      </c>
      <c r="L22647" t="s">
        <v>30</v>
      </c>
      <c r="M22647" t="s">
        <v>7991</v>
      </c>
      <c r="N22647" t="b">
        <v>0</v>
      </c>
      <c r="Q22647">
        <v>384</v>
      </c>
      <c r="R22647">
        <v>1</v>
      </c>
      <c r="S22647">
        <v>0</v>
      </c>
      <c r="T22647">
        <v>0</v>
      </c>
      <c r="U22647">
        <v>0</v>
      </c>
    </row>
    <row r="22648" spans="1:21" x14ac:dyDescent="0.25">
      <c r="A22648" t="s">
        <v>102111</v>
      </c>
      <c r="B22648" t="s">
        <v>102112</v>
      </c>
      <c r="C22648" t="s">
        <v>106295</v>
      </c>
      <c r="D22648" t="s">
        <v>106296</v>
      </c>
      <c r="E22648" t="s">
        <v>106297</v>
      </c>
      <c r="F22648" t="s">
        <v>106298</v>
      </c>
      <c r="G22648" t="s">
        <v>106299</v>
      </c>
      <c r="H22648">
        <v>27</v>
      </c>
      <c r="I22648" t="s">
        <v>28</v>
      </c>
      <c r="J22648" t="s">
        <v>6985</v>
      </c>
      <c r="K22648">
        <v>809</v>
      </c>
      <c r="L22648" t="s">
        <v>30</v>
      </c>
      <c r="M22648" t="s">
        <v>7991</v>
      </c>
      <c r="N22648" t="b">
        <v>0</v>
      </c>
      <c r="O22648" t="s">
        <v>106300</v>
      </c>
      <c r="Q22648">
        <v>207</v>
      </c>
      <c r="R22648">
        <v>0</v>
      </c>
      <c r="S22648">
        <v>0</v>
      </c>
      <c r="T22648">
        <v>0</v>
      </c>
      <c r="U22648">
        <v>0</v>
      </c>
    </row>
    <row r="22649" spans="1:21" x14ac:dyDescent="0.25">
      <c r="A22649" t="s">
        <v>102111</v>
      </c>
      <c r="B22649" t="s">
        <v>102112</v>
      </c>
      <c r="C22649" t="s">
        <v>106301</v>
      </c>
      <c r="D22649" t="s">
        <v>106302</v>
      </c>
      <c r="E22649" t="s">
        <v>106303</v>
      </c>
      <c r="F22649" t="s">
        <v>106304</v>
      </c>
      <c r="G22649" t="s">
        <v>106305</v>
      </c>
      <c r="H22649">
        <v>27</v>
      </c>
      <c r="I22649" t="s">
        <v>28</v>
      </c>
      <c r="J22649" t="s">
        <v>6319</v>
      </c>
      <c r="K22649">
        <v>773</v>
      </c>
      <c r="L22649" t="s">
        <v>30</v>
      </c>
      <c r="M22649" t="s">
        <v>7991</v>
      </c>
      <c r="N22649" t="b">
        <v>0</v>
      </c>
      <c r="O22649" t="s">
        <v>106306</v>
      </c>
      <c r="Q22649">
        <v>276</v>
      </c>
      <c r="R22649">
        <v>0</v>
      </c>
      <c r="S22649">
        <v>0</v>
      </c>
      <c r="T22649">
        <v>0</v>
      </c>
      <c r="U22649">
        <v>0</v>
      </c>
    </row>
    <row r="22650" spans="1:21" x14ac:dyDescent="0.25">
      <c r="A22650" t="s">
        <v>102111</v>
      </c>
      <c r="B22650" t="s">
        <v>102112</v>
      </c>
      <c r="C22650" t="s">
        <v>106307</v>
      </c>
      <c r="D22650" t="s">
        <v>106308</v>
      </c>
      <c r="E22650" t="s">
        <v>106309</v>
      </c>
      <c r="F22650" t="s">
        <v>106310</v>
      </c>
      <c r="G22650" t="s">
        <v>106311</v>
      </c>
      <c r="H22650">
        <v>27</v>
      </c>
      <c r="I22650" t="s">
        <v>28</v>
      </c>
      <c r="J22650" t="s">
        <v>11170</v>
      </c>
      <c r="K22650">
        <v>840</v>
      </c>
      <c r="L22650" t="s">
        <v>30</v>
      </c>
      <c r="M22650" t="s">
        <v>7991</v>
      </c>
      <c r="N22650" t="b">
        <v>0</v>
      </c>
      <c r="O22650" t="s">
        <v>106312</v>
      </c>
      <c r="Q22650">
        <v>260</v>
      </c>
      <c r="R22650">
        <v>0</v>
      </c>
      <c r="S22650">
        <v>0</v>
      </c>
      <c r="T22650">
        <v>0</v>
      </c>
      <c r="U22650">
        <v>0</v>
      </c>
    </row>
    <row r="22651" spans="1:21" x14ac:dyDescent="0.25">
      <c r="A22651" t="s">
        <v>102111</v>
      </c>
      <c r="B22651" t="s">
        <v>102112</v>
      </c>
      <c r="C22651" t="s">
        <v>106313</v>
      </c>
      <c r="D22651" t="s">
        <v>106314</v>
      </c>
      <c r="E22651" t="s">
        <v>106315</v>
      </c>
      <c r="F22651" t="s">
        <v>106316</v>
      </c>
      <c r="G22651" t="s">
        <v>106317</v>
      </c>
      <c r="H22651">
        <v>27</v>
      </c>
      <c r="I22651" t="s">
        <v>28</v>
      </c>
      <c r="J22651" t="s">
        <v>10374</v>
      </c>
      <c r="K22651">
        <v>1145</v>
      </c>
      <c r="L22651" t="s">
        <v>30</v>
      </c>
      <c r="M22651" t="s">
        <v>7991</v>
      </c>
      <c r="N22651" t="b">
        <v>1</v>
      </c>
      <c r="O22651" t="s">
        <v>106318</v>
      </c>
      <c r="Q22651">
        <v>9498</v>
      </c>
      <c r="R22651">
        <v>10</v>
      </c>
      <c r="S22651">
        <v>2</v>
      </c>
      <c r="T22651">
        <v>0</v>
      </c>
      <c r="U22651">
        <v>1</v>
      </c>
    </row>
    <row r="22652" spans="1:21" x14ac:dyDescent="0.25">
      <c r="A22652" t="s">
        <v>102111</v>
      </c>
      <c r="B22652" t="s">
        <v>102112</v>
      </c>
      <c r="C22652" t="s">
        <v>106319</v>
      </c>
      <c r="D22652" t="s">
        <v>106320</v>
      </c>
      <c r="E22652" t="s">
        <v>106321</v>
      </c>
      <c r="F22652" t="s">
        <v>106322</v>
      </c>
      <c r="G22652" t="s">
        <v>106323</v>
      </c>
      <c r="H22652">
        <v>27</v>
      </c>
      <c r="I22652" t="s">
        <v>28</v>
      </c>
      <c r="J22652" t="s">
        <v>3145</v>
      </c>
      <c r="K22652">
        <v>1030</v>
      </c>
      <c r="L22652" t="s">
        <v>30</v>
      </c>
      <c r="M22652" t="s">
        <v>7991</v>
      </c>
      <c r="N22652" t="b">
        <v>1</v>
      </c>
      <c r="O22652" t="s">
        <v>106324</v>
      </c>
      <c r="Q22652">
        <v>713</v>
      </c>
      <c r="R22652">
        <v>7</v>
      </c>
      <c r="S22652">
        <v>0</v>
      </c>
      <c r="T22652">
        <v>0</v>
      </c>
      <c r="U22652">
        <v>0</v>
      </c>
    </row>
    <row r="22653" spans="1:21" x14ac:dyDescent="0.25">
      <c r="A22653" t="s">
        <v>102111</v>
      </c>
      <c r="B22653" t="s">
        <v>102112</v>
      </c>
      <c r="C22653" t="s">
        <v>106325</v>
      </c>
      <c r="D22653" t="s">
        <v>106326</v>
      </c>
      <c r="E22653" t="s">
        <v>106327</v>
      </c>
      <c r="F22653" t="s">
        <v>106328</v>
      </c>
      <c r="G22653" t="s">
        <v>106329</v>
      </c>
      <c r="H22653">
        <v>27</v>
      </c>
      <c r="I22653" t="s">
        <v>28</v>
      </c>
      <c r="J22653" t="s">
        <v>8129</v>
      </c>
      <c r="K22653">
        <v>495</v>
      </c>
      <c r="L22653" t="s">
        <v>30</v>
      </c>
      <c r="M22653" t="s">
        <v>7991</v>
      </c>
      <c r="N22653" t="b">
        <v>0</v>
      </c>
      <c r="O22653" t="s">
        <v>106330</v>
      </c>
      <c r="Q22653">
        <v>301</v>
      </c>
      <c r="R22653">
        <v>1</v>
      </c>
      <c r="S22653">
        <v>0</v>
      </c>
      <c r="T22653">
        <v>0</v>
      </c>
      <c r="U22653">
        <v>0</v>
      </c>
    </row>
    <row r="22654" spans="1:21" x14ac:dyDescent="0.25">
      <c r="A22654" t="s">
        <v>102111</v>
      </c>
      <c r="B22654" t="s">
        <v>102112</v>
      </c>
      <c r="C22654" t="s">
        <v>106331</v>
      </c>
      <c r="D22654" t="s">
        <v>106332</v>
      </c>
      <c r="E22654" t="s">
        <v>106333</v>
      </c>
      <c r="F22654" t="s">
        <v>106334</v>
      </c>
      <c r="G22654" t="s">
        <v>106335</v>
      </c>
      <c r="H22654">
        <v>27</v>
      </c>
      <c r="I22654" t="s">
        <v>28</v>
      </c>
      <c r="J22654" t="s">
        <v>16927</v>
      </c>
      <c r="K22654">
        <v>617</v>
      </c>
      <c r="L22654" t="s">
        <v>30</v>
      </c>
      <c r="M22654" t="s">
        <v>7991</v>
      </c>
      <c r="N22654" t="b">
        <v>0</v>
      </c>
      <c r="O22654" t="s">
        <v>106336</v>
      </c>
      <c r="Q22654">
        <v>2032</v>
      </c>
      <c r="R22654">
        <v>6</v>
      </c>
      <c r="S22654">
        <v>0</v>
      </c>
      <c r="T22654">
        <v>0</v>
      </c>
      <c r="U22654">
        <v>0</v>
      </c>
    </row>
    <row r="22655" spans="1:21" x14ac:dyDescent="0.25">
      <c r="A22655" t="s">
        <v>102111</v>
      </c>
      <c r="B22655" t="s">
        <v>102112</v>
      </c>
      <c r="C22655" t="s">
        <v>106337</v>
      </c>
      <c r="D22655" t="s">
        <v>106338</v>
      </c>
      <c r="E22655" t="s">
        <v>106339</v>
      </c>
      <c r="F22655" t="s">
        <v>106340</v>
      </c>
      <c r="G22655" t="s">
        <v>106341</v>
      </c>
      <c r="H22655">
        <v>27</v>
      </c>
      <c r="I22655" t="s">
        <v>28</v>
      </c>
      <c r="J22655" t="s">
        <v>33872</v>
      </c>
      <c r="K22655">
        <v>832</v>
      </c>
      <c r="L22655" t="s">
        <v>30</v>
      </c>
      <c r="M22655" t="s">
        <v>7991</v>
      </c>
      <c r="N22655" t="b">
        <v>0</v>
      </c>
      <c r="O22655" t="s">
        <v>106342</v>
      </c>
      <c r="Q22655">
        <v>231</v>
      </c>
      <c r="R22655">
        <v>1</v>
      </c>
      <c r="S22655">
        <v>0</v>
      </c>
      <c r="T22655">
        <v>0</v>
      </c>
      <c r="U22655">
        <v>2</v>
      </c>
    </row>
    <row r="22656" spans="1:21" x14ac:dyDescent="0.25">
      <c r="A22656" t="s">
        <v>102111</v>
      </c>
      <c r="B22656" t="s">
        <v>102112</v>
      </c>
      <c r="C22656" t="s">
        <v>106343</v>
      </c>
      <c r="D22656" t="s">
        <v>106344</v>
      </c>
      <c r="E22656" t="s">
        <v>106345</v>
      </c>
      <c r="F22656" t="s">
        <v>106346</v>
      </c>
      <c r="G22656" t="s">
        <v>106347</v>
      </c>
      <c r="H22656">
        <v>27</v>
      </c>
      <c r="I22656" t="s">
        <v>28</v>
      </c>
      <c r="J22656" t="s">
        <v>106348</v>
      </c>
      <c r="K22656">
        <v>1469</v>
      </c>
      <c r="L22656" t="s">
        <v>30</v>
      </c>
      <c r="M22656" t="s">
        <v>31</v>
      </c>
      <c r="N22656" t="b">
        <v>0</v>
      </c>
      <c r="O22656" t="s">
        <v>106349</v>
      </c>
      <c r="Q22656">
        <v>348</v>
      </c>
      <c r="R22656">
        <v>1</v>
      </c>
      <c r="S22656">
        <v>0</v>
      </c>
      <c r="T22656">
        <v>0</v>
      </c>
      <c r="U22656">
        <v>0</v>
      </c>
    </row>
    <row r="22657" spans="1:21" x14ac:dyDescent="0.25">
      <c r="A22657" t="s">
        <v>102111</v>
      </c>
      <c r="B22657" t="s">
        <v>102112</v>
      </c>
      <c r="C22657" t="s">
        <v>106350</v>
      </c>
      <c r="D22657" t="s">
        <v>106351</v>
      </c>
      <c r="E22657" t="s">
        <v>106352</v>
      </c>
      <c r="F22657" t="s">
        <v>106353</v>
      </c>
      <c r="G22657" t="s">
        <v>106354</v>
      </c>
      <c r="H22657">
        <v>27</v>
      </c>
      <c r="I22657" t="s">
        <v>28</v>
      </c>
      <c r="J22657" t="s">
        <v>106355</v>
      </c>
      <c r="K22657">
        <v>1032</v>
      </c>
      <c r="L22657" t="s">
        <v>30</v>
      </c>
      <c r="M22657" t="s">
        <v>7991</v>
      </c>
      <c r="N22657" t="b">
        <v>0</v>
      </c>
      <c r="O22657" t="s">
        <v>106356</v>
      </c>
      <c r="Q22657">
        <v>1364</v>
      </c>
      <c r="R22657">
        <v>6</v>
      </c>
      <c r="S22657">
        <v>0</v>
      </c>
      <c r="T22657">
        <v>0</v>
      </c>
      <c r="U22657">
        <v>0</v>
      </c>
    </row>
    <row r="22658" spans="1:21" x14ac:dyDescent="0.25">
      <c r="A22658" t="s">
        <v>102111</v>
      </c>
      <c r="B22658" t="s">
        <v>102112</v>
      </c>
      <c r="C22658" t="s">
        <v>106357</v>
      </c>
      <c r="D22658" t="s">
        <v>106358</v>
      </c>
      <c r="E22658" t="s">
        <v>106359</v>
      </c>
      <c r="F22658" t="s">
        <v>106360</v>
      </c>
      <c r="G22658" t="s">
        <v>106361</v>
      </c>
      <c r="H22658">
        <v>27</v>
      </c>
      <c r="I22658" t="s">
        <v>28</v>
      </c>
      <c r="J22658" t="s">
        <v>3845</v>
      </c>
      <c r="K22658">
        <v>135</v>
      </c>
      <c r="L22658" t="s">
        <v>30</v>
      </c>
      <c r="M22658" t="s">
        <v>31</v>
      </c>
      <c r="N22658" t="b">
        <v>0</v>
      </c>
      <c r="O22658" t="s">
        <v>106362</v>
      </c>
      <c r="Q22658">
        <v>40064</v>
      </c>
      <c r="R22658">
        <v>24</v>
      </c>
      <c r="S22658">
        <v>5</v>
      </c>
      <c r="T22658">
        <v>0</v>
      </c>
      <c r="U22658">
        <v>1</v>
      </c>
    </row>
    <row r="22659" spans="1:21" x14ac:dyDescent="0.25">
      <c r="A22659" t="s">
        <v>102111</v>
      </c>
      <c r="B22659" t="s">
        <v>102112</v>
      </c>
      <c r="C22659" t="e">
        <v>#NAME?</v>
      </c>
      <c r="D22659" t="s">
        <v>106363</v>
      </c>
      <c r="E22659" s="1">
        <v>41707.399305555555</v>
      </c>
      <c r="F22659" t="s">
        <v>106364</v>
      </c>
      <c r="G22659" t="s">
        <v>106365</v>
      </c>
      <c r="H22659">
        <v>27</v>
      </c>
      <c r="I22659" t="s">
        <v>28</v>
      </c>
      <c r="J22659" t="s">
        <v>2993</v>
      </c>
      <c r="K22659">
        <v>850</v>
      </c>
      <c r="L22659" t="s">
        <v>30</v>
      </c>
      <c r="M22659" t="s">
        <v>7991</v>
      </c>
      <c r="N22659" t="b">
        <v>0</v>
      </c>
      <c r="O22659" t="s">
        <v>106366</v>
      </c>
      <c r="Q22659">
        <v>734</v>
      </c>
      <c r="R22659">
        <v>1</v>
      </c>
      <c r="S22659">
        <v>0</v>
      </c>
      <c r="T22659">
        <v>0</v>
      </c>
      <c r="U22659">
        <v>0</v>
      </c>
    </row>
    <row r="22660" spans="1:21" x14ac:dyDescent="0.25">
      <c r="A22660" t="s">
        <v>102111</v>
      </c>
      <c r="B22660" t="s">
        <v>102112</v>
      </c>
      <c r="C22660" t="s">
        <v>106367</v>
      </c>
      <c r="D22660" t="s">
        <v>106368</v>
      </c>
      <c r="E22660" s="1">
        <v>41707.388888888891</v>
      </c>
      <c r="F22660" t="s">
        <v>106369</v>
      </c>
      <c r="G22660" t="s">
        <v>106370</v>
      </c>
      <c r="H22660">
        <v>27</v>
      </c>
      <c r="I22660" t="s">
        <v>28</v>
      </c>
      <c r="J22660" t="s">
        <v>19867</v>
      </c>
      <c r="K22660">
        <v>1241</v>
      </c>
      <c r="L22660" t="s">
        <v>30</v>
      </c>
      <c r="M22660" t="s">
        <v>7991</v>
      </c>
      <c r="N22660" t="b">
        <v>0</v>
      </c>
      <c r="O22660" t="s">
        <v>106371</v>
      </c>
      <c r="Q22660">
        <v>1494</v>
      </c>
      <c r="R22660">
        <v>3</v>
      </c>
      <c r="S22660">
        <v>0</v>
      </c>
      <c r="T22660">
        <v>0</v>
      </c>
      <c r="U22660">
        <v>0</v>
      </c>
    </row>
    <row r="22661" spans="1:21" x14ac:dyDescent="0.25">
      <c r="A22661" t="s">
        <v>102111</v>
      </c>
      <c r="B22661" t="s">
        <v>102112</v>
      </c>
      <c r="C22661" t="s">
        <v>106372</v>
      </c>
      <c r="D22661" t="s">
        <v>106373</v>
      </c>
      <c r="E22661" s="1">
        <v>41707.381249999999</v>
      </c>
      <c r="F22661" t="s">
        <v>106374</v>
      </c>
      <c r="G22661" t="s">
        <v>106375</v>
      </c>
      <c r="H22661">
        <v>27</v>
      </c>
      <c r="I22661" t="s">
        <v>28</v>
      </c>
      <c r="J22661" t="s">
        <v>22197</v>
      </c>
      <c r="K22661">
        <v>1420</v>
      </c>
      <c r="L22661" t="s">
        <v>30</v>
      </c>
      <c r="M22661" t="s">
        <v>7991</v>
      </c>
      <c r="N22661" t="b">
        <v>0</v>
      </c>
      <c r="O22661" t="s">
        <v>106376</v>
      </c>
      <c r="Q22661">
        <v>792</v>
      </c>
      <c r="R22661">
        <v>3</v>
      </c>
      <c r="S22661">
        <v>0</v>
      </c>
      <c r="T22661">
        <v>0</v>
      </c>
      <c r="U22661">
        <v>0</v>
      </c>
    </row>
    <row r="22662" spans="1:21" x14ac:dyDescent="0.25">
      <c r="A22662" t="s">
        <v>102111</v>
      </c>
      <c r="B22662" t="s">
        <v>102112</v>
      </c>
      <c r="C22662" t="s">
        <v>106377</v>
      </c>
      <c r="D22662" t="s">
        <v>106378</v>
      </c>
      <c r="E22662" t="s">
        <v>106379</v>
      </c>
      <c r="F22662" t="s">
        <v>106380</v>
      </c>
      <c r="G22662" t="s">
        <v>106381</v>
      </c>
      <c r="H22662">
        <v>27</v>
      </c>
      <c r="I22662" t="s">
        <v>28</v>
      </c>
      <c r="J22662" t="s">
        <v>8573</v>
      </c>
      <c r="K22662">
        <v>282</v>
      </c>
      <c r="L22662" t="s">
        <v>30</v>
      </c>
      <c r="M22662" t="s">
        <v>31</v>
      </c>
      <c r="N22662" t="b">
        <v>0</v>
      </c>
      <c r="O22662" t="s">
        <v>106382</v>
      </c>
      <c r="Q22662">
        <v>6088</v>
      </c>
      <c r="R22662">
        <v>7</v>
      </c>
      <c r="S22662">
        <v>1</v>
      </c>
      <c r="T22662">
        <v>0</v>
      </c>
      <c r="U22662">
        <v>0</v>
      </c>
    </row>
    <row r="22663" spans="1:21" x14ac:dyDescent="0.25">
      <c r="A22663" t="s">
        <v>102111</v>
      </c>
      <c r="B22663" t="s">
        <v>102112</v>
      </c>
      <c r="C22663" t="s">
        <v>106383</v>
      </c>
      <c r="D22663" t="s">
        <v>106384</v>
      </c>
      <c r="E22663" t="s">
        <v>106385</v>
      </c>
      <c r="F22663" t="s">
        <v>106386</v>
      </c>
      <c r="G22663" t="s">
        <v>106387</v>
      </c>
      <c r="H22663">
        <v>27</v>
      </c>
      <c r="I22663" t="s">
        <v>28</v>
      </c>
      <c r="J22663" t="s">
        <v>6627</v>
      </c>
      <c r="K22663">
        <v>258</v>
      </c>
      <c r="L22663" t="s">
        <v>30</v>
      </c>
      <c r="M22663" t="s">
        <v>31</v>
      </c>
      <c r="N22663" t="b">
        <v>0</v>
      </c>
      <c r="O22663" t="s">
        <v>106388</v>
      </c>
      <c r="Q22663">
        <v>9046</v>
      </c>
      <c r="R22663">
        <v>18</v>
      </c>
      <c r="S22663">
        <v>9</v>
      </c>
      <c r="T22663">
        <v>0</v>
      </c>
      <c r="U22663">
        <v>0</v>
      </c>
    </row>
    <row r="22664" spans="1:21" x14ac:dyDescent="0.25">
      <c r="A22664" t="s">
        <v>102111</v>
      </c>
      <c r="B22664" t="s">
        <v>102112</v>
      </c>
      <c r="C22664" t="s">
        <v>106389</v>
      </c>
      <c r="D22664" t="s">
        <v>106390</v>
      </c>
      <c r="E22664" t="s">
        <v>106391</v>
      </c>
      <c r="F22664" t="s">
        <v>106392</v>
      </c>
      <c r="G22664" t="s">
        <v>106393</v>
      </c>
      <c r="H22664">
        <v>27</v>
      </c>
      <c r="I22664" t="s">
        <v>28</v>
      </c>
      <c r="J22664" t="s">
        <v>21548</v>
      </c>
      <c r="K22664">
        <v>907</v>
      </c>
      <c r="L22664" t="s">
        <v>30</v>
      </c>
      <c r="M22664" t="s">
        <v>31</v>
      </c>
      <c r="N22664" t="b">
        <v>0</v>
      </c>
      <c r="O22664" t="s">
        <v>106394</v>
      </c>
      <c r="Q22664">
        <v>3124</v>
      </c>
      <c r="R22664">
        <v>20</v>
      </c>
      <c r="S22664">
        <v>0</v>
      </c>
      <c r="T22664">
        <v>0</v>
      </c>
      <c r="U22664">
        <v>0</v>
      </c>
    </row>
    <row r="22665" spans="1:21" x14ac:dyDescent="0.25">
      <c r="A22665" t="s">
        <v>102111</v>
      </c>
      <c r="B22665" t="s">
        <v>102112</v>
      </c>
      <c r="C22665" t="s">
        <v>106395</v>
      </c>
      <c r="D22665" t="s">
        <v>106396</v>
      </c>
      <c r="E22665" s="1">
        <v>41615.364583333336</v>
      </c>
      <c r="F22665" t="s">
        <v>106397</v>
      </c>
      <c r="G22665" t="s">
        <v>106381</v>
      </c>
      <c r="H22665">
        <v>27</v>
      </c>
      <c r="I22665" t="s">
        <v>28</v>
      </c>
      <c r="J22665" t="s">
        <v>56898</v>
      </c>
      <c r="K22665">
        <v>1125</v>
      </c>
      <c r="L22665" t="s">
        <v>30</v>
      </c>
      <c r="M22665" t="s">
        <v>31</v>
      </c>
      <c r="N22665" t="b">
        <v>0</v>
      </c>
      <c r="O22665" t="s">
        <v>106398</v>
      </c>
      <c r="Q22665">
        <v>709</v>
      </c>
      <c r="R22665">
        <v>11</v>
      </c>
      <c r="S22665">
        <v>0</v>
      </c>
      <c r="T22665">
        <v>0</v>
      </c>
      <c r="U22665">
        <v>0</v>
      </c>
    </row>
    <row r="22666" spans="1:21" x14ac:dyDescent="0.25">
      <c r="A22666" t="s">
        <v>102111</v>
      </c>
      <c r="B22666" t="s">
        <v>102112</v>
      </c>
      <c r="C22666" t="s">
        <v>106399</v>
      </c>
      <c r="D22666" t="s">
        <v>106400</v>
      </c>
      <c r="E22666" s="1">
        <v>41615.351388888892</v>
      </c>
      <c r="F22666" t="s">
        <v>106401</v>
      </c>
      <c r="G22666" t="s">
        <v>106381</v>
      </c>
      <c r="H22666">
        <v>27</v>
      </c>
      <c r="I22666" t="s">
        <v>28</v>
      </c>
      <c r="J22666" t="s">
        <v>22890</v>
      </c>
      <c r="K22666">
        <v>975</v>
      </c>
      <c r="L22666" t="s">
        <v>30</v>
      </c>
      <c r="M22666" t="s">
        <v>31</v>
      </c>
      <c r="N22666" t="b">
        <v>0</v>
      </c>
      <c r="O22666" t="s">
        <v>106402</v>
      </c>
      <c r="Q22666">
        <v>1112</v>
      </c>
      <c r="R22666">
        <v>13</v>
      </c>
      <c r="S22666">
        <v>0</v>
      </c>
      <c r="T22666">
        <v>0</v>
      </c>
      <c r="U22666">
        <v>0</v>
      </c>
    </row>
    <row r="22667" spans="1:21" x14ac:dyDescent="0.25">
      <c r="A22667" t="s">
        <v>106403</v>
      </c>
      <c r="B22667" t="s">
        <v>106404</v>
      </c>
      <c r="C22667" t="s">
        <v>106405</v>
      </c>
      <c r="D22667" t="s">
        <v>106406</v>
      </c>
      <c r="E22667" s="1">
        <v>44048.895833333336</v>
      </c>
      <c r="F22667" t="s">
        <v>106407</v>
      </c>
      <c r="G22667" t="s">
        <v>106408</v>
      </c>
      <c r="H22667">
        <v>28</v>
      </c>
      <c r="I22667" t="s">
        <v>9430</v>
      </c>
      <c r="J22667" t="s">
        <v>106409</v>
      </c>
      <c r="K22667">
        <v>1405</v>
      </c>
      <c r="L22667" t="s">
        <v>30</v>
      </c>
      <c r="M22667" t="s">
        <v>31</v>
      </c>
      <c r="N22667" t="b">
        <v>0</v>
      </c>
      <c r="O22667" t="s">
        <v>106410</v>
      </c>
      <c r="Q22667">
        <v>74</v>
      </c>
      <c r="R22667">
        <v>2</v>
      </c>
      <c r="S22667">
        <v>0</v>
      </c>
      <c r="T22667">
        <v>0</v>
      </c>
      <c r="U22667">
        <v>2</v>
      </c>
    </row>
    <row r="22668" spans="1:21" x14ac:dyDescent="0.25">
      <c r="A22668" t="s">
        <v>106403</v>
      </c>
      <c r="B22668" t="s">
        <v>106404</v>
      </c>
      <c r="C22668" t="s">
        <v>106411</v>
      </c>
      <c r="D22668" t="s">
        <v>106412</v>
      </c>
      <c r="E22668" s="1">
        <v>42921.734027777777</v>
      </c>
      <c r="F22668" t="s">
        <v>106413</v>
      </c>
      <c r="G22668" t="s">
        <v>106414</v>
      </c>
      <c r="H22668">
        <v>28</v>
      </c>
      <c r="I22668" t="s">
        <v>9430</v>
      </c>
      <c r="J22668" t="s">
        <v>13149</v>
      </c>
      <c r="K22668">
        <v>25</v>
      </c>
      <c r="L22668" t="s">
        <v>30</v>
      </c>
      <c r="M22668" t="s">
        <v>31</v>
      </c>
      <c r="N22668" t="b">
        <v>0</v>
      </c>
      <c r="Q22668">
        <v>153</v>
      </c>
      <c r="R22668">
        <v>1</v>
      </c>
      <c r="S22668">
        <v>0</v>
      </c>
      <c r="T22668">
        <v>0</v>
      </c>
      <c r="U22668">
        <v>0</v>
      </c>
    </row>
    <row r="22669" spans="1:21" x14ac:dyDescent="0.25">
      <c r="A22669" t="s">
        <v>106403</v>
      </c>
      <c r="B22669" t="s">
        <v>106404</v>
      </c>
      <c r="C22669" t="s">
        <v>106415</v>
      </c>
      <c r="D22669" t="s">
        <v>106416</v>
      </c>
      <c r="E22669" t="s">
        <v>106417</v>
      </c>
      <c r="F22669" t="s">
        <v>106418</v>
      </c>
      <c r="G22669" t="s">
        <v>106419</v>
      </c>
      <c r="H22669">
        <v>28</v>
      </c>
      <c r="I22669" t="s">
        <v>9430</v>
      </c>
      <c r="J22669" t="s">
        <v>10557</v>
      </c>
      <c r="K22669">
        <v>69</v>
      </c>
      <c r="L22669" t="s">
        <v>30</v>
      </c>
      <c r="M22669" t="s">
        <v>7991</v>
      </c>
      <c r="N22669" t="b">
        <v>0</v>
      </c>
      <c r="Q22669">
        <v>314</v>
      </c>
      <c r="R22669">
        <v>1</v>
      </c>
      <c r="S22669">
        <v>0</v>
      </c>
      <c r="T22669">
        <v>0</v>
      </c>
      <c r="U22669">
        <v>0</v>
      </c>
    </row>
    <row r="22670" spans="1:21" x14ac:dyDescent="0.25">
      <c r="A22670" t="s">
        <v>106403</v>
      </c>
      <c r="B22670" t="s">
        <v>106404</v>
      </c>
      <c r="C22670" t="s">
        <v>106420</v>
      </c>
      <c r="D22670" t="s">
        <v>106421</v>
      </c>
      <c r="E22670" t="s">
        <v>106422</v>
      </c>
      <c r="F22670" t="s">
        <v>106423</v>
      </c>
      <c r="G22670" t="s">
        <v>106424</v>
      </c>
      <c r="H22670">
        <v>28</v>
      </c>
      <c r="I22670" t="s">
        <v>9430</v>
      </c>
      <c r="J22670" t="s">
        <v>18065</v>
      </c>
      <c r="K22670">
        <v>24</v>
      </c>
      <c r="L22670" t="s">
        <v>30</v>
      </c>
      <c r="M22670" t="s">
        <v>7991</v>
      </c>
      <c r="N22670" t="b">
        <v>0</v>
      </c>
      <c r="Q22670">
        <v>1946</v>
      </c>
      <c r="R22670">
        <v>9</v>
      </c>
      <c r="S22670">
        <v>0</v>
      </c>
      <c r="T22670">
        <v>0</v>
      </c>
      <c r="U22670">
        <v>14</v>
      </c>
    </row>
    <row r="22671" spans="1:21" x14ac:dyDescent="0.25">
      <c r="A22671" t="s">
        <v>106425</v>
      </c>
      <c r="B22671" t="s">
        <v>106426</v>
      </c>
      <c r="C22671" t="s">
        <v>106427</v>
      </c>
      <c r="D22671" t="s">
        <v>106428</v>
      </c>
      <c r="E22671" t="s">
        <v>106429</v>
      </c>
      <c r="F22671" t="s">
        <v>106430</v>
      </c>
      <c r="G22671" t="s">
        <v>106431</v>
      </c>
      <c r="H22671">
        <v>28</v>
      </c>
      <c r="I22671" t="s">
        <v>9430</v>
      </c>
      <c r="J22671" t="s">
        <v>106432</v>
      </c>
      <c r="K22671">
        <v>1391</v>
      </c>
      <c r="L22671" t="s">
        <v>30</v>
      </c>
      <c r="M22671" t="s">
        <v>31</v>
      </c>
      <c r="N22671" t="b">
        <v>0</v>
      </c>
      <c r="O22671" t="s">
        <v>106433</v>
      </c>
      <c r="Q22671">
        <v>120</v>
      </c>
      <c r="R22671">
        <v>4</v>
      </c>
      <c r="S22671">
        <v>0</v>
      </c>
      <c r="T22671">
        <v>0</v>
      </c>
      <c r="U22671">
        <v>0</v>
      </c>
    </row>
    <row r="22672" spans="1:21" x14ac:dyDescent="0.25">
      <c r="A22672" t="s">
        <v>106425</v>
      </c>
      <c r="B22672" t="s">
        <v>106426</v>
      </c>
      <c r="C22672" t="s">
        <v>106434</v>
      </c>
      <c r="D22672" t="s">
        <v>106435</v>
      </c>
      <c r="E22672" t="s">
        <v>106436</v>
      </c>
      <c r="F22672" t="s">
        <v>106437</v>
      </c>
      <c r="G22672" t="s">
        <v>106438</v>
      </c>
      <c r="H22672">
        <v>28</v>
      </c>
      <c r="I22672" t="s">
        <v>9430</v>
      </c>
      <c r="J22672" t="s">
        <v>106439</v>
      </c>
      <c r="K22672">
        <v>831</v>
      </c>
      <c r="L22672" t="s">
        <v>30</v>
      </c>
      <c r="M22672" t="s">
        <v>31</v>
      </c>
      <c r="N22672" t="b">
        <v>0</v>
      </c>
      <c r="O22672" t="s">
        <v>106440</v>
      </c>
      <c r="Q22672">
        <v>32</v>
      </c>
      <c r="R22672">
        <v>2</v>
      </c>
      <c r="S22672">
        <v>0</v>
      </c>
      <c r="T22672">
        <v>0</v>
      </c>
      <c r="U22672">
        <v>0</v>
      </c>
    </row>
    <row r="22673" spans="1:21" x14ac:dyDescent="0.25">
      <c r="A22673" t="s">
        <v>106425</v>
      </c>
      <c r="B22673" t="s">
        <v>106426</v>
      </c>
      <c r="C22673" t="s">
        <v>106441</v>
      </c>
      <c r="D22673" t="s">
        <v>106442</v>
      </c>
      <c r="E22673" s="1">
        <v>43837.15902777778</v>
      </c>
      <c r="F22673" t="s">
        <v>106443</v>
      </c>
      <c r="G22673" t="s">
        <v>106444</v>
      </c>
      <c r="H22673">
        <v>28</v>
      </c>
      <c r="I22673" t="s">
        <v>9430</v>
      </c>
      <c r="J22673" t="s">
        <v>106445</v>
      </c>
      <c r="K22673">
        <v>3579</v>
      </c>
      <c r="L22673" t="s">
        <v>30</v>
      </c>
      <c r="M22673" t="s">
        <v>31</v>
      </c>
      <c r="N22673" t="b">
        <v>0</v>
      </c>
      <c r="O22673" t="s">
        <v>106446</v>
      </c>
      <c r="Q22673">
        <v>439</v>
      </c>
      <c r="R22673">
        <v>25</v>
      </c>
      <c r="S22673">
        <v>0</v>
      </c>
      <c r="T22673">
        <v>0</v>
      </c>
      <c r="U22673">
        <v>2</v>
      </c>
    </row>
    <row r="22674" spans="1:21" x14ac:dyDescent="0.25">
      <c r="A22674" t="s">
        <v>106425</v>
      </c>
      <c r="B22674" t="s">
        <v>106426</v>
      </c>
      <c r="C22674" t="s">
        <v>106447</v>
      </c>
      <c r="D22674" t="s">
        <v>106448</v>
      </c>
      <c r="E22674" t="s">
        <v>106449</v>
      </c>
      <c r="F22674" t="s">
        <v>106450</v>
      </c>
      <c r="G22674" t="s">
        <v>106451</v>
      </c>
      <c r="H22674">
        <v>28</v>
      </c>
      <c r="I22674" t="s">
        <v>9430</v>
      </c>
      <c r="J22674" t="s">
        <v>106452</v>
      </c>
      <c r="K22674">
        <v>535</v>
      </c>
      <c r="L22674" t="s">
        <v>30</v>
      </c>
      <c r="M22674" t="s">
        <v>31</v>
      </c>
      <c r="N22674" t="b">
        <v>0</v>
      </c>
      <c r="O22674" t="s">
        <v>106453</v>
      </c>
      <c r="Q22674">
        <v>147</v>
      </c>
      <c r="R22674">
        <v>9</v>
      </c>
      <c r="S22674">
        <v>0</v>
      </c>
      <c r="T22674">
        <v>0</v>
      </c>
      <c r="U22674">
        <v>1</v>
      </c>
    </row>
    <row r="22675" spans="1:21" x14ac:dyDescent="0.25">
      <c r="A22675" t="s">
        <v>106425</v>
      </c>
      <c r="B22675" t="s">
        <v>106426</v>
      </c>
      <c r="C22675" t="s">
        <v>106454</v>
      </c>
      <c r="D22675" t="s">
        <v>106455</v>
      </c>
      <c r="E22675" t="s">
        <v>106456</v>
      </c>
      <c r="F22675" t="s">
        <v>106457</v>
      </c>
      <c r="G22675" t="s">
        <v>106458</v>
      </c>
      <c r="H22675">
        <v>28</v>
      </c>
      <c r="I22675" t="s">
        <v>9430</v>
      </c>
      <c r="J22675" t="s">
        <v>106459</v>
      </c>
      <c r="K22675">
        <v>1384</v>
      </c>
      <c r="L22675" t="s">
        <v>30</v>
      </c>
      <c r="M22675" t="s">
        <v>31</v>
      </c>
      <c r="N22675" t="b">
        <v>0</v>
      </c>
      <c r="O22675" t="s">
        <v>106460</v>
      </c>
      <c r="Q22675">
        <v>122</v>
      </c>
      <c r="R22675">
        <v>3</v>
      </c>
      <c r="S22675">
        <v>0</v>
      </c>
      <c r="T22675">
        <v>0</v>
      </c>
      <c r="U22675">
        <v>0</v>
      </c>
    </row>
    <row r="22676" spans="1:21" x14ac:dyDescent="0.25">
      <c r="A22676" t="s">
        <v>106425</v>
      </c>
      <c r="B22676" t="s">
        <v>106426</v>
      </c>
      <c r="C22676" t="s">
        <v>106461</v>
      </c>
      <c r="D22676" t="s">
        <v>106462</v>
      </c>
      <c r="E22676" t="s">
        <v>106463</v>
      </c>
      <c r="F22676" t="s">
        <v>106464</v>
      </c>
      <c r="G22676" t="s">
        <v>106465</v>
      </c>
      <c r="H22676">
        <v>28</v>
      </c>
      <c r="I22676" t="s">
        <v>9430</v>
      </c>
      <c r="J22676" t="s">
        <v>87260</v>
      </c>
      <c r="K22676">
        <v>3385</v>
      </c>
      <c r="L22676" t="s">
        <v>30</v>
      </c>
      <c r="M22676" t="s">
        <v>31</v>
      </c>
      <c r="N22676" t="b">
        <v>0</v>
      </c>
      <c r="O22676" t="s">
        <v>106466</v>
      </c>
      <c r="Q22676">
        <v>76</v>
      </c>
      <c r="R22676">
        <v>3</v>
      </c>
      <c r="S22676">
        <v>0</v>
      </c>
      <c r="T22676">
        <v>0</v>
      </c>
      <c r="U22676">
        <v>0</v>
      </c>
    </row>
    <row r="22677" spans="1:21" x14ac:dyDescent="0.25">
      <c r="A22677" t="s">
        <v>106425</v>
      </c>
      <c r="B22677" t="s">
        <v>106426</v>
      </c>
      <c r="C22677" t="s">
        <v>106467</v>
      </c>
      <c r="D22677" t="s">
        <v>106468</v>
      </c>
      <c r="E22677" t="s">
        <v>106469</v>
      </c>
      <c r="F22677" t="s">
        <v>106470</v>
      </c>
      <c r="G22677" t="s">
        <v>106471</v>
      </c>
      <c r="H22677">
        <v>28</v>
      </c>
      <c r="I22677" t="s">
        <v>9430</v>
      </c>
      <c r="J22677" t="s">
        <v>106472</v>
      </c>
      <c r="K22677">
        <v>51</v>
      </c>
      <c r="L22677" t="s">
        <v>30</v>
      </c>
      <c r="M22677" t="s">
        <v>31</v>
      </c>
      <c r="N22677" t="b">
        <v>0</v>
      </c>
      <c r="Q22677">
        <v>476</v>
      </c>
      <c r="R22677">
        <v>13</v>
      </c>
      <c r="S22677">
        <v>1</v>
      </c>
      <c r="T22677">
        <v>0</v>
      </c>
      <c r="U22677">
        <v>0</v>
      </c>
    </row>
    <row r="22678" spans="1:21" x14ac:dyDescent="0.25">
      <c r="A22678" t="s">
        <v>106425</v>
      </c>
      <c r="B22678" t="s">
        <v>106426</v>
      </c>
      <c r="C22678" t="s">
        <v>106473</v>
      </c>
      <c r="D22678" t="s">
        <v>106474</v>
      </c>
      <c r="E22678" s="1">
        <v>43074.679166666669</v>
      </c>
      <c r="F22678" t="s">
        <v>106475</v>
      </c>
      <c r="G22678" t="s">
        <v>106476</v>
      </c>
      <c r="H22678">
        <v>28</v>
      </c>
      <c r="I22678" t="s">
        <v>9430</v>
      </c>
      <c r="J22678" t="s">
        <v>106477</v>
      </c>
      <c r="K22678">
        <v>1460</v>
      </c>
      <c r="L22678" t="s">
        <v>30</v>
      </c>
      <c r="M22678" t="s">
        <v>31</v>
      </c>
      <c r="N22678" t="b">
        <v>0</v>
      </c>
      <c r="O22678" t="s">
        <v>106478</v>
      </c>
      <c r="Q22678">
        <v>945</v>
      </c>
      <c r="R22678">
        <v>12</v>
      </c>
      <c r="S22678">
        <v>0</v>
      </c>
      <c r="T22678">
        <v>0</v>
      </c>
      <c r="U22678">
        <v>0</v>
      </c>
    </row>
    <row r="22679" spans="1:21" x14ac:dyDescent="0.25">
      <c r="A22679" t="s">
        <v>106425</v>
      </c>
      <c r="B22679" t="s">
        <v>106426</v>
      </c>
      <c r="C22679" t="s">
        <v>106479</v>
      </c>
      <c r="D22679" t="s">
        <v>106480</v>
      </c>
      <c r="E22679" s="1">
        <v>42412.810416666667</v>
      </c>
      <c r="F22679" t="s">
        <v>106481</v>
      </c>
      <c r="G22679" t="s">
        <v>106482</v>
      </c>
      <c r="H22679">
        <v>28</v>
      </c>
      <c r="I22679" t="s">
        <v>9430</v>
      </c>
      <c r="J22679" t="s">
        <v>1393</v>
      </c>
      <c r="K22679">
        <v>561</v>
      </c>
      <c r="L22679" t="s">
        <v>30</v>
      </c>
      <c r="M22679" t="s">
        <v>31</v>
      </c>
      <c r="N22679" t="b">
        <v>0</v>
      </c>
      <c r="O22679" t="s">
        <v>106483</v>
      </c>
      <c r="Q22679">
        <v>238</v>
      </c>
      <c r="R22679">
        <v>3</v>
      </c>
      <c r="S22679">
        <v>0</v>
      </c>
      <c r="T22679">
        <v>0</v>
      </c>
      <c r="U22679">
        <v>0</v>
      </c>
    </row>
    <row r="22680" spans="1:21" x14ac:dyDescent="0.25">
      <c r="A22680" t="s">
        <v>106425</v>
      </c>
      <c r="B22680" t="s">
        <v>106426</v>
      </c>
      <c r="C22680" t="s">
        <v>106484</v>
      </c>
      <c r="D22680" t="s">
        <v>106485</v>
      </c>
      <c r="E22680" s="1">
        <v>42558.089583333334</v>
      </c>
      <c r="F22680" t="s">
        <v>106486</v>
      </c>
      <c r="G22680" t="s">
        <v>106487</v>
      </c>
      <c r="H22680">
        <v>28</v>
      </c>
      <c r="I22680" t="s">
        <v>9430</v>
      </c>
      <c r="J22680" t="s">
        <v>9779</v>
      </c>
      <c r="K22680">
        <v>1040</v>
      </c>
      <c r="L22680" t="s">
        <v>30</v>
      </c>
      <c r="M22680" t="s">
        <v>7991</v>
      </c>
      <c r="N22680" t="b">
        <v>0</v>
      </c>
      <c r="Q22680">
        <v>1535</v>
      </c>
      <c r="R22680">
        <v>13</v>
      </c>
      <c r="S22680">
        <v>0</v>
      </c>
      <c r="T22680">
        <v>0</v>
      </c>
      <c r="U22680">
        <v>2</v>
      </c>
    </row>
    <row r="22681" spans="1:21" x14ac:dyDescent="0.25">
      <c r="A22681" t="s">
        <v>106425</v>
      </c>
      <c r="B22681" t="s">
        <v>106426</v>
      </c>
      <c r="C22681" t="s">
        <v>106488</v>
      </c>
      <c r="D22681" t="s">
        <v>106489</v>
      </c>
      <c r="E22681" s="1">
        <v>42435.95</v>
      </c>
      <c r="F22681" t="s">
        <v>106490</v>
      </c>
      <c r="G22681" t="s">
        <v>106491</v>
      </c>
      <c r="H22681">
        <v>28</v>
      </c>
      <c r="I22681" t="s">
        <v>9430</v>
      </c>
      <c r="J22681" t="s">
        <v>106492</v>
      </c>
      <c r="K22681">
        <v>990</v>
      </c>
      <c r="L22681" t="s">
        <v>30</v>
      </c>
      <c r="M22681" t="s">
        <v>31</v>
      </c>
      <c r="N22681" t="b">
        <v>0</v>
      </c>
      <c r="O22681" t="s">
        <v>106493</v>
      </c>
      <c r="Q22681">
        <v>39669</v>
      </c>
      <c r="R22681">
        <v>306</v>
      </c>
      <c r="S22681">
        <v>2</v>
      </c>
      <c r="T22681">
        <v>0</v>
      </c>
      <c r="U22681">
        <v>7</v>
      </c>
    </row>
    <row r="22682" spans="1:21" x14ac:dyDescent="0.25">
      <c r="A22682" t="s">
        <v>106425</v>
      </c>
      <c r="B22682" t="s">
        <v>106426</v>
      </c>
      <c r="C22682" t="s">
        <v>106494</v>
      </c>
      <c r="D22682" t="s">
        <v>106495</v>
      </c>
      <c r="E22682" t="s">
        <v>106496</v>
      </c>
      <c r="F22682" t="s">
        <v>106497</v>
      </c>
      <c r="H22682">
        <v>28</v>
      </c>
      <c r="I22682" t="s">
        <v>9430</v>
      </c>
      <c r="J22682" t="s">
        <v>102309</v>
      </c>
      <c r="K22682">
        <v>215</v>
      </c>
      <c r="L22682" t="s">
        <v>30</v>
      </c>
      <c r="M22682" t="s">
        <v>31</v>
      </c>
      <c r="N22682" t="b">
        <v>0</v>
      </c>
      <c r="O22682" t="s">
        <v>106498</v>
      </c>
      <c r="Q22682">
        <v>357</v>
      </c>
      <c r="R22682">
        <v>1</v>
      </c>
      <c r="S22682">
        <v>0</v>
      </c>
      <c r="T22682">
        <v>0</v>
      </c>
      <c r="U22682">
        <v>0</v>
      </c>
    </row>
    <row r="22683" spans="1:21" x14ac:dyDescent="0.25">
      <c r="A22683" t="s">
        <v>106425</v>
      </c>
      <c r="B22683" t="s">
        <v>106426</v>
      </c>
      <c r="C22683" t="s">
        <v>106499</v>
      </c>
      <c r="D22683" t="s">
        <v>106500</v>
      </c>
      <c r="E22683" s="1">
        <v>42526.906944444447</v>
      </c>
      <c r="F22683" t="s">
        <v>106501</v>
      </c>
      <c r="G22683" t="s">
        <v>106502</v>
      </c>
      <c r="H22683">
        <v>28</v>
      </c>
      <c r="I22683" t="s">
        <v>9430</v>
      </c>
      <c r="J22683" t="s">
        <v>106503</v>
      </c>
      <c r="K22683">
        <v>2074</v>
      </c>
      <c r="L22683" t="s">
        <v>30</v>
      </c>
      <c r="M22683" t="s">
        <v>31</v>
      </c>
      <c r="N22683" t="b">
        <v>0</v>
      </c>
      <c r="O22683" t="s">
        <v>106504</v>
      </c>
      <c r="Q22683">
        <v>428</v>
      </c>
      <c r="R22683">
        <v>1</v>
      </c>
      <c r="S22683">
        <v>1</v>
      </c>
      <c r="T22683">
        <v>0</v>
      </c>
      <c r="U22683">
        <v>1</v>
      </c>
    </row>
    <row r="22684" spans="1:21" x14ac:dyDescent="0.25">
      <c r="A22684" t="s">
        <v>106425</v>
      </c>
      <c r="B22684" t="s">
        <v>106426</v>
      </c>
      <c r="C22684" t="s">
        <v>106505</v>
      </c>
      <c r="D22684" t="s">
        <v>106506</v>
      </c>
      <c r="E22684" t="s">
        <v>106507</v>
      </c>
      <c r="F22684" t="s">
        <v>106508</v>
      </c>
      <c r="G22684" t="s">
        <v>106509</v>
      </c>
      <c r="H22684">
        <v>28</v>
      </c>
      <c r="I22684" t="s">
        <v>9430</v>
      </c>
      <c r="J22684" t="s">
        <v>106510</v>
      </c>
      <c r="K22684">
        <v>1719</v>
      </c>
      <c r="L22684" t="s">
        <v>30</v>
      </c>
      <c r="M22684" t="s">
        <v>31</v>
      </c>
      <c r="N22684" t="b">
        <v>0</v>
      </c>
      <c r="O22684" t="s">
        <v>106511</v>
      </c>
      <c r="Q22684">
        <v>12192</v>
      </c>
      <c r="R22684">
        <v>145</v>
      </c>
      <c r="S22684">
        <v>4</v>
      </c>
      <c r="T22684">
        <v>0</v>
      </c>
      <c r="U22684">
        <v>6</v>
      </c>
    </row>
    <row r="22685" spans="1:21" x14ac:dyDescent="0.25">
      <c r="A22685" t="s">
        <v>106425</v>
      </c>
      <c r="B22685" t="s">
        <v>106426</v>
      </c>
      <c r="C22685" t="s">
        <v>106512</v>
      </c>
      <c r="D22685" t="s">
        <v>106513</v>
      </c>
      <c r="E22685" t="s">
        <v>106514</v>
      </c>
      <c r="F22685" t="s">
        <v>106515</v>
      </c>
      <c r="G22685" t="s">
        <v>106516</v>
      </c>
      <c r="H22685">
        <v>28</v>
      </c>
      <c r="I22685" t="s">
        <v>9430</v>
      </c>
      <c r="J22685" t="s">
        <v>106517</v>
      </c>
      <c r="K22685">
        <v>278</v>
      </c>
      <c r="L22685" t="s">
        <v>30</v>
      </c>
      <c r="M22685" t="s">
        <v>31</v>
      </c>
      <c r="N22685" t="b">
        <v>0</v>
      </c>
      <c r="O22685" t="s">
        <v>106518</v>
      </c>
      <c r="Q22685">
        <v>671</v>
      </c>
      <c r="R22685">
        <v>2</v>
      </c>
      <c r="S22685">
        <v>1</v>
      </c>
      <c r="T22685">
        <v>0</v>
      </c>
      <c r="U22685">
        <v>0</v>
      </c>
    </row>
    <row r="22686" spans="1:21" x14ac:dyDescent="0.25">
      <c r="A22686" t="s">
        <v>106425</v>
      </c>
      <c r="B22686" t="s">
        <v>106426</v>
      </c>
      <c r="C22686" t="s">
        <v>106519</v>
      </c>
      <c r="D22686" t="s">
        <v>106520</v>
      </c>
      <c r="E22686" t="s">
        <v>106521</v>
      </c>
      <c r="F22686" t="s">
        <v>106522</v>
      </c>
      <c r="G22686" t="s">
        <v>106523</v>
      </c>
      <c r="H22686">
        <v>28</v>
      </c>
      <c r="I22686" t="s">
        <v>9430</v>
      </c>
      <c r="J22686" t="s">
        <v>1847</v>
      </c>
      <c r="K22686">
        <v>1098</v>
      </c>
      <c r="L22686" t="s">
        <v>30</v>
      </c>
      <c r="M22686" t="s">
        <v>31</v>
      </c>
      <c r="N22686" t="b">
        <v>0</v>
      </c>
      <c r="O22686" t="s">
        <v>106524</v>
      </c>
      <c r="Q22686">
        <v>5147</v>
      </c>
      <c r="R22686">
        <v>56</v>
      </c>
      <c r="S22686">
        <v>0</v>
      </c>
      <c r="T22686">
        <v>0</v>
      </c>
      <c r="U22686">
        <v>2</v>
      </c>
    </row>
    <row r="22687" spans="1:21" x14ac:dyDescent="0.25">
      <c r="A22687" t="s">
        <v>106425</v>
      </c>
      <c r="B22687" t="s">
        <v>106426</v>
      </c>
      <c r="C22687" t="s">
        <v>106525</v>
      </c>
      <c r="D22687" t="s">
        <v>106526</v>
      </c>
      <c r="E22687" t="s">
        <v>106527</v>
      </c>
      <c r="F22687" t="s">
        <v>106528</v>
      </c>
      <c r="G22687" t="s">
        <v>106529</v>
      </c>
      <c r="H22687">
        <v>28</v>
      </c>
      <c r="I22687" t="s">
        <v>9430</v>
      </c>
      <c r="J22687" t="s">
        <v>106530</v>
      </c>
      <c r="K22687">
        <v>2941</v>
      </c>
      <c r="L22687" t="s">
        <v>30</v>
      </c>
      <c r="M22687" t="s">
        <v>31</v>
      </c>
      <c r="N22687" t="b">
        <v>0</v>
      </c>
      <c r="O22687" t="s">
        <v>106531</v>
      </c>
      <c r="Q22687">
        <v>28693</v>
      </c>
      <c r="R22687">
        <v>159</v>
      </c>
      <c r="S22687">
        <v>2</v>
      </c>
      <c r="T22687">
        <v>0</v>
      </c>
      <c r="U22687">
        <v>10</v>
      </c>
    </row>
    <row r="22688" spans="1:21" x14ac:dyDescent="0.25">
      <c r="A22688" t="s">
        <v>106425</v>
      </c>
      <c r="B22688" t="s">
        <v>106426</v>
      </c>
      <c r="C22688" t="s">
        <v>106532</v>
      </c>
      <c r="D22688" t="s">
        <v>106533</v>
      </c>
      <c r="E22688" t="s">
        <v>106534</v>
      </c>
      <c r="F22688" t="s">
        <v>106535</v>
      </c>
      <c r="G22688" t="s">
        <v>106536</v>
      </c>
      <c r="H22688">
        <v>28</v>
      </c>
      <c r="I22688" t="s">
        <v>9430</v>
      </c>
      <c r="J22688" t="s">
        <v>19692</v>
      </c>
      <c r="K22688">
        <v>159</v>
      </c>
      <c r="L22688" t="s">
        <v>30</v>
      </c>
      <c r="M22688" t="s">
        <v>31</v>
      </c>
      <c r="N22688" t="b">
        <v>0</v>
      </c>
      <c r="O22688" t="s">
        <v>106537</v>
      </c>
      <c r="Q22688">
        <v>1336</v>
      </c>
      <c r="R22688">
        <v>2</v>
      </c>
      <c r="S22688">
        <v>1</v>
      </c>
      <c r="T22688">
        <v>0</v>
      </c>
      <c r="U22688">
        <v>0</v>
      </c>
    </row>
    <row r="22689" spans="1:21" x14ac:dyDescent="0.25">
      <c r="A22689" t="s">
        <v>106425</v>
      </c>
      <c r="B22689" t="s">
        <v>106426</v>
      </c>
      <c r="C22689" t="s">
        <v>106538</v>
      </c>
      <c r="D22689" t="s">
        <v>106539</v>
      </c>
      <c r="E22689" t="s">
        <v>106540</v>
      </c>
      <c r="F22689" t="s">
        <v>106541</v>
      </c>
      <c r="G22689" t="s">
        <v>106542</v>
      </c>
      <c r="H22689">
        <v>28</v>
      </c>
      <c r="I22689" t="s">
        <v>9430</v>
      </c>
      <c r="J22689" t="s">
        <v>3556</v>
      </c>
      <c r="K22689">
        <v>2466</v>
      </c>
      <c r="L22689" t="s">
        <v>30</v>
      </c>
      <c r="M22689" t="s">
        <v>31</v>
      </c>
      <c r="N22689" t="b">
        <v>0</v>
      </c>
      <c r="O22689" t="s">
        <v>106543</v>
      </c>
      <c r="Q22689">
        <v>8449</v>
      </c>
      <c r="R22689">
        <v>38</v>
      </c>
      <c r="S22689">
        <v>1</v>
      </c>
      <c r="T22689">
        <v>0</v>
      </c>
      <c r="U22689">
        <v>2</v>
      </c>
    </row>
    <row r="22690" spans="1:21" x14ac:dyDescent="0.25">
      <c r="A22690" t="s">
        <v>106425</v>
      </c>
      <c r="B22690" t="s">
        <v>106426</v>
      </c>
      <c r="C22690" t="s">
        <v>106544</v>
      </c>
      <c r="D22690" t="s">
        <v>106545</v>
      </c>
      <c r="E22690" t="s">
        <v>106546</v>
      </c>
      <c r="F22690" t="s">
        <v>106547</v>
      </c>
      <c r="G22690" t="s">
        <v>106548</v>
      </c>
      <c r="H22690">
        <v>28</v>
      </c>
      <c r="I22690" t="s">
        <v>9430</v>
      </c>
      <c r="J22690" t="s">
        <v>2466</v>
      </c>
      <c r="K22690">
        <v>2445</v>
      </c>
      <c r="L22690" t="s">
        <v>30</v>
      </c>
      <c r="M22690" t="s">
        <v>31</v>
      </c>
      <c r="N22690" t="b">
        <v>0</v>
      </c>
      <c r="O22690" t="s">
        <v>106549</v>
      </c>
      <c r="Q22690">
        <v>16713</v>
      </c>
      <c r="R22690">
        <v>135</v>
      </c>
      <c r="S22690">
        <v>2</v>
      </c>
      <c r="T22690">
        <v>0</v>
      </c>
      <c r="U22690">
        <v>5</v>
      </c>
    </row>
    <row r="22691" spans="1:21" x14ac:dyDescent="0.25">
      <c r="A22691" t="s">
        <v>106425</v>
      </c>
      <c r="B22691" t="s">
        <v>106426</v>
      </c>
      <c r="C22691" t="s">
        <v>106550</v>
      </c>
      <c r="D22691" t="s">
        <v>106551</v>
      </c>
      <c r="E22691" s="1">
        <v>41831.720138888886</v>
      </c>
      <c r="F22691" t="s">
        <v>106552</v>
      </c>
      <c r="G22691" t="s">
        <v>106553</v>
      </c>
      <c r="H22691">
        <v>28</v>
      </c>
      <c r="I22691" t="s">
        <v>9430</v>
      </c>
      <c r="J22691" t="s">
        <v>6890</v>
      </c>
      <c r="K22691">
        <v>614</v>
      </c>
      <c r="L22691" t="s">
        <v>30</v>
      </c>
      <c r="M22691" t="s">
        <v>31</v>
      </c>
      <c r="N22691" t="b">
        <v>0</v>
      </c>
      <c r="O22691" t="s">
        <v>106554</v>
      </c>
      <c r="Q22691">
        <v>1351</v>
      </c>
      <c r="R22691">
        <v>21</v>
      </c>
      <c r="S22691">
        <v>0</v>
      </c>
      <c r="T22691">
        <v>0</v>
      </c>
      <c r="U22691">
        <v>1</v>
      </c>
    </row>
    <row r="22692" spans="1:21" x14ac:dyDescent="0.25">
      <c r="A22692" t="s">
        <v>106425</v>
      </c>
      <c r="B22692" t="s">
        <v>106426</v>
      </c>
      <c r="C22692" t="s">
        <v>106555</v>
      </c>
      <c r="D22692" t="s">
        <v>106556</v>
      </c>
      <c r="E22692" s="1">
        <v>41831.643055555556</v>
      </c>
      <c r="F22692" t="s">
        <v>106557</v>
      </c>
      <c r="G22692" t="s">
        <v>106558</v>
      </c>
      <c r="H22692">
        <v>28</v>
      </c>
      <c r="I22692" t="s">
        <v>9430</v>
      </c>
      <c r="J22692" t="s">
        <v>4451</v>
      </c>
      <c r="K22692">
        <v>1299</v>
      </c>
      <c r="L22692" t="s">
        <v>30</v>
      </c>
      <c r="M22692" t="s">
        <v>31</v>
      </c>
      <c r="N22692" t="b">
        <v>0</v>
      </c>
      <c r="O22692" t="s">
        <v>106559</v>
      </c>
      <c r="Q22692">
        <v>2558</v>
      </c>
      <c r="R22692">
        <v>7</v>
      </c>
      <c r="S22692">
        <v>1</v>
      </c>
      <c r="T22692">
        <v>0</v>
      </c>
      <c r="U22692">
        <v>0</v>
      </c>
    </row>
    <row r="22693" spans="1:21" x14ac:dyDescent="0.25">
      <c r="A22693" t="s">
        <v>106425</v>
      </c>
      <c r="B22693" t="s">
        <v>106426</v>
      </c>
      <c r="C22693" t="s">
        <v>106560</v>
      </c>
      <c r="D22693" t="s">
        <v>106556</v>
      </c>
      <c r="E22693" s="1">
        <v>41831.643055555556</v>
      </c>
      <c r="F22693" t="s">
        <v>106561</v>
      </c>
      <c r="G22693" t="s">
        <v>106562</v>
      </c>
      <c r="H22693">
        <v>28</v>
      </c>
      <c r="I22693" t="s">
        <v>9430</v>
      </c>
      <c r="J22693" t="s">
        <v>3433</v>
      </c>
      <c r="K22693">
        <v>952</v>
      </c>
      <c r="L22693" t="s">
        <v>30</v>
      </c>
      <c r="M22693" t="s">
        <v>31</v>
      </c>
      <c r="N22693" t="b">
        <v>0</v>
      </c>
      <c r="O22693" t="s">
        <v>106563</v>
      </c>
      <c r="Q22693">
        <v>11352</v>
      </c>
      <c r="R22693">
        <v>106</v>
      </c>
      <c r="S22693">
        <v>6</v>
      </c>
      <c r="T22693">
        <v>0</v>
      </c>
      <c r="U22693">
        <v>4</v>
      </c>
    </row>
    <row r="22694" spans="1:21" x14ac:dyDescent="0.25">
      <c r="A22694" t="s">
        <v>106425</v>
      </c>
      <c r="B22694" t="s">
        <v>106426</v>
      </c>
      <c r="C22694" t="s">
        <v>106564</v>
      </c>
      <c r="D22694" t="s">
        <v>106565</v>
      </c>
      <c r="E22694" s="1">
        <v>41831.479861111111</v>
      </c>
      <c r="F22694" t="s">
        <v>106566</v>
      </c>
      <c r="G22694" t="s">
        <v>106567</v>
      </c>
      <c r="H22694">
        <v>28</v>
      </c>
      <c r="I22694" t="s">
        <v>9430</v>
      </c>
      <c r="J22694" t="s">
        <v>106568</v>
      </c>
      <c r="K22694">
        <v>2041</v>
      </c>
      <c r="L22694" t="s">
        <v>30</v>
      </c>
      <c r="M22694" t="s">
        <v>31</v>
      </c>
      <c r="N22694" t="b">
        <v>0</v>
      </c>
      <c r="O22694" t="s">
        <v>106569</v>
      </c>
      <c r="Q22694">
        <v>18525</v>
      </c>
      <c r="R22694">
        <v>142</v>
      </c>
      <c r="S22694">
        <v>8</v>
      </c>
      <c r="T22694">
        <v>0</v>
      </c>
      <c r="U22694">
        <v>9</v>
      </c>
    </row>
    <row r="22695" spans="1:21" x14ac:dyDescent="0.25">
      <c r="A22695" t="s">
        <v>106425</v>
      </c>
      <c r="B22695" t="s">
        <v>106426</v>
      </c>
      <c r="C22695" t="s">
        <v>106570</v>
      </c>
      <c r="D22695" t="s">
        <v>106565</v>
      </c>
      <c r="E22695" s="1">
        <v>41831.479861111111</v>
      </c>
      <c r="F22695" t="s">
        <v>106571</v>
      </c>
      <c r="G22695" t="s">
        <v>106572</v>
      </c>
      <c r="H22695">
        <v>28</v>
      </c>
      <c r="I22695" t="s">
        <v>9430</v>
      </c>
      <c r="J22695" t="s">
        <v>1194</v>
      </c>
      <c r="K22695">
        <v>938</v>
      </c>
      <c r="L22695" t="s">
        <v>30</v>
      </c>
      <c r="M22695" t="s">
        <v>31</v>
      </c>
      <c r="N22695" t="b">
        <v>0</v>
      </c>
      <c r="O22695" t="s">
        <v>106573</v>
      </c>
      <c r="Q22695">
        <v>10985</v>
      </c>
      <c r="R22695">
        <v>62</v>
      </c>
      <c r="S22695">
        <v>3</v>
      </c>
      <c r="T22695">
        <v>0</v>
      </c>
      <c r="U22695">
        <v>3</v>
      </c>
    </row>
    <row r="22696" spans="1:21" x14ac:dyDescent="0.25">
      <c r="A22696" t="s">
        <v>106425</v>
      </c>
      <c r="B22696" t="s">
        <v>106426</v>
      </c>
      <c r="C22696" t="s">
        <v>106574</v>
      </c>
      <c r="D22696" t="s">
        <v>106575</v>
      </c>
      <c r="E22696" t="s">
        <v>106576</v>
      </c>
      <c r="F22696" t="s">
        <v>106577</v>
      </c>
      <c r="G22696" t="s">
        <v>106578</v>
      </c>
      <c r="H22696">
        <v>28</v>
      </c>
      <c r="I22696" t="s">
        <v>9430</v>
      </c>
      <c r="J22696" t="s">
        <v>106579</v>
      </c>
      <c r="K22696">
        <v>1519</v>
      </c>
      <c r="L22696" t="s">
        <v>30</v>
      </c>
      <c r="M22696" t="s">
        <v>7991</v>
      </c>
      <c r="N22696" t="b">
        <v>0</v>
      </c>
      <c r="Q22696">
        <v>447</v>
      </c>
      <c r="R22696">
        <v>2</v>
      </c>
      <c r="S22696">
        <v>0</v>
      </c>
      <c r="T22696">
        <v>0</v>
      </c>
      <c r="U22696">
        <v>0</v>
      </c>
    </row>
    <row r="22697" spans="1:21" x14ac:dyDescent="0.25">
      <c r="A22697" t="s">
        <v>106425</v>
      </c>
      <c r="B22697" t="s">
        <v>106426</v>
      </c>
      <c r="C22697" t="s">
        <v>106580</v>
      </c>
      <c r="D22697" t="s">
        <v>106581</v>
      </c>
      <c r="E22697" t="s">
        <v>106582</v>
      </c>
      <c r="F22697" t="s">
        <v>106583</v>
      </c>
      <c r="G22697" t="s">
        <v>106584</v>
      </c>
      <c r="H22697">
        <v>28</v>
      </c>
      <c r="I22697" t="s">
        <v>9430</v>
      </c>
      <c r="J22697" t="s">
        <v>14226</v>
      </c>
      <c r="K22697">
        <v>1088</v>
      </c>
      <c r="L22697" t="s">
        <v>30</v>
      </c>
      <c r="M22697" t="s">
        <v>7991</v>
      </c>
      <c r="N22697" t="b">
        <v>0</v>
      </c>
      <c r="Q22697">
        <v>3268</v>
      </c>
      <c r="R22697">
        <v>13</v>
      </c>
      <c r="S22697">
        <v>0</v>
      </c>
      <c r="T22697">
        <v>0</v>
      </c>
      <c r="U22697">
        <v>1</v>
      </c>
    </row>
    <row r="22698" spans="1:21" x14ac:dyDescent="0.25">
      <c r="A22698" t="s">
        <v>106425</v>
      </c>
      <c r="B22698" t="s">
        <v>106426</v>
      </c>
      <c r="C22698" t="s">
        <v>106585</v>
      </c>
      <c r="D22698" t="s">
        <v>106586</v>
      </c>
      <c r="E22698" t="s">
        <v>106587</v>
      </c>
      <c r="F22698" t="s">
        <v>106588</v>
      </c>
      <c r="G22698" t="s">
        <v>106589</v>
      </c>
      <c r="H22698">
        <v>28</v>
      </c>
      <c r="I22698" t="s">
        <v>9430</v>
      </c>
      <c r="J22698" t="s">
        <v>106590</v>
      </c>
      <c r="K22698">
        <v>3207</v>
      </c>
      <c r="L22698" t="s">
        <v>30</v>
      </c>
      <c r="M22698" t="s">
        <v>31</v>
      </c>
      <c r="N22698" t="b">
        <v>0</v>
      </c>
      <c r="O22698" t="s">
        <v>106591</v>
      </c>
      <c r="Q22698">
        <v>57577</v>
      </c>
      <c r="R22698">
        <v>460</v>
      </c>
      <c r="S22698">
        <v>6</v>
      </c>
      <c r="T22698">
        <v>0</v>
      </c>
      <c r="U22698">
        <v>16</v>
      </c>
    </row>
    <row r="22699" spans="1:21" x14ac:dyDescent="0.25">
      <c r="A22699" t="s">
        <v>106425</v>
      </c>
      <c r="B22699" t="s">
        <v>106426</v>
      </c>
      <c r="C22699" t="s">
        <v>106592</v>
      </c>
      <c r="D22699" t="s">
        <v>106593</v>
      </c>
      <c r="E22699" t="s">
        <v>106594</v>
      </c>
      <c r="F22699" t="s">
        <v>106595</v>
      </c>
      <c r="G22699" t="s">
        <v>106596</v>
      </c>
      <c r="H22699">
        <v>28</v>
      </c>
      <c r="I22699" t="s">
        <v>9430</v>
      </c>
      <c r="J22699" t="s">
        <v>39194</v>
      </c>
      <c r="K22699">
        <v>1557</v>
      </c>
      <c r="L22699" t="s">
        <v>30</v>
      </c>
      <c r="M22699" t="s">
        <v>31</v>
      </c>
      <c r="N22699" t="b">
        <v>0</v>
      </c>
      <c r="O22699" t="s">
        <v>106597</v>
      </c>
      <c r="Q22699">
        <v>1803</v>
      </c>
      <c r="R22699">
        <v>21</v>
      </c>
      <c r="S22699">
        <v>0</v>
      </c>
      <c r="T22699">
        <v>0</v>
      </c>
      <c r="U22699">
        <v>0</v>
      </c>
    </row>
    <row r="22700" spans="1:21" x14ac:dyDescent="0.25">
      <c r="A22700" t="s">
        <v>106425</v>
      </c>
      <c r="B22700" t="s">
        <v>106426</v>
      </c>
      <c r="C22700" t="s">
        <v>106598</v>
      </c>
      <c r="D22700" t="s">
        <v>106599</v>
      </c>
      <c r="E22700" s="1">
        <v>41800.72152777778</v>
      </c>
      <c r="F22700" t="s">
        <v>106600</v>
      </c>
      <c r="G22700" t="s">
        <v>106601</v>
      </c>
      <c r="H22700">
        <v>28</v>
      </c>
      <c r="I22700" t="s">
        <v>9430</v>
      </c>
      <c r="J22700" t="s">
        <v>22688</v>
      </c>
      <c r="K22700">
        <v>1553</v>
      </c>
      <c r="L22700" t="s">
        <v>30</v>
      </c>
      <c r="M22700" t="s">
        <v>31</v>
      </c>
      <c r="N22700" t="b">
        <v>0</v>
      </c>
      <c r="O22700" t="s">
        <v>106602</v>
      </c>
      <c r="Q22700">
        <v>3876</v>
      </c>
      <c r="R22700">
        <v>47</v>
      </c>
      <c r="S22700">
        <v>0</v>
      </c>
      <c r="T22700">
        <v>0</v>
      </c>
      <c r="U22700">
        <v>2</v>
      </c>
    </row>
    <row r="22701" spans="1:21" x14ac:dyDescent="0.25">
      <c r="A22701" t="s">
        <v>106425</v>
      </c>
      <c r="B22701" t="s">
        <v>106426</v>
      </c>
      <c r="C22701" t="s">
        <v>106603</v>
      </c>
      <c r="D22701" t="s">
        <v>106604</v>
      </c>
      <c r="E22701" s="1">
        <v>41769.154861111114</v>
      </c>
      <c r="F22701" t="s">
        <v>106605</v>
      </c>
      <c r="G22701" t="s">
        <v>106606</v>
      </c>
      <c r="H22701">
        <v>28</v>
      </c>
      <c r="I22701" t="s">
        <v>9430</v>
      </c>
      <c r="J22701" t="s">
        <v>3126</v>
      </c>
      <c r="K22701">
        <v>144</v>
      </c>
      <c r="L22701" t="s">
        <v>30</v>
      </c>
      <c r="M22701" t="s">
        <v>31</v>
      </c>
      <c r="N22701" t="b">
        <v>0</v>
      </c>
      <c r="O22701" t="s">
        <v>106607</v>
      </c>
      <c r="Q22701">
        <v>233</v>
      </c>
      <c r="R22701">
        <v>3</v>
      </c>
      <c r="S22701">
        <v>0</v>
      </c>
      <c r="T22701">
        <v>0</v>
      </c>
      <c r="U22701">
        <v>0</v>
      </c>
    </row>
    <row r="22702" spans="1:21" x14ac:dyDescent="0.25">
      <c r="A22702" t="s">
        <v>106425</v>
      </c>
      <c r="B22702" t="s">
        <v>106426</v>
      </c>
      <c r="C22702" t="s">
        <v>106608</v>
      </c>
      <c r="D22702" t="s">
        <v>106609</v>
      </c>
      <c r="E22702" s="1">
        <v>41680.177777777775</v>
      </c>
      <c r="F22702" t="s">
        <v>106610</v>
      </c>
      <c r="G22702" t="s">
        <v>106611</v>
      </c>
      <c r="H22702">
        <v>28</v>
      </c>
      <c r="I22702" t="s">
        <v>9430</v>
      </c>
      <c r="J22702" t="s">
        <v>106612</v>
      </c>
      <c r="K22702">
        <v>1554</v>
      </c>
      <c r="L22702" t="s">
        <v>30</v>
      </c>
      <c r="M22702" t="s">
        <v>31</v>
      </c>
      <c r="N22702" t="b">
        <v>0</v>
      </c>
      <c r="O22702" t="s">
        <v>106613</v>
      </c>
      <c r="Q22702">
        <v>1255</v>
      </c>
      <c r="R22702">
        <v>6</v>
      </c>
      <c r="S22702">
        <v>2</v>
      </c>
      <c r="T22702">
        <v>0</v>
      </c>
      <c r="U22702">
        <v>0</v>
      </c>
    </row>
    <row r="22703" spans="1:21" x14ac:dyDescent="0.25">
      <c r="A22703" t="s">
        <v>106425</v>
      </c>
      <c r="B22703" t="s">
        <v>106426</v>
      </c>
      <c r="C22703" t="s">
        <v>106614</v>
      </c>
      <c r="D22703" t="s">
        <v>106615</v>
      </c>
      <c r="E22703" t="s">
        <v>106616</v>
      </c>
      <c r="F22703" t="s">
        <v>106617</v>
      </c>
      <c r="G22703" t="s">
        <v>106618</v>
      </c>
      <c r="H22703">
        <v>28</v>
      </c>
      <c r="I22703" t="s">
        <v>9430</v>
      </c>
      <c r="J22703" t="s">
        <v>106619</v>
      </c>
      <c r="K22703">
        <v>1393</v>
      </c>
      <c r="L22703" t="s">
        <v>30</v>
      </c>
      <c r="M22703" t="s">
        <v>31</v>
      </c>
      <c r="N22703" t="b">
        <v>0</v>
      </c>
      <c r="O22703" t="s">
        <v>106620</v>
      </c>
      <c r="Q22703">
        <v>2158</v>
      </c>
      <c r="R22703">
        <v>21</v>
      </c>
      <c r="S22703">
        <v>1</v>
      </c>
      <c r="T22703">
        <v>0</v>
      </c>
      <c r="U22703">
        <v>2</v>
      </c>
    </row>
    <row r="22704" spans="1:21" x14ac:dyDescent="0.25">
      <c r="A22704" t="s">
        <v>106425</v>
      </c>
      <c r="B22704" t="s">
        <v>106426</v>
      </c>
      <c r="C22704" t="s">
        <v>106621</v>
      </c>
      <c r="D22704" t="s">
        <v>106622</v>
      </c>
      <c r="E22704" t="s">
        <v>106623</v>
      </c>
      <c r="F22704" t="s">
        <v>106624</v>
      </c>
      <c r="G22704" t="s">
        <v>106625</v>
      </c>
      <c r="H22704">
        <v>28</v>
      </c>
      <c r="I22704" t="s">
        <v>9430</v>
      </c>
      <c r="J22704" t="s">
        <v>13669</v>
      </c>
      <c r="K22704">
        <v>27</v>
      </c>
      <c r="L22704" t="s">
        <v>30</v>
      </c>
      <c r="M22704" t="s">
        <v>31</v>
      </c>
      <c r="N22704" t="b">
        <v>0</v>
      </c>
      <c r="O22704" t="s">
        <v>106626</v>
      </c>
      <c r="Q22704">
        <v>79</v>
      </c>
      <c r="R22704">
        <v>0</v>
      </c>
      <c r="S22704">
        <v>0</v>
      </c>
      <c r="T22704">
        <v>0</v>
      </c>
      <c r="U22704">
        <v>0</v>
      </c>
    </row>
    <row r="22705" spans="1:21" x14ac:dyDescent="0.25">
      <c r="A22705" t="s">
        <v>106425</v>
      </c>
      <c r="B22705" t="s">
        <v>106426</v>
      </c>
      <c r="C22705" t="s">
        <v>106627</v>
      </c>
      <c r="D22705" t="s">
        <v>106628</v>
      </c>
      <c r="E22705" t="s">
        <v>106629</v>
      </c>
      <c r="F22705" t="s">
        <v>106630</v>
      </c>
      <c r="G22705" t="s">
        <v>106631</v>
      </c>
      <c r="H22705">
        <v>28</v>
      </c>
      <c r="I22705" t="s">
        <v>9430</v>
      </c>
      <c r="J22705" t="s">
        <v>2231</v>
      </c>
      <c r="K22705">
        <v>1267</v>
      </c>
      <c r="L22705" t="s">
        <v>30</v>
      </c>
      <c r="M22705" t="s">
        <v>31</v>
      </c>
      <c r="N22705" t="b">
        <v>0</v>
      </c>
      <c r="O22705" t="s">
        <v>106632</v>
      </c>
      <c r="Q22705">
        <v>4167</v>
      </c>
      <c r="R22705">
        <v>17</v>
      </c>
      <c r="S22705">
        <v>1</v>
      </c>
      <c r="T22705">
        <v>0</v>
      </c>
      <c r="U22705">
        <v>0</v>
      </c>
    </row>
    <row r="22706" spans="1:21" x14ac:dyDescent="0.25">
      <c r="A22706" t="s">
        <v>106425</v>
      </c>
      <c r="B22706" t="s">
        <v>106426</v>
      </c>
      <c r="C22706" t="s">
        <v>106633</v>
      </c>
      <c r="D22706" t="s">
        <v>106634</v>
      </c>
      <c r="E22706" t="s">
        <v>106635</v>
      </c>
      <c r="F22706" t="s">
        <v>106636</v>
      </c>
      <c r="G22706" t="s">
        <v>106637</v>
      </c>
      <c r="H22706">
        <v>28</v>
      </c>
      <c r="I22706" t="s">
        <v>9430</v>
      </c>
      <c r="J22706" t="s">
        <v>53872</v>
      </c>
      <c r="K22706">
        <v>1297</v>
      </c>
      <c r="L22706" t="s">
        <v>30</v>
      </c>
      <c r="M22706" t="s">
        <v>31</v>
      </c>
      <c r="N22706" t="b">
        <v>0</v>
      </c>
      <c r="Q22706">
        <v>1751</v>
      </c>
      <c r="R22706">
        <v>16</v>
      </c>
      <c r="S22706">
        <v>0</v>
      </c>
      <c r="T22706">
        <v>0</v>
      </c>
      <c r="U22706">
        <v>1</v>
      </c>
    </row>
    <row r="22707" spans="1:21" x14ac:dyDescent="0.25">
      <c r="A22707" t="s">
        <v>106425</v>
      </c>
      <c r="B22707" t="s">
        <v>106426</v>
      </c>
      <c r="C22707" t="s">
        <v>106638</v>
      </c>
      <c r="D22707" t="s">
        <v>106639</v>
      </c>
      <c r="E22707" s="1">
        <v>41952.741666666669</v>
      </c>
      <c r="F22707" t="s">
        <v>106640</v>
      </c>
      <c r="G22707" t="s">
        <v>106641</v>
      </c>
      <c r="H22707">
        <v>28</v>
      </c>
      <c r="I22707" t="s">
        <v>9430</v>
      </c>
      <c r="J22707" t="s">
        <v>68493</v>
      </c>
      <c r="K22707">
        <v>80</v>
      </c>
      <c r="L22707" t="s">
        <v>30</v>
      </c>
      <c r="M22707" t="s">
        <v>31</v>
      </c>
      <c r="N22707" t="b">
        <v>0</v>
      </c>
      <c r="O22707" t="s">
        <v>106642</v>
      </c>
      <c r="Q22707">
        <v>3892</v>
      </c>
      <c r="R22707">
        <v>16</v>
      </c>
      <c r="S22707">
        <v>0</v>
      </c>
      <c r="T22707">
        <v>0</v>
      </c>
      <c r="U22707">
        <v>1</v>
      </c>
    </row>
    <row r="22708" spans="1:21" x14ac:dyDescent="0.25">
      <c r="A22708" t="s">
        <v>106425</v>
      </c>
      <c r="B22708" t="s">
        <v>106426</v>
      </c>
      <c r="C22708" t="s">
        <v>106643</v>
      </c>
      <c r="D22708" t="s">
        <v>106644</v>
      </c>
      <c r="E22708" s="1">
        <v>41860.123611111114</v>
      </c>
      <c r="F22708" t="s">
        <v>106645</v>
      </c>
      <c r="G22708" t="s">
        <v>106646</v>
      </c>
      <c r="H22708">
        <v>28</v>
      </c>
      <c r="I22708" t="s">
        <v>9430</v>
      </c>
      <c r="J22708" t="s">
        <v>1668</v>
      </c>
      <c r="K22708">
        <v>1212</v>
      </c>
      <c r="L22708" t="s">
        <v>30</v>
      </c>
      <c r="M22708" t="s">
        <v>31</v>
      </c>
      <c r="N22708" t="b">
        <v>0</v>
      </c>
      <c r="O22708" t="s">
        <v>106647</v>
      </c>
      <c r="Q22708">
        <v>1466</v>
      </c>
      <c r="R22708">
        <v>8</v>
      </c>
      <c r="S22708">
        <v>0</v>
      </c>
      <c r="T22708">
        <v>0</v>
      </c>
      <c r="U22708">
        <v>0</v>
      </c>
    </row>
    <row r="22709" spans="1:21" x14ac:dyDescent="0.25">
      <c r="A22709" t="s">
        <v>106425</v>
      </c>
      <c r="B22709" t="s">
        <v>106426</v>
      </c>
      <c r="C22709" t="s">
        <v>106648</v>
      </c>
      <c r="D22709" t="s">
        <v>106649</v>
      </c>
      <c r="E22709" s="1">
        <v>41829.71597222222</v>
      </c>
      <c r="F22709" t="s">
        <v>106650</v>
      </c>
      <c r="G22709" t="s">
        <v>106651</v>
      </c>
      <c r="H22709">
        <v>28</v>
      </c>
      <c r="I22709" t="s">
        <v>9430</v>
      </c>
      <c r="J22709" t="s">
        <v>21330</v>
      </c>
      <c r="K22709">
        <v>1360</v>
      </c>
      <c r="L22709" t="s">
        <v>30</v>
      </c>
      <c r="M22709" t="s">
        <v>31</v>
      </c>
      <c r="N22709" t="b">
        <v>0</v>
      </c>
      <c r="O22709" t="s">
        <v>106652</v>
      </c>
      <c r="Q22709">
        <v>1932</v>
      </c>
      <c r="R22709">
        <v>2</v>
      </c>
      <c r="S22709">
        <v>0</v>
      </c>
      <c r="T22709">
        <v>0</v>
      </c>
      <c r="U22709">
        <v>0</v>
      </c>
    </row>
    <row r="22710" spans="1:21" x14ac:dyDescent="0.25">
      <c r="A22710" t="s">
        <v>106425</v>
      </c>
      <c r="B22710" t="s">
        <v>106426</v>
      </c>
      <c r="C22710" t="s">
        <v>106653</v>
      </c>
      <c r="D22710" t="s">
        <v>106654</v>
      </c>
      <c r="E22710" s="1">
        <v>41679.00277777778</v>
      </c>
      <c r="F22710" t="s">
        <v>106655</v>
      </c>
      <c r="G22710" t="s">
        <v>106656</v>
      </c>
      <c r="H22710">
        <v>28</v>
      </c>
      <c r="I22710" t="s">
        <v>9430</v>
      </c>
      <c r="J22710" t="s">
        <v>106657</v>
      </c>
      <c r="K22710">
        <v>3040</v>
      </c>
      <c r="L22710" t="s">
        <v>30</v>
      </c>
      <c r="M22710" t="s">
        <v>31</v>
      </c>
      <c r="N22710" t="b">
        <v>0</v>
      </c>
      <c r="O22710" t="s">
        <v>106658</v>
      </c>
      <c r="Q22710">
        <v>525</v>
      </c>
      <c r="R22710">
        <v>2</v>
      </c>
      <c r="S22710">
        <v>1</v>
      </c>
      <c r="T22710">
        <v>0</v>
      </c>
      <c r="U22710">
        <v>0</v>
      </c>
    </row>
    <row r="22711" spans="1:21" x14ac:dyDescent="0.25">
      <c r="A22711" t="s">
        <v>106425</v>
      </c>
      <c r="B22711" t="s">
        <v>106426</v>
      </c>
      <c r="C22711" t="s">
        <v>106659</v>
      </c>
      <c r="D22711" t="s">
        <v>106660</v>
      </c>
      <c r="E22711" s="1">
        <v>41648.772916666669</v>
      </c>
      <c r="F22711" t="s">
        <v>106661</v>
      </c>
      <c r="G22711" t="s">
        <v>106662</v>
      </c>
      <c r="H22711">
        <v>28</v>
      </c>
      <c r="I22711" t="s">
        <v>9430</v>
      </c>
      <c r="J22711" t="s">
        <v>42035</v>
      </c>
      <c r="K22711">
        <v>1062</v>
      </c>
      <c r="L22711" t="s">
        <v>30</v>
      </c>
      <c r="M22711" t="s">
        <v>31</v>
      </c>
      <c r="N22711" t="b">
        <v>0</v>
      </c>
      <c r="O22711" t="s">
        <v>106663</v>
      </c>
      <c r="Q22711">
        <v>5150</v>
      </c>
      <c r="R22711">
        <v>57</v>
      </c>
      <c r="S22711">
        <v>0</v>
      </c>
      <c r="T22711">
        <v>0</v>
      </c>
      <c r="U22711">
        <v>4</v>
      </c>
    </row>
    <row r="22712" spans="1:21" x14ac:dyDescent="0.25">
      <c r="A22712" t="s">
        <v>106425</v>
      </c>
      <c r="B22712" t="s">
        <v>106426</v>
      </c>
      <c r="C22712" t="s">
        <v>106664</v>
      </c>
      <c r="D22712" t="s">
        <v>106665</v>
      </c>
      <c r="E22712" t="s">
        <v>106666</v>
      </c>
      <c r="F22712" t="s">
        <v>106667</v>
      </c>
      <c r="G22712" t="s">
        <v>106668</v>
      </c>
      <c r="H22712">
        <v>28</v>
      </c>
      <c r="I22712" t="s">
        <v>9430</v>
      </c>
      <c r="J22712" t="s">
        <v>22331</v>
      </c>
      <c r="K22712">
        <v>1294</v>
      </c>
      <c r="L22712" t="s">
        <v>30</v>
      </c>
      <c r="M22712" t="s">
        <v>31</v>
      </c>
      <c r="N22712" t="b">
        <v>0</v>
      </c>
      <c r="O22712" t="s">
        <v>106669</v>
      </c>
      <c r="Q22712">
        <v>8097</v>
      </c>
      <c r="R22712">
        <v>70</v>
      </c>
      <c r="S22712">
        <v>1</v>
      </c>
      <c r="T22712">
        <v>0</v>
      </c>
      <c r="U22712">
        <v>4</v>
      </c>
    </row>
    <row r="22713" spans="1:21" x14ac:dyDescent="0.25">
      <c r="A22713" t="s">
        <v>106425</v>
      </c>
      <c r="B22713" t="s">
        <v>106426</v>
      </c>
      <c r="C22713" t="s">
        <v>106670</v>
      </c>
      <c r="D22713" t="s">
        <v>106671</v>
      </c>
      <c r="E22713" t="s">
        <v>106672</v>
      </c>
      <c r="F22713" t="s">
        <v>106673</v>
      </c>
      <c r="G22713" t="s">
        <v>106674</v>
      </c>
      <c r="H22713">
        <v>28</v>
      </c>
      <c r="I22713" t="s">
        <v>9430</v>
      </c>
      <c r="J22713" t="s">
        <v>9728</v>
      </c>
      <c r="K22713">
        <v>871</v>
      </c>
      <c r="L22713" t="s">
        <v>30</v>
      </c>
      <c r="M22713" t="s">
        <v>31</v>
      </c>
      <c r="N22713" t="b">
        <v>1</v>
      </c>
      <c r="O22713" t="s">
        <v>106675</v>
      </c>
      <c r="Q22713">
        <v>1738</v>
      </c>
      <c r="R22713">
        <v>13</v>
      </c>
      <c r="S22713">
        <v>0</v>
      </c>
      <c r="T22713">
        <v>0</v>
      </c>
      <c r="U22713">
        <v>0</v>
      </c>
    </row>
    <row r="22714" spans="1:21" x14ac:dyDescent="0.25">
      <c r="A22714" t="s">
        <v>106425</v>
      </c>
      <c r="B22714" t="s">
        <v>106426</v>
      </c>
      <c r="C22714" t="s">
        <v>106676</v>
      </c>
      <c r="D22714" t="s">
        <v>106677</v>
      </c>
      <c r="E22714" t="s">
        <v>106678</v>
      </c>
      <c r="F22714" t="s">
        <v>106679</v>
      </c>
      <c r="G22714" t="s">
        <v>106680</v>
      </c>
      <c r="H22714">
        <v>28</v>
      </c>
      <c r="I22714" t="s">
        <v>9430</v>
      </c>
      <c r="J22714" t="s">
        <v>102389</v>
      </c>
      <c r="K22714">
        <v>1</v>
      </c>
      <c r="L22714" t="s">
        <v>30</v>
      </c>
      <c r="M22714" t="s">
        <v>31</v>
      </c>
      <c r="N22714" t="b">
        <v>0</v>
      </c>
      <c r="O22714" t="s">
        <v>106681</v>
      </c>
      <c r="Q22714">
        <v>979</v>
      </c>
      <c r="R22714">
        <v>2</v>
      </c>
      <c r="S22714">
        <v>2</v>
      </c>
      <c r="T22714">
        <v>0</v>
      </c>
      <c r="U22714">
        <v>0</v>
      </c>
    </row>
    <row r="22715" spans="1:21" x14ac:dyDescent="0.25">
      <c r="A22715" t="s">
        <v>106425</v>
      </c>
      <c r="B22715" t="s">
        <v>106426</v>
      </c>
      <c r="C22715" t="s">
        <v>106682</v>
      </c>
      <c r="D22715" t="s">
        <v>106683</v>
      </c>
      <c r="E22715" t="s">
        <v>106684</v>
      </c>
      <c r="F22715" t="s">
        <v>106685</v>
      </c>
      <c r="G22715" t="s">
        <v>106686</v>
      </c>
      <c r="H22715">
        <v>28</v>
      </c>
      <c r="I22715" t="s">
        <v>9430</v>
      </c>
      <c r="J22715" t="s">
        <v>20095</v>
      </c>
      <c r="K22715">
        <v>1332</v>
      </c>
      <c r="L22715" t="s">
        <v>30</v>
      </c>
      <c r="M22715" t="s">
        <v>31</v>
      </c>
      <c r="N22715" t="b">
        <v>0</v>
      </c>
      <c r="O22715" t="s">
        <v>106687</v>
      </c>
      <c r="Q22715">
        <v>731</v>
      </c>
      <c r="R22715">
        <v>3</v>
      </c>
      <c r="S22715">
        <v>1</v>
      </c>
      <c r="T22715">
        <v>0</v>
      </c>
      <c r="U22715">
        <v>1</v>
      </c>
    </row>
    <row r="22716" spans="1:21" x14ac:dyDescent="0.25">
      <c r="A22716" t="s">
        <v>106425</v>
      </c>
      <c r="B22716" t="s">
        <v>106426</v>
      </c>
      <c r="C22716" t="s">
        <v>106688</v>
      </c>
      <c r="D22716" t="s">
        <v>106689</v>
      </c>
      <c r="E22716" t="s">
        <v>106690</v>
      </c>
      <c r="F22716" t="s">
        <v>106691</v>
      </c>
      <c r="G22716" t="s">
        <v>106692</v>
      </c>
      <c r="H22716">
        <v>28</v>
      </c>
      <c r="I22716" t="s">
        <v>9430</v>
      </c>
      <c r="J22716" t="s">
        <v>4567</v>
      </c>
      <c r="K22716">
        <v>434</v>
      </c>
      <c r="L22716" t="s">
        <v>30</v>
      </c>
      <c r="M22716" t="s">
        <v>31</v>
      </c>
      <c r="N22716" t="b">
        <v>0</v>
      </c>
      <c r="O22716" t="s">
        <v>106693</v>
      </c>
      <c r="Q22716">
        <v>375</v>
      </c>
      <c r="R22716">
        <v>3</v>
      </c>
      <c r="S22716">
        <v>0</v>
      </c>
      <c r="T22716">
        <v>0</v>
      </c>
      <c r="U22716">
        <v>0</v>
      </c>
    </row>
    <row r="22717" spans="1:21" x14ac:dyDescent="0.25">
      <c r="A22717" t="s">
        <v>106425</v>
      </c>
      <c r="B22717" t="s">
        <v>106426</v>
      </c>
      <c r="C22717" t="s">
        <v>106694</v>
      </c>
      <c r="D22717" t="s">
        <v>106695</v>
      </c>
      <c r="E22717" t="s">
        <v>106696</v>
      </c>
      <c r="F22717" t="s">
        <v>106697</v>
      </c>
      <c r="G22717" t="s">
        <v>106698</v>
      </c>
      <c r="H22717">
        <v>28</v>
      </c>
      <c r="I22717" t="s">
        <v>9430</v>
      </c>
      <c r="J22717" t="s">
        <v>2630</v>
      </c>
      <c r="K22717">
        <v>734</v>
      </c>
      <c r="L22717" t="s">
        <v>30</v>
      </c>
      <c r="M22717" t="s">
        <v>31</v>
      </c>
      <c r="N22717" t="b">
        <v>0</v>
      </c>
      <c r="O22717" t="s">
        <v>106699</v>
      </c>
      <c r="Q22717">
        <v>276</v>
      </c>
      <c r="R22717">
        <v>3</v>
      </c>
      <c r="S22717">
        <v>0</v>
      </c>
      <c r="T22717">
        <v>0</v>
      </c>
      <c r="U22717">
        <v>0</v>
      </c>
    </row>
    <row r="22718" spans="1:21" x14ac:dyDescent="0.25">
      <c r="A22718" t="s">
        <v>106425</v>
      </c>
      <c r="B22718" t="s">
        <v>106426</v>
      </c>
      <c r="C22718" t="s">
        <v>106700</v>
      </c>
      <c r="D22718" t="s">
        <v>106701</v>
      </c>
      <c r="E22718" t="s">
        <v>106696</v>
      </c>
      <c r="F22718" t="s">
        <v>106702</v>
      </c>
      <c r="G22718" t="s">
        <v>106703</v>
      </c>
      <c r="H22718">
        <v>28</v>
      </c>
      <c r="I22718" t="s">
        <v>9430</v>
      </c>
      <c r="J22718" t="s">
        <v>403</v>
      </c>
      <c r="K22718">
        <v>540</v>
      </c>
      <c r="L22718" t="s">
        <v>30</v>
      </c>
      <c r="M22718" t="s">
        <v>31</v>
      </c>
      <c r="N22718" t="b">
        <v>0</v>
      </c>
      <c r="O22718" t="s">
        <v>106704</v>
      </c>
      <c r="Q22718">
        <v>91</v>
      </c>
      <c r="R22718">
        <v>1</v>
      </c>
      <c r="S22718">
        <v>0</v>
      </c>
      <c r="T22718">
        <v>0</v>
      </c>
      <c r="U22718">
        <v>0</v>
      </c>
    </row>
    <row r="22719" spans="1:21" x14ac:dyDescent="0.25">
      <c r="A22719" t="s">
        <v>106425</v>
      </c>
      <c r="B22719" t="s">
        <v>106426</v>
      </c>
      <c r="C22719" t="s">
        <v>106705</v>
      </c>
      <c r="D22719" t="s">
        <v>106706</v>
      </c>
      <c r="E22719" t="s">
        <v>106696</v>
      </c>
      <c r="F22719" t="s">
        <v>106707</v>
      </c>
      <c r="G22719" t="s">
        <v>106708</v>
      </c>
      <c r="H22719">
        <v>28</v>
      </c>
      <c r="I22719" t="s">
        <v>9430</v>
      </c>
      <c r="J22719" t="s">
        <v>747</v>
      </c>
      <c r="K22719">
        <v>201</v>
      </c>
      <c r="L22719" t="s">
        <v>30</v>
      </c>
      <c r="M22719" t="s">
        <v>31</v>
      </c>
      <c r="N22719" t="b">
        <v>0</v>
      </c>
      <c r="O22719" t="s">
        <v>106709</v>
      </c>
      <c r="Q22719">
        <v>115</v>
      </c>
      <c r="R22719">
        <v>1</v>
      </c>
      <c r="S22719">
        <v>0</v>
      </c>
      <c r="T22719">
        <v>0</v>
      </c>
      <c r="U22719">
        <v>0</v>
      </c>
    </row>
    <row r="22720" spans="1:21" x14ac:dyDescent="0.25">
      <c r="A22720" t="s">
        <v>106425</v>
      </c>
      <c r="B22720" t="s">
        <v>106426</v>
      </c>
      <c r="C22720" t="s">
        <v>106710</v>
      </c>
      <c r="D22720" t="s">
        <v>106711</v>
      </c>
      <c r="E22720" t="s">
        <v>106712</v>
      </c>
      <c r="F22720" t="s">
        <v>106713</v>
      </c>
      <c r="G22720" t="s">
        <v>106714</v>
      </c>
      <c r="H22720">
        <v>28</v>
      </c>
      <c r="I22720" t="s">
        <v>9430</v>
      </c>
      <c r="J22720" t="s">
        <v>3745</v>
      </c>
      <c r="K22720">
        <v>384</v>
      </c>
      <c r="L22720" t="s">
        <v>30</v>
      </c>
      <c r="M22720" t="s">
        <v>31</v>
      </c>
      <c r="N22720" t="b">
        <v>0</v>
      </c>
      <c r="O22720" t="s">
        <v>106715</v>
      </c>
      <c r="Q22720">
        <v>314</v>
      </c>
      <c r="R22720">
        <v>5</v>
      </c>
      <c r="S22720">
        <v>0</v>
      </c>
      <c r="T22720">
        <v>0</v>
      </c>
      <c r="U22720">
        <v>0</v>
      </c>
    </row>
    <row r="22721" spans="1:21" x14ac:dyDescent="0.25">
      <c r="A22721" t="s">
        <v>106425</v>
      </c>
      <c r="B22721" t="s">
        <v>106426</v>
      </c>
      <c r="C22721" t="s">
        <v>106716</v>
      </c>
      <c r="D22721" t="s">
        <v>106717</v>
      </c>
      <c r="E22721" t="s">
        <v>106712</v>
      </c>
      <c r="F22721" t="s">
        <v>106718</v>
      </c>
      <c r="G22721" t="s">
        <v>106719</v>
      </c>
      <c r="H22721">
        <v>28</v>
      </c>
      <c r="I22721" t="s">
        <v>9430</v>
      </c>
      <c r="J22721" t="s">
        <v>4194</v>
      </c>
      <c r="K22721">
        <v>397</v>
      </c>
      <c r="L22721" t="s">
        <v>30</v>
      </c>
      <c r="M22721" t="s">
        <v>31</v>
      </c>
      <c r="N22721" t="b">
        <v>0</v>
      </c>
      <c r="O22721" t="s">
        <v>106720</v>
      </c>
      <c r="Q22721">
        <v>152</v>
      </c>
      <c r="R22721">
        <v>0</v>
      </c>
      <c r="S22721">
        <v>0</v>
      </c>
      <c r="T22721">
        <v>0</v>
      </c>
      <c r="U22721">
        <v>1</v>
      </c>
    </row>
    <row r="22722" spans="1:21" x14ac:dyDescent="0.25">
      <c r="A22722" t="s">
        <v>106425</v>
      </c>
      <c r="B22722" t="s">
        <v>106426</v>
      </c>
      <c r="C22722" t="s">
        <v>106721</v>
      </c>
      <c r="D22722" t="s">
        <v>106722</v>
      </c>
      <c r="E22722" t="s">
        <v>106723</v>
      </c>
      <c r="F22722" t="s">
        <v>106724</v>
      </c>
      <c r="G22722" t="s">
        <v>106725</v>
      </c>
      <c r="H22722">
        <v>28</v>
      </c>
      <c r="I22722" t="s">
        <v>9430</v>
      </c>
      <c r="J22722" t="s">
        <v>1281</v>
      </c>
      <c r="K22722">
        <v>245</v>
      </c>
      <c r="L22722" t="s">
        <v>30</v>
      </c>
      <c r="M22722" t="s">
        <v>31</v>
      </c>
      <c r="N22722" t="b">
        <v>0</v>
      </c>
      <c r="O22722" t="s">
        <v>106726</v>
      </c>
      <c r="Q22722">
        <v>932</v>
      </c>
      <c r="R22722">
        <v>10</v>
      </c>
      <c r="S22722">
        <v>0</v>
      </c>
      <c r="T22722">
        <v>0</v>
      </c>
      <c r="U22722">
        <v>0</v>
      </c>
    </row>
    <row r="22723" spans="1:21" x14ac:dyDescent="0.25">
      <c r="A22723" t="s">
        <v>106425</v>
      </c>
      <c r="B22723" t="s">
        <v>106426</v>
      </c>
      <c r="C22723" t="s">
        <v>106727</v>
      </c>
      <c r="D22723" t="s">
        <v>106728</v>
      </c>
      <c r="E22723" t="s">
        <v>106729</v>
      </c>
      <c r="F22723" t="s">
        <v>106730</v>
      </c>
      <c r="G22723" t="s">
        <v>106731</v>
      </c>
      <c r="H22723">
        <v>28</v>
      </c>
      <c r="I22723" t="s">
        <v>9430</v>
      </c>
      <c r="J22723" t="s">
        <v>106732</v>
      </c>
      <c r="K22723">
        <v>2060</v>
      </c>
      <c r="L22723" t="s">
        <v>30</v>
      </c>
      <c r="M22723" t="s">
        <v>31</v>
      </c>
      <c r="N22723" t="b">
        <v>0</v>
      </c>
      <c r="O22723" t="s">
        <v>106733</v>
      </c>
      <c r="Q22723">
        <v>1393</v>
      </c>
      <c r="R22723">
        <v>11</v>
      </c>
      <c r="S22723">
        <v>0</v>
      </c>
      <c r="T22723">
        <v>0</v>
      </c>
      <c r="U22723">
        <v>1</v>
      </c>
    </row>
    <row r="22724" spans="1:21" x14ac:dyDescent="0.25">
      <c r="A22724" t="s">
        <v>106425</v>
      </c>
      <c r="B22724" t="s">
        <v>106426</v>
      </c>
      <c r="C22724" t="s">
        <v>106734</v>
      </c>
      <c r="D22724" t="s">
        <v>106735</v>
      </c>
      <c r="E22724" t="s">
        <v>106736</v>
      </c>
      <c r="F22724" t="s">
        <v>106737</v>
      </c>
      <c r="G22724" t="s">
        <v>106738</v>
      </c>
      <c r="H22724">
        <v>28</v>
      </c>
      <c r="I22724" t="s">
        <v>9430</v>
      </c>
      <c r="J22724" t="s">
        <v>22970</v>
      </c>
      <c r="K22724">
        <v>1196</v>
      </c>
      <c r="L22724" t="s">
        <v>30</v>
      </c>
      <c r="M22724" t="s">
        <v>7991</v>
      </c>
      <c r="N22724" t="b">
        <v>0</v>
      </c>
      <c r="Q22724">
        <v>6391</v>
      </c>
      <c r="R22724">
        <v>41</v>
      </c>
      <c r="S22724">
        <v>1</v>
      </c>
      <c r="T22724">
        <v>0</v>
      </c>
      <c r="U22724">
        <v>0</v>
      </c>
    </row>
    <row r="22725" spans="1:21" x14ac:dyDescent="0.25">
      <c r="A22725" t="s">
        <v>106425</v>
      </c>
      <c r="B22725" t="s">
        <v>106426</v>
      </c>
      <c r="C22725" t="s">
        <v>106739</v>
      </c>
      <c r="D22725" t="s">
        <v>106740</v>
      </c>
      <c r="E22725" s="1">
        <v>41951.722222222219</v>
      </c>
      <c r="F22725" t="s">
        <v>106741</v>
      </c>
      <c r="G22725" t="s">
        <v>106742</v>
      </c>
      <c r="H22725">
        <v>28</v>
      </c>
      <c r="I22725" t="s">
        <v>9430</v>
      </c>
      <c r="J22725" t="s">
        <v>106743</v>
      </c>
      <c r="K22725">
        <v>1516</v>
      </c>
      <c r="L22725" t="s">
        <v>30</v>
      </c>
      <c r="M22725" t="s">
        <v>31</v>
      </c>
      <c r="N22725" t="b">
        <v>0</v>
      </c>
      <c r="O22725" t="s">
        <v>106744</v>
      </c>
      <c r="Q22725">
        <v>8399</v>
      </c>
      <c r="R22725">
        <v>118</v>
      </c>
      <c r="S22725">
        <v>1</v>
      </c>
      <c r="T22725">
        <v>0</v>
      </c>
      <c r="U22725">
        <v>1</v>
      </c>
    </row>
    <row r="22726" spans="1:21" x14ac:dyDescent="0.25">
      <c r="A22726" t="s">
        <v>106425</v>
      </c>
      <c r="B22726" t="s">
        <v>106426</v>
      </c>
      <c r="C22726" t="s">
        <v>106745</v>
      </c>
      <c r="D22726" t="s">
        <v>106746</v>
      </c>
      <c r="E22726" s="1">
        <v>41828.736111111109</v>
      </c>
      <c r="F22726" t="s">
        <v>106747</v>
      </c>
      <c r="G22726" t="s">
        <v>106748</v>
      </c>
      <c r="H22726">
        <v>28</v>
      </c>
      <c r="I22726" t="s">
        <v>9430</v>
      </c>
      <c r="J22726" t="s">
        <v>106749</v>
      </c>
      <c r="K22726">
        <v>2601</v>
      </c>
      <c r="L22726" t="s">
        <v>30</v>
      </c>
      <c r="M22726" t="s">
        <v>7991</v>
      </c>
      <c r="N22726" t="b">
        <v>0</v>
      </c>
      <c r="O22726" t="s">
        <v>106750</v>
      </c>
      <c r="Q22726">
        <v>3875</v>
      </c>
      <c r="R22726">
        <v>21</v>
      </c>
      <c r="S22726">
        <v>0</v>
      </c>
      <c r="T22726">
        <v>0</v>
      </c>
      <c r="U22726">
        <v>1</v>
      </c>
    </row>
    <row r="22727" spans="1:21" x14ac:dyDescent="0.25">
      <c r="A22727" t="s">
        <v>106425</v>
      </c>
      <c r="B22727" t="s">
        <v>106426</v>
      </c>
      <c r="C22727" t="s">
        <v>106751</v>
      </c>
      <c r="D22727" t="s">
        <v>106752</v>
      </c>
      <c r="E22727" s="1">
        <v>41828.73541666667</v>
      </c>
      <c r="F22727" t="s">
        <v>106753</v>
      </c>
      <c r="G22727" t="s">
        <v>106754</v>
      </c>
      <c r="H22727">
        <v>28</v>
      </c>
      <c r="I22727" t="s">
        <v>9430</v>
      </c>
      <c r="J22727" t="s">
        <v>66830</v>
      </c>
      <c r="K22727">
        <v>1984</v>
      </c>
      <c r="L22727" t="s">
        <v>30</v>
      </c>
      <c r="M22727" t="s">
        <v>31</v>
      </c>
      <c r="N22727" t="b">
        <v>0</v>
      </c>
      <c r="O22727" t="s">
        <v>106755</v>
      </c>
      <c r="Q22727">
        <v>17295</v>
      </c>
      <c r="R22727">
        <v>202</v>
      </c>
      <c r="S22727">
        <v>1</v>
      </c>
      <c r="T22727">
        <v>0</v>
      </c>
      <c r="U22727">
        <v>11</v>
      </c>
    </row>
    <row r="22728" spans="1:21" x14ac:dyDescent="0.25">
      <c r="A22728" t="s">
        <v>106425</v>
      </c>
      <c r="B22728" t="s">
        <v>106426</v>
      </c>
      <c r="C22728" t="s">
        <v>106756</v>
      </c>
      <c r="D22728" t="s">
        <v>106757</v>
      </c>
      <c r="E22728" t="s">
        <v>106758</v>
      </c>
      <c r="F22728" t="s">
        <v>106759</v>
      </c>
      <c r="G22728" t="s">
        <v>106760</v>
      </c>
      <c r="H22728">
        <v>28</v>
      </c>
      <c r="I22728" t="s">
        <v>9430</v>
      </c>
      <c r="J22728" t="s">
        <v>5499</v>
      </c>
      <c r="K22728">
        <v>219</v>
      </c>
      <c r="L22728" t="s">
        <v>30</v>
      </c>
      <c r="M22728" t="s">
        <v>31</v>
      </c>
      <c r="N22728" t="b">
        <v>0</v>
      </c>
      <c r="O22728" t="s">
        <v>106761</v>
      </c>
      <c r="Q22728">
        <v>225</v>
      </c>
      <c r="R22728">
        <v>5</v>
      </c>
      <c r="S22728">
        <v>0</v>
      </c>
      <c r="T22728">
        <v>0</v>
      </c>
      <c r="U22728">
        <v>0</v>
      </c>
    </row>
    <row r="22729" spans="1:21" x14ac:dyDescent="0.25">
      <c r="A22729" t="s">
        <v>106425</v>
      </c>
      <c r="B22729" t="s">
        <v>106426</v>
      </c>
      <c r="C22729" t="s">
        <v>106762</v>
      </c>
      <c r="D22729" t="s">
        <v>106763</v>
      </c>
      <c r="E22729" t="s">
        <v>106764</v>
      </c>
      <c r="F22729" t="s">
        <v>106765</v>
      </c>
      <c r="G22729" t="s">
        <v>106766</v>
      </c>
      <c r="H22729">
        <v>28</v>
      </c>
      <c r="I22729" t="s">
        <v>9430</v>
      </c>
      <c r="J22729" t="s">
        <v>106767</v>
      </c>
      <c r="K22729">
        <v>2155</v>
      </c>
      <c r="L22729" t="s">
        <v>30</v>
      </c>
      <c r="M22729" t="s">
        <v>7991</v>
      </c>
      <c r="N22729" t="b">
        <v>0</v>
      </c>
      <c r="Q22729">
        <v>4701</v>
      </c>
      <c r="R22729">
        <v>41</v>
      </c>
      <c r="S22729">
        <v>3</v>
      </c>
      <c r="T22729">
        <v>0</v>
      </c>
      <c r="U22729">
        <v>1</v>
      </c>
    </row>
    <row r="22730" spans="1:21" x14ac:dyDescent="0.25">
      <c r="A22730" t="s">
        <v>106768</v>
      </c>
      <c r="B22730" t="s">
        <v>106769</v>
      </c>
      <c r="C22730" t="e">
        <v>#NAME?</v>
      </c>
      <c r="D22730" t="s">
        <v>106770</v>
      </c>
      <c r="E22730" t="s">
        <v>106771</v>
      </c>
      <c r="F22730" t="s">
        <v>106772</v>
      </c>
      <c r="G22730" t="s">
        <v>106773</v>
      </c>
      <c r="H22730">
        <v>27</v>
      </c>
      <c r="I22730" t="s">
        <v>28</v>
      </c>
      <c r="J22730" t="s">
        <v>1415</v>
      </c>
      <c r="K22730">
        <v>808</v>
      </c>
      <c r="L22730" t="s">
        <v>30</v>
      </c>
      <c r="M22730" t="s">
        <v>31</v>
      </c>
      <c r="N22730" t="b">
        <v>0</v>
      </c>
      <c r="O22730" t="s">
        <v>106774</v>
      </c>
      <c r="P22730">
        <v>1</v>
      </c>
      <c r="Q22730">
        <v>1422</v>
      </c>
      <c r="R22730">
        <v>92</v>
      </c>
      <c r="S22730">
        <v>2</v>
      </c>
      <c r="T22730">
        <v>0</v>
      </c>
      <c r="U22730">
        <v>22</v>
      </c>
    </row>
    <row r="22731" spans="1:21" x14ac:dyDescent="0.25">
      <c r="A22731" t="s">
        <v>106768</v>
      </c>
      <c r="B22731" t="s">
        <v>106769</v>
      </c>
      <c r="C22731" t="s">
        <v>106775</v>
      </c>
      <c r="D22731" t="s">
        <v>106776</v>
      </c>
      <c r="E22731" t="s">
        <v>106777</v>
      </c>
      <c r="F22731" t="s">
        <v>106778</v>
      </c>
      <c r="G22731" t="s">
        <v>106779</v>
      </c>
      <c r="H22731">
        <v>27</v>
      </c>
      <c r="I22731" t="s">
        <v>28</v>
      </c>
      <c r="J22731" t="s">
        <v>41441</v>
      </c>
      <c r="K22731">
        <v>830</v>
      </c>
      <c r="L22731" t="s">
        <v>30</v>
      </c>
      <c r="M22731" t="s">
        <v>31</v>
      </c>
      <c r="N22731" t="b">
        <v>0</v>
      </c>
      <c r="O22731" t="s">
        <v>106780</v>
      </c>
      <c r="P22731">
        <v>1</v>
      </c>
      <c r="Q22731">
        <v>2792</v>
      </c>
      <c r="R22731">
        <v>197</v>
      </c>
      <c r="S22731">
        <v>4</v>
      </c>
      <c r="T22731">
        <v>0</v>
      </c>
      <c r="U22731">
        <v>22</v>
      </c>
    </row>
    <row r="22732" spans="1:21" x14ac:dyDescent="0.25">
      <c r="A22732" t="s">
        <v>106768</v>
      </c>
      <c r="B22732" t="s">
        <v>106769</v>
      </c>
      <c r="C22732" t="s">
        <v>106781</v>
      </c>
      <c r="D22732" t="s">
        <v>106782</v>
      </c>
      <c r="E22732" s="1">
        <v>43837.770833333336</v>
      </c>
      <c r="F22732" t="s">
        <v>106783</v>
      </c>
      <c r="G22732" t="s">
        <v>106784</v>
      </c>
      <c r="H22732">
        <v>27</v>
      </c>
      <c r="I22732" t="s">
        <v>28</v>
      </c>
      <c r="J22732" t="s">
        <v>2366</v>
      </c>
      <c r="K22732">
        <v>359</v>
      </c>
      <c r="L22732" t="s">
        <v>30</v>
      </c>
      <c r="M22732" t="s">
        <v>31</v>
      </c>
      <c r="N22732" t="b">
        <v>0</v>
      </c>
      <c r="O22732" t="s">
        <v>106785</v>
      </c>
      <c r="P22732">
        <v>1</v>
      </c>
      <c r="Q22732">
        <v>6833</v>
      </c>
      <c r="R22732">
        <v>345</v>
      </c>
      <c r="S22732">
        <v>8</v>
      </c>
      <c r="T22732">
        <v>0</v>
      </c>
      <c r="U22732">
        <v>32</v>
      </c>
    </row>
    <row r="22733" spans="1:21" x14ac:dyDescent="0.25">
      <c r="A22733" t="s">
        <v>106768</v>
      </c>
      <c r="B22733" t="s">
        <v>106769</v>
      </c>
      <c r="C22733" t="s">
        <v>106786</v>
      </c>
      <c r="D22733" t="s">
        <v>106787</v>
      </c>
      <c r="E22733" t="s">
        <v>106788</v>
      </c>
      <c r="F22733" t="s">
        <v>106789</v>
      </c>
      <c r="G22733" t="s">
        <v>106790</v>
      </c>
      <c r="H22733">
        <v>27</v>
      </c>
      <c r="I22733" t="s">
        <v>28</v>
      </c>
      <c r="J22733" t="s">
        <v>13434</v>
      </c>
      <c r="K22733">
        <v>82</v>
      </c>
      <c r="L22733" t="s">
        <v>30</v>
      </c>
      <c r="M22733" t="s">
        <v>31</v>
      </c>
      <c r="N22733" t="b">
        <v>0</v>
      </c>
      <c r="O22733" t="s">
        <v>106791</v>
      </c>
      <c r="Q22733">
        <v>2832</v>
      </c>
      <c r="R22733">
        <v>149</v>
      </c>
      <c r="S22733">
        <v>6</v>
      </c>
      <c r="T22733">
        <v>0</v>
      </c>
      <c r="U22733">
        <v>30</v>
      </c>
    </row>
    <row r="22734" spans="1:21" x14ac:dyDescent="0.25">
      <c r="A22734" t="s">
        <v>106768</v>
      </c>
      <c r="B22734" t="s">
        <v>106769</v>
      </c>
      <c r="C22734" t="s">
        <v>106792</v>
      </c>
      <c r="D22734" t="s">
        <v>106793</v>
      </c>
      <c r="E22734" t="s">
        <v>106794</v>
      </c>
      <c r="F22734" t="s">
        <v>106795</v>
      </c>
      <c r="G22734" t="s">
        <v>106796</v>
      </c>
      <c r="H22734">
        <v>27</v>
      </c>
      <c r="I22734" t="s">
        <v>28</v>
      </c>
      <c r="J22734" t="s">
        <v>16967</v>
      </c>
      <c r="K22734">
        <v>436</v>
      </c>
      <c r="L22734" t="s">
        <v>30</v>
      </c>
      <c r="M22734" t="s">
        <v>31</v>
      </c>
      <c r="N22734" t="b">
        <v>0</v>
      </c>
      <c r="O22734" t="s">
        <v>106797</v>
      </c>
      <c r="P22734">
        <v>1</v>
      </c>
      <c r="Q22734">
        <v>3488</v>
      </c>
      <c r="R22734">
        <v>170</v>
      </c>
      <c r="S22734">
        <v>2</v>
      </c>
      <c r="T22734">
        <v>0</v>
      </c>
      <c r="U22734">
        <v>29</v>
      </c>
    </row>
    <row r="22735" spans="1:21" x14ac:dyDescent="0.25">
      <c r="A22735" t="s">
        <v>106768</v>
      </c>
      <c r="B22735" t="s">
        <v>106769</v>
      </c>
      <c r="C22735" t="s">
        <v>106798</v>
      </c>
      <c r="D22735" t="s">
        <v>106799</v>
      </c>
      <c r="E22735" t="s">
        <v>106800</v>
      </c>
      <c r="F22735" t="s">
        <v>106801</v>
      </c>
      <c r="G22735" t="s">
        <v>106802</v>
      </c>
      <c r="H22735">
        <v>27</v>
      </c>
      <c r="I22735" t="s">
        <v>28</v>
      </c>
      <c r="J22735" t="s">
        <v>707</v>
      </c>
      <c r="K22735">
        <v>445</v>
      </c>
      <c r="L22735" t="s">
        <v>30</v>
      </c>
      <c r="M22735" t="s">
        <v>31</v>
      </c>
      <c r="N22735" t="b">
        <v>0</v>
      </c>
      <c r="O22735" t="s">
        <v>106803</v>
      </c>
      <c r="P22735">
        <v>1</v>
      </c>
      <c r="Q22735">
        <v>4253</v>
      </c>
      <c r="R22735">
        <v>233</v>
      </c>
      <c r="S22735">
        <v>5</v>
      </c>
      <c r="T22735">
        <v>0</v>
      </c>
      <c r="U22735">
        <v>17</v>
      </c>
    </row>
    <row r="22736" spans="1:21" x14ac:dyDescent="0.25">
      <c r="A22736" t="s">
        <v>106768</v>
      </c>
      <c r="B22736" t="s">
        <v>106769</v>
      </c>
      <c r="C22736" t="s">
        <v>106804</v>
      </c>
      <c r="D22736" t="s">
        <v>106805</v>
      </c>
      <c r="E22736" s="1">
        <v>44049.413194444445</v>
      </c>
      <c r="F22736" t="s">
        <v>106806</v>
      </c>
      <c r="G22736" t="s">
        <v>106807</v>
      </c>
      <c r="H22736">
        <v>27</v>
      </c>
      <c r="I22736" t="s">
        <v>28</v>
      </c>
      <c r="J22736" t="s">
        <v>20565</v>
      </c>
      <c r="K22736">
        <v>563</v>
      </c>
      <c r="L22736" t="s">
        <v>30</v>
      </c>
      <c r="M22736" t="s">
        <v>31</v>
      </c>
      <c r="N22736" t="b">
        <v>0</v>
      </c>
      <c r="O22736" t="s">
        <v>106808</v>
      </c>
      <c r="P22736">
        <v>1</v>
      </c>
      <c r="Q22736">
        <v>3079</v>
      </c>
      <c r="R22736">
        <v>165</v>
      </c>
      <c r="S22736">
        <v>2</v>
      </c>
      <c r="T22736">
        <v>0</v>
      </c>
      <c r="U22736">
        <v>9</v>
      </c>
    </row>
    <row r="22737" spans="1:21" x14ac:dyDescent="0.25">
      <c r="A22737" t="s">
        <v>106768</v>
      </c>
      <c r="B22737" t="s">
        <v>106769</v>
      </c>
      <c r="C22737" t="s">
        <v>106809</v>
      </c>
      <c r="D22737" t="s">
        <v>106810</v>
      </c>
      <c r="E22737" s="1">
        <v>43867.3125</v>
      </c>
      <c r="F22737" t="s">
        <v>106811</v>
      </c>
      <c r="G22737" t="s">
        <v>106812</v>
      </c>
      <c r="H22737">
        <v>27</v>
      </c>
      <c r="I22737" t="s">
        <v>28</v>
      </c>
      <c r="J22737" t="s">
        <v>11099</v>
      </c>
      <c r="K22737">
        <v>269</v>
      </c>
      <c r="L22737" t="s">
        <v>30</v>
      </c>
      <c r="M22737" t="s">
        <v>31</v>
      </c>
      <c r="N22737" t="b">
        <v>0</v>
      </c>
      <c r="O22737" t="s">
        <v>106813</v>
      </c>
      <c r="P22737">
        <v>1</v>
      </c>
      <c r="Q22737">
        <v>10956</v>
      </c>
      <c r="R22737">
        <v>382</v>
      </c>
      <c r="S22737">
        <v>11</v>
      </c>
      <c r="T22737">
        <v>0</v>
      </c>
      <c r="U22737">
        <v>33</v>
      </c>
    </row>
    <row r="22738" spans="1:21" x14ac:dyDescent="0.25">
      <c r="A22738" t="s">
        <v>106768</v>
      </c>
      <c r="B22738" t="s">
        <v>106769</v>
      </c>
      <c r="C22738" t="s">
        <v>106814</v>
      </c>
      <c r="D22738" t="s">
        <v>106815</v>
      </c>
      <c r="E22738" t="s">
        <v>106816</v>
      </c>
      <c r="F22738" t="s">
        <v>106817</v>
      </c>
      <c r="G22738" t="s">
        <v>106818</v>
      </c>
      <c r="H22738">
        <v>27</v>
      </c>
      <c r="I22738" t="s">
        <v>28</v>
      </c>
      <c r="J22738" t="s">
        <v>5553</v>
      </c>
      <c r="K22738">
        <v>451</v>
      </c>
      <c r="L22738" t="s">
        <v>30</v>
      </c>
      <c r="M22738" t="s">
        <v>31</v>
      </c>
      <c r="N22738" t="b">
        <v>0</v>
      </c>
      <c r="O22738" t="s">
        <v>106819</v>
      </c>
      <c r="P22738">
        <v>1</v>
      </c>
      <c r="Q22738">
        <v>2692</v>
      </c>
      <c r="R22738">
        <v>113</v>
      </c>
      <c r="S22738">
        <v>6</v>
      </c>
      <c r="T22738">
        <v>0</v>
      </c>
      <c r="U22738">
        <v>24</v>
      </c>
    </row>
    <row r="22739" spans="1:21" x14ac:dyDescent="0.25">
      <c r="A22739" t="s">
        <v>106768</v>
      </c>
      <c r="B22739" t="s">
        <v>106769</v>
      </c>
      <c r="C22739" t="s">
        <v>106820</v>
      </c>
      <c r="D22739" t="s">
        <v>106821</v>
      </c>
      <c r="E22739" t="s">
        <v>106822</v>
      </c>
      <c r="F22739" t="s">
        <v>106823</v>
      </c>
      <c r="G22739" t="s">
        <v>106824</v>
      </c>
      <c r="H22739">
        <v>27</v>
      </c>
      <c r="I22739" t="s">
        <v>28</v>
      </c>
      <c r="J22739" t="s">
        <v>2833</v>
      </c>
      <c r="K22739">
        <v>283</v>
      </c>
      <c r="L22739" t="s">
        <v>30</v>
      </c>
      <c r="M22739" t="s">
        <v>31</v>
      </c>
      <c r="N22739" t="b">
        <v>0</v>
      </c>
      <c r="O22739" t="s">
        <v>106825</v>
      </c>
      <c r="P22739">
        <v>1</v>
      </c>
      <c r="Q22739">
        <v>3119</v>
      </c>
      <c r="R22739">
        <v>159</v>
      </c>
      <c r="S22739">
        <v>2</v>
      </c>
      <c r="T22739">
        <v>0</v>
      </c>
      <c r="U22739">
        <v>17</v>
      </c>
    </row>
    <row r="22740" spans="1:21" x14ac:dyDescent="0.25">
      <c r="A22740" t="s">
        <v>106768</v>
      </c>
      <c r="B22740" t="s">
        <v>106769</v>
      </c>
      <c r="C22740" t="s">
        <v>106826</v>
      </c>
      <c r="D22740" t="s">
        <v>106827</v>
      </c>
      <c r="E22740" t="s">
        <v>106828</v>
      </c>
      <c r="F22740" t="s">
        <v>106829</v>
      </c>
      <c r="G22740" t="s">
        <v>106830</v>
      </c>
      <c r="H22740">
        <v>27</v>
      </c>
      <c r="I22740" t="s">
        <v>28</v>
      </c>
      <c r="J22740" t="s">
        <v>104</v>
      </c>
      <c r="K22740">
        <v>398</v>
      </c>
      <c r="L22740" t="s">
        <v>30</v>
      </c>
      <c r="M22740" t="s">
        <v>31</v>
      </c>
      <c r="N22740" t="b">
        <v>0</v>
      </c>
      <c r="O22740" t="s">
        <v>106831</v>
      </c>
      <c r="P22740">
        <v>1</v>
      </c>
      <c r="Q22740">
        <v>2883</v>
      </c>
      <c r="R22740">
        <v>157</v>
      </c>
      <c r="S22740">
        <v>4</v>
      </c>
      <c r="T22740">
        <v>0</v>
      </c>
      <c r="U22740">
        <v>19</v>
      </c>
    </row>
    <row r="22741" spans="1:21" x14ac:dyDescent="0.25">
      <c r="A22741" t="s">
        <v>106768</v>
      </c>
      <c r="B22741" t="s">
        <v>106769</v>
      </c>
      <c r="C22741" t="s">
        <v>106832</v>
      </c>
      <c r="D22741" t="s">
        <v>106833</v>
      </c>
      <c r="E22741" t="s">
        <v>106834</v>
      </c>
      <c r="F22741" t="s">
        <v>106835</v>
      </c>
      <c r="G22741" t="s">
        <v>106836</v>
      </c>
      <c r="H22741">
        <v>27</v>
      </c>
      <c r="I22741" t="s">
        <v>28</v>
      </c>
      <c r="J22741" t="s">
        <v>3525</v>
      </c>
      <c r="K22741">
        <v>374</v>
      </c>
      <c r="L22741" t="s">
        <v>30</v>
      </c>
      <c r="M22741" t="s">
        <v>31</v>
      </c>
      <c r="N22741" t="b">
        <v>0</v>
      </c>
      <c r="O22741" t="s">
        <v>106837</v>
      </c>
      <c r="P22741">
        <v>1</v>
      </c>
      <c r="Q22741">
        <v>2835</v>
      </c>
      <c r="R22741">
        <v>85</v>
      </c>
      <c r="S22741">
        <v>4</v>
      </c>
      <c r="T22741">
        <v>0</v>
      </c>
      <c r="U22741">
        <v>5</v>
      </c>
    </row>
    <row r="22742" spans="1:21" x14ac:dyDescent="0.25">
      <c r="A22742" t="s">
        <v>106768</v>
      </c>
      <c r="B22742" t="s">
        <v>106769</v>
      </c>
      <c r="C22742" t="s">
        <v>106838</v>
      </c>
      <c r="D22742" t="s">
        <v>106839</v>
      </c>
      <c r="E22742" t="s">
        <v>106840</v>
      </c>
      <c r="F22742" t="s">
        <v>106841</v>
      </c>
      <c r="G22742" t="s">
        <v>106842</v>
      </c>
      <c r="H22742">
        <v>27</v>
      </c>
      <c r="I22742" t="s">
        <v>28</v>
      </c>
      <c r="J22742" t="s">
        <v>5028</v>
      </c>
      <c r="K22742">
        <v>299</v>
      </c>
      <c r="L22742" t="s">
        <v>30</v>
      </c>
      <c r="M22742" t="s">
        <v>31</v>
      </c>
      <c r="N22742" t="b">
        <v>0</v>
      </c>
      <c r="O22742" t="s">
        <v>106843</v>
      </c>
      <c r="P22742">
        <v>1</v>
      </c>
      <c r="Q22742">
        <v>2090</v>
      </c>
      <c r="R22742">
        <v>79</v>
      </c>
      <c r="S22742">
        <v>4</v>
      </c>
      <c r="T22742">
        <v>0</v>
      </c>
      <c r="U22742">
        <v>7</v>
      </c>
    </row>
    <row r="22743" spans="1:21" x14ac:dyDescent="0.25">
      <c r="A22743" t="s">
        <v>106768</v>
      </c>
      <c r="B22743" t="s">
        <v>106769</v>
      </c>
      <c r="C22743" t="s">
        <v>106844</v>
      </c>
      <c r="D22743" t="s">
        <v>106845</v>
      </c>
      <c r="E22743" s="1">
        <v>44109.453472222223</v>
      </c>
      <c r="F22743" t="s">
        <v>106846</v>
      </c>
      <c r="G22743" t="s">
        <v>106847</v>
      </c>
      <c r="H22743">
        <v>27</v>
      </c>
      <c r="I22743" t="s">
        <v>28</v>
      </c>
      <c r="J22743" t="s">
        <v>244</v>
      </c>
      <c r="K22743">
        <v>266</v>
      </c>
      <c r="L22743" t="s">
        <v>30</v>
      </c>
      <c r="M22743" t="s">
        <v>31</v>
      </c>
      <c r="N22743" t="b">
        <v>0</v>
      </c>
      <c r="O22743" t="s">
        <v>106848</v>
      </c>
      <c r="P22743">
        <v>1</v>
      </c>
      <c r="Q22743">
        <v>2710</v>
      </c>
      <c r="R22743">
        <v>115</v>
      </c>
      <c r="S22743">
        <v>1</v>
      </c>
      <c r="T22743">
        <v>0</v>
      </c>
      <c r="U22743">
        <v>8</v>
      </c>
    </row>
    <row r="22744" spans="1:21" x14ac:dyDescent="0.25">
      <c r="A22744" t="s">
        <v>106768</v>
      </c>
      <c r="B22744" t="s">
        <v>106769</v>
      </c>
      <c r="C22744" t="s">
        <v>106849</v>
      </c>
      <c r="D22744" t="s">
        <v>106850</v>
      </c>
      <c r="E22744" t="s">
        <v>106851</v>
      </c>
      <c r="F22744" t="s">
        <v>106852</v>
      </c>
      <c r="G22744" t="s">
        <v>106853</v>
      </c>
      <c r="H22744">
        <v>27</v>
      </c>
      <c r="I22744" t="s">
        <v>28</v>
      </c>
      <c r="J22744" t="s">
        <v>106854</v>
      </c>
      <c r="K22744">
        <v>2007</v>
      </c>
      <c r="L22744" t="s">
        <v>30</v>
      </c>
      <c r="M22744" t="s">
        <v>31</v>
      </c>
      <c r="N22744" t="b">
        <v>0</v>
      </c>
      <c r="O22744" t="s">
        <v>106855</v>
      </c>
      <c r="P22744">
        <v>1</v>
      </c>
      <c r="Q22744">
        <v>2539</v>
      </c>
      <c r="R22744">
        <v>121</v>
      </c>
      <c r="S22744">
        <v>3</v>
      </c>
      <c r="T22744">
        <v>0</v>
      </c>
      <c r="U22744">
        <v>52</v>
      </c>
    </row>
    <row r="22745" spans="1:21" x14ac:dyDescent="0.25">
      <c r="A22745" t="s">
        <v>106768</v>
      </c>
      <c r="B22745" t="s">
        <v>106769</v>
      </c>
      <c r="C22745" t="s">
        <v>106856</v>
      </c>
      <c r="D22745" t="s">
        <v>106857</v>
      </c>
      <c r="E22745" t="s">
        <v>106858</v>
      </c>
      <c r="F22745" t="s">
        <v>106859</v>
      </c>
      <c r="G22745" t="s">
        <v>106860</v>
      </c>
      <c r="H22745">
        <v>27</v>
      </c>
      <c r="I22745" t="s">
        <v>28</v>
      </c>
      <c r="J22745" t="s">
        <v>6883</v>
      </c>
      <c r="K22745">
        <v>604</v>
      </c>
      <c r="L22745" t="s">
        <v>30</v>
      </c>
      <c r="M22745" t="s">
        <v>31</v>
      </c>
      <c r="N22745" t="b">
        <v>0</v>
      </c>
      <c r="O22745" t="s">
        <v>106861</v>
      </c>
      <c r="P22745">
        <v>1</v>
      </c>
      <c r="Q22745">
        <v>9204</v>
      </c>
      <c r="R22745">
        <v>128</v>
      </c>
      <c r="S22745">
        <v>3</v>
      </c>
      <c r="T22745">
        <v>0</v>
      </c>
      <c r="U22745">
        <v>30</v>
      </c>
    </row>
    <row r="22746" spans="1:21" x14ac:dyDescent="0.25">
      <c r="A22746" t="s">
        <v>106768</v>
      </c>
      <c r="B22746" t="s">
        <v>106769</v>
      </c>
      <c r="C22746" t="s">
        <v>106862</v>
      </c>
      <c r="D22746" t="s">
        <v>106863</v>
      </c>
      <c r="E22746" t="s">
        <v>106864</v>
      </c>
      <c r="F22746" t="s">
        <v>106865</v>
      </c>
      <c r="G22746" t="s">
        <v>106866</v>
      </c>
      <c r="H22746">
        <v>27</v>
      </c>
      <c r="I22746" t="s">
        <v>28</v>
      </c>
      <c r="J22746" t="s">
        <v>10865</v>
      </c>
      <c r="K22746">
        <v>339</v>
      </c>
      <c r="L22746" t="s">
        <v>30</v>
      </c>
      <c r="M22746" t="s">
        <v>31</v>
      </c>
      <c r="N22746" t="b">
        <v>0</v>
      </c>
      <c r="O22746" t="s">
        <v>106867</v>
      </c>
      <c r="P22746">
        <v>1</v>
      </c>
      <c r="Q22746">
        <v>3571</v>
      </c>
      <c r="R22746">
        <v>105</v>
      </c>
      <c r="S22746">
        <v>9</v>
      </c>
      <c r="T22746">
        <v>0</v>
      </c>
      <c r="U22746">
        <v>10</v>
      </c>
    </row>
    <row r="22747" spans="1:21" x14ac:dyDescent="0.25">
      <c r="A22747" t="s">
        <v>106768</v>
      </c>
      <c r="B22747" t="s">
        <v>106769</v>
      </c>
      <c r="C22747" t="s">
        <v>106868</v>
      </c>
      <c r="D22747" t="s">
        <v>106869</v>
      </c>
      <c r="E22747" t="s">
        <v>106870</v>
      </c>
      <c r="F22747" t="s">
        <v>106871</v>
      </c>
      <c r="G22747" t="s">
        <v>106872</v>
      </c>
      <c r="H22747">
        <v>27</v>
      </c>
      <c r="I22747" t="s">
        <v>28</v>
      </c>
      <c r="J22747" t="s">
        <v>2668</v>
      </c>
      <c r="K22747">
        <v>555</v>
      </c>
      <c r="L22747" t="s">
        <v>30</v>
      </c>
      <c r="M22747" t="s">
        <v>31</v>
      </c>
      <c r="N22747" t="b">
        <v>0</v>
      </c>
      <c r="O22747" t="s">
        <v>106873</v>
      </c>
      <c r="P22747">
        <v>1</v>
      </c>
      <c r="Q22747">
        <v>1529</v>
      </c>
      <c r="R22747">
        <v>66</v>
      </c>
      <c r="S22747">
        <v>3</v>
      </c>
      <c r="T22747">
        <v>0</v>
      </c>
      <c r="U22747">
        <v>7</v>
      </c>
    </row>
    <row r="22748" spans="1:21" x14ac:dyDescent="0.25">
      <c r="A22748" t="s">
        <v>106768</v>
      </c>
      <c r="B22748" t="s">
        <v>106769</v>
      </c>
      <c r="C22748" t="s">
        <v>106874</v>
      </c>
      <c r="D22748" t="s">
        <v>106875</v>
      </c>
      <c r="E22748" t="s">
        <v>106876</v>
      </c>
      <c r="F22748" t="s">
        <v>106877</v>
      </c>
      <c r="G22748" t="s">
        <v>106878</v>
      </c>
      <c r="H22748">
        <v>27</v>
      </c>
      <c r="I22748" t="s">
        <v>28</v>
      </c>
      <c r="J22748" t="s">
        <v>2737</v>
      </c>
      <c r="K22748">
        <v>416</v>
      </c>
      <c r="L22748" t="s">
        <v>30</v>
      </c>
      <c r="M22748" t="s">
        <v>31</v>
      </c>
      <c r="N22748" t="b">
        <v>0</v>
      </c>
      <c r="P22748">
        <v>1</v>
      </c>
      <c r="Q22748">
        <v>1084</v>
      </c>
      <c r="R22748">
        <v>47</v>
      </c>
      <c r="S22748">
        <v>1</v>
      </c>
      <c r="T22748">
        <v>0</v>
      </c>
      <c r="U22748">
        <v>2</v>
      </c>
    </row>
    <row r="22749" spans="1:21" x14ac:dyDescent="0.25">
      <c r="A22749" t="s">
        <v>106768</v>
      </c>
      <c r="B22749" t="s">
        <v>106769</v>
      </c>
      <c r="C22749" t="s">
        <v>106879</v>
      </c>
      <c r="D22749" t="s">
        <v>106880</v>
      </c>
      <c r="E22749" t="s">
        <v>106881</v>
      </c>
      <c r="F22749" t="s">
        <v>106882</v>
      </c>
      <c r="G22749" t="s">
        <v>106883</v>
      </c>
      <c r="H22749">
        <v>27</v>
      </c>
      <c r="I22749" t="s">
        <v>28</v>
      </c>
      <c r="J22749" t="s">
        <v>1135</v>
      </c>
      <c r="K22749">
        <v>360</v>
      </c>
      <c r="L22749" t="s">
        <v>30</v>
      </c>
      <c r="M22749" t="s">
        <v>31</v>
      </c>
      <c r="N22749" t="b">
        <v>0</v>
      </c>
      <c r="P22749">
        <v>1</v>
      </c>
      <c r="Q22749">
        <v>1343</v>
      </c>
      <c r="R22749">
        <v>50</v>
      </c>
      <c r="S22749">
        <v>2</v>
      </c>
      <c r="T22749">
        <v>0</v>
      </c>
      <c r="U22749">
        <v>3</v>
      </c>
    </row>
    <row r="22750" spans="1:21" x14ac:dyDescent="0.25">
      <c r="A22750" t="s">
        <v>106768</v>
      </c>
      <c r="B22750" t="s">
        <v>106769</v>
      </c>
      <c r="C22750" t="s">
        <v>106884</v>
      </c>
      <c r="D22750" t="s">
        <v>106885</v>
      </c>
      <c r="E22750" s="1">
        <v>44169.4375</v>
      </c>
      <c r="F22750" t="s">
        <v>106886</v>
      </c>
      <c r="G22750" t="s">
        <v>106887</v>
      </c>
      <c r="H22750">
        <v>27</v>
      </c>
      <c r="I22750" t="s">
        <v>28</v>
      </c>
      <c r="J22750" t="s">
        <v>10838</v>
      </c>
      <c r="K22750">
        <v>527</v>
      </c>
      <c r="L22750" t="s">
        <v>30</v>
      </c>
      <c r="M22750" t="s">
        <v>31</v>
      </c>
      <c r="N22750" t="b">
        <v>0</v>
      </c>
      <c r="P22750">
        <v>1</v>
      </c>
      <c r="Q22750">
        <v>1444</v>
      </c>
      <c r="R22750">
        <v>55</v>
      </c>
      <c r="S22750">
        <v>0</v>
      </c>
      <c r="T22750">
        <v>0</v>
      </c>
      <c r="U22750">
        <v>4</v>
      </c>
    </row>
    <row r="22751" spans="1:21" x14ac:dyDescent="0.25">
      <c r="A22751" t="s">
        <v>106768</v>
      </c>
      <c r="B22751" t="s">
        <v>106769</v>
      </c>
      <c r="C22751" t="s">
        <v>106888</v>
      </c>
      <c r="D22751" t="s">
        <v>106889</v>
      </c>
      <c r="E22751" s="1">
        <v>44108.607638888891</v>
      </c>
      <c r="F22751" t="s">
        <v>106890</v>
      </c>
      <c r="G22751" t="s">
        <v>106891</v>
      </c>
      <c r="H22751">
        <v>27</v>
      </c>
      <c r="I22751" t="s">
        <v>28</v>
      </c>
      <c r="J22751" t="s">
        <v>244</v>
      </c>
      <c r="K22751">
        <v>266</v>
      </c>
      <c r="L22751" t="s">
        <v>30</v>
      </c>
      <c r="M22751" t="s">
        <v>31</v>
      </c>
      <c r="N22751" t="b">
        <v>0</v>
      </c>
      <c r="P22751">
        <v>1</v>
      </c>
      <c r="Q22751">
        <v>2037</v>
      </c>
      <c r="R22751">
        <v>65</v>
      </c>
      <c r="S22751">
        <v>4</v>
      </c>
      <c r="T22751">
        <v>0</v>
      </c>
      <c r="U22751">
        <v>13</v>
      </c>
    </row>
    <row r="22752" spans="1:21" x14ac:dyDescent="0.25">
      <c r="A22752" t="s">
        <v>106768</v>
      </c>
      <c r="B22752" t="s">
        <v>106769</v>
      </c>
      <c r="C22752" t="s">
        <v>106892</v>
      </c>
      <c r="D22752" t="s">
        <v>106893</v>
      </c>
      <c r="E22752" s="1">
        <v>44016.245833333334</v>
      </c>
      <c r="F22752" t="s">
        <v>106894</v>
      </c>
      <c r="G22752" t="s">
        <v>106895</v>
      </c>
      <c r="H22752">
        <v>27</v>
      </c>
      <c r="I22752" t="s">
        <v>28</v>
      </c>
      <c r="J22752" t="s">
        <v>269</v>
      </c>
      <c r="K22752">
        <v>508</v>
      </c>
      <c r="L22752" t="s">
        <v>30</v>
      </c>
      <c r="M22752" t="s">
        <v>31</v>
      </c>
      <c r="N22752" t="b">
        <v>0</v>
      </c>
      <c r="P22752">
        <v>1</v>
      </c>
      <c r="Q22752">
        <v>1697</v>
      </c>
      <c r="R22752">
        <v>64</v>
      </c>
      <c r="S22752">
        <v>2</v>
      </c>
      <c r="T22752">
        <v>0</v>
      </c>
      <c r="U22752">
        <v>7</v>
      </c>
    </row>
    <row r="22753" spans="1:21" x14ac:dyDescent="0.25">
      <c r="A22753" t="s">
        <v>106768</v>
      </c>
      <c r="B22753" t="s">
        <v>106769</v>
      </c>
      <c r="C22753" t="s">
        <v>106896</v>
      </c>
      <c r="D22753" t="s">
        <v>106897</v>
      </c>
      <c r="E22753" s="1">
        <v>43894.395833333336</v>
      </c>
      <c r="F22753" t="s">
        <v>106898</v>
      </c>
      <c r="G22753" t="s">
        <v>106899</v>
      </c>
      <c r="H22753">
        <v>27</v>
      </c>
      <c r="I22753" t="s">
        <v>28</v>
      </c>
      <c r="J22753" t="s">
        <v>3633</v>
      </c>
      <c r="K22753">
        <v>482</v>
      </c>
      <c r="L22753" t="s">
        <v>30</v>
      </c>
      <c r="M22753" t="s">
        <v>31</v>
      </c>
      <c r="N22753" t="b">
        <v>0</v>
      </c>
      <c r="P22753">
        <v>1</v>
      </c>
      <c r="Q22753">
        <v>2747</v>
      </c>
      <c r="R22753">
        <v>118</v>
      </c>
      <c r="S22753">
        <v>0</v>
      </c>
      <c r="T22753">
        <v>0</v>
      </c>
      <c r="U22753">
        <v>8</v>
      </c>
    </row>
    <row r="22754" spans="1:21" x14ac:dyDescent="0.25">
      <c r="A22754" t="s">
        <v>106768</v>
      </c>
      <c r="B22754" t="s">
        <v>106769</v>
      </c>
      <c r="C22754" t="s">
        <v>106900</v>
      </c>
      <c r="D22754" t="s">
        <v>106901</v>
      </c>
      <c r="E22754" t="s">
        <v>106902</v>
      </c>
      <c r="F22754" t="s">
        <v>106903</v>
      </c>
      <c r="G22754" t="s">
        <v>106904</v>
      </c>
      <c r="H22754">
        <v>27</v>
      </c>
      <c r="I22754" t="s">
        <v>28</v>
      </c>
      <c r="J22754" t="s">
        <v>5408</v>
      </c>
      <c r="K22754">
        <v>422</v>
      </c>
      <c r="L22754" t="s">
        <v>30</v>
      </c>
      <c r="M22754" t="s">
        <v>31</v>
      </c>
      <c r="N22754" t="b">
        <v>0</v>
      </c>
      <c r="O22754" t="s">
        <v>106905</v>
      </c>
      <c r="P22754">
        <v>1</v>
      </c>
      <c r="Q22754">
        <v>3488</v>
      </c>
      <c r="R22754">
        <v>163</v>
      </c>
      <c r="S22754">
        <v>9</v>
      </c>
      <c r="T22754">
        <v>0</v>
      </c>
      <c r="U22754">
        <v>0</v>
      </c>
    </row>
    <row r="22755" spans="1:21" x14ac:dyDescent="0.25">
      <c r="A22755" t="s">
        <v>106768</v>
      </c>
      <c r="B22755" t="s">
        <v>106769</v>
      </c>
      <c r="C22755" t="s">
        <v>106906</v>
      </c>
      <c r="D22755" t="s">
        <v>106907</v>
      </c>
      <c r="E22755" t="s">
        <v>106908</v>
      </c>
      <c r="F22755" t="s">
        <v>106909</v>
      </c>
      <c r="G22755" t="s">
        <v>106910</v>
      </c>
      <c r="H22755">
        <v>27</v>
      </c>
      <c r="I22755" t="s">
        <v>28</v>
      </c>
      <c r="J22755" t="s">
        <v>109</v>
      </c>
      <c r="K22755">
        <v>448</v>
      </c>
      <c r="L22755" t="s">
        <v>30</v>
      </c>
      <c r="M22755" t="s">
        <v>31</v>
      </c>
      <c r="N22755" t="b">
        <v>0</v>
      </c>
      <c r="O22755" t="s">
        <v>106911</v>
      </c>
      <c r="P22755">
        <v>1</v>
      </c>
      <c r="Q22755">
        <v>3041</v>
      </c>
      <c r="R22755">
        <v>145</v>
      </c>
      <c r="S22755">
        <v>2</v>
      </c>
      <c r="T22755">
        <v>0</v>
      </c>
      <c r="U22755">
        <v>17</v>
      </c>
    </row>
    <row r="22756" spans="1:21" x14ac:dyDescent="0.25">
      <c r="A22756" t="s">
        <v>106768</v>
      </c>
      <c r="B22756" t="s">
        <v>106769</v>
      </c>
      <c r="C22756" t="s">
        <v>106912</v>
      </c>
      <c r="D22756" t="s">
        <v>106913</v>
      </c>
      <c r="E22756" s="1">
        <v>44138.4375</v>
      </c>
      <c r="F22756" t="s">
        <v>106914</v>
      </c>
      <c r="G22756" t="s">
        <v>106915</v>
      </c>
      <c r="H22756">
        <v>27</v>
      </c>
      <c r="I22756" t="s">
        <v>28</v>
      </c>
      <c r="J22756" t="s">
        <v>3633</v>
      </c>
      <c r="K22756">
        <v>482</v>
      </c>
      <c r="L22756" t="s">
        <v>30</v>
      </c>
      <c r="M22756" t="s">
        <v>31</v>
      </c>
      <c r="N22756" t="b">
        <v>0</v>
      </c>
      <c r="O22756" t="s">
        <v>106916</v>
      </c>
      <c r="P22756">
        <v>1</v>
      </c>
      <c r="Q22756">
        <v>7245</v>
      </c>
      <c r="R22756">
        <v>262</v>
      </c>
      <c r="S22756">
        <v>5</v>
      </c>
      <c r="T22756">
        <v>0</v>
      </c>
      <c r="U22756">
        <v>28</v>
      </c>
    </row>
    <row r="22757" spans="1:21" x14ac:dyDescent="0.25">
      <c r="A22757" t="s">
        <v>106768</v>
      </c>
      <c r="B22757" t="s">
        <v>106769</v>
      </c>
      <c r="C22757" t="s">
        <v>106917</v>
      </c>
      <c r="D22757" t="s">
        <v>106918</v>
      </c>
      <c r="E22757" t="s">
        <v>106919</v>
      </c>
      <c r="F22757" t="s">
        <v>106920</v>
      </c>
      <c r="G22757" t="s">
        <v>106921</v>
      </c>
      <c r="H22757">
        <v>27</v>
      </c>
      <c r="I22757" t="s">
        <v>28</v>
      </c>
      <c r="J22757" t="s">
        <v>13088</v>
      </c>
      <c r="K22757">
        <v>394</v>
      </c>
      <c r="L22757" t="s">
        <v>30</v>
      </c>
      <c r="M22757" t="s">
        <v>31</v>
      </c>
      <c r="N22757" t="b">
        <v>0</v>
      </c>
      <c r="P22757">
        <v>1</v>
      </c>
      <c r="Q22757">
        <v>9502</v>
      </c>
      <c r="R22757">
        <v>324</v>
      </c>
      <c r="S22757">
        <v>13</v>
      </c>
      <c r="T22757">
        <v>0</v>
      </c>
      <c r="U22757">
        <v>41</v>
      </c>
    </row>
    <row r="22758" spans="1:21" x14ac:dyDescent="0.25">
      <c r="A22758" t="s">
        <v>106768</v>
      </c>
      <c r="B22758" t="s">
        <v>106769</v>
      </c>
      <c r="C22758" t="s">
        <v>106922</v>
      </c>
      <c r="D22758" t="s">
        <v>106923</v>
      </c>
      <c r="E22758" t="s">
        <v>106924</v>
      </c>
      <c r="F22758" t="s">
        <v>106925</v>
      </c>
      <c r="G22758" t="s">
        <v>106926</v>
      </c>
      <c r="H22758">
        <v>27</v>
      </c>
      <c r="I22758" t="s">
        <v>28</v>
      </c>
      <c r="J22758" t="s">
        <v>10724</v>
      </c>
      <c r="K22758">
        <v>347</v>
      </c>
      <c r="L22758" t="s">
        <v>30</v>
      </c>
      <c r="M22758" t="s">
        <v>31</v>
      </c>
      <c r="N22758" t="b">
        <v>0</v>
      </c>
      <c r="O22758" t="s">
        <v>106927</v>
      </c>
      <c r="P22758">
        <v>1</v>
      </c>
      <c r="Q22758">
        <v>3962</v>
      </c>
      <c r="R22758">
        <v>205</v>
      </c>
      <c r="S22758">
        <v>4</v>
      </c>
      <c r="T22758">
        <v>0</v>
      </c>
      <c r="U22758">
        <v>13</v>
      </c>
    </row>
    <row r="22759" spans="1:21" x14ac:dyDescent="0.25">
      <c r="A22759" t="s">
        <v>106768</v>
      </c>
      <c r="B22759" t="s">
        <v>106769</v>
      </c>
      <c r="C22759" t="e">
        <v>#NAME?</v>
      </c>
      <c r="D22759" t="s">
        <v>106928</v>
      </c>
      <c r="E22759" t="s">
        <v>106929</v>
      </c>
      <c r="F22759" t="s">
        <v>106930</v>
      </c>
      <c r="G22759" t="s">
        <v>106931</v>
      </c>
      <c r="H22759">
        <v>27</v>
      </c>
      <c r="I22759" t="s">
        <v>28</v>
      </c>
      <c r="J22759" t="s">
        <v>2378</v>
      </c>
      <c r="K22759">
        <v>248</v>
      </c>
      <c r="L22759" t="s">
        <v>30</v>
      </c>
      <c r="M22759" t="s">
        <v>31</v>
      </c>
      <c r="N22759" t="b">
        <v>0</v>
      </c>
      <c r="O22759" t="s">
        <v>106932</v>
      </c>
      <c r="P22759">
        <v>1</v>
      </c>
      <c r="Q22759">
        <v>4373</v>
      </c>
      <c r="R22759">
        <v>186</v>
      </c>
      <c r="S22759">
        <v>3</v>
      </c>
      <c r="T22759">
        <v>0</v>
      </c>
      <c r="U22759">
        <v>5</v>
      </c>
    </row>
    <row r="22760" spans="1:21" x14ac:dyDescent="0.25">
      <c r="A22760" t="s">
        <v>106768</v>
      </c>
      <c r="B22760" t="s">
        <v>106769</v>
      </c>
      <c r="C22760" t="s">
        <v>106933</v>
      </c>
      <c r="D22760" t="s">
        <v>106934</v>
      </c>
      <c r="E22760" t="s">
        <v>106935</v>
      </c>
      <c r="F22760" t="s">
        <v>106936</v>
      </c>
      <c r="G22760" t="s">
        <v>106937</v>
      </c>
      <c r="H22760">
        <v>27</v>
      </c>
      <c r="I22760" t="s">
        <v>28</v>
      </c>
      <c r="J22760" t="s">
        <v>251</v>
      </c>
      <c r="K22760">
        <v>328</v>
      </c>
      <c r="L22760" t="s">
        <v>30</v>
      </c>
      <c r="M22760" t="s">
        <v>31</v>
      </c>
      <c r="N22760" t="b">
        <v>0</v>
      </c>
      <c r="O22760" t="s">
        <v>106938</v>
      </c>
      <c r="P22760">
        <v>1</v>
      </c>
      <c r="Q22760">
        <v>2676</v>
      </c>
      <c r="R22760">
        <v>195</v>
      </c>
      <c r="S22760">
        <v>7</v>
      </c>
      <c r="T22760">
        <v>0</v>
      </c>
      <c r="U22760">
        <v>12</v>
      </c>
    </row>
    <row r="22761" spans="1:21" x14ac:dyDescent="0.25">
      <c r="A22761" t="s">
        <v>106768</v>
      </c>
      <c r="B22761" t="s">
        <v>106769</v>
      </c>
      <c r="C22761" t="s">
        <v>106939</v>
      </c>
      <c r="D22761" t="s">
        <v>106940</v>
      </c>
      <c r="E22761" t="s">
        <v>106941</v>
      </c>
      <c r="F22761" t="s">
        <v>106942</v>
      </c>
      <c r="G22761" t="s">
        <v>106943</v>
      </c>
      <c r="H22761">
        <v>27</v>
      </c>
      <c r="I22761" t="s">
        <v>28</v>
      </c>
      <c r="J22761" t="s">
        <v>2575</v>
      </c>
      <c r="K22761">
        <v>480</v>
      </c>
      <c r="L22761" t="s">
        <v>30</v>
      </c>
      <c r="M22761" t="s">
        <v>31</v>
      </c>
      <c r="N22761" t="b">
        <v>0</v>
      </c>
      <c r="O22761" t="s">
        <v>106944</v>
      </c>
      <c r="P22761">
        <v>1</v>
      </c>
      <c r="Q22761">
        <v>3536</v>
      </c>
      <c r="R22761">
        <v>185</v>
      </c>
      <c r="S22761">
        <v>6</v>
      </c>
      <c r="T22761">
        <v>0</v>
      </c>
      <c r="U22761">
        <v>8</v>
      </c>
    </row>
    <row r="22762" spans="1:21" x14ac:dyDescent="0.25">
      <c r="A22762" t="s">
        <v>106768</v>
      </c>
      <c r="B22762" t="s">
        <v>106769</v>
      </c>
      <c r="C22762" t="s">
        <v>106945</v>
      </c>
      <c r="D22762" t="s">
        <v>106946</v>
      </c>
      <c r="E22762" s="1">
        <v>43809.484027777777</v>
      </c>
      <c r="F22762" t="s">
        <v>106947</v>
      </c>
      <c r="G22762" t="s">
        <v>106948</v>
      </c>
      <c r="H22762">
        <v>27</v>
      </c>
      <c r="I22762" t="s">
        <v>28</v>
      </c>
      <c r="J22762" t="s">
        <v>4683</v>
      </c>
      <c r="K22762">
        <v>541</v>
      </c>
      <c r="L22762" t="s">
        <v>30</v>
      </c>
      <c r="M22762" t="s">
        <v>31</v>
      </c>
      <c r="N22762" t="b">
        <v>0</v>
      </c>
      <c r="O22762" t="s">
        <v>106949</v>
      </c>
      <c r="P22762">
        <v>1</v>
      </c>
      <c r="Q22762">
        <v>1467</v>
      </c>
      <c r="R22762">
        <v>91</v>
      </c>
      <c r="S22762">
        <v>1</v>
      </c>
      <c r="T22762">
        <v>0</v>
      </c>
      <c r="U22762">
        <v>5</v>
      </c>
    </row>
    <row r="22763" spans="1:21" x14ac:dyDescent="0.25">
      <c r="A22763" t="s">
        <v>106768</v>
      </c>
      <c r="B22763" t="s">
        <v>106769</v>
      </c>
      <c r="C22763" t="s">
        <v>106950</v>
      </c>
      <c r="D22763" t="s">
        <v>106951</v>
      </c>
      <c r="E22763" s="1">
        <v>43626.371527777781</v>
      </c>
      <c r="F22763" t="s">
        <v>106952</v>
      </c>
      <c r="G22763" t="s">
        <v>106953</v>
      </c>
      <c r="H22763">
        <v>27</v>
      </c>
      <c r="I22763" t="s">
        <v>28</v>
      </c>
      <c r="J22763" t="s">
        <v>7668</v>
      </c>
      <c r="K22763">
        <v>882</v>
      </c>
      <c r="L22763" t="s">
        <v>30</v>
      </c>
      <c r="M22763" t="s">
        <v>31</v>
      </c>
      <c r="N22763" t="b">
        <v>0</v>
      </c>
      <c r="O22763" t="s">
        <v>106954</v>
      </c>
      <c r="P22763">
        <v>1</v>
      </c>
      <c r="Q22763">
        <v>4006</v>
      </c>
      <c r="R22763">
        <v>185</v>
      </c>
      <c r="S22763">
        <v>4</v>
      </c>
      <c r="T22763">
        <v>0</v>
      </c>
      <c r="U22763">
        <v>8</v>
      </c>
    </row>
    <row r="22764" spans="1:21" x14ac:dyDescent="0.25">
      <c r="A22764" t="s">
        <v>106768</v>
      </c>
      <c r="B22764" t="s">
        <v>106769</v>
      </c>
      <c r="C22764" t="e">
        <v>#NAME?</v>
      </c>
      <c r="D22764" t="s">
        <v>106955</v>
      </c>
      <c r="E22764" t="s">
        <v>106956</v>
      </c>
      <c r="F22764" t="s">
        <v>106957</v>
      </c>
      <c r="G22764" t="s">
        <v>106958</v>
      </c>
      <c r="H22764">
        <v>27</v>
      </c>
      <c r="I22764" t="s">
        <v>28</v>
      </c>
      <c r="J22764" t="s">
        <v>274</v>
      </c>
      <c r="K22764">
        <v>395</v>
      </c>
      <c r="L22764" t="s">
        <v>30</v>
      </c>
      <c r="M22764" t="s">
        <v>31</v>
      </c>
      <c r="N22764" t="b">
        <v>0</v>
      </c>
      <c r="O22764" t="s">
        <v>106959</v>
      </c>
      <c r="P22764">
        <v>1</v>
      </c>
      <c r="Q22764">
        <v>4388</v>
      </c>
      <c r="R22764">
        <v>164</v>
      </c>
      <c r="S22764">
        <v>8</v>
      </c>
      <c r="T22764">
        <v>0</v>
      </c>
      <c r="U22764">
        <v>21</v>
      </c>
    </row>
    <row r="22765" spans="1:21" x14ac:dyDescent="0.25">
      <c r="A22765" t="s">
        <v>106768</v>
      </c>
      <c r="B22765" t="s">
        <v>106769</v>
      </c>
      <c r="C22765" t="s">
        <v>106960</v>
      </c>
      <c r="D22765" t="s">
        <v>106961</v>
      </c>
      <c r="E22765" t="s">
        <v>106962</v>
      </c>
      <c r="F22765" t="s">
        <v>106963</v>
      </c>
      <c r="G22765" t="s">
        <v>106964</v>
      </c>
      <c r="H22765">
        <v>27</v>
      </c>
      <c r="I22765" t="s">
        <v>28</v>
      </c>
      <c r="J22765" t="s">
        <v>5741</v>
      </c>
      <c r="K22765">
        <v>331</v>
      </c>
      <c r="L22765" t="s">
        <v>30</v>
      </c>
      <c r="M22765" t="s">
        <v>31</v>
      </c>
      <c r="N22765" t="b">
        <v>0</v>
      </c>
      <c r="O22765" t="s">
        <v>106965</v>
      </c>
      <c r="P22765">
        <v>1</v>
      </c>
      <c r="Q22765">
        <v>7214</v>
      </c>
      <c r="R22765">
        <v>517</v>
      </c>
      <c r="S22765">
        <v>5</v>
      </c>
      <c r="T22765">
        <v>0</v>
      </c>
      <c r="U22765">
        <v>36</v>
      </c>
    </row>
    <row r="22766" spans="1:21" x14ac:dyDescent="0.25">
      <c r="A22766" t="s">
        <v>106768</v>
      </c>
      <c r="B22766" t="s">
        <v>106769</v>
      </c>
      <c r="C22766" t="s">
        <v>106966</v>
      </c>
      <c r="D22766" t="s">
        <v>106967</v>
      </c>
      <c r="E22766" t="s">
        <v>106968</v>
      </c>
      <c r="F22766" t="s">
        <v>106969</v>
      </c>
      <c r="G22766" t="s">
        <v>106970</v>
      </c>
      <c r="H22766">
        <v>27</v>
      </c>
      <c r="I22766" t="s">
        <v>28</v>
      </c>
      <c r="J22766" t="s">
        <v>6134</v>
      </c>
      <c r="K22766">
        <v>311</v>
      </c>
      <c r="L22766" t="s">
        <v>30</v>
      </c>
      <c r="M22766" t="s">
        <v>31</v>
      </c>
      <c r="N22766" t="b">
        <v>0</v>
      </c>
      <c r="O22766" t="s">
        <v>106971</v>
      </c>
      <c r="P22766">
        <v>1</v>
      </c>
      <c r="Q22766">
        <v>3018</v>
      </c>
      <c r="R22766">
        <v>197</v>
      </c>
      <c r="S22766">
        <v>3</v>
      </c>
      <c r="T22766">
        <v>0</v>
      </c>
      <c r="U22766">
        <v>11</v>
      </c>
    </row>
    <row r="22767" spans="1:21" x14ac:dyDescent="0.25">
      <c r="A22767" t="s">
        <v>106768</v>
      </c>
      <c r="B22767" t="s">
        <v>106769</v>
      </c>
      <c r="C22767" t="s">
        <v>106972</v>
      </c>
      <c r="D22767" t="s">
        <v>106973</v>
      </c>
      <c r="E22767" t="s">
        <v>106974</v>
      </c>
      <c r="F22767" t="s">
        <v>106975</v>
      </c>
      <c r="G22767" t="s">
        <v>106976</v>
      </c>
      <c r="H22767">
        <v>27</v>
      </c>
      <c r="I22767" t="s">
        <v>28</v>
      </c>
      <c r="J22767" t="s">
        <v>14204</v>
      </c>
      <c r="K22767">
        <v>473</v>
      </c>
      <c r="L22767" t="s">
        <v>30</v>
      </c>
      <c r="M22767" t="s">
        <v>31</v>
      </c>
      <c r="N22767" t="b">
        <v>0</v>
      </c>
      <c r="O22767" t="s">
        <v>106977</v>
      </c>
      <c r="P22767">
        <v>1</v>
      </c>
      <c r="Q22767">
        <v>2561</v>
      </c>
      <c r="R22767">
        <v>94</v>
      </c>
      <c r="S22767">
        <v>2</v>
      </c>
      <c r="T22767">
        <v>0</v>
      </c>
      <c r="U22767">
        <v>7</v>
      </c>
    </row>
    <row r="22768" spans="1:21" x14ac:dyDescent="0.25">
      <c r="A22768" t="s">
        <v>106768</v>
      </c>
      <c r="B22768" t="s">
        <v>106769</v>
      </c>
      <c r="C22768" t="s">
        <v>106978</v>
      </c>
      <c r="D22768" t="s">
        <v>106979</v>
      </c>
      <c r="E22768" t="s">
        <v>106980</v>
      </c>
      <c r="F22768" t="s">
        <v>106981</v>
      </c>
      <c r="G22768" t="s">
        <v>106982</v>
      </c>
      <c r="H22768">
        <v>27</v>
      </c>
      <c r="I22768" t="s">
        <v>28</v>
      </c>
      <c r="J22768" t="s">
        <v>6711</v>
      </c>
      <c r="K22768">
        <v>403</v>
      </c>
      <c r="L22768" t="s">
        <v>30</v>
      </c>
      <c r="M22768" t="s">
        <v>31</v>
      </c>
      <c r="N22768" t="b">
        <v>0</v>
      </c>
      <c r="O22768" t="s">
        <v>106983</v>
      </c>
      <c r="P22768">
        <v>1</v>
      </c>
      <c r="Q22768">
        <v>2527</v>
      </c>
      <c r="R22768">
        <v>92</v>
      </c>
      <c r="S22768">
        <v>4</v>
      </c>
      <c r="T22768">
        <v>0</v>
      </c>
      <c r="U22768">
        <v>5</v>
      </c>
    </row>
    <row r="22769" spans="1:21" x14ac:dyDescent="0.25">
      <c r="A22769" t="s">
        <v>106768</v>
      </c>
      <c r="B22769" t="s">
        <v>106769</v>
      </c>
      <c r="C22769" t="s">
        <v>106984</v>
      </c>
      <c r="D22769" t="s">
        <v>106985</v>
      </c>
      <c r="E22769" t="s">
        <v>106986</v>
      </c>
      <c r="F22769" t="s">
        <v>106987</v>
      </c>
      <c r="G22769" t="s">
        <v>106988</v>
      </c>
      <c r="H22769">
        <v>27</v>
      </c>
      <c r="I22769" t="s">
        <v>28</v>
      </c>
      <c r="J22769" t="s">
        <v>10751</v>
      </c>
      <c r="K22769">
        <v>357</v>
      </c>
      <c r="L22769" t="s">
        <v>30</v>
      </c>
      <c r="M22769" t="s">
        <v>31</v>
      </c>
      <c r="N22769" t="b">
        <v>0</v>
      </c>
      <c r="O22769" t="s">
        <v>106989</v>
      </c>
      <c r="P22769">
        <v>1</v>
      </c>
      <c r="Q22769">
        <v>882</v>
      </c>
      <c r="R22769">
        <v>32</v>
      </c>
      <c r="S22769">
        <v>2</v>
      </c>
      <c r="T22769">
        <v>0</v>
      </c>
      <c r="U22769">
        <v>1</v>
      </c>
    </row>
    <row r="22770" spans="1:21" x14ac:dyDescent="0.25">
      <c r="A22770" t="s">
        <v>106768</v>
      </c>
      <c r="B22770" t="s">
        <v>106769</v>
      </c>
      <c r="C22770" t="s">
        <v>106990</v>
      </c>
      <c r="D22770" t="s">
        <v>106991</v>
      </c>
      <c r="E22770" t="s">
        <v>106992</v>
      </c>
      <c r="F22770" t="s">
        <v>106993</v>
      </c>
      <c r="G22770" t="s">
        <v>106994</v>
      </c>
      <c r="H22770">
        <v>27</v>
      </c>
      <c r="I22770" t="s">
        <v>28</v>
      </c>
      <c r="J22770" t="s">
        <v>3532</v>
      </c>
      <c r="K22770">
        <v>364</v>
      </c>
      <c r="L22770" t="s">
        <v>30</v>
      </c>
      <c r="M22770" t="s">
        <v>31</v>
      </c>
      <c r="N22770" t="b">
        <v>0</v>
      </c>
      <c r="O22770" t="s">
        <v>106995</v>
      </c>
      <c r="P22770">
        <v>1</v>
      </c>
      <c r="Q22770">
        <v>2035</v>
      </c>
      <c r="R22770">
        <v>70</v>
      </c>
      <c r="S22770">
        <v>4</v>
      </c>
      <c r="T22770">
        <v>0</v>
      </c>
      <c r="U22770">
        <v>2</v>
      </c>
    </row>
    <row r="22771" spans="1:21" x14ac:dyDescent="0.25">
      <c r="A22771" t="s">
        <v>106768</v>
      </c>
      <c r="B22771" t="s">
        <v>106769</v>
      </c>
      <c r="C22771" t="s">
        <v>106996</v>
      </c>
      <c r="D22771" t="s">
        <v>106997</v>
      </c>
      <c r="E22771" t="s">
        <v>106998</v>
      </c>
      <c r="F22771" t="s">
        <v>106999</v>
      </c>
      <c r="G22771" t="s">
        <v>107000</v>
      </c>
      <c r="H22771">
        <v>27</v>
      </c>
      <c r="I22771" t="s">
        <v>28</v>
      </c>
      <c r="J22771" t="s">
        <v>10676</v>
      </c>
      <c r="K22771">
        <v>521</v>
      </c>
      <c r="L22771" t="s">
        <v>30</v>
      </c>
      <c r="M22771" t="s">
        <v>31</v>
      </c>
      <c r="N22771" t="b">
        <v>0</v>
      </c>
      <c r="O22771" t="s">
        <v>107001</v>
      </c>
      <c r="P22771">
        <v>1</v>
      </c>
      <c r="Q22771">
        <v>3755</v>
      </c>
      <c r="R22771">
        <v>93</v>
      </c>
      <c r="S22771">
        <v>4</v>
      </c>
      <c r="T22771">
        <v>0</v>
      </c>
      <c r="U22771">
        <v>20</v>
      </c>
    </row>
    <row r="22772" spans="1:21" x14ac:dyDescent="0.25">
      <c r="A22772" t="s">
        <v>106768</v>
      </c>
      <c r="B22772" t="s">
        <v>106769</v>
      </c>
      <c r="C22772" t="s">
        <v>107002</v>
      </c>
      <c r="D22772" t="s">
        <v>107003</v>
      </c>
      <c r="E22772" t="s">
        <v>107004</v>
      </c>
      <c r="F22772" t="s">
        <v>107005</v>
      </c>
      <c r="G22772" t="s">
        <v>107006</v>
      </c>
      <c r="H22772">
        <v>27</v>
      </c>
      <c r="I22772" t="s">
        <v>28</v>
      </c>
      <c r="J22772" t="s">
        <v>1042</v>
      </c>
      <c r="K22772">
        <v>387</v>
      </c>
      <c r="L22772" t="s">
        <v>30</v>
      </c>
      <c r="M22772" t="s">
        <v>31</v>
      </c>
      <c r="N22772" t="b">
        <v>0</v>
      </c>
      <c r="O22772" t="s">
        <v>107007</v>
      </c>
      <c r="P22772">
        <v>1</v>
      </c>
      <c r="Q22772">
        <v>3320</v>
      </c>
      <c r="R22772">
        <v>157</v>
      </c>
      <c r="S22772">
        <v>2</v>
      </c>
      <c r="T22772">
        <v>0</v>
      </c>
      <c r="U22772">
        <v>13</v>
      </c>
    </row>
    <row r="22773" spans="1:21" x14ac:dyDescent="0.25">
      <c r="A22773" t="s">
        <v>106768</v>
      </c>
      <c r="B22773" t="s">
        <v>106769</v>
      </c>
      <c r="C22773" t="s">
        <v>107008</v>
      </c>
      <c r="D22773" t="s">
        <v>107009</v>
      </c>
      <c r="E22773" t="s">
        <v>107010</v>
      </c>
      <c r="F22773" t="s">
        <v>107011</v>
      </c>
      <c r="G22773" t="s">
        <v>107012</v>
      </c>
      <c r="H22773">
        <v>27</v>
      </c>
      <c r="I22773" t="s">
        <v>28</v>
      </c>
      <c r="J22773" t="s">
        <v>2354</v>
      </c>
      <c r="K22773">
        <v>567</v>
      </c>
      <c r="L22773" t="s">
        <v>30</v>
      </c>
      <c r="M22773" t="s">
        <v>31</v>
      </c>
      <c r="N22773" t="b">
        <v>0</v>
      </c>
      <c r="O22773" t="s">
        <v>107013</v>
      </c>
      <c r="P22773">
        <v>1</v>
      </c>
      <c r="Q22773">
        <v>1495</v>
      </c>
      <c r="R22773">
        <v>87</v>
      </c>
      <c r="S22773">
        <v>0</v>
      </c>
      <c r="T22773">
        <v>0</v>
      </c>
      <c r="U22773">
        <v>8</v>
      </c>
    </row>
    <row r="22774" spans="1:21" x14ac:dyDescent="0.25">
      <c r="A22774" t="s">
        <v>106768</v>
      </c>
      <c r="B22774" t="s">
        <v>106769</v>
      </c>
      <c r="C22774" t="s">
        <v>107014</v>
      </c>
      <c r="D22774" t="s">
        <v>107015</v>
      </c>
      <c r="E22774" t="s">
        <v>107016</v>
      </c>
      <c r="F22774" t="s">
        <v>107017</v>
      </c>
      <c r="G22774" t="s">
        <v>107018</v>
      </c>
      <c r="H22774">
        <v>27</v>
      </c>
      <c r="I22774" t="s">
        <v>28</v>
      </c>
      <c r="J22774" t="s">
        <v>8129</v>
      </c>
      <c r="K22774">
        <v>495</v>
      </c>
      <c r="L22774" t="s">
        <v>30</v>
      </c>
      <c r="M22774" t="s">
        <v>7991</v>
      </c>
      <c r="N22774" t="b">
        <v>0</v>
      </c>
      <c r="O22774" t="s">
        <v>107019</v>
      </c>
      <c r="P22774">
        <v>1</v>
      </c>
      <c r="Q22774">
        <v>1343</v>
      </c>
      <c r="R22774">
        <v>50</v>
      </c>
      <c r="S22774">
        <v>0</v>
      </c>
      <c r="T22774">
        <v>0</v>
      </c>
      <c r="U22774">
        <v>2</v>
      </c>
    </row>
    <row r="22775" spans="1:21" x14ac:dyDescent="0.25">
      <c r="A22775" t="s">
        <v>106768</v>
      </c>
      <c r="B22775" t="s">
        <v>106769</v>
      </c>
      <c r="C22775" t="s">
        <v>107020</v>
      </c>
      <c r="D22775" t="s">
        <v>107021</v>
      </c>
      <c r="E22775" t="s">
        <v>107022</v>
      </c>
      <c r="F22775" t="s">
        <v>107023</v>
      </c>
      <c r="G22775" t="s">
        <v>107024</v>
      </c>
      <c r="H22775">
        <v>27</v>
      </c>
      <c r="I22775" t="s">
        <v>28</v>
      </c>
      <c r="J22775" t="s">
        <v>2987</v>
      </c>
      <c r="K22775">
        <v>240</v>
      </c>
      <c r="L22775" t="s">
        <v>30</v>
      </c>
      <c r="M22775" t="s">
        <v>31</v>
      </c>
      <c r="N22775" t="b">
        <v>0</v>
      </c>
      <c r="O22775" t="s">
        <v>107025</v>
      </c>
      <c r="P22775">
        <v>1</v>
      </c>
      <c r="Q22775">
        <v>1156</v>
      </c>
      <c r="R22775">
        <v>22</v>
      </c>
      <c r="S22775">
        <v>2</v>
      </c>
      <c r="T22775">
        <v>0</v>
      </c>
      <c r="U22775">
        <v>1</v>
      </c>
    </row>
    <row r="22776" spans="1:21" x14ac:dyDescent="0.25">
      <c r="A22776" t="s">
        <v>106768</v>
      </c>
      <c r="B22776" t="s">
        <v>106769</v>
      </c>
      <c r="C22776" t="s">
        <v>107026</v>
      </c>
      <c r="D22776" t="s">
        <v>107027</v>
      </c>
      <c r="E22776" t="s">
        <v>107028</v>
      </c>
      <c r="F22776" t="s">
        <v>107029</v>
      </c>
      <c r="G22776" t="s">
        <v>107030</v>
      </c>
      <c r="H22776">
        <v>27</v>
      </c>
      <c r="I22776" t="s">
        <v>28</v>
      </c>
      <c r="J22776" t="s">
        <v>1520</v>
      </c>
      <c r="K22776">
        <v>343</v>
      </c>
      <c r="L22776" t="s">
        <v>30</v>
      </c>
      <c r="M22776" t="s">
        <v>31</v>
      </c>
      <c r="N22776" t="b">
        <v>0</v>
      </c>
      <c r="O22776" t="s">
        <v>107031</v>
      </c>
      <c r="P22776">
        <v>1</v>
      </c>
      <c r="Q22776">
        <v>2788</v>
      </c>
      <c r="R22776">
        <v>115</v>
      </c>
      <c r="S22776">
        <v>2</v>
      </c>
      <c r="T22776">
        <v>0</v>
      </c>
      <c r="U22776">
        <v>7</v>
      </c>
    </row>
    <row r="22777" spans="1:21" x14ac:dyDescent="0.25">
      <c r="A22777" t="s">
        <v>106768</v>
      </c>
      <c r="B22777" t="s">
        <v>106769</v>
      </c>
      <c r="C22777" t="s">
        <v>107032</v>
      </c>
      <c r="D22777" t="s">
        <v>107033</v>
      </c>
      <c r="E22777" t="s">
        <v>107034</v>
      </c>
      <c r="F22777" t="s">
        <v>107035</v>
      </c>
      <c r="G22777" t="s">
        <v>107036</v>
      </c>
      <c r="H22777">
        <v>27</v>
      </c>
      <c r="I22777" t="s">
        <v>28</v>
      </c>
      <c r="J22777" t="s">
        <v>6319</v>
      </c>
      <c r="K22777">
        <v>773</v>
      </c>
      <c r="L22777" t="s">
        <v>30</v>
      </c>
      <c r="M22777" t="s">
        <v>31</v>
      </c>
      <c r="N22777" t="b">
        <v>0</v>
      </c>
      <c r="P22777">
        <v>1</v>
      </c>
      <c r="Q22777">
        <v>1208</v>
      </c>
      <c r="R22777">
        <v>67</v>
      </c>
      <c r="S22777">
        <v>3</v>
      </c>
      <c r="T22777">
        <v>0</v>
      </c>
      <c r="U22777">
        <v>11</v>
      </c>
    </row>
    <row r="22778" spans="1:21" x14ac:dyDescent="0.25">
      <c r="A22778" t="s">
        <v>106768</v>
      </c>
      <c r="B22778" t="s">
        <v>106769</v>
      </c>
      <c r="C22778" t="s">
        <v>107037</v>
      </c>
      <c r="D22778" t="s">
        <v>107038</v>
      </c>
      <c r="E22778" t="s">
        <v>107039</v>
      </c>
      <c r="F22778" t="s">
        <v>107040</v>
      </c>
      <c r="G22778" t="s">
        <v>107041</v>
      </c>
      <c r="H22778">
        <v>27</v>
      </c>
      <c r="I22778" t="s">
        <v>28</v>
      </c>
      <c r="J22778" t="s">
        <v>10917</v>
      </c>
      <c r="K22778">
        <v>516</v>
      </c>
      <c r="L22778" t="s">
        <v>30</v>
      </c>
      <c r="M22778" t="s">
        <v>31</v>
      </c>
      <c r="N22778" t="b">
        <v>0</v>
      </c>
      <c r="O22778" t="s">
        <v>107042</v>
      </c>
      <c r="P22778">
        <v>1</v>
      </c>
      <c r="Q22778">
        <v>2490</v>
      </c>
      <c r="R22778">
        <v>101</v>
      </c>
      <c r="S22778">
        <v>6</v>
      </c>
      <c r="T22778">
        <v>0</v>
      </c>
      <c r="U22778">
        <v>5</v>
      </c>
    </row>
    <row r="22779" spans="1:21" x14ac:dyDescent="0.25">
      <c r="A22779" t="s">
        <v>106768</v>
      </c>
      <c r="B22779" t="s">
        <v>106769</v>
      </c>
      <c r="C22779" t="s">
        <v>107043</v>
      </c>
      <c r="D22779" t="s">
        <v>107044</v>
      </c>
      <c r="E22779" t="s">
        <v>107045</v>
      </c>
      <c r="F22779" t="s">
        <v>107046</v>
      </c>
      <c r="G22779" t="s">
        <v>107047</v>
      </c>
      <c r="H22779">
        <v>27</v>
      </c>
      <c r="I22779" t="s">
        <v>28</v>
      </c>
      <c r="J22779" t="s">
        <v>1582</v>
      </c>
      <c r="K22779">
        <v>783</v>
      </c>
      <c r="L22779" t="s">
        <v>30</v>
      </c>
      <c r="M22779" t="s">
        <v>31</v>
      </c>
      <c r="N22779" t="b">
        <v>0</v>
      </c>
      <c r="O22779" t="s">
        <v>107048</v>
      </c>
      <c r="P22779">
        <v>1</v>
      </c>
      <c r="Q22779">
        <v>5096</v>
      </c>
      <c r="R22779">
        <v>207</v>
      </c>
      <c r="S22779">
        <v>4</v>
      </c>
      <c r="T22779">
        <v>0</v>
      </c>
      <c r="U22779">
        <v>14</v>
      </c>
    </row>
    <row r="22780" spans="1:21" x14ac:dyDescent="0.25">
      <c r="A22780" t="s">
        <v>106768</v>
      </c>
      <c r="B22780" t="s">
        <v>106769</v>
      </c>
      <c r="C22780" t="s">
        <v>107049</v>
      </c>
      <c r="D22780" t="s">
        <v>107050</v>
      </c>
      <c r="E22780" t="s">
        <v>107051</v>
      </c>
      <c r="F22780" t="s">
        <v>107052</v>
      </c>
      <c r="G22780" t="s">
        <v>107053</v>
      </c>
      <c r="H22780">
        <v>27</v>
      </c>
      <c r="I22780" t="s">
        <v>28</v>
      </c>
      <c r="J22780" t="s">
        <v>6600</v>
      </c>
      <c r="K22780">
        <v>718</v>
      </c>
      <c r="L22780" t="s">
        <v>30</v>
      </c>
      <c r="M22780" t="s">
        <v>31</v>
      </c>
      <c r="N22780" t="b">
        <v>0</v>
      </c>
      <c r="O22780" t="s">
        <v>107054</v>
      </c>
      <c r="P22780">
        <v>1</v>
      </c>
      <c r="Q22780">
        <v>2706</v>
      </c>
      <c r="R22780">
        <v>145</v>
      </c>
      <c r="S22780">
        <v>2</v>
      </c>
      <c r="T22780">
        <v>0</v>
      </c>
      <c r="U22780">
        <v>17</v>
      </c>
    </row>
    <row r="22781" spans="1:21" x14ac:dyDescent="0.25">
      <c r="A22781" t="s">
        <v>106768</v>
      </c>
      <c r="B22781" t="s">
        <v>106769</v>
      </c>
      <c r="C22781" t="s">
        <v>107055</v>
      </c>
      <c r="D22781" t="s">
        <v>107056</v>
      </c>
      <c r="E22781" t="s">
        <v>107057</v>
      </c>
      <c r="F22781" t="s">
        <v>107058</v>
      </c>
      <c r="G22781" t="s">
        <v>107059</v>
      </c>
      <c r="H22781">
        <v>27</v>
      </c>
      <c r="I22781" t="s">
        <v>28</v>
      </c>
      <c r="J22781" t="s">
        <v>4411</v>
      </c>
      <c r="K22781">
        <v>839</v>
      </c>
      <c r="L22781" t="s">
        <v>30</v>
      </c>
      <c r="M22781" t="s">
        <v>31</v>
      </c>
      <c r="N22781" t="b">
        <v>0</v>
      </c>
      <c r="O22781" t="s">
        <v>107060</v>
      </c>
      <c r="P22781">
        <v>1</v>
      </c>
      <c r="Q22781">
        <v>7335</v>
      </c>
      <c r="R22781">
        <v>393</v>
      </c>
      <c r="S22781">
        <v>3</v>
      </c>
      <c r="T22781">
        <v>0</v>
      </c>
      <c r="U22781">
        <v>19</v>
      </c>
    </row>
    <row r="22782" spans="1:21" x14ac:dyDescent="0.25">
      <c r="A22782" t="s">
        <v>106768</v>
      </c>
      <c r="B22782" t="s">
        <v>106769</v>
      </c>
      <c r="C22782" t="s">
        <v>107061</v>
      </c>
      <c r="D22782" t="s">
        <v>107062</v>
      </c>
      <c r="E22782" s="1">
        <v>43778.489583333336</v>
      </c>
      <c r="F22782" t="s">
        <v>107063</v>
      </c>
      <c r="G22782" t="s">
        <v>107064</v>
      </c>
      <c r="H22782">
        <v>27</v>
      </c>
      <c r="I22782" t="s">
        <v>28</v>
      </c>
      <c r="J22782" t="s">
        <v>6783</v>
      </c>
      <c r="K22782">
        <v>239</v>
      </c>
      <c r="L22782" t="s">
        <v>30</v>
      </c>
      <c r="M22782" t="s">
        <v>31</v>
      </c>
      <c r="N22782" t="b">
        <v>0</v>
      </c>
      <c r="O22782" t="s">
        <v>107065</v>
      </c>
      <c r="P22782">
        <v>1</v>
      </c>
      <c r="Q22782">
        <v>1456</v>
      </c>
      <c r="R22782">
        <v>122</v>
      </c>
      <c r="S22782">
        <v>3</v>
      </c>
      <c r="T22782">
        <v>0</v>
      </c>
      <c r="U22782">
        <v>7</v>
      </c>
    </row>
    <row r="22783" spans="1:21" x14ac:dyDescent="0.25">
      <c r="A22783" t="s">
        <v>106768</v>
      </c>
      <c r="B22783" t="s">
        <v>106769</v>
      </c>
      <c r="C22783" t="s">
        <v>107066</v>
      </c>
      <c r="D22783" t="s">
        <v>107067</v>
      </c>
      <c r="E22783" s="1">
        <v>43717.604166666664</v>
      </c>
      <c r="F22783" t="s">
        <v>107068</v>
      </c>
      <c r="G22783" t="s">
        <v>107069</v>
      </c>
      <c r="H22783">
        <v>27</v>
      </c>
      <c r="I22783" t="s">
        <v>28</v>
      </c>
      <c r="J22783" t="s">
        <v>3880</v>
      </c>
      <c r="K22783">
        <v>369</v>
      </c>
      <c r="L22783" t="s">
        <v>30</v>
      </c>
      <c r="M22783" t="s">
        <v>31</v>
      </c>
      <c r="N22783" t="b">
        <v>0</v>
      </c>
      <c r="O22783" t="s">
        <v>107070</v>
      </c>
      <c r="P22783">
        <v>1</v>
      </c>
      <c r="Q22783">
        <v>3068</v>
      </c>
      <c r="R22783">
        <v>143</v>
      </c>
      <c r="S22783">
        <v>4</v>
      </c>
      <c r="T22783">
        <v>0</v>
      </c>
      <c r="U22783">
        <v>20</v>
      </c>
    </row>
    <row r="22784" spans="1:21" x14ac:dyDescent="0.25">
      <c r="A22784" t="s">
        <v>106768</v>
      </c>
      <c r="B22784" t="s">
        <v>106769</v>
      </c>
      <c r="C22784" t="s">
        <v>107071</v>
      </c>
      <c r="D22784" t="s">
        <v>107072</v>
      </c>
      <c r="E22784" s="1">
        <v>43655.479166666664</v>
      </c>
      <c r="F22784" t="s">
        <v>107073</v>
      </c>
      <c r="G22784" t="s">
        <v>107074</v>
      </c>
      <c r="H22784">
        <v>27</v>
      </c>
      <c r="I22784" t="s">
        <v>28</v>
      </c>
      <c r="J22784" t="s">
        <v>474</v>
      </c>
      <c r="K22784">
        <v>572</v>
      </c>
      <c r="L22784" t="s">
        <v>30</v>
      </c>
      <c r="M22784" t="s">
        <v>31</v>
      </c>
      <c r="N22784" t="b">
        <v>0</v>
      </c>
      <c r="O22784" t="s">
        <v>107075</v>
      </c>
      <c r="P22784">
        <v>1</v>
      </c>
      <c r="Q22784">
        <v>3339</v>
      </c>
      <c r="R22784">
        <v>162</v>
      </c>
      <c r="S22784">
        <v>4</v>
      </c>
      <c r="T22784">
        <v>0</v>
      </c>
      <c r="U22784">
        <v>10</v>
      </c>
    </row>
    <row r="22785" spans="1:21" x14ac:dyDescent="0.25">
      <c r="A22785" t="s">
        <v>106768</v>
      </c>
      <c r="B22785" t="s">
        <v>106769</v>
      </c>
      <c r="C22785" t="s">
        <v>107076</v>
      </c>
      <c r="D22785" t="s">
        <v>107077</v>
      </c>
      <c r="E22785" s="1">
        <v>43594.604166666664</v>
      </c>
      <c r="F22785" t="s">
        <v>107078</v>
      </c>
      <c r="G22785" t="s">
        <v>107079</v>
      </c>
      <c r="H22785">
        <v>27</v>
      </c>
      <c r="I22785" t="s">
        <v>28</v>
      </c>
      <c r="J22785" t="s">
        <v>5553</v>
      </c>
      <c r="K22785">
        <v>451</v>
      </c>
      <c r="L22785" t="s">
        <v>30</v>
      </c>
      <c r="M22785" t="s">
        <v>31</v>
      </c>
      <c r="N22785" t="b">
        <v>0</v>
      </c>
      <c r="O22785" t="s">
        <v>107080</v>
      </c>
      <c r="P22785">
        <v>1</v>
      </c>
      <c r="Q22785">
        <v>5377</v>
      </c>
      <c r="R22785">
        <v>333</v>
      </c>
      <c r="S22785">
        <v>1</v>
      </c>
      <c r="T22785">
        <v>0</v>
      </c>
      <c r="U22785">
        <v>33</v>
      </c>
    </row>
    <row r="22786" spans="1:21" x14ac:dyDescent="0.25">
      <c r="A22786" t="s">
        <v>106768</v>
      </c>
      <c r="B22786" t="s">
        <v>106769</v>
      </c>
      <c r="C22786" t="s">
        <v>107081</v>
      </c>
      <c r="D22786" t="s">
        <v>107082</v>
      </c>
      <c r="E22786" s="1">
        <v>43564.604166666664</v>
      </c>
      <c r="F22786" t="s">
        <v>107083</v>
      </c>
      <c r="G22786" t="s">
        <v>107084</v>
      </c>
      <c r="H22786">
        <v>27</v>
      </c>
      <c r="I22786" t="s">
        <v>28</v>
      </c>
      <c r="J22786" t="s">
        <v>4746</v>
      </c>
      <c r="K22786">
        <v>669</v>
      </c>
      <c r="L22786" t="s">
        <v>30</v>
      </c>
      <c r="M22786" t="s">
        <v>31</v>
      </c>
      <c r="N22786" t="b">
        <v>0</v>
      </c>
      <c r="O22786" t="s">
        <v>107085</v>
      </c>
      <c r="P22786">
        <v>1</v>
      </c>
      <c r="Q22786">
        <v>4312</v>
      </c>
      <c r="R22786">
        <v>206</v>
      </c>
      <c r="S22786">
        <v>3</v>
      </c>
      <c r="T22786">
        <v>0</v>
      </c>
      <c r="U22786">
        <v>19</v>
      </c>
    </row>
    <row r="22787" spans="1:21" x14ac:dyDescent="0.25">
      <c r="A22787" t="s">
        <v>106768</v>
      </c>
      <c r="B22787" t="s">
        <v>106769</v>
      </c>
      <c r="C22787" t="s">
        <v>107086</v>
      </c>
      <c r="D22787" t="s">
        <v>107087</v>
      </c>
      <c r="E22787" s="1">
        <v>43533.399305555555</v>
      </c>
      <c r="F22787" t="s">
        <v>107088</v>
      </c>
      <c r="G22787" t="s">
        <v>107089</v>
      </c>
      <c r="H22787">
        <v>27</v>
      </c>
      <c r="I22787" t="s">
        <v>28</v>
      </c>
      <c r="J22787" t="s">
        <v>4535</v>
      </c>
      <c r="K22787">
        <v>329</v>
      </c>
      <c r="L22787" t="s">
        <v>30</v>
      </c>
      <c r="M22787" t="s">
        <v>31</v>
      </c>
      <c r="N22787" t="b">
        <v>0</v>
      </c>
      <c r="O22787" t="s">
        <v>107090</v>
      </c>
      <c r="P22787">
        <v>1</v>
      </c>
      <c r="Q22787">
        <v>2841</v>
      </c>
      <c r="R22787">
        <v>172</v>
      </c>
      <c r="S22787">
        <v>2</v>
      </c>
      <c r="T22787">
        <v>0</v>
      </c>
      <c r="U22787">
        <v>18</v>
      </c>
    </row>
    <row r="22788" spans="1:21" x14ac:dyDescent="0.25">
      <c r="A22788" t="s">
        <v>106768</v>
      </c>
      <c r="B22788" t="s">
        <v>106769</v>
      </c>
      <c r="C22788" t="s">
        <v>107091</v>
      </c>
      <c r="D22788" t="s">
        <v>107092</v>
      </c>
      <c r="E22788" s="1">
        <v>43505.627083333333</v>
      </c>
      <c r="F22788" t="s">
        <v>107093</v>
      </c>
      <c r="G22788" t="s">
        <v>107094</v>
      </c>
      <c r="H22788">
        <v>27</v>
      </c>
      <c r="I22788" t="s">
        <v>28</v>
      </c>
      <c r="J22788" t="s">
        <v>384</v>
      </c>
      <c r="K22788">
        <v>332</v>
      </c>
      <c r="L22788" t="s">
        <v>30</v>
      </c>
      <c r="M22788" t="s">
        <v>31</v>
      </c>
      <c r="N22788" t="b">
        <v>0</v>
      </c>
      <c r="O22788" t="s">
        <v>107095</v>
      </c>
      <c r="P22788">
        <v>1</v>
      </c>
      <c r="Q22788">
        <v>1833</v>
      </c>
      <c r="R22788">
        <v>76</v>
      </c>
      <c r="S22788">
        <v>1</v>
      </c>
      <c r="T22788">
        <v>0</v>
      </c>
      <c r="U22788">
        <v>11</v>
      </c>
    </row>
    <row r="22789" spans="1:21" x14ac:dyDescent="0.25">
      <c r="A22789" t="s">
        <v>106768</v>
      </c>
      <c r="B22789" t="s">
        <v>106769</v>
      </c>
      <c r="C22789" t="s">
        <v>107096</v>
      </c>
      <c r="D22789" t="s">
        <v>107097</v>
      </c>
      <c r="E22789" s="1">
        <v>43474.4375</v>
      </c>
      <c r="F22789" t="s">
        <v>107098</v>
      </c>
      <c r="G22789" t="s">
        <v>107099</v>
      </c>
      <c r="H22789">
        <v>27</v>
      </c>
      <c r="I22789" t="s">
        <v>28</v>
      </c>
      <c r="J22789" t="s">
        <v>722</v>
      </c>
      <c r="K22789">
        <v>263</v>
      </c>
      <c r="L22789" t="s">
        <v>30</v>
      </c>
      <c r="M22789" t="s">
        <v>31</v>
      </c>
      <c r="N22789" t="b">
        <v>0</v>
      </c>
      <c r="O22789" t="s">
        <v>107100</v>
      </c>
      <c r="P22789">
        <v>1</v>
      </c>
      <c r="Q22789">
        <v>1906</v>
      </c>
      <c r="R22789">
        <v>108</v>
      </c>
      <c r="S22789">
        <v>1</v>
      </c>
      <c r="T22789">
        <v>0</v>
      </c>
      <c r="U22789">
        <v>13</v>
      </c>
    </row>
    <row r="22790" spans="1:21" x14ac:dyDescent="0.25">
      <c r="A22790" t="s">
        <v>106768</v>
      </c>
      <c r="B22790" t="s">
        <v>106769</v>
      </c>
      <c r="C22790" t="e">
        <v>#NAME?</v>
      </c>
      <c r="D22790" t="s">
        <v>107101</v>
      </c>
      <c r="E22790" t="s">
        <v>107102</v>
      </c>
      <c r="F22790" t="s">
        <v>107103</v>
      </c>
      <c r="G22790" t="s">
        <v>107104</v>
      </c>
      <c r="H22790">
        <v>27</v>
      </c>
      <c r="I22790" t="s">
        <v>28</v>
      </c>
      <c r="J22790" t="s">
        <v>59</v>
      </c>
      <c r="K22790">
        <v>362</v>
      </c>
      <c r="L22790" t="s">
        <v>30</v>
      </c>
      <c r="M22790" t="s">
        <v>31</v>
      </c>
      <c r="N22790" t="b">
        <v>0</v>
      </c>
      <c r="O22790" t="s">
        <v>107105</v>
      </c>
      <c r="P22790">
        <v>1</v>
      </c>
      <c r="Q22790">
        <v>2768</v>
      </c>
      <c r="R22790">
        <v>82</v>
      </c>
      <c r="S22790">
        <v>5</v>
      </c>
      <c r="T22790">
        <v>0</v>
      </c>
      <c r="U22790">
        <v>9</v>
      </c>
    </row>
    <row r="22791" spans="1:21" x14ac:dyDescent="0.25">
      <c r="A22791" t="s">
        <v>106768</v>
      </c>
      <c r="B22791" t="s">
        <v>106769</v>
      </c>
      <c r="C22791" t="s">
        <v>107106</v>
      </c>
      <c r="D22791" t="s">
        <v>107107</v>
      </c>
      <c r="E22791" t="s">
        <v>107108</v>
      </c>
      <c r="F22791" t="s">
        <v>107109</v>
      </c>
      <c r="G22791" t="s">
        <v>107110</v>
      </c>
      <c r="H22791">
        <v>27</v>
      </c>
      <c r="I22791" t="s">
        <v>28</v>
      </c>
      <c r="J22791" t="s">
        <v>6828</v>
      </c>
      <c r="K22791">
        <v>294</v>
      </c>
      <c r="L22791" t="s">
        <v>30</v>
      </c>
      <c r="M22791" t="s">
        <v>31</v>
      </c>
      <c r="N22791" t="b">
        <v>0</v>
      </c>
      <c r="O22791" t="s">
        <v>107111</v>
      </c>
      <c r="P22791">
        <v>1</v>
      </c>
      <c r="Q22791">
        <v>2308</v>
      </c>
      <c r="R22791">
        <v>147</v>
      </c>
      <c r="S22791">
        <v>8</v>
      </c>
      <c r="T22791">
        <v>0</v>
      </c>
      <c r="U22791">
        <v>39</v>
      </c>
    </row>
    <row r="22792" spans="1:21" x14ac:dyDescent="0.25">
      <c r="A22792" t="s">
        <v>106768</v>
      </c>
      <c r="B22792" t="s">
        <v>106769</v>
      </c>
      <c r="C22792" t="s">
        <v>107112</v>
      </c>
      <c r="D22792" t="s">
        <v>107113</v>
      </c>
      <c r="E22792" t="s">
        <v>107114</v>
      </c>
      <c r="F22792" t="s">
        <v>107115</v>
      </c>
      <c r="G22792" t="s">
        <v>107116</v>
      </c>
      <c r="H22792">
        <v>27</v>
      </c>
      <c r="I22792" t="s">
        <v>28</v>
      </c>
      <c r="J22792" t="s">
        <v>10501</v>
      </c>
      <c r="K22792">
        <v>583</v>
      </c>
      <c r="L22792" t="s">
        <v>30</v>
      </c>
      <c r="M22792" t="s">
        <v>31</v>
      </c>
      <c r="N22792" t="b">
        <v>0</v>
      </c>
      <c r="O22792" t="s">
        <v>107117</v>
      </c>
      <c r="P22792">
        <v>1</v>
      </c>
      <c r="Q22792">
        <v>7778</v>
      </c>
      <c r="R22792">
        <v>238</v>
      </c>
      <c r="S22792">
        <v>8</v>
      </c>
      <c r="T22792">
        <v>0</v>
      </c>
      <c r="U22792">
        <v>36</v>
      </c>
    </row>
    <row r="22793" spans="1:21" x14ac:dyDescent="0.25">
      <c r="A22793" t="s">
        <v>106768</v>
      </c>
      <c r="B22793" t="s">
        <v>106769</v>
      </c>
      <c r="C22793" t="s">
        <v>107118</v>
      </c>
      <c r="D22793" t="s">
        <v>107119</v>
      </c>
      <c r="E22793" t="s">
        <v>107120</v>
      </c>
      <c r="F22793" t="s">
        <v>107121</v>
      </c>
      <c r="G22793" t="s">
        <v>107122</v>
      </c>
      <c r="H22793">
        <v>27</v>
      </c>
      <c r="I22793" t="s">
        <v>28</v>
      </c>
      <c r="J22793" t="s">
        <v>3020</v>
      </c>
      <c r="K22793">
        <v>427</v>
      </c>
      <c r="L22793" t="s">
        <v>30</v>
      </c>
      <c r="M22793" t="s">
        <v>31</v>
      </c>
      <c r="N22793" t="b">
        <v>0</v>
      </c>
      <c r="O22793" t="s">
        <v>107123</v>
      </c>
      <c r="P22793">
        <v>1</v>
      </c>
      <c r="Q22793">
        <v>20479</v>
      </c>
      <c r="R22793">
        <v>418</v>
      </c>
      <c r="S22793">
        <v>26</v>
      </c>
      <c r="T22793">
        <v>0</v>
      </c>
      <c r="U22793">
        <v>52</v>
      </c>
    </row>
    <row r="22794" spans="1:21" x14ac:dyDescent="0.25">
      <c r="A22794" t="s">
        <v>106768</v>
      </c>
      <c r="B22794" t="s">
        <v>106769</v>
      </c>
      <c r="C22794" t="s">
        <v>107124</v>
      </c>
      <c r="D22794" t="s">
        <v>107125</v>
      </c>
      <c r="E22794" t="s">
        <v>107126</v>
      </c>
      <c r="F22794" t="s">
        <v>107127</v>
      </c>
      <c r="G22794" t="s">
        <v>107128</v>
      </c>
      <c r="H22794">
        <v>27</v>
      </c>
      <c r="I22794" t="s">
        <v>28</v>
      </c>
      <c r="J22794" t="s">
        <v>7967</v>
      </c>
      <c r="K22794">
        <v>231</v>
      </c>
      <c r="L22794" t="s">
        <v>30</v>
      </c>
      <c r="M22794" t="s">
        <v>31</v>
      </c>
      <c r="N22794" t="b">
        <v>0</v>
      </c>
      <c r="O22794" t="s">
        <v>107129</v>
      </c>
      <c r="P22794">
        <v>1</v>
      </c>
      <c r="Q22794">
        <v>2541</v>
      </c>
      <c r="R22794">
        <v>147</v>
      </c>
      <c r="S22794">
        <v>2</v>
      </c>
      <c r="T22794">
        <v>0</v>
      </c>
      <c r="U22794">
        <v>10</v>
      </c>
    </row>
    <row r="22795" spans="1:21" x14ac:dyDescent="0.25">
      <c r="A22795" t="s">
        <v>106768</v>
      </c>
      <c r="B22795" t="s">
        <v>106769</v>
      </c>
      <c r="C22795" t="s">
        <v>107130</v>
      </c>
      <c r="D22795" t="s">
        <v>107131</v>
      </c>
      <c r="E22795" t="s">
        <v>107132</v>
      </c>
      <c r="F22795" t="s">
        <v>107133</v>
      </c>
      <c r="G22795" t="s">
        <v>107134</v>
      </c>
      <c r="H22795">
        <v>27</v>
      </c>
      <c r="I22795" t="s">
        <v>28</v>
      </c>
      <c r="J22795" t="s">
        <v>7543</v>
      </c>
      <c r="K22795">
        <v>183</v>
      </c>
      <c r="L22795" t="s">
        <v>30</v>
      </c>
      <c r="M22795" t="s">
        <v>31</v>
      </c>
      <c r="N22795" t="b">
        <v>0</v>
      </c>
      <c r="O22795" t="s">
        <v>107135</v>
      </c>
      <c r="P22795">
        <v>1</v>
      </c>
      <c r="Q22795">
        <v>2371</v>
      </c>
      <c r="R22795">
        <v>93</v>
      </c>
      <c r="S22795">
        <v>3</v>
      </c>
      <c r="T22795">
        <v>0</v>
      </c>
      <c r="U22795">
        <v>15</v>
      </c>
    </row>
    <row r="22796" spans="1:21" x14ac:dyDescent="0.25">
      <c r="A22796" t="s">
        <v>106768</v>
      </c>
      <c r="B22796" t="s">
        <v>106769</v>
      </c>
      <c r="C22796" t="s">
        <v>107136</v>
      </c>
      <c r="D22796" t="s">
        <v>107137</v>
      </c>
      <c r="E22796" t="s">
        <v>107138</v>
      </c>
      <c r="F22796" t="s">
        <v>107139</v>
      </c>
      <c r="G22796" t="s">
        <v>107140</v>
      </c>
      <c r="H22796">
        <v>27</v>
      </c>
      <c r="I22796" t="s">
        <v>28</v>
      </c>
      <c r="J22796" t="s">
        <v>1497</v>
      </c>
      <c r="K22796">
        <v>371</v>
      </c>
      <c r="L22796" t="s">
        <v>30</v>
      </c>
      <c r="M22796" t="s">
        <v>31</v>
      </c>
      <c r="N22796" t="b">
        <v>0</v>
      </c>
      <c r="O22796" t="s">
        <v>107141</v>
      </c>
      <c r="P22796">
        <v>1</v>
      </c>
      <c r="Q22796">
        <v>2928</v>
      </c>
      <c r="R22796">
        <v>91</v>
      </c>
      <c r="S22796">
        <v>0</v>
      </c>
      <c r="T22796">
        <v>0</v>
      </c>
      <c r="U22796">
        <v>9</v>
      </c>
    </row>
    <row r="22797" spans="1:21" x14ac:dyDescent="0.25">
      <c r="A22797" t="s">
        <v>106768</v>
      </c>
      <c r="B22797" t="s">
        <v>106769</v>
      </c>
      <c r="C22797" t="s">
        <v>107142</v>
      </c>
      <c r="D22797" t="s">
        <v>107143</v>
      </c>
      <c r="E22797" t="s">
        <v>107144</v>
      </c>
      <c r="F22797" t="s">
        <v>107145</v>
      </c>
      <c r="G22797" t="s">
        <v>107146</v>
      </c>
      <c r="H22797">
        <v>27</v>
      </c>
      <c r="I22797" t="s">
        <v>28</v>
      </c>
      <c r="J22797" t="s">
        <v>4626</v>
      </c>
      <c r="K22797">
        <v>246</v>
      </c>
      <c r="L22797" t="s">
        <v>30</v>
      </c>
      <c r="M22797" t="s">
        <v>31</v>
      </c>
      <c r="N22797" t="b">
        <v>0</v>
      </c>
      <c r="O22797" t="s">
        <v>107147</v>
      </c>
      <c r="P22797">
        <v>1</v>
      </c>
      <c r="Q22797">
        <v>1865</v>
      </c>
      <c r="R22797">
        <v>116</v>
      </c>
      <c r="S22797">
        <v>2</v>
      </c>
      <c r="T22797">
        <v>0</v>
      </c>
      <c r="U22797">
        <v>23</v>
      </c>
    </row>
    <row r="22798" spans="1:21" x14ac:dyDescent="0.25">
      <c r="A22798" t="s">
        <v>106768</v>
      </c>
      <c r="B22798" t="s">
        <v>106769</v>
      </c>
      <c r="C22798" t="s">
        <v>107148</v>
      </c>
      <c r="D22798" t="s">
        <v>107149</v>
      </c>
      <c r="E22798" t="s">
        <v>107150</v>
      </c>
      <c r="F22798" t="s">
        <v>107151</v>
      </c>
      <c r="G22798" t="s">
        <v>107152</v>
      </c>
      <c r="H22798">
        <v>27</v>
      </c>
      <c r="I22798" t="s">
        <v>28</v>
      </c>
      <c r="J22798" t="s">
        <v>7760</v>
      </c>
      <c r="K22798">
        <v>379</v>
      </c>
      <c r="L22798" t="s">
        <v>30</v>
      </c>
      <c r="M22798" t="s">
        <v>31</v>
      </c>
      <c r="N22798" t="b">
        <v>0</v>
      </c>
      <c r="O22798" t="s">
        <v>107153</v>
      </c>
      <c r="P22798">
        <v>1</v>
      </c>
      <c r="Q22798">
        <v>3039</v>
      </c>
      <c r="R22798">
        <v>201</v>
      </c>
      <c r="S22798">
        <v>2</v>
      </c>
      <c r="T22798">
        <v>0</v>
      </c>
      <c r="U22798">
        <v>24</v>
      </c>
    </row>
    <row r="22799" spans="1:21" x14ac:dyDescent="0.25">
      <c r="A22799" t="s">
        <v>106768</v>
      </c>
      <c r="B22799" t="s">
        <v>106769</v>
      </c>
      <c r="C22799" t="s">
        <v>107154</v>
      </c>
      <c r="D22799" t="s">
        <v>107155</v>
      </c>
      <c r="E22799" t="s">
        <v>107156</v>
      </c>
      <c r="F22799" t="s">
        <v>107157</v>
      </c>
      <c r="G22799" t="s">
        <v>107158</v>
      </c>
      <c r="H22799">
        <v>27</v>
      </c>
      <c r="I22799" t="s">
        <v>28</v>
      </c>
      <c r="J22799" t="s">
        <v>4517</v>
      </c>
      <c r="K22799">
        <v>587</v>
      </c>
      <c r="L22799" t="s">
        <v>30</v>
      </c>
      <c r="M22799" t="s">
        <v>31</v>
      </c>
      <c r="N22799" t="b">
        <v>0</v>
      </c>
      <c r="O22799" t="s">
        <v>107159</v>
      </c>
      <c r="P22799">
        <v>1</v>
      </c>
      <c r="Q22799">
        <v>1631</v>
      </c>
      <c r="R22799">
        <v>123</v>
      </c>
      <c r="S22799">
        <v>4</v>
      </c>
      <c r="T22799">
        <v>0</v>
      </c>
      <c r="U22799">
        <v>18</v>
      </c>
    </row>
    <row r="22800" spans="1:21" x14ac:dyDescent="0.25">
      <c r="A22800" t="s">
        <v>106768</v>
      </c>
      <c r="B22800" t="s">
        <v>106769</v>
      </c>
      <c r="C22800" t="s">
        <v>107160</v>
      </c>
      <c r="D22800" t="s">
        <v>107161</v>
      </c>
      <c r="E22800" t="s">
        <v>107162</v>
      </c>
      <c r="F22800" t="s">
        <v>107163</v>
      </c>
      <c r="G22800" t="s">
        <v>107164</v>
      </c>
      <c r="H22800">
        <v>27</v>
      </c>
      <c r="I22800" t="s">
        <v>28</v>
      </c>
      <c r="J22800" t="s">
        <v>10865</v>
      </c>
      <c r="K22800">
        <v>339</v>
      </c>
      <c r="L22800" t="s">
        <v>30</v>
      </c>
      <c r="M22800" t="s">
        <v>31</v>
      </c>
      <c r="N22800" t="b">
        <v>0</v>
      </c>
      <c r="O22800" t="s">
        <v>107165</v>
      </c>
      <c r="P22800">
        <v>1</v>
      </c>
      <c r="Q22800">
        <v>3103</v>
      </c>
      <c r="R22800">
        <v>210</v>
      </c>
      <c r="S22800">
        <v>2</v>
      </c>
      <c r="T22800">
        <v>0</v>
      </c>
      <c r="U22800">
        <v>18</v>
      </c>
    </row>
    <row r="22801" spans="1:21" x14ac:dyDescent="0.25">
      <c r="A22801" t="s">
        <v>106768</v>
      </c>
      <c r="B22801" t="s">
        <v>106769</v>
      </c>
      <c r="C22801" t="s">
        <v>107166</v>
      </c>
      <c r="D22801" t="s">
        <v>107167</v>
      </c>
      <c r="E22801" t="s">
        <v>107168</v>
      </c>
      <c r="F22801" t="s">
        <v>107169</v>
      </c>
      <c r="G22801" t="s">
        <v>107170</v>
      </c>
      <c r="H22801">
        <v>27</v>
      </c>
      <c r="I22801" t="s">
        <v>28</v>
      </c>
      <c r="J22801" t="s">
        <v>5092</v>
      </c>
      <c r="K22801">
        <v>623</v>
      </c>
      <c r="L22801" t="s">
        <v>30</v>
      </c>
      <c r="M22801" t="s">
        <v>31</v>
      </c>
      <c r="N22801" t="b">
        <v>0</v>
      </c>
      <c r="O22801" t="s">
        <v>107171</v>
      </c>
      <c r="P22801">
        <v>1</v>
      </c>
      <c r="Q22801">
        <v>12673</v>
      </c>
      <c r="R22801">
        <v>413</v>
      </c>
      <c r="S22801">
        <v>19</v>
      </c>
      <c r="T22801">
        <v>0</v>
      </c>
      <c r="U22801">
        <v>27</v>
      </c>
    </row>
    <row r="22802" spans="1:21" x14ac:dyDescent="0.25">
      <c r="A22802" t="s">
        <v>106768</v>
      </c>
      <c r="B22802" t="s">
        <v>106769</v>
      </c>
      <c r="C22802" t="s">
        <v>107172</v>
      </c>
      <c r="D22802" t="s">
        <v>107173</v>
      </c>
      <c r="E22802" t="s">
        <v>107174</v>
      </c>
      <c r="F22802" t="s">
        <v>107175</v>
      </c>
      <c r="G22802" t="s">
        <v>107176</v>
      </c>
      <c r="H22802">
        <v>27</v>
      </c>
      <c r="I22802" t="s">
        <v>28</v>
      </c>
      <c r="J22802" t="s">
        <v>1172</v>
      </c>
      <c r="K22802">
        <v>488</v>
      </c>
      <c r="L22802" t="s">
        <v>30</v>
      </c>
      <c r="M22802" t="s">
        <v>31</v>
      </c>
      <c r="N22802" t="b">
        <v>0</v>
      </c>
      <c r="O22802" t="s">
        <v>107177</v>
      </c>
      <c r="P22802">
        <v>1</v>
      </c>
      <c r="Q22802">
        <v>5143</v>
      </c>
      <c r="R22802">
        <v>310</v>
      </c>
      <c r="S22802">
        <v>0</v>
      </c>
      <c r="T22802">
        <v>0</v>
      </c>
      <c r="U22802">
        <v>37</v>
      </c>
    </row>
    <row r="22803" spans="1:21" x14ac:dyDescent="0.25">
      <c r="A22803" t="s">
        <v>106768</v>
      </c>
      <c r="B22803" t="s">
        <v>106769</v>
      </c>
      <c r="C22803" t="s">
        <v>107178</v>
      </c>
      <c r="D22803" t="s">
        <v>107179</v>
      </c>
      <c r="E22803" t="s">
        <v>107180</v>
      </c>
      <c r="F22803" t="s">
        <v>107181</v>
      </c>
      <c r="G22803" t="s">
        <v>107182</v>
      </c>
      <c r="H22803">
        <v>27</v>
      </c>
      <c r="I22803" t="s">
        <v>28</v>
      </c>
      <c r="J22803" t="s">
        <v>660</v>
      </c>
      <c r="K22803">
        <v>352</v>
      </c>
      <c r="L22803" t="s">
        <v>30</v>
      </c>
      <c r="M22803" t="s">
        <v>31</v>
      </c>
      <c r="N22803" t="b">
        <v>0</v>
      </c>
      <c r="O22803" t="s">
        <v>107183</v>
      </c>
      <c r="P22803">
        <v>1</v>
      </c>
      <c r="Q22803">
        <v>3794</v>
      </c>
      <c r="R22803">
        <v>207</v>
      </c>
      <c r="S22803">
        <v>3</v>
      </c>
      <c r="T22803">
        <v>0</v>
      </c>
      <c r="U22803">
        <v>13</v>
      </c>
    </row>
    <row r="22804" spans="1:21" x14ac:dyDescent="0.25">
      <c r="A22804" t="s">
        <v>106768</v>
      </c>
      <c r="B22804" t="s">
        <v>106769</v>
      </c>
      <c r="C22804" t="s">
        <v>107184</v>
      </c>
      <c r="D22804" t="s">
        <v>107185</v>
      </c>
      <c r="E22804" t="s">
        <v>107186</v>
      </c>
      <c r="F22804" t="s">
        <v>107187</v>
      </c>
      <c r="G22804" t="s">
        <v>107188</v>
      </c>
      <c r="H22804">
        <v>27</v>
      </c>
      <c r="I22804" t="s">
        <v>28</v>
      </c>
      <c r="J22804" t="s">
        <v>48</v>
      </c>
      <c r="K22804">
        <v>310</v>
      </c>
      <c r="L22804" t="s">
        <v>30</v>
      </c>
      <c r="M22804" t="s">
        <v>31</v>
      </c>
      <c r="N22804" t="b">
        <v>0</v>
      </c>
      <c r="O22804" t="s">
        <v>107189</v>
      </c>
      <c r="P22804">
        <v>1</v>
      </c>
      <c r="Q22804">
        <v>2372</v>
      </c>
      <c r="R22804">
        <v>131</v>
      </c>
      <c r="S22804">
        <v>2</v>
      </c>
      <c r="T22804">
        <v>0</v>
      </c>
      <c r="U22804">
        <v>10</v>
      </c>
    </row>
    <row r="22805" spans="1:21" x14ac:dyDescent="0.25">
      <c r="A22805" t="s">
        <v>106768</v>
      </c>
      <c r="B22805" t="s">
        <v>106769</v>
      </c>
      <c r="C22805" t="s">
        <v>107190</v>
      </c>
      <c r="D22805" t="s">
        <v>107191</v>
      </c>
      <c r="E22805" t="s">
        <v>107192</v>
      </c>
      <c r="F22805" t="s">
        <v>107193</v>
      </c>
      <c r="G22805" t="s">
        <v>107194</v>
      </c>
      <c r="H22805">
        <v>27</v>
      </c>
      <c r="I22805" t="s">
        <v>28</v>
      </c>
      <c r="J22805" t="s">
        <v>3838</v>
      </c>
      <c r="K22805">
        <v>370</v>
      </c>
      <c r="L22805" t="s">
        <v>30</v>
      </c>
      <c r="M22805" t="s">
        <v>31</v>
      </c>
      <c r="N22805" t="b">
        <v>0</v>
      </c>
      <c r="O22805" t="s">
        <v>107195</v>
      </c>
      <c r="P22805">
        <v>1</v>
      </c>
      <c r="Q22805">
        <v>4772</v>
      </c>
      <c r="R22805">
        <v>218</v>
      </c>
      <c r="S22805">
        <v>1</v>
      </c>
      <c r="T22805">
        <v>0</v>
      </c>
      <c r="U22805">
        <v>35</v>
      </c>
    </row>
    <row r="22806" spans="1:21" x14ac:dyDescent="0.25">
      <c r="A22806" t="s">
        <v>106768</v>
      </c>
      <c r="B22806" t="s">
        <v>106769</v>
      </c>
      <c r="C22806" t="s">
        <v>107196</v>
      </c>
      <c r="D22806" t="s">
        <v>107197</v>
      </c>
      <c r="E22806" t="s">
        <v>107198</v>
      </c>
      <c r="F22806" t="s">
        <v>107199</v>
      </c>
      <c r="G22806" t="s">
        <v>107200</v>
      </c>
      <c r="H22806">
        <v>27</v>
      </c>
      <c r="I22806" t="s">
        <v>28</v>
      </c>
      <c r="J22806" t="s">
        <v>214</v>
      </c>
      <c r="K22806">
        <v>271</v>
      </c>
      <c r="L22806" t="s">
        <v>30</v>
      </c>
      <c r="M22806" t="s">
        <v>31</v>
      </c>
      <c r="N22806" t="b">
        <v>0</v>
      </c>
      <c r="O22806" t="s">
        <v>107201</v>
      </c>
      <c r="P22806">
        <v>1</v>
      </c>
      <c r="Q22806">
        <v>2826</v>
      </c>
      <c r="R22806">
        <v>137</v>
      </c>
      <c r="S22806">
        <v>5</v>
      </c>
      <c r="T22806">
        <v>0</v>
      </c>
      <c r="U22806">
        <v>10</v>
      </c>
    </row>
    <row r="22807" spans="1:21" x14ac:dyDescent="0.25">
      <c r="A22807" t="s">
        <v>106768</v>
      </c>
      <c r="B22807" t="s">
        <v>106769</v>
      </c>
      <c r="C22807" t="s">
        <v>107202</v>
      </c>
      <c r="D22807" t="s">
        <v>107203</v>
      </c>
      <c r="E22807" s="1">
        <v>43807.604166666664</v>
      </c>
      <c r="F22807" t="s">
        <v>107204</v>
      </c>
      <c r="G22807" t="s">
        <v>107205</v>
      </c>
      <c r="H22807">
        <v>27</v>
      </c>
      <c r="I22807" t="s">
        <v>28</v>
      </c>
      <c r="J22807" t="s">
        <v>6082</v>
      </c>
      <c r="K22807">
        <v>321</v>
      </c>
      <c r="L22807" t="s">
        <v>30</v>
      </c>
      <c r="M22807" t="s">
        <v>31</v>
      </c>
      <c r="N22807" t="b">
        <v>0</v>
      </c>
      <c r="O22807" t="s">
        <v>107206</v>
      </c>
      <c r="P22807">
        <v>1</v>
      </c>
      <c r="Q22807">
        <v>3804</v>
      </c>
      <c r="R22807">
        <v>242</v>
      </c>
      <c r="S22807">
        <v>4</v>
      </c>
      <c r="T22807">
        <v>0</v>
      </c>
      <c r="U22807">
        <v>15</v>
      </c>
    </row>
    <row r="22808" spans="1:21" x14ac:dyDescent="0.25">
      <c r="A22808" t="s">
        <v>106768</v>
      </c>
      <c r="B22808" t="s">
        <v>106769</v>
      </c>
      <c r="C22808" t="s">
        <v>107207</v>
      </c>
      <c r="D22808" t="s">
        <v>107208</v>
      </c>
      <c r="E22808" s="1">
        <v>43777.270833333336</v>
      </c>
      <c r="F22808" t="s">
        <v>107209</v>
      </c>
      <c r="G22808" t="s">
        <v>107210</v>
      </c>
      <c r="H22808">
        <v>27</v>
      </c>
      <c r="I22808" t="s">
        <v>28</v>
      </c>
      <c r="J22808" t="s">
        <v>2536</v>
      </c>
      <c r="K22808">
        <v>534</v>
      </c>
      <c r="L22808" t="s">
        <v>30</v>
      </c>
      <c r="M22808" t="s">
        <v>31</v>
      </c>
      <c r="N22808" t="b">
        <v>0</v>
      </c>
      <c r="O22808" t="s">
        <v>107211</v>
      </c>
      <c r="P22808">
        <v>1</v>
      </c>
      <c r="Q22808">
        <v>11798</v>
      </c>
      <c r="R22808">
        <v>276</v>
      </c>
      <c r="S22808">
        <v>4</v>
      </c>
      <c r="T22808">
        <v>0</v>
      </c>
      <c r="U22808">
        <v>7</v>
      </c>
    </row>
    <row r="22809" spans="1:21" x14ac:dyDescent="0.25">
      <c r="A22809" t="s">
        <v>106768</v>
      </c>
      <c r="B22809" t="s">
        <v>106769</v>
      </c>
      <c r="C22809" t="s">
        <v>107212</v>
      </c>
      <c r="D22809" t="s">
        <v>107213</v>
      </c>
      <c r="E22809" s="1">
        <v>43716.321527777778</v>
      </c>
      <c r="F22809" t="s">
        <v>107214</v>
      </c>
      <c r="G22809" t="s">
        <v>107215</v>
      </c>
      <c r="H22809">
        <v>27</v>
      </c>
      <c r="I22809" t="s">
        <v>28</v>
      </c>
      <c r="J22809" t="s">
        <v>11463</v>
      </c>
      <c r="K22809">
        <v>400</v>
      </c>
      <c r="L22809" t="s">
        <v>30</v>
      </c>
      <c r="M22809" t="s">
        <v>31</v>
      </c>
      <c r="N22809" t="b">
        <v>0</v>
      </c>
      <c r="O22809" t="s">
        <v>107216</v>
      </c>
      <c r="P22809">
        <v>1</v>
      </c>
      <c r="Q22809">
        <v>3662</v>
      </c>
      <c r="R22809">
        <v>76</v>
      </c>
      <c r="S22809">
        <v>6</v>
      </c>
      <c r="T22809">
        <v>0</v>
      </c>
      <c r="U22809">
        <v>11</v>
      </c>
    </row>
    <row r="22810" spans="1:21" x14ac:dyDescent="0.25">
      <c r="A22810" t="s">
        <v>106768</v>
      </c>
      <c r="B22810" t="s">
        <v>106769</v>
      </c>
      <c r="C22810" t="s">
        <v>107217</v>
      </c>
      <c r="D22810" t="s">
        <v>107218</v>
      </c>
      <c r="E22810" s="1">
        <v>43685.354166666664</v>
      </c>
      <c r="F22810" t="s">
        <v>107219</v>
      </c>
      <c r="G22810" t="s">
        <v>107220</v>
      </c>
      <c r="H22810">
        <v>27</v>
      </c>
      <c r="I22810" t="s">
        <v>28</v>
      </c>
      <c r="J22810" t="s">
        <v>1028</v>
      </c>
      <c r="K22810">
        <v>380</v>
      </c>
      <c r="L22810" t="s">
        <v>30</v>
      </c>
      <c r="M22810" t="s">
        <v>31</v>
      </c>
      <c r="N22810" t="b">
        <v>0</v>
      </c>
      <c r="P22810">
        <v>1</v>
      </c>
      <c r="Q22810">
        <v>2532</v>
      </c>
      <c r="R22810">
        <v>108</v>
      </c>
      <c r="S22810">
        <v>3</v>
      </c>
      <c r="T22810">
        <v>0</v>
      </c>
      <c r="U22810">
        <v>13</v>
      </c>
    </row>
    <row r="22811" spans="1:21" x14ac:dyDescent="0.25">
      <c r="A22811" t="s">
        <v>106768</v>
      </c>
      <c r="B22811" t="s">
        <v>106769</v>
      </c>
      <c r="C22811" t="s">
        <v>107221</v>
      </c>
      <c r="D22811" t="s">
        <v>107222</v>
      </c>
      <c r="E22811" s="1">
        <v>43654.393750000003</v>
      </c>
      <c r="F22811" t="s">
        <v>107223</v>
      </c>
      <c r="G22811" t="s">
        <v>107224</v>
      </c>
      <c r="H22811">
        <v>27</v>
      </c>
      <c r="I22811" t="s">
        <v>28</v>
      </c>
      <c r="J22811" t="s">
        <v>441</v>
      </c>
      <c r="K22811">
        <v>264</v>
      </c>
      <c r="L22811" t="s">
        <v>30</v>
      </c>
      <c r="M22811" t="s">
        <v>31</v>
      </c>
      <c r="N22811" t="b">
        <v>0</v>
      </c>
      <c r="O22811" t="s">
        <v>107225</v>
      </c>
      <c r="P22811">
        <v>1</v>
      </c>
      <c r="Q22811">
        <v>1981</v>
      </c>
      <c r="R22811">
        <v>84</v>
      </c>
      <c r="S22811">
        <v>3</v>
      </c>
      <c r="T22811">
        <v>0</v>
      </c>
      <c r="U22811">
        <v>8</v>
      </c>
    </row>
    <row r="22812" spans="1:21" x14ac:dyDescent="0.25">
      <c r="A22812" t="s">
        <v>106768</v>
      </c>
      <c r="B22812" t="s">
        <v>106769</v>
      </c>
      <c r="C22812" t="s">
        <v>107226</v>
      </c>
      <c r="D22812" t="s">
        <v>107227</v>
      </c>
      <c r="E22812" s="1">
        <v>43624.643055555556</v>
      </c>
      <c r="F22812" t="s">
        <v>107228</v>
      </c>
      <c r="G22812" t="s">
        <v>107229</v>
      </c>
      <c r="H22812">
        <v>27</v>
      </c>
      <c r="I22812" t="s">
        <v>28</v>
      </c>
      <c r="J22812" t="s">
        <v>280</v>
      </c>
      <c r="K22812">
        <v>407</v>
      </c>
      <c r="L22812" t="s">
        <v>30</v>
      </c>
      <c r="M22812" t="s">
        <v>31</v>
      </c>
      <c r="N22812" t="b">
        <v>0</v>
      </c>
      <c r="O22812" t="s">
        <v>107230</v>
      </c>
      <c r="P22812">
        <v>1</v>
      </c>
      <c r="Q22812">
        <v>4963</v>
      </c>
      <c r="R22812">
        <v>239</v>
      </c>
      <c r="S22812">
        <v>5</v>
      </c>
      <c r="T22812">
        <v>0</v>
      </c>
      <c r="U22812">
        <v>12</v>
      </c>
    </row>
    <row r="22813" spans="1:21" x14ac:dyDescent="0.25">
      <c r="A22813" t="s">
        <v>106768</v>
      </c>
      <c r="B22813" t="s">
        <v>106769</v>
      </c>
      <c r="C22813" t="s">
        <v>107231</v>
      </c>
      <c r="D22813" t="s">
        <v>107232</v>
      </c>
      <c r="E22813" s="1">
        <v>43504.36041666667</v>
      </c>
      <c r="F22813" t="s">
        <v>107233</v>
      </c>
      <c r="G22813" t="s">
        <v>107234</v>
      </c>
      <c r="H22813">
        <v>27</v>
      </c>
      <c r="I22813" t="s">
        <v>28</v>
      </c>
      <c r="J22813" t="s">
        <v>87448</v>
      </c>
      <c r="K22813">
        <v>2637</v>
      </c>
      <c r="L22813" t="s">
        <v>30</v>
      </c>
      <c r="M22813" t="s">
        <v>31</v>
      </c>
      <c r="N22813" t="b">
        <v>0</v>
      </c>
      <c r="O22813" t="s">
        <v>107235</v>
      </c>
      <c r="P22813">
        <v>1</v>
      </c>
      <c r="Q22813">
        <v>5493</v>
      </c>
      <c r="R22813">
        <v>193</v>
      </c>
      <c r="S22813">
        <v>2</v>
      </c>
      <c r="T22813">
        <v>0</v>
      </c>
      <c r="U22813">
        <v>18</v>
      </c>
    </row>
    <row r="22814" spans="1:21" x14ac:dyDescent="0.25">
      <c r="A22814" t="s">
        <v>106768</v>
      </c>
      <c r="B22814" t="s">
        <v>106769</v>
      </c>
      <c r="C22814" t="s">
        <v>107236</v>
      </c>
      <c r="D22814" t="s">
        <v>107237</v>
      </c>
      <c r="E22814" s="1">
        <v>43473.5</v>
      </c>
      <c r="F22814" t="s">
        <v>107238</v>
      </c>
      <c r="G22814" t="s">
        <v>107239</v>
      </c>
      <c r="H22814">
        <v>27</v>
      </c>
      <c r="I22814" t="s">
        <v>28</v>
      </c>
      <c r="J22814" t="s">
        <v>2582</v>
      </c>
      <c r="K22814">
        <v>425</v>
      </c>
      <c r="L22814" t="s">
        <v>30</v>
      </c>
      <c r="M22814" t="s">
        <v>31</v>
      </c>
      <c r="N22814" t="b">
        <v>0</v>
      </c>
      <c r="O22814" t="s">
        <v>107240</v>
      </c>
      <c r="P22814">
        <v>1</v>
      </c>
      <c r="Q22814">
        <v>2837</v>
      </c>
      <c r="R22814">
        <v>64</v>
      </c>
      <c r="S22814">
        <v>1</v>
      </c>
      <c r="T22814">
        <v>0</v>
      </c>
      <c r="U22814">
        <v>12</v>
      </c>
    </row>
    <row r="22815" spans="1:21" x14ac:dyDescent="0.25">
      <c r="A22815" t="s">
        <v>106768</v>
      </c>
      <c r="B22815" t="s">
        <v>106769</v>
      </c>
      <c r="C22815" t="s">
        <v>107241</v>
      </c>
      <c r="D22815" t="s">
        <v>107242</v>
      </c>
      <c r="E22815" t="s">
        <v>107243</v>
      </c>
      <c r="F22815" t="s">
        <v>107244</v>
      </c>
      <c r="G22815" t="s">
        <v>107245</v>
      </c>
      <c r="H22815">
        <v>27</v>
      </c>
      <c r="I22815" t="s">
        <v>28</v>
      </c>
      <c r="J22815" t="s">
        <v>10676</v>
      </c>
      <c r="K22815">
        <v>521</v>
      </c>
      <c r="L22815" t="s">
        <v>30</v>
      </c>
      <c r="M22815" t="s">
        <v>31</v>
      </c>
      <c r="N22815" t="b">
        <v>0</v>
      </c>
      <c r="O22815" t="s">
        <v>107246</v>
      </c>
      <c r="P22815">
        <v>1</v>
      </c>
      <c r="Q22815">
        <v>20069</v>
      </c>
      <c r="R22815">
        <v>579</v>
      </c>
      <c r="S22815">
        <v>8</v>
      </c>
      <c r="T22815">
        <v>0</v>
      </c>
      <c r="U22815">
        <v>15</v>
      </c>
    </row>
    <row r="22816" spans="1:21" x14ac:dyDescent="0.25">
      <c r="A22816" t="s">
        <v>106768</v>
      </c>
      <c r="B22816" t="s">
        <v>106769</v>
      </c>
      <c r="C22816" t="s">
        <v>107247</v>
      </c>
      <c r="D22816" t="s">
        <v>107248</v>
      </c>
      <c r="E22816" t="s">
        <v>107249</v>
      </c>
      <c r="F22816" t="s">
        <v>107250</v>
      </c>
      <c r="G22816" t="s">
        <v>107251</v>
      </c>
      <c r="H22816">
        <v>27</v>
      </c>
      <c r="I22816" t="s">
        <v>28</v>
      </c>
      <c r="J22816" t="s">
        <v>8631</v>
      </c>
      <c r="K22816">
        <v>553</v>
      </c>
      <c r="L22816" t="s">
        <v>30</v>
      </c>
      <c r="M22816" t="s">
        <v>31</v>
      </c>
      <c r="N22816" t="b">
        <v>0</v>
      </c>
      <c r="O22816" t="s">
        <v>107252</v>
      </c>
      <c r="P22816">
        <v>1</v>
      </c>
      <c r="Q22816">
        <v>4547</v>
      </c>
      <c r="R22816">
        <v>140</v>
      </c>
      <c r="S22816">
        <v>3</v>
      </c>
      <c r="T22816">
        <v>0</v>
      </c>
      <c r="U22816">
        <v>19</v>
      </c>
    </row>
    <row r="22817" spans="1:21" x14ac:dyDescent="0.25">
      <c r="A22817" t="s">
        <v>106768</v>
      </c>
      <c r="B22817" t="s">
        <v>106769</v>
      </c>
      <c r="C22817" t="s">
        <v>107253</v>
      </c>
      <c r="D22817" t="s">
        <v>107254</v>
      </c>
      <c r="E22817" t="s">
        <v>107255</v>
      </c>
      <c r="F22817" t="s">
        <v>107256</v>
      </c>
      <c r="G22817" t="s">
        <v>107257</v>
      </c>
      <c r="H22817">
        <v>27</v>
      </c>
      <c r="I22817" t="s">
        <v>28</v>
      </c>
      <c r="J22817" t="s">
        <v>13923</v>
      </c>
      <c r="K22817">
        <v>504</v>
      </c>
      <c r="L22817" t="s">
        <v>30</v>
      </c>
      <c r="M22817" t="s">
        <v>31</v>
      </c>
      <c r="N22817" t="b">
        <v>0</v>
      </c>
      <c r="O22817" t="s">
        <v>107258</v>
      </c>
      <c r="P22817">
        <v>1</v>
      </c>
      <c r="Q22817">
        <v>1802</v>
      </c>
      <c r="R22817">
        <v>64</v>
      </c>
      <c r="S22817">
        <v>4</v>
      </c>
      <c r="T22817">
        <v>0</v>
      </c>
      <c r="U22817">
        <v>8</v>
      </c>
    </row>
    <row r="22818" spans="1:21" x14ac:dyDescent="0.25">
      <c r="A22818" t="s">
        <v>106768</v>
      </c>
      <c r="B22818" t="s">
        <v>106769</v>
      </c>
      <c r="C22818" t="s">
        <v>107259</v>
      </c>
      <c r="D22818" t="s">
        <v>107260</v>
      </c>
      <c r="E22818" t="s">
        <v>107261</v>
      </c>
      <c r="F22818" t="s">
        <v>107262</v>
      </c>
      <c r="G22818" t="s">
        <v>107263</v>
      </c>
      <c r="H22818">
        <v>27</v>
      </c>
      <c r="I22818" t="s">
        <v>28</v>
      </c>
      <c r="J22818" t="s">
        <v>26641</v>
      </c>
      <c r="K22818">
        <v>792</v>
      </c>
      <c r="L22818" t="s">
        <v>30</v>
      </c>
      <c r="M22818" t="s">
        <v>31</v>
      </c>
      <c r="N22818" t="b">
        <v>0</v>
      </c>
      <c r="O22818" t="s">
        <v>107264</v>
      </c>
      <c r="P22818">
        <v>1</v>
      </c>
      <c r="Q22818">
        <v>8505</v>
      </c>
      <c r="R22818">
        <v>314</v>
      </c>
      <c r="S22818">
        <v>4</v>
      </c>
      <c r="T22818">
        <v>0</v>
      </c>
      <c r="U22818">
        <v>28</v>
      </c>
    </row>
    <row r="22819" spans="1:21" x14ac:dyDescent="0.25">
      <c r="A22819" t="s">
        <v>106768</v>
      </c>
      <c r="B22819" t="s">
        <v>106769</v>
      </c>
      <c r="C22819" t="s">
        <v>107265</v>
      </c>
      <c r="D22819" t="s">
        <v>107266</v>
      </c>
      <c r="E22819" t="s">
        <v>107267</v>
      </c>
      <c r="F22819" t="s">
        <v>107268</v>
      </c>
      <c r="G22819" t="s">
        <v>107269</v>
      </c>
      <c r="H22819">
        <v>27</v>
      </c>
      <c r="I22819" t="s">
        <v>28</v>
      </c>
      <c r="J22819" t="s">
        <v>3856</v>
      </c>
      <c r="K22819">
        <v>503</v>
      </c>
      <c r="L22819" t="s">
        <v>30</v>
      </c>
      <c r="M22819" t="s">
        <v>31</v>
      </c>
      <c r="N22819" t="b">
        <v>0</v>
      </c>
      <c r="O22819" t="s">
        <v>107270</v>
      </c>
      <c r="P22819">
        <v>1</v>
      </c>
      <c r="Q22819">
        <v>5456</v>
      </c>
      <c r="R22819">
        <v>205</v>
      </c>
      <c r="S22819">
        <v>5</v>
      </c>
      <c r="T22819">
        <v>0</v>
      </c>
      <c r="U22819">
        <v>16</v>
      </c>
    </row>
    <row r="22820" spans="1:21" x14ac:dyDescent="0.25">
      <c r="A22820" t="s">
        <v>106768</v>
      </c>
      <c r="B22820" t="s">
        <v>106769</v>
      </c>
      <c r="C22820" t="s">
        <v>107271</v>
      </c>
      <c r="D22820" t="s">
        <v>107272</v>
      </c>
      <c r="E22820" t="s">
        <v>107273</v>
      </c>
      <c r="F22820" t="s">
        <v>107274</v>
      </c>
      <c r="G22820" t="s">
        <v>107275</v>
      </c>
      <c r="H22820">
        <v>27</v>
      </c>
      <c r="I22820" t="s">
        <v>28</v>
      </c>
      <c r="J22820" t="s">
        <v>7580</v>
      </c>
      <c r="K22820">
        <v>356</v>
      </c>
      <c r="L22820" t="s">
        <v>30</v>
      </c>
      <c r="M22820" t="s">
        <v>31</v>
      </c>
      <c r="N22820" t="b">
        <v>0</v>
      </c>
      <c r="O22820" t="s">
        <v>107276</v>
      </c>
      <c r="P22820">
        <v>1</v>
      </c>
      <c r="Q22820">
        <v>3239</v>
      </c>
      <c r="R22820">
        <v>149</v>
      </c>
      <c r="S22820">
        <v>3</v>
      </c>
      <c r="T22820">
        <v>0</v>
      </c>
      <c r="U22820">
        <v>11</v>
      </c>
    </row>
    <row r="22821" spans="1:21" x14ac:dyDescent="0.25">
      <c r="A22821" t="s">
        <v>106768</v>
      </c>
      <c r="B22821" t="s">
        <v>106769</v>
      </c>
      <c r="C22821" t="s">
        <v>107277</v>
      </c>
      <c r="D22821" t="s">
        <v>107278</v>
      </c>
      <c r="E22821" t="s">
        <v>107279</v>
      </c>
      <c r="F22821" t="s">
        <v>107280</v>
      </c>
      <c r="G22821" t="s">
        <v>107281</v>
      </c>
      <c r="H22821">
        <v>27</v>
      </c>
      <c r="I22821" t="s">
        <v>28</v>
      </c>
      <c r="J22821" t="s">
        <v>2360</v>
      </c>
      <c r="K22821">
        <v>582</v>
      </c>
      <c r="L22821" t="s">
        <v>30</v>
      </c>
      <c r="M22821" t="s">
        <v>31</v>
      </c>
      <c r="N22821" t="b">
        <v>0</v>
      </c>
      <c r="O22821" t="s">
        <v>107282</v>
      </c>
      <c r="P22821">
        <v>1</v>
      </c>
      <c r="Q22821">
        <v>20189</v>
      </c>
      <c r="R22821">
        <v>578</v>
      </c>
      <c r="S22821">
        <v>11</v>
      </c>
      <c r="T22821">
        <v>0</v>
      </c>
      <c r="U22821">
        <v>29</v>
      </c>
    </row>
    <row r="22822" spans="1:21" x14ac:dyDescent="0.25">
      <c r="A22822" t="s">
        <v>106768</v>
      </c>
      <c r="B22822" t="s">
        <v>106769</v>
      </c>
      <c r="C22822" t="s">
        <v>107283</v>
      </c>
      <c r="D22822" t="s">
        <v>107284</v>
      </c>
      <c r="E22822" t="s">
        <v>107285</v>
      </c>
      <c r="F22822" t="s">
        <v>107286</v>
      </c>
      <c r="G22822" t="s">
        <v>107287</v>
      </c>
      <c r="H22822">
        <v>27</v>
      </c>
      <c r="I22822" t="s">
        <v>28</v>
      </c>
      <c r="J22822" t="s">
        <v>8573</v>
      </c>
      <c r="K22822">
        <v>282</v>
      </c>
      <c r="L22822" t="s">
        <v>30</v>
      </c>
      <c r="M22822" t="s">
        <v>31</v>
      </c>
      <c r="N22822" t="b">
        <v>0</v>
      </c>
      <c r="O22822" t="s">
        <v>107288</v>
      </c>
      <c r="P22822">
        <v>1</v>
      </c>
      <c r="Q22822">
        <v>9935</v>
      </c>
      <c r="R22822">
        <v>222</v>
      </c>
      <c r="S22822">
        <v>12</v>
      </c>
      <c r="T22822">
        <v>0</v>
      </c>
      <c r="U22822">
        <v>16</v>
      </c>
    </row>
    <row r="22823" spans="1:21" x14ac:dyDescent="0.25">
      <c r="A22823" t="s">
        <v>106768</v>
      </c>
      <c r="B22823" t="s">
        <v>106769</v>
      </c>
      <c r="C22823" t="s">
        <v>107289</v>
      </c>
      <c r="D22823" t="s">
        <v>107290</v>
      </c>
      <c r="E22823" t="s">
        <v>107291</v>
      </c>
      <c r="F22823" t="s">
        <v>107292</v>
      </c>
      <c r="G22823" t="s">
        <v>107293</v>
      </c>
      <c r="H22823">
        <v>27</v>
      </c>
      <c r="I22823" t="s">
        <v>28</v>
      </c>
      <c r="J22823" t="s">
        <v>4330</v>
      </c>
      <c r="K22823">
        <v>539</v>
      </c>
      <c r="L22823" t="s">
        <v>30</v>
      </c>
      <c r="M22823" t="s">
        <v>31</v>
      </c>
      <c r="N22823" t="b">
        <v>0</v>
      </c>
      <c r="O22823" t="s">
        <v>107294</v>
      </c>
      <c r="P22823">
        <v>1</v>
      </c>
      <c r="Q22823">
        <v>28437</v>
      </c>
      <c r="R22823">
        <v>1362</v>
      </c>
      <c r="S22823">
        <v>27</v>
      </c>
      <c r="T22823">
        <v>0</v>
      </c>
      <c r="U22823">
        <v>85</v>
      </c>
    </row>
    <row r="22824" spans="1:21" x14ac:dyDescent="0.25">
      <c r="A22824" t="s">
        <v>106768</v>
      </c>
      <c r="B22824" t="s">
        <v>106769</v>
      </c>
      <c r="C22824" t="s">
        <v>107295</v>
      </c>
      <c r="D22824" t="s">
        <v>107296</v>
      </c>
      <c r="E22824" t="s">
        <v>107297</v>
      </c>
      <c r="F22824" t="s">
        <v>107298</v>
      </c>
      <c r="G22824" t="s">
        <v>107299</v>
      </c>
      <c r="H22824">
        <v>27</v>
      </c>
      <c r="I22824" t="s">
        <v>28</v>
      </c>
      <c r="J22824" t="s">
        <v>12447</v>
      </c>
      <c r="K22824">
        <v>385</v>
      </c>
      <c r="L22824" t="s">
        <v>30</v>
      </c>
      <c r="M22824" t="s">
        <v>31</v>
      </c>
      <c r="N22824" t="b">
        <v>0</v>
      </c>
      <c r="O22824" t="s">
        <v>107300</v>
      </c>
      <c r="P22824">
        <v>1</v>
      </c>
      <c r="Q22824">
        <v>4695</v>
      </c>
      <c r="R22824">
        <v>255</v>
      </c>
      <c r="S22824">
        <v>7</v>
      </c>
      <c r="T22824">
        <v>0</v>
      </c>
      <c r="U22824">
        <v>36</v>
      </c>
    </row>
    <row r="22825" spans="1:21" x14ac:dyDescent="0.25">
      <c r="A22825" t="s">
        <v>106768</v>
      </c>
      <c r="B22825" t="s">
        <v>106769</v>
      </c>
      <c r="C22825" t="s">
        <v>107301</v>
      </c>
      <c r="D22825" t="s">
        <v>107302</v>
      </c>
      <c r="E22825" t="s">
        <v>107303</v>
      </c>
      <c r="F22825" t="s">
        <v>107304</v>
      </c>
      <c r="G22825" t="s">
        <v>107305</v>
      </c>
      <c r="H22825">
        <v>27</v>
      </c>
      <c r="I22825" t="s">
        <v>28</v>
      </c>
      <c r="J22825" t="s">
        <v>348</v>
      </c>
      <c r="K22825">
        <v>405</v>
      </c>
      <c r="L22825" t="s">
        <v>30</v>
      </c>
      <c r="M22825" t="s">
        <v>31</v>
      </c>
      <c r="N22825" t="b">
        <v>0</v>
      </c>
      <c r="O22825" t="s">
        <v>107306</v>
      </c>
      <c r="P22825">
        <v>1</v>
      </c>
      <c r="Q22825">
        <v>9942</v>
      </c>
      <c r="R22825">
        <v>364</v>
      </c>
      <c r="S22825">
        <v>14</v>
      </c>
      <c r="T22825">
        <v>0</v>
      </c>
      <c r="U22825">
        <v>25</v>
      </c>
    </row>
    <row r="22826" spans="1:21" x14ac:dyDescent="0.25">
      <c r="A22826" t="s">
        <v>106768</v>
      </c>
      <c r="B22826" t="s">
        <v>106769</v>
      </c>
      <c r="C22826" t="s">
        <v>107307</v>
      </c>
      <c r="D22826" t="s">
        <v>107308</v>
      </c>
      <c r="E22826" t="s">
        <v>107309</v>
      </c>
      <c r="F22826" t="s">
        <v>107310</v>
      </c>
      <c r="G22826" t="s">
        <v>107311</v>
      </c>
      <c r="H22826">
        <v>27</v>
      </c>
      <c r="I22826" t="s">
        <v>28</v>
      </c>
      <c r="J22826" t="s">
        <v>7772</v>
      </c>
      <c r="K22826">
        <v>452</v>
      </c>
      <c r="L22826" t="s">
        <v>30</v>
      </c>
      <c r="M22826" t="s">
        <v>31</v>
      </c>
      <c r="N22826" t="b">
        <v>0</v>
      </c>
      <c r="O22826" t="s">
        <v>107312</v>
      </c>
      <c r="P22826">
        <v>1</v>
      </c>
      <c r="Q22826">
        <v>19950</v>
      </c>
      <c r="R22826">
        <v>631</v>
      </c>
      <c r="S22826">
        <v>16</v>
      </c>
      <c r="T22826">
        <v>0</v>
      </c>
      <c r="U22826">
        <v>35</v>
      </c>
    </row>
    <row r="22827" spans="1:21" x14ac:dyDescent="0.25">
      <c r="A22827" t="s">
        <v>106768</v>
      </c>
      <c r="B22827" t="s">
        <v>106769</v>
      </c>
      <c r="C22827" t="s">
        <v>107313</v>
      </c>
      <c r="D22827" t="s">
        <v>107314</v>
      </c>
      <c r="E22827" s="1">
        <v>43745.363888888889</v>
      </c>
      <c r="F22827" t="s">
        <v>107315</v>
      </c>
      <c r="G22827" t="s">
        <v>107316</v>
      </c>
      <c r="H22827">
        <v>27</v>
      </c>
      <c r="I22827" t="s">
        <v>28</v>
      </c>
      <c r="J22827" t="s">
        <v>20173</v>
      </c>
      <c r="K22827">
        <v>823</v>
      </c>
      <c r="L22827" t="s">
        <v>30</v>
      </c>
      <c r="M22827" t="s">
        <v>31</v>
      </c>
      <c r="N22827" t="b">
        <v>0</v>
      </c>
      <c r="O22827" t="s">
        <v>107317</v>
      </c>
      <c r="P22827">
        <v>1</v>
      </c>
      <c r="Q22827">
        <v>2724</v>
      </c>
      <c r="R22827">
        <v>154</v>
      </c>
      <c r="S22827">
        <v>3</v>
      </c>
      <c r="T22827">
        <v>0</v>
      </c>
      <c r="U22827">
        <v>13</v>
      </c>
    </row>
    <row r="22828" spans="1:21" x14ac:dyDescent="0.25">
      <c r="A22828" t="s">
        <v>106768</v>
      </c>
      <c r="B22828" t="s">
        <v>106769</v>
      </c>
      <c r="C22828" t="s">
        <v>107318</v>
      </c>
      <c r="D22828" t="s">
        <v>107319</v>
      </c>
      <c r="E22828" s="1">
        <v>43715.499305555553</v>
      </c>
      <c r="F22828" t="s">
        <v>107320</v>
      </c>
      <c r="G22828" t="s">
        <v>107321</v>
      </c>
      <c r="H22828">
        <v>27</v>
      </c>
      <c r="I22828" t="s">
        <v>28</v>
      </c>
      <c r="J22828" t="s">
        <v>4064</v>
      </c>
      <c r="K22828">
        <v>956</v>
      </c>
      <c r="L22828" t="s">
        <v>30</v>
      </c>
      <c r="M22828" t="s">
        <v>31</v>
      </c>
      <c r="N22828" t="b">
        <v>0</v>
      </c>
      <c r="O22828" t="s">
        <v>107322</v>
      </c>
      <c r="P22828">
        <v>1</v>
      </c>
      <c r="Q22828">
        <v>46090</v>
      </c>
      <c r="R22828">
        <v>1223</v>
      </c>
      <c r="S22828">
        <v>29</v>
      </c>
      <c r="T22828">
        <v>0</v>
      </c>
      <c r="U22828">
        <v>62</v>
      </c>
    </row>
    <row r="22829" spans="1:21" x14ac:dyDescent="0.25">
      <c r="A22829" t="s">
        <v>106768</v>
      </c>
      <c r="B22829" t="s">
        <v>106769</v>
      </c>
      <c r="C22829" t="s">
        <v>107323</v>
      </c>
      <c r="D22829" t="s">
        <v>107324</v>
      </c>
      <c r="E22829" s="1">
        <v>43684.309027777781</v>
      </c>
      <c r="F22829" t="s">
        <v>107325</v>
      </c>
      <c r="G22829" t="s">
        <v>107326</v>
      </c>
      <c r="H22829">
        <v>27</v>
      </c>
      <c r="I22829" t="s">
        <v>28</v>
      </c>
      <c r="J22829" t="s">
        <v>8833</v>
      </c>
      <c r="K22829">
        <v>381</v>
      </c>
      <c r="L22829" t="s">
        <v>30</v>
      </c>
      <c r="M22829" t="s">
        <v>31</v>
      </c>
      <c r="N22829" t="b">
        <v>0</v>
      </c>
      <c r="O22829" t="s">
        <v>107327</v>
      </c>
      <c r="P22829">
        <v>1</v>
      </c>
      <c r="Q22829">
        <v>7744</v>
      </c>
      <c r="R22829">
        <v>394</v>
      </c>
      <c r="S22829">
        <v>2</v>
      </c>
      <c r="T22829">
        <v>0</v>
      </c>
      <c r="U22829">
        <v>32</v>
      </c>
    </row>
    <row r="22830" spans="1:21" x14ac:dyDescent="0.25">
      <c r="A22830" t="s">
        <v>106768</v>
      </c>
      <c r="B22830" t="s">
        <v>106769</v>
      </c>
      <c r="C22830" t="s">
        <v>107328</v>
      </c>
      <c r="D22830" t="s">
        <v>107329</v>
      </c>
      <c r="E22830" s="1">
        <v>43592.517361111109</v>
      </c>
      <c r="F22830" t="s">
        <v>107330</v>
      </c>
      <c r="G22830" t="s">
        <v>107331</v>
      </c>
      <c r="H22830">
        <v>27</v>
      </c>
      <c r="I22830" t="s">
        <v>28</v>
      </c>
      <c r="J22830" t="s">
        <v>780</v>
      </c>
      <c r="K22830">
        <v>251</v>
      </c>
      <c r="L22830" t="s">
        <v>30</v>
      </c>
      <c r="M22830" t="s">
        <v>31</v>
      </c>
      <c r="N22830" t="b">
        <v>0</v>
      </c>
      <c r="O22830" t="s">
        <v>107332</v>
      </c>
      <c r="P22830">
        <v>1</v>
      </c>
      <c r="Q22830">
        <v>12722</v>
      </c>
      <c r="R22830">
        <v>424</v>
      </c>
      <c r="S22830">
        <v>8</v>
      </c>
      <c r="T22830">
        <v>0</v>
      </c>
      <c r="U22830">
        <v>23</v>
      </c>
    </row>
    <row r="22831" spans="1:21" x14ac:dyDescent="0.25">
      <c r="A22831" t="s">
        <v>106768</v>
      </c>
      <c r="B22831" t="s">
        <v>106769</v>
      </c>
      <c r="C22831" t="s">
        <v>107333</v>
      </c>
      <c r="D22831" t="s">
        <v>107334</v>
      </c>
      <c r="E22831" s="1">
        <v>43562.313194444447</v>
      </c>
      <c r="F22831" t="s">
        <v>107335</v>
      </c>
      <c r="G22831" t="s">
        <v>107336</v>
      </c>
      <c r="H22831">
        <v>27</v>
      </c>
      <c r="I22831" t="s">
        <v>28</v>
      </c>
      <c r="J22831" t="s">
        <v>3108</v>
      </c>
      <c r="K22831">
        <v>216</v>
      </c>
      <c r="L22831" t="s">
        <v>30</v>
      </c>
      <c r="M22831" t="s">
        <v>31</v>
      </c>
      <c r="N22831" t="b">
        <v>0</v>
      </c>
      <c r="O22831" t="s">
        <v>107337</v>
      </c>
      <c r="P22831">
        <v>1</v>
      </c>
      <c r="Q22831">
        <v>1481</v>
      </c>
      <c r="R22831">
        <v>73</v>
      </c>
      <c r="S22831">
        <v>4</v>
      </c>
      <c r="T22831">
        <v>0</v>
      </c>
      <c r="U22831">
        <v>11</v>
      </c>
    </row>
    <row r="22832" spans="1:21" x14ac:dyDescent="0.25">
      <c r="A22832" t="s">
        <v>106768</v>
      </c>
      <c r="B22832" t="s">
        <v>106769</v>
      </c>
      <c r="C22832" t="s">
        <v>107338</v>
      </c>
      <c r="D22832" t="s">
        <v>107339</v>
      </c>
      <c r="E22832" s="1">
        <v>43503.268750000003</v>
      </c>
      <c r="F22832" t="s">
        <v>107340</v>
      </c>
      <c r="G22832" t="s">
        <v>107341</v>
      </c>
      <c r="H22832">
        <v>27</v>
      </c>
      <c r="I22832" t="s">
        <v>28</v>
      </c>
      <c r="J22832" t="s">
        <v>4485</v>
      </c>
      <c r="K22832">
        <v>242</v>
      </c>
      <c r="L22832" t="s">
        <v>30</v>
      </c>
      <c r="M22832" t="s">
        <v>31</v>
      </c>
      <c r="N22832" t="b">
        <v>0</v>
      </c>
      <c r="O22832" t="s">
        <v>107342</v>
      </c>
      <c r="P22832">
        <v>1</v>
      </c>
      <c r="Q22832">
        <v>2676</v>
      </c>
      <c r="R22832">
        <v>129</v>
      </c>
      <c r="S22832">
        <v>1</v>
      </c>
      <c r="T22832">
        <v>0</v>
      </c>
      <c r="U22832">
        <v>11</v>
      </c>
    </row>
    <row r="22833" spans="1:21" x14ac:dyDescent="0.25">
      <c r="A22833" t="s">
        <v>106768</v>
      </c>
      <c r="B22833" t="s">
        <v>106769</v>
      </c>
      <c r="C22833" t="s">
        <v>107343</v>
      </c>
      <c r="D22833" t="s">
        <v>107344</v>
      </c>
      <c r="E22833" s="1">
        <v>43472.5625</v>
      </c>
      <c r="F22833" t="s">
        <v>107345</v>
      </c>
      <c r="G22833" t="s">
        <v>107346</v>
      </c>
      <c r="H22833">
        <v>27</v>
      </c>
      <c r="I22833" t="s">
        <v>28</v>
      </c>
      <c r="J22833" t="s">
        <v>11674</v>
      </c>
      <c r="K22833">
        <v>202</v>
      </c>
      <c r="L22833" t="s">
        <v>30</v>
      </c>
      <c r="M22833" t="s">
        <v>31</v>
      </c>
      <c r="N22833" t="b">
        <v>0</v>
      </c>
      <c r="O22833" t="s">
        <v>107347</v>
      </c>
      <c r="P22833">
        <v>1</v>
      </c>
      <c r="Q22833">
        <v>1314</v>
      </c>
      <c r="R22833">
        <v>54</v>
      </c>
      <c r="S22833">
        <v>1</v>
      </c>
      <c r="T22833">
        <v>0</v>
      </c>
      <c r="U22833">
        <v>7</v>
      </c>
    </row>
    <row r="22834" spans="1:21" x14ac:dyDescent="0.25">
      <c r="A22834" t="s">
        <v>106768</v>
      </c>
      <c r="B22834" t="s">
        <v>106769</v>
      </c>
      <c r="C22834" t="s">
        <v>107348</v>
      </c>
      <c r="D22834" t="s">
        <v>107349</v>
      </c>
      <c r="E22834" t="s">
        <v>107350</v>
      </c>
      <c r="F22834" t="s">
        <v>107351</v>
      </c>
      <c r="G22834" t="s">
        <v>107352</v>
      </c>
      <c r="H22834">
        <v>27</v>
      </c>
      <c r="I22834" t="s">
        <v>28</v>
      </c>
      <c r="J22834" t="s">
        <v>11203</v>
      </c>
      <c r="K22834">
        <v>255</v>
      </c>
      <c r="L22834" t="s">
        <v>30</v>
      </c>
      <c r="M22834" t="s">
        <v>31</v>
      </c>
      <c r="N22834" t="b">
        <v>0</v>
      </c>
      <c r="O22834" t="s">
        <v>107353</v>
      </c>
      <c r="P22834">
        <v>1</v>
      </c>
      <c r="Q22834">
        <v>1888</v>
      </c>
      <c r="R22834">
        <v>124</v>
      </c>
      <c r="S22834">
        <v>3</v>
      </c>
      <c r="T22834">
        <v>0</v>
      </c>
      <c r="U22834">
        <v>11</v>
      </c>
    </row>
    <row r="22835" spans="1:21" x14ac:dyDescent="0.25">
      <c r="A22835" t="s">
        <v>106768</v>
      </c>
      <c r="B22835" t="s">
        <v>106769</v>
      </c>
      <c r="C22835" t="s">
        <v>107354</v>
      </c>
      <c r="D22835" t="s">
        <v>107355</v>
      </c>
      <c r="E22835" t="s">
        <v>107356</v>
      </c>
      <c r="F22835" t="s">
        <v>107357</v>
      </c>
      <c r="G22835" t="s">
        <v>107358</v>
      </c>
      <c r="H22835">
        <v>27</v>
      </c>
      <c r="I22835" t="s">
        <v>28</v>
      </c>
      <c r="J22835" t="s">
        <v>3474</v>
      </c>
      <c r="K22835">
        <v>431</v>
      </c>
      <c r="L22835" t="s">
        <v>30</v>
      </c>
      <c r="M22835" t="s">
        <v>31</v>
      </c>
      <c r="N22835" t="b">
        <v>0</v>
      </c>
      <c r="O22835" t="s">
        <v>107359</v>
      </c>
      <c r="P22835">
        <v>1</v>
      </c>
      <c r="Q22835">
        <v>2990</v>
      </c>
      <c r="R22835">
        <v>166</v>
      </c>
      <c r="S22835">
        <v>6</v>
      </c>
      <c r="T22835">
        <v>0</v>
      </c>
      <c r="U22835">
        <v>18</v>
      </c>
    </row>
    <row r="22836" spans="1:21" x14ac:dyDescent="0.25">
      <c r="A22836" t="s">
        <v>106768</v>
      </c>
      <c r="B22836" t="s">
        <v>106769</v>
      </c>
      <c r="C22836" t="s">
        <v>107360</v>
      </c>
      <c r="D22836" t="s">
        <v>107361</v>
      </c>
      <c r="E22836" t="s">
        <v>107362</v>
      </c>
      <c r="F22836" t="s">
        <v>107363</v>
      </c>
      <c r="G22836" t="s">
        <v>107364</v>
      </c>
      <c r="H22836">
        <v>27</v>
      </c>
      <c r="I22836" t="s">
        <v>28</v>
      </c>
      <c r="J22836" t="s">
        <v>3982</v>
      </c>
      <c r="K22836">
        <v>139</v>
      </c>
      <c r="L22836" t="s">
        <v>30</v>
      </c>
      <c r="M22836" t="s">
        <v>31</v>
      </c>
      <c r="N22836" t="b">
        <v>0</v>
      </c>
      <c r="O22836" t="s">
        <v>107365</v>
      </c>
      <c r="P22836">
        <v>1</v>
      </c>
      <c r="Q22836">
        <v>2156</v>
      </c>
      <c r="R22836">
        <v>106</v>
      </c>
      <c r="S22836">
        <v>1</v>
      </c>
      <c r="T22836">
        <v>0</v>
      </c>
      <c r="U22836">
        <v>6</v>
      </c>
    </row>
    <row r="22837" spans="1:21" x14ac:dyDescent="0.25">
      <c r="A22837" t="s">
        <v>106768</v>
      </c>
      <c r="B22837" t="s">
        <v>106769</v>
      </c>
      <c r="C22837" t="s">
        <v>107366</v>
      </c>
      <c r="D22837" t="s">
        <v>107367</v>
      </c>
      <c r="E22837" t="s">
        <v>107368</v>
      </c>
      <c r="F22837" t="s">
        <v>107369</v>
      </c>
      <c r="G22837" t="s">
        <v>107370</v>
      </c>
      <c r="H22837">
        <v>27</v>
      </c>
      <c r="I22837" t="s">
        <v>28</v>
      </c>
      <c r="J22837" t="s">
        <v>10321</v>
      </c>
      <c r="K22837">
        <v>300</v>
      </c>
      <c r="L22837" t="s">
        <v>30</v>
      </c>
      <c r="M22837" t="s">
        <v>31</v>
      </c>
      <c r="N22837" t="b">
        <v>0</v>
      </c>
      <c r="O22837" t="s">
        <v>107371</v>
      </c>
      <c r="P22837">
        <v>1</v>
      </c>
      <c r="Q22837">
        <v>1034</v>
      </c>
      <c r="R22837">
        <v>28</v>
      </c>
      <c r="S22837">
        <v>6</v>
      </c>
      <c r="T22837">
        <v>0</v>
      </c>
      <c r="U22837">
        <v>6</v>
      </c>
    </row>
    <row r="22838" spans="1:21" x14ac:dyDescent="0.25">
      <c r="A22838" t="s">
        <v>106768</v>
      </c>
      <c r="B22838" t="s">
        <v>106769</v>
      </c>
      <c r="C22838" t="e">
        <v>#NAME?</v>
      </c>
      <c r="D22838" t="s">
        <v>107372</v>
      </c>
      <c r="E22838" t="s">
        <v>107373</v>
      </c>
      <c r="F22838" t="s">
        <v>107374</v>
      </c>
      <c r="G22838" t="s">
        <v>107375</v>
      </c>
      <c r="H22838">
        <v>27</v>
      </c>
      <c r="I22838" t="s">
        <v>28</v>
      </c>
      <c r="J22838" t="s">
        <v>232</v>
      </c>
      <c r="K22838">
        <v>257</v>
      </c>
      <c r="L22838" t="s">
        <v>30</v>
      </c>
      <c r="M22838" t="s">
        <v>31</v>
      </c>
      <c r="N22838" t="b">
        <v>0</v>
      </c>
      <c r="O22838" t="s">
        <v>107376</v>
      </c>
      <c r="P22838">
        <v>1</v>
      </c>
      <c r="Q22838">
        <v>1024</v>
      </c>
      <c r="R22838">
        <v>75</v>
      </c>
      <c r="S22838">
        <v>0</v>
      </c>
      <c r="T22838">
        <v>0</v>
      </c>
      <c r="U22838">
        <v>14</v>
      </c>
    </row>
    <row r="22839" spans="1:21" x14ac:dyDescent="0.25">
      <c r="A22839" t="s">
        <v>106768</v>
      </c>
      <c r="B22839" t="s">
        <v>106769</v>
      </c>
      <c r="C22839" t="s">
        <v>107377</v>
      </c>
      <c r="D22839" t="s">
        <v>107378</v>
      </c>
      <c r="E22839" t="s">
        <v>107379</v>
      </c>
      <c r="F22839" t="s">
        <v>107380</v>
      </c>
      <c r="G22839" t="s">
        <v>107381</v>
      </c>
      <c r="H22839">
        <v>27</v>
      </c>
      <c r="I22839" t="s">
        <v>28</v>
      </c>
      <c r="J22839" t="s">
        <v>2957</v>
      </c>
      <c r="K22839">
        <v>162</v>
      </c>
      <c r="L22839" t="s">
        <v>30</v>
      </c>
      <c r="M22839" t="s">
        <v>31</v>
      </c>
      <c r="N22839" t="b">
        <v>0</v>
      </c>
      <c r="O22839" t="s">
        <v>107382</v>
      </c>
      <c r="P22839">
        <v>1</v>
      </c>
      <c r="Q22839">
        <v>987</v>
      </c>
      <c r="R22839">
        <v>28</v>
      </c>
      <c r="S22839">
        <v>2</v>
      </c>
      <c r="T22839">
        <v>0</v>
      </c>
      <c r="U22839">
        <v>3</v>
      </c>
    </row>
    <row r="22840" spans="1:21" x14ac:dyDescent="0.25">
      <c r="A22840" t="s">
        <v>106768</v>
      </c>
      <c r="B22840" t="s">
        <v>106769</v>
      </c>
      <c r="C22840" t="s">
        <v>107383</v>
      </c>
      <c r="D22840" t="s">
        <v>107384</v>
      </c>
      <c r="E22840" t="s">
        <v>107385</v>
      </c>
      <c r="F22840" t="s">
        <v>107386</v>
      </c>
      <c r="G22840" t="s">
        <v>107387</v>
      </c>
      <c r="H22840">
        <v>27</v>
      </c>
      <c r="I22840" t="s">
        <v>28</v>
      </c>
      <c r="J22840" t="s">
        <v>20127</v>
      </c>
      <c r="K22840">
        <v>749</v>
      </c>
      <c r="L22840" t="s">
        <v>30</v>
      </c>
      <c r="M22840" t="s">
        <v>31</v>
      </c>
      <c r="N22840" t="b">
        <v>0</v>
      </c>
      <c r="O22840" t="s">
        <v>107388</v>
      </c>
      <c r="P22840">
        <v>1</v>
      </c>
      <c r="Q22840">
        <v>65434</v>
      </c>
      <c r="R22840">
        <v>2549</v>
      </c>
      <c r="S22840">
        <v>42</v>
      </c>
      <c r="T22840">
        <v>0</v>
      </c>
      <c r="U22840">
        <v>102</v>
      </c>
    </row>
    <row r="22841" spans="1:21" x14ac:dyDescent="0.25">
      <c r="A22841" t="s">
        <v>106768</v>
      </c>
      <c r="B22841" t="s">
        <v>106769</v>
      </c>
      <c r="C22841" t="s">
        <v>107389</v>
      </c>
      <c r="D22841" t="s">
        <v>107390</v>
      </c>
      <c r="E22841" t="s">
        <v>107391</v>
      </c>
      <c r="F22841" t="s">
        <v>107392</v>
      </c>
      <c r="G22841" t="s">
        <v>107393</v>
      </c>
      <c r="H22841">
        <v>27</v>
      </c>
      <c r="I22841" t="s">
        <v>28</v>
      </c>
      <c r="J22841" t="s">
        <v>10756</v>
      </c>
      <c r="K22841">
        <v>903</v>
      </c>
      <c r="L22841" t="s">
        <v>30</v>
      </c>
      <c r="M22841" t="s">
        <v>31</v>
      </c>
      <c r="N22841" t="b">
        <v>0</v>
      </c>
      <c r="O22841" t="s">
        <v>107394</v>
      </c>
      <c r="P22841">
        <v>1</v>
      </c>
      <c r="Q22841">
        <v>46567</v>
      </c>
      <c r="R22841">
        <v>1905</v>
      </c>
      <c r="S22841">
        <v>32</v>
      </c>
      <c r="T22841">
        <v>0</v>
      </c>
      <c r="U22841">
        <v>53</v>
      </c>
    </row>
    <row r="22842" spans="1:21" x14ac:dyDescent="0.25">
      <c r="A22842" t="s">
        <v>106768</v>
      </c>
      <c r="B22842" t="s">
        <v>106769</v>
      </c>
      <c r="C22842" t="s">
        <v>107395</v>
      </c>
      <c r="D22842" t="s">
        <v>107396</v>
      </c>
      <c r="E22842" t="s">
        <v>107397</v>
      </c>
      <c r="F22842" t="s">
        <v>107398</v>
      </c>
      <c r="G22842" t="s">
        <v>107399</v>
      </c>
      <c r="H22842">
        <v>27</v>
      </c>
      <c r="I22842" t="s">
        <v>28</v>
      </c>
      <c r="J22842" t="s">
        <v>2582</v>
      </c>
      <c r="K22842">
        <v>425</v>
      </c>
      <c r="L22842" t="s">
        <v>30</v>
      </c>
      <c r="M22842" t="s">
        <v>31</v>
      </c>
      <c r="N22842" t="b">
        <v>0</v>
      </c>
      <c r="O22842" t="s">
        <v>107400</v>
      </c>
      <c r="P22842">
        <v>1</v>
      </c>
      <c r="Q22842">
        <v>4623</v>
      </c>
      <c r="R22842">
        <v>205</v>
      </c>
      <c r="S22842">
        <v>5</v>
      </c>
      <c r="T22842">
        <v>0</v>
      </c>
      <c r="U22842">
        <v>19</v>
      </c>
    </row>
    <row r="22843" spans="1:21" x14ac:dyDescent="0.25">
      <c r="A22843" t="s">
        <v>106768</v>
      </c>
      <c r="B22843" t="s">
        <v>106769</v>
      </c>
      <c r="C22843" t="s">
        <v>107401</v>
      </c>
      <c r="D22843" t="s">
        <v>107402</v>
      </c>
      <c r="E22843" t="s">
        <v>107403</v>
      </c>
      <c r="F22843" t="s">
        <v>107404</v>
      </c>
      <c r="G22843" t="s">
        <v>107405</v>
      </c>
      <c r="H22843">
        <v>27</v>
      </c>
      <c r="I22843" t="s">
        <v>28</v>
      </c>
      <c r="J22843" t="s">
        <v>599</v>
      </c>
      <c r="K22843">
        <v>207</v>
      </c>
      <c r="L22843" t="s">
        <v>30</v>
      </c>
      <c r="M22843" t="s">
        <v>31</v>
      </c>
      <c r="N22843" t="b">
        <v>0</v>
      </c>
      <c r="O22843" t="s">
        <v>107406</v>
      </c>
      <c r="P22843">
        <v>1</v>
      </c>
      <c r="Q22843">
        <v>3353</v>
      </c>
      <c r="R22843">
        <v>89</v>
      </c>
      <c r="S22843">
        <v>7</v>
      </c>
      <c r="T22843">
        <v>0</v>
      </c>
      <c r="U22843">
        <v>21</v>
      </c>
    </row>
    <row r="22844" spans="1:21" x14ac:dyDescent="0.25">
      <c r="A22844" t="s">
        <v>106768</v>
      </c>
      <c r="B22844" t="s">
        <v>106769</v>
      </c>
      <c r="C22844" t="s">
        <v>107407</v>
      </c>
      <c r="D22844" t="s">
        <v>107408</v>
      </c>
      <c r="E22844" t="s">
        <v>107409</v>
      </c>
      <c r="F22844" t="s">
        <v>107410</v>
      </c>
      <c r="G22844" t="s">
        <v>107411</v>
      </c>
      <c r="H22844">
        <v>27</v>
      </c>
      <c r="I22844" t="s">
        <v>28</v>
      </c>
      <c r="J22844" t="s">
        <v>4485</v>
      </c>
      <c r="K22844">
        <v>242</v>
      </c>
      <c r="L22844" t="s">
        <v>30</v>
      </c>
      <c r="M22844" t="s">
        <v>31</v>
      </c>
      <c r="N22844" t="b">
        <v>0</v>
      </c>
      <c r="O22844" t="s">
        <v>107412</v>
      </c>
      <c r="P22844">
        <v>1</v>
      </c>
      <c r="Q22844">
        <v>1870</v>
      </c>
      <c r="R22844">
        <v>47</v>
      </c>
      <c r="S22844">
        <v>0</v>
      </c>
      <c r="T22844">
        <v>0</v>
      </c>
      <c r="U22844">
        <v>8</v>
      </c>
    </row>
    <row r="22845" spans="1:21" x14ac:dyDescent="0.25">
      <c r="A22845" t="s">
        <v>106768</v>
      </c>
      <c r="B22845" t="s">
        <v>106769</v>
      </c>
      <c r="C22845" t="s">
        <v>107413</v>
      </c>
      <c r="D22845" t="s">
        <v>107414</v>
      </c>
      <c r="E22845" t="s">
        <v>107415</v>
      </c>
      <c r="F22845" t="s">
        <v>107416</v>
      </c>
      <c r="G22845" t="s">
        <v>107417</v>
      </c>
      <c r="H22845">
        <v>27</v>
      </c>
      <c r="I22845" t="s">
        <v>28</v>
      </c>
      <c r="J22845" t="s">
        <v>29034</v>
      </c>
      <c r="K22845">
        <v>116</v>
      </c>
      <c r="L22845" t="s">
        <v>30</v>
      </c>
      <c r="M22845" t="s">
        <v>31</v>
      </c>
      <c r="N22845" t="b">
        <v>0</v>
      </c>
      <c r="O22845" t="s">
        <v>107418</v>
      </c>
      <c r="P22845">
        <v>1</v>
      </c>
      <c r="Q22845">
        <v>5083</v>
      </c>
      <c r="R22845">
        <v>295</v>
      </c>
      <c r="S22845">
        <v>5</v>
      </c>
      <c r="T22845">
        <v>0</v>
      </c>
      <c r="U22845">
        <v>26</v>
      </c>
    </row>
    <row r="22846" spans="1:21" x14ac:dyDescent="0.25">
      <c r="A22846" t="s">
        <v>106768</v>
      </c>
      <c r="B22846" t="s">
        <v>106769</v>
      </c>
      <c r="C22846" t="s">
        <v>107419</v>
      </c>
      <c r="D22846" t="s">
        <v>107420</v>
      </c>
      <c r="E22846" t="s">
        <v>107421</v>
      </c>
      <c r="F22846" t="s">
        <v>107422</v>
      </c>
      <c r="G22846" t="s">
        <v>107423</v>
      </c>
      <c r="H22846">
        <v>27</v>
      </c>
      <c r="I22846" t="s">
        <v>28</v>
      </c>
      <c r="J22846" t="s">
        <v>3715</v>
      </c>
      <c r="K22846">
        <v>358</v>
      </c>
      <c r="L22846" t="s">
        <v>30</v>
      </c>
      <c r="M22846" t="s">
        <v>31</v>
      </c>
      <c r="N22846" t="b">
        <v>0</v>
      </c>
      <c r="O22846" t="s">
        <v>107424</v>
      </c>
      <c r="P22846">
        <v>1</v>
      </c>
      <c r="Q22846">
        <v>14114</v>
      </c>
      <c r="R22846">
        <v>354</v>
      </c>
      <c r="S22846">
        <v>6</v>
      </c>
      <c r="T22846">
        <v>0</v>
      </c>
      <c r="U22846">
        <v>17</v>
      </c>
    </row>
    <row r="22847" spans="1:21" x14ac:dyDescent="0.25">
      <c r="A22847" t="s">
        <v>106768</v>
      </c>
      <c r="B22847" t="s">
        <v>106769</v>
      </c>
      <c r="C22847" t="s">
        <v>107425</v>
      </c>
      <c r="D22847" t="s">
        <v>107426</v>
      </c>
      <c r="E22847" t="s">
        <v>107427</v>
      </c>
      <c r="F22847" t="s">
        <v>107428</v>
      </c>
      <c r="G22847" t="s">
        <v>107036</v>
      </c>
      <c r="H22847">
        <v>27</v>
      </c>
      <c r="I22847" t="s">
        <v>28</v>
      </c>
      <c r="J22847" t="s">
        <v>107429</v>
      </c>
      <c r="K22847">
        <v>1562</v>
      </c>
      <c r="L22847" t="s">
        <v>30</v>
      </c>
      <c r="M22847" t="s">
        <v>31</v>
      </c>
      <c r="N22847" t="b">
        <v>0</v>
      </c>
      <c r="P22847">
        <v>1</v>
      </c>
      <c r="Q22847">
        <v>1404</v>
      </c>
      <c r="R22847">
        <v>79</v>
      </c>
      <c r="S22847">
        <v>4</v>
      </c>
      <c r="T22847">
        <v>0</v>
      </c>
      <c r="U22847">
        <v>13</v>
      </c>
    </row>
    <row r="22848" spans="1:21" x14ac:dyDescent="0.25">
      <c r="A22848" t="s">
        <v>106768</v>
      </c>
      <c r="B22848" t="s">
        <v>106769</v>
      </c>
      <c r="C22848" t="s">
        <v>107430</v>
      </c>
      <c r="D22848" t="s">
        <v>107431</v>
      </c>
      <c r="E22848" t="s">
        <v>107432</v>
      </c>
      <c r="F22848" t="s">
        <v>107433</v>
      </c>
      <c r="G22848" t="s">
        <v>107434</v>
      </c>
      <c r="H22848">
        <v>27</v>
      </c>
      <c r="I22848" t="s">
        <v>28</v>
      </c>
      <c r="J22848" t="s">
        <v>6154</v>
      </c>
      <c r="K22848">
        <v>317</v>
      </c>
      <c r="L22848" t="s">
        <v>30</v>
      </c>
      <c r="M22848" t="s">
        <v>31</v>
      </c>
      <c r="N22848" t="b">
        <v>0</v>
      </c>
      <c r="O22848" t="s">
        <v>107435</v>
      </c>
      <c r="P22848">
        <v>1</v>
      </c>
      <c r="Q22848">
        <v>886</v>
      </c>
      <c r="R22848">
        <v>57</v>
      </c>
      <c r="S22848">
        <v>3</v>
      </c>
      <c r="T22848">
        <v>0</v>
      </c>
      <c r="U22848">
        <v>3</v>
      </c>
    </row>
    <row r="22849" spans="1:21" x14ac:dyDescent="0.25">
      <c r="A22849" t="s">
        <v>106768</v>
      </c>
      <c r="B22849" t="s">
        <v>106769</v>
      </c>
      <c r="C22849" t="s">
        <v>107436</v>
      </c>
      <c r="D22849" t="s">
        <v>107437</v>
      </c>
      <c r="E22849" s="1">
        <v>43775.476388888892</v>
      </c>
      <c r="F22849" t="s">
        <v>107438</v>
      </c>
      <c r="G22849" t="s">
        <v>107439</v>
      </c>
      <c r="H22849">
        <v>27</v>
      </c>
      <c r="I22849" t="s">
        <v>28</v>
      </c>
      <c r="J22849" t="s">
        <v>2875</v>
      </c>
      <c r="K22849">
        <v>235</v>
      </c>
      <c r="L22849" t="s">
        <v>30</v>
      </c>
      <c r="M22849" t="s">
        <v>31</v>
      </c>
      <c r="N22849" t="b">
        <v>0</v>
      </c>
      <c r="O22849" t="s">
        <v>107440</v>
      </c>
      <c r="P22849">
        <v>1</v>
      </c>
      <c r="Q22849">
        <v>7301</v>
      </c>
      <c r="R22849">
        <v>158</v>
      </c>
      <c r="S22849">
        <v>5</v>
      </c>
      <c r="T22849">
        <v>0</v>
      </c>
      <c r="U22849">
        <v>11</v>
      </c>
    </row>
    <row r="22850" spans="1:21" x14ac:dyDescent="0.25">
      <c r="A22850" t="s">
        <v>106768</v>
      </c>
      <c r="B22850" t="s">
        <v>106769</v>
      </c>
      <c r="C22850" t="s">
        <v>107441</v>
      </c>
      <c r="D22850" t="s">
        <v>107442</v>
      </c>
      <c r="E22850" s="1">
        <v>43744.555555555555</v>
      </c>
      <c r="F22850" t="s">
        <v>107443</v>
      </c>
      <c r="G22850" t="s">
        <v>107444</v>
      </c>
      <c r="H22850">
        <v>27</v>
      </c>
      <c r="I22850" t="s">
        <v>28</v>
      </c>
      <c r="J22850" t="s">
        <v>11124</v>
      </c>
      <c r="K22850">
        <v>164</v>
      </c>
      <c r="L22850" t="s">
        <v>30</v>
      </c>
      <c r="M22850" t="s">
        <v>31</v>
      </c>
      <c r="N22850" t="b">
        <v>0</v>
      </c>
      <c r="O22850" t="s">
        <v>107445</v>
      </c>
      <c r="P22850">
        <v>1</v>
      </c>
      <c r="Q22850">
        <v>1231</v>
      </c>
      <c r="R22850">
        <v>43</v>
      </c>
      <c r="S22850">
        <v>5</v>
      </c>
      <c r="T22850">
        <v>0</v>
      </c>
      <c r="U22850">
        <v>16</v>
      </c>
    </row>
    <row r="22851" spans="1:21" x14ac:dyDescent="0.25">
      <c r="A22851" t="s">
        <v>106768</v>
      </c>
      <c r="B22851" t="s">
        <v>106769</v>
      </c>
      <c r="C22851" t="s">
        <v>107446</v>
      </c>
      <c r="D22851" t="s">
        <v>107447</v>
      </c>
      <c r="E22851" s="1">
        <v>43714.087500000001</v>
      </c>
      <c r="F22851" t="s">
        <v>107448</v>
      </c>
      <c r="G22851" t="s">
        <v>107449</v>
      </c>
      <c r="H22851">
        <v>27</v>
      </c>
      <c r="I22851" t="s">
        <v>28</v>
      </c>
      <c r="J22851" t="s">
        <v>10214</v>
      </c>
      <c r="K22851">
        <v>714</v>
      </c>
      <c r="L22851" t="s">
        <v>30</v>
      </c>
      <c r="M22851" t="s">
        <v>31</v>
      </c>
      <c r="N22851" t="b">
        <v>0</v>
      </c>
      <c r="P22851">
        <v>1</v>
      </c>
      <c r="Q22851">
        <v>12956</v>
      </c>
      <c r="R22851">
        <v>430</v>
      </c>
      <c r="S22851">
        <v>14</v>
      </c>
      <c r="T22851">
        <v>0</v>
      </c>
      <c r="U22851">
        <v>29</v>
      </c>
    </row>
    <row r="22852" spans="1:21" x14ac:dyDescent="0.25">
      <c r="A22852" t="s">
        <v>106768</v>
      </c>
      <c r="B22852" t="s">
        <v>106769</v>
      </c>
      <c r="C22852" t="s">
        <v>107450</v>
      </c>
      <c r="D22852" t="s">
        <v>107451</v>
      </c>
      <c r="E22852" s="1">
        <v>43652.354166666664</v>
      </c>
      <c r="F22852" t="s">
        <v>107452</v>
      </c>
      <c r="G22852" t="s">
        <v>107453</v>
      </c>
      <c r="H22852">
        <v>27</v>
      </c>
      <c r="I22852" t="s">
        <v>28</v>
      </c>
      <c r="J22852" t="s">
        <v>12639</v>
      </c>
      <c r="K22852">
        <v>289</v>
      </c>
      <c r="L22852" t="s">
        <v>30</v>
      </c>
      <c r="M22852" t="s">
        <v>31</v>
      </c>
      <c r="N22852" t="b">
        <v>0</v>
      </c>
      <c r="O22852" t="s">
        <v>107454</v>
      </c>
      <c r="P22852">
        <v>1</v>
      </c>
      <c r="Q22852">
        <v>1142</v>
      </c>
      <c r="R22852">
        <v>37</v>
      </c>
      <c r="S22852">
        <v>2</v>
      </c>
      <c r="T22852">
        <v>0</v>
      </c>
      <c r="U22852">
        <v>11</v>
      </c>
    </row>
    <row r="22853" spans="1:21" x14ac:dyDescent="0.25">
      <c r="A22853" t="s">
        <v>106768</v>
      </c>
      <c r="B22853" t="s">
        <v>106769</v>
      </c>
      <c r="C22853" t="s">
        <v>107455</v>
      </c>
      <c r="D22853" t="s">
        <v>107456</v>
      </c>
      <c r="E22853" s="1">
        <v>43561.287499999999</v>
      </c>
      <c r="F22853" t="s">
        <v>107457</v>
      </c>
      <c r="G22853" t="s">
        <v>107458</v>
      </c>
      <c r="H22853">
        <v>27</v>
      </c>
      <c r="I22853" t="s">
        <v>28</v>
      </c>
      <c r="J22853" t="s">
        <v>12665</v>
      </c>
      <c r="K22853">
        <v>513</v>
      </c>
      <c r="L22853" t="s">
        <v>30</v>
      </c>
      <c r="M22853" t="s">
        <v>31</v>
      </c>
      <c r="N22853" t="b">
        <v>0</v>
      </c>
      <c r="O22853" t="s">
        <v>107459</v>
      </c>
      <c r="P22853">
        <v>1</v>
      </c>
      <c r="Q22853">
        <v>90005</v>
      </c>
      <c r="R22853">
        <v>1308</v>
      </c>
      <c r="S22853">
        <v>65</v>
      </c>
      <c r="T22853">
        <v>0</v>
      </c>
      <c r="U22853">
        <v>64</v>
      </c>
    </row>
    <row r="22854" spans="1:21" x14ac:dyDescent="0.25">
      <c r="A22854" t="s">
        <v>106768</v>
      </c>
      <c r="B22854" t="s">
        <v>106769</v>
      </c>
      <c r="C22854" t="s">
        <v>107460</v>
      </c>
      <c r="D22854" t="s">
        <v>107461</v>
      </c>
      <c r="E22854" s="1">
        <v>43471.4375</v>
      </c>
      <c r="F22854" t="s">
        <v>107462</v>
      </c>
      <c r="G22854" t="s">
        <v>107463</v>
      </c>
      <c r="H22854">
        <v>27</v>
      </c>
      <c r="I22854" t="s">
        <v>28</v>
      </c>
      <c r="J22854" t="s">
        <v>10724</v>
      </c>
      <c r="K22854">
        <v>347</v>
      </c>
      <c r="L22854" t="s">
        <v>30</v>
      </c>
      <c r="M22854" t="s">
        <v>31</v>
      </c>
      <c r="N22854" t="b">
        <v>0</v>
      </c>
      <c r="O22854" t="s">
        <v>107464</v>
      </c>
      <c r="P22854">
        <v>1</v>
      </c>
      <c r="Q22854">
        <v>2505</v>
      </c>
      <c r="R22854">
        <v>227</v>
      </c>
      <c r="S22854">
        <v>5</v>
      </c>
      <c r="T22854">
        <v>0</v>
      </c>
      <c r="U22854">
        <v>20</v>
      </c>
    </row>
    <row r="22855" spans="1:21" x14ac:dyDescent="0.25">
      <c r="A22855" t="s">
        <v>106768</v>
      </c>
      <c r="B22855" t="s">
        <v>106769</v>
      </c>
      <c r="C22855" t="s">
        <v>107465</v>
      </c>
      <c r="D22855" t="s">
        <v>107466</v>
      </c>
      <c r="E22855" t="s">
        <v>107467</v>
      </c>
      <c r="F22855" t="s">
        <v>107468</v>
      </c>
      <c r="G22855" t="s">
        <v>107469</v>
      </c>
      <c r="H22855">
        <v>27</v>
      </c>
      <c r="I22855" t="s">
        <v>28</v>
      </c>
      <c r="J22855" t="s">
        <v>3518</v>
      </c>
      <c r="K22855">
        <v>432</v>
      </c>
      <c r="L22855" t="s">
        <v>30</v>
      </c>
      <c r="M22855" t="s">
        <v>31</v>
      </c>
      <c r="N22855" t="b">
        <v>0</v>
      </c>
      <c r="O22855" t="s">
        <v>107470</v>
      </c>
      <c r="P22855">
        <v>1</v>
      </c>
      <c r="Q22855">
        <v>14841</v>
      </c>
      <c r="R22855">
        <v>263</v>
      </c>
      <c r="S22855">
        <v>24</v>
      </c>
      <c r="T22855">
        <v>0</v>
      </c>
      <c r="U22855">
        <v>34</v>
      </c>
    </row>
    <row r="22856" spans="1:21" x14ac:dyDescent="0.25">
      <c r="A22856" t="s">
        <v>106768</v>
      </c>
      <c r="B22856" t="s">
        <v>106769</v>
      </c>
      <c r="C22856" t="s">
        <v>107471</v>
      </c>
      <c r="D22856" t="s">
        <v>107472</v>
      </c>
      <c r="E22856" t="s">
        <v>20601</v>
      </c>
      <c r="F22856" t="s">
        <v>107473</v>
      </c>
      <c r="G22856" t="s">
        <v>107036</v>
      </c>
      <c r="H22856">
        <v>27</v>
      </c>
      <c r="I22856" t="s">
        <v>28</v>
      </c>
      <c r="J22856" t="s">
        <v>1256</v>
      </c>
      <c r="K22856">
        <v>286</v>
      </c>
      <c r="L22856" t="s">
        <v>30</v>
      </c>
      <c r="M22856" t="s">
        <v>31</v>
      </c>
      <c r="N22856" t="b">
        <v>0</v>
      </c>
      <c r="O22856" t="s">
        <v>107474</v>
      </c>
      <c r="P22856">
        <v>1</v>
      </c>
      <c r="Q22856">
        <v>820</v>
      </c>
      <c r="R22856">
        <v>37</v>
      </c>
      <c r="S22856">
        <v>2</v>
      </c>
      <c r="T22856">
        <v>0</v>
      </c>
      <c r="U22856">
        <v>15</v>
      </c>
    </row>
    <row r="22857" spans="1:21" x14ac:dyDescent="0.25">
      <c r="A22857" t="s">
        <v>106768</v>
      </c>
      <c r="B22857" t="s">
        <v>106769</v>
      </c>
      <c r="C22857" t="s">
        <v>107475</v>
      </c>
      <c r="D22857" t="s">
        <v>107476</v>
      </c>
      <c r="E22857" t="s">
        <v>107477</v>
      </c>
      <c r="F22857" t="s">
        <v>107478</v>
      </c>
      <c r="G22857" t="s">
        <v>107479</v>
      </c>
      <c r="H22857">
        <v>27</v>
      </c>
      <c r="I22857" t="s">
        <v>28</v>
      </c>
      <c r="J22857" t="s">
        <v>1141</v>
      </c>
      <c r="K22857">
        <v>346</v>
      </c>
      <c r="L22857" t="s">
        <v>30</v>
      </c>
      <c r="M22857" t="s">
        <v>31</v>
      </c>
      <c r="N22857" t="b">
        <v>0</v>
      </c>
      <c r="O22857" t="s">
        <v>107480</v>
      </c>
      <c r="P22857">
        <v>1</v>
      </c>
      <c r="Q22857">
        <v>2924</v>
      </c>
      <c r="R22857">
        <v>276</v>
      </c>
      <c r="S22857">
        <v>4</v>
      </c>
      <c r="T22857">
        <v>0</v>
      </c>
      <c r="U22857">
        <v>39</v>
      </c>
    </row>
    <row r="22858" spans="1:21" x14ac:dyDescent="0.25">
      <c r="A22858" t="s">
        <v>106768</v>
      </c>
      <c r="B22858" t="s">
        <v>106769</v>
      </c>
      <c r="C22858" t="s">
        <v>107481</v>
      </c>
      <c r="D22858" t="s">
        <v>107482</v>
      </c>
      <c r="E22858" t="s">
        <v>107483</v>
      </c>
      <c r="F22858" t="s">
        <v>107484</v>
      </c>
      <c r="G22858" t="s">
        <v>107485</v>
      </c>
      <c r="H22858">
        <v>27</v>
      </c>
      <c r="I22858" t="s">
        <v>28</v>
      </c>
      <c r="J22858" t="s">
        <v>11296</v>
      </c>
      <c r="K22858">
        <v>336</v>
      </c>
      <c r="L22858" t="s">
        <v>30</v>
      </c>
      <c r="M22858" t="s">
        <v>31</v>
      </c>
      <c r="N22858" t="b">
        <v>0</v>
      </c>
      <c r="P22858">
        <v>1</v>
      </c>
      <c r="Q22858">
        <v>29808</v>
      </c>
      <c r="R22858">
        <v>835</v>
      </c>
      <c r="S22858">
        <v>51</v>
      </c>
      <c r="T22858">
        <v>0</v>
      </c>
      <c r="U22858">
        <v>127</v>
      </c>
    </row>
    <row r="22859" spans="1:21" x14ac:dyDescent="0.25">
      <c r="A22859" t="s">
        <v>106768</v>
      </c>
      <c r="B22859" t="s">
        <v>106769</v>
      </c>
      <c r="C22859" t="s">
        <v>107486</v>
      </c>
      <c r="D22859" t="s">
        <v>107487</v>
      </c>
      <c r="E22859" t="s">
        <v>107488</v>
      </c>
      <c r="F22859" t="s">
        <v>107489</v>
      </c>
      <c r="G22859" t="s">
        <v>107490</v>
      </c>
      <c r="H22859">
        <v>27</v>
      </c>
      <c r="I22859" t="s">
        <v>28</v>
      </c>
      <c r="J22859" t="s">
        <v>842</v>
      </c>
      <c r="K22859">
        <v>410</v>
      </c>
      <c r="L22859" t="s">
        <v>30</v>
      </c>
      <c r="M22859" t="s">
        <v>31</v>
      </c>
      <c r="N22859" t="b">
        <v>0</v>
      </c>
      <c r="P22859">
        <v>1</v>
      </c>
      <c r="Q22859">
        <v>4815</v>
      </c>
      <c r="R22859">
        <v>228</v>
      </c>
      <c r="S22859">
        <v>3</v>
      </c>
      <c r="T22859">
        <v>0</v>
      </c>
      <c r="U22859">
        <v>34</v>
      </c>
    </row>
    <row r="22860" spans="1:21" x14ac:dyDescent="0.25">
      <c r="A22860" t="s">
        <v>106768</v>
      </c>
      <c r="B22860" t="s">
        <v>106769</v>
      </c>
      <c r="C22860" t="s">
        <v>107491</v>
      </c>
      <c r="D22860" t="s">
        <v>107492</v>
      </c>
      <c r="E22860" t="s">
        <v>107493</v>
      </c>
      <c r="F22860" t="s">
        <v>107494</v>
      </c>
      <c r="G22860" t="s">
        <v>107495</v>
      </c>
      <c r="H22860">
        <v>27</v>
      </c>
      <c r="I22860" t="s">
        <v>28</v>
      </c>
      <c r="J22860" t="s">
        <v>7435</v>
      </c>
      <c r="K22860">
        <v>208</v>
      </c>
      <c r="L22860" t="s">
        <v>30</v>
      </c>
      <c r="M22860" t="s">
        <v>31</v>
      </c>
      <c r="N22860" t="b">
        <v>0</v>
      </c>
      <c r="O22860" t="s">
        <v>107496</v>
      </c>
      <c r="P22860">
        <v>1</v>
      </c>
      <c r="Q22860">
        <v>16875</v>
      </c>
      <c r="R22860">
        <v>480</v>
      </c>
      <c r="S22860">
        <v>44</v>
      </c>
      <c r="T22860">
        <v>0</v>
      </c>
      <c r="U22860">
        <v>58</v>
      </c>
    </row>
    <row r="22861" spans="1:21" x14ac:dyDescent="0.25">
      <c r="A22861" t="s">
        <v>106768</v>
      </c>
      <c r="B22861" t="s">
        <v>106769</v>
      </c>
      <c r="C22861" t="s">
        <v>107497</v>
      </c>
      <c r="D22861" t="s">
        <v>107498</v>
      </c>
      <c r="E22861" t="s">
        <v>107499</v>
      </c>
      <c r="F22861" t="s">
        <v>107500</v>
      </c>
      <c r="G22861" t="s">
        <v>107501</v>
      </c>
      <c r="H22861">
        <v>27</v>
      </c>
      <c r="I22861" t="s">
        <v>28</v>
      </c>
      <c r="J22861" t="s">
        <v>153</v>
      </c>
      <c r="K22861">
        <v>409</v>
      </c>
      <c r="L22861" t="s">
        <v>30</v>
      </c>
      <c r="M22861" t="s">
        <v>31</v>
      </c>
      <c r="N22861" t="b">
        <v>0</v>
      </c>
      <c r="O22861" t="s">
        <v>107502</v>
      </c>
      <c r="P22861">
        <v>1</v>
      </c>
      <c r="Q22861">
        <v>13318</v>
      </c>
      <c r="R22861">
        <v>541</v>
      </c>
      <c r="S22861">
        <v>12</v>
      </c>
      <c r="T22861">
        <v>0</v>
      </c>
      <c r="U22861">
        <v>43</v>
      </c>
    </row>
    <row r="22862" spans="1:21" x14ac:dyDescent="0.25">
      <c r="A22862" t="s">
        <v>106768</v>
      </c>
      <c r="B22862" t="s">
        <v>106769</v>
      </c>
      <c r="C22862" t="s">
        <v>107503</v>
      </c>
      <c r="D22862" t="s">
        <v>107504</v>
      </c>
      <c r="E22862" t="s">
        <v>107505</v>
      </c>
      <c r="F22862" t="s">
        <v>107506</v>
      </c>
      <c r="G22862" t="s">
        <v>107507</v>
      </c>
      <c r="H22862">
        <v>27</v>
      </c>
      <c r="I22862" t="s">
        <v>28</v>
      </c>
      <c r="J22862" t="s">
        <v>4853</v>
      </c>
      <c r="K22862">
        <v>592</v>
      </c>
      <c r="L22862" t="s">
        <v>30</v>
      </c>
      <c r="M22862" t="s">
        <v>31</v>
      </c>
      <c r="N22862" t="b">
        <v>0</v>
      </c>
      <c r="O22862" t="s">
        <v>107508</v>
      </c>
      <c r="P22862">
        <v>1</v>
      </c>
      <c r="Q22862">
        <v>3242</v>
      </c>
      <c r="R22862">
        <v>278</v>
      </c>
      <c r="S22862">
        <v>1</v>
      </c>
      <c r="T22862">
        <v>0</v>
      </c>
      <c r="U22862">
        <v>23</v>
      </c>
    </row>
    <row r="22863" spans="1:21" x14ac:dyDescent="0.25">
      <c r="A22863" t="s">
        <v>106768</v>
      </c>
      <c r="B22863" t="s">
        <v>106769</v>
      </c>
      <c r="C22863" t="s">
        <v>107509</v>
      </c>
      <c r="D22863" t="s">
        <v>107510</v>
      </c>
      <c r="E22863" t="s">
        <v>107511</v>
      </c>
      <c r="F22863" t="s">
        <v>107512</v>
      </c>
      <c r="G22863" t="s">
        <v>107513</v>
      </c>
      <c r="H22863">
        <v>27</v>
      </c>
      <c r="I22863" t="s">
        <v>28</v>
      </c>
      <c r="J22863" t="s">
        <v>2844</v>
      </c>
      <c r="K22863">
        <v>221</v>
      </c>
      <c r="L22863" t="s">
        <v>30</v>
      </c>
      <c r="M22863" t="s">
        <v>31</v>
      </c>
      <c r="N22863" t="b">
        <v>0</v>
      </c>
      <c r="O22863" t="s">
        <v>107514</v>
      </c>
      <c r="P22863">
        <v>1</v>
      </c>
      <c r="Q22863">
        <v>4259</v>
      </c>
      <c r="R22863">
        <v>261</v>
      </c>
      <c r="S22863">
        <v>4</v>
      </c>
      <c r="T22863">
        <v>0</v>
      </c>
      <c r="U22863">
        <v>32</v>
      </c>
    </row>
    <row r="22864" spans="1:21" x14ac:dyDescent="0.25">
      <c r="A22864" t="s">
        <v>106768</v>
      </c>
      <c r="B22864" t="s">
        <v>106769</v>
      </c>
      <c r="C22864" t="s">
        <v>107515</v>
      </c>
      <c r="D22864" t="s">
        <v>107516</v>
      </c>
      <c r="E22864" t="s">
        <v>107517</v>
      </c>
      <c r="F22864" t="s">
        <v>107518</v>
      </c>
      <c r="G22864" t="s">
        <v>107519</v>
      </c>
      <c r="H22864">
        <v>27</v>
      </c>
      <c r="I22864" t="s">
        <v>28</v>
      </c>
      <c r="J22864" t="s">
        <v>1206</v>
      </c>
      <c r="K22864">
        <v>510</v>
      </c>
      <c r="L22864" t="s">
        <v>30</v>
      </c>
      <c r="M22864" t="s">
        <v>31</v>
      </c>
      <c r="N22864" t="b">
        <v>0</v>
      </c>
      <c r="O22864" t="s">
        <v>107520</v>
      </c>
      <c r="P22864">
        <v>1</v>
      </c>
      <c r="Q22864">
        <v>11949</v>
      </c>
      <c r="R22864">
        <v>532</v>
      </c>
      <c r="S22864">
        <v>6</v>
      </c>
      <c r="T22864">
        <v>0</v>
      </c>
      <c r="U22864">
        <v>31</v>
      </c>
    </row>
    <row r="22865" spans="1:21" x14ac:dyDescent="0.25">
      <c r="A22865" t="s">
        <v>106768</v>
      </c>
      <c r="B22865" t="s">
        <v>106769</v>
      </c>
      <c r="C22865" t="s">
        <v>107521</v>
      </c>
      <c r="D22865" t="s">
        <v>107522</v>
      </c>
      <c r="E22865" t="s">
        <v>107523</v>
      </c>
      <c r="F22865" t="s">
        <v>107524</v>
      </c>
      <c r="G22865" t="s">
        <v>107525</v>
      </c>
      <c r="H22865">
        <v>27</v>
      </c>
      <c r="I22865" t="s">
        <v>28</v>
      </c>
      <c r="J22865" t="s">
        <v>4434</v>
      </c>
      <c r="K22865">
        <v>450</v>
      </c>
      <c r="L22865" t="s">
        <v>30</v>
      </c>
      <c r="M22865" t="s">
        <v>31</v>
      </c>
      <c r="N22865" t="b">
        <v>0</v>
      </c>
      <c r="O22865" t="s">
        <v>107526</v>
      </c>
      <c r="Q22865">
        <v>824</v>
      </c>
      <c r="R22865">
        <v>35</v>
      </c>
      <c r="S22865">
        <v>5</v>
      </c>
      <c r="T22865">
        <v>0</v>
      </c>
      <c r="U22865">
        <v>5</v>
      </c>
    </row>
    <row r="22866" spans="1:21" x14ac:dyDescent="0.25">
      <c r="A22866" t="s">
        <v>106768</v>
      </c>
      <c r="B22866" t="s">
        <v>106769</v>
      </c>
      <c r="C22866" t="s">
        <v>107527</v>
      </c>
      <c r="D22866" t="s">
        <v>107528</v>
      </c>
      <c r="E22866" t="s">
        <v>107529</v>
      </c>
      <c r="F22866" t="s">
        <v>107530</v>
      </c>
      <c r="G22866" t="s">
        <v>107531</v>
      </c>
      <c r="H22866">
        <v>27</v>
      </c>
      <c r="I22866" t="s">
        <v>28</v>
      </c>
      <c r="J22866" t="s">
        <v>9829</v>
      </c>
      <c r="K22866">
        <v>676</v>
      </c>
      <c r="L22866" t="s">
        <v>30</v>
      </c>
      <c r="M22866" t="s">
        <v>31</v>
      </c>
      <c r="N22866" t="b">
        <v>0</v>
      </c>
      <c r="O22866" t="s">
        <v>107532</v>
      </c>
      <c r="P22866">
        <v>1</v>
      </c>
      <c r="Q22866">
        <v>28190</v>
      </c>
      <c r="R22866">
        <v>1230</v>
      </c>
      <c r="S22866">
        <v>25</v>
      </c>
      <c r="T22866">
        <v>0</v>
      </c>
      <c r="U22866">
        <v>68</v>
      </c>
    </row>
    <row r="22867" spans="1:21" x14ac:dyDescent="0.25">
      <c r="A22867" t="s">
        <v>106768</v>
      </c>
      <c r="B22867" t="s">
        <v>106769</v>
      </c>
      <c r="C22867" t="s">
        <v>107533</v>
      </c>
      <c r="D22867" t="s">
        <v>107534</v>
      </c>
      <c r="E22867" t="s">
        <v>107535</v>
      </c>
      <c r="F22867" t="s">
        <v>107536</v>
      </c>
      <c r="G22867" t="s">
        <v>107537</v>
      </c>
      <c r="H22867">
        <v>27</v>
      </c>
      <c r="I22867" t="s">
        <v>28</v>
      </c>
      <c r="J22867" t="s">
        <v>9249</v>
      </c>
      <c r="K22867">
        <v>40</v>
      </c>
      <c r="L22867" t="s">
        <v>30</v>
      </c>
      <c r="M22867" t="s">
        <v>31</v>
      </c>
      <c r="N22867" t="b">
        <v>0</v>
      </c>
      <c r="O22867" t="s">
        <v>107538</v>
      </c>
      <c r="P22867">
        <v>1</v>
      </c>
      <c r="Q22867">
        <v>823</v>
      </c>
      <c r="R22867">
        <v>19</v>
      </c>
      <c r="S22867">
        <v>3</v>
      </c>
      <c r="T22867">
        <v>0</v>
      </c>
      <c r="U22867">
        <v>8</v>
      </c>
    </row>
    <row r="22868" spans="1:21" x14ac:dyDescent="0.25">
      <c r="A22868" t="s">
        <v>106768</v>
      </c>
      <c r="B22868" t="s">
        <v>106769</v>
      </c>
      <c r="C22868" t="s">
        <v>107539</v>
      </c>
      <c r="D22868" t="s">
        <v>107540</v>
      </c>
      <c r="E22868" t="s">
        <v>107541</v>
      </c>
      <c r="F22868" t="s">
        <v>107542</v>
      </c>
      <c r="G22868" t="s">
        <v>107543</v>
      </c>
      <c r="H22868">
        <v>27</v>
      </c>
      <c r="I22868" t="s">
        <v>28</v>
      </c>
      <c r="J22868" t="s">
        <v>7518</v>
      </c>
      <c r="K22868">
        <v>113</v>
      </c>
      <c r="L22868" t="s">
        <v>30</v>
      </c>
      <c r="M22868" t="s">
        <v>31</v>
      </c>
      <c r="N22868" t="b">
        <v>0</v>
      </c>
      <c r="O22868" t="s">
        <v>107544</v>
      </c>
      <c r="P22868">
        <v>1</v>
      </c>
      <c r="Q22868">
        <v>1283</v>
      </c>
      <c r="R22868">
        <v>43</v>
      </c>
      <c r="S22868">
        <v>2</v>
      </c>
      <c r="T22868">
        <v>0</v>
      </c>
      <c r="U22868">
        <v>9</v>
      </c>
    </row>
    <row r="22869" spans="1:21" x14ac:dyDescent="0.25">
      <c r="A22869" t="s">
        <v>106768</v>
      </c>
      <c r="B22869" t="s">
        <v>106769</v>
      </c>
      <c r="C22869" t="s">
        <v>107545</v>
      </c>
      <c r="D22869" t="s">
        <v>107546</v>
      </c>
      <c r="E22869" t="s">
        <v>107547</v>
      </c>
      <c r="F22869" t="s">
        <v>107548</v>
      </c>
      <c r="G22869" t="s">
        <v>107549</v>
      </c>
      <c r="H22869">
        <v>27</v>
      </c>
      <c r="I22869" t="s">
        <v>28</v>
      </c>
      <c r="J22869" t="s">
        <v>31670</v>
      </c>
      <c r="K22869">
        <v>1124</v>
      </c>
      <c r="L22869" t="s">
        <v>30</v>
      </c>
      <c r="M22869" t="s">
        <v>31</v>
      </c>
      <c r="N22869" t="b">
        <v>0</v>
      </c>
      <c r="P22869">
        <v>1</v>
      </c>
      <c r="Q22869">
        <v>334896</v>
      </c>
      <c r="R22869">
        <v>15269</v>
      </c>
      <c r="S22869">
        <v>263</v>
      </c>
      <c r="T22869">
        <v>0</v>
      </c>
      <c r="U22869">
        <v>931</v>
      </c>
    </row>
    <row r="22870" spans="1:21" x14ac:dyDescent="0.25">
      <c r="A22870" t="s">
        <v>106768</v>
      </c>
      <c r="B22870" t="s">
        <v>106769</v>
      </c>
      <c r="C22870" t="s">
        <v>107550</v>
      </c>
      <c r="D22870" t="s">
        <v>107551</v>
      </c>
      <c r="E22870" t="s">
        <v>107552</v>
      </c>
      <c r="F22870" t="s">
        <v>107553</v>
      </c>
      <c r="G22870" t="s">
        <v>107554</v>
      </c>
      <c r="H22870">
        <v>27</v>
      </c>
      <c r="I22870" t="s">
        <v>28</v>
      </c>
      <c r="J22870" t="s">
        <v>120</v>
      </c>
      <c r="K22870">
        <v>368</v>
      </c>
      <c r="L22870" t="s">
        <v>30</v>
      </c>
      <c r="M22870" t="s">
        <v>31</v>
      </c>
      <c r="N22870" t="b">
        <v>0</v>
      </c>
      <c r="O22870" t="s">
        <v>107555</v>
      </c>
      <c r="P22870">
        <v>1</v>
      </c>
      <c r="Q22870">
        <v>10081</v>
      </c>
      <c r="R22870">
        <v>592</v>
      </c>
      <c r="S22870">
        <v>10</v>
      </c>
      <c r="T22870">
        <v>0</v>
      </c>
      <c r="U22870">
        <v>38</v>
      </c>
    </row>
    <row r="22871" spans="1:21" x14ac:dyDescent="0.25">
      <c r="A22871" t="s">
        <v>106768</v>
      </c>
      <c r="B22871" t="s">
        <v>106769</v>
      </c>
      <c r="C22871" t="s">
        <v>107556</v>
      </c>
      <c r="D22871" t="s">
        <v>107557</v>
      </c>
      <c r="E22871" t="s">
        <v>107558</v>
      </c>
      <c r="F22871" t="s">
        <v>107559</v>
      </c>
      <c r="G22871" t="s">
        <v>107560</v>
      </c>
      <c r="H22871">
        <v>27</v>
      </c>
      <c r="I22871" t="s">
        <v>28</v>
      </c>
      <c r="J22871" t="s">
        <v>11886</v>
      </c>
      <c r="K22871">
        <v>889</v>
      </c>
      <c r="L22871" t="s">
        <v>30</v>
      </c>
      <c r="M22871" t="s">
        <v>31</v>
      </c>
      <c r="N22871" t="b">
        <v>0</v>
      </c>
      <c r="P22871">
        <v>1</v>
      </c>
      <c r="Q22871">
        <v>33718</v>
      </c>
      <c r="R22871">
        <v>1690</v>
      </c>
      <c r="S22871">
        <v>26</v>
      </c>
      <c r="T22871">
        <v>0</v>
      </c>
      <c r="U22871">
        <v>80</v>
      </c>
    </row>
    <row r="22872" spans="1:21" x14ac:dyDescent="0.25">
      <c r="A22872" t="s">
        <v>106768</v>
      </c>
      <c r="B22872" t="s">
        <v>106769</v>
      </c>
      <c r="C22872" t="s">
        <v>107561</v>
      </c>
      <c r="D22872" t="s">
        <v>107562</v>
      </c>
      <c r="E22872" t="s">
        <v>107563</v>
      </c>
      <c r="F22872" t="s">
        <v>107564</v>
      </c>
      <c r="G22872" t="s">
        <v>107565</v>
      </c>
      <c r="H22872">
        <v>27</v>
      </c>
      <c r="I22872" t="s">
        <v>28</v>
      </c>
      <c r="J22872" t="s">
        <v>244</v>
      </c>
      <c r="K22872">
        <v>266</v>
      </c>
      <c r="L22872" t="s">
        <v>30</v>
      </c>
      <c r="M22872" t="s">
        <v>31</v>
      </c>
      <c r="N22872" t="b">
        <v>0</v>
      </c>
      <c r="O22872" t="s">
        <v>107566</v>
      </c>
      <c r="P22872">
        <v>1</v>
      </c>
      <c r="Q22872">
        <v>3392</v>
      </c>
      <c r="R22872">
        <v>185</v>
      </c>
      <c r="S22872">
        <v>3</v>
      </c>
      <c r="T22872">
        <v>0</v>
      </c>
      <c r="U22872">
        <v>16</v>
      </c>
    </row>
    <row r="22873" spans="1:21" x14ac:dyDescent="0.25">
      <c r="A22873" t="s">
        <v>106768</v>
      </c>
      <c r="B22873" t="s">
        <v>106769</v>
      </c>
      <c r="C22873" t="s">
        <v>107567</v>
      </c>
      <c r="D22873" t="s">
        <v>107568</v>
      </c>
      <c r="E22873" t="s">
        <v>107569</v>
      </c>
      <c r="F22873" t="s">
        <v>107570</v>
      </c>
      <c r="G22873" t="s">
        <v>107571</v>
      </c>
      <c r="H22873">
        <v>27</v>
      </c>
      <c r="I22873" t="s">
        <v>28</v>
      </c>
      <c r="J22873" t="s">
        <v>617</v>
      </c>
      <c r="K22873">
        <v>254</v>
      </c>
      <c r="L22873" t="s">
        <v>30</v>
      </c>
      <c r="M22873" t="s">
        <v>31</v>
      </c>
      <c r="N22873" t="b">
        <v>0</v>
      </c>
      <c r="O22873" t="s">
        <v>107572</v>
      </c>
      <c r="P22873">
        <v>1</v>
      </c>
      <c r="Q22873">
        <v>3820</v>
      </c>
      <c r="R22873">
        <v>252</v>
      </c>
      <c r="S22873">
        <v>1</v>
      </c>
      <c r="T22873">
        <v>0</v>
      </c>
      <c r="U22873">
        <v>32</v>
      </c>
    </row>
    <row r="22874" spans="1:21" x14ac:dyDescent="0.25">
      <c r="A22874" t="s">
        <v>106768</v>
      </c>
      <c r="B22874" t="s">
        <v>106769</v>
      </c>
      <c r="C22874" t="s">
        <v>107573</v>
      </c>
      <c r="D22874" t="s">
        <v>107574</v>
      </c>
      <c r="E22874" t="s">
        <v>107575</v>
      </c>
      <c r="F22874" t="s">
        <v>107576</v>
      </c>
      <c r="G22874" t="s">
        <v>107577</v>
      </c>
      <c r="H22874">
        <v>27</v>
      </c>
      <c r="I22874" t="s">
        <v>28</v>
      </c>
      <c r="J22874" t="s">
        <v>4547</v>
      </c>
      <c r="K22874">
        <v>304</v>
      </c>
      <c r="L22874" t="s">
        <v>30</v>
      </c>
      <c r="M22874" t="s">
        <v>31</v>
      </c>
      <c r="N22874" t="b">
        <v>0</v>
      </c>
      <c r="O22874" t="s">
        <v>107578</v>
      </c>
      <c r="P22874">
        <v>1</v>
      </c>
      <c r="Q22874">
        <v>3460</v>
      </c>
      <c r="R22874">
        <v>195</v>
      </c>
      <c r="S22874">
        <v>5</v>
      </c>
      <c r="T22874">
        <v>0</v>
      </c>
      <c r="U22874">
        <v>33</v>
      </c>
    </row>
    <row r="22875" spans="1:21" x14ac:dyDescent="0.25">
      <c r="A22875" t="s">
        <v>106768</v>
      </c>
      <c r="B22875" t="s">
        <v>106769</v>
      </c>
      <c r="C22875" t="s">
        <v>107579</v>
      </c>
      <c r="D22875" t="s">
        <v>107580</v>
      </c>
      <c r="E22875" s="1">
        <v>43743.275694444441</v>
      </c>
      <c r="F22875" t="s">
        <v>107581</v>
      </c>
      <c r="G22875" t="s">
        <v>107582</v>
      </c>
      <c r="H22875">
        <v>27</v>
      </c>
      <c r="I22875" t="s">
        <v>28</v>
      </c>
      <c r="J22875" t="s">
        <v>14951</v>
      </c>
      <c r="K22875">
        <v>1805</v>
      </c>
      <c r="L22875" t="s">
        <v>30</v>
      </c>
      <c r="M22875" t="s">
        <v>31</v>
      </c>
      <c r="N22875" t="b">
        <v>0</v>
      </c>
      <c r="O22875" t="s">
        <v>107583</v>
      </c>
      <c r="P22875">
        <v>1</v>
      </c>
      <c r="Q22875">
        <v>2850</v>
      </c>
      <c r="R22875">
        <v>123</v>
      </c>
      <c r="S22875">
        <v>1</v>
      </c>
      <c r="T22875">
        <v>0</v>
      </c>
      <c r="U22875">
        <v>1</v>
      </c>
    </row>
    <row r="22876" spans="1:21" x14ac:dyDescent="0.25">
      <c r="A22876" t="s">
        <v>106768</v>
      </c>
      <c r="B22876" t="s">
        <v>106769</v>
      </c>
      <c r="C22876" t="s">
        <v>107584</v>
      </c>
      <c r="D22876" t="s">
        <v>107585</v>
      </c>
      <c r="E22876" s="1">
        <v>43713.425694444442</v>
      </c>
      <c r="F22876" t="s">
        <v>107586</v>
      </c>
      <c r="G22876" t="s">
        <v>107587</v>
      </c>
      <c r="H22876">
        <v>27</v>
      </c>
      <c r="I22876" t="s">
        <v>28</v>
      </c>
      <c r="J22876" t="s">
        <v>2951</v>
      </c>
      <c r="K22876">
        <v>320</v>
      </c>
      <c r="L22876" t="s">
        <v>30</v>
      </c>
      <c r="M22876" t="s">
        <v>31</v>
      </c>
      <c r="N22876" t="b">
        <v>0</v>
      </c>
      <c r="P22876">
        <v>1</v>
      </c>
      <c r="Q22876">
        <v>2770</v>
      </c>
      <c r="R22876">
        <v>124</v>
      </c>
      <c r="S22876">
        <v>2</v>
      </c>
      <c r="T22876">
        <v>0</v>
      </c>
      <c r="U22876">
        <v>9</v>
      </c>
    </row>
    <row r="22877" spans="1:21" x14ac:dyDescent="0.25">
      <c r="A22877" t="s">
        <v>106768</v>
      </c>
      <c r="B22877" t="s">
        <v>106769</v>
      </c>
      <c r="C22877" t="s">
        <v>107588</v>
      </c>
      <c r="D22877" t="s">
        <v>107589</v>
      </c>
      <c r="E22877" s="1">
        <v>43682.359027777777</v>
      </c>
      <c r="F22877" t="s">
        <v>107590</v>
      </c>
      <c r="G22877" t="s">
        <v>107591</v>
      </c>
      <c r="H22877">
        <v>27</v>
      </c>
      <c r="I22877" t="s">
        <v>28</v>
      </c>
      <c r="J22877" t="s">
        <v>274</v>
      </c>
      <c r="K22877">
        <v>395</v>
      </c>
      <c r="L22877" t="s">
        <v>30</v>
      </c>
      <c r="M22877" t="s">
        <v>31</v>
      </c>
      <c r="N22877" t="b">
        <v>0</v>
      </c>
      <c r="O22877" t="s">
        <v>107592</v>
      </c>
      <c r="P22877">
        <v>1</v>
      </c>
      <c r="Q22877">
        <v>3954</v>
      </c>
      <c r="R22877">
        <v>183</v>
      </c>
      <c r="S22877">
        <v>3</v>
      </c>
      <c r="T22877">
        <v>0</v>
      </c>
      <c r="U22877">
        <v>25</v>
      </c>
    </row>
    <row r="22878" spans="1:21" x14ac:dyDescent="0.25">
      <c r="A22878" t="s">
        <v>106768</v>
      </c>
      <c r="B22878" t="s">
        <v>106769</v>
      </c>
      <c r="C22878" t="s">
        <v>107593</v>
      </c>
      <c r="D22878" t="s">
        <v>107594</v>
      </c>
      <c r="E22878" s="1">
        <v>43651.427777777775</v>
      </c>
      <c r="F22878" t="s">
        <v>107595</v>
      </c>
      <c r="G22878" t="s">
        <v>107596</v>
      </c>
      <c r="H22878">
        <v>27</v>
      </c>
      <c r="I22878" t="s">
        <v>28</v>
      </c>
      <c r="J22878" t="s">
        <v>2957</v>
      </c>
      <c r="K22878">
        <v>162</v>
      </c>
      <c r="L22878" t="s">
        <v>30</v>
      </c>
      <c r="M22878" t="s">
        <v>31</v>
      </c>
      <c r="N22878" t="b">
        <v>0</v>
      </c>
      <c r="O22878" t="s">
        <v>107597</v>
      </c>
      <c r="P22878">
        <v>1</v>
      </c>
      <c r="Q22878">
        <v>2482</v>
      </c>
      <c r="R22878">
        <v>124</v>
      </c>
      <c r="S22878">
        <v>2</v>
      </c>
      <c r="T22878">
        <v>0</v>
      </c>
      <c r="U22878">
        <v>8</v>
      </c>
    </row>
    <row r="22879" spans="1:21" x14ac:dyDescent="0.25">
      <c r="A22879" t="s">
        <v>106768</v>
      </c>
      <c r="B22879" t="s">
        <v>106769</v>
      </c>
      <c r="C22879" t="s">
        <v>107598</v>
      </c>
      <c r="D22879" t="s">
        <v>107599</v>
      </c>
      <c r="E22879" s="1">
        <v>43590.493055555555</v>
      </c>
      <c r="F22879" t="s">
        <v>107600</v>
      </c>
      <c r="G22879" t="s">
        <v>107601</v>
      </c>
      <c r="H22879">
        <v>27</v>
      </c>
      <c r="I22879" t="s">
        <v>28</v>
      </c>
      <c r="J22879" t="s">
        <v>48</v>
      </c>
      <c r="K22879">
        <v>310</v>
      </c>
      <c r="L22879" t="s">
        <v>30</v>
      </c>
      <c r="M22879" t="s">
        <v>31</v>
      </c>
      <c r="N22879" t="b">
        <v>0</v>
      </c>
      <c r="O22879" t="s">
        <v>107602</v>
      </c>
      <c r="P22879">
        <v>1</v>
      </c>
      <c r="Q22879">
        <v>2164</v>
      </c>
      <c r="R22879">
        <v>110</v>
      </c>
      <c r="S22879">
        <v>1</v>
      </c>
      <c r="T22879">
        <v>0</v>
      </c>
      <c r="U22879">
        <v>15</v>
      </c>
    </row>
    <row r="22880" spans="1:21" x14ac:dyDescent="0.25">
      <c r="A22880" t="s">
        <v>106768</v>
      </c>
      <c r="B22880" t="s">
        <v>106769</v>
      </c>
      <c r="C22880" t="s">
        <v>107603</v>
      </c>
      <c r="D22880" t="s">
        <v>107604</v>
      </c>
      <c r="E22880" s="1">
        <v>43560.298611111109</v>
      </c>
      <c r="F22880" t="s">
        <v>107605</v>
      </c>
      <c r="G22880" t="s">
        <v>107606</v>
      </c>
      <c r="H22880">
        <v>27</v>
      </c>
      <c r="I22880" t="s">
        <v>28</v>
      </c>
      <c r="J22880" t="s">
        <v>660</v>
      </c>
      <c r="K22880">
        <v>352</v>
      </c>
      <c r="L22880" t="s">
        <v>30</v>
      </c>
      <c r="M22880" t="s">
        <v>31</v>
      </c>
      <c r="N22880" t="b">
        <v>0</v>
      </c>
      <c r="O22880" t="s">
        <v>107607</v>
      </c>
      <c r="P22880">
        <v>1</v>
      </c>
      <c r="Q22880">
        <v>9747</v>
      </c>
      <c r="R22880">
        <v>294</v>
      </c>
      <c r="S22880">
        <v>10</v>
      </c>
      <c r="T22880">
        <v>0</v>
      </c>
      <c r="U22880">
        <v>24</v>
      </c>
    </row>
    <row r="22881" spans="1:21" x14ac:dyDescent="0.25">
      <c r="A22881" t="s">
        <v>106768</v>
      </c>
      <c r="B22881" t="s">
        <v>106769</v>
      </c>
      <c r="C22881" t="s">
        <v>107608</v>
      </c>
      <c r="D22881" t="s">
        <v>107609</v>
      </c>
      <c r="E22881" s="1">
        <v>43529.492361111108</v>
      </c>
      <c r="F22881" t="s">
        <v>107610</v>
      </c>
      <c r="G22881" t="s">
        <v>107611</v>
      </c>
      <c r="H22881">
        <v>27</v>
      </c>
      <c r="I22881" t="s">
        <v>28</v>
      </c>
      <c r="J22881" t="s">
        <v>496</v>
      </c>
      <c r="K22881">
        <v>353</v>
      </c>
      <c r="L22881" t="s">
        <v>30</v>
      </c>
      <c r="M22881" t="s">
        <v>31</v>
      </c>
      <c r="N22881" t="b">
        <v>0</v>
      </c>
      <c r="O22881" t="s">
        <v>107612</v>
      </c>
      <c r="P22881">
        <v>1</v>
      </c>
      <c r="Q22881">
        <v>3923</v>
      </c>
      <c r="R22881">
        <v>116</v>
      </c>
      <c r="S22881">
        <v>2</v>
      </c>
      <c r="T22881">
        <v>0</v>
      </c>
      <c r="U22881">
        <v>12</v>
      </c>
    </row>
    <row r="22882" spans="1:21" x14ac:dyDescent="0.25">
      <c r="A22882" t="s">
        <v>106768</v>
      </c>
      <c r="B22882" t="s">
        <v>106769</v>
      </c>
      <c r="C22882" t="s">
        <v>107613</v>
      </c>
      <c r="D22882" t="s">
        <v>107614</v>
      </c>
      <c r="E22882" s="1">
        <v>43501.438194444447</v>
      </c>
      <c r="F22882" t="s">
        <v>107615</v>
      </c>
      <c r="G22882" t="s">
        <v>107616</v>
      </c>
      <c r="H22882">
        <v>27</v>
      </c>
      <c r="I22882" t="s">
        <v>28</v>
      </c>
      <c r="J22882" t="s">
        <v>6497</v>
      </c>
      <c r="K22882">
        <v>217</v>
      </c>
      <c r="L22882" t="s">
        <v>30</v>
      </c>
      <c r="M22882" t="s">
        <v>31</v>
      </c>
      <c r="N22882" t="b">
        <v>0</v>
      </c>
      <c r="P22882">
        <v>1</v>
      </c>
      <c r="Q22882">
        <v>30534</v>
      </c>
      <c r="R22882">
        <v>400</v>
      </c>
      <c r="S22882">
        <v>25</v>
      </c>
      <c r="T22882">
        <v>0</v>
      </c>
      <c r="U22882">
        <v>43</v>
      </c>
    </row>
    <row r="22883" spans="1:21" x14ac:dyDescent="0.25">
      <c r="A22883" t="s">
        <v>106768</v>
      </c>
      <c r="B22883" t="s">
        <v>106769</v>
      </c>
      <c r="C22883" t="s">
        <v>107617</v>
      </c>
      <c r="D22883" t="s">
        <v>107618</v>
      </c>
      <c r="E22883" s="1">
        <v>43501.163194444445</v>
      </c>
      <c r="F22883" t="s">
        <v>107619</v>
      </c>
      <c r="G22883" t="s">
        <v>107620</v>
      </c>
      <c r="H22883">
        <v>27</v>
      </c>
      <c r="I22883" t="s">
        <v>28</v>
      </c>
      <c r="J22883" t="s">
        <v>10064</v>
      </c>
      <c r="K22883">
        <v>621</v>
      </c>
      <c r="L22883" t="s">
        <v>30</v>
      </c>
      <c r="M22883" t="s">
        <v>31</v>
      </c>
      <c r="N22883" t="b">
        <v>0</v>
      </c>
      <c r="O22883" t="s">
        <v>107621</v>
      </c>
      <c r="P22883">
        <v>1</v>
      </c>
      <c r="Q22883">
        <v>2349</v>
      </c>
      <c r="R22883">
        <v>66</v>
      </c>
      <c r="S22883">
        <v>0</v>
      </c>
      <c r="T22883">
        <v>0</v>
      </c>
      <c r="U22883">
        <v>11</v>
      </c>
    </row>
    <row r="22884" spans="1:21" x14ac:dyDescent="0.25">
      <c r="A22884" t="s">
        <v>106768</v>
      </c>
      <c r="B22884" t="s">
        <v>106769</v>
      </c>
      <c r="C22884" t="s">
        <v>107622</v>
      </c>
      <c r="D22884" t="s">
        <v>107623</v>
      </c>
      <c r="E22884" t="s">
        <v>107624</v>
      </c>
      <c r="F22884" t="s">
        <v>107625</v>
      </c>
      <c r="G22884" t="s">
        <v>107626</v>
      </c>
      <c r="H22884">
        <v>27</v>
      </c>
      <c r="I22884" t="s">
        <v>28</v>
      </c>
      <c r="J22884" t="s">
        <v>4194</v>
      </c>
      <c r="K22884">
        <v>397</v>
      </c>
      <c r="L22884" t="s">
        <v>30</v>
      </c>
      <c r="M22884" t="s">
        <v>31</v>
      </c>
      <c r="N22884" t="b">
        <v>0</v>
      </c>
      <c r="O22884" t="s">
        <v>107627</v>
      </c>
      <c r="P22884">
        <v>1</v>
      </c>
      <c r="Q22884">
        <v>1410</v>
      </c>
      <c r="R22884">
        <v>82</v>
      </c>
      <c r="S22884">
        <v>1</v>
      </c>
      <c r="T22884">
        <v>0</v>
      </c>
      <c r="U22884">
        <v>9</v>
      </c>
    </row>
    <row r="22885" spans="1:21" x14ac:dyDescent="0.25">
      <c r="A22885" t="s">
        <v>106768</v>
      </c>
      <c r="B22885" t="s">
        <v>106769</v>
      </c>
      <c r="C22885" t="s">
        <v>107628</v>
      </c>
      <c r="D22885" t="s">
        <v>107629</v>
      </c>
      <c r="E22885" t="s">
        <v>107630</v>
      </c>
      <c r="F22885" t="s">
        <v>107631</v>
      </c>
      <c r="G22885" t="s">
        <v>107632</v>
      </c>
      <c r="H22885">
        <v>27</v>
      </c>
      <c r="I22885" t="s">
        <v>28</v>
      </c>
      <c r="J22885" t="s">
        <v>5576</v>
      </c>
      <c r="K22885">
        <v>163</v>
      </c>
      <c r="L22885" t="s">
        <v>30</v>
      </c>
      <c r="M22885" t="s">
        <v>31</v>
      </c>
      <c r="N22885" t="b">
        <v>0</v>
      </c>
      <c r="O22885" t="s">
        <v>107633</v>
      </c>
      <c r="P22885">
        <v>1</v>
      </c>
      <c r="Q22885">
        <v>804</v>
      </c>
      <c r="R22885">
        <v>39</v>
      </c>
      <c r="S22885">
        <v>1</v>
      </c>
      <c r="T22885">
        <v>0</v>
      </c>
      <c r="U22885">
        <v>0</v>
      </c>
    </row>
    <row r="22886" spans="1:21" x14ac:dyDescent="0.25">
      <c r="A22886" t="s">
        <v>106768</v>
      </c>
      <c r="B22886" t="s">
        <v>106769</v>
      </c>
      <c r="C22886" t="s">
        <v>107634</v>
      </c>
      <c r="D22886" t="s">
        <v>107635</v>
      </c>
      <c r="E22886" t="s">
        <v>107636</v>
      </c>
      <c r="F22886" t="s">
        <v>107637</v>
      </c>
      <c r="G22886" t="s">
        <v>107638</v>
      </c>
      <c r="H22886">
        <v>27</v>
      </c>
      <c r="I22886" t="s">
        <v>28</v>
      </c>
      <c r="J22886" t="s">
        <v>4485</v>
      </c>
      <c r="K22886">
        <v>242</v>
      </c>
      <c r="L22886" t="s">
        <v>30</v>
      </c>
      <c r="M22886" t="s">
        <v>31</v>
      </c>
      <c r="N22886" t="b">
        <v>1</v>
      </c>
      <c r="O22886" t="s">
        <v>107639</v>
      </c>
      <c r="P22886">
        <v>1</v>
      </c>
      <c r="Q22886">
        <v>1645</v>
      </c>
      <c r="R22886">
        <v>71</v>
      </c>
      <c r="S22886">
        <v>2</v>
      </c>
      <c r="T22886">
        <v>0</v>
      </c>
      <c r="U22886">
        <v>5</v>
      </c>
    </row>
    <row r="22887" spans="1:21" x14ac:dyDescent="0.25">
      <c r="A22887" t="s">
        <v>106768</v>
      </c>
      <c r="B22887" t="s">
        <v>106769</v>
      </c>
      <c r="C22887" t="s">
        <v>107640</v>
      </c>
      <c r="D22887" t="s">
        <v>107641</v>
      </c>
      <c r="E22887" t="s">
        <v>107642</v>
      </c>
      <c r="F22887" t="s">
        <v>107643</v>
      </c>
      <c r="G22887" t="s">
        <v>107644</v>
      </c>
      <c r="H22887">
        <v>27</v>
      </c>
      <c r="I22887" t="s">
        <v>28</v>
      </c>
      <c r="J22887" t="s">
        <v>2651</v>
      </c>
      <c r="K22887">
        <v>729</v>
      </c>
      <c r="L22887" t="s">
        <v>30</v>
      </c>
      <c r="M22887" t="s">
        <v>31</v>
      </c>
      <c r="N22887" t="b">
        <v>0</v>
      </c>
      <c r="O22887" t="s">
        <v>107645</v>
      </c>
      <c r="P22887">
        <v>1</v>
      </c>
      <c r="Q22887">
        <v>4633</v>
      </c>
      <c r="R22887">
        <v>142</v>
      </c>
      <c r="S22887">
        <v>6</v>
      </c>
      <c r="T22887">
        <v>0</v>
      </c>
      <c r="U22887">
        <v>3</v>
      </c>
    </row>
    <row r="22888" spans="1:21" x14ac:dyDescent="0.25">
      <c r="A22888" t="s">
        <v>106768</v>
      </c>
      <c r="B22888" t="s">
        <v>106769</v>
      </c>
      <c r="C22888" t="s">
        <v>107646</v>
      </c>
      <c r="D22888" t="s">
        <v>107647</v>
      </c>
      <c r="E22888" t="s">
        <v>107648</v>
      </c>
      <c r="F22888" t="s">
        <v>107649</v>
      </c>
      <c r="G22888" t="s">
        <v>107650</v>
      </c>
      <c r="H22888">
        <v>27</v>
      </c>
      <c r="I22888" t="s">
        <v>28</v>
      </c>
      <c r="J22888" t="s">
        <v>1022</v>
      </c>
      <c r="K22888">
        <v>406</v>
      </c>
      <c r="L22888" t="s">
        <v>30</v>
      </c>
      <c r="M22888" t="s">
        <v>31</v>
      </c>
      <c r="N22888" t="b">
        <v>0</v>
      </c>
      <c r="O22888" t="s">
        <v>107651</v>
      </c>
      <c r="P22888">
        <v>1</v>
      </c>
      <c r="Q22888">
        <v>3553</v>
      </c>
      <c r="R22888">
        <v>87</v>
      </c>
      <c r="S22888">
        <v>8</v>
      </c>
      <c r="T22888">
        <v>0</v>
      </c>
      <c r="U22888">
        <v>11</v>
      </c>
    </row>
    <row r="22889" spans="1:21" x14ac:dyDescent="0.25">
      <c r="A22889" t="s">
        <v>106768</v>
      </c>
      <c r="B22889" t="s">
        <v>106769</v>
      </c>
      <c r="C22889" t="s">
        <v>107652</v>
      </c>
      <c r="D22889" t="s">
        <v>107653</v>
      </c>
      <c r="E22889" t="s">
        <v>107654</v>
      </c>
      <c r="F22889" t="s">
        <v>106852</v>
      </c>
      <c r="G22889" t="s">
        <v>107655</v>
      </c>
      <c r="H22889">
        <v>27</v>
      </c>
      <c r="I22889" t="s">
        <v>28</v>
      </c>
      <c r="J22889" t="s">
        <v>22643</v>
      </c>
      <c r="K22889">
        <v>1367</v>
      </c>
      <c r="L22889" t="s">
        <v>30</v>
      </c>
      <c r="M22889" t="s">
        <v>31</v>
      </c>
      <c r="N22889" t="b">
        <v>0</v>
      </c>
      <c r="P22889">
        <v>1</v>
      </c>
      <c r="Q22889">
        <v>1781</v>
      </c>
      <c r="R22889">
        <v>67</v>
      </c>
      <c r="S22889">
        <v>2</v>
      </c>
      <c r="T22889">
        <v>0</v>
      </c>
      <c r="U22889">
        <v>15</v>
      </c>
    </row>
    <row r="22890" spans="1:21" x14ac:dyDescent="0.25">
      <c r="A22890" t="s">
        <v>106768</v>
      </c>
      <c r="B22890" t="s">
        <v>106769</v>
      </c>
      <c r="C22890" t="s">
        <v>107656</v>
      </c>
      <c r="D22890" t="s">
        <v>107657</v>
      </c>
      <c r="E22890" t="s">
        <v>107658</v>
      </c>
      <c r="F22890" t="s">
        <v>107659</v>
      </c>
      <c r="G22890" t="s">
        <v>107660</v>
      </c>
      <c r="H22890">
        <v>27</v>
      </c>
      <c r="I22890" t="s">
        <v>28</v>
      </c>
      <c r="J22890" t="s">
        <v>6244</v>
      </c>
      <c r="K22890">
        <v>237</v>
      </c>
      <c r="L22890" t="s">
        <v>30</v>
      </c>
      <c r="M22890" t="s">
        <v>31</v>
      </c>
      <c r="N22890" t="b">
        <v>0</v>
      </c>
      <c r="O22890" t="s">
        <v>107661</v>
      </c>
      <c r="P22890">
        <v>1</v>
      </c>
      <c r="Q22890">
        <v>2388</v>
      </c>
      <c r="R22890">
        <v>104</v>
      </c>
      <c r="S22890">
        <v>3</v>
      </c>
      <c r="T22890">
        <v>0</v>
      </c>
      <c r="U22890">
        <v>5</v>
      </c>
    </row>
    <row r="22891" spans="1:21" x14ac:dyDescent="0.25">
      <c r="A22891" t="s">
        <v>106768</v>
      </c>
      <c r="B22891" t="s">
        <v>106769</v>
      </c>
      <c r="C22891" t="s">
        <v>107662</v>
      </c>
      <c r="D22891" t="s">
        <v>107663</v>
      </c>
      <c r="E22891" t="s">
        <v>107664</v>
      </c>
      <c r="F22891" t="s">
        <v>107665</v>
      </c>
      <c r="G22891" t="s">
        <v>107666</v>
      </c>
      <c r="H22891">
        <v>27</v>
      </c>
      <c r="I22891" t="s">
        <v>28</v>
      </c>
      <c r="J22891" t="s">
        <v>1480</v>
      </c>
      <c r="K22891">
        <v>401</v>
      </c>
      <c r="L22891" t="s">
        <v>30</v>
      </c>
      <c r="M22891" t="s">
        <v>31</v>
      </c>
      <c r="N22891" t="b">
        <v>0</v>
      </c>
      <c r="O22891" t="s">
        <v>107667</v>
      </c>
      <c r="P22891">
        <v>1</v>
      </c>
      <c r="Q22891">
        <v>38768</v>
      </c>
      <c r="R22891">
        <v>358</v>
      </c>
      <c r="S22891">
        <v>20</v>
      </c>
      <c r="T22891">
        <v>0</v>
      </c>
      <c r="U22891">
        <v>12</v>
      </c>
    </row>
    <row r="22892" spans="1:21" x14ac:dyDescent="0.25">
      <c r="A22892" t="s">
        <v>106768</v>
      </c>
      <c r="B22892" t="s">
        <v>106769</v>
      </c>
      <c r="C22892" t="s">
        <v>107668</v>
      </c>
      <c r="D22892" t="s">
        <v>107669</v>
      </c>
      <c r="E22892" t="s">
        <v>107670</v>
      </c>
      <c r="F22892" t="s">
        <v>107671</v>
      </c>
      <c r="G22892" t="s">
        <v>107672</v>
      </c>
      <c r="H22892">
        <v>27</v>
      </c>
      <c r="I22892" t="s">
        <v>28</v>
      </c>
      <c r="J22892" t="s">
        <v>617</v>
      </c>
      <c r="K22892">
        <v>254</v>
      </c>
      <c r="L22892" t="s">
        <v>30</v>
      </c>
      <c r="M22892" t="s">
        <v>31</v>
      </c>
      <c r="N22892" t="b">
        <v>0</v>
      </c>
      <c r="O22892" t="s">
        <v>107673</v>
      </c>
      <c r="P22892">
        <v>1</v>
      </c>
      <c r="Q22892">
        <v>2964</v>
      </c>
      <c r="R22892">
        <v>124</v>
      </c>
      <c r="S22892">
        <v>0</v>
      </c>
      <c r="T22892">
        <v>0</v>
      </c>
      <c r="U22892">
        <v>11</v>
      </c>
    </row>
    <row r="22893" spans="1:21" x14ac:dyDescent="0.25">
      <c r="A22893" t="s">
        <v>106768</v>
      </c>
      <c r="B22893" t="s">
        <v>106769</v>
      </c>
      <c r="C22893" t="s">
        <v>107674</v>
      </c>
      <c r="D22893" t="s">
        <v>107675</v>
      </c>
      <c r="E22893" s="1">
        <v>43803.412499999999</v>
      </c>
      <c r="F22893" t="s">
        <v>107676</v>
      </c>
      <c r="G22893" t="s">
        <v>107677</v>
      </c>
      <c r="H22893">
        <v>27</v>
      </c>
      <c r="I22893" t="s">
        <v>28</v>
      </c>
      <c r="J22893" t="s">
        <v>8541</v>
      </c>
      <c r="K22893">
        <v>337</v>
      </c>
      <c r="L22893" t="s">
        <v>30</v>
      </c>
      <c r="M22893" t="s">
        <v>31</v>
      </c>
      <c r="N22893" t="b">
        <v>0</v>
      </c>
      <c r="O22893" t="s">
        <v>107678</v>
      </c>
      <c r="P22893">
        <v>1</v>
      </c>
      <c r="Q22893">
        <v>3246</v>
      </c>
      <c r="R22893">
        <v>59</v>
      </c>
      <c r="S22893">
        <v>1</v>
      </c>
      <c r="T22893">
        <v>0</v>
      </c>
      <c r="U22893">
        <v>2</v>
      </c>
    </row>
    <row r="22894" spans="1:21" x14ac:dyDescent="0.25">
      <c r="A22894" t="s">
        <v>106768</v>
      </c>
      <c r="B22894" t="s">
        <v>106769</v>
      </c>
      <c r="C22894" t="s">
        <v>107679</v>
      </c>
      <c r="D22894" t="s">
        <v>107680</v>
      </c>
      <c r="E22894" s="1">
        <v>43773.424305555556</v>
      </c>
      <c r="F22894" t="s">
        <v>107681</v>
      </c>
      <c r="G22894" t="s">
        <v>107682</v>
      </c>
      <c r="H22894">
        <v>27</v>
      </c>
      <c r="I22894" t="s">
        <v>28</v>
      </c>
      <c r="J22894" t="s">
        <v>107683</v>
      </c>
      <c r="K22894">
        <v>2280</v>
      </c>
      <c r="L22894" t="s">
        <v>30</v>
      </c>
      <c r="M22894" t="s">
        <v>31</v>
      </c>
      <c r="N22894" t="b">
        <v>0</v>
      </c>
      <c r="O22894" t="s">
        <v>107684</v>
      </c>
      <c r="P22894">
        <v>1</v>
      </c>
      <c r="Q22894">
        <v>1287</v>
      </c>
      <c r="R22894">
        <v>49</v>
      </c>
      <c r="S22894">
        <v>1</v>
      </c>
      <c r="T22894">
        <v>0</v>
      </c>
      <c r="U22894">
        <v>7</v>
      </c>
    </row>
    <row r="22895" spans="1:21" x14ac:dyDescent="0.25">
      <c r="A22895" t="s">
        <v>106768</v>
      </c>
      <c r="B22895" t="s">
        <v>106769</v>
      </c>
      <c r="C22895" t="s">
        <v>107685</v>
      </c>
      <c r="D22895" t="s">
        <v>107686</v>
      </c>
      <c r="E22895" s="1">
        <v>43712.280555555553</v>
      </c>
      <c r="F22895" t="s">
        <v>107687</v>
      </c>
      <c r="G22895" t="s">
        <v>107688</v>
      </c>
      <c r="H22895">
        <v>27</v>
      </c>
      <c r="I22895" t="s">
        <v>28</v>
      </c>
      <c r="J22895" t="s">
        <v>4656</v>
      </c>
      <c r="K22895">
        <v>344</v>
      </c>
      <c r="L22895" t="s">
        <v>30</v>
      </c>
      <c r="M22895" t="s">
        <v>31</v>
      </c>
      <c r="N22895" t="b">
        <v>0</v>
      </c>
      <c r="O22895" t="s">
        <v>107689</v>
      </c>
      <c r="P22895">
        <v>1</v>
      </c>
      <c r="Q22895">
        <v>3415</v>
      </c>
      <c r="R22895">
        <v>83</v>
      </c>
      <c r="S22895">
        <v>2</v>
      </c>
      <c r="T22895">
        <v>0</v>
      </c>
      <c r="U22895">
        <v>12</v>
      </c>
    </row>
    <row r="22896" spans="1:21" x14ac:dyDescent="0.25">
      <c r="A22896" t="s">
        <v>106768</v>
      </c>
      <c r="B22896" t="s">
        <v>106769</v>
      </c>
      <c r="C22896" t="s">
        <v>107690</v>
      </c>
      <c r="D22896" t="s">
        <v>107691</v>
      </c>
      <c r="E22896" s="1">
        <v>43681.381944444445</v>
      </c>
      <c r="F22896" t="s">
        <v>107692</v>
      </c>
      <c r="G22896" t="s">
        <v>107693</v>
      </c>
      <c r="H22896">
        <v>27</v>
      </c>
      <c r="I22896" t="s">
        <v>28</v>
      </c>
      <c r="J22896" t="s">
        <v>1281</v>
      </c>
      <c r="K22896">
        <v>245</v>
      </c>
      <c r="L22896" t="s">
        <v>30</v>
      </c>
      <c r="M22896" t="s">
        <v>31</v>
      </c>
      <c r="N22896" t="b">
        <v>0</v>
      </c>
      <c r="O22896" t="s">
        <v>107694</v>
      </c>
      <c r="P22896">
        <v>1</v>
      </c>
      <c r="Q22896">
        <v>5295</v>
      </c>
      <c r="R22896">
        <v>122</v>
      </c>
      <c r="S22896">
        <v>10</v>
      </c>
      <c r="T22896">
        <v>0</v>
      </c>
      <c r="U22896">
        <v>6</v>
      </c>
    </row>
    <row r="22897" spans="1:21" x14ac:dyDescent="0.25">
      <c r="A22897" t="s">
        <v>106768</v>
      </c>
      <c r="B22897" t="s">
        <v>106769</v>
      </c>
      <c r="C22897" t="s">
        <v>107695</v>
      </c>
      <c r="D22897" t="s">
        <v>107696</v>
      </c>
      <c r="E22897" s="1">
        <v>43650.513194444444</v>
      </c>
      <c r="F22897" t="s">
        <v>107697</v>
      </c>
      <c r="G22897" t="s">
        <v>107698</v>
      </c>
      <c r="H22897">
        <v>27</v>
      </c>
      <c r="I22897" t="s">
        <v>28</v>
      </c>
      <c r="J22897" t="s">
        <v>6514</v>
      </c>
      <c r="K22897">
        <v>399</v>
      </c>
      <c r="L22897" t="s">
        <v>30</v>
      </c>
      <c r="M22897" t="s">
        <v>31</v>
      </c>
      <c r="N22897" t="b">
        <v>0</v>
      </c>
      <c r="O22897" t="s">
        <v>107699</v>
      </c>
      <c r="P22897">
        <v>1</v>
      </c>
      <c r="Q22897">
        <v>12358</v>
      </c>
      <c r="R22897">
        <v>202</v>
      </c>
      <c r="S22897">
        <v>4</v>
      </c>
      <c r="T22897">
        <v>0</v>
      </c>
      <c r="U22897">
        <v>7</v>
      </c>
    </row>
    <row r="22898" spans="1:21" x14ac:dyDescent="0.25">
      <c r="A22898" t="s">
        <v>106768</v>
      </c>
      <c r="B22898" t="s">
        <v>106769</v>
      </c>
      <c r="C22898" t="s">
        <v>107700</v>
      </c>
      <c r="D22898" t="s">
        <v>107701</v>
      </c>
      <c r="E22898" s="1">
        <v>43620.17291666667</v>
      </c>
      <c r="F22898" t="s">
        <v>107702</v>
      </c>
      <c r="G22898" t="s">
        <v>107703</v>
      </c>
      <c r="H22898">
        <v>27</v>
      </c>
      <c r="I22898" t="s">
        <v>28</v>
      </c>
      <c r="J22898" t="s">
        <v>7916</v>
      </c>
      <c r="K22898">
        <v>252</v>
      </c>
      <c r="L22898" t="s">
        <v>30</v>
      </c>
      <c r="M22898" t="s">
        <v>31</v>
      </c>
      <c r="N22898" t="b">
        <v>0</v>
      </c>
      <c r="O22898" t="s">
        <v>107704</v>
      </c>
      <c r="P22898">
        <v>1</v>
      </c>
      <c r="Q22898">
        <v>3301</v>
      </c>
      <c r="R22898">
        <v>132</v>
      </c>
      <c r="S22898">
        <v>5</v>
      </c>
      <c r="T22898">
        <v>0</v>
      </c>
      <c r="U22898">
        <v>6</v>
      </c>
    </row>
    <row r="22899" spans="1:21" x14ac:dyDescent="0.25">
      <c r="A22899" t="s">
        <v>106768</v>
      </c>
      <c r="B22899" t="s">
        <v>106769</v>
      </c>
      <c r="C22899" t="s">
        <v>107705</v>
      </c>
      <c r="D22899" t="s">
        <v>107706</v>
      </c>
      <c r="E22899" s="1">
        <v>43589.267361111109</v>
      </c>
      <c r="F22899" t="s">
        <v>107707</v>
      </c>
      <c r="G22899" t="s">
        <v>107708</v>
      </c>
      <c r="H22899">
        <v>27</v>
      </c>
      <c r="I22899" t="s">
        <v>28</v>
      </c>
      <c r="J22899" t="s">
        <v>6244</v>
      </c>
      <c r="K22899">
        <v>237</v>
      </c>
      <c r="L22899" t="s">
        <v>30</v>
      </c>
      <c r="M22899" t="s">
        <v>31</v>
      </c>
      <c r="N22899" t="b">
        <v>0</v>
      </c>
      <c r="O22899" t="s">
        <v>107709</v>
      </c>
      <c r="P22899">
        <v>1</v>
      </c>
      <c r="Q22899">
        <v>2099</v>
      </c>
      <c r="R22899">
        <v>109</v>
      </c>
      <c r="S22899">
        <v>2</v>
      </c>
      <c r="T22899">
        <v>0</v>
      </c>
      <c r="U22899">
        <v>10</v>
      </c>
    </row>
    <row r="22900" spans="1:21" x14ac:dyDescent="0.25">
      <c r="A22900" t="s">
        <v>106768</v>
      </c>
      <c r="B22900" t="s">
        <v>106769</v>
      </c>
      <c r="C22900" t="s">
        <v>107710</v>
      </c>
      <c r="D22900" t="s">
        <v>107711</v>
      </c>
      <c r="E22900" s="1">
        <v>43528.263194444444</v>
      </c>
      <c r="F22900" t="s">
        <v>107712</v>
      </c>
      <c r="G22900" t="s">
        <v>107713</v>
      </c>
      <c r="H22900">
        <v>27</v>
      </c>
      <c r="I22900" t="s">
        <v>28</v>
      </c>
      <c r="J22900" t="s">
        <v>1256</v>
      </c>
      <c r="K22900">
        <v>286</v>
      </c>
      <c r="L22900" t="s">
        <v>30</v>
      </c>
      <c r="M22900" t="s">
        <v>31</v>
      </c>
      <c r="N22900" t="b">
        <v>0</v>
      </c>
      <c r="O22900" t="s">
        <v>107714</v>
      </c>
      <c r="P22900">
        <v>1</v>
      </c>
      <c r="Q22900">
        <v>5553</v>
      </c>
      <c r="R22900">
        <v>118</v>
      </c>
      <c r="S22900">
        <v>2</v>
      </c>
      <c r="T22900">
        <v>0</v>
      </c>
      <c r="U22900">
        <v>8</v>
      </c>
    </row>
    <row r="22901" spans="1:21" x14ac:dyDescent="0.25">
      <c r="A22901" t="s">
        <v>106768</v>
      </c>
      <c r="B22901" t="s">
        <v>106769</v>
      </c>
      <c r="C22901" t="s">
        <v>107715</v>
      </c>
      <c r="D22901" t="s">
        <v>107716</v>
      </c>
      <c r="E22901" s="1">
        <v>43469.42291666667</v>
      </c>
      <c r="F22901" t="s">
        <v>107717</v>
      </c>
      <c r="G22901" t="s">
        <v>107718</v>
      </c>
      <c r="H22901">
        <v>27</v>
      </c>
      <c r="I22901" t="s">
        <v>28</v>
      </c>
      <c r="J22901" t="s">
        <v>378</v>
      </c>
      <c r="K22901">
        <v>212</v>
      </c>
      <c r="L22901" t="s">
        <v>30</v>
      </c>
      <c r="M22901" t="s">
        <v>31</v>
      </c>
      <c r="N22901" t="b">
        <v>0</v>
      </c>
      <c r="O22901" t="s">
        <v>107719</v>
      </c>
      <c r="P22901">
        <v>1</v>
      </c>
      <c r="Q22901">
        <v>14543</v>
      </c>
      <c r="R22901">
        <v>281</v>
      </c>
      <c r="S22901">
        <v>12</v>
      </c>
      <c r="T22901">
        <v>0</v>
      </c>
      <c r="U22901">
        <v>21</v>
      </c>
    </row>
    <row r="22902" spans="1:21" x14ac:dyDescent="0.25">
      <c r="A22902" t="s">
        <v>106768</v>
      </c>
      <c r="B22902" t="s">
        <v>106769</v>
      </c>
      <c r="C22902" t="s">
        <v>107720</v>
      </c>
      <c r="D22902" t="s">
        <v>107721</v>
      </c>
      <c r="E22902" t="s">
        <v>107722</v>
      </c>
      <c r="F22902" t="s">
        <v>107723</v>
      </c>
      <c r="G22902" t="s">
        <v>107724</v>
      </c>
      <c r="H22902">
        <v>27</v>
      </c>
      <c r="I22902" t="s">
        <v>28</v>
      </c>
      <c r="J22902" t="s">
        <v>1281</v>
      </c>
      <c r="K22902">
        <v>245</v>
      </c>
      <c r="L22902" t="s">
        <v>30</v>
      </c>
      <c r="M22902" t="s">
        <v>31</v>
      </c>
      <c r="N22902" t="b">
        <v>0</v>
      </c>
      <c r="O22902" t="s">
        <v>107725</v>
      </c>
      <c r="P22902">
        <v>1</v>
      </c>
      <c r="Q22902">
        <v>9571</v>
      </c>
      <c r="R22902">
        <v>222</v>
      </c>
      <c r="S22902">
        <v>2</v>
      </c>
      <c r="T22902">
        <v>0</v>
      </c>
      <c r="U22902">
        <v>10</v>
      </c>
    </row>
    <row r="22903" spans="1:21" x14ac:dyDescent="0.25">
      <c r="A22903" t="s">
        <v>106768</v>
      </c>
      <c r="B22903" t="s">
        <v>106769</v>
      </c>
      <c r="C22903" t="s">
        <v>107726</v>
      </c>
      <c r="D22903" t="s">
        <v>107727</v>
      </c>
      <c r="E22903" t="s">
        <v>107728</v>
      </c>
      <c r="F22903" t="s">
        <v>107729</v>
      </c>
      <c r="G22903" t="s">
        <v>107730</v>
      </c>
      <c r="H22903">
        <v>27</v>
      </c>
      <c r="I22903" t="s">
        <v>28</v>
      </c>
      <c r="J22903" t="s">
        <v>4880</v>
      </c>
      <c r="K22903">
        <v>419</v>
      </c>
      <c r="L22903" t="s">
        <v>30</v>
      </c>
      <c r="M22903" t="s">
        <v>31</v>
      </c>
      <c r="N22903" t="b">
        <v>0</v>
      </c>
      <c r="O22903" t="s">
        <v>107731</v>
      </c>
      <c r="P22903">
        <v>1</v>
      </c>
      <c r="Q22903">
        <v>10813</v>
      </c>
      <c r="R22903">
        <v>274</v>
      </c>
      <c r="S22903">
        <v>11</v>
      </c>
      <c r="T22903">
        <v>0</v>
      </c>
      <c r="U22903">
        <v>17</v>
      </c>
    </row>
    <row r="22904" spans="1:21" x14ac:dyDescent="0.25">
      <c r="A22904" t="s">
        <v>106768</v>
      </c>
      <c r="B22904" t="s">
        <v>106769</v>
      </c>
      <c r="C22904" t="s">
        <v>107732</v>
      </c>
      <c r="D22904" t="s">
        <v>107733</v>
      </c>
      <c r="E22904" t="s">
        <v>107734</v>
      </c>
      <c r="F22904" t="s">
        <v>107735</v>
      </c>
      <c r="G22904" t="s">
        <v>107736</v>
      </c>
      <c r="H22904">
        <v>27</v>
      </c>
      <c r="I22904" t="s">
        <v>28</v>
      </c>
      <c r="J22904" t="s">
        <v>13330</v>
      </c>
      <c r="K22904">
        <v>302</v>
      </c>
      <c r="L22904" t="s">
        <v>30</v>
      </c>
      <c r="M22904" t="s">
        <v>31</v>
      </c>
      <c r="N22904" t="b">
        <v>0</v>
      </c>
      <c r="O22904" t="s">
        <v>107737</v>
      </c>
      <c r="P22904">
        <v>1</v>
      </c>
      <c r="Q22904">
        <v>8980</v>
      </c>
      <c r="R22904">
        <v>204</v>
      </c>
      <c r="S22904">
        <v>9</v>
      </c>
      <c r="T22904">
        <v>0</v>
      </c>
      <c r="U22904">
        <v>14</v>
      </c>
    </row>
    <row r="22905" spans="1:21" x14ac:dyDescent="0.25">
      <c r="A22905" t="s">
        <v>106768</v>
      </c>
      <c r="B22905" t="s">
        <v>106769</v>
      </c>
      <c r="C22905" t="s">
        <v>107738</v>
      </c>
      <c r="D22905" t="s">
        <v>107739</v>
      </c>
      <c r="E22905" t="s">
        <v>107740</v>
      </c>
      <c r="F22905" t="s">
        <v>107741</v>
      </c>
      <c r="G22905" t="s">
        <v>107742</v>
      </c>
      <c r="H22905">
        <v>27</v>
      </c>
      <c r="I22905" t="s">
        <v>28</v>
      </c>
      <c r="J22905" t="s">
        <v>10937</v>
      </c>
      <c r="K22905">
        <v>166</v>
      </c>
      <c r="L22905" t="s">
        <v>30</v>
      </c>
      <c r="M22905" t="s">
        <v>31</v>
      </c>
      <c r="N22905" t="b">
        <v>0</v>
      </c>
      <c r="O22905" t="s">
        <v>107743</v>
      </c>
      <c r="P22905">
        <v>1</v>
      </c>
      <c r="Q22905">
        <v>3927</v>
      </c>
      <c r="R22905">
        <v>132</v>
      </c>
      <c r="S22905">
        <v>3</v>
      </c>
      <c r="T22905">
        <v>0</v>
      </c>
      <c r="U22905">
        <v>9</v>
      </c>
    </row>
    <row r="22906" spans="1:21" x14ac:dyDescent="0.25">
      <c r="A22906" t="s">
        <v>106768</v>
      </c>
      <c r="B22906" t="s">
        <v>106769</v>
      </c>
      <c r="C22906" t="s">
        <v>107744</v>
      </c>
      <c r="D22906" t="s">
        <v>107745</v>
      </c>
      <c r="E22906" t="s">
        <v>107746</v>
      </c>
      <c r="F22906" t="s">
        <v>107747</v>
      </c>
      <c r="G22906" t="s">
        <v>107748</v>
      </c>
      <c r="H22906">
        <v>27</v>
      </c>
      <c r="I22906" t="s">
        <v>28</v>
      </c>
      <c r="J22906" t="s">
        <v>7254</v>
      </c>
      <c r="K22906">
        <v>602</v>
      </c>
      <c r="L22906" t="s">
        <v>30</v>
      </c>
      <c r="M22906" t="s">
        <v>31</v>
      </c>
      <c r="N22906" t="b">
        <v>0</v>
      </c>
      <c r="O22906" t="s">
        <v>107749</v>
      </c>
      <c r="P22906">
        <v>1</v>
      </c>
      <c r="Q22906">
        <v>80972</v>
      </c>
      <c r="R22906">
        <v>886</v>
      </c>
      <c r="S22906">
        <v>69</v>
      </c>
      <c r="T22906">
        <v>0</v>
      </c>
      <c r="U22906">
        <v>57</v>
      </c>
    </row>
    <row r="22907" spans="1:21" x14ac:dyDescent="0.25">
      <c r="A22907" t="s">
        <v>106768</v>
      </c>
      <c r="B22907" t="s">
        <v>106769</v>
      </c>
      <c r="C22907" t="s">
        <v>107750</v>
      </c>
      <c r="D22907" t="s">
        <v>107751</v>
      </c>
      <c r="E22907" s="1">
        <v>43711.289583333331</v>
      </c>
      <c r="F22907" t="s">
        <v>107752</v>
      </c>
      <c r="G22907" t="s">
        <v>107753</v>
      </c>
      <c r="H22907">
        <v>27</v>
      </c>
      <c r="I22907" t="s">
        <v>28</v>
      </c>
      <c r="J22907" t="s">
        <v>6789</v>
      </c>
      <c r="K22907">
        <v>165</v>
      </c>
      <c r="L22907" t="s">
        <v>30</v>
      </c>
      <c r="M22907" t="s">
        <v>31</v>
      </c>
      <c r="N22907" t="b">
        <v>0</v>
      </c>
      <c r="O22907" t="s">
        <v>107754</v>
      </c>
      <c r="P22907">
        <v>1</v>
      </c>
      <c r="Q22907">
        <v>5818</v>
      </c>
      <c r="R22907">
        <v>192</v>
      </c>
      <c r="S22907">
        <v>3</v>
      </c>
      <c r="T22907">
        <v>0</v>
      </c>
      <c r="U22907">
        <v>16</v>
      </c>
    </row>
    <row r="22908" spans="1:21" x14ac:dyDescent="0.25">
      <c r="A22908" t="s">
        <v>106768</v>
      </c>
      <c r="B22908" t="s">
        <v>106769</v>
      </c>
      <c r="C22908" t="s">
        <v>107755</v>
      </c>
      <c r="D22908" t="s">
        <v>107756</v>
      </c>
      <c r="E22908" s="1">
        <v>43619.227083333331</v>
      </c>
      <c r="F22908" t="s">
        <v>107757</v>
      </c>
      <c r="G22908" t="s">
        <v>107758</v>
      </c>
      <c r="H22908">
        <v>27</v>
      </c>
      <c r="I22908" t="s">
        <v>28</v>
      </c>
      <c r="J22908" t="s">
        <v>7524</v>
      </c>
      <c r="K22908">
        <v>225</v>
      </c>
      <c r="L22908" t="s">
        <v>30</v>
      </c>
      <c r="M22908" t="s">
        <v>31</v>
      </c>
      <c r="N22908" t="b">
        <v>0</v>
      </c>
      <c r="O22908" t="s">
        <v>107759</v>
      </c>
      <c r="P22908">
        <v>1</v>
      </c>
      <c r="Q22908">
        <v>2246</v>
      </c>
      <c r="R22908">
        <v>105</v>
      </c>
      <c r="S22908">
        <v>3</v>
      </c>
      <c r="T22908">
        <v>0</v>
      </c>
      <c r="U22908">
        <v>3</v>
      </c>
    </row>
    <row r="22909" spans="1:21" x14ac:dyDescent="0.25">
      <c r="A22909" t="s">
        <v>106768</v>
      </c>
      <c r="B22909" t="s">
        <v>106769</v>
      </c>
      <c r="C22909" t="s">
        <v>107760</v>
      </c>
      <c r="D22909" t="s">
        <v>107761</v>
      </c>
      <c r="E22909" s="1">
        <v>43527.117361111108</v>
      </c>
      <c r="F22909" t="s">
        <v>107762</v>
      </c>
      <c r="G22909" t="s">
        <v>107763</v>
      </c>
      <c r="H22909">
        <v>27</v>
      </c>
      <c r="I22909" t="s">
        <v>28</v>
      </c>
      <c r="J22909" t="s">
        <v>10214</v>
      </c>
      <c r="K22909">
        <v>714</v>
      </c>
      <c r="L22909" t="s">
        <v>30</v>
      </c>
      <c r="M22909" t="s">
        <v>31</v>
      </c>
      <c r="N22909" t="b">
        <v>0</v>
      </c>
      <c r="O22909" t="s">
        <v>107764</v>
      </c>
      <c r="P22909">
        <v>1</v>
      </c>
      <c r="Q22909">
        <v>2173</v>
      </c>
      <c r="R22909">
        <v>72</v>
      </c>
      <c r="S22909">
        <v>0</v>
      </c>
      <c r="T22909">
        <v>0</v>
      </c>
      <c r="U22909">
        <v>3</v>
      </c>
    </row>
    <row r="22910" spans="1:21" x14ac:dyDescent="0.25">
      <c r="A22910" t="s">
        <v>106768</v>
      </c>
      <c r="B22910" t="s">
        <v>106769</v>
      </c>
      <c r="C22910" t="s">
        <v>107765</v>
      </c>
      <c r="D22910" t="s">
        <v>107766</v>
      </c>
      <c r="E22910" t="s">
        <v>107767</v>
      </c>
      <c r="F22910" t="s">
        <v>107768</v>
      </c>
      <c r="G22910" t="s">
        <v>107769</v>
      </c>
      <c r="H22910">
        <v>27</v>
      </c>
      <c r="I22910" t="s">
        <v>28</v>
      </c>
      <c r="J22910" t="s">
        <v>5408</v>
      </c>
      <c r="K22910">
        <v>422</v>
      </c>
      <c r="L22910" t="s">
        <v>30</v>
      </c>
      <c r="M22910" t="s">
        <v>31</v>
      </c>
      <c r="N22910" t="b">
        <v>0</v>
      </c>
      <c r="O22910" t="s">
        <v>107770</v>
      </c>
      <c r="P22910">
        <v>1</v>
      </c>
      <c r="Q22910">
        <v>6918</v>
      </c>
      <c r="R22910">
        <v>193</v>
      </c>
      <c r="S22910">
        <v>2</v>
      </c>
      <c r="T22910">
        <v>0</v>
      </c>
      <c r="U22910">
        <v>10</v>
      </c>
    </row>
    <row r="22911" spans="1:21" x14ac:dyDescent="0.25">
      <c r="A22911" t="s">
        <v>106768</v>
      </c>
      <c r="B22911" t="s">
        <v>106769</v>
      </c>
      <c r="C22911" t="s">
        <v>107771</v>
      </c>
      <c r="D22911" t="s">
        <v>107772</v>
      </c>
      <c r="E22911" t="s">
        <v>107773</v>
      </c>
      <c r="F22911" t="s">
        <v>107774</v>
      </c>
      <c r="G22911" t="s">
        <v>107775</v>
      </c>
      <c r="H22911">
        <v>27</v>
      </c>
      <c r="I22911" t="s">
        <v>28</v>
      </c>
      <c r="J22911" t="s">
        <v>7726</v>
      </c>
      <c r="K22911">
        <v>355</v>
      </c>
      <c r="L22911" t="s">
        <v>30</v>
      </c>
      <c r="M22911" t="s">
        <v>31</v>
      </c>
      <c r="N22911" t="b">
        <v>0</v>
      </c>
      <c r="O22911" t="s">
        <v>107776</v>
      </c>
      <c r="P22911">
        <v>1</v>
      </c>
      <c r="Q22911">
        <v>24473</v>
      </c>
      <c r="R22911">
        <v>371</v>
      </c>
      <c r="S22911">
        <v>23</v>
      </c>
      <c r="T22911">
        <v>0</v>
      </c>
      <c r="U22911">
        <v>40</v>
      </c>
    </row>
    <row r="22912" spans="1:21" x14ac:dyDescent="0.25">
      <c r="A22912" t="s">
        <v>106768</v>
      </c>
      <c r="B22912" t="s">
        <v>106769</v>
      </c>
      <c r="C22912" t="s">
        <v>107777</v>
      </c>
      <c r="D22912" t="s">
        <v>107778</v>
      </c>
      <c r="E22912" t="s">
        <v>107779</v>
      </c>
      <c r="F22912" t="s">
        <v>107780</v>
      </c>
      <c r="G22912" t="s">
        <v>107781</v>
      </c>
      <c r="H22912">
        <v>27</v>
      </c>
      <c r="I22912" t="s">
        <v>28</v>
      </c>
      <c r="J22912" t="s">
        <v>8306</v>
      </c>
      <c r="K22912">
        <v>475</v>
      </c>
      <c r="L22912" t="s">
        <v>30</v>
      </c>
      <c r="M22912" t="s">
        <v>31</v>
      </c>
      <c r="N22912" t="b">
        <v>0</v>
      </c>
      <c r="O22912" t="s">
        <v>107782</v>
      </c>
      <c r="P22912">
        <v>1</v>
      </c>
      <c r="Q22912">
        <v>25097</v>
      </c>
      <c r="R22912">
        <v>464</v>
      </c>
      <c r="S22912">
        <v>10</v>
      </c>
      <c r="T22912">
        <v>0</v>
      </c>
      <c r="U22912">
        <v>23</v>
      </c>
    </row>
    <row r="22913" spans="1:21" x14ac:dyDescent="0.25">
      <c r="A22913" t="s">
        <v>106768</v>
      </c>
      <c r="B22913" t="s">
        <v>106769</v>
      </c>
      <c r="C22913" t="s">
        <v>107783</v>
      </c>
      <c r="D22913" t="s">
        <v>107784</v>
      </c>
      <c r="E22913" t="s">
        <v>107785</v>
      </c>
      <c r="F22913" t="s">
        <v>107786</v>
      </c>
      <c r="G22913" t="s">
        <v>107787</v>
      </c>
      <c r="H22913">
        <v>27</v>
      </c>
      <c r="I22913" t="s">
        <v>28</v>
      </c>
      <c r="J22913" t="s">
        <v>7619</v>
      </c>
      <c r="K22913">
        <v>268</v>
      </c>
      <c r="L22913" t="s">
        <v>30</v>
      </c>
      <c r="M22913" t="s">
        <v>31</v>
      </c>
      <c r="N22913" t="b">
        <v>0</v>
      </c>
      <c r="O22913" t="s">
        <v>107788</v>
      </c>
      <c r="P22913">
        <v>1</v>
      </c>
      <c r="Q22913">
        <v>6243</v>
      </c>
      <c r="R22913">
        <v>287</v>
      </c>
      <c r="S22913">
        <v>3</v>
      </c>
      <c r="T22913">
        <v>0</v>
      </c>
      <c r="U22913">
        <v>35</v>
      </c>
    </row>
    <row r="22914" spans="1:21" x14ac:dyDescent="0.25">
      <c r="A22914" t="s">
        <v>106768</v>
      </c>
      <c r="B22914" t="s">
        <v>106769</v>
      </c>
      <c r="C22914" t="s">
        <v>107789</v>
      </c>
      <c r="D22914" t="s">
        <v>107790</v>
      </c>
      <c r="E22914" t="s">
        <v>107791</v>
      </c>
      <c r="F22914" t="s">
        <v>107792</v>
      </c>
      <c r="G22914" t="s">
        <v>107793</v>
      </c>
      <c r="H22914">
        <v>27</v>
      </c>
      <c r="I22914" t="s">
        <v>28</v>
      </c>
      <c r="J22914" t="s">
        <v>16436</v>
      </c>
      <c r="K22914">
        <v>439</v>
      </c>
      <c r="L22914" t="s">
        <v>30</v>
      </c>
      <c r="M22914" t="s">
        <v>31</v>
      </c>
      <c r="N22914" t="b">
        <v>0</v>
      </c>
      <c r="O22914" t="s">
        <v>107794</v>
      </c>
      <c r="P22914">
        <v>1</v>
      </c>
      <c r="Q22914">
        <v>15025</v>
      </c>
      <c r="R22914">
        <v>387</v>
      </c>
      <c r="S22914">
        <v>15</v>
      </c>
      <c r="T22914">
        <v>0</v>
      </c>
      <c r="U22914">
        <v>35</v>
      </c>
    </row>
    <row r="22915" spans="1:21" x14ac:dyDescent="0.25">
      <c r="A22915" t="s">
        <v>106768</v>
      </c>
      <c r="B22915" t="s">
        <v>106769</v>
      </c>
      <c r="C22915" t="s">
        <v>107795</v>
      </c>
      <c r="D22915" t="s">
        <v>107796</v>
      </c>
      <c r="E22915" t="s">
        <v>107797</v>
      </c>
      <c r="F22915" t="s">
        <v>107798</v>
      </c>
      <c r="G22915" t="s">
        <v>107799</v>
      </c>
      <c r="H22915">
        <v>27</v>
      </c>
      <c r="I22915" t="s">
        <v>28</v>
      </c>
      <c r="J22915" t="s">
        <v>9715</v>
      </c>
      <c r="K22915">
        <v>435</v>
      </c>
      <c r="L22915" t="s">
        <v>30</v>
      </c>
      <c r="M22915" t="s">
        <v>31</v>
      </c>
      <c r="N22915" t="b">
        <v>0</v>
      </c>
      <c r="O22915" t="s">
        <v>107800</v>
      </c>
      <c r="P22915">
        <v>1</v>
      </c>
      <c r="Q22915">
        <v>3714</v>
      </c>
      <c r="R22915">
        <v>111</v>
      </c>
      <c r="S22915">
        <v>9</v>
      </c>
      <c r="T22915">
        <v>0</v>
      </c>
      <c r="U22915">
        <v>6</v>
      </c>
    </row>
    <row r="22916" spans="1:21" x14ac:dyDescent="0.25">
      <c r="A22916" t="s">
        <v>106768</v>
      </c>
      <c r="B22916" t="s">
        <v>106769</v>
      </c>
      <c r="C22916" t="s">
        <v>107801</v>
      </c>
      <c r="D22916" t="s">
        <v>107802</v>
      </c>
      <c r="E22916" t="s">
        <v>107803</v>
      </c>
      <c r="F22916" t="s">
        <v>107804</v>
      </c>
      <c r="G22916" t="s">
        <v>107805</v>
      </c>
      <c r="H22916">
        <v>27</v>
      </c>
      <c r="I22916" t="s">
        <v>28</v>
      </c>
      <c r="J22916" t="s">
        <v>9658</v>
      </c>
      <c r="K22916">
        <v>500</v>
      </c>
      <c r="L22916" t="s">
        <v>30</v>
      </c>
      <c r="M22916" t="s">
        <v>31</v>
      </c>
      <c r="N22916" t="b">
        <v>0</v>
      </c>
      <c r="O22916" t="s">
        <v>107806</v>
      </c>
      <c r="P22916">
        <v>1</v>
      </c>
      <c r="Q22916">
        <v>5243</v>
      </c>
      <c r="R22916">
        <v>201</v>
      </c>
      <c r="S22916">
        <v>2</v>
      </c>
      <c r="T22916">
        <v>0</v>
      </c>
      <c r="U22916">
        <v>28</v>
      </c>
    </row>
    <row r="22917" spans="1:21" x14ac:dyDescent="0.25">
      <c r="A22917" t="s">
        <v>106768</v>
      </c>
      <c r="B22917" t="s">
        <v>106769</v>
      </c>
      <c r="C22917" t="s">
        <v>107807</v>
      </c>
      <c r="D22917" t="s">
        <v>107808</v>
      </c>
      <c r="E22917" s="1">
        <v>43648.453472222223</v>
      </c>
      <c r="F22917" t="s">
        <v>107809</v>
      </c>
      <c r="G22917" t="s">
        <v>107810</v>
      </c>
      <c r="H22917">
        <v>27</v>
      </c>
      <c r="I22917" t="s">
        <v>28</v>
      </c>
      <c r="J22917" t="s">
        <v>11463</v>
      </c>
      <c r="K22917">
        <v>400</v>
      </c>
      <c r="L22917" t="s">
        <v>30</v>
      </c>
      <c r="M22917" t="s">
        <v>31</v>
      </c>
      <c r="N22917" t="b">
        <v>0</v>
      </c>
      <c r="O22917" t="s">
        <v>107811</v>
      </c>
      <c r="P22917">
        <v>1</v>
      </c>
      <c r="Q22917">
        <v>18338</v>
      </c>
      <c r="R22917">
        <v>700</v>
      </c>
      <c r="S22917">
        <v>13</v>
      </c>
      <c r="T22917">
        <v>0</v>
      </c>
      <c r="U22917">
        <v>34</v>
      </c>
    </row>
    <row r="22918" spans="1:21" x14ac:dyDescent="0.25">
      <c r="A22918" t="s">
        <v>106768</v>
      </c>
      <c r="B22918" t="s">
        <v>106769</v>
      </c>
      <c r="C22918" t="s">
        <v>107812</v>
      </c>
      <c r="D22918" t="s">
        <v>107813</v>
      </c>
      <c r="E22918" s="1">
        <v>43467.215277777781</v>
      </c>
      <c r="F22918" t="s">
        <v>107814</v>
      </c>
      <c r="G22918" t="s">
        <v>107815</v>
      </c>
      <c r="H22918">
        <v>27</v>
      </c>
      <c r="I22918" t="s">
        <v>28</v>
      </c>
      <c r="J22918" t="s">
        <v>22890</v>
      </c>
      <c r="K22918">
        <v>975</v>
      </c>
      <c r="L22918" t="s">
        <v>30</v>
      </c>
      <c r="M22918" t="s">
        <v>31</v>
      </c>
      <c r="N22918" t="b">
        <v>0</v>
      </c>
      <c r="P22918">
        <v>1</v>
      </c>
      <c r="Q22918">
        <v>10052</v>
      </c>
      <c r="R22918">
        <v>237</v>
      </c>
      <c r="S22918">
        <v>10</v>
      </c>
      <c r="T22918">
        <v>0</v>
      </c>
      <c r="U22918">
        <v>14</v>
      </c>
    </row>
    <row r="22919" spans="1:21" x14ac:dyDescent="0.25">
      <c r="A22919" t="s">
        <v>106768</v>
      </c>
      <c r="B22919" t="s">
        <v>106769</v>
      </c>
      <c r="C22919" t="s">
        <v>107816</v>
      </c>
      <c r="D22919" t="s">
        <v>107817</v>
      </c>
      <c r="E22919" t="s">
        <v>107818</v>
      </c>
      <c r="F22919" t="s">
        <v>107819</v>
      </c>
      <c r="G22919" t="s">
        <v>107820</v>
      </c>
      <c r="H22919">
        <v>27</v>
      </c>
      <c r="I22919" t="s">
        <v>28</v>
      </c>
      <c r="J22919" t="s">
        <v>747</v>
      </c>
      <c r="K22919">
        <v>201</v>
      </c>
      <c r="L22919" t="s">
        <v>30</v>
      </c>
      <c r="M22919" t="s">
        <v>31</v>
      </c>
      <c r="N22919" t="b">
        <v>0</v>
      </c>
      <c r="O22919" t="s">
        <v>107821</v>
      </c>
      <c r="P22919">
        <v>1</v>
      </c>
      <c r="Q22919">
        <v>1378</v>
      </c>
      <c r="R22919">
        <v>55</v>
      </c>
      <c r="S22919">
        <v>0</v>
      </c>
      <c r="T22919">
        <v>0</v>
      </c>
      <c r="U22919">
        <v>14</v>
      </c>
    </row>
    <row r="22920" spans="1:21" x14ac:dyDescent="0.25">
      <c r="A22920" t="s">
        <v>106768</v>
      </c>
      <c r="B22920" t="s">
        <v>106769</v>
      </c>
      <c r="C22920" t="s">
        <v>107822</v>
      </c>
      <c r="D22920" t="s">
        <v>107823</v>
      </c>
      <c r="E22920" t="s">
        <v>107824</v>
      </c>
      <c r="F22920" t="s">
        <v>107825</v>
      </c>
      <c r="G22920" t="s">
        <v>107826</v>
      </c>
      <c r="H22920">
        <v>27</v>
      </c>
      <c r="I22920" t="s">
        <v>28</v>
      </c>
      <c r="J22920" t="s">
        <v>2908</v>
      </c>
      <c r="K22920">
        <v>668</v>
      </c>
      <c r="L22920" t="s">
        <v>30</v>
      </c>
      <c r="M22920" t="s">
        <v>31</v>
      </c>
      <c r="N22920" t="b">
        <v>0</v>
      </c>
      <c r="O22920" t="s">
        <v>107827</v>
      </c>
      <c r="P22920">
        <v>1</v>
      </c>
      <c r="Q22920">
        <v>8483</v>
      </c>
      <c r="R22920">
        <v>184</v>
      </c>
      <c r="S22920">
        <v>5</v>
      </c>
      <c r="T22920">
        <v>0</v>
      </c>
      <c r="U22920">
        <v>10</v>
      </c>
    </row>
    <row r="22921" spans="1:21" x14ac:dyDescent="0.25">
      <c r="A22921" t="s">
        <v>106768</v>
      </c>
      <c r="B22921" t="s">
        <v>106769</v>
      </c>
      <c r="C22921" t="s">
        <v>107828</v>
      </c>
      <c r="D22921" t="s">
        <v>107829</v>
      </c>
      <c r="E22921" t="s">
        <v>107830</v>
      </c>
      <c r="F22921" t="s">
        <v>107831</v>
      </c>
      <c r="G22921" t="s">
        <v>107832</v>
      </c>
      <c r="H22921">
        <v>27</v>
      </c>
      <c r="I22921" t="s">
        <v>28</v>
      </c>
      <c r="J22921" t="s">
        <v>12369</v>
      </c>
      <c r="K22921">
        <v>170</v>
      </c>
      <c r="L22921" t="s">
        <v>30</v>
      </c>
      <c r="M22921" t="s">
        <v>31</v>
      </c>
      <c r="N22921" t="b">
        <v>0</v>
      </c>
      <c r="O22921" t="s">
        <v>107833</v>
      </c>
      <c r="P22921">
        <v>1</v>
      </c>
      <c r="Q22921">
        <v>9026</v>
      </c>
      <c r="R22921">
        <v>178</v>
      </c>
      <c r="S22921">
        <v>6</v>
      </c>
      <c r="T22921">
        <v>0</v>
      </c>
      <c r="U22921">
        <v>10</v>
      </c>
    </row>
    <row r="22922" spans="1:21" x14ac:dyDescent="0.25">
      <c r="A22922" t="s">
        <v>106768</v>
      </c>
      <c r="B22922" t="s">
        <v>106769</v>
      </c>
      <c r="C22922" t="s">
        <v>107834</v>
      </c>
      <c r="D22922" t="s">
        <v>107835</v>
      </c>
      <c r="E22922" t="s">
        <v>107836</v>
      </c>
      <c r="F22922" t="s">
        <v>107837</v>
      </c>
      <c r="G22922" t="s">
        <v>107838</v>
      </c>
      <c r="H22922">
        <v>27</v>
      </c>
      <c r="I22922" t="s">
        <v>28</v>
      </c>
      <c r="J22922" t="s">
        <v>876</v>
      </c>
      <c r="K22922">
        <v>260</v>
      </c>
      <c r="L22922" t="s">
        <v>30</v>
      </c>
      <c r="M22922" t="s">
        <v>31</v>
      </c>
      <c r="N22922" t="b">
        <v>0</v>
      </c>
      <c r="O22922" t="s">
        <v>107839</v>
      </c>
      <c r="P22922">
        <v>1</v>
      </c>
      <c r="Q22922">
        <v>8506</v>
      </c>
      <c r="R22922">
        <v>136</v>
      </c>
      <c r="S22922">
        <v>3</v>
      </c>
      <c r="T22922">
        <v>0</v>
      </c>
      <c r="U22922">
        <v>6</v>
      </c>
    </row>
    <row r="22923" spans="1:21" x14ac:dyDescent="0.25">
      <c r="A22923" t="s">
        <v>106768</v>
      </c>
      <c r="B22923" t="s">
        <v>106769</v>
      </c>
      <c r="C22923" t="s">
        <v>107840</v>
      </c>
      <c r="D22923" t="s">
        <v>107841</v>
      </c>
      <c r="E22923" t="s">
        <v>107842</v>
      </c>
      <c r="F22923" t="s">
        <v>107843</v>
      </c>
      <c r="G22923" t="s">
        <v>107844</v>
      </c>
      <c r="H22923">
        <v>27</v>
      </c>
      <c r="I22923" t="s">
        <v>28</v>
      </c>
      <c r="J22923" t="s">
        <v>5394</v>
      </c>
      <c r="K22923">
        <v>348</v>
      </c>
      <c r="L22923" t="s">
        <v>30</v>
      </c>
      <c r="M22923" t="s">
        <v>31</v>
      </c>
      <c r="N22923" t="b">
        <v>0</v>
      </c>
      <c r="O22923" t="s">
        <v>107845</v>
      </c>
      <c r="P22923">
        <v>1</v>
      </c>
      <c r="Q22923">
        <v>12973</v>
      </c>
      <c r="R22923">
        <v>343</v>
      </c>
      <c r="S22923">
        <v>16</v>
      </c>
      <c r="T22923">
        <v>0</v>
      </c>
      <c r="U22923">
        <v>27</v>
      </c>
    </row>
    <row r="22924" spans="1:21" x14ac:dyDescent="0.25">
      <c r="A22924" t="s">
        <v>106768</v>
      </c>
      <c r="B22924" t="s">
        <v>106769</v>
      </c>
      <c r="C22924" t="s">
        <v>107846</v>
      </c>
      <c r="D22924" t="s">
        <v>107847</v>
      </c>
      <c r="E22924" t="s">
        <v>107848</v>
      </c>
      <c r="F22924" t="s">
        <v>107849</v>
      </c>
      <c r="G22924" t="s">
        <v>107850</v>
      </c>
      <c r="H22924">
        <v>27</v>
      </c>
      <c r="I22924" t="s">
        <v>28</v>
      </c>
      <c r="J22924" t="s">
        <v>16282</v>
      </c>
      <c r="K22924">
        <v>632</v>
      </c>
      <c r="L22924" t="s">
        <v>30</v>
      </c>
      <c r="M22924" t="s">
        <v>31</v>
      </c>
      <c r="N22924" t="b">
        <v>0</v>
      </c>
      <c r="O22924" t="s">
        <v>107851</v>
      </c>
      <c r="P22924">
        <v>1</v>
      </c>
      <c r="Q22924">
        <v>15300</v>
      </c>
      <c r="R22924">
        <v>294</v>
      </c>
      <c r="S22924">
        <v>5</v>
      </c>
      <c r="T22924">
        <v>0</v>
      </c>
      <c r="U22924">
        <v>28</v>
      </c>
    </row>
    <row r="22925" spans="1:21" x14ac:dyDescent="0.25">
      <c r="A22925" t="s">
        <v>106768</v>
      </c>
      <c r="B22925" t="s">
        <v>106769</v>
      </c>
      <c r="C22925" t="s">
        <v>107852</v>
      </c>
      <c r="D22925" t="s">
        <v>107853</v>
      </c>
      <c r="E22925" t="s">
        <v>107854</v>
      </c>
      <c r="F22925" t="s">
        <v>107855</v>
      </c>
      <c r="G22925" t="s">
        <v>107856</v>
      </c>
      <c r="H22925">
        <v>27</v>
      </c>
      <c r="I22925" t="s">
        <v>28</v>
      </c>
      <c r="J22925" t="s">
        <v>792</v>
      </c>
      <c r="K22925">
        <v>172</v>
      </c>
      <c r="L22925" t="s">
        <v>30</v>
      </c>
      <c r="M22925" t="s">
        <v>31</v>
      </c>
      <c r="N22925" t="b">
        <v>0</v>
      </c>
      <c r="O22925" t="s">
        <v>107857</v>
      </c>
      <c r="P22925">
        <v>1</v>
      </c>
      <c r="Q22925">
        <v>11513</v>
      </c>
      <c r="R22925">
        <v>127</v>
      </c>
      <c r="S22925">
        <v>35</v>
      </c>
      <c r="T22925">
        <v>0</v>
      </c>
      <c r="U22925">
        <v>17</v>
      </c>
    </row>
    <row r="22926" spans="1:21" x14ac:dyDescent="0.25">
      <c r="A22926" t="s">
        <v>106768</v>
      </c>
      <c r="B22926" t="s">
        <v>106769</v>
      </c>
      <c r="C22926" t="s">
        <v>107858</v>
      </c>
      <c r="D22926" t="s">
        <v>107859</v>
      </c>
      <c r="E22926" t="s">
        <v>107860</v>
      </c>
      <c r="F22926" t="s">
        <v>107861</v>
      </c>
      <c r="G22926" t="s">
        <v>107862</v>
      </c>
      <c r="H22926">
        <v>27</v>
      </c>
      <c r="I22926" t="s">
        <v>28</v>
      </c>
      <c r="J22926" t="s">
        <v>4317</v>
      </c>
      <c r="K22926">
        <v>301</v>
      </c>
      <c r="L22926" t="s">
        <v>30</v>
      </c>
      <c r="M22926" t="s">
        <v>31</v>
      </c>
      <c r="N22926" t="b">
        <v>0</v>
      </c>
      <c r="O22926" t="s">
        <v>107863</v>
      </c>
      <c r="P22926">
        <v>1</v>
      </c>
      <c r="Q22926">
        <v>20144</v>
      </c>
      <c r="R22926">
        <v>275</v>
      </c>
      <c r="S22926">
        <v>9</v>
      </c>
      <c r="T22926">
        <v>0</v>
      </c>
      <c r="U22926">
        <v>22</v>
      </c>
    </row>
    <row r="22927" spans="1:21" x14ac:dyDescent="0.25">
      <c r="A22927" t="s">
        <v>106768</v>
      </c>
      <c r="B22927" t="s">
        <v>106769</v>
      </c>
      <c r="C22927" t="s">
        <v>107864</v>
      </c>
      <c r="D22927" t="s">
        <v>107865</v>
      </c>
      <c r="E22927" t="s">
        <v>107866</v>
      </c>
      <c r="F22927" t="s">
        <v>107867</v>
      </c>
      <c r="G22927" t="s">
        <v>107868</v>
      </c>
      <c r="H22927">
        <v>27</v>
      </c>
      <c r="I22927" t="s">
        <v>28</v>
      </c>
      <c r="J22927" t="s">
        <v>9088</v>
      </c>
      <c r="K22927">
        <v>278</v>
      </c>
      <c r="L22927" t="s">
        <v>30</v>
      </c>
      <c r="M22927" t="s">
        <v>31</v>
      </c>
      <c r="N22927" t="b">
        <v>0</v>
      </c>
      <c r="P22927">
        <v>1</v>
      </c>
      <c r="Q22927">
        <v>1913</v>
      </c>
      <c r="R22927">
        <v>61</v>
      </c>
      <c r="S22927">
        <v>1</v>
      </c>
      <c r="T22927">
        <v>0</v>
      </c>
      <c r="U22927">
        <v>11</v>
      </c>
    </row>
    <row r="22928" spans="1:21" x14ac:dyDescent="0.25">
      <c r="A22928" t="s">
        <v>106768</v>
      </c>
      <c r="B22928" t="s">
        <v>106769</v>
      </c>
      <c r="C22928" t="s">
        <v>107869</v>
      </c>
      <c r="D22928" t="s">
        <v>107870</v>
      </c>
      <c r="E22928" t="s">
        <v>107871</v>
      </c>
      <c r="F22928" t="s">
        <v>107872</v>
      </c>
      <c r="G22928" t="s">
        <v>107873</v>
      </c>
      <c r="H22928">
        <v>27</v>
      </c>
      <c r="I22928" t="s">
        <v>28</v>
      </c>
      <c r="J22928" t="s">
        <v>10751</v>
      </c>
      <c r="K22928">
        <v>357</v>
      </c>
      <c r="L22928" t="s">
        <v>30</v>
      </c>
      <c r="M22928" t="s">
        <v>31</v>
      </c>
      <c r="N22928" t="b">
        <v>0</v>
      </c>
      <c r="O22928" t="s">
        <v>107874</v>
      </c>
      <c r="P22928">
        <v>1</v>
      </c>
      <c r="Q22928">
        <v>5579</v>
      </c>
      <c r="R22928">
        <v>214</v>
      </c>
      <c r="S22928">
        <v>1</v>
      </c>
      <c r="T22928">
        <v>0</v>
      </c>
      <c r="U22928">
        <v>22</v>
      </c>
    </row>
    <row r="22929" spans="1:21" x14ac:dyDescent="0.25">
      <c r="A22929" t="s">
        <v>106768</v>
      </c>
      <c r="B22929" t="s">
        <v>106769</v>
      </c>
      <c r="C22929" t="s">
        <v>107875</v>
      </c>
      <c r="D22929" t="s">
        <v>107876</v>
      </c>
      <c r="E22929" s="1">
        <v>43800.76666666667</v>
      </c>
      <c r="F22929" t="s">
        <v>107877</v>
      </c>
      <c r="G22929" t="s">
        <v>107878</v>
      </c>
      <c r="H22929">
        <v>27</v>
      </c>
      <c r="I22929" t="s">
        <v>28</v>
      </c>
      <c r="J22929" t="s">
        <v>41441</v>
      </c>
      <c r="K22929">
        <v>830</v>
      </c>
      <c r="L22929" t="s">
        <v>30</v>
      </c>
      <c r="M22929" t="s">
        <v>31</v>
      </c>
      <c r="N22929" t="b">
        <v>0</v>
      </c>
      <c r="O22929" t="s">
        <v>107879</v>
      </c>
      <c r="P22929">
        <v>1</v>
      </c>
      <c r="Q22929">
        <v>11930</v>
      </c>
      <c r="R22929">
        <v>325</v>
      </c>
      <c r="S22929">
        <v>3</v>
      </c>
      <c r="T22929">
        <v>0</v>
      </c>
      <c r="U22929">
        <v>12</v>
      </c>
    </row>
    <row r="22930" spans="1:21" x14ac:dyDescent="0.25">
      <c r="A22930" t="s">
        <v>106768</v>
      </c>
      <c r="B22930" t="s">
        <v>106769</v>
      </c>
      <c r="C22930" t="s">
        <v>107880</v>
      </c>
      <c r="D22930" t="s">
        <v>107881</v>
      </c>
      <c r="E22930" s="1">
        <v>43770.008333333331</v>
      </c>
      <c r="F22930" t="s">
        <v>107882</v>
      </c>
      <c r="G22930" t="s">
        <v>107883</v>
      </c>
      <c r="H22930">
        <v>27</v>
      </c>
      <c r="I22930" t="s">
        <v>28</v>
      </c>
      <c r="J22930" t="s">
        <v>7524</v>
      </c>
      <c r="K22930">
        <v>225</v>
      </c>
      <c r="L22930" t="s">
        <v>30</v>
      </c>
      <c r="M22930" t="s">
        <v>31</v>
      </c>
      <c r="N22930" t="b">
        <v>0</v>
      </c>
      <c r="O22930" t="s">
        <v>107884</v>
      </c>
      <c r="P22930">
        <v>1</v>
      </c>
      <c r="Q22930">
        <v>3070</v>
      </c>
      <c r="R22930">
        <v>85</v>
      </c>
      <c r="S22930">
        <v>3</v>
      </c>
      <c r="T22930">
        <v>0</v>
      </c>
      <c r="U22930">
        <v>11</v>
      </c>
    </row>
    <row r="22931" spans="1:21" x14ac:dyDescent="0.25">
      <c r="A22931" t="s">
        <v>106768</v>
      </c>
      <c r="B22931" t="s">
        <v>106769</v>
      </c>
      <c r="C22931" t="s">
        <v>107885</v>
      </c>
      <c r="D22931" t="s">
        <v>107886</v>
      </c>
      <c r="E22931" t="s">
        <v>107887</v>
      </c>
      <c r="F22931" t="s">
        <v>107888</v>
      </c>
      <c r="G22931" t="s">
        <v>107889</v>
      </c>
      <c r="H22931">
        <v>27</v>
      </c>
      <c r="I22931" t="s">
        <v>28</v>
      </c>
      <c r="J22931" t="s">
        <v>81</v>
      </c>
      <c r="K22931">
        <v>292</v>
      </c>
      <c r="L22931" t="s">
        <v>30</v>
      </c>
      <c r="M22931" t="s">
        <v>31</v>
      </c>
      <c r="N22931" t="b">
        <v>0</v>
      </c>
      <c r="O22931" t="s">
        <v>107890</v>
      </c>
      <c r="P22931">
        <v>1</v>
      </c>
      <c r="Q22931">
        <v>13276</v>
      </c>
      <c r="R22931">
        <v>334</v>
      </c>
      <c r="S22931">
        <v>13</v>
      </c>
      <c r="T22931">
        <v>0</v>
      </c>
      <c r="U22931">
        <v>37</v>
      </c>
    </row>
    <row r="22932" spans="1:21" x14ac:dyDescent="0.25">
      <c r="A22932" t="s">
        <v>106768</v>
      </c>
      <c r="B22932" t="s">
        <v>106769</v>
      </c>
      <c r="C22932" t="s">
        <v>107891</v>
      </c>
      <c r="D22932" t="s">
        <v>107892</v>
      </c>
      <c r="E22932" t="s">
        <v>107893</v>
      </c>
      <c r="F22932" t="s">
        <v>107894</v>
      </c>
      <c r="G22932" t="s">
        <v>107895</v>
      </c>
      <c r="H22932">
        <v>27</v>
      </c>
      <c r="I22932" t="s">
        <v>28</v>
      </c>
      <c r="J22932" t="s">
        <v>876</v>
      </c>
      <c r="K22932">
        <v>260</v>
      </c>
      <c r="L22932" t="s">
        <v>30</v>
      </c>
      <c r="M22932" t="s">
        <v>31</v>
      </c>
      <c r="N22932" t="b">
        <v>0</v>
      </c>
      <c r="P22932">
        <v>1</v>
      </c>
      <c r="Q22932">
        <v>4650</v>
      </c>
      <c r="R22932">
        <v>257</v>
      </c>
      <c r="S22932">
        <v>4</v>
      </c>
      <c r="T22932">
        <v>0</v>
      </c>
      <c r="U22932">
        <v>23</v>
      </c>
    </row>
    <row r="22933" spans="1:21" x14ac:dyDescent="0.25">
      <c r="A22933" t="s">
        <v>106768</v>
      </c>
      <c r="B22933" t="s">
        <v>106769</v>
      </c>
      <c r="C22933" t="s">
        <v>107896</v>
      </c>
      <c r="D22933" t="s">
        <v>107897</v>
      </c>
      <c r="E22933" t="s">
        <v>107898</v>
      </c>
      <c r="F22933" t="s">
        <v>107899</v>
      </c>
      <c r="G22933" t="s">
        <v>107900</v>
      </c>
      <c r="H22933">
        <v>27</v>
      </c>
      <c r="I22933" t="s">
        <v>28</v>
      </c>
      <c r="J22933" t="s">
        <v>2935</v>
      </c>
      <c r="K22933">
        <v>454</v>
      </c>
      <c r="L22933" t="s">
        <v>30</v>
      </c>
      <c r="M22933" t="s">
        <v>31</v>
      </c>
      <c r="N22933" t="b">
        <v>0</v>
      </c>
      <c r="O22933" t="s">
        <v>107901</v>
      </c>
      <c r="P22933">
        <v>1</v>
      </c>
      <c r="Q22933">
        <v>33861</v>
      </c>
      <c r="R22933">
        <v>699</v>
      </c>
      <c r="S22933">
        <v>22</v>
      </c>
      <c r="T22933">
        <v>0</v>
      </c>
      <c r="U22933">
        <v>13</v>
      </c>
    </row>
    <row r="22934" spans="1:21" x14ac:dyDescent="0.25">
      <c r="A22934" t="s">
        <v>106768</v>
      </c>
      <c r="B22934" t="s">
        <v>106769</v>
      </c>
      <c r="C22934" t="s">
        <v>107902</v>
      </c>
      <c r="D22934" t="s">
        <v>107903</v>
      </c>
      <c r="E22934" t="s">
        <v>107904</v>
      </c>
      <c r="F22934" t="s">
        <v>107905</v>
      </c>
      <c r="G22934" t="s">
        <v>107906</v>
      </c>
      <c r="H22934">
        <v>27</v>
      </c>
      <c r="I22934" t="s">
        <v>28</v>
      </c>
      <c r="J22934" t="s">
        <v>727</v>
      </c>
      <c r="K22934">
        <v>215</v>
      </c>
      <c r="L22934" t="s">
        <v>30</v>
      </c>
      <c r="M22934" t="s">
        <v>31</v>
      </c>
      <c r="N22934" t="b">
        <v>0</v>
      </c>
      <c r="O22934" t="s">
        <v>107907</v>
      </c>
      <c r="P22934">
        <v>1</v>
      </c>
      <c r="Q22934">
        <v>9056</v>
      </c>
      <c r="R22934">
        <v>100</v>
      </c>
      <c r="S22934">
        <v>8</v>
      </c>
      <c r="T22934">
        <v>0</v>
      </c>
      <c r="U22934">
        <v>16</v>
      </c>
    </row>
    <row r="22935" spans="1:21" x14ac:dyDescent="0.25">
      <c r="A22935" t="s">
        <v>106768</v>
      </c>
      <c r="B22935" t="s">
        <v>106769</v>
      </c>
      <c r="C22935" t="s">
        <v>107908</v>
      </c>
      <c r="D22935" t="s">
        <v>107909</v>
      </c>
      <c r="E22935" t="s">
        <v>107910</v>
      </c>
      <c r="F22935" t="s">
        <v>107911</v>
      </c>
      <c r="G22935" t="s">
        <v>107912</v>
      </c>
      <c r="H22935">
        <v>27</v>
      </c>
      <c r="I22935" t="s">
        <v>28</v>
      </c>
      <c r="J22935" t="s">
        <v>954</v>
      </c>
      <c r="K22935">
        <v>377</v>
      </c>
      <c r="L22935" t="s">
        <v>30</v>
      </c>
      <c r="M22935" t="s">
        <v>31</v>
      </c>
      <c r="N22935" t="b">
        <v>0</v>
      </c>
      <c r="O22935" t="s">
        <v>107913</v>
      </c>
      <c r="P22935">
        <v>1</v>
      </c>
      <c r="Q22935">
        <v>26274</v>
      </c>
      <c r="R22935">
        <v>447</v>
      </c>
      <c r="S22935">
        <v>15</v>
      </c>
      <c r="T22935">
        <v>0</v>
      </c>
      <c r="U22935">
        <v>24</v>
      </c>
    </row>
    <row r="22936" spans="1:21" x14ac:dyDescent="0.25">
      <c r="A22936" t="s">
        <v>106768</v>
      </c>
      <c r="B22936" t="s">
        <v>106769</v>
      </c>
      <c r="C22936" t="s">
        <v>107914</v>
      </c>
      <c r="D22936" t="s">
        <v>107915</v>
      </c>
      <c r="E22936" s="1">
        <v>43416.4375</v>
      </c>
      <c r="F22936" t="s">
        <v>107916</v>
      </c>
      <c r="G22936" t="s">
        <v>107917</v>
      </c>
      <c r="H22936">
        <v>27</v>
      </c>
      <c r="I22936" t="s">
        <v>28</v>
      </c>
      <c r="J22936" t="s">
        <v>2850</v>
      </c>
      <c r="K22936">
        <v>365</v>
      </c>
      <c r="L22936" t="s">
        <v>30</v>
      </c>
      <c r="M22936" t="s">
        <v>31</v>
      </c>
      <c r="N22936" t="b">
        <v>0</v>
      </c>
      <c r="O22936" t="s">
        <v>107918</v>
      </c>
      <c r="P22936">
        <v>1</v>
      </c>
      <c r="Q22936">
        <v>1197</v>
      </c>
      <c r="R22936">
        <v>25</v>
      </c>
      <c r="S22936">
        <v>0</v>
      </c>
      <c r="T22936">
        <v>0</v>
      </c>
      <c r="U22936">
        <v>6</v>
      </c>
    </row>
    <row r="22937" spans="1:21" x14ac:dyDescent="0.25">
      <c r="A22937" t="s">
        <v>106768</v>
      </c>
      <c r="B22937" t="s">
        <v>106769</v>
      </c>
      <c r="C22937" t="s">
        <v>107919</v>
      </c>
      <c r="D22937" t="s">
        <v>107920</v>
      </c>
      <c r="E22937" s="1">
        <v>43293.490277777775</v>
      </c>
      <c r="F22937" t="s">
        <v>107921</v>
      </c>
      <c r="G22937" t="s">
        <v>107922</v>
      </c>
      <c r="H22937">
        <v>27</v>
      </c>
      <c r="I22937" t="s">
        <v>28</v>
      </c>
      <c r="J22937" t="s">
        <v>32562</v>
      </c>
      <c r="K22937">
        <v>1004</v>
      </c>
      <c r="L22937" t="s">
        <v>30</v>
      </c>
      <c r="M22937" t="s">
        <v>31</v>
      </c>
      <c r="N22937" t="b">
        <v>0</v>
      </c>
      <c r="O22937" t="s">
        <v>107923</v>
      </c>
      <c r="P22937">
        <v>1</v>
      </c>
      <c r="Q22937">
        <v>341711</v>
      </c>
      <c r="R22937">
        <v>7517</v>
      </c>
      <c r="S22937">
        <v>168</v>
      </c>
      <c r="T22937">
        <v>0</v>
      </c>
      <c r="U22937">
        <v>161</v>
      </c>
    </row>
    <row r="22938" spans="1:21" x14ac:dyDescent="0.25">
      <c r="A22938" t="s">
        <v>106768</v>
      </c>
      <c r="B22938" t="s">
        <v>106769</v>
      </c>
      <c r="C22938" t="s">
        <v>107924</v>
      </c>
      <c r="D22938" t="s">
        <v>107925</v>
      </c>
      <c r="E22938" s="1">
        <v>43143.273611111108</v>
      </c>
      <c r="F22938" t="s">
        <v>107926</v>
      </c>
      <c r="G22938" t="s">
        <v>107927</v>
      </c>
      <c r="H22938">
        <v>27</v>
      </c>
      <c r="I22938" t="s">
        <v>28</v>
      </c>
      <c r="J22938" t="s">
        <v>12506</v>
      </c>
      <c r="K22938">
        <v>325</v>
      </c>
      <c r="L22938" t="s">
        <v>30</v>
      </c>
      <c r="M22938" t="s">
        <v>31</v>
      </c>
      <c r="N22938" t="b">
        <v>0</v>
      </c>
      <c r="P22938">
        <v>1</v>
      </c>
      <c r="Q22938">
        <v>1646</v>
      </c>
      <c r="R22938">
        <v>47</v>
      </c>
      <c r="S22938">
        <v>1</v>
      </c>
      <c r="T22938">
        <v>0</v>
      </c>
      <c r="U22938">
        <v>7</v>
      </c>
    </row>
    <row r="22939" spans="1:21" x14ac:dyDescent="0.25">
      <c r="A22939" t="s">
        <v>106768</v>
      </c>
      <c r="B22939" t="s">
        <v>106769</v>
      </c>
      <c r="C22939" t="s">
        <v>107928</v>
      </c>
      <c r="D22939" t="s">
        <v>107929</v>
      </c>
      <c r="E22939" t="s">
        <v>107930</v>
      </c>
      <c r="F22939" t="s">
        <v>107931</v>
      </c>
      <c r="G22939" t="s">
        <v>107932</v>
      </c>
      <c r="H22939">
        <v>27</v>
      </c>
      <c r="I22939" t="s">
        <v>28</v>
      </c>
      <c r="J22939" t="s">
        <v>5327</v>
      </c>
      <c r="K22939">
        <v>390</v>
      </c>
      <c r="L22939" t="s">
        <v>30</v>
      </c>
      <c r="M22939" t="s">
        <v>31</v>
      </c>
      <c r="N22939" t="b">
        <v>0</v>
      </c>
      <c r="P22939">
        <v>1</v>
      </c>
      <c r="Q22939">
        <v>1810</v>
      </c>
      <c r="R22939">
        <v>32</v>
      </c>
      <c r="S22939">
        <v>2</v>
      </c>
      <c r="T22939">
        <v>0</v>
      </c>
      <c r="U22939">
        <v>8</v>
      </c>
    </row>
    <row r="22940" spans="1:21" x14ac:dyDescent="0.25">
      <c r="A22940" t="s">
        <v>106768</v>
      </c>
      <c r="B22940" t="s">
        <v>106769</v>
      </c>
      <c r="C22940" t="s">
        <v>107933</v>
      </c>
      <c r="D22940" t="s">
        <v>107934</v>
      </c>
      <c r="E22940" t="s">
        <v>107935</v>
      </c>
      <c r="F22940" t="s">
        <v>107936</v>
      </c>
      <c r="G22940" t="s">
        <v>107937</v>
      </c>
      <c r="H22940">
        <v>27</v>
      </c>
      <c r="I22940" t="s">
        <v>28</v>
      </c>
      <c r="J22940" t="s">
        <v>10843</v>
      </c>
      <c r="K22940">
        <v>232</v>
      </c>
      <c r="L22940" t="s">
        <v>30</v>
      </c>
      <c r="M22940" t="s">
        <v>31</v>
      </c>
      <c r="N22940" t="b">
        <v>0</v>
      </c>
      <c r="P22940">
        <v>1</v>
      </c>
      <c r="Q22940">
        <v>1132</v>
      </c>
      <c r="R22940">
        <v>38</v>
      </c>
      <c r="S22940">
        <v>2</v>
      </c>
      <c r="T22940">
        <v>0</v>
      </c>
      <c r="U22940">
        <v>7</v>
      </c>
    </row>
    <row r="22941" spans="1:21" x14ac:dyDescent="0.25">
      <c r="A22941" t="s">
        <v>106768</v>
      </c>
      <c r="B22941" t="s">
        <v>106769</v>
      </c>
      <c r="C22941" t="s">
        <v>107938</v>
      </c>
      <c r="D22941" t="s">
        <v>107939</v>
      </c>
      <c r="E22941" t="s">
        <v>107940</v>
      </c>
      <c r="F22941" t="s">
        <v>107941</v>
      </c>
      <c r="G22941" t="s">
        <v>107942</v>
      </c>
      <c r="H22941">
        <v>27</v>
      </c>
      <c r="I22941" t="s">
        <v>28</v>
      </c>
      <c r="J22941" t="s">
        <v>3451</v>
      </c>
      <c r="K22941">
        <v>256</v>
      </c>
      <c r="L22941" t="s">
        <v>30</v>
      </c>
      <c r="M22941" t="s">
        <v>31</v>
      </c>
      <c r="N22941" t="b">
        <v>0</v>
      </c>
      <c r="P22941">
        <v>1</v>
      </c>
      <c r="Q22941">
        <v>1310</v>
      </c>
      <c r="R22941">
        <v>39</v>
      </c>
      <c r="S22941">
        <v>0</v>
      </c>
      <c r="T22941">
        <v>0</v>
      </c>
      <c r="U22941">
        <v>7</v>
      </c>
    </row>
    <row r="22942" spans="1:21" x14ac:dyDescent="0.25">
      <c r="A22942" t="s">
        <v>106768</v>
      </c>
      <c r="B22942" t="s">
        <v>106769</v>
      </c>
      <c r="C22942" t="s">
        <v>107943</v>
      </c>
      <c r="D22942" t="s">
        <v>107944</v>
      </c>
      <c r="E22942" t="s">
        <v>107945</v>
      </c>
      <c r="F22942" t="s">
        <v>107946</v>
      </c>
      <c r="G22942" t="s">
        <v>107947</v>
      </c>
      <c r="H22942">
        <v>27</v>
      </c>
      <c r="I22942" t="s">
        <v>28</v>
      </c>
      <c r="J22942" t="s">
        <v>611</v>
      </c>
      <c r="K22942">
        <v>193</v>
      </c>
      <c r="L22942" t="s">
        <v>30</v>
      </c>
      <c r="M22942" t="s">
        <v>31</v>
      </c>
      <c r="N22942" t="b">
        <v>0</v>
      </c>
      <c r="O22942" t="s">
        <v>107948</v>
      </c>
      <c r="P22942">
        <v>1</v>
      </c>
      <c r="Q22942">
        <v>1229</v>
      </c>
      <c r="R22942">
        <v>34</v>
      </c>
      <c r="S22942">
        <v>1</v>
      </c>
      <c r="T22942">
        <v>0</v>
      </c>
      <c r="U22942">
        <v>5</v>
      </c>
    </row>
    <row r="22943" spans="1:21" x14ac:dyDescent="0.25">
      <c r="A22943" t="s">
        <v>106768</v>
      </c>
      <c r="B22943" t="s">
        <v>106769</v>
      </c>
      <c r="C22943" t="s">
        <v>107949</v>
      </c>
      <c r="D22943" t="s">
        <v>107950</v>
      </c>
      <c r="E22943" t="s">
        <v>107951</v>
      </c>
      <c r="F22943" t="s">
        <v>107952</v>
      </c>
      <c r="G22943" t="s">
        <v>107953</v>
      </c>
      <c r="H22943">
        <v>27</v>
      </c>
      <c r="I22943" t="s">
        <v>28</v>
      </c>
      <c r="J22943" t="s">
        <v>5990</v>
      </c>
      <c r="K22943">
        <v>577</v>
      </c>
      <c r="L22943" t="s">
        <v>30</v>
      </c>
      <c r="M22943" t="s">
        <v>31</v>
      </c>
      <c r="N22943" t="b">
        <v>0</v>
      </c>
      <c r="O22943" t="s">
        <v>107954</v>
      </c>
      <c r="P22943">
        <v>1</v>
      </c>
      <c r="Q22943">
        <v>1488</v>
      </c>
      <c r="R22943">
        <v>61</v>
      </c>
      <c r="S22943">
        <v>1</v>
      </c>
      <c r="T22943">
        <v>0</v>
      </c>
      <c r="U22943">
        <v>7</v>
      </c>
    </row>
    <row r="22944" spans="1:21" x14ac:dyDescent="0.25">
      <c r="A22944" t="s">
        <v>106768</v>
      </c>
      <c r="B22944" t="s">
        <v>106769</v>
      </c>
      <c r="C22944" t="s">
        <v>107955</v>
      </c>
      <c r="D22944" t="s">
        <v>107956</v>
      </c>
      <c r="E22944" t="s">
        <v>107957</v>
      </c>
      <c r="F22944" t="s">
        <v>107958</v>
      </c>
      <c r="G22944" t="s">
        <v>107959</v>
      </c>
      <c r="H22944">
        <v>27</v>
      </c>
      <c r="I22944" t="s">
        <v>28</v>
      </c>
      <c r="J22944" t="s">
        <v>5015</v>
      </c>
      <c r="K22944">
        <v>205</v>
      </c>
      <c r="L22944" t="s">
        <v>30</v>
      </c>
      <c r="M22944" t="s">
        <v>31</v>
      </c>
      <c r="N22944" t="b">
        <v>0</v>
      </c>
      <c r="O22944" t="s">
        <v>107960</v>
      </c>
      <c r="P22944">
        <v>1</v>
      </c>
      <c r="Q22944">
        <v>1190</v>
      </c>
      <c r="R22944">
        <v>43</v>
      </c>
      <c r="S22944">
        <v>2</v>
      </c>
      <c r="T22944">
        <v>0</v>
      </c>
      <c r="U22944">
        <v>4</v>
      </c>
    </row>
    <row r="22945" spans="1:21" x14ac:dyDescent="0.25">
      <c r="A22945" t="s">
        <v>106768</v>
      </c>
      <c r="B22945" t="s">
        <v>106769</v>
      </c>
      <c r="C22945" t="s">
        <v>107961</v>
      </c>
      <c r="D22945" t="s">
        <v>107962</v>
      </c>
      <c r="E22945" s="1">
        <v>43415.334722222222</v>
      </c>
      <c r="F22945" t="s">
        <v>107963</v>
      </c>
      <c r="G22945" t="s">
        <v>107964</v>
      </c>
      <c r="H22945">
        <v>27</v>
      </c>
      <c r="I22945" t="s">
        <v>28</v>
      </c>
      <c r="J22945" t="s">
        <v>9347</v>
      </c>
      <c r="K22945">
        <v>548</v>
      </c>
      <c r="L22945" t="s">
        <v>30</v>
      </c>
      <c r="M22945" t="s">
        <v>31</v>
      </c>
      <c r="N22945" t="b">
        <v>0</v>
      </c>
      <c r="P22945">
        <v>1</v>
      </c>
      <c r="Q22945">
        <v>1580</v>
      </c>
      <c r="R22945">
        <v>54</v>
      </c>
      <c r="S22945">
        <v>2</v>
      </c>
      <c r="T22945">
        <v>0</v>
      </c>
      <c r="U22945">
        <v>14</v>
      </c>
    </row>
    <row r="22946" spans="1:21" x14ac:dyDescent="0.25">
      <c r="A22946" t="s">
        <v>106768</v>
      </c>
      <c r="B22946" t="s">
        <v>106769</v>
      </c>
      <c r="C22946" t="s">
        <v>107965</v>
      </c>
      <c r="D22946" t="s">
        <v>107966</v>
      </c>
      <c r="E22946" t="s">
        <v>107967</v>
      </c>
      <c r="F22946" t="s">
        <v>107968</v>
      </c>
      <c r="G22946" t="s">
        <v>107969</v>
      </c>
      <c r="H22946">
        <v>27</v>
      </c>
      <c r="I22946" t="s">
        <v>28</v>
      </c>
      <c r="J22946" t="s">
        <v>86</v>
      </c>
      <c r="K22946">
        <v>361</v>
      </c>
      <c r="L22946" t="s">
        <v>30</v>
      </c>
      <c r="M22946" t="s">
        <v>31</v>
      </c>
      <c r="N22946" t="b">
        <v>0</v>
      </c>
      <c r="O22946" t="s">
        <v>107970</v>
      </c>
      <c r="P22946">
        <v>1</v>
      </c>
      <c r="Q22946">
        <v>7470</v>
      </c>
      <c r="R22946">
        <v>115</v>
      </c>
      <c r="S22946">
        <v>5</v>
      </c>
      <c r="T22946">
        <v>0</v>
      </c>
      <c r="U22946">
        <v>7</v>
      </c>
    </row>
    <row r="22947" spans="1:21" x14ac:dyDescent="0.25">
      <c r="A22947" t="s">
        <v>106768</v>
      </c>
      <c r="B22947" t="s">
        <v>106769</v>
      </c>
      <c r="C22947" t="s">
        <v>107971</v>
      </c>
      <c r="D22947" t="s">
        <v>107972</v>
      </c>
      <c r="E22947" t="s">
        <v>107973</v>
      </c>
      <c r="F22947" t="s">
        <v>107974</v>
      </c>
      <c r="G22947" t="s">
        <v>107975</v>
      </c>
      <c r="H22947">
        <v>27</v>
      </c>
      <c r="I22947" t="s">
        <v>28</v>
      </c>
      <c r="J22947" t="s">
        <v>10724</v>
      </c>
      <c r="K22947">
        <v>347</v>
      </c>
      <c r="L22947" t="s">
        <v>30</v>
      </c>
      <c r="M22947" t="s">
        <v>31</v>
      </c>
      <c r="N22947" t="b">
        <v>0</v>
      </c>
      <c r="P22947">
        <v>1</v>
      </c>
      <c r="Q22947">
        <v>2237</v>
      </c>
      <c r="R22947">
        <v>61</v>
      </c>
      <c r="S22947">
        <v>1</v>
      </c>
      <c r="T22947">
        <v>0</v>
      </c>
      <c r="U22947">
        <v>18</v>
      </c>
    </row>
    <row r="22948" spans="1:21" x14ac:dyDescent="0.25">
      <c r="A22948" t="s">
        <v>106768</v>
      </c>
      <c r="B22948" t="s">
        <v>106769</v>
      </c>
      <c r="C22948" t="s">
        <v>107976</v>
      </c>
      <c r="D22948" t="s">
        <v>107977</v>
      </c>
      <c r="E22948" t="s">
        <v>107978</v>
      </c>
      <c r="F22948" t="s">
        <v>107979</v>
      </c>
      <c r="G22948" t="s">
        <v>107980</v>
      </c>
      <c r="H22948">
        <v>27</v>
      </c>
      <c r="I22948" t="s">
        <v>28</v>
      </c>
      <c r="J22948" t="s">
        <v>727</v>
      </c>
      <c r="K22948">
        <v>215</v>
      </c>
      <c r="L22948" t="s">
        <v>30</v>
      </c>
      <c r="M22948" t="s">
        <v>31</v>
      </c>
      <c r="N22948" t="b">
        <v>0</v>
      </c>
      <c r="O22948" t="s">
        <v>107981</v>
      </c>
      <c r="P22948">
        <v>1</v>
      </c>
      <c r="Q22948">
        <v>1451</v>
      </c>
      <c r="R22948">
        <v>34</v>
      </c>
      <c r="S22948">
        <v>2</v>
      </c>
      <c r="T22948">
        <v>0</v>
      </c>
      <c r="U22948">
        <v>3</v>
      </c>
    </row>
    <row r="22949" spans="1:21" x14ac:dyDescent="0.25">
      <c r="A22949" t="s">
        <v>106768</v>
      </c>
      <c r="B22949" t="s">
        <v>106769</v>
      </c>
      <c r="C22949" t="s">
        <v>107982</v>
      </c>
      <c r="D22949" t="s">
        <v>107983</v>
      </c>
      <c r="E22949" t="s">
        <v>107984</v>
      </c>
      <c r="F22949" t="s">
        <v>107985</v>
      </c>
      <c r="G22949" t="s">
        <v>107986</v>
      </c>
      <c r="H22949">
        <v>27</v>
      </c>
      <c r="I22949" t="s">
        <v>28</v>
      </c>
      <c r="J22949" t="s">
        <v>507</v>
      </c>
      <c r="K22949">
        <v>281</v>
      </c>
      <c r="L22949" t="s">
        <v>30</v>
      </c>
      <c r="M22949" t="s">
        <v>31</v>
      </c>
      <c r="N22949" t="b">
        <v>0</v>
      </c>
      <c r="P22949">
        <v>1</v>
      </c>
      <c r="Q22949">
        <v>2203</v>
      </c>
      <c r="R22949">
        <v>75</v>
      </c>
      <c r="S22949">
        <v>0</v>
      </c>
      <c r="T22949">
        <v>0</v>
      </c>
      <c r="U22949">
        <v>10</v>
      </c>
    </row>
    <row r="22950" spans="1:21" x14ac:dyDescent="0.25">
      <c r="A22950" t="s">
        <v>106768</v>
      </c>
      <c r="B22950" t="s">
        <v>106769</v>
      </c>
      <c r="C22950" t="s">
        <v>107987</v>
      </c>
      <c r="D22950" t="s">
        <v>107988</v>
      </c>
      <c r="E22950" t="s">
        <v>107989</v>
      </c>
      <c r="F22950" t="s">
        <v>107990</v>
      </c>
      <c r="G22950" t="s">
        <v>107991</v>
      </c>
      <c r="H22950">
        <v>27</v>
      </c>
      <c r="I22950" t="s">
        <v>28</v>
      </c>
      <c r="J22950" t="s">
        <v>1147</v>
      </c>
      <c r="K22950">
        <v>305</v>
      </c>
      <c r="L22950" t="s">
        <v>30</v>
      </c>
      <c r="M22950" t="s">
        <v>31</v>
      </c>
      <c r="N22950" t="b">
        <v>0</v>
      </c>
      <c r="P22950">
        <v>1</v>
      </c>
      <c r="Q22950">
        <v>1566</v>
      </c>
      <c r="R22950">
        <v>67</v>
      </c>
      <c r="S22950">
        <v>0</v>
      </c>
      <c r="T22950">
        <v>0</v>
      </c>
      <c r="U22950">
        <v>24</v>
      </c>
    </row>
    <row r="22951" spans="1:21" x14ac:dyDescent="0.25">
      <c r="A22951" t="s">
        <v>106768</v>
      </c>
      <c r="B22951" t="s">
        <v>106769</v>
      </c>
      <c r="C22951" t="s">
        <v>107992</v>
      </c>
      <c r="D22951" t="s">
        <v>107993</v>
      </c>
      <c r="E22951" t="s">
        <v>107994</v>
      </c>
      <c r="F22951" t="s">
        <v>107995</v>
      </c>
      <c r="G22951" t="s">
        <v>107996</v>
      </c>
      <c r="H22951">
        <v>27</v>
      </c>
      <c r="I22951" t="s">
        <v>28</v>
      </c>
      <c r="J22951" t="s">
        <v>13330</v>
      </c>
      <c r="K22951">
        <v>302</v>
      </c>
      <c r="L22951" t="s">
        <v>30</v>
      </c>
      <c r="M22951" t="s">
        <v>31</v>
      </c>
      <c r="N22951" t="b">
        <v>0</v>
      </c>
      <c r="P22951">
        <v>1</v>
      </c>
      <c r="Q22951">
        <v>2911</v>
      </c>
      <c r="R22951">
        <v>94</v>
      </c>
      <c r="S22951">
        <v>2</v>
      </c>
      <c r="T22951">
        <v>0</v>
      </c>
      <c r="U22951">
        <v>23</v>
      </c>
    </row>
    <row r="22952" spans="1:21" x14ac:dyDescent="0.25">
      <c r="A22952" t="s">
        <v>106768</v>
      </c>
      <c r="B22952" t="s">
        <v>106769</v>
      </c>
      <c r="C22952" t="s">
        <v>107997</v>
      </c>
      <c r="D22952" t="s">
        <v>107998</v>
      </c>
      <c r="E22952" s="1">
        <v>43353.4375</v>
      </c>
      <c r="F22952" t="s">
        <v>107999</v>
      </c>
      <c r="G22952" t="s">
        <v>108000</v>
      </c>
      <c r="H22952">
        <v>27</v>
      </c>
      <c r="I22952" t="s">
        <v>28</v>
      </c>
      <c r="J22952" t="s">
        <v>1817</v>
      </c>
      <c r="K22952">
        <v>168</v>
      </c>
      <c r="L22952" t="s">
        <v>30</v>
      </c>
      <c r="M22952" t="s">
        <v>31</v>
      </c>
      <c r="N22952" t="b">
        <v>0</v>
      </c>
      <c r="O22952" t="s">
        <v>108001</v>
      </c>
      <c r="P22952">
        <v>1</v>
      </c>
      <c r="Q22952">
        <v>1360</v>
      </c>
      <c r="R22952">
        <v>50</v>
      </c>
      <c r="S22952">
        <v>6</v>
      </c>
      <c r="T22952">
        <v>0</v>
      </c>
      <c r="U22952">
        <v>9</v>
      </c>
    </row>
    <row r="22953" spans="1:21" x14ac:dyDescent="0.25">
      <c r="A22953" t="s">
        <v>106768</v>
      </c>
      <c r="B22953" t="s">
        <v>106769</v>
      </c>
      <c r="C22953" t="s">
        <v>108002</v>
      </c>
      <c r="D22953" t="s">
        <v>108003</v>
      </c>
      <c r="E22953" s="1">
        <v>43261.25277777778</v>
      </c>
      <c r="F22953" t="s">
        <v>108004</v>
      </c>
      <c r="G22953" t="s">
        <v>108005</v>
      </c>
      <c r="H22953">
        <v>27</v>
      </c>
      <c r="I22953" t="s">
        <v>28</v>
      </c>
      <c r="J22953" t="s">
        <v>13738</v>
      </c>
      <c r="K22953">
        <v>272</v>
      </c>
      <c r="L22953" t="s">
        <v>30</v>
      </c>
      <c r="M22953" t="s">
        <v>31</v>
      </c>
      <c r="N22953" t="b">
        <v>0</v>
      </c>
      <c r="P22953">
        <v>1</v>
      </c>
      <c r="Q22953">
        <v>30487</v>
      </c>
      <c r="R22953">
        <v>608</v>
      </c>
      <c r="S22953">
        <v>40</v>
      </c>
      <c r="T22953">
        <v>0</v>
      </c>
      <c r="U22953">
        <v>88</v>
      </c>
    </row>
    <row r="22954" spans="1:21" x14ac:dyDescent="0.25">
      <c r="A22954" t="s">
        <v>106768</v>
      </c>
      <c r="B22954" t="s">
        <v>106769</v>
      </c>
      <c r="C22954" t="s">
        <v>108006</v>
      </c>
      <c r="D22954" t="s">
        <v>108007</v>
      </c>
      <c r="E22954" s="1">
        <v>43230.290277777778</v>
      </c>
      <c r="F22954" t="s">
        <v>108008</v>
      </c>
      <c r="G22954" t="s">
        <v>108009</v>
      </c>
      <c r="H22954">
        <v>27</v>
      </c>
      <c r="I22954" t="s">
        <v>28</v>
      </c>
      <c r="J22954" t="s">
        <v>94273</v>
      </c>
      <c r="K22954">
        <v>1165</v>
      </c>
      <c r="L22954" t="s">
        <v>30</v>
      </c>
      <c r="M22954" t="s">
        <v>31</v>
      </c>
      <c r="N22954" t="b">
        <v>0</v>
      </c>
      <c r="O22954" t="s">
        <v>108010</v>
      </c>
      <c r="P22954">
        <v>1</v>
      </c>
      <c r="Q22954">
        <v>17292</v>
      </c>
      <c r="R22954">
        <v>344</v>
      </c>
      <c r="S22954">
        <v>8</v>
      </c>
      <c r="T22954">
        <v>0</v>
      </c>
      <c r="U22954">
        <v>16</v>
      </c>
    </row>
    <row r="22955" spans="1:21" x14ac:dyDescent="0.25">
      <c r="A22955" t="s">
        <v>106768</v>
      </c>
      <c r="B22955" t="s">
        <v>106769</v>
      </c>
      <c r="C22955" t="s">
        <v>108011</v>
      </c>
      <c r="D22955" t="s">
        <v>108012</v>
      </c>
      <c r="E22955" s="1">
        <v>43169.241666666669</v>
      </c>
      <c r="F22955" t="s">
        <v>108013</v>
      </c>
      <c r="G22955" t="s">
        <v>108014</v>
      </c>
      <c r="H22955">
        <v>27</v>
      </c>
      <c r="I22955" t="s">
        <v>28</v>
      </c>
      <c r="J22955" t="s">
        <v>11099</v>
      </c>
      <c r="K22955">
        <v>269</v>
      </c>
      <c r="L22955" t="s">
        <v>30</v>
      </c>
      <c r="M22955" t="s">
        <v>31</v>
      </c>
      <c r="N22955" t="b">
        <v>0</v>
      </c>
      <c r="P22955">
        <v>1</v>
      </c>
      <c r="Q22955">
        <v>5359</v>
      </c>
      <c r="R22955">
        <v>218</v>
      </c>
      <c r="S22955">
        <v>10</v>
      </c>
      <c r="T22955">
        <v>0</v>
      </c>
      <c r="U22955">
        <v>12</v>
      </c>
    </row>
    <row r="22956" spans="1:21" x14ac:dyDescent="0.25">
      <c r="A22956" t="s">
        <v>106768</v>
      </c>
      <c r="B22956" t="s">
        <v>106769</v>
      </c>
      <c r="C22956" t="s">
        <v>108015</v>
      </c>
      <c r="D22956" t="s">
        <v>108016</v>
      </c>
      <c r="E22956" s="1">
        <v>43141.413888888892</v>
      </c>
      <c r="F22956" t="s">
        <v>108017</v>
      </c>
      <c r="G22956" t="s">
        <v>107937</v>
      </c>
      <c r="H22956">
        <v>27</v>
      </c>
      <c r="I22956" t="s">
        <v>28</v>
      </c>
      <c r="J22956" t="s">
        <v>20875</v>
      </c>
      <c r="K22956">
        <v>1084</v>
      </c>
      <c r="L22956" t="s">
        <v>30</v>
      </c>
      <c r="M22956" t="s">
        <v>31</v>
      </c>
      <c r="N22956" t="b">
        <v>0</v>
      </c>
      <c r="P22956">
        <v>1</v>
      </c>
      <c r="Q22956">
        <v>1859</v>
      </c>
      <c r="R22956">
        <v>85</v>
      </c>
      <c r="S22956">
        <v>3</v>
      </c>
      <c r="T22956">
        <v>0</v>
      </c>
      <c r="U22956">
        <v>30</v>
      </c>
    </row>
    <row r="22957" spans="1:21" x14ac:dyDescent="0.25">
      <c r="A22957" t="s">
        <v>106768</v>
      </c>
      <c r="B22957" t="s">
        <v>106769</v>
      </c>
      <c r="C22957" t="s">
        <v>108018</v>
      </c>
      <c r="D22957" t="s">
        <v>108019</v>
      </c>
      <c r="E22957" t="s">
        <v>108020</v>
      </c>
      <c r="F22957" t="s">
        <v>108021</v>
      </c>
      <c r="G22957" t="s">
        <v>108022</v>
      </c>
      <c r="H22957">
        <v>27</v>
      </c>
      <c r="I22957" t="s">
        <v>28</v>
      </c>
      <c r="J22957" t="s">
        <v>1281</v>
      </c>
      <c r="K22957">
        <v>245</v>
      </c>
      <c r="L22957" t="s">
        <v>30</v>
      </c>
      <c r="M22957" t="s">
        <v>31</v>
      </c>
      <c r="N22957" t="b">
        <v>0</v>
      </c>
      <c r="O22957" t="s">
        <v>108023</v>
      </c>
      <c r="P22957">
        <v>1</v>
      </c>
      <c r="Q22957">
        <v>9080</v>
      </c>
      <c r="R22957">
        <v>185</v>
      </c>
      <c r="S22957">
        <v>5</v>
      </c>
      <c r="T22957">
        <v>0</v>
      </c>
      <c r="U22957">
        <v>16</v>
      </c>
    </row>
    <row r="22958" spans="1:21" x14ac:dyDescent="0.25">
      <c r="A22958" t="s">
        <v>106768</v>
      </c>
      <c r="B22958" t="s">
        <v>106769</v>
      </c>
      <c r="C22958" t="s">
        <v>108024</v>
      </c>
      <c r="D22958" t="s">
        <v>108025</v>
      </c>
      <c r="E22958" t="s">
        <v>108026</v>
      </c>
      <c r="F22958" t="s">
        <v>108027</v>
      </c>
      <c r="G22958" t="s">
        <v>108028</v>
      </c>
      <c r="H22958">
        <v>27</v>
      </c>
      <c r="I22958" t="s">
        <v>28</v>
      </c>
      <c r="J22958" t="s">
        <v>2844</v>
      </c>
      <c r="K22958">
        <v>221</v>
      </c>
      <c r="L22958" t="s">
        <v>30</v>
      </c>
      <c r="M22958" t="s">
        <v>31</v>
      </c>
      <c r="N22958" t="b">
        <v>0</v>
      </c>
      <c r="O22958" t="s">
        <v>108029</v>
      </c>
      <c r="P22958">
        <v>1</v>
      </c>
      <c r="Q22958">
        <v>9800</v>
      </c>
      <c r="R22958">
        <v>259</v>
      </c>
      <c r="S22958">
        <v>9</v>
      </c>
      <c r="T22958">
        <v>0</v>
      </c>
      <c r="U22958">
        <v>16</v>
      </c>
    </row>
    <row r="22959" spans="1:21" x14ac:dyDescent="0.25">
      <c r="A22959" t="s">
        <v>106768</v>
      </c>
      <c r="B22959" t="s">
        <v>106769</v>
      </c>
      <c r="C22959" t="s">
        <v>108030</v>
      </c>
      <c r="D22959" t="s">
        <v>108031</v>
      </c>
      <c r="E22959" t="s">
        <v>108032</v>
      </c>
      <c r="F22959" t="s">
        <v>108033</v>
      </c>
      <c r="G22959" t="s">
        <v>108034</v>
      </c>
      <c r="H22959">
        <v>27</v>
      </c>
      <c r="I22959" t="s">
        <v>28</v>
      </c>
      <c r="J22959" t="s">
        <v>81</v>
      </c>
      <c r="K22959">
        <v>292</v>
      </c>
      <c r="L22959" t="s">
        <v>30</v>
      </c>
      <c r="M22959" t="s">
        <v>31</v>
      </c>
      <c r="N22959" t="b">
        <v>0</v>
      </c>
      <c r="P22959">
        <v>1</v>
      </c>
      <c r="Q22959">
        <v>122883</v>
      </c>
      <c r="R22959">
        <v>1543</v>
      </c>
      <c r="S22959">
        <v>95</v>
      </c>
      <c r="T22959">
        <v>0</v>
      </c>
      <c r="U22959">
        <v>48</v>
      </c>
    </row>
    <row r="22960" spans="1:21" x14ac:dyDescent="0.25">
      <c r="A22960" t="s">
        <v>106768</v>
      </c>
      <c r="B22960" t="s">
        <v>106769</v>
      </c>
      <c r="C22960" t="s">
        <v>108035</v>
      </c>
      <c r="D22960" t="s">
        <v>108036</v>
      </c>
      <c r="E22960" t="s">
        <v>108037</v>
      </c>
      <c r="F22960" t="s">
        <v>108038</v>
      </c>
      <c r="G22960" t="s">
        <v>108039</v>
      </c>
      <c r="H22960">
        <v>27</v>
      </c>
      <c r="I22960" t="s">
        <v>28</v>
      </c>
      <c r="J22960" t="s">
        <v>12516</v>
      </c>
      <c r="K22960">
        <v>198</v>
      </c>
      <c r="L22960" t="s">
        <v>30</v>
      </c>
      <c r="M22960" t="s">
        <v>31</v>
      </c>
      <c r="N22960" t="b">
        <v>0</v>
      </c>
      <c r="O22960" t="s">
        <v>108040</v>
      </c>
      <c r="P22960">
        <v>1</v>
      </c>
      <c r="Q22960">
        <v>1677</v>
      </c>
      <c r="R22960">
        <v>67</v>
      </c>
      <c r="S22960">
        <v>0</v>
      </c>
      <c r="T22960">
        <v>0</v>
      </c>
      <c r="U22960">
        <v>14</v>
      </c>
    </row>
    <row r="22961" spans="1:21" x14ac:dyDescent="0.25">
      <c r="A22961" t="s">
        <v>106768</v>
      </c>
      <c r="B22961" t="s">
        <v>106769</v>
      </c>
      <c r="C22961" t="s">
        <v>108041</v>
      </c>
      <c r="D22961" t="s">
        <v>108042</v>
      </c>
      <c r="E22961" t="s">
        <v>108043</v>
      </c>
      <c r="F22961" t="s">
        <v>108044</v>
      </c>
      <c r="G22961" t="s">
        <v>108045</v>
      </c>
      <c r="H22961">
        <v>27</v>
      </c>
      <c r="I22961" t="s">
        <v>28</v>
      </c>
      <c r="J22961" t="s">
        <v>20148</v>
      </c>
      <c r="K22961">
        <v>831</v>
      </c>
      <c r="L22961" t="s">
        <v>30</v>
      </c>
      <c r="M22961" t="s">
        <v>31</v>
      </c>
      <c r="N22961" t="b">
        <v>0</v>
      </c>
      <c r="O22961" t="s">
        <v>108046</v>
      </c>
      <c r="P22961">
        <v>1</v>
      </c>
      <c r="Q22961">
        <v>57991</v>
      </c>
      <c r="R22961">
        <v>616</v>
      </c>
      <c r="S22961">
        <v>17</v>
      </c>
      <c r="T22961">
        <v>0</v>
      </c>
      <c r="U22961">
        <v>21</v>
      </c>
    </row>
    <row r="22962" spans="1:21" x14ac:dyDescent="0.25">
      <c r="A22962" t="s">
        <v>106768</v>
      </c>
      <c r="B22962" t="s">
        <v>106769</v>
      </c>
      <c r="C22962" t="s">
        <v>108047</v>
      </c>
      <c r="D22962" t="s">
        <v>108048</v>
      </c>
      <c r="E22962" t="s">
        <v>108049</v>
      </c>
      <c r="F22962" t="s">
        <v>108050</v>
      </c>
      <c r="G22962" t="s">
        <v>108051</v>
      </c>
      <c r="H22962">
        <v>27</v>
      </c>
      <c r="I22962" t="s">
        <v>28</v>
      </c>
      <c r="J22962" t="s">
        <v>16967</v>
      </c>
      <c r="K22962">
        <v>436</v>
      </c>
      <c r="L22962" t="s">
        <v>30</v>
      </c>
      <c r="M22962" t="s">
        <v>31</v>
      </c>
      <c r="N22962" t="b">
        <v>0</v>
      </c>
      <c r="O22962" t="s">
        <v>108052</v>
      </c>
      <c r="P22962">
        <v>1</v>
      </c>
      <c r="Q22962">
        <v>46194</v>
      </c>
      <c r="R22962">
        <v>339</v>
      </c>
      <c r="S22962">
        <v>21</v>
      </c>
      <c r="T22962">
        <v>0</v>
      </c>
      <c r="U22962">
        <v>11</v>
      </c>
    </row>
    <row r="22963" spans="1:21" x14ac:dyDescent="0.25">
      <c r="A22963" t="s">
        <v>106768</v>
      </c>
      <c r="B22963" t="s">
        <v>106769</v>
      </c>
      <c r="C22963" t="s">
        <v>108053</v>
      </c>
      <c r="D22963" t="s">
        <v>108054</v>
      </c>
      <c r="E22963" s="1">
        <v>43290.23541666667</v>
      </c>
      <c r="F22963" t="s">
        <v>108055</v>
      </c>
      <c r="G22963" t="s">
        <v>108056</v>
      </c>
      <c r="H22963">
        <v>27</v>
      </c>
      <c r="I22963" t="s">
        <v>28</v>
      </c>
      <c r="J22963" t="s">
        <v>4228</v>
      </c>
      <c r="K22963">
        <v>453</v>
      </c>
      <c r="L22963" t="s">
        <v>30</v>
      </c>
      <c r="M22963" t="s">
        <v>31</v>
      </c>
      <c r="N22963" t="b">
        <v>0</v>
      </c>
      <c r="O22963" t="s">
        <v>108057</v>
      </c>
      <c r="P22963">
        <v>1</v>
      </c>
      <c r="Q22963">
        <v>3019</v>
      </c>
      <c r="R22963">
        <v>36</v>
      </c>
      <c r="S22963">
        <v>3</v>
      </c>
      <c r="T22963">
        <v>0</v>
      </c>
      <c r="U22963">
        <v>3</v>
      </c>
    </row>
    <row r="22964" spans="1:21" x14ac:dyDescent="0.25">
      <c r="A22964" t="s">
        <v>106768</v>
      </c>
      <c r="B22964" t="s">
        <v>106769</v>
      </c>
      <c r="C22964" t="s">
        <v>108058</v>
      </c>
      <c r="D22964" t="s">
        <v>108059</v>
      </c>
      <c r="E22964" s="1">
        <v>43260.476388888892</v>
      </c>
      <c r="F22964" t="s">
        <v>108060</v>
      </c>
      <c r="G22964" t="s">
        <v>108061</v>
      </c>
      <c r="H22964">
        <v>27</v>
      </c>
      <c r="I22964" t="s">
        <v>28</v>
      </c>
      <c r="J22964" t="s">
        <v>2366</v>
      </c>
      <c r="K22964">
        <v>359</v>
      </c>
      <c r="L22964" t="s">
        <v>30</v>
      </c>
      <c r="M22964" t="s">
        <v>31</v>
      </c>
      <c r="N22964" t="b">
        <v>0</v>
      </c>
      <c r="P22964">
        <v>1</v>
      </c>
      <c r="Q22964">
        <v>4254</v>
      </c>
      <c r="R22964">
        <v>83</v>
      </c>
      <c r="S22964">
        <v>8</v>
      </c>
      <c r="T22964">
        <v>0</v>
      </c>
      <c r="U22964">
        <v>3</v>
      </c>
    </row>
    <row r="22965" spans="1:21" x14ac:dyDescent="0.25">
      <c r="A22965" t="s">
        <v>106768</v>
      </c>
      <c r="B22965" t="s">
        <v>106769</v>
      </c>
      <c r="C22965" t="s">
        <v>108062</v>
      </c>
      <c r="D22965" t="s">
        <v>108063</v>
      </c>
      <c r="E22965" s="1">
        <v>43168.425000000003</v>
      </c>
      <c r="F22965" t="s">
        <v>108064</v>
      </c>
      <c r="G22965" t="s">
        <v>108065</v>
      </c>
      <c r="H22965">
        <v>27</v>
      </c>
      <c r="I22965" t="s">
        <v>28</v>
      </c>
      <c r="J22965" t="s">
        <v>4201</v>
      </c>
      <c r="K22965">
        <v>285</v>
      </c>
      <c r="L22965" t="s">
        <v>30</v>
      </c>
      <c r="M22965" t="s">
        <v>31</v>
      </c>
      <c r="N22965" t="b">
        <v>0</v>
      </c>
      <c r="P22965">
        <v>1</v>
      </c>
      <c r="Q22965">
        <v>23568</v>
      </c>
      <c r="R22965">
        <v>329</v>
      </c>
      <c r="S22965">
        <v>16</v>
      </c>
      <c r="T22965">
        <v>0</v>
      </c>
      <c r="U22965">
        <v>35</v>
      </c>
    </row>
    <row r="22966" spans="1:21" x14ac:dyDescent="0.25">
      <c r="A22966" t="s">
        <v>106768</v>
      </c>
      <c r="B22966" t="s">
        <v>106769</v>
      </c>
      <c r="C22966" t="s">
        <v>108066</v>
      </c>
      <c r="D22966" t="s">
        <v>108067</v>
      </c>
      <c r="E22966" s="1">
        <v>43109.282638888886</v>
      </c>
      <c r="F22966" t="s">
        <v>108068</v>
      </c>
      <c r="G22966" t="s">
        <v>108069</v>
      </c>
      <c r="H22966">
        <v>27</v>
      </c>
      <c r="I22966" t="s">
        <v>28</v>
      </c>
      <c r="J22966" t="s">
        <v>9658</v>
      </c>
      <c r="K22966">
        <v>500</v>
      </c>
      <c r="L22966" t="s">
        <v>30</v>
      </c>
      <c r="M22966" t="s">
        <v>31</v>
      </c>
      <c r="N22966" t="b">
        <v>0</v>
      </c>
      <c r="O22966" t="s">
        <v>108070</v>
      </c>
      <c r="P22966">
        <v>1</v>
      </c>
      <c r="Q22966">
        <v>3494</v>
      </c>
      <c r="R22966">
        <v>74</v>
      </c>
      <c r="S22966">
        <v>2</v>
      </c>
      <c r="T22966">
        <v>0</v>
      </c>
      <c r="U22966">
        <v>18</v>
      </c>
    </row>
    <row r="22967" spans="1:21" x14ac:dyDescent="0.25">
      <c r="A22967" t="s">
        <v>106768</v>
      </c>
      <c r="B22967" t="s">
        <v>106769</v>
      </c>
      <c r="C22967" t="s">
        <v>108071</v>
      </c>
      <c r="D22967" t="s">
        <v>108072</v>
      </c>
      <c r="E22967" t="s">
        <v>108073</v>
      </c>
      <c r="F22967" t="s">
        <v>108074</v>
      </c>
      <c r="G22967" t="s">
        <v>108075</v>
      </c>
      <c r="H22967">
        <v>27</v>
      </c>
      <c r="I22967" t="s">
        <v>28</v>
      </c>
      <c r="J22967" t="s">
        <v>65</v>
      </c>
      <c r="K22967">
        <v>218</v>
      </c>
      <c r="L22967" t="s">
        <v>30</v>
      </c>
      <c r="M22967" t="s">
        <v>31</v>
      </c>
      <c r="N22967" t="b">
        <v>0</v>
      </c>
      <c r="O22967" t="s">
        <v>108076</v>
      </c>
      <c r="P22967">
        <v>1</v>
      </c>
      <c r="Q22967">
        <v>1860</v>
      </c>
      <c r="R22967">
        <v>56</v>
      </c>
      <c r="S22967">
        <v>3</v>
      </c>
      <c r="T22967">
        <v>0</v>
      </c>
      <c r="U22967">
        <v>2</v>
      </c>
    </row>
    <row r="22968" spans="1:21" x14ac:dyDescent="0.25">
      <c r="A22968" t="s">
        <v>106768</v>
      </c>
      <c r="B22968" t="s">
        <v>106769</v>
      </c>
      <c r="C22968" t="s">
        <v>108077</v>
      </c>
      <c r="D22968" t="s">
        <v>108078</v>
      </c>
      <c r="E22968" t="s">
        <v>108079</v>
      </c>
      <c r="F22968" t="s">
        <v>108080</v>
      </c>
      <c r="G22968" t="s">
        <v>108081</v>
      </c>
      <c r="H22968">
        <v>27</v>
      </c>
      <c r="I22968" t="s">
        <v>28</v>
      </c>
      <c r="J22968" t="s">
        <v>10676</v>
      </c>
      <c r="K22968">
        <v>521</v>
      </c>
      <c r="L22968" t="s">
        <v>30</v>
      </c>
      <c r="M22968" t="s">
        <v>7991</v>
      </c>
      <c r="N22968" t="b">
        <v>0</v>
      </c>
      <c r="P22968">
        <v>1</v>
      </c>
      <c r="Q22968">
        <v>31458</v>
      </c>
      <c r="R22968">
        <v>327</v>
      </c>
      <c r="S22968">
        <v>11</v>
      </c>
      <c r="T22968">
        <v>0</v>
      </c>
      <c r="U22968">
        <v>15</v>
      </c>
    </row>
    <row r="22969" spans="1:21" x14ac:dyDescent="0.25">
      <c r="A22969" t="s">
        <v>106768</v>
      </c>
      <c r="B22969" t="s">
        <v>106769</v>
      </c>
      <c r="C22969" t="s">
        <v>108082</v>
      </c>
      <c r="D22969" t="s">
        <v>108083</v>
      </c>
      <c r="E22969" t="s">
        <v>108084</v>
      </c>
      <c r="F22969" t="s">
        <v>108085</v>
      </c>
      <c r="G22969" t="s">
        <v>108086</v>
      </c>
      <c r="H22969">
        <v>27</v>
      </c>
      <c r="I22969" t="s">
        <v>28</v>
      </c>
      <c r="J22969" t="s">
        <v>842</v>
      </c>
      <c r="K22969">
        <v>410</v>
      </c>
      <c r="L22969" t="s">
        <v>30</v>
      </c>
      <c r="M22969" t="s">
        <v>31</v>
      </c>
      <c r="N22969" t="b">
        <v>0</v>
      </c>
      <c r="O22969" t="s">
        <v>108087</v>
      </c>
      <c r="P22969">
        <v>1</v>
      </c>
      <c r="Q22969">
        <v>27503</v>
      </c>
      <c r="R22969">
        <v>346</v>
      </c>
      <c r="S22969">
        <v>23</v>
      </c>
      <c r="T22969">
        <v>0</v>
      </c>
      <c r="U22969">
        <v>42</v>
      </c>
    </row>
    <row r="22970" spans="1:21" x14ac:dyDescent="0.25">
      <c r="A22970" t="s">
        <v>106768</v>
      </c>
      <c r="B22970" t="s">
        <v>106769</v>
      </c>
      <c r="C22970" t="s">
        <v>108088</v>
      </c>
      <c r="D22970" t="s">
        <v>108089</v>
      </c>
      <c r="E22970" t="s">
        <v>108090</v>
      </c>
      <c r="F22970" t="s">
        <v>108091</v>
      </c>
      <c r="G22970" t="s">
        <v>108092</v>
      </c>
      <c r="H22970">
        <v>27</v>
      </c>
      <c r="I22970" t="s">
        <v>28</v>
      </c>
      <c r="J22970" t="s">
        <v>11674</v>
      </c>
      <c r="K22970">
        <v>202</v>
      </c>
      <c r="L22970" t="s">
        <v>30</v>
      </c>
      <c r="M22970" t="s">
        <v>31</v>
      </c>
      <c r="N22970" t="b">
        <v>0</v>
      </c>
      <c r="O22970" t="s">
        <v>108093</v>
      </c>
      <c r="P22970">
        <v>1</v>
      </c>
      <c r="Q22970">
        <v>1928</v>
      </c>
      <c r="R22970">
        <v>33</v>
      </c>
      <c r="S22970">
        <v>7</v>
      </c>
      <c r="T22970">
        <v>0</v>
      </c>
      <c r="U22970">
        <v>1</v>
      </c>
    </row>
    <row r="22971" spans="1:21" x14ac:dyDescent="0.25">
      <c r="A22971" t="s">
        <v>106768</v>
      </c>
      <c r="B22971" t="s">
        <v>106769</v>
      </c>
      <c r="C22971" t="s">
        <v>108094</v>
      </c>
      <c r="D22971" t="s">
        <v>108095</v>
      </c>
      <c r="E22971" t="s">
        <v>108096</v>
      </c>
      <c r="F22971" t="s">
        <v>108097</v>
      </c>
      <c r="G22971" t="s">
        <v>108098</v>
      </c>
      <c r="H22971">
        <v>27</v>
      </c>
      <c r="I22971" t="s">
        <v>28</v>
      </c>
      <c r="J22971" t="s">
        <v>747</v>
      </c>
      <c r="K22971">
        <v>201</v>
      </c>
      <c r="L22971" t="s">
        <v>30</v>
      </c>
      <c r="M22971" t="s">
        <v>31</v>
      </c>
      <c r="N22971" t="b">
        <v>0</v>
      </c>
      <c r="O22971" t="s">
        <v>108099</v>
      </c>
      <c r="P22971">
        <v>1</v>
      </c>
      <c r="Q22971">
        <v>3111</v>
      </c>
      <c r="R22971">
        <v>50</v>
      </c>
      <c r="S22971">
        <v>8</v>
      </c>
      <c r="T22971">
        <v>0</v>
      </c>
      <c r="U22971">
        <v>1</v>
      </c>
    </row>
    <row r="22972" spans="1:21" x14ac:dyDescent="0.25">
      <c r="A22972" t="s">
        <v>106768</v>
      </c>
      <c r="B22972" t="s">
        <v>106769</v>
      </c>
      <c r="C22972" t="s">
        <v>108100</v>
      </c>
      <c r="D22972" t="s">
        <v>108101</v>
      </c>
      <c r="E22972" t="s">
        <v>108102</v>
      </c>
      <c r="F22972" t="s">
        <v>108103</v>
      </c>
      <c r="G22972" t="s">
        <v>108104</v>
      </c>
      <c r="H22972">
        <v>27</v>
      </c>
      <c r="I22972" t="s">
        <v>28</v>
      </c>
      <c r="J22972" t="s">
        <v>360</v>
      </c>
      <c r="K22972">
        <v>171</v>
      </c>
      <c r="L22972" t="s">
        <v>30</v>
      </c>
      <c r="M22972" t="s">
        <v>31</v>
      </c>
      <c r="N22972" t="b">
        <v>0</v>
      </c>
      <c r="O22972" t="s">
        <v>108105</v>
      </c>
      <c r="P22972">
        <v>1</v>
      </c>
      <c r="Q22972">
        <v>4079</v>
      </c>
      <c r="R22972">
        <v>39</v>
      </c>
      <c r="S22972">
        <v>11</v>
      </c>
      <c r="T22972">
        <v>0</v>
      </c>
      <c r="U22972">
        <v>8</v>
      </c>
    </row>
    <row r="22973" spans="1:21" x14ac:dyDescent="0.25">
      <c r="A22973" t="s">
        <v>106768</v>
      </c>
      <c r="B22973" t="s">
        <v>106769</v>
      </c>
      <c r="C22973" t="s">
        <v>108106</v>
      </c>
      <c r="D22973" t="s">
        <v>108107</v>
      </c>
      <c r="E22973" t="s">
        <v>108108</v>
      </c>
      <c r="F22973" t="s">
        <v>108109</v>
      </c>
      <c r="G22973" t="s">
        <v>108110</v>
      </c>
      <c r="H22973">
        <v>27</v>
      </c>
      <c r="I22973" t="s">
        <v>28</v>
      </c>
      <c r="J22973" t="s">
        <v>9049</v>
      </c>
      <c r="K22973">
        <v>487</v>
      </c>
      <c r="L22973" t="s">
        <v>30</v>
      </c>
      <c r="M22973" t="s">
        <v>31</v>
      </c>
      <c r="N22973" t="b">
        <v>0</v>
      </c>
      <c r="O22973" t="s">
        <v>108111</v>
      </c>
      <c r="P22973">
        <v>1</v>
      </c>
      <c r="Q22973">
        <v>17139</v>
      </c>
      <c r="R22973">
        <v>150</v>
      </c>
      <c r="S22973">
        <v>14</v>
      </c>
      <c r="T22973">
        <v>0</v>
      </c>
      <c r="U22973">
        <v>17</v>
      </c>
    </row>
    <row r="22974" spans="1:21" x14ac:dyDescent="0.25">
      <c r="A22974" t="s">
        <v>106768</v>
      </c>
      <c r="B22974" t="s">
        <v>106769</v>
      </c>
      <c r="C22974" t="s">
        <v>108112</v>
      </c>
      <c r="D22974" t="s">
        <v>108113</v>
      </c>
      <c r="E22974" s="1">
        <v>43320.680555555555</v>
      </c>
      <c r="F22974" t="s">
        <v>108114</v>
      </c>
      <c r="G22974" t="s">
        <v>108115</v>
      </c>
      <c r="H22974">
        <v>27</v>
      </c>
      <c r="I22974" t="s">
        <v>28</v>
      </c>
      <c r="J22974" t="s">
        <v>7860</v>
      </c>
      <c r="K22974">
        <v>154</v>
      </c>
      <c r="L22974" t="s">
        <v>30</v>
      </c>
      <c r="M22974" t="s">
        <v>31</v>
      </c>
      <c r="N22974" t="b">
        <v>0</v>
      </c>
      <c r="P22974">
        <v>1</v>
      </c>
      <c r="Q22974">
        <v>1834</v>
      </c>
      <c r="R22974">
        <v>68</v>
      </c>
      <c r="S22974">
        <v>7</v>
      </c>
      <c r="T22974">
        <v>0</v>
      </c>
      <c r="U22974">
        <v>6</v>
      </c>
    </row>
    <row r="22975" spans="1:21" x14ac:dyDescent="0.25">
      <c r="A22975" t="s">
        <v>106768</v>
      </c>
      <c r="B22975" t="s">
        <v>106769</v>
      </c>
      <c r="C22975" t="s">
        <v>108116</v>
      </c>
      <c r="D22975" t="s">
        <v>108117</v>
      </c>
      <c r="E22975" s="1">
        <v>43108.229166666664</v>
      </c>
      <c r="F22975" t="s">
        <v>108118</v>
      </c>
      <c r="G22975" t="s">
        <v>108119</v>
      </c>
      <c r="H22975">
        <v>27</v>
      </c>
      <c r="I22975" t="s">
        <v>28</v>
      </c>
      <c r="J22975" t="s">
        <v>13330</v>
      </c>
      <c r="K22975">
        <v>302</v>
      </c>
      <c r="L22975" t="s">
        <v>30</v>
      </c>
      <c r="M22975" t="s">
        <v>31</v>
      </c>
      <c r="N22975" t="b">
        <v>0</v>
      </c>
      <c r="O22975" t="s">
        <v>108120</v>
      </c>
      <c r="P22975">
        <v>1</v>
      </c>
      <c r="Q22975">
        <v>2900</v>
      </c>
      <c r="R22975">
        <v>94</v>
      </c>
      <c r="S22975">
        <v>5</v>
      </c>
      <c r="T22975">
        <v>0</v>
      </c>
      <c r="U22975">
        <v>6</v>
      </c>
    </row>
    <row r="22976" spans="1:21" x14ac:dyDescent="0.25">
      <c r="A22976" t="s">
        <v>106768</v>
      </c>
      <c r="B22976" t="s">
        <v>106769</v>
      </c>
      <c r="C22976" t="s">
        <v>108121</v>
      </c>
      <c r="D22976" t="s">
        <v>108122</v>
      </c>
      <c r="E22976" t="s">
        <v>108123</v>
      </c>
      <c r="F22976" t="s">
        <v>108124</v>
      </c>
      <c r="G22976" t="s">
        <v>108125</v>
      </c>
      <c r="H22976">
        <v>27</v>
      </c>
      <c r="I22976" t="s">
        <v>28</v>
      </c>
      <c r="J22976" t="s">
        <v>5179</v>
      </c>
      <c r="K22976">
        <v>428</v>
      </c>
      <c r="L22976" t="s">
        <v>30</v>
      </c>
      <c r="M22976" t="s">
        <v>31</v>
      </c>
      <c r="N22976" t="b">
        <v>0</v>
      </c>
      <c r="O22976" t="s">
        <v>108126</v>
      </c>
      <c r="P22976">
        <v>1</v>
      </c>
      <c r="Q22976">
        <v>14890</v>
      </c>
      <c r="R22976">
        <v>152</v>
      </c>
      <c r="S22976">
        <v>11</v>
      </c>
      <c r="T22976">
        <v>0</v>
      </c>
      <c r="U22976">
        <v>13</v>
      </c>
    </row>
    <row r="22977" spans="1:21" x14ac:dyDescent="0.25">
      <c r="A22977" t="s">
        <v>106768</v>
      </c>
      <c r="B22977" t="s">
        <v>106769</v>
      </c>
      <c r="C22977" t="s">
        <v>108127</v>
      </c>
      <c r="D22977" t="s">
        <v>108128</v>
      </c>
      <c r="E22977" t="s">
        <v>108129</v>
      </c>
      <c r="F22977" t="s">
        <v>108130</v>
      </c>
      <c r="G22977" t="s">
        <v>108131</v>
      </c>
      <c r="H22977">
        <v>27</v>
      </c>
      <c r="I22977" t="s">
        <v>28</v>
      </c>
      <c r="J22977" t="s">
        <v>1480</v>
      </c>
      <c r="K22977">
        <v>401</v>
      </c>
      <c r="L22977" t="s">
        <v>30</v>
      </c>
      <c r="M22977" t="s">
        <v>31</v>
      </c>
      <c r="N22977" t="b">
        <v>0</v>
      </c>
      <c r="O22977" t="s">
        <v>108132</v>
      </c>
      <c r="P22977">
        <v>1</v>
      </c>
      <c r="Q22977">
        <v>11858</v>
      </c>
      <c r="R22977">
        <v>156</v>
      </c>
      <c r="S22977">
        <v>8</v>
      </c>
      <c r="T22977">
        <v>0</v>
      </c>
      <c r="U22977">
        <v>9</v>
      </c>
    </row>
    <row r="22978" spans="1:21" x14ac:dyDescent="0.25">
      <c r="A22978" t="s">
        <v>106768</v>
      </c>
      <c r="B22978" t="s">
        <v>106769</v>
      </c>
      <c r="C22978" t="s">
        <v>108133</v>
      </c>
      <c r="D22978" t="s">
        <v>108134</v>
      </c>
      <c r="E22978" t="s">
        <v>108135</v>
      </c>
      <c r="F22978" t="s">
        <v>108136</v>
      </c>
      <c r="G22978" t="s">
        <v>108137</v>
      </c>
      <c r="H22978">
        <v>27</v>
      </c>
      <c r="I22978" t="s">
        <v>28</v>
      </c>
      <c r="J22978" t="s">
        <v>701</v>
      </c>
      <c r="K22978">
        <v>279</v>
      </c>
      <c r="L22978" t="s">
        <v>30</v>
      </c>
      <c r="M22978" t="s">
        <v>31</v>
      </c>
      <c r="N22978" t="b">
        <v>0</v>
      </c>
      <c r="O22978" t="s">
        <v>108138</v>
      </c>
      <c r="P22978">
        <v>1</v>
      </c>
      <c r="Q22978">
        <v>8389</v>
      </c>
      <c r="R22978">
        <v>92</v>
      </c>
      <c r="S22978">
        <v>3</v>
      </c>
      <c r="T22978">
        <v>0</v>
      </c>
      <c r="U22978">
        <v>9</v>
      </c>
    </row>
    <row r="22979" spans="1:21" x14ac:dyDescent="0.25">
      <c r="A22979" t="s">
        <v>106768</v>
      </c>
      <c r="B22979" t="s">
        <v>106769</v>
      </c>
      <c r="C22979" t="s">
        <v>108139</v>
      </c>
      <c r="D22979" t="s">
        <v>108140</v>
      </c>
      <c r="E22979" t="s">
        <v>108141</v>
      </c>
      <c r="F22979" t="s">
        <v>108142</v>
      </c>
      <c r="G22979" t="s">
        <v>108143</v>
      </c>
      <c r="H22979">
        <v>27</v>
      </c>
      <c r="I22979" t="s">
        <v>28</v>
      </c>
      <c r="J22979" t="s">
        <v>1294</v>
      </c>
      <c r="K22979">
        <v>464</v>
      </c>
      <c r="L22979" t="s">
        <v>30</v>
      </c>
      <c r="M22979" t="s">
        <v>31</v>
      </c>
      <c r="N22979" t="b">
        <v>0</v>
      </c>
      <c r="O22979" t="s">
        <v>108144</v>
      </c>
      <c r="P22979">
        <v>1</v>
      </c>
      <c r="Q22979">
        <v>17616</v>
      </c>
      <c r="R22979">
        <v>238</v>
      </c>
      <c r="S22979">
        <v>7</v>
      </c>
      <c r="T22979">
        <v>0</v>
      </c>
      <c r="U22979">
        <v>10</v>
      </c>
    </row>
    <row r="22980" spans="1:21" x14ac:dyDescent="0.25">
      <c r="A22980" t="s">
        <v>106768</v>
      </c>
      <c r="B22980" t="s">
        <v>106769</v>
      </c>
      <c r="C22980" t="s">
        <v>108145</v>
      </c>
      <c r="D22980" t="s">
        <v>108146</v>
      </c>
      <c r="E22980" t="s">
        <v>108147</v>
      </c>
      <c r="F22980" t="s">
        <v>108148</v>
      </c>
      <c r="G22980" t="s">
        <v>108149</v>
      </c>
      <c r="H22980">
        <v>27</v>
      </c>
      <c r="I22980" t="s">
        <v>28</v>
      </c>
      <c r="J22980" t="s">
        <v>25924</v>
      </c>
      <c r="K22980">
        <v>194</v>
      </c>
      <c r="L22980" t="s">
        <v>30</v>
      </c>
      <c r="M22980" t="s">
        <v>31</v>
      </c>
      <c r="N22980" t="b">
        <v>0</v>
      </c>
      <c r="P22980">
        <v>1</v>
      </c>
      <c r="Q22980">
        <v>60297</v>
      </c>
      <c r="R22980">
        <v>979</v>
      </c>
      <c r="S22980">
        <v>72</v>
      </c>
      <c r="T22980">
        <v>0</v>
      </c>
      <c r="U22980">
        <v>57</v>
      </c>
    </row>
    <row r="22981" spans="1:21" x14ac:dyDescent="0.25">
      <c r="A22981" t="s">
        <v>106768</v>
      </c>
      <c r="B22981" t="s">
        <v>106769</v>
      </c>
      <c r="C22981" t="s">
        <v>108150</v>
      </c>
      <c r="D22981" t="s">
        <v>108151</v>
      </c>
      <c r="E22981" t="s">
        <v>108152</v>
      </c>
      <c r="F22981" t="s">
        <v>108153</v>
      </c>
      <c r="G22981" t="s">
        <v>108154</v>
      </c>
      <c r="H22981">
        <v>27</v>
      </c>
      <c r="I22981" t="s">
        <v>28</v>
      </c>
      <c r="J22981" t="s">
        <v>1237</v>
      </c>
      <c r="K22981">
        <v>312</v>
      </c>
      <c r="L22981" t="s">
        <v>30</v>
      </c>
      <c r="M22981" t="s">
        <v>31</v>
      </c>
      <c r="N22981" t="b">
        <v>0</v>
      </c>
      <c r="O22981" t="s">
        <v>108155</v>
      </c>
      <c r="P22981">
        <v>1</v>
      </c>
      <c r="Q22981">
        <v>3098</v>
      </c>
      <c r="R22981">
        <v>92</v>
      </c>
      <c r="S22981">
        <v>0</v>
      </c>
      <c r="T22981">
        <v>0</v>
      </c>
      <c r="U22981">
        <v>10</v>
      </c>
    </row>
    <row r="22982" spans="1:21" x14ac:dyDescent="0.25">
      <c r="A22982" t="s">
        <v>106768</v>
      </c>
      <c r="B22982" t="s">
        <v>106769</v>
      </c>
      <c r="C22982" t="s">
        <v>108156</v>
      </c>
      <c r="D22982" t="s">
        <v>108157</v>
      </c>
      <c r="E22982" t="s">
        <v>108158</v>
      </c>
      <c r="F22982" t="s">
        <v>108159</v>
      </c>
      <c r="G22982" t="s">
        <v>108160</v>
      </c>
      <c r="H22982">
        <v>27</v>
      </c>
      <c r="I22982" t="s">
        <v>28</v>
      </c>
      <c r="J22982" t="s">
        <v>18266</v>
      </c>
      <c r="K22982">
        <v>107</v>
      </c>
      <c r="L22982" t="s">
        <v>30</v>
      </c>
      <c r="M22982" t="s">
        <v>31</v>
      </c>
      <c r="N22982" t="b">
        <v>0</v>
      </c>
      <c r="O22982" t="s">
        <v>108161</v>
      </c>
      <c r="P22982">
        <v>1</v>
      </c>
      <c r="Q22982">
        <v>1740</v>
      </c>
      <c r="R22982">
        <v>50</v>
      </c>
      <c r="S22982">
        <v>1</v>
      </c>
      <c r="T22982">
        <v>0</v>
      </c>
      <c r="U22982">
        <v>3</v>
      </c>
    </row>
    <row r="22983" spans="1:21" x14ac:dyDescent="0.25">
      <c r="A22983" t="s">
        <v>106768</v>
      </c>
      <c r="B22983" t="s">
        <v>106769</v>
      </c>
      <c r="C22983" t="s">
        <v>108162</v>
      </c>
      <c r="D22983" t="s">
        <v>108163</v>
      </c>
      <c r="E22983" t="s">
        <v>108164</v>
      </c>
      <c r="F22983" t="s">
        <v>108165</v>
      </c>
      <c r="G22983" t="s">
        <v>108166</v>
      </c>
      <c r="H22983">
        <v>27</v>
      </c>
      <c r="I22983" t="s">
        <v>28</v>
      </c>
      <c r="J22983" t="s">
        <v>480</v>
      </c>
      <c r="K22983">
        <v>203</v>
      </c>
      <c r="L22983" t="s">
        <v>30</v>
      </c>
      <c r="M22983" t="s">
        <v>31</v>
      </c>
      <c r="N22983" t="b">
        <v>0</v>
      </c>
      <c r="O22983" t="s">
        <v>108167</v>
      </c>
      <c r="P22983">
        <v>1</v>
      </c>
      <c r="Q22983">
        <v>3208</v>
      </c>
      <c r="R22983">
        <v>49</v>
      </c>
      <c r="S22983">
        <v>3</v>
      </c>
      <c r="T22983">
        <v>0</v>
      </c>
      <c r="U22983">
        <v>1</v>
      </c>
    </row>
    <row r="22984" spans="1:21" x14ac:dyDescent="0.25">
      <c r="A22984" t="s">
        <v>106768</v>
      </c>
      <c r="B22984" t="s">
        <v>106769</v>
      </c>
      <c r="C22984" t="s">
        <v>108168</v>
      </c>
      <c r="D22984" t="s">
        <v>108169</v>
      </c>
      <c r="E22984" t="s">
        <v>108170</v>
      </c>
      <c r="F22984" t="s">
        <v>108171</v>
      </c>
      <c r="G22984" t="s">
        <v>108172</v>
      </c>
      <c r="H22984">
        <v>27</v>
      </c>
      <c r="I22984" t="s">
        <v>28</v>
      </c>
      <c r="J22984" t="s">
        <v>12516</v>
      </c>
      <c r="K22984">
        <v>198</v>
      </c>
      <c r="L22984" t="s">
        <v>30</v>
      </c>
      <c r="M22984" t="s">
        <v>31</v>
      </c>
      <c r="N22984" t="b">
        <v>0</v>
      </c>
      <c r="O22984" t="s">
        <v>108173</v>
      </c>
      <c r="P22984">
        <v>1</v>
      </c>
      <c r="Q22984">
        <v>1962</v>
      </c>
      <c r="R22984">
        <v>77</v>
      </c>
      <c r="S22984">
        <v>0</v>
      </c>
      <c r="T22984">
        <v>0</v>
      </c>
      <c r="U22984">
        <v>9</v>
      </c>
    </row>
    <row r="22985" spans="1:21" x14ac:dyDescent="0.25">
      <c r="A22985" t="s">
        <v>106768</v>
      </c>
      <c r="B22985" t="s">
        <v>106769</v>
      </c>
      <c r="C22985" t="s">
        <v>108174</v>
      </c>
      <c r="D22985" t="s">
        <v>108175</v>
      </c>
      <c r="E22985" t="s">
        <v>108176</v>
      </c>
      <c r="F22985" t="s">
        <v>108177</v>
      </c>
      <c r="G22985" t="s">
        <v>108178</v>
      </c>
      <c r="H22985">
        <v>27</v>
      </c>
      <c r="I22985" t="s">
        <v>28</v>
      </c>
      <c r="J22985" t="s">
        <v>17112</v>
      </c>
      <c r="K22985">
        <v>318</v>
      </c>
      <c r="L22985" t="s">
        <v>30</v>
      </c>
      <c r="M22985" t="s">
        <v>31</v>
      </c>
      <c r="N22985" t="b">
        <v>0</v>
      </c>
      <c r="O22985" t="s">
        <v>108179</v>
      </c>
      <c r="P22985">
        <v>1</v>
      </c>
      <c r="Q22985">
        <v>1811</v>
      </c>
      <c r="R22985">
        <v>59</v>
      </c>
      <c r="S22985">
        <v>2</v>
      </c>
      <c r="T22985">
        <v>0</v>
      </c>
      <c r="U22985">
        <v>17</v>
      </c>
    </row>
    <row r="22986" spans="1:21" x14ac:dyDescent="0.25">
      <c r="A22986" t="s">
        <v>106768</v>
      </c>
      <c r="B22986" t="s">
        <v>106769</v>
      </c>
      <c r="C22986" t="s">
        <v>108180</v>
      </c>
      <c r="D22986" t="s">
        <v>108181</v>
      </c>
      <c r="E22986" t="s">
        <v>108182</v>
      </c>
      <c r="F22986" t="s">
        <v>108183</v>
      </c>
      <c r="G22986" t="s">
        <v>108184</v>
      </c>
      <c r="H22986">
        <v>27</v>
      </c>
      <c r="I22986" t="s">
        <v>28</v>
      </c>
      <c r="J22986" t="s">
        <v>1343</v>
      </c>
      <c r="K22986">
        <v>197</v>
      </c>
      <c r="L22986" t="s">
        <v>30</v>
      </c>
      <c r="M22986" t="s">
        <v>31</v>
      </c>
      <c r="N22986" t="b">
        <v>0</v>
      </c>
      <c r="O22986" t="s">
        <v>108185</v>
      </c>
      <c r="P22986">
        <v>1</v>
      </c>
      <c r="Q22986">
        <v>9155</v>
      </c>
      <c r="R22986">
        <v>108</v>
      </c>
      <c r="S22986">
        <v>5</v>
      </c>
      <c r="T22986">
        <v>0</v>
      </c>
      <c r="U22986">
        <v>14</v>
      </c>
    </row>
    <row r="22987" spans="1:21" x14ac:dyDescent="0.25">
      <c r="A22987" t="s">
        <v>106768</v>
      </c>
      <c r="B22987" t="s">
        <v>106769</v>
      </c>
      <c r="C22987" t="s">
        <v>108186</v>
      </c>
      <c r="D22987" t="s">
        <v>108187</v>
      </c>
      <c r="E22987" t="s">
        <v>108188</v>
      </c>
      <c r="F22987" t="s">
        <v>108189</v>
      </c>
      <c r="G22987" t="s">
        <v>108190</v>
      </c>
      <c r="H22987">
        <v>27</v>
      </c>
      <c r="I22987" t="s">
        <v>28</v>
      </c>
      <c r="J22987" t="s">
        <v>8573</v>
      </c>
      <c r="K22987">
        <v>282</v>
      </c>
      <c r="L22987" t="s">
        <v>30</v>
      </c>
      <c r="M22987" t="s">
        <v>31</v>
      </c>
      <c r="N22987" t="b">
        <v>0</v>
      </c>
      <c r="O22987" t="s">
        <v>108191</v>
      </c>
      <c r="P22987">
        <v>1</v>
      </c>
      <c r="Q22987">
        <v>1919</v>
      </c>
      <c r="R22987">
        <v>48</v>
      </c>
      <c r="S22987">
        <v>0</v>
      </c>
      <c r="T22987">
        <v>0</v>
      </c>
      <c r="U22987">
        <v>2</v>
      </c>
    </row>
    <row r="22988" spans="1:21" x14ac:dyDescent="0.25">
      <c r="A22988" t="s">
        <v>106768</v>
      </c>
      <c r="B22988" t="s">
        <v>106769</v>
      </c>
      <c r="C22988" t="s">
        <v>108192</v>
      </c>
      <c r="D22988" t="s">
        <v>108193</v>
      </c>
      <c r="E22988" t="s">
        <v>108194</v>
      </c>
      <c r="F22988" t="s">
        <v>108195</v>
      </c>
      <c r="G22988" t="s">
        <v>108196</v>
      </c>
      <c r="H22988">
        <v>27</v>
      </c>
      <c r="I22988" t="s">
        <v>28</v>
      </c>
      <c r="J22988" t="s">
        <v>7511</v>
      </c>
      <c r="K22988">
        <v>420</v>
      </c>
      <c r="L22988" t="s">
        <v>30</v>
      </c>
      <c r="M22988" t="s">
        <v>31</v>
      </c>
      <c r="N22988" t="b">
        <v>0</v>
      </c>
      <c r="O22988" t="s">
        <v>108197</v>
      </c>
      <c r="P22988">
        <v>1</v>
      </c>
      <c r="Q22988">
        <v>2979</v>
      </c>
      <c r="R22988">
        <v>75</v>
      </c>
      <c r="S22988">
        <v>3</v>
      </c>
      <c r="T22988">
        <v>0</v>
      </c>
      <c r="U22988">
        <v>8</v>
      </c>
    </row>
    <row r="22989" spans="1:21" x14ac:dyDescent="0.25">
      <c r="A22989" t="s">
        <v>106768</v>
      </c>
      <c r="B22989" t="s">
        <v>106769</v>
      </c>
      <c r="C22989" t="s">
        <v>108198</v>
      </c>
      <c r="D22989" t="s">
        <v>108199</v>
      </c>
      <c r="E22989" t="s">
        <v>108200</v>
      </c>
      <c r="F22989" t="s">
        <v>108201</v>
      </c>
      <c r="G22989" t="s">
        <v>108202</v>
      </c>
      <c r="H22989">
        <v>27</v>
      </c>
      <c r="I22989" t="s">
        <v>28</v>
      </c>
      <c r="J22989" t="s">
        <v>15021</v>
      </c>
      <c r="K22989">
        <v>649</v>
      </c>
      <c r="L22989" t="s">
        <v>30</v>
      </c>
      <c r="M22989" t="s">
        <v>31</v>
      </c>
      <c r="N22989" t="b">
        <v>0</v>
      </c>
      <c r="O22989" t="s">
        <v>108203</v>
      </c>
      <c r="P22989">
        <v>1</v>
      </c>
      <c r="Q22989">
        <v>3212</v>
      </c>
      <c r="R22989">
        <v>113</v>
      </c>
      <c r="S22989">
        <v>1</v>
      </c>
      <c r="T22989">
        <v>0</v>
      </c>
      <c r="U22989">
        <v>15</v>
      </c>
    </row>
    <row r="22990" spans="1:21" x14ac:dyDescent="0.25">
      <c r="A22990" t="s">
        <v>106768</v>
      </c>
      <c r="B22990" t="s">
        <v>106769</v>
      </c>
      <c r="C22990" t="s">
        <v>108204</v>
      </c>
      <c r="D22990" t="s">
        <v>108205</v>
      </c>
      <c r="E22990" s="1">
        <v>43441.273611111108</v>
      </c>
      <c r="F22990" t="s">
        <v>108206</v>
      </c>
      <c r="G22990" t="s">
        <v>108207</v>
      </c>
      <c r="H22990">
        <v>27</v>
      </c>
      <c r="I22990" t="s">
        <v>28</v>
      </c>
      <c r="J22990" t="s">
        <v>1372</v>
      </c>
      <c r="K22990">
        <v>326</v>
      </c>
      <c r="L22990" t="s">
        <v>30</v>
      </c>
      <c r="M22990" t="s">
        <v>31</v>
      </c>
      <c r="N22990" t="b">
        <v>0</v>
      </c>
      <c r="O22990" t="s">
        <v>108208</v>
      </c>
      <c r="P22990">
        <v>1</v>
      </c>
      <c r="Q22990">
        <v>6830</v>
      </c>
      <c r="R22990">
        <v>88</v>
      </c>
      <c r="S22990">
        <v>4</v>
      </c>
      <c r="T22990">
        <v>0</v>
      </c>
      <c r="U22990">
        <v>23</v>
      </c>
    </row>
    <row r="22991" spans="1:21" x14ac:dyDescent="0.25">
      <c r="A22991" t="s">
        <v>106768</v>
      </c>
      <c r="B22991" t="s">
        <v>106769</v>
      </c>
      <c r="C22991" t="s">
        <v>108209</v>
      </c>
      <c r="D22991" t="s">
        <v>108210</v>
      </c>
      <c r="E22991" s="1">
        <v>43258.3125</v>
      </c>
      <c r="F22991" t="s">
        <v>108211</v>
      </c>
      <c r="G22991" t="s">
        <v>108212</v>
      </c>
      <c r="H22991">
        <v>27</v>
      </c>
      <c r="I22991" t="s">
        <v>28</v>
      </c>
      <c r="J22991" t="s">
        <v>5735</v>
      </c>
      <c r="K22991">
        <v>545</v>
      </c>
      <c r="L22991" t="s">
        <v>30</v>
      </c>
      <c r="M22991" t="s">
        <v>31</v>
      </c>
      <c r="N22991" t="b">
        <v>0</v>
      </c>
      <c r="O22991" t="s">
        <v>108213</v>
      </c>
      <c r="P22991">
        <v>1</v>
      </c>
      <c r="Q22991">
        <v>4234</v>
      </c>
      <c r="R22991">
        <v>97</v>
      </c>
      <c r="S22991">
        <v>2</v>
      </c>
      <c r="T22991">
        <v>0</v>
      </c>
      <c r="U22991">
        <v>19</v>
      </c>
    </row>
    <row r="22992" spans="1:21" x14ac:dyDescent="0.25">
      <c r="A22992" t="s">
        <v>106768</v>
      </c>
      <c r="B22992" t="s">
        <v>106769</v>
      </c>
      <c r="C22992" t="s">
        <v>108214</v>
      </c>
      <c r="D22992" t="s">
        <v>108215</v>
      </c>
      <c r="E22992" s="1">
        <v>43227.28402777778</v>
      </c>
      <c r="F22992" t="s">
        <v>108216</v>
      </c>
      <c r="G22992" t="s">
        <v>108217</v>
      </c>
      <c r="H22992">
        <v>27</v>
      </c>
      <c r="I22992" t="s">
        <v>28</v>
      </c>
      <c r="J22992" t="s">
        <v>2844</v>
      </c>
      <c r="K22992">
        <v>221</v>
      </c>
      <c r="L22992" t="s">
        <v>30</v>
      </c>
      <c r="M22992" t="s">
        <v>31</v>
      </c>
      <c r="N22992" t="b">
        <v>0</v>
      </c>
      <c r="P22992">
        <v>1</v>
      </c>
      <c r="Q22992">
        <v>5567</v>
      </c>
      <c r="R22992">
        <v>146</v>
      </c>
      <c r="S22992">
        <v>6</v>
      </c>
      <c r="T22992">
        <v>0</v>
      </c>
      <c r="U22992">
        <v>12</v>
      </c>
    </row>
    <row r="22993" spans="1:21" x14ac:dyDescent="0.25">
      <c r="A22993" t="s">
        <v>106768</v>
      </c>
      <c r="B22993" t="s">
        <v>106769</v>
      </c>
      <c r="C22993" t="s">
        <v>108218</v>
      </c>
      <c r="D22993" t="s">
        <v>108219</v>
      </c>
      <c r="E22993" s="1">
        <v>43197.452777777777</v>
      </c>
      <c r="F22993" t="s">
        <v>108220</v>
      </c>
      <c r="G22993" t="s">
        <v>108221</v>
      </c>
      <c r="H22993">
        <v>27</v>
      </c>
      <c r="I22993" t="s">
        <v>28</v>
      </c>
      <c r="J22993" t="s">
        <v>780</v>
      </c>
      <c r="K22993">
        <v>251</v>
      </c>
      <c r="L22993" t="s">
        <v>30</v>
      </c>
      <c r="M22993" t="s">
        <v>31</v>
      </c>
      <c r="N22993" t="b">
        <v>0</v>
      </c>
      <c r="O22993" t="s">
        <v>108222</v>
      </c>
      <c r="P22993">
        <v>1</v>
      </c>
      <c r="Q22993">
        <v>24820</v>
      </c>
      <c r="R22993">
        <v>294</v>
      </c>
      <c r="S22993">
        <v>16</v>
      </c>
      <c r="T22993">
        <v>0</v>
      </c>
      <c r="U22993">
        <v>18</v>
      </c>
    </row>
    <row r="22994" spans="1:21" x14ac:dyDescent="0.25">
      <c r="A22994" t="s">
        <v>106768</v>
      </c>
      <c r="B22994" t="s">
        <v>106769</v>
      </c>
      <c r="C22994" t="s">
        <v>108223</v>
      </c>
      <c r="D22994" t="s">
        <v>108224</v>
      </c>
      <c r="E22994" s="1">
        <v>43166.377083333333</v>
      </c>
      <c r="F22994" t="s">
        <v>108225</v>
      </c>
      <c r="G22994" t="s">
        <v>108226</v>
      </c>
      <c r="H22994">
        <v>27</v>
      </c>
      <c r="I22994" t="s">
        <v>28</v>
      </c>
      <c r="J22994" t="s">
        <v>11099</v>
      </c>
      <c r="K22994">
        <v>269</v>
      </c>
      <c r="L22994" t="s">
        <v>30</v>
      </c>
      <c r="M22994" t="s">
        <v>31</v>
      </c>
      <c r="N22994" t="b">
        <v>0</v>
      </c>
      <c r="O22994" t="s">
        <v>108227</v>
      </c>
      <c r="P22994">
        <v>1</v>
      </c>
      <c r="Q22994">
        <v>2133</v>
      </c>
      <c r="R22994">
        <v>71</v>
      </c>
      <c r="S22994">
        <v>4</v>
      </c>
      <c r="T22994">
        <v>0</v>
      </c>
      <c r="U22994">
        <v>10</v>
      </c>
    </row>
    <row r="22995" spans="1:21" x14ac:dyDescent="0.25">
      <c r="A22995" t="s">
        <v>106768</v>
      </c>
      <c r="B22995" t="s">
        <v>106769</v>
      </c>
      <c r="C22995" t="s">
        <v>108228</v>
      </c>
      <c r="D22995" t="s">
        <v>108229</v>
      </c>
      <c r="E22995" s="1">
        <v>43138.397916666669</v>
      </c>
      <c r="F22995" t="s">
        <v>108230</v>
      </c>
      <c r="G22995" t="s">
        <v>108231</v>
      </c>
      <c r="H22995">
        <v>27</v>
      </c>
      <c r="I22995" t="s">
        <v>28</v>
      </c>
      <c r="J22995" t="s">
        <v>7760</v>
      </c>
      <c r="K22995">
        <v>379</v>
      </c>
      <c r="L22995" t="s">
        <v>30</v>
      </c>
      <c r="M22995" t="s">
        <v>31</v>
      </c>
      <c r="N22995" t="b">
        <v>0</v>
      </c>
      <c r="O22995" t="s">
        <v>108232</v>
      </c>
      <c r="P22995">
        <v>1</v>
      </c>
      <c r="Q22995">
        <v>1786</v>
      </c>
      <c r="R22995">
        <v>57</v>
      </c>
      <c r="S22995">
        <v>1</v>
      </c>
      <c r="T22995">
        <v>0</v>
      </c>
      <c r="U22995">
        <v>2</v>
      </c>
    </row>
    <row r="22996" spans="1:21" x14ac:dyDescent="0.25">
      <c r="A22996" t="s">
        <v>106768</v>
      </c>
      <c r="B22996" t="s">
        <v>106769</v>
      </c>
      <c r="C22996" t="s">
        <v>108233</v>
      </c>
      <c r="D22996" t="s">
        <v>108234</v>
      </c>
      <c r="E22996" t="s">
        <v>108235</v>
      </c>
      <c r="F22996" t="s">
        <v>108236</v>
      </c>
      <c r="G22996" t="s">
        <v>108237</v>
      </c>
      <c r="H22996">
        <v>27</v>
      </c>
      <c r="I22996" t="s">
        <v>28</v>
      </c>
      <c r="J22996" t="s">
        <v>9108</v>
      </c>
      <c r="K22996">
        <v>151</v>
      </c>
      <c r="L22996" t="s">
        <v>30</v>
      </c>
      <c r="M22996" t="s">
        <v>31</v>
      </c>
      <c r="N22996" t="b">
        <v>0</v>
      </c>
      <c r="O22996" t="s">
        <v>108238</v>
      </c>
      <c r="P22996">
        <v>1</v>
      </c>
      <c r="Q22996">
        <v>954</v>
      </c>
      <c r="R22996">
        <v>31</v>
      </c>
      <c r="S22996">
        <v>1</v>
      </c>
      <c r="T22996">
        <v>0</v>
      </c>
      <c r="U22996">
        <v>11</v>
      </c>
    </row>
    <row r="22997" spans="1:21" x14ac:dyDescent="0.25">
      <c r="A22997" t="s">
        <v>106768</v>
      </c>
      <c r="B22997" t="s">
        <v>106769</v>
      </c>
      <c r="C22997" t="s">
        <v>108239</v>
      </c>
      <c r="D22997" t="s">
        <v>108240</v>
      </c>
      <c r="E22997" t="s">
        <v>108241</v>
      </c>
      <c r="F22997" t="s">
        <v>108242</v>
      </c>
      <c r="G22997" t="s">
        <v>108243</v>
      </c>
      <c r="H22997">
        <v>27</v>
      </c>
      <c r="I22997" t="s">
        <v>28</v>
      </c>
      <c r="J22997" t="s">
        <v>108244</v>
      </c>
      <c r="K22997">
        <v>2839</v>
      </c>
      <c r="L22997" t="s">
        <v>30</v>
      </c>
      <c r="M22997" t="s">
        <v>7991</v>
      </c>
      <c r="N22997" t="b">
        <v>0</v>
      </c>
      <c r="P22997">
        <v>1</v>
      </c>
      <c r="Q22997">
        <v>9549</v>
      </c>
      <c r="R22997">
        <v>221</v>
      </c>
      <c r="S22997">
        <v>6</v>
      </c>
      <c r="T22997">
        <v>0</v>
      </c>
      <c r="U22997">
        <v>9</v>
      </c>
    </row>
    <row r="22998" spans="1:21" x14ac:dyDescent="0.25">
      <c r="A22998" t="s">
        <v>106768</v>
      </c>
      <c r="B22998" t="s">
        <v>106769</v>
      </c>
      <c r="C22998" t="s">
        <v>108245</v>
      </c>
      <c r="D22998" t="s">
        <v>108246</v>
      </c>
      <c r="E22998" t="s">
        <v>108247</v>
      </c>
      <c r="F22998" t="s">
        <v>108248</v>
      </c>
      <c r="G22998" t="s">
        <v>108249</v>
      </c>
      <c r="H22998">
        <v>27</v>
      </c>
      <c r="I22998" t="s">
        <v>28</v>
      </c>
      <c r="J22998" t="s">
        <v>108250</v>
      </c>
      <c r="K22998">
        <v>1681</v>
      </c>
      <c r="L22998" t="s">
        <v>30</v>
      </c>
      <c r="M22998" t="s">
        <v>7991</v>
      </c>
      <c r="N22998" t="b">
        <v>0</v>
      </c>
      <c r="P22998">
        <v>1</v>
      </c>
      <c r="Q22998">
        <v>3043</v>
      </c>
      <c r="R22998">
        <v>89</v>
      </c>
      <c r="S22998">
        <v>1</v>
      </c>
      <c r="T22998">
        <v>0</v>
      </c>
      <c r="U22998">
        <v>10</v>
      </c>
    </row>
    <row r="22999" spans="1:21" x14ac:dyDescent="0.25">
      <c r="A22999" t="s">
        <v>106768</v>
      </c>
      <c r="B22999" t="s">
        <v>106769</v>
      </c>
      <c r="C22999" t="s">
        <v>108251</v>
      </c>
      <c r="D22999" t="s">
        <v>108252</v>
      </c>
      <c r="E22999" t="s">
        <v>108253</v>
      </c>
      <c r="F22999" t="s">
        <v>108254</v>
      </c>
      <c r="G22999" t="s">
        <v>108255</v>
      </c>
      <c r="H22999">
        <v>27</v>
      </c>
      <c r="I22999" t="s">
        <v>28</v>
      </c>
      <c r="J22999" t="s">
        <v>314</v>
      </c>
      <c r="K22999">
        <v>191</v>
      </c>
      <c r="L22999" t="s">
        <v>30</v>
      </c>
      <c r="M22999" t="s">
        <v>31</v>
      </c>
      <c r="N22999" t="b">
        <v>0</v>
      </c>
      <c r="O22999" t="s">
        <v>108256</v>
      </c>
      <c r="P22999">
        <v>1</v>
      </c>
      <c r="Q22999">
        <v>33388</v>
      </c>
      <c r="R22999">
        <v>296</v>
      </c>
      <c r="S22999">
        <v>29</v>
      </c>
      <c r="T22999">
        <v>0</v>
      </c>
      <c r="U22999">
        <v>15</v>
      </c>
    </row>
    <row r="23000" spans="1:21" x14ac:dyDescent="0.25">
      <c r="A23000" t="s">
        <v>106768</v>
      </c>
      <c r="B23000" t="s">
        <v>106769</v>
      </c>
      <c r="C23000" t="s">
        <v>108257</v>
      </c>
      <c r="D23000" t="s">
        <v>108258</v>
      </c>
      <c r="E23000" t="s">
        <v>108259</v>
      </c>
      <c r="F23000" t="s">
        <v>108260</v>
      </c>
      <c r="G23000" t="s">
        <v>108261</v>
      </c>
      <c r="H23000">
        <v>27</v>
      </c>
      <c r="I23000" t="s">
        <v>28</v>
      </c>
      <c r="J23000" t="s">
        <v>1042</v>
      </c>
      <c r="K23000">
        <v>387</v>
      </c>
      <c r="L23000" t="s">
        <v>30</v>
      </c>
      <c r="M23000" t="s">
        <v>31</v>
      </c>
      <c r="N23000" t="b">
        <v>0</v>
      </c>
      <c r="O23000" t="s">
        <v>108262</v>
      </c>
      <c r="P23000">
        <v>1</v>
      </c>
      <c r="Q23000">
        <v>32244</v>
      </c>
      <c r="R23000">
        <v>414</v>
      </c>
      <c r="S23000">
        <v>11</v>
      </c>
      <c r="T23000">
        <v>0</v>
      </c>
      <c r="U23000">
        <v>11</v>
      </c>
    </row>
    <row r="23001" spans="1:21" x14ac:dyDescent="0.25">
      <c r="A23001" t="s">
        <v>106768</v>
      </c>
      <c r="B23001" t="s">
        <v>106769</v>
      </c>
      <c r="C23001" t="s">
        <v>108263</v>
      </c>
      <c r="D23001" t="s">
        <v>108264</v>
      </c>
      <c r="E23001" t="s">
        <v>108265</v>
      </c>
      <c r="F23001" t="s">
        <v>108266</v>
      </c>
      <c r="G23001" t="s">
        <v>108243</v>
      </c>
      <c r="H23001">
        <v>27</v>
      </c>
      <c r="I23001" t="s">
        <v>28</v>
      </c>
      <c r="J23001" t="s">
        <v>10724</v>
      </c>
      <c r="K23001">
        <v>347</v>
      </c>
      <c r="L23001" t="s">
        <v>30</v>
      </c>
      <c r="M23001" t="s">
        <v>31</v>
      </c>
      <c r="N23001" t="b">
        <v>1</v>
      </c>
      <c r="O23001" t="s">
        <v>108267</v>
      </c>
      <c r="P23001">
        <v>1</v>
      </c>
      <c r="Q23001">
        <v>78820</v>
      </c>
      <c r="R23001">
        <v>1450</v>
      </c>
      <c r="S23001">
        <v>32</v>
      </c>
      <c r="T23001">
        <v>0</v>
      </c>
      <c r="U23001">
        <v>42</v>
      </c>
    </row>
    <row r="23002" spans="1:21" x14ac:dyDescent="0.25">
      <c r="A23002" t="s">
        <v>106768</v>
      </c>
      <c r="B23002" t="s">
        <v>106769</v>
      </c>
      <c r="C23002" t="s">
        <v>108268</v>
      </c>
      <c r="D23002" t="s">
        <v>108269</v>
      </c>
      <c r="E23002" t="s">
        <v>108270</v>
      </c>
      <c r="F23002" t="s">
        <v>108271</v>
      </c>
      <c r="G23002" t="s">
        <v>108272</v>
      </c>
      <c r="H23002">
        <v>27</v>
      </c>
      <c r="I23002" t="s">
        <v>28</v>
      </c>
      <c r="J23002" t="s">
        <v>6769</v>
      </c>
      <c r="K23002">
        <v>755</v>
      </c>
      <c r="L23002" t="s">
        <v>30</v>
      </c>
      <c r="M23002" t="s">
        <v>31</v>
      </c>
      <c r="N23002" t="b">
        <v>0</v>
      </c>
      <c r="O23002" t="s">
        <v>108273</v>
      </c>
      <c r="P23002">
        <v>1</v>
      </c>
      <c r="Q23002">
        <v>4944</v>
      </c>
      <c r="R23002">
        <v>171</v>
      </c>
      <c r="S23002">
        <v>2</v>
      </c>
      <c r="T23002">
        <v>0</v>
      </c>
      <c r="U23002">
        <v>33</v>
      </c>
    </row>
    <row r="23003" spans="1:21" x14ac:dyDescent="0.25">
      <c r="A23003" t="s">
        <v>106768</v>
      </c>
      <c r="B23003" t="s">
        <v>106769</v>
      </c>
      <c r="C23003" t="s">
        <v>108274</v>
      </c>
      <c r="D23003" t="s">
        <v>108275</v>
      </c>
      <c r="E23003" t="s">
        <v>108276</v>
      </c>
      <c r="F23003" t="s">
        <v>108277</v>
      </c>
      <c r="G23003" t="s">
        <v>108278</v>
      </c>
      <c r="H23003">
        <v>27</v>
      </c>
      <c r="I23003" t="s">
        <v>28</v>
      </c>
      <c r="J23003" t="s">
        <v>8507</v>
      </c>
      <c r="K23003">
        <v>557</v>
      </c>
      <c r="L23003" t="s">
        <v>30</v>
      </c>
      <c r="M23003" t="s">
        <v>31</v>
      </c>
      <c r="N23003" t="b">
        <v>0</v>
      </c>
      <c r="O23003" t="s">
        <v>108279</v>
      </c>
      <c r="P23003">
        <v>1</v>
      </c>
      <c r="Q23003">
        <v>74386</v>
      </c>
      <c r="R23003">
        <v>803</v>
      </c>
      <c r="S23003">
        <v>37</v>
      </c>
      <c r="T23003">
        <v>0</v>
      </c>
      <c r="U23003">
        <v>26</v>
      </c>
    </row>
    <row r="23004" spans="1:21" x14ac:dyDescent="0.25">
      <c r="A23004" t="s">
        <v>106768</v>
      </c>
      <c r="B23004" t="s">
        <v>106769</v>
      </c>
      <c r="C23004" t="s">
        <v>108280</v>
      </c>
      <c r="D23004" t="s">
        <v>108281</v>
      </c>
      <c r="E23004" t="s">
        <v>108282</v>
      </c>
      <c r="F23004" t="s">
        <v>108283</v>
      </c>
      <c r="G23004" t="s">
        <v>108284</v>
      </c>
      <c r="H23004">
        <v>27</v>
      </c>
      <c r="I23004" t="s">
        <v>28</v>
      </c>
      <c r="J23004" t="s">
        <v>1147</v>
      </c>
      <c r="K23004">
        <v>305</v>
      </c>
      <c r="L23004" t="s">
        <v>30</v>
      </c>
      <c r="M23004" t="s">
        <v>31</v>
      </c>
      <c r="N23004" t="b">
        <v>0</v>
      </c>
      <c r="O23004" t="s">
        <v>108285</v>
      </c>
      <c r="P23004">
        <v>1</v>
      </c>
      <c r="Q23004">
        <v>137854</v>
      </c>
      <c r="R23004">
        <v>1320</v>
      </c>
      <c r="S23004">
        <v>76</v>
      </c>
      <c r="T23004">
        <v>0</v>
      </c>
      <c r="U23004">
        <v>38</v>
      </c>
    </row>
    <row r="23005" spans="1:21" x14ac:dyDescent="0.25">
      <c r="A23005" t="s">
        <v>106768</v>
      </c>
      <c r="B23005" t="s">
        <v>106769</v>
      </c>
      <c r="C23005" t="s">
        <v>108286</v>
      </c>
      <c r="D23005" t="s">
        <v>108287</v>
      </c>
      <c r="E23005" t="s">
        <v>108288</v>
      </c>
      <c r="F23005" t="s">
        <v>108289</v>
      </c>
      <c r="G23005" t="s">
        <v>108290</v>
      </c>
      <c r="H23005">
        <v>27</v>
      </c>
      <c r="I23005" t="s">
        <v>28</v>
      </c>
      <c r="J23005" t="s">
        <v>727</v>
      </c>
      <c r="K23005">
        <v>215</v>
      </c>
      <c r="L23005" t="s">
        <v>30</v>
      </c>
      <c r="M23005" t="s">
        <v>31</v>
      </c>
      <c r="N23005" t="b">
        <v>0</v>
      </c>
      <c r="O23005" t="s">
        <v>108291</v>
      </c>
      <c r="P23005">
        <v>1</v>
      </c>
      <c r="Q23005">
        <v>1811</v>
      </c>
      <c r="R23005">
        <v>74</v>
      </c>
      <c r="S23005">
        <v>1</v>
      </c>
      <c r="T23005">
        <v>0</v>
      </c>
      <c r="U23005">
        <v>11</v>
      </c>
    </row>
    <row r="23006" spans="1:21" x14ac:dyDescent="0.25">
      <c r="A23006" t="s">
        <v>106768</v>
      </c>
      <c r="B23006" t="s">
        <v>106769</v>
      </c>
      <c r="C23006" t="s">
        <v>108292</v>
      </c>
      <c r="D23006" t="s">
        <v>108293</v>
      </c>
      <c r="E23006" t="s">
        <v>108294</v>
      </c>
      <c r="F23006" t="s">
        <v>108295</v>
      </c>
      <c r="G23006" t="s">
        <v>108296</v>
      </c>
      <c r="H23006">
        <v>27</v>
      </c>
      <c r="I23006" t="s">
        <v>28</v>
      </c>
      <c r="J23006" t="s">
        <v>6269</v>
      </c>
      <c r="K23006">
        <v>547</v>
      </c>
      <c r="L23006" t="s">
        <v>30</v>
      </c>
      <c r="M23006" t="s">
        <v>31</v>
      </c>
      <c r="N23006" t="b">
        <v>0</v>
      </c>
      <c r="O23006" t="s">
        <v>108297</v>
      </c>
      <c r="P23006">
        <v>1</v>
      </c>
      <c r="Q23006">
        <v>1151988</v>
      </c>
      <c r="R23006">
        <v>21252</v>
      </c>
      <c r="S23006">
        <v>774</v>
      </c>
      <c r="T23006">
        <v>0</v>
      </c>
      <c r="U23006">
        <v>950</v>
      </c>
    </row>
    <row r="23007" spans="1:21" x14ac:dyDescent="0.25">
      <c r="A23007" t="s">
        <v>106768</v>
      </c>
      <c r="B23007" t="s">
        <v>106769</v>
      </c>
      <c r="C23007" t="s">
        <v>108298</v>
      </c>
      <c r="D23007" t="s">
        <v>108299</v>
      </c>
      <c r="E23007" t="s">
        <v>108300</v>
      </c>
      <c r="F23007" t="s">
        <v>108301</v>
      </c>
      <c r="G23007" t="s">
        <v>108302</v>
      </c>
      <c r="H23007">
        <v>27</v>
      </c>
      <c r="I23007" t="s">
        <v>28</v>
      </c>
      <c r="J23007" t="s">
        <v>1172</v>
      </c>
      <c r="K23007">
        <v>488</v>
      </c>
      <c r="L23007" t="s">
        <v>30</v>
      </c>
      <c r="M23007" t="s">
        <v>31</v>
      </c>
      <c r="N23007" t="b">
        <v>0</v>
      </c>
      <c r="O23007" t="s">
        <v>108303</v>
      </c>
      <c r="P23007">
        <v>1</v>
      </c>
      <c r="Q23007">
        <v>6498</v>
      </c>
      <c r="R23007">
        <v>115</v>
      </c>
      <c r="S23007">
        <v>12</v>
      </c>
      <c r="T23007">
        <v>0</v>
      </c>
      <c r="U23007">
        <v>6</v>
      </c>
    </row>
    <row r="23008" spans="1:21" x14ac:dyDescent="0.25">
      <c r="A23008" t="s">
        <v>106768</v>
      </c>
      <c r="B23008" t="s">
        <v>106769</v>
      </c>
      <c r="C23008" t="s">
        <v>108304</v>
      </c>
      <c r="D23008" t="s">
        <v>108305</v>
      </c>
      <c r="E23008" t="s">
        <v>108306</v>
      </c>
      <c r="F23008" t="s">
        <v>108271</v>
      </c>
      <c r="G23008" t="s">
        <v>108307</v>
      </c>
      <c r="H23008">
        <v>27</v>
      </c>
      <c r="I23008" t="s">
        <v>28</v>
      </c>
      <c r="J23008" t="s">
        <v>348</v>
      </c>
      <c r="K23008">
        <v>405</v>
      </c>
      <c r="L23008" t="s">
        <v>30</v>
      </c>
      <c r="M23008" t="s">
        <v>31</v>
      </c>
      <c r="N23008" t="b">
        <v>0</v>
      </c>
      <c r="O23008" t="s">
        <v>108308</v>
      </c>
      <c r="P23008">
        <v>1</v>
      </c>
      <c r="Q23008">
        <v>7902</v>
      </c>
      <c r="R23008">
        <v>139</v>
      </c>
      <c r="S23008">
        <v>15</v>
      </c>
      <c r="T23008">
        <v>0</v>
      </c>
      <c r="U23008">
        <v>17</v>
      </c>
    </row>
    <row r="23009" spans="1:21" x14ac:dyDescent="0.25">
      <c r="A23009" t="s">
        <v>106768</v>
      </c>
      <c r="B23009" t="s">
        <v>106769</v>
      </c>
      <c r="C23009" t="s">
        <v>108309</v>
      </c>
      <c r="D23009" t="s">
        <v>108310</v>
      </c>
      <c r="E23009" t="s">
        <v>108311</v>
      </c>
      <c r="F23009" t="s">
        <v>108312</v>
      </c>
      <c r="G23009" t="s">
        <v>108313</v>
      </c>
      <c r="H23009">
        <v>27</v>
      </c>
      <c r="I23009" t="s">
        <v>28</v>
      </c>
      <c r="J23009" t="s">
        <v>3838</v>
      </c>
      <c r="K23009">
        <v>370</v>
      </c>
      <c r="L23009" t="s">
        <v>30</v>
      </c>
      <c r="M23009" t="s">
        <v>31</v>
      </c>
      <c r="N23009" t="b">
        <v>0</v>
      </c>
      <c r="O23009" t="s">
        <v>108314</v>
      </c>
      <c r="P23009">
        <v>1</v>
      </c>
      <c r="Q23009">
        <v>12764</v>
      </c>
      <c r="R23009">
        <v>134</v>
      </c>
      <c r="S23009">
        <v>17</v>
      </c>
      <c r="T23009">
        <v>0</v>
      </c>
      <c r="U23009">
        <v>17</v>
      </c>
    </row>
    <row r="23010" spans="1:21" x14ac:dyDescent="0.25">
      <c r="A23010" t="s">
        <v>106768</v>
      </c>
      <c r="B23010" t="s">
        <v>106769</v>
      </c>
      <c r="C23010" t="s">
        <v>108315</v>
      </c>
      <c r="D23010" t="s">
        <v>108316</v>
      </c>
      <c r="E23010" t="s">
        <v>108317</v>
      </c>
      <c r="F23010" t="s">
        <v>108318</v>
      </c>
      <c r="G23010" t="s">
        <v>108319</v>
      </c>
      <c r="H23010">
        <v>27</v>
      </c>
      <c r="I23010" t="s">
        <v>28</v>
      </c>
      <c r="J23010" t="s">
        <v>1177</v>
      </c>
      <c r="K23010">
        <v>457</v>
      </c>
      <c r="L23010" t="s">
        <v>30</v>
      </c>
      <c r="M23010" t="s">
        <v>31</v>
      </c>
      <c r="N23010" t="b">
        <v>0</v>
      </c>
      <c r="O23010" t="s">
        <v>108320</v>
      </c>
      <c r="P23010">
        <v>1</v>
      </c>
      <c r="Q23010">
        <v>58400</v>
      </c>
      <c r="R23010">
        <v>1041</v>
      </c>
      <c r="S23010">
        <v>29</v>
      </c>
      <c r="T23010">
        <v>0</v>
      </c>
      <c r="U23010">
        <v>36</v>
      </c>
    </row>
    <row r="23011" spans="1:21" x14ac:dyDescent="0.25">
      <c r="A23011" t="s">
        <v>106768</v>
      </c>
      <c r="B23011" t="s">
        <v>106769</v>
      </c>
      <c r="C23011" t="s">
        <v>108321</v>
      </c>
      <c r="D23011" t="s">
        <v>108322</v>
      </c>
      <c r="E23011" t="s">
        <v>108323</v>
      </c>
      <c r="F23011" t="s">
        <v>108324</v>
      </c>
      <c r="G23011" t="s">
        <v>108325</v>
      </c>
      <c r="H23011">
        <v>27</v>
      </c>
      <c r="I23011" t="s">
        <v>28</v>
      </c>
      <c r="J23011" t="s">
        <v>1294</v>
      </c>
      <c r="K23011">
        <v>464</v>
      </c>
      <c r="L23011" t="s">
        <v>30</v>
      </c>
      <c r="M23011" t="s">
        <v>31</v>
      </c>
      <c r="N23011" t="b">
        <v>0</v>
      </c>
      <c r="O23011" t="s">
        <v>108326</v>
      </c>
      <c r="P23011">
        <v>1</v>
      </c>
      <c r="Q23011">
        <v>3020</v>
      </c>
      <c r="R23011">
        <v>92</v>
      </c>
      <c r="S23011">
        <v>3</v>
      </c>
      <c r="T23011">
        <v>0</v>
      </c>
      <c r="U23011">
        <v>12</v>
      </c>
    </row>
    <row r="23012" spans="1:21" x14ac:dyDescent="0.25">
      <c r="A23012" t="s">
        <v>106768</v>
      </c>
      <c r="B23012" t="s">
        <v>106769</v>
      </c>
      <c r="C23012" t="s">
        <v>108327</v>
      </c>
      <c r="D23012" t="s">
        <v>108328</v>
      </c>
      <c r="E23012" s="1">
        <v>43410.351388888892</v>
      </c>
      <c r="F23012" t="s">
        <v>108329</v>
      </c>
      <c r="G23012" t="s">
        <v>108330</v>
      </c>
      <c r="H23012">
        <v>27</v>
      </c>
      <c r="I23012" t="s">
        <v>28</v>
      </c>
      <c r="J23012" t="s">
        <v>4880</v>
      </c>
      <c r="K23012">
        <v>419</v>
      </c>
      <c r="L23012" t="s">
        <v>30</v>
      </c>
      <c r="M23012" t="s">
        <v>31</v>
      </c>
      <c r="N23012" t="b">
        <v>0</v>
      </c>
      <c r="O23012" t="s">
        <v>108331</v>
      </c>
      <c r="P23012">
        <v>1</v>
      </c>
      <c r="Q23012">
        <v>2081</v>
      </c>
      <c r="R23012">
        <v>67</v>
      </c>
      <c r="S23012">
        <v>2</v>
      </c>
      <c r="T23012">
        <v>0</v>
      </c>
      <c r="U23012">
        <v>7</v>
      </c>
    </row>
    <row r="23013" spans="1:21" x14ac:dyDescent="0.25">
      <c r="A23013" t="s">
        <v>106768</v>
      </c>
      <c r="B23013" t="s">
        <v>106769</v>
      </c>
      <c r="C23013" t="s">
        <v>108332</v>
      </c>
      <c r="D23013" t="s">
        <v>108333</v>
      </c>
      <c r="E23013" s="1">
        <v>43379.29791666667</v>
      </c>
      <c r="F23013" t="s">
        <v>108334</v>
      </c>
      <c r="G23013" t="s">
        <v>108335</v>
      </c>
      <c r="H23013">
        <v>27</v>
      </c>
      <c r="I23013" t="s">
        <v>28</v>
      </c>
      <c r="J23013" t="s">
        <v>8594</v>
      </c>
      <c r="K23013">
        <v>185</v>
      </c>
      <c r="L23013" t="s">
        <v>30</v>
      </c>
      <c r="M23013" t="s">
        <v>31</v>
      </c>
      <c r="N23013" t="b">
        <v>0</v>
      </c>
      <c r="O23013" t="s">
        <v>108336</v>
      </c>
      <c r="P23013">
        <v>1</v>
      </c>
      <c r="Q23013">
        <v>1530</v>
      </c>
      <c r="R23013">
        <v>53</v>
      </c>
      <c r="S23013">
        <v>1</v>
      </c>
      <c r="T23013">
        <v>0</v>
      </c>
      <c r="U23013">
        <v>5</v>
      </c>
    </row>
    <row r="23014" spans="1:21" x14ac:dyDescent="0.25">
      <c r="A23014" t="s">
        <v>106768</v>
      </c>
      <c r="B23014" t="s">
        <v>106769</v>
      </c>
      <c r="C23014" t="s">
        <v>108337</v>
      </c>
      <c r="D23014" t="s">
        <v>108338</v>
      </c>
      <c r="E23014" s="1">
        <v>43318.405555555553</v>
      </c>
      <c r="F23014" t="s">
        <v>108339</v>
      </c>
      <c r="G23014" t="s">
        <v>108340</v>
      </c>
      <c r="H23014">
        <v>27</v>
      </c>
      <c r="I23014" t="s">
        <v>28</v>
      </c>
      <c r="J23014" t="s">
        <v>5940</v>
      </c>
      <c r="K23014">
        <v>413</v>
      </c>
      <c r="L23014" t="s">
        <v>30</v>
      </c>
      <c r="M23014" t="s">
        <v>31</v>
      </c>
      <c r="N23014" t="b">
        <v>0</v>
      </c>
      <c r="P23014">
        <v>1</v>
      </c>
      <c r="Q23014">
        <v>12373</v>
      </c>
      <c r="R23014">
        <v>231</v>
      </c>
      <c r="S23014">
        <v>20</v>
      </c>
      <c r="T23014">
        <v>0</v>
      </c>
      <c r="U23014">
        <v>20</v>
      </c>
    </row>
    <row r="23015" spans="1:21" x14ac:dyDescent="0.25">
      <c r="A23015" t="s">
        <v>106768</v>
      </c>
      <c r="B23015" t="s">
        <v>106769</v>
      </c>
      <c r="C23015" t="s">
        <v>108341</v>
      </c>
      <c r="D23015" t="s">
        <v>108342</v>
      </c>
      <c r="E23015" s="1">
        <v>43287.481944444444</v>
      </c>
      <c r="F23015" t="s">
        <v>108343</v>
      </c>
      <c r="G23015" t="s">
        <v>108344</v>
      </c>
      <c r="H23015">
        <v>27</v>
      </c>
      <c r="I23015" t="s">
        <v>28</v>
      </c>
      <c r="J23015" t="s">
        <v>3845</v>
      </c>
      <c r="K23015">
        <v>135</v>
      </c>
      <c r="L23015" t="s">
        <v>30</v>
      </c>
      <c r="M23015" t="s">
        <v>31</v>
      </c>
      <c r="N23015" t="b">
        <v>0</v>
      </c>
      <c r="O23015" t="s">
        <v>108345</v>
      </c>
      <c r="P23015">
        <v>1</v>
      </c>
      <c r="Q23015">
        <v>794</v>
      </c>
      <c r="R23015">
        <v>23</v>
      </c>
      <c r="S23015">
        <v>2</v>
      </c>
      <c r="T23015">
        <v>0</v>
      </c>
      <c r="U23015">
        <v>4</v>
      </c>
    </row>
    <row r="23016" spans="1:21" x14ac:dyDescent="0.25">
      <c r="A23016" t="s">
        <v>106768</v>
      </c>
      <c r="B23016" t="s">
        <v>106769</v>
      </c>
      <c r="C23016" t="s">
        <v>108346</v>
      </c>
      <c r="D23016" t="s">
        <v>108347</v>
      </c>
      <c r="E23016" s="1">
        <v>43287.374305555553</v>
      </c>
      <c r="F23016" t="s">
        <v>108348</v>
      </c>
      <c r="G23016" t="s">
        <v>108349</v>
      </c>
      <c r="H23016">
        <v>27</v>
      </c>
      <c r="I23016" t="s">
        <v>28</v>
      </c>
      <c r="J23016" t="s">
        <v>8513</v>
      </c>
      <c r="K23016">
        <v>131</v>
      </c>
      <c r="L23016" t="s">
        <v>30</v>
      </c>
      <c r="M23016" t="s">
        <v>31</v>
      </c>
      <c r="N23016" t="b">
        <v>0</v>
      </c>
      <c r="O23016" t="s">
        <v>108350</v>
      </c>
      <c r="P23016">
        <v>1</v>
      </c>
      <c r="Q23016">
        <v>402</v>
      </c>
      <c r="R23016">
        <v>16</v>
      </c>
      <c r="S23016">
        <v>2</v>
      </c>
      <c r="T23016">
        <v>0</v>
      </c>
      <c r="U23016">
        <v>3</v>
      </c>
    </row>
    <row r="23017" spans="1:21" x14ac:dyDescent="0.25">
      <c r="A23017" t="s">
        <v>106768</v>
      </c>
      <c r="B23017" t="s">
        <v>106769</v>
      </c>
      <c r="C23017" t="s">
        <v>108351</v>
      </c>
      <c r="D23017" t="s">
        <v>108352</v>
      </c>
      <c r="E23017" s="1">
        <v>43287.313194444447</v>
      </c>
      <c r="F23017" t="s">
        <v>108353</v>
      </c>
      <c r="G23017" t="s">
        <v>108354</v>
      </c>
      <c r="H23017">
        <v>27</v>
      </c>
      <c r="I23017" t="s">
        <v>28</v>
      </c>
      <c r="J23017" t="s">
        <v>4613</v>
      </c>
      <c r="K23017">
        <v>308</v>
      </c>
      <c r="L23017" t="s">
        <v>30</v>
      </c>
      <c r="M23017" t="s">
        <v>31</v>
      </c>
      <c r="N23017" t="b">
        <v>0</v>
      </c>
      <c r="O23017" t="s">
        <v>108355</v>
      </c>
      <c r="P23017">
        <v>1</v>
      </c>
      <c r="Q23017">
        <v>5475</v>
      </c>
      <c r="R23017">
        <v>94</v>
      </c>
      <c r="S23017">
        <v>2</v>
      </c>
      <c r="T23017">
        <v>0</v>
      </c>
      <c r="U23017">
        <v>9</v>
      </c>
    </row>
    <row r="23018" spans="1:21" x14ac:dyDescent="0.25">
      <c r="A23018" t="s">
        <v>106768</v>
      </c>
      <c r="B23018" t="s">
        <v>106769</v>
      </c>
      <c r="C23018" t="s">
        <v>108356</v>
      </c>
      <c r="D23018" t="s">
        <v>108357</v>
      </c>
      <c r="E23018" s="1">
        <v>43257.456944444442</v>
      </c>
      <c r="F23018" t="s">
        <v>108358</v>
      </c>
      <c r="G23018" t="s">
        <v>108359</v>
      </c>
      <c r="H23018">
        <v>27</v>
      </c>
      <c r="I23018" t="s">
        <v>28</v>
      </c>
      <c r="J23018" t="s">
        <v>263</v>
      </c>
      <c r="K23018">
        <v>102</v>
      </c>
      <c r="L23018" t="s">
        <v>30</v>
      </c>
      <c r="M23018" t="s">
        <v>31</v>
      </c>
      <c r="N23018" t="b">
        <v>0</v>
      </c>
      <c r="O23018" t="s">
        <v>108360</v>
      </c>
      <c r="P23018">
        <v>1</v>
      </c>
      <c r="Q23018">
        <v>542</v>
      </c>
      <c r="R23018">
        <v>32</v>
      </c>
      <c r="S23018">
        <v>0</v>
      </c>
      <c r="T23018">
        <v>0</v>
      </c>
      <c r="U23018">
        <v>4</v>
      </c>
    </row>
    <row r="23019" spans="1:21" x14ac:dyDescent="0.25">
      <c r="A23019" t="s">
        <v>106768</v>
      </c>
      <c r="B23019" t="s">
        <v>106769</v>
      </c>
      <c r="C23019" t="s">
        <v>108361</v>
      </c>
      <c r="D23019" t="s">
        <v>108362</v>
      </c>
      <c r="E23019" s="1">
        <v>43226.453472222223</v>
      </c>
      <c r="F23019" t="s">
        <v>108363</v>
      </c>
      <c r="G23019" t="s">
        <v>108364</v>
      </c>
      <c r="H23019">
        <v>27</v>
      </c>
      <c r="I23019" t="s">
        <v>28</v>
      </c>
      <c r="J23019" t="s">
        <v>9843</v>
      </c>
      <c r="K23019">
        <v>1097</v>
      </c>
      <c r="L23019" t="s">
        <v>30</v>
      </c>
      <c r="M23019" t="s">
        <v>31</v>
      </c>
      <c r="N23019" t="b">
        <v>0</v>
      </c>
      <c r="O23019" t="s">
        <v>108365</v>
      </c>
      <c r="P23019">
        <v>1</v>
      </c>
      <c r="Q23019">
        <v>1008185</v>
      </c>
      <c r="R23019">
        <v>18729</v>
      </c>
      <c r="S23019">
        <v>711</v>
      </c>
      <c r="T23019">
        <v>0</v>
      </c>
      <c r="U23019">
        <v>391</v>
      </c>
    </row>
    <row r="23020" spans="1:21" x14ac:dyDescent="0.25">
      <c r="A23020" t="s">
        <v>106768</v>
      </c>
      <c r="B23020" t="s">
        <v>106769</v>
      </c>
      <c r="C23020" t="s">
        <v>108366</v>
      </c>
      <c r="D23020" t="s">
        <v>108367</v>
      </c>
      <c r="E23020" s="1">
        <v>43226.327777777777</v>
      </c>
      <c r="F23020" t="s">
        <v>108368</v>
      </c>
      <c r="G23020" t="s">
        <v>108369</v>
      </c>
      <c r="H23020">
        <v>27</v>
      </c>
      <c r="I23020" t="s">
        <v>28</v>
      </c>
      <c r="J23020" t="s">
        <v>1000</v>
      </c>
      <c r="K23020">
        <v>132</v>
      </c>
      <c r="L23020" t="s">
        <v>30</v>
      </c>
      <c r="M23020" t="s">
        <v>31</v>
      </c>
      <c r="N23020" t="b">
        <v>0</v>
      </c>
      <c r="O23020" t="s">
        <v>108370</v>
      </c>
      <c r="P23020">
        <v>1</v>
      </c>
      <c r="Q23020">
        <v>539</v>
      </c>
      <c r="R23020">
        <v>35</v>
      </c>
      <c r="S23020">
        <v>0</v>
      </c>
      <c r="T23020">
        <v>0</v>
      </c>
      <c r="U23020">
        <v>12</v>
      </c>
    </row>
    <row r="23021" spans="1:21" x14ac:dyDescent="0.25">
      <c r="A23021" t="s">
        <v>106768</v>
      </c>
      <c r="B23021" t="s">
        <v>106769</v>
      </c>
      <c r="C23021" t="s">
        <v>108371</v>
      </c>
      <c r="D23021" t="s">
        <v>108372</v>
      </c>
      <c r="E23021" s="1">
        <v>43196.316666666666</v>
      </c>
      <c r="F23021" t="s">
        <v>108373</v>
      </c>
      <c r="G23021" t="s">
        <v>108374</v>
      </c>
      <c r="H23021">
        <v>27</v>
      </c>
      <c r="I23021" t="s">
        <v>28</v>
      </c>
      <c r="J23021" t="s">
        <v>9658</v>
      </c>
      <c r="K23021">
        <v>500</v>
      </c>
      <c r="L23021" t="s">
        <v>30</v>
      </c>
      <c r="M23021" t="s">
        <v>31</v>
      </c>
      <c r="N23021" t="b">
        <v>0</v>
      </c>
      <c r="P23021">
        <v>1</v>
      </c>
      <c r="Q23021">
        <v>82901</v>
      </c>
      <c r="R23021">
        <v>1987</v>
      </c>
      <c r="S23021">
        <v>70</v>
      </c>
      <c r="T23021">
        <v>0</v>
      </c>
      <c r="U23021">
        <v>87</v>
      </c>
    </row>
    <row r="23022" spans="1:21" x14ac:dyDescent="0.25">
      <c r="A23022" t="s">
        <v>106768</v>
      </c>
      <c r="B23022" t="s">
        <v>106769</v>
      </c>
      <c r="C23022" t="s">
        <v>108375</v>
      </c>
      <c r="D23022" t="s">
        <v>108376</v>
      </c>
      <c r="E23022" s="1">
        <v>43165.373611111114</v>
      </c>
      <c r="F23022" t="s">
        <v>108377</v>
      </c>
      <c r="G23022" t="s">
        <v>108378</v>
      </c>
      <c r="H23022">
        <v>27</v>
      </c>
      <c r="I23022" t="s">
        <v>28</v>
      </c>
      <c r="J23022" t="s">
        <v>7772</v>
      </c>
      <c r="K23022">
        <v>452</v>
      </c>
      <c r="L23022" t="s">
        <v>30</v>
      </c>
      <c r="M23022" t="s">
        <v>31</v>
      </c>
      <c r="N23022" t="b">
        <v>0</v>
      </c>
      <c r="O23022" t="s">
        <v>108379</v>
      </c>
      <c r="P23022">
        <v>1</v>
      </c>
      <c r="Q23022">
        <v>192606</v>
      </c>
      <c r="R23022">
        <v>3405</v>
      </c>
      <c r="S23022">
        <v>226</v>
      </c>
      <c r="T23022">
        <v>0</v>
      </c>
      <c r="U23022">
        <v>124</v>
      </c>
    </row>
    <row r="23023" spans="1:21" x14ac:dyDescent="0.25">
      <c r="A23023" t="s">
        <v>106768</v>
      </c>
      <c r="B23023" t="s">
        <v>106769</v>
      </c>
      <c r="C23023" t="s">
        <v>108380</v>
      </c>
      <c r="D23023" t="s">
        <v>108381</v>
      </c>
      <c r="E23023" s="1">
        <v>43106.477083333331</v>
      </c>
      <c r="F23023" t="s">
        <v>108382</v>
      </c>
      <c r="G23023" t="s">
        <v>108383</v>
      </c>
      <c r="H23023">
        <v>27</v>
      </c>
      <c r="I23023" t="s">
        <v>28</v>
      </c>
      <c r="J23023" t="s">
        <v>6115</v>
      </c>
      <c r="K23023">
        <v>391</v>
      </c>
      <c r="L23023" t="s">
        <v>30</v>
      </c>
      <c r="M23023" t="s">
        <v>31</v>
      </c>
      <c r="N23023" t="b">
        <v>0</v>
      </c>
      <c r="P23023">
        <v>1</v>
      </c>
      <c r="Q23023">
        <v>416803</v>
      </c>
      <c r="R23023">
        <v>9776</v>
      </c>
      <c r="S23023">
        <v>302</v>
      </c>
      <c r="T23023">
        <v>0</v>
      </c>
      <c r="U23023">
        <v>457</v>
      </c>
    </row>
    <row r="23024" spans="1:21" x14ac:dyDescent="0.25">
      <c r="A23024" t="s">
        <v>106768</v>
      </c>
      <c r="B23024" t="s">
        <v>106769</v>
      </c>
      <c r="C23024" t="s">
        <v>108384</v>
      </c>
      <c r="D23024" t="s">
        <v>108385</v>
      </c>
      <c r="E23024" t="s">
        <v>108386</v>
      </c>
      <c r="F23024" t="s">
        <v>108387</v>
      </c>
      <c r="G23024" t="s">
        <v>108388</v>
      </c>
      <c r="H23024">
        <v>27</v>
      </c>
      <c r="I23024" t="s">
        <v>28</v>
      </c>
      <c r="J23024" t="s">
        <v>2428</v>
      </c>
      <c r="K23024">
        <v>630</v>
      </c>
      <c r="L23024" t="s">
        <v>30</v>
      </c>
      <c r="M23024" t="s">
        <v>31</v>
      </c>
      <c r="N23024" t="b">
        <v>0</v>
      </c>
      <c r="P23024">
        <v>1</v>
      </c>
      <c r="Q23024">
        <v>4178</v>
      </c>
      <c r="R23024">
        <v>47</v>
      </c>
      <c r="S23024">
        <v>0</v>
      </c>
      <c r="T23024">
        <v>0</v>
      </c>
      <c r="U23024">
        <v>6</v>
      </c>
    </row>
    <row r="23025" spans="1:21" x14ac:dyDescent="0.25">
      <c r="A23025" t="s">
        <v>106768</v>
      </c>
      <c r="B23025" t="s">
        <v>106769</v>
      </c>
      <c r="C23025" t="s">
        <v>108389</v>
      </c>
      <c r="D23025" t="s">
        <v>108390</v>
      </c>
      <c r="E23025" t="s">
        <v>108391</v>
      </c>
      <c r="F23025" t="s">
        <v>108392</v>
      </c>
      <c r="G23025" t="s">
        <v>108393</v>
      </c>
      <c r="H23025">
        <v>27</v>
      </c>
      <c r="I23025" t="s">
        <v>28</v>
      </c>
      <c r="J23025" t="s">
        <v>5487</v>
      </c>
      <c r="K23025">
        <v>442</v>
      </c>
      <c r="L23025" t="s">
        <v>30</v>
      </c>
      <c r="M23025" t="s">
        <v>31</v>
      </c>
      <c r="N23025" t="b">
        <v>0</v>
      </c>
      <c r="P23025">
        <v>1</v>
      </c>
      <c r="Q23025">
        <v>4017</v>
      </c>
      <c r="R23025">
        <v>59</v>
      </c>
      <c r="S23025">
        <v>3</v>
      </c>
      <c r="T23025">
        <v>0</v>
      </c>
      <c r="U23025">
        <v>10</v>
      </c>
    </row>
    <row r="23026" spans="1:21" x14ac:dyDescent="0.25">
      <c r="A23026" t="s">
        <v>106768</v>
      </c>
      <c r="B23026" t="s">
        <v>106769</v>
      </c>
      <c r="C23026" t="s">
        <v>108394</v>
      </c>
      <c r="D23026" t="s">
        <v>108395</v>
      </c>
      <c r="E23026" t="s">
        <v>108396</v>
      </c>
      <c r="F23026" t="s">
        <v>108397</v>
      </c>
      <c r="G23026" t="s">
        <v>108398</v>
      </c>
      <c r="H23026">
        <v>27</v>
      </c>
      <c r="I23026" t="s">
        <v>28</v>
      </c>
      <c r="J23026" t="s">
        <v>1480</v>
      </c>
      <c r="K23026">
        <v>401</v>
      </c>
      <c r="L23026" t="s">
        <v>30</v>
      </c>
      <c r="M23026" t="s">
        <v>31</v>
      </c>
      <c r="N23026" t="b">
        <v>0</v>
      </c>
      <c r="P23026">
        <v>1</v>
      </c>
      <c r="Q23026">
        <v>5191</v>
      </c>
      <c r="R23026">
        <v>92</v>
      </c>
      <c r="S23026">
        <v>3</v>
      </c>
      <c r="T23026">
        <v>0</v>
      </c>
      <c r="U23026">
        <v>16</v>
      </c>
    </row>
    <row r="23027" spans="1:21" x14ac:dyDescent="0.25">
      <c r="A23027" t="s">
        <v>106768</v>
      </c>
      <c r="B23027" t="s">
        <v>106769</v>
      </c>
      <c r="C23027" t="s">
        <v>108399</v>
      </c>
      <c r="D23027" t="s">
        <v>108400</v>
      </c>
      <c r="E23027" t="s">
        <v>108401</v>
      </c>
      <c r="F23027" t="s">
        <v>108402</v>
      </c>
      <c r="G23027" t="s">
        <v>108403</v>
      </c>
      <c r="H23027">
        <v>27</v>
      </c>
      <c r="I23027" t="s">
        <v>28</v>
      </c>
      <c r="J23027" t="s">
        <v>11338</v>
      </c>
      <c r="K23027">
        <v>467</v>
      </c>
      <c r="L23027" t="s">
        <v>30</v>
      </c>
      <c r="M23027" t="s">
        <v>31</v>
      </c>
      <c r="N23027" t="b">
        <v>0</v>
      </c>
      <c r="P23027">
        <v>1</v>
      </c>
      <c r="Q23027">
        <v>11144</v>
      </c>
      <c r="R23027">
        <v>183</v>
      </c>
      <c r="S23027">
        <v>5</v>
      </c>
      <c r="T23027">
        <v>0</v>
      </c>
      <c r="U23027">
        <v>23</v>
      </c>
    </row>
    <row r="23028" spans="1:21" x14ac:dyDescent="0.25">
      <c r="A23028" t="s">
        <v>106768</v>
      </c>
      <c r="B23028" t="s">
        <v>106769</v>
      </c>
      <c r="C23028" t="s">
        <v>108404</v>
      </c>
      <c r="D23028" t="s">
        <v>108405</v>
      </c>
      <c r="E23028" t="s">
        <v>108406</v>
      </c>
      <c r="F23028" t="s">
        <v>108407</v>
      </c>
      <c r="G23028" t="s">
        <v>108408</v>
      </c>
      <c r="H23028">
        <v>27</v>
      </c>
      <c r="I23028" t="s">
        <v>28</v>
      </c>
      <c r="J23028" t="s">
        <v>3020</v>
      </c>
      <c r="K23028">
        <v>427</v>
      </c>
      <c r="L23028" t="s">
        <v>30</v>
      </c>
      <c r="M23028" t="s">
        <v>31</v>
      </c>
      <c r="N23028" t="b">
        <v>0</v>
      </c>
      <c r="P23028">
        <v>1</v>
      </c>
      <c r="Q23028">
        <v>5308</v>
      </c>
      <c r="R23028">
        <v>160</v>
      </c>
      <c r="S23028">
        <v>5</v>
      </c>
      <c r="T23028">
        <v>0</v>
      </c>
      <c r="U23028">
        <v>9</v>
      </c>
    </row>
    <row r="23029" spans="1:21" x14ac:dyDescent="0.25">
      <c r="A23029" t="s">
        <v>106768</v>
      </c>
      <c r="B23029" t="s">
        <v>106769</v>
      </c>
      <c r="C23029" t="s">
        <v>108409</v>
      </c>
      <c r="D23029" t="s">
        <v>108410</v>
      </c>
      <c r="E23029" t="s">
        <v>108411</v>
      </c>
      <c r="F23029" t="s">
        <v>108412</v>
      </c>
      <c r="G23029" t="s">
        <v>108413</v>
      </c>
      <c r="H23029">
        <v>27</v>
      </c>
      <c r="I23029" t="s">
        <v>28</v>
      </c>
      <c r="J23029" t="s">
        <v>108414</v>
      </c>
      <c r="K23029">
        <v>1346</v>
      </c>
      <c r="L23029" t="s">
        <v>30</v>
      </c>
      <c r="M23029" t="s">
        <v>31</v>
      </c>
      <c r="N23029" t="b">
        <v>0</v>
      </c>
      <c r="P23029">
        <v>1</v>
      </c>
      <c r="Q23029">
        <v>11355</v>
      </c>
      <c r="R23029">
        <v>230</v>
      </c>
      <c r="S23029">
        <v>4</v>
      </c>
      <c r="T23029">
        <v>0</v>
      </c>
      <c r="U23029">
        <v>29</v>
      </c>
    </row>
    <row r="23030" spans="1:21" x14ac:dyDescent="0.25">
      <c r="A23030" t="s">
        <v>106768</v>
      </c>
      <c r="B23030" t="s">
        <v>106769</v>
      </c>
      <c r="C23030" t="s">
        <v>108415</v>
      </c>
      <c r="D23030" t="s">
        <v>108416</v>
      </c>
      <c r="E23030" t="s">
        <v>108417</v>
      </c>
      <c r="F23030" t="s">
        <v>108418</v>
      </c>
      <c r="G23030" t="s">
        <v>108419</v>
      </c>
      <c r="H23030">
        <v>27</v>
      </c>
      <c r="I23030" t="s">
        <v>28</v>
      </c>
      <c r="J23030" t="s">
        <v>6338</v>
      </c>
      <c r="K23030">
        <v>477</v>
      </c>
      <c r="L23030" t="s">
        <v>30</v>
      </c>
      <c r="M23030" t="s">
        <v>31</v>
      </c>
      <c r="N23030" t="b">
        <v>0</v>
      </c>
      <c r="O23030" t="s">
        <v>108420</v>
      </c>
      <c r="P23030">
        <v>1</v>
      </c>
      <c r="Q23030">
        <v>21476</v>
      </c>
      <c r="R23030">
        <v>201</v>
      </c>
      <c r="S23030">
        <v>7</v>
      </c>
      <c r="T23030">
        <v>0</v>
      </c>
      <c r="U23030">
        <v>22</v>
      </c>
    </row>
    <row r="23031" spans="1:21" x14ac:dyDescent="0.25">
      <c r="A23031" t="s">
        <v>106768</v>
      </c>
      <c r="B23031" t="s">
        <v>106769</v>
      </c>
      <c r="C23031" t="s">
        <v>108421</v>
      </c>
      <c r="D23031" t="s">
        <v>108422</v>
      </c>
      <c r="E23031" t="s">
        <v>108423</v>
      </c>
      <c r="F23031" t="s">
        <v>108424</v>
      </c>
      <c r="G23031" t="s">
        <v>108425</v>
      </c>
      <c r="H23031">
        <v>27</v>
      </c>
      <c r="I23031" t="s">
        <v>28</v>
      </c>
      <c r="J23031" t="s">
        <v>4498</v>
      </c>
      <c r="K23031">
        <v>658</v>
      </c>
      <c r="L23031" t="s">
        <v>30</v>
      </c>
      <c r="M23031" t="s">
        <v>31</v>
      </c>
      <c r="N23031" t="b">
        <v>0</v>
      </c>
      <c r="O23031" t="s">
        <v>108426</v>
      </c>
      <c r="P23031">
        <v>1</v>
      </c>
      <c r="Q23031">
        <v>48024</v>
      </c>
      <c r="R23031">
        <v>1012</v>
      </c>
      <c r="S23031">
        <v>41</v>
      </c>
      <c r="T23031">
        <v>0</v>
      </c>
      <c r="U23031">
        <v>61</v>
      </c>
    </row>
    <row r="23032" spans="1:21" x14ac:dyDescent="0.25">
      <c r="A23032" t="s">
        <v>106768</v>
      </c>
      <c r="B23032" t="s">
        <v>106769</v>
      </c>
      <c r="C23032" t="s">
        <v>108427</v>
      </c>
      <c r="D23032" t="s">
        <v>108428</v>
      </c>
      <c r="E23032" t="s">
        <v>108429</v>
      </c>
      <c r="F23032" t="s">
        <v>108430</v>
      </c>
      <c r="G23032" t="s">
        <v>108431</v>
      </c>
      <c r="H23032">
        <v>27</v>
      </c>
      <c r="I23032" t="s">
        <v>28</v>
      </c>
      <c r="J23032" t="s">
        <v>1588</v>
      </c>
      <c r="K23032">
        <v>1202</v>
      </c>
      <c r="L23032" t="s">
        <v>30</v>
      </c>
      <c r="M23032" t="s">
        <v>31</v>
      </c>
      <c r="N23032" t="b">
        <v>0</v>
      </c>
      <c r="P23032">
        <v>1</v>
      </c>
      <c r="Q23032">
        <v>1150</v>
      </c>
      <c r="R23032">
        <v>41</v>
      </c>
      <c r="S23032">
        <v>1</v>
      </c>
      <c r="T23032">
        <v>0</v>
      </c>
      <c r="U23032">
        <v>11</v>
      </c>
    </row>
    <row r="23033" spans="1:21" x14ac:dyDescent="0.25">
      <c r="A23033" t="s">
        <v>106768</v>
      </c>
      <c r="B23033" t="s">
        <v>106769</v>
      </c>
      <c r="C23033" t="s">
        <v>108432</v>
      </c>
      <c r="D23033" t="s">
        <v>108433</v>
      </c>
      <c r="E23033" t="s">
        <v>108434</v>
      </c>
      <c r="F23033" t="s">
        <v>108435</v>
      </c>
      <c r="G23033" t="s">
        <v>108436</v>
      </c>
      <c r="H23033">
        <v>27</v>
      </c>
      <c r="I23033" t="s">
        <v>28</v>
      </c>
      <c r="J23033" t="s">
        <v>9658</v>
      </c>
      <c r="K23033">
        <v>500</v>
      </c>
      <c r="L23033" t="s">
        <v>30</v>
      </c>
      <c r="M23033" t="s">
        <v>31</v>
      </c>
      <c r="N23033" t="b">
        <v>0</v>
      </c>
      <c r="O23033" t="s">
        <v>108437</v>
      </c>
      <c r="P23033">
        <v>1</v>
      </c>
      <c r="Q23033">
        <v>16895</v>
      </c>
      <c r="R23033">
        <v>373</v>
      </c>
      <c r="S23033">
        <v>17</v>
      </c>
      <c r="T23033">
        <v>0</v>
      </c>
      <c r="U23033">
        <v>34</v>
      </c>
    </row>
    <row r="23034" spans="1:21" x14ac:dyDescent="0.25">
      <c r="A23034" t="s">
        <v>106768</v>
      </c>
      <c r="B23034" t="s">
        <v>106769</v>
      </c>
      <c r="C23034" t="s">
        <v>108438</v>
      </c>
      <c r="D23034" t="s">
        <v>108439</v>
      </c>
      <c r="E23034" t="s">
        <v>108440</v>
      </c>
      <c r="F23034" t="s">
        <v>108441</v>
      </c>
      <c r="G23034" t="s">
        <v>108442</v>
      </c>
      <c r="H23034">
        <v>27</v>
      </c>
      <c r="I23034" t="s">
        <v>28</v>
      </c>
      <c r="J23034" t="s">
        <v>2416</v>
      </c>
      <c r="K23034">
        <v>275</v>
      </c>
      <c r="L23034" t="s">
        <v>30</v>
      </c>
      <c r="M23034" t="s">
        <v>31</v>
      </c>
      <c r="N23034" t="b">
        <v>0</v>
      </c>
      <c r="O23034" t="s">
        <v>108443</v>
      </c>
      <c r="P23034">
        <v>1</v>
      </c>
      <c r="Q23034">
        <v>10380</v>
      </c>
      <c r="R23034">
        <v>166</v>
      </c>
      <c r="S23034">
        <v>20</v>
      </c>
      <c r="T23034">
        <v>0</v>
      </c>
      <c r="U23034">
        <v>20</v>
      </c>
    </row>
    <row r="23035" spans="1:21" x14ac:dyDescent="0.25">
      <c r="A23035" t="s">
        <v>106768</v>
      </c>
      <c r="B23035" t="s">
        <v>106769</v>
      </c>
      <c r="C23035" t="s">
        <v>108444</v>
      </c>
      <c r="D23035" t="s">
        <v>108445</v>
      </c>
      <c r="E23035" t="s">
        <v>108446</v>
      </c>
      <c r="F23035" t="s">
        <v>108447</v>
      </c>
      <c r="G23035" t="s">
        <v>108448</v>
      </c>
      <c r="H23035">
        <v>27</v>
      </c>
      <c r="I23035" t="s">
        <v>28</v>
      </c>
      <c r="J23035" t="s">
        <v>16476</v>
      </c>
      <c r="K23035">
        <v>223</v>
      </c>
      <c r="L23035" t="s">
        <v>30</v>
      </c>
      <c r="M23035" t="s">
        <v>31</v>
      </c>
      <c r="N23035" t="b">
        <v>0</v>
      </c>
      <c r="O23035" t="s">
        <v>108449</v>
      </c>
      <c r="P23035">
        <v>1</v>
      </c>
      <c r="Q23035">
        <v>2161</v>
      </c>
      <c r="R23035">
        <v>150</v>
      </c>
      <c r="S23035">
        <v>5</v>
      </c>
      <c r="T23035">
        <v>0</v>
      </c>
      <c r="U23035">
        <v>29</v>
      </c>
    </row>
    <row r="23036" spans="1:21" x14ac:dyDescent="0.25">
      <c r="A23036" t="s">
        <v>106768</v>
      </c>
      <c r="B23036" t="s">
        <v>106769</v>
      </c>
      <c r="C23036" t="s">
        <v>108450</v>
      </c>
      <c r="D23036" t="s">
        <v>108451</v>
      </c>
      <c r="E23036" t="s">
        <v>108452</v>
      </c>
      <c r="F23036" t="s">
        <v>108453</v>
      </c>
      <c r="G23036" t="s">
        <v>108454</v>
      </c>
      <c r="H23036">
        <v>27</v>
      </c>
      <c r="I23036" t="s">
        <v>28</v>
      </c>
      <c r="J23036" t="s">
        <v>441</v>
      </c>
      <c r="K23036">
        <v>264</v>
      </c>
      <c r="L23036" t="s">
        <v>30</v>
      </c>
      <c r="M23036" t="s">
        <v>31</v>
      </c>
      <c r="N23036" t="b">
        <v>0</v>
      </c>
      <c r="P23036">
        <v>1</v>
      </c>
      <c r="Q23036">
        <v>2043</v>
      </c>
      <c r="R23036">
        <v>81</v>
      </c>
      <c r="S23036">
        <v>4</v>
      </c>
      <c r="T23036">
        <v>0</v>
      </c>
      <c r="U23036">
        <v>28</v>
      </c>
    </row>
    <row r="23037" spans="1:21" x14ac:dyDescent="0.25">
      <c r="A23037" t="s">
        <v>106768</v>
      </c>
      <c r="B23037" t="s">
        <v>106769</v>
      </c>
      <c r="C23037" t="s">
        <v>108455</v>
      </c>
      <c r="D23037" t="s">
        <v>108456</v>
      </c>
      <c r="E23037" t="s">
        <v>108457</v>
      </c>
      <c r="F23037" t="s">
        <v>108458</v>
      </c>
      <c r="G23037" t="s">
        <v>108459</v>
      </c>
      <c r="H23037">
        <v>27</v>
      </c>
      <c r="I23037" t="s">
        <v>28</v>
      </c>
      <c r="J23037" t="s">
        <v>13841</v>
      </c>
      <c r="K23037">
        <v>23</v>
      </c>
      <c r="L23037" t="s">
        <v>30</v>
      </c>
      <c r="M23037" t="s">
        <v>31</v>
      </c>
      <c r="N23037" t="b">
        <v>0</v>
      </c>
      <c r="P23037">
        <v>1</v>
      </c>
      <c r="Q23037">
        <v>1046</v>
      </c>
      <c r="R23037">
        <v>12</v>
      </c>
      <c r="S23037">
        <v>8</v>
      </c>
      <c r="T23037">
        <v>0</v>
      </c>
      <c r="U23037">
        <v>29</v>
      </c>
    </row>
    <row r="23038" spans="1:21" x14ac:dyDescent="0.25">
      <c r="A23038" t="s">
        <v>106768</v>
      </c>
      <c r="B23038" t="s">
        <v>106769</v>
      </c>
      <c r="C23038" t="s">
        <v>108460</v>
      </c>
      <c r="D23038" t="s">
        <v>108461</v>
      </c>
      <c r="E23038" t="s">
        <v>108462</v>
      </c>
      <c r="F23038" t="s">
        <v>108463</v>
      </c>
      <c r="G23038" t="s">
        <v>108464</v>
      </c>
      <c r="H23038">
        <v>27</v>
      </c>
      <c r="I23038" t="s">
        <v>28</v>
      </c>
      <c r="J23038" t="s">
        <v>6627</v>
      </c>
      <c r="K23038">
        <v>258</v>
      </c>
      <c r="L23038" t="s">
        <v>30</v>
      </c>
      <c r="M23038" t="s">
        <v>31</v>
      </c>
      <c r="N23038" t="b">
        <v>0</v>
      </c>
      <c r="P23038">
        <v>1</v>
      </c>
      <c r="Q23038">
        <v>30327</v>
      </c>
      <c r="R23038">
        <v>336</v>
      </c>
      <c r="S23038">
        <v>40</v>
      </c>
      <c r="T23038">
        <v>0</v>
      </c>
      <c r="U23038">
        <v>53</v>
      </c>
    </row>
    <row r="23039" spans="1:21" x14ac:dyDescent="0.25">
      <c r="A23039" t="s">
        <v>106768</v>
      </c>
      <c r="B23039" t="s">
        <v>106769</v>
      </c>
      <c r="C23039" t="s">
        <v>108465</v>
      </c>
      <c r="D23039" t="s">
        <v>108466</v>
      </c>
      <c r="E23039" t="s">
        <v>108467</v>
      </c>
      <c r="F23039" t="s">
        <v>108468</v>
      </c>
      <c r="G23039" t="s">
        <v>108469</v>
      </c>
      <c r="H23039">
        <v>27</v>
      </c>
      <c r="I23039" t="s">
        <v>28</v>
      </c>
      <c r="J23039" t="s">
        <v>10637</v>
      </c>
      <c r="K23039">
        <v>210</v>
      </c>
      <c r="L23039" t="s">
        <v>30</v>
      </c>
      <c r="M23039" t="s">
        <v>31</v>
      </c>
      <c r="N23039" t="b">
        <v>0</v>
      </c>
      <c r="O23039" t="s">
        <v>108470</v>
      </c>
      <c r="P23039">
        <v>1</v>
      </c>
      <c r="Q23039">
        <v>1972</v>
      </c>
      <c r="R23039">
        <v>81</v>
      </c>
      <c r="S23039">
        <v>3</v>
      </c>
      <c r="T23039">
        <v>0</v>
      </c>
      <c r="U23039">
        <v>7</v>
      </c>
    </row>
    <row r="23040" spans="1:21" x14ac:dyDescent="0.25">
      <c r="A23040" t="s">
        <v>106768</v>
      </c>
      <c r="B23040" t="s">
        <v>106769</v>
      </c>
      <c r="C23040" t="s">
        <v>108471</v>
      </c>
      <c r="D23040" t="s">
        <v>108472</v>
      </c>
      <c r="E23040" t="s">
        <v>108473</v>
      </c>
      <c r="F23040" t="s">
        <v>108474</v>
      </c>
      <c r="G23040" t="s">
        <v>108475</v>
      </c>
      <c r="H23040">
        <v>27</v>
      </c>
      <c r="I23040" t="s">
        <v>28</v>
      </c>
      <c r="J23040" t="s">
        <v>5058</v>
      </c>
      <c r="K23040">
        <v>502</v>
      </c>
      <c r="L23040" t="s">
        <v>30</v>
      </c>
      <c r="M23040" t="s">
        <v>31</v>
      </c>
      <c r="N23040" t="b">
        <v>0</v>
      </c>
      <c r="P23040">
        <v>1</v>
      </c>
      <c r="Q23040">
        <v>23737</v>
      </c>
      <c r="R23040">
        <v>383</v>
      </c>
      <c r="S23040">
        <v>38</v>
      </c>
      <c r="T23040">
        <v>0</v>
      </c>
      <c r="U23040">
        <v>40</v>
      </c>
    </row>
    <row r="23041" spans="1:21" x14ac:dyDescent="0.25">
      <c r="A23041" t="s">
        <v>106768</v>
      </c>
      <c r="B23041" t="s">
        <v>106769</v>
      </c>
      <c r="C23041" t="s">
        <v>108476</v>
      </c>
      <c r="D23041" t="s">
        <v>108477</v>
      </c>
      <c r="E23041" t="s">
        <v>108478</v>
      </c>
      <c r="F23041" t="s">
        <v>108479</v>
      </c>
      <c r="G23041" t="s">
        <v>108480</v>
      </c>
      <c r="H23041">
        <v>27</v>
      </c>
      <c r="I23041" t="s">
        <v>28</v>
      </c>
      <c r="J23041" t="s">
        <v>1312</v>
      </c>
      <c r="K23041">
        <v>106</v>
      </c>
      <c r="L23041" t="s">
        <v>30</v>
      </c>
      <c r="M23041" t="s">
        <v>7991</v>
      </c>
      <c r="N23041" t="b">
        <v>0</v>
      </c>
      <c r="P23041">
        <v>1</v>
      </c>
      <c r="Q23041">
        <v>477</v>
      </c>
      <c r="R23041">
        <v>20</v>
      </c>
      <c r="S23041">
        <v>1</v>
      </c>
      <c r="T23041">
        <v>0</v>
      </c>
      <c r="U23041">
        <v>8</v>
      </c>
    </row>
    <row r="23042" spans="1:21" x14ac:dyDescent="0.25">
      <c r="A23042" t="s">
        <v>106768</v>
      </c>
      <c r="B23042" t="s">
        <v>106769</v>
      </c>
      <c r="C23042" t="s">
        <v>108481</v>
      </c>
      <c r="D23042" t="s">
        <v>108482</v>
      </c>
      <c r="E23042" t="s">
        <v>108483</v>
      </c>
      <c r="F23042" t="s">
        <v>108484</v>
      </c>
      <c r="G23042" t="s">
        <v>108485</v>
      </c>
      <c r="H23042">
        <v>27</v>
      </c>
      <c r="I23042" t="s">
        <v>28</v>
      </c>
      <c r="J23042" t="s">
        <v>11984</v>
      </c>
      <c r="K23042">
        <v>167</v>
      </c>
      <c r="L23042" t="s">
        <v>30</v>
      </c>
      <c r="M23042" t="s">
        <v>31</v>
      </c>
      <c r="N23042" t="b">
        <v>0</v>
      </c>
      <c r="P23042">
        <v>1</v>
      </c>
      <c r="Q23042">
        <v>3247</v>
      </c>
      <c r="R23042">
        <v>119</v>
      </c>
      <c r="S23042">
        <v>5</v>
      </c>
      <c r="T23042">
        <v>0</v>
      </c>
      <c r="U23042">
        <v>14</v>
      </c>
    </row>
    <row r="23043" spans="1:21" x14ac:dyDescent="0.25">
      <c r="A23043" t="s">
        <v>106768</v>
      </c>
      <c r="B23043" t="s">
        <v>106769</v>
      </c>
      <c r="C23043" t="s">
        <v>108486</v>
      </c>
      <c r="D23043" t="s">
        <v>108487</v>
      </c>
      <c r="E23043" s="1">
        <v>43439.258333333331</v>
      </c>
      <c r="F23043" t="s">
        <v>108488</v>
      </c>
      <c r="G23043" t="s">
        <v>108489</v>
      </c>
      <c r="H23043">
        <v>27</v>
      </c>
      <c r="I23043" t="s">
        <v>28</v>
      </c>
      <c r="J23043" t="s">
        <v>6783</v>
      </c>
      <c r="K23043">
        <v>239</v>
      </c>
      <c r="L23043" t="s">
        <v>30</v>
      </c>
      <c r="M23043" t="s">
        <v>31</v>
      </c>
      <c r="N23043" t="b">
        <v>0</v>
      </c>
      <c r="O23043" t="s">
        <v>108490</v>
      </c>
      <c r="P23043">
        <v>1</v>
      </c>
      <c r="Q23043">
        <v>32353</v>
      </c>
      <c r="R23043">
        <v>685</v>
      </c>
      <c r="S23043">
        <v>17</v>
      </c>
      <c r="T23043">
        <v>0</v>
      </c>
      <c r="U23043">
        <v>118</v>
      </c>
    </row>
    <row r="23044" spans="1:21" x14ac:dyDescent="0.25">
      <c r="A23044" t="s">
        <v>106768</v>
      </c>
      <c r="B23044" t="s">
        <v>106769</v>
      </c>
      <c r="C23044" t="s">
        <v>108491</v>
      </c>
      <c r="D23044" t="s">
        <v>108492</v>
      </c>
      <c r="E23044" s="1">
        <v>43409.325694444444</v>
      </c>
      <c r="F23044" t="s">
        <v>108493</v>
      </c>
      <c r="G23044" t="s">
        <v>108494</v>
      </c>
      <c r="H23044">
        <v>27</v>
      </c>
      <c r="I23044" t="s">
        <v>28</v>
      </c>
      <c r="J23044" t="s">
        <v>1631</v>
      </c>
      <c r="K23044">
        <v>525</v>
      </c>
      <c r="L23044" t="s">
        <v>30</v>
      </c>
      <c r="M23044" t="s">
        <v>31</v>
      </c>
      <c r="N23044" t="b">
        <v>0</v>
      </c>
      <c r="O23044" t="s">
        <v>108495</v>
      </c>
      <c r="P23044">
        <v>1</v>
      </c>
      <c r="Q23044">
        <v>19117</v>
      </c>
      <c r="R23044">
        <v>274</v>
      </c>
      <c r="S23044">
        <v>15</v>
      </c>
      <c r="T23044">
        <v>0</v>
      </c>
      <c r="U23044">
        <v>34</v>
      </c>
    </row>
    <row r="23045" spans="1:21" x14ac:dyDescent="0.25">
      <c r="A23045" t="s">
        <v>106768</v>
      </c>
      <c r="B23045" t="s">
        <v>106769</v>
      </c>
      <c r="C23045" t="s">
        <v>108496</v>
      </c>
      <c r="D23045" t="s">
        <v>108497</v>
      </c>
      <c r="E23045" s="1">
        <v>43378.263194444444</v>
      </c>
      <c r="F23045" t="s">
        <v>108498</v>
      </c>
      <c r="G23045" t="s">
        <v>108499</v>
      </c>
      <c r="H23045">
        <v>27</v>
      </c>
      <c r="I23045" t="s">
        <v>28</v>
      </c>
      <c r="J23045" t="s">
        <v>3532</v>
      </c>
      <c r="K23045">
        <v>364</v>
      </c>
      <c r="L23045" t="s">
        <v>30</v>
      </c>
      <c r="M23045" t="s">
        <v>31</v>
      </c>
      <c r="N23045" t="b">
        <v>0</v>
      </c>
      <c r="O23045" t="s">
        <v>108500</v>
      </c>
      <c r="P23045">
        <v>1</v>
      </c>
      <c r="Q23045">
        <v>46586</v>
      </c>
      <c r="R23045">
        <v>231</v>
      </c>
      <c r="S23045">
        <v>27</v>
      </c>
      <c r="T23045">
        <v>0</v>
      </c>
      <c r="U23045">
        <v>27</v>
      </c>
    </row>
    <row r="23046" spans="1:21" x14ac:dyDescent="0.25">
      <c r="A23046" t="s">
        <v>106768</v>
      </c>
      <c r="B23046" t="s">
        <v>106769</v>
      </c>
      <c r="C23046" t="s">
        <v>108501</v>
      </c>
      <c r="D23046" t="s">
        <v>108502</v>
      </c>
      <c r="E23046" s="1">
        <v>43348.621527777781</v>
      </c>
      <c r="F23046" t="s">
        <v>108503</v>
      </c>
      <c r="G23046" t="s">
        <v>108504</v>
      </c>
      <c r="H23046">
        <v>27</v>
      </c>
      <c r="I23046" t="s">
        <v>28</v>
      </c>
      <c r="J23046" t="s">
        <v>19692</v>
      </c>
      <c r="K23046">
        <v>159</v>
      </c>
      <c r="L23046" t="s">
        <v>30</v>
      </c>
      <c r="M23046" t="s">
        <v>31</v>
      </c>
      <c r="N23046" t="b">
        <v>0</v>
      </c>
      <c r="O23046" t="s">
        <v>108505</v>
      </c>
      <c r="P23046">
        <v>1</v>
      </c>
      <c r="Q23046">
        <v>238282</v>
      </c>
      <c r="R23046">
        <v>2922</v>
      </c>
      <c r="S23046">
        <v>115</v>
      </c>
      <c r="T23046">
        <v>0</v>
      </c>
      <c r="U23046">
        <v>69</v>
      </c>
    </row>
    <row r="23047" spans="1:21" x14ac:dyDescent="0.25">
      <c r="A23047" t="s">
        <v>106768</v>
      </c>
      <c r="B23047" t="s">
        <v>106769</v>
      </c>
      <c r="C23047" t="s">
        <v>108506</v>
      </c>
      <c r="D23047" t="s">
        <v>108507</v>
      </c>
      <c r="E23047" s="1">
        <v>43286.513194444444</v>
      </c>
      <c r="F23047" t="s">
        <v>108508</v>
      </c>
      <c r="G23047" t="s">
        <v>108509</v>
      </c>
      <c r="H23047">
        <v>27</v>
      </c>
      <c r="I23047" t="s">
        <v>28</v>
      </c>
      <c r="J23047" t="s">
        <v>18266</v>
      </c>
      <c r="K23047">
        <v>107</v>
      </c>
      <c r="L23047" t="s">
        <v>30</v>
      </c>
      <c r="M23047" t="s">
        <v>31</v>
      </c>
      <c r="N23047" t="b">
        <v>0</v>
      </c>
      <c r="O23047" t="s">
        <v>108510</v>
      </c>
      <c r="P23047">
        <v>1</v>
      </c>
      <c r="Q23047">
        <v>683</v>
      </c>
      <c r="R23047">
        <v>21</v>
      </c>
      <c r="S23047">
        <v>2</v>
      </c>
      <c r="T23047">
        <v>0</v>
      </c>
      <c r="U23047">
        <v>2</v>
      </c>
    </row>
    <row r="23048" spans="1:21" x14ac:dyDescent="0.25">
      <c r="A23048" t="s">
        <v>106768</v>
      </c>
      <c r="B23048" t="s">
        <v>106769</v>
      </c>
      <c r="C23048" t="s">
        <v>108511</v>
      </c>
      <c r="D23048" t="s">
        <v>108512</v>
      </c>
      <c r="E23048" s="1">
        <v>43256.640277777777</v>
      </c>
      <c r="F23048" t="s">
        <v>108513</v>
      </c>
      <c r="G23048" t="s">
        <v>108514</v>
      </c>
      <c r="H23048">
        <v>27</v>
      </c>
      <c r="I23048" t="s">
        <v>28</v>
      </c>
      <c r="J23048" t="s">
        <v>8525</v>
      </c>
      <c r="K23048">
        <v>88</v>
      </c>
      <c r="L23048" t="s">
        <v>30</v>
      </c>
      <c r="M23048" t="s">
        <v>31</v>
      </c>
      <c r="N23048" t="b">
        <v>0</v>
      </c>
      <c r="O23048" t="s">
        <v>108515</v>
      </c>
      <c r="P23048">
        <v>1</v>
      </c>
      <c r="Q23048">
        <v>877</v>
      </c>
      <c r="R23048">
        <v>39</v>
      </c>
      <c r="S23048">
        <v>0</v>
      </c>
      <c r="T23048">
        <v>0</v>
      </c>
      <c r="U23048">
        <v>9</v>
      </c>
    </row>
    <row r="23049" spans="1:21" x14ac:dyDescent="0.25">
      <c r="A23049" t="s">
        <v>106768</v>
      </c>
      <c r="B23049" t="s">
        <v>106769</v>
      </c>
      <c r="C23049" t="s">
        <v>108516</v>
      </c>
      <c r="D23049" t="s">
        <v>108517</v>
      </c>
      <c r="E23049" s="1">
        <v>43225.183333333334</v>
      </c>
      <c r="F23049" t="s">
        <v>108518</v>
      </c>
      <c r="G23049" t="s">
        <v>108519</v>
      </c>
      <c r="H23049">
        <v>27</v>
      </c>
      <c r="I23049" t="s">
        <v>28</v>
      </c>
      <c r="J23049" t="s">
        <v>1000</v>
      </c>
      <c r="K23049">
        <v>132</v>
      </c>
      <c r="L23049" t="s">
        <v>30</v>
      </c>
      <c r="M23049" t="s">
        <v>31</v>
      </c>
      <c r="N23049" t="b">
        <v>0</v>
      </c>
      <c r="O23049" t="s">
        <v>108520</v>
      </c>
      <c r="P23049">
        <v>1</v>
      </c>
      <c r="Q23049">
        <v>892</v>
      </c>
      <c r="R23049">
        <v>33</v>
      </c>
      <c r="S23049">
        <v>2</v>
      </c>
      <c r="T23049">
        <v>0</v>
      </c>
      <c r="U23049">
        <v>14</v>
      </c>
    </row>
    <row r="23050" spans="1:21" x14ac:dyDescent="0.25">
      <c r="A23050" t="s">
        <v>106768</v>
      </c>
      <c r="B23050" t="s">
        <v>106769</v>
      </c>
      <c r="C23050" t="s">
        <v>108521</v>
      </c>
      <c r="D23050" t="s">
        <v>108522</v>
      </c>
      <c r="E23050" s="1">
        <v>43164.305555555555</v>
      </c>
      <c r="F23050" t="s">
        <v>108523</v>
      </c>
      <c r="G23050" t="s">
        <v>108524</v>
      </c>
      <c r="H23050">
        <v>27</v>
      </c>
      <c r="I23050" t="s">
        <v>28</v>
      </c>
      <c r="J23050" t="s">
        <v>1035</v>
      </c>
      <c r="K23050">
        <v>95</v>
      </c>
      <c r="L23050" t="s">
        <v>30</v>
      </c>
      <c r="M23050" t="s">
        <v>31</v>
      </c>
      <c r="N23050" t="b">
        <v>0</v>
      </c>
      <c r="O23050" t="s">
        <v>108525</v>
      </c>
      <c r="P23050">
        <v>1</v>
      </c>
      <c r="Q23050">
        <v>946</v>
      </c>
      <c r="R23050">
        <v>40</v>
      </c>
      <c r="S23050">
        <v>1</v>
      </c>
      <c r="T23050">
        <v>0</v>
      </c>
      <c r="U23050">
        <v>17</v>
      </c>
    </row>
    <row r="23051" spans="1:21" x14ac:dyDescent="0.25">
      <c r="A23051" t="s">
        <v>106768</v>
      </c>
      <c r="B23051" t="s">
        <v>106769</v>
      </c>
      <c r="C23051" t="s">
        <v>108526</v>
      </c>
      <c r="D23051" t="s">
        <v>108527</v>
      </c>
      <c r="E23051" s="1">
        <v>43136.474305555559</v>
      </c>
      <c r="F23051" t="s">
        <v>108528</v>
      </c>
      <c r="G23051" t="s">
        <v>108529</v>
      </c>
      <c r="H23051">
        <v>27</v>
      </c>
      <c r="I23051" t="s">
        <v>28</v>
      </c>
      <c r="J23051" t="s">
        <v>6355</v>
      </c>
      <c r="K23051">
        <v>639</v>
      </c>
      <c r="L23051" t="s">
        <v>30</v>
      </c>
      <c r="M23051" t="s">
        <v>7991</v>
      </c>
      <c r="N23051" t="b">
        <v>0</v>
      </c>
      <c r="P23051">
        <v>1</v>
      </c>
      <c r="Q23051">
        <v>1530</v>
      </c>
      <c r="R23051">
        <v>34</v>
      </c>
      <c r="S23051">
        <v>6</v>
      </c>
      <c r="T23051">
        <v>0</v>
      </c>
      <c r="U23051">
        <v>13</v>
      </c>
    </row>
    <row r="23052" spans="1:21" x14ac:dyDescent="0.25">
      <c r="A23052" t="s">
        <v>106768</v>
      </c>
      <c r="B23052" t="s">
        <v>106769</v>
      </c>
      <c r="C23052" t="s">
        <v>108530</v>
      </c>
      <c r="D23052" t="s">
        <v>108531</v>
      </c>
      <c r="E23052" t="s">
        <v>108532</v>
      </c>
      <c r="F23052" t="s">
        <v>108533</v>
      </c>
      <c r="G23052" t="s">
        <v>108534</v>
      </c>
      <c r="H23052">
        <v>27</v>
      </c>
      <c r="I23052" t="s">
        <v>28</v>
      </c>
      <c r="J23052" t="s">
        <v>5015</v>
      </c>
      <c r="K23052">
        <v>205</v>
      </c>
      <c r="L23052" t="s">
        <v>30</v>
      </c>
      <c r="M23052" t="s">
        <v>31</v>
      </c>
      <c r="N23052" t="b">
        <v>0</v>
      </c>
      <c r="O23052" t="s">
        <v>108535</v>
      </c>
      <c r="P23052">
        <v>1</v>
      </c>
      <c r="Q23052">
        <v>3327</v>
      </c>
      <c r="R23052">
        <v>139</v>
      </c>
      <c r="S23052">
        <v>1</v>
      </c>
      <c r="T23052">
        <v>0</v>
      </c>
      <c r="U23052">
        <v>54</v>
      </c>
    </row>
    <row r="23053" spans="1:21" x14ac:dyDescent="0.25">
      <c r="A23053" t="s">
        <v>106768</v>
      </c>
      <c r="B23053" t="s">
        <v>106769</v>
      </c>
      <c r="C23053" t="s">
        <v>108536</v>
      </c>
      <c r="D23053" t="s">
        <v>108537</v>
      </c>
      <c r="E23053" t="s">
        <v>108538</v>
      </c>
      <c r="F23053" t="s">
        <v>108539</v>
      </c>
      <c r="G23053" t="s">
        <v>108540</v>
      </c>
      <c r="H23053">
        <v>27</v>
      </c>
      <c r="I23053" t="s">
        <v>28</v>
      </c>
      <c r="J23053" t="s">
        <v>314</v>
      </c>
      <c r="K23053">
        <v>191</v>
      </c>
      <c r="L23053" t="s">
        <v>30</v>
      </c>
      <c r="M23053" t="s">
        <v>31</v>
      </c>
      <c r="N23053" t="b">
        <v>0</v>
      </c>
      <c r="O23053" t="s">
        <v>108541</v>
      </c>
      <c r="P23053">
        <v>1</v>
      </c>
      <c r="Q23053">
        <v>1541</v>
      </c>
      <c r="R23053">
        <v>103</v>
      </c>
      <c r="S23053">
        <v>2</v>
      </c>
      <c r="T23053">
        <v>0</v>
      </c>
      <c r="U23053">
        <v>108</v>
      </c>
    </row>
    <row r="23054" spans="1:21" x14ac:dyDescent="0.25">
      <c r="A23054" t="s">
        <v>106768</v>
      </c>
      <c r="B23054" t="s">
        <v>106769</v>
      </c>
      <c r="C23054" t="s">
        <v>108542</v>
      </c>
      <c r="D23054" t="s">
        <v>108543</v>
      </c>
      <c r="E23054" t="s">
        <v>108544</v>
      </c>
      <c r="F23054" t="s">
        <v>108545</v>
      </c>
      <c r="G23054" t="s">
        <v>108546</v>
      </c>
      <c r="H23054">
        <v>27</v>
      </c>
      <c r="I23054" t="s">
        <v>28</v>
      </c>
      <c r="J23054" t="s">
        <v>108547</v>
      </c>
      <c r="K23054">
        <v>1086</v>
      </c>
      <c r="L23054" t="s">
        <v>30</v>
      </c>
      <c r="M23054" t="s">
        <v>31</v>
      </c>
      <c r="N23054" t="b">
        <v>0</v>
      </c>
      <c r="O23054" t="s">
        <v>108548</v>
      </c>
      <c r="P23054">
        <v>1</v>
      </c>
      <c r="Q23054">
        <v>75285</v>
      </c>
      <c r="R23054">
        <v>1411</v>
      </c>
      <c r="S23054">
        <v>29</v>
      </c>
      <c r="T23054">
        <v>0</v>
      </c>
      <c r="U23054">
        <v>63</v>
      </c>
    </row>
    <row r="23055" spans="1:21" x14ac:dyDescent="0.25">
      <c r="A23055" t="s">
        <v>106768</v>
      </c>
      <c r="B23055" t="s">
        <v>106769</v>
      </c>
      <c r="C23055" t="e">
        <v>#NAME?</v>
      </c>
      <c r="D23055" t="s">
        <v>108549</v>
      </c>
      <c r="E23055" t="s">
        <v>108550</v>
      </c>
      <c r="F23055" t="s">
        <v>108551</v>
      </c>
      <c r="G23055" t="s">
        <v>108552</v>
      </c>
      <c r="H23055">
        <v>27</v>
      </c>
      <c r="I23055" t="s">
        <v>28</v>
      </c>
      <c r="J23055" t="s">
        <v>208</v>
      </c>
      <c r="K23055">
        <v>189</v>
      </c>
      <c r="L23055" t="s">
        <v>30</v>
      </c>
      <c r="M23055" t="s">
        <v>31</v>
      </c>
      <c r="N23055" t="b">
        <v>0</v>
      </c>
      <c r="O23055" t="s">
        <v>108553</v>
      </c>
      <c r="P23055">
        <v>1</v>
      </c>
      <c r="Q23055">
        <v>4278</v>
      </c>
      <c r="R23055">
        <v>86</v>
      </c>
      <c r="S23055">
        <v>5</v>
      </c>
      <c r="T23055">
        <v>0</v>
      </c>
      <c r="U23055">
        <v>17</v>
      </c>
    </row>
    <row r="23056" spans="1:21" x14ac:dyDescent="0.25">
      <c r="A23056" t="s">
        <v>106768</v>
      </c>
      <c r="B23056" t="s">
        <v>106769</v>
      </c>
      <c r="C23056" t="s">
        <v>108554</v>
      </c>
      <c r="D23056" t="s">
        <v>108555</v>
      </c>
      <c r="E23056" t="s">
        <v>108556</v>
      </c>
      <c r="F23056" t="s">
        <v>108557</v>
      </c>
      <c r="G23056" t="s">
        <v>108558</v>
      </c>
      <c r="H23056">
        <v>27</v>
      </c>
      <c r="I23056" t="s">
        <v>28</v>
      </c>
      <c r="J23056" t="s">
        <v>10229</v>
      </c>
      <c r="K23056">
        <v>551</v>
      </c>
      <c r="L23056" t="s">
        <v>30</v>
      </c>
      <c r="M23056" t="s">
        <v>31</v>
      </c>
      <c r="N23056" t="b">
        <v>0</v>
      </c>
      <c r="O23056" t="s">
        <v>108559</v>
      </c>
      <c r="P23056">
        <v>1</v>
      </c>
      <c r="Q23056">
        <v>1836</v>
      </c>
      <c r="R23056">
        <v>50</v>
      </c>
      <c r="S23056">
        <v>2</v>
      </c>
      <c r="T23056">
        <v>0</v>
      </c>
      <c r="U23056">
        <v>10</v>
      </c>
    </row>
    <row r="23057" spans="1:21" x14ac:dyDescent="0.25">
      <c r="A23057" t="s">
        <v>106768</v>
      </c>
      <c r="B23057" t="s">
        <v>106769</v>
      </c>
      <c r="C23057" t="s">
        <v>108560</v>
      </c>
      <c r="D23057" t="s">
        <v>108561</v>
      </c>
      <c r="E23057" t="s">
        <v>108562</v>
      </c>
      <c r="F23057" t="s">
        <v>108563</v>
      </c>
      <c r="G23057" t="s">
        <v>108564</v>
      </c>
      <c r="H23057">
        <v>27</v>
      </c>
      <c r="I23057" t="s">
        <v>28</v>
      </c>
      <c r="J23057" t="s">
        <v>3457</v>
      </c>
      <c r="K23057">
        <v>951</v>
      </c>
      <c r="L23057" t="s">
        <v>30</v>
      </c>
      <c r="M23057" t="s">
        <v>31</v>
      </c>
      <c r="N23057" t="b">
        <v>0</v>
      </c>
      <c r="O23057" t="s">
        <v>108565</v>
      </c>
      <c r="P23057">
        <v>1</v>
      </c>
      <c r="Q23057">
        <v>22029</v>
      </c>
      <c r="R23057">
        <v>272</v>
      </c>
      <c r="S23057">
        <v>17</v>
      </c>
      <c r="T23057">
        <v>0</v>
      </c>
      <c r="U23057">
        <v>28</v>
      </c>
    </row>
    <row r="23058" spans="1:21" x14ac:dyDescent="0.25">
      <c r="A23058" t="s">
        <v>106768</v>
      </c>
      <c r="B23058" t="s">
        <v>106769</v>
      </c>
      <c r="C23058" t="s">
        <v>108566</v>
      </c>
      <c r="D23058" t="s">
        <v>108567</v>
      </c>
      <c r="E23058" s="1">
        <v>43438.443749999999</v>
      </c>
      <c r="F23058" t="s">
        <v>108568</v>
      </c>
      <c r="G23058" t="s">
        <v>108569</v>
      </c>
      <c r="H23058">
        <v>27</v>
      </c>
      <c r="I23058" t="s">
        <v>28</v>
      </c>
      <c r="J23058" t="s">
        <v>20173</v>
      </c>
      <c r="K23058">
        <v>823</v>
      </c>
      <c r="L23058" t="s">
        <v>30</v>
      </c>
      <c r="M23058" t="s">
        <v>31</v>
      </c>
      <c r="N23058" t="b">
        <v>0</v>
      </c>
      <c r="P23058">
        <v>1</v>
      </c>
      <c r="Q23058">
        <v>91958</v>
      </c>
      <c r="R23058">
        <v>2346</v>
      </c>
      <c r="S23058">
        <v>38</v>
      </c>
      <c r="T23058">
        <v>0</v>
      </c>
      <c r="U23058">
        <v>119</v>
      </c>
    </row>
    <row r="23059" spans="1:21" x14ac:dyDescent="0.25">
      <c r="A23059" t="s">
        <v>106768</v>
      </c>
      <c r="B23059" t="s">
        <v>106769</v>
      </c>
      <c r="C23059" t="s">
        <v>108570</v>
      </c>
      <c r="D23059" t="s">
        <v>108571</v>
      </c>
      <c r="E23059" s="1">
        <v>43408.484722222223</v>
      </c>
      <c r="F23059" t="s">
        <v>108572</v>
      </c>
      <c r="G23059" t="s">
        <v>108573</v>
      </c>
      <c r="H23059">
        <v>27</v>
      </c>
      <c r="I23059" t="s">
        <v>28</v>
      </c>
      <c r="J23059" t="s">
        <v>3145</v>
      </c>
      <c r="K23059">
        <v>1030</v>
      </c>
      <c r="L23059" t="s">
        <v>30</v>
      </c>
      <c r="M23059" t="s">
        <v>31</v>
      </c>
      <c r="N23059" t="b">
        <v>0</v>
      </c>
      <c r="P23059">
        <v>1</v>
      </c>
      <c r="Q23059">
        <v>423953</v>
      </c>
      <c r="R23059">
        <v>7743</v>
      </c>
      <c r="S23059">
        <v>264</v>
      </c>
      <c r="T23059">
        <v>0</v>
      </c>
      <c r="U23059">
        <v>281</v>
      </c>
    </row>
    <row r="23060" spans="1:21" x14ac:dyDescent="0.25">
      <c r="A23060" t="s">
        <v>106768</v>
      </c>
      <c r="B23060" t="s">
        <v>106769</v>
      </c>
      <c r="C23060" t="s">
        <v>108574</v>
      </c>
      <c r="D23060" t="s">
        <v>108575</v>
      </c>
      <c r="E23060" s="1">
        <v>43377.218055555553</v>
      </c>
      <c r="F23060" t="s">
        <v>108576</v>
      </c>
      <c r="G23060" t="s">
        <v>108577</v>
      </c>
      <c r="H23060">
        <v>27</v>
      </c>
      <c r="I23060" t="s">
        <v>28</v>
      </c>
      <c r="J23060" t="s">
        <v>5459</v>
      </c>
      <c r="K23060">
        <v>206</v>
      </c>
      <c r="L23060" t="s">
        <v>30</v>
      </c>
      <c r="M23060" t="s">
        <v>31</v>
      </c>
      <c r="N23060" t="b">
        <v>0</v>
      </c>
      <c r="O23060" t="s">
        <v>108578</v>
      </c>
      <c r="P23060">
        <v>1</v>
      </c>
      <c r="Q23060">
        <v>1160</v>
      </c>
      <c r="R23060">
        <v>40</v>
      </c>
      <c r="S23060">
        <v>2</v>
      </c>
      <c r="T23060">
        <v>0</v>
      </c>
      <c r="U23060">
        <v>12</v>
      </c>
    </row>
    <row r="23061" spans="1:21" x14ac:dyDescent="0.25">
      <c r="A23061" t="s">
        <v>106768</v>
      </c>
      <c r="B23061" t="s">
        <v>106769</v>
      </c>
      <c r="C23061" t="s">
        <v>108579</v>
      </c>
      <c r="D23061" t="s">
        <v>108580</v>
      </c>
      <c r="E23061" s="1">
        <v>43347.240972222222</v>
      </c>
      <c r="F23061" t="s">
        <v>108581</v>
      </c>
      <c r="G23061" t="s">
        <v>108582</v>
      </c>
      <c r="H23061">
        <v>27</v>
      </c>
      <c r="I23061" t="s">
        <v>28</v>
      </c>
      <c r="J23061" t="s">
        <v>4739</v>
      </c>
      <c r="K23061">
        <v>372</v>
      </c>
      <c r="L23061" t="s">
        <v>30</v>
      </c>
      <c r="M23061" t="s">
        <v>31</v>
      </c>
      <c r="N23061" t="b">
        <v>0</v>
      </c>
      <c r="O23061" t="s">
        <v>108583</v>
      </c>
      <c r="P23061">
        <v>1</v>
      </c>
      <c r="Q23061">
        <v>14010</v>
      </c>
      <c r="R23061">
        <v>225</v>
      </c>
      <c r="S23061">
        <v>7</v>
      </c>
      <c r="T23061">
        <v>0</v>
      </c>
      <c r="U23061">
        <v>30</v>
      </c>
    </row>
    <row r="23062" spans="1:21" x14ac:dyDescent="0.25">
      <c r="A23062" t="s">
        <v>106768</v>
      </c>
      <c r="B23062" t="s">
        <v>106769</v>
      </c>
      <c r="C23062" t="s">
        <v>108584</v>
      </c>
      <c r="D23062" t="s">
        <v>108585</v>
      </c>
      <c r="E23062" s="1">
        <v>43285.672222222223</v>
      </c>
      <c r="F23062" t="s">
        <v>108586</v>
      </c>
      <c r="G23062" t="s">
        <v>108587</v>
      </c>
      <c r="H23062">
        <v>27</v>
      </c>
      <c r="I23062" t="s">
        <v>28</v>
      </c>
      <c r="J23062" t="s">
        <v>5532</v>
      </c>
      <c r="K23062">
        <v>128</v>
      </c>
      <c r="L23062" t="s">
        <v>30</v>
      </c>
      <c r="M23062" t="s">
        <v>31</v>
      </c>
      <c r="N23062" t="b">
        <v>0</v>
      </c>
      <c r="O23062" t="s">
        <v>108588</v>
      </c>
      <c r="P23062">
        <v>1</v>
      </c>
      <c r="Q23062">
        <v>2234</v>
      </c>
      <c r="R23062">
        <v>70</v>
      </c>
      <c r="S23062">
        <v>3</v>
      </c>
      <c r="T23062">
        <v>0</v>
      </c>
      <c r="U23062">
        <v>18</v>
      </c>
    </row>
    <row r="23063" spans="1:21" x14ac:dyDescent="0.25">
      <c r="A23063" t="s">
        <v>106768</v>
      </c>
      <c r="B23063" t="s">
        <v>106769</v>
      </c>
      <c r="C23063" t="s">
        <v>108589</v>
      </c>
      <c r="D23063" t="s">
        <v>108590</v>
      </c>
      <c r="E23063" s="1">
        <v>43224.352083333331</v>
      </c>
      <c r="F23063" t="s">
        <v>108591</v>
      </c>
      <c r="G23063" t="s">
        <v>108592</v>
      </c>
      <c r="H23063">
        <v>27</v>
      </c>
      <c r="I23063" t="s">
        <v>28</v>
      </c>
      <c r="J23063" t="s">
        <v>86506</v>
      </c>
      <c r="K23063">
        <v>964</v>
      </c>
      <c r="L23063" t="s">
        <v>30</v>
      </c>
      <c r="M23063" t="s">
        <v>31</v>
      </c>
      <c r="N23063" t="b">
        <v>0</v>
      </c>
      <c r="O23063" t="s">
        <v>108593</v>
      </c>
      <c r="P23063">
        <v>1</v>
      </c>
      <c r="Q23063">
        <v>4169</v>
      </c>
      <c r="R23063">
        <v>105</v>
      </c>
      <c r="S23063">
        <v>9</v>
      </c>
      <c r="T23063">
        <v>0</v>
      </c>
      <c r="U23063">
        <v>9</v>
      </c>
    </row>
    <row r="23064" spans="1:21" x14ac:dyDescent="0.25">
      <c r="A23064" t="s">
        <v>106768</v>
      </c>
      <c r="B23064" t="s">
        <v>106769</v>
      </c>
      <c r="C23064" t="s">
        <v>108594</v>
      </c>
      <c r="D23064" t="s">
        <v>108595</v>
      </c>
      <c r="E23064" s="1">
        <v>43194.304861111108</v>
      </c>
      <c r="F23064" t="s">
        <v>108596</v>
      </c>
      <c r="G23064" t="s">
        <v>108597</v>
      </c>
      <c r="H23064">
        <v>27</v>
      </c>
      <c r="I23064" t="s">
        <v>28</v>
      </c>
      <c r="J23064" t="s">
        <v>8833</v>
      </c>
      <c r="K23064">
        <v>381</v>
      </c>
      <c r="L23064" t="s">
        <v>30</v>
      </c>
      <c r="M23064" t="s">
        <v>31</v>
      </c>
      <c r="N23064" t="b">
        <v>0</v>
      </c>
      <c r="O23064" t="s">
        <v>108598</v>
      </c>
      <c r="P23064">
        <v>1</v>
      </c>
      <c r="Q23064">
        <v>22284</v>
      </c>
      <c r="R23064">
        <v>223</v>
      </c>
      <c r="S23064">
        <v>20</v>
      </c>
      <c r="T23064">
        <v>0</v>
      </c>
      <c r="U23064">
        <v>16</v>
      </c>
    </row>
    <row r="23065" spans="1:21" x14ac:dyDescent="0.25">
      <c r="A23065" t="s">
        <v>106768</v>
      </c>
      <c r="B23065" t="s">
        <v>106769</v>
      </c>
      <c r="C23065" t="s">
        <v>108599</v>
      </c>
      <c r="D23065" t="s">
        <v>108600</v>
      </c>
      <c r="E23065" s="1">
        <v>43163.276388888888</v>
      </c>
      <c r="F23065" t="s">
        <v>108601</v>
      </c>
      <c r="G23065" t="s">
        <v>108602</v>
      </c>
      <c r="H23065">
        <v>27</v>
      </c>
      <c r="I23065" t="s">
        <v>28</v>
      </c>
      <c r="J23065" t="s">
        <v>17112</v>
      </c>
      <c r="K23065">
        <v>318</v>
      </c>
      <c r="L23065" t="s">
        <v>30</v>
      </c>
      <c r="M23065" t="s">
        <v>31</v>
      </c>
      <c r="N23065" t="b">
        <v>0</v>
      </c>
      <c r="O23065" t="s">
        <v>108603</v>
      </c>
      <c r="P23065">
        <v>1</v>
      </c>
      <c r="Q23065">
        <v>169402</v>
      </c>
      <c r="R23065">
        <v>789</v>
      </c>
      <c r="S23065">
        <v>331</v>
      </c>
      <c r="T23065">
        <v>0</v>
      </c>
      <c r="U23065">
        <v>58</v>
      </c>
    </row>
    <row r="23066" spans="1:21" x14ac:dyDescent="0.25">
      <c r="A23066" t="s">
        <v>106768</v>
      </c>
      <c r="B23066" t="s">
        <v>106769</v>
      </c>
      <c r="C23066" t="s">
        <v>108604</v>
      </c>
      <c r="D23066" t="s">
        <v>108605</v>
      </c>
      <c r="E23066" t="s">
        <v>108606</v>
      </c>
      <c r="F23066" t="s">
        <v>108607</v>
      </c>
      <c r="G23066" t="s">
        <v>108608</v>
      </c>
      <c r="H23066">
        <v>27</v>
      </c>
      <c r="I23066" t="s">
        <v>28</v>
      </c>
      <c r="J23066" t="s">
        <v>3343</v>
      </c>
      <c r="K23066">
        <v>261</v>
      </c>
      <c r="L23066" t="s">
        <v>30</v>
      </c>
      <c r="M23066" t="s">
        <v>31</v>
      </c>
      <c r="N23066" t="b">
        <v>0</v>
      </c>
      <c r="O23066" t="s">
        <v>108609</v>
      </c>
      <c r="P23066">
        <v>1</v>
      </c>
      <c r="Q23066">
        <v>44049</v>
      </c>
      <c r="R23066">
        <v>359</v>
      </c>
      <c r="S23066">
        <v>25</v>
      </c>
      <c r="T23066">
        <v>0</v>
      </c>
      <c r="U23066">
        <v>42</v>
      </c>
    </row>
    <row r="23067" spans="1:21" x14ac:dyDescent="0.25">
      <c r="A23067" t="s">
        <v>106768</v>
      </c>
      <c r="B23067" t="s">
        <v>106769</v>
      </c>
      <c r="C23067" t="s">
        <v>108610</v>
      </c>
      <c r="D23067" t="s">
        <v>108611</v>
      </c>
      <c r="E23067" t="s">
        <v>108612</v>
      </c>
      <c r="F23067" t="s">
        <v>108613</v>
      </c>
      <c r="G23067" t="s">
        <v>108614</v>
      </c>
      <c r="H23067">
        <v>27</v>
      </c>
      <c r="I23067" t="s">
        <v>28</v>
      </c>
      <c r="J23067" t="s">
        <v>2951</v>
      </c>
      <c r="K23067">
        <v>320</v>
      </c>
      <c r="L23067" t="s">
        <v>30</v>
      </c>
      <c r="M23067" t="s">
        <v>31</v>
      </c>
      <c r="N23067" t="b">
        <v>0</v>
      </c>
      <c r="O23067" t="s">
        <v>108615</v>
      </c>
      <c r="P23067">
        <v>1</v>
      </c>
      <c r="Q23067">
        <v>8010</v>
      </c>
      <c r="R23067">
        <v>125</v>
      </c>
      <c r="S23067">
        <v>7</v>
      </c>
      <c r="T23067">
        <v>0</v>
      </c>
      <c r="U23067">
        <v>9</v>
      </c>
    </row>
    <row r="23068" spans="1:21" x14ac:dyDescent="0.25">
      <c r="A23068" t="s">
        <v>106768</v>
      </c>
      <c r="B23068" t="s">
        <v>106769</v>
      </c>
      <c r="C23068" t="s">
        <v>108616</v>
      </c>
      <c r="D23068" t="s">
        <v>108617</v>
      </c>
      <c r="E23068" t="s">
        <v>108618</v>
      </c>
      <c r="F23068" t="s">
        <v>108619</v>
      </c>
      <c r="G23068" t="s">
        <v>108620</v>
      </c>
      <c r="H23068">
        <v>27</v>
      </c>
      <c r="I23068" t="s">
        <v>28</v>
      </c>
      <c r="J23068" t="s">
        <v>403</v>
      </c>
      <c r="K23068">
        <v>540</v>
      </c>
      <c r="L23068" t="s">
        <v>30</v>
      </c>
      <c r="M23068" t="s">
        <v>31</v>
      </c>
      <c r="N23068" t="b">
        <v>0</v>
      </c>
      <c r="O23068" t="s">
        <v>108621</v>
      </c>
      <c r="P23068">
        <v>1</v>
      </c>
      <c r="Q23068">
        <v>100218</v>
      </c>
      <c r="R23068">
        <v>736</v>
      </c>
      <c r="S23068">
        <v>77</v>
      </c>
      <c r="T23068">
        <v>0</v>
      </c>
      <c r="U23068">
        <v>78</v>
      </c>
    </row>
    <row r="23069" spans="1:21" x14ac:dyDescent="0.25">
      <c r="A23069" t="s">
        <v>106768</v>
      </c>
      <c r="B23069" t="s">
        <v>106769</v>
      </c>
      <c r="C23069" t="s">
        <v>108622</v>
      </c>
      <c r="D23069" t="s">
        <v>108623</v>
      </c>
      <c r="E23069" t="s">
        <v>108624</v>
      </c>
      <c r="F23069" t="s">
        <v>108625</v>
      </c>
      <c r="G23069" t="s">
        <v>108626</v>
      </c>
      <c r="H23069">
        <v>27</v>
      </c>
      <c r="I23069" t="s">
        <v>28</v>
      </c>
      <c r="J23069" t="s">
        <v>876</v>
      </c>
      <c r="K23069">
        <v>260</v>
      </c>
      <c r="L23069" t="s">
        <v>30</v>
      </c>
      <c r="M23069" t="s">
        <v>31</v>
      </c>
      <c r="N23069" t="b">
        <v>0</v>
      </c>
      <c r="O23069" t="s">
        <v>108627</v>
      </c>
      <c r="P23069">
        <v>1</v>
      </c>
      <c r="Q23069">
        <v>3789</v>
      </c>
      <c r="R23069">
        <v>137</v>
      </c>
      <c r="S23069">
        <v>3</v>
      </c>
      <c r="T23069">
        <v>0</v>
      </c>
      <c r="U23069">
        <v>30</v>
      </c>
    </row>
    <row r="23070" spans="1:21" x14ac:dyDescent="0.25">
      <c r="A23070" t="s">
        <v>106768</v>
      </c>
      <c r="B23070" t="s">
        <v>106769</v>
      </c>
      <c r="C23070" t="s">
        <v>108628</v>
      </c>
      <c r="D23070" t="s">
        <v>108629</v>
      </c>
      <c r="E23070" t="s">
        <v>108630</v>
      </c>
      <c r="F23070" t="s">
        <v>108435</v>
      </c>
      <c r="G23070" t="s">
        <v>108631</v>
      </c>
      <c r="H23070">
        <v>27</v>
      </c>
      <c r="I23070" t="s">
        <v>28</v>
      </c>
      <c r="J23070" t="s">
        <v>1841</v>
      </c>
      <c r="K23070">
        <v>522</v>
      </c>
      <c r="L23070" t="s">
        <v>30</v>
      </c>
      <c r="M23070" t="s">
        <v>31</v>
      </c>
      <c r="N23070" t="b">
        <v>0</v>
      </c>
      <c r="O23070" t="s">
        <v>108632</v>
      </c>
      <c r="P23070">
        <v>1</v>
      </c>
      <c r="Q23070">
        <v>2065</v>
      </c>
      <c r="R23070">
        <v>127</v>
      </c>
      <c r="S23070">
        <v>1</v>
      </c>
      <c r="T23070">
        <v>0</v>
      </c>
      <c r="U23070">
        <v>30</v>
      </c>
    </row>
    <row r="23071" spans="1:21" x14ac:dyDescent="0.25">
      <c r="A23071" t="s">
        <v>106768</v>
      </c>
      <c r="B23071" t="s">
        <v>106769</v>
      </c>
      <c r="C23071" t="s">
        <v>108633</v>
      </c>
      <c r="D23071" t="s">
        <v>108634</v>
      </c>
      <c r="E23071" t="s">
        <v>108635</v>
      </c>
      <c r="F23071" t="s">
        <v>108636</v>
      </c>
      <c r="G23071" t="s">
        <v>108637</v>
      </c>
      <c r="H23071">
        <v>27</v>
      </c>
      <c r="I23071" t="s">
        <v>28</v>
      </c>
      <c r="J23071" t="s">
        <v>48</v>
      </c>
      <c r="K23071">
        <v>310</v>
      </c>
      <c r="L23071" t="s">
        <v>30</v>
      </c>
      <c r="M23071" t="s">
        <v>31</v>
      </c>
      <c r="N23071" t="b">
        <v>0</v>
      </c>
      <c r="O23071" t="s">
        <v>108638</v>
      </c>
      <c r="P23071">
        <v>1</v>
      </c>
      <c r="Q23071">
        <v>145723</v>
      </c>
      <c r="R23071">
        <v>1442</v>
      </c>
      <c r="S23071">
        <v>57</v>
      </c>
      <c r="T23071">
        <v>0</v>
      </c>
      <c r="U23071">
        <v>114</v>
      </c>
    </row>
    <row r="23072" spans="1:21" x14ac:dyDescent="0.25">
      <c r="A23072" t="s">
        <v>106768</v>
      </c>
      <c r="B23072" t="s">
        <v>106769</v>
      </c>
      <c r="C23072" t="s">
        <v>108639</v>
      </c>
      <c r="D23072" t="s">
        <v>108640</v>
      </c>
      <c r="E23072" t="s">
        <v>108641</v>
      </c>
      <c r="F23072" t="s">
        <v>108642</v>
      </c>
      <c r="G23072" t="s">
        <v>108643</v>
      </c>
      <c r="H23072">
        <v>27</v>
      </c>
      <c r="I23072" t="s">
        <v>28</v>
      </c>
      <c r="J23072" t="s">
        <v>9049</v>
      </c>
      <c r="K23072">
        <v>487</v>
      </c>
      <c r="L23072" t="s">
        <v>30</v>
      </c>
      <c r="M23072" t="s">
        <v>31</v>
      </c>
      <c r="N23072" t="b">
        <v>0</v>
      </c>
      <c r="O23072" t="s">
        <v>108644</v>
      </c>
      <c r="P23072">
        <v>1</v>
      </c>
      <c r="Q23072">
        <v>1284</v>
      </c>
      <c r="R23072">
        <v>51</v>
      </c>
      <c r="S23072">
        <v>0</v>
      </c>
      <c r="T23072">
        <v>0</v>
      </c>
      <c r="U23072">
        <v>11</v>
      </c>
    </row>
    <row r="23073" spans="1:21" x14ac:dyDescent="0.25">
      <c r="A23073" t="s">
        <v>106768</v>
      </c>
      <c r="B23073" t="s">
        <v>106769</v>
      </c>
      <c r="C23073" t="s">
        <v>108645</v>
      </c>
      <c r="D23073" t="s">
        <v>108646</v>
      </c>
      <c r="E23073" t="s">
        <v>108647</v>
      </c>
      <c r="F23073" t="s">
        <v>108648</v>
      </c>
      <c r="G23073" t="s">
        <v>108649</v>
      </c>
      <c r="H23073">
        <v>27</v>
      </c>
      <c r="I23073" t="s">
        <v>28</v>
      </c>
      <c r="J23073" t="s">
        <v>8453</v>
      </c>
      <c r="K23073">
        <v>1054</v>
      </c>
      <c r="L23073" t="s">
        <v>30</v>
      </c>
      <c r="M23073" t="s">
        <v>31</v>
      </c>
      <c r="N23073" t="b">
        <v>0</v>
      </c>
      <c r="O23073" t="s">
        <v>108650</v>
      </c>
      <c r="P23073">
        <v>1</v>
      </c>
      <c r="Q23073">
        <v>34621</v>
      </c>
      <c r="R23073">
        <v>631</v>
      </c>
      <c r="S23073">
        <v>17</v>
      </c>
      <c r="T23073">
        <v>0</v>
      </c>
      <c r="U23073">
        <v>38</v>
      </c>
    </row>
    <row r="23074" spans="1:21" x14ac:dyDescent="0.25">
      <c r="A23074" t="s">
        <v>106768</v>
      </c>
      <c r="B23074" t="s">
        <v>106769</v>
      </c>
      <c r="C23074" t="s">
        <v>108651</v>
      </c>
      <c r="D23074" t="s">
        <v>108652</v>
      </c>
      <c r="E23074" t="s">
        <v>108653</v>
      </c>
      <c r="F23074" t="s">
        <v>108654</v>
      </c>
      <c r="G23074" t="s">
        <v>108655</v>
      </c>
      <c r="H23074">
        <v>27</v>
      </c>
      <c r="I23074" t="s">
        <v>28</v>
      </c>
      <c r="J23074" t="s">
        <v>954</v>
      </c>
      <c r="K23074">
        <v>377</v>
      </c>
      <c r="L23074" t="s">
        <v>30</v>
      </c>
      <c r="M23074" t="s">
        <v>31</v>
      </c>
      <c r="N23074" t="b">
        <v>0</v>
      </c>
      <c r="O23074" t="s">
        <v>108656</v>
      </c>
      <c r="P23074">
        <v>1</v>
      </c>
      <c r="Q23074">
        <v>47061</v>
      </c>
      <c r="R23074">
        <v>235</v>
      </c>
      <c r="S23074">
        <v>43</v>
      </c>
      <c r="T23074">
        <v>0</v>
      </c>
      <c r="U23074">
        <v>25</v>
      </c>
    </row>
    <row r="23075" spans="1:21" x14ac:dyDescent="0.25">
      <c r="A23075" t="s">
        <v>106768</v>
      </c>
      <c r="B23075" t="s">
        <v>106769</v>
      </c>
      <c r="C23075" t="s">
        <v>108657</v>
      </c>
      <c r="D23075" t="s">
        <v>108658</v>
      </c>
      <c r="E23075" t="s">
        <v>108659</v>
      </c>
      <c r="F23075" t="s">
        <v>108660</v>
      </c>
      <c r="G23075" t="s">
        <v>108661</v>
      </c>
      <c r="H23075">
        <v>27</v>
      </c>
      <c r="I23075" t="s">
        <v>28</v>
      </c>
      <c r="J23075" t="s">
        <v>2582</v>
      </c>
      <c r="K23075">
        <v>425</v>
      </c>
      <c r="L23075" t="s">
        <v>30</v>
      </c>
      <c r="M23075" t="s">
        <v>31</v>
      </c>
      <c r="N23075" t="b">
        <v>0</v>
      </c>
      <c r="O23075" t="s">
        <v>108662</v>
      </c>
      <c r="P23075">
        <v>1</v>
      </c>
      <c r="Q23075">
        <v>1115</v>
      </c>
      <c r="R23075">
        <v>26</v>
      </c>
      <c r="S23075">
        <v>2</v>
      </c>
      <c r="T23075">
        <v>0</v>
      </c>
      <c r="U23075">
        <v>3</v>
      </c>
    </row>
    <row r="23076" spans="1:21" x14ac:dyDescent="0.25">
      <c r="A23076" t="s">
        <v>106768</v>
      </c>
      <c r="B23076" t="s">
        <v>106769</v>
      </c>
      <c r="C23076" t="s">
        <v>108663</v>
      </c>
      <c r="D23076" t="s">
        <v>108664</v>
      </c>
      <c r="E23076" t="s">
        <v>108665</v>
      </c>
      <c r="F23076" t="s">
        <v>108666</v>
      </c>
      <c r="G23076" t="s">
        <v>108667</v>
      </c>
      <c r="H23076">
        <v>27</v>
      </c>
      <c r="I23076" t="s">
        <v>28</v>
      </c>
      <c r="J23076" t="s">
        <v>21683</v>
      </c>
      <c r="K23076">
        <v>1035</v>
      </c>
      <c r="L23076" t="s">
        <v>30</v>
      </c>
      <c r="M23076" t="s">
        <v>31</v>
      </c>
      <c r="N23076" t="b">
        <v>0</v>
      </c>
      <c r="O23076" t="s">
        <v>108668</v>
      </c>
      <c r="P23076">
        <v>1</v>
      </c>
      <c r="Q23076">
        <v>39831</v>
      </c>
      <c r="R23076">
        <v>654</v>
      </c>
      <c r="S23076">
        <v>21</v>
      </c>
      <c r="T23076">
        <v>0</v>
      </c>
      <c r="U23076">
        <v>25</v>
      </c>
    </row>
    <row r="23077" spans="1:21" x14ac:dyDescent="0.25">
      <c r="A23077" t="s">
        <v>106768</v>
      </c>
      <c r="B23077" t="s">
        <v>106769</v>
      </c>
      <c r="C23077" t="s">
        <v>108669</v>
      </c>
      <c r="D23077" t="s">
        <v>108670</v>
      </c>
      <c r="E23077" t="s">
        <v>108671</v>
      </c>
      <c r="F23077" t="s">
        <v>108672</v>
      </c>
      <c r="G23077" t="s">
        <v>108673</v>
      </c>
      <c r="H23077">
        <v>27</v>
      </c>
      <c r="I23077" t="s">
        <v>28</v>
      </c>
      <c r="J23077" t="s">
        <v>4304</v>
      </c>
      <c r="K23077">
        <v>376</v>
      </c>
      <c r="L23077" t="s">
        <v>30</v>
      </c>
      <c r="M23077" t="s">
        <v>31</v>
      </c>
      <c r="N23077" t="b">
        <v>0</v>
      </c>
      <c r="O23077" t="s">
        <v>108674</v>
      </c>
      <c r="P23077">
        <v>1</v>
      </c>
      <c r="Q23077">
        <v>1015</v>
      </c>
      <c r="R23077">
        <v>34</v>
      </c>
      <c r="S23077">
        <v>2</v>
      </c>
      <c r="T23077">
        <v>0</v>
      </c>
      <c r="U23077">
        <v>5</v>
      </c>
    </row>
    <row r="23078" spans="1:21" x14ac:dyDescent="0.25">
      <c r="A23078" t="s">
        <v>106768</v>
      </c>
      <c r="B23078" t="s">
        <v>106769</v>
      </c>
      <c r="C23078" t="s">
        <v>108675</v>
      </c>
      <c r="D23078" t="s">
        <v>108676</v>
      </c>
      <c r="E23078" s="1">
        <v>43437.269444444442</v>
      </c>
      <c r="F23078" t="s">
        <v>108677</v>
      </c>
      <c r="G23078" t="s">
        <v>108678</v>
      </c>
      <c r="H23078">
        <v>27</v>
      </c>
      <c r="I23078" t="s">
        <v>28</v>
      </c>
      <c r="J23078" t="s">
        <v>496</v>
      </c>
      <c r="K23078">
        <v>353</v>
      </c>
      <c r="L23078" t="s">
        <v>30</v>
      </c>
      <c r="M23078" t="s">
        <v>31</v>
      </c>
      <c r="N23078" t="b">
        <v>0</v>
      </c>
      <c r="O23078" t="s">
        <v>108679</v>
      </c>
      <c r="P23078">
        <v>1</v>
      </c>
      <c r="Q23078">
        <v>1617</v>
      </c>
      <c r="R23078">
        <v>70</v>
      </c>
      <c r="S23078">
        <v>0</v>
      </c>
      <c r="T23078">
        <v>0</v>
      </c>
      <c r="U23078">
        <v>12</v>
      </c>
    </row>
    <row r="23079" spans="1:21" x14ac:dyDescent="0.25">
      <c r="A23079" t="s">
        <v>106768</v>
      </c>
      <c r="B23079" t="s">
        <v>106769</v>
      </c>
      <c r="C23079" t="s">
        <v>108680</v>
      </c>
      <c r="D23079" t="s">
        <v>108681</v>
      </c>
      <c r="E23079" s="1">
        <v>43407.361111111109</v>
      </c>
      <c r="F23079" t="s">
        <v>108682</v>
      </c>
      <c r="G23079" t="s">
        <v>108683</v>
      </c>
      <c r="H23079">
        <v>27</v>
      </c>
      <c r="I23079" t="s">
        <v>28</v>
      </c>
      <c r="J23079" t="s">
        <v>196</v>
      </c>
      <c r="K23079">
        <v>243</v>
      </c>
      <c r="L23079" t="s">
        <v>30</v>
      </c>
      <c r="M23079" t="s">
        <v>31</v>
      </c>
      <c r="N23079" t="b">
        <v>0</v>
      </c>
      <c r="O23079" t="s">
        <v>108684</v>
      </c>
      <c r="P23079">
        <v>1</v>
      </c>
      <c r="Q23079">
        <v>1583</v>
      </c>
      <c r="R23079">
        <v>47</v>
      </c>
      <c r="S23079">
        <v>2</v>
      </c>
      <c r="T23079">
        <v>0</v>
      </c>
      <c r="U23079">
        <v>2</v>
      </c>
    </row>
    <row r="23080" spans="1:21" x14ac:dyDescent="0.25">
      <c r="A23080" t="s">
        <v>106768</v>
      </c>
      <c r="B23080" t="s">
        <v>106769</v>
      </c>
      <c r="C23080" t="s">
        <v>108685</v>
      </c>
      <c r="D23080" t="s">
        <v>108686</v>
      </c>
      <c r="E23080" s="1">
        <v>43376.211111111108</v>
      </c>
      <c r="F23080" t="s">
        <v>108687</v>
      </c>
      <c r="G23080" t="s">
        <v>108688</v>
      </c>
      <c r="H23080">
        <v>27</v>
      </c>
      <c r="I23080" t="s">
        <v>28</v>
      </c>
      <c r="J23080" t="s">
        <v>605</v>
      </c>
      <c r="K23080">
        <v>209</v>
      </c>
      <c r="L23080" t="s">
        <v>30</v>
      </c>
      <c r="M23080" t="s">
        <v>31</v>
      </c>
      <c r="N23080" t="b">
        <v>0</v>
      </c>
      <c r="O23080" t="s">
        <v>108689</v>
      </c>
      <c r="P23080">
        <v>1</v>
      </c>
      <c r="Q23080">
        <v>1556</v>
      </c>
      <c r="R23080">
        <v>52</v>
      </c>
      <c r="S23080">
        <v>1</v>
      </c>
      <c r="T23080">
        <v>0</v>
      </c>
      <c r="U23080">
        <v>17</v>
      </c>
    </row>
    <row r="23081" spans="1:21" x14ac:dyDescent="0.25">
      <c r="A23081" t="s">
        <v>106768</v>
      </c>
      <c r="B23081" t="s">
        <v>106769</v>
      </c>
      <c r="C23081" t="s">
        <v>108690</v>
      </c>
      <c r="D23081" t="s">
        <v>108691</v>
      </c>
      <c r="E23081" s="1">
        <v>43346.228472222225</v>
      </c>
      <c r="F23081" t="s">
        <v>108692</v>
      </c>
      <c r="G23081" t="s">
        <v>108693</v>
      </c>
      <c r="H23081">
        <v>27</v>
      </c>
      <c r="I23081" t="s">
        <v>28</v>
      </c>
      <c r="J23081" t="s">
        <v>16107</v>
      </c>
      <c r="K23081">
        <v>613</v>
      </c>
      <c r="L23081" t="s">
        <v>30</v>
      </c>
      <c r="M23081" t="s">
        <v>31</v>
      </c>
      <c r="N23081" t="b">
        <v>0</v>
      </c>
      <c r="O23081" t="s">
        <v>108694</v>
      </c>
      <c r="P23081">
        <v>1</v>
      </c>
      <c r="Q23081">
        <v>3578</v>
      </c>
      <c r="R23081">
        <v>71</v>
      </c>
      <c r="S23081">
        <v>6</v>
      </c>
      <c r="T23081">
        <v>0</v>
      </c>
      <c r="U23081">
        <v>15</v>
      </c>
    </row>
    <row r="23082" spans="1:21" x14ac:dyDescent="0.25">
      <c r="A23082" t="s">
        <v>106768</v>
      </c>
      <c r="B23082" t="s">
        <v>106769</v>
      </c>
      <c r="C23082" t="s">
        <v>108695</v>
      </c>
      <c r="D23082" t="s">
        <v>108696</v>
      </c>
      <c r="E23082" t="s">
        <v>108697</v>
      </c>
      <c r="F23082" t="s">
        <v>108698</v>
      </c>
      <c r="G23082" t="s">
        <v>108699</v>
      </c>
      <c r="H23082">
        <v>27</v>
      </c>
      <c r="I23082" t="s">
        <v>28</v>
      </c>
      <c r="J23082" t="s">
        <v>4524</v>
      </c>
      <c r="K23082">
        <v>692</v>
      </c>
      <c r="L23082" t="s">
        <v>30</v>
      </c>
      <c r="M23082" t="s">
        <v>31</v>
      </c>
      <c r="N23082" t="b">
        <v>0</v>
      </c>
      <c r="O23082" t="s">
        <v>108700</v>
      </c>
      <c r="P23082">
        <v>1</v>
      </c>
      <c r="Q23082">
        <v>1598</v>
      </c>
      <c r="R23082">
        <v>38</v>
      </c>
      <c r="S23082">
        <v>1</v>
      </c>
      <c r="T23082">
        <v>0</v>
      </c>
      <c r="U23082">
        <v>5</v>
      </c>
    </row>
    <row r="23083" spans="1:21" x14ac:dyDescent="0.25">
      <c r="A23083" t="s">
        <v>106768</v>
      </c>
      <c r="B23083" t="s">
        <v>106769</v>
      </c>
      <c r="C23083" t="s">
        <v>108701</v>
      </c>
      <c r="D23083" t="s">
        <v>108702</v>
      </c>
      <c r="E23083" t="s">
        <v>108703</v>
      </c>
      <c r="F23083" t="s">
        <v>108704</v>
      </c>
      <c r="G23083" t="s">
        <v>108705</v>
      </c>
      <c r="H23083">
        <v>27</v>
      </c>
      <c r="I23083" t="s">
        <v>28</v>
      </c>
      <c r="J23083" t="s">
        <v>2844</v>
      </c>
      <c r="K23083">
        <v>221</v>
      </c>
      <c r="L23083" t="s">
        <v>30</v>
      </c>
      <c r="M23083" t="s">
        <v>31</v>
      </c>
      <c r="N23083" t="b">
        <v>0</v>
      </c>
      <c r="O23083" t="s">
        <v>108706</v>
      </c>
      <c r="P23083">
        <v>1</v>
      </c>
      <c r="Q23083">
        <v>3741</v>
      </c>
      <c r="R23083">
        <v>59</v>
      </c>
      <c r="S23083">
        <v>6</v>
      </c>
      <c r="T23083">
        <v>0</v>
      </c>
      <c r="U23083">
        <v>12</v>
      </c>
    </row>
    <row r="23084" spans="1:21" x14ac:dyDescent="0.25">
      <c r="A23084" t="s">
        <v>106768</v>
      </c>
      <c r="B23084" t="s">
        <v>106769</v>
      </c>
      <c r="C23084" t="s">
        <v>108707</v>
      </c>
      <c r="D23084" t="s">
        <v>108708</v>
      </c>
      <c r="E23084" t="s">
        <v>108709</v>
      </c>
      <c r="F23084" t="s">
        <v>108710</v>
      </c>
      <c r="G23084" t="s">
        <v>108711</v>
      </c>
      <c r="H23084">
        <v>27</v>
      </c>
      <c r="I23084" t="s">
        <v>28</v>
      </c>
      <c r="J23084" t="s">
        <v>10209</v>
      </c>
      <c r="K23084">
        <v>684</v>
      </c>
      <c r="L23084" t="s">
        <v>30</v>
      </c>
      <c r="M23084" t="s">
        <v>31</v>
      </c>
      <c r="N23084" t="b">
        <v>0</v>
      </c>
      <c r="O23084" t="s">
        <v>108712</v>
      </c>
      <c r="P23084">
        <v>1</v>
      </c>
      <c r="Q23084">
        <v>2264</v>
      </c>
      <c r="R23084">
        <v>46</v>
      </c>
      <c r="S23084">
        <v>3</v>
      </c>
      <c r="T23084">
        <v>0</v>
      </c>
      <c r="U23084">
        <v>5</v>
      </c>
    </row>
    <row r="23085" spans="1:21" x14ac:dyDescent="0.25">
      <c r="A23085" t="s">
        <v>106768</v>
      </c>
      <c r="B23085" t="s">
        <v>106769</v>
      </c>
      <c r="C23085" t="s">
        <v>108713</v>
      </c>
      <c r="D23085" t="s">
        <v>108714</v>
      </c>
      <c r="E23085" t="s">
        <v>108715</v>
      </c>
      <c r="F23085" t="s">
        <v>108716</v>
      </c>
      <c r="G23085" t="s">
        <v>108717</v>
      </c>
      <c r="H23085">
        <v>27</v>
      </c>
      <c r="I23085" t="s">
        <v>28</v>
      </c>
      <c r="J23085" t="s">
        <v>915</v>
      </c>
      <c r="K23085">
        <v>619</v>
      </c>
      <c r="L23085" t="s">
        <v>30</v>
      </c>
      <c r="M23085" t="s">
        <v>31</v>
      </c>
      <c r="N23085" t="b">
        <v>0</v>
      </c>
      <c r="O23085" t="s">
        <v>108718</v>
      </c>
      <c r="P23085">
        <v>1</v>
      </c>
      <c r="Q23085">
        <v>2509</v>
      </c>
      <c r="R23085">
        <v>56</v>
      </c>
      <c r="S23085">
        <v>3</v>
      </c>
      <c r="T23085">
        <v>0</v>
      </c>
      <c r="U23085">
        <v>8</v>
      </c>
    </row>
    <row r="23086" spans="1:21" x14ac:dyDescent="0.25">
      <c r="A23086" t="s">
        <v>106768</v>
      </c>
      <c r="B23086" t="s">
        <v>106769</v>
      </c>
      <c r="C23086" t="s">
        <v>108719</v>
      </c>
      <c r="D23086" t="s">
        <v>108720</v>
      </c>
      <c r="E23086" t="s">
        <v>108721</v>
      </c>
      <c r="F23086" t="s">
        <v>108722</v>
      </c>
      <c r="G23086" t="s">
        <v>108723</v>
      </c>
      <c r="H23086">
        <v>27</v>
      </c>
      <c r="I23086" t="s">
        <v>28</v>
      </c>
      <c r="J23086" t="s">
        <v>1393</v>
      </c>
      <c r="K23086">
        <v>561</v>
      </c>
      <c r="L23086" t="s">
        <v>30</v>
      </c>
      <c r="M23086" t="s">
        <v>31</v>
      </c>
      <c r="N23086" t="b">
        <v>0</v>
      </c>
      <c r="O23086" t="s">
        <v>108724</v>
      </c>
      <c r="P23086">
        <v>1</v>
      </c>
      <c r="Q23086">
        <v>5300</v>
      </c>
      <c r="R23086">
        <v>68</v>
      </c>
      <c r="S23086">
        <v>4</v>
      </c>
      <c r="T23086">
        <v>0</v>
      </c>
      <c r="U23086">
        <v>10</v>
      </c>
    </row>
    <row r="23087" spans="1:21" x14ac:dyDescent="0.25">
      <c r="A23087" t="s">
        <v>106768</v>
      </c>
      <c r="B23087" t="s">
        <v>106769</v>
      </c>
      <c r="C23087" t="s">
        <v>108725</v>
      </c>
      <c r="D23087" t="s">
        <v>108726</v>
      </c>
      <c r="E23087" t="s">
        <v>98251</v>
      </c>
      <c r="F23087" t="s">
        <v>108727</v>
      </c>
      <c r="G23087" t="s">
        <v>108728</v>
      </c>
      <c r="H23087">
        <v>27</v>
      </c>
      <c r="I23087" t="s">
        <v>28</v>
      </c>
      <c r="J23087" t="s">
        <v>6979</v>
      </c>
      <c r="K23087">
        <v>697</v>
      </c>
      <c r="L23087" t="s">
        <v>30</v>
      </c>
      <c r="M23087" t="s">
        <v>31</v>
      </c>
      <c r="N23087" t="b">
        <v>0</v>
      </c>
      <c r="P23087">
        <v>1</v>
      </c>
      <c r="Q23087">
        <v>9719</v>
      </c>
      <c r="R23087">
        <v>177</v>
      </c>
      <c r="S23087">
        <v>5</v>
      </c>
      <c r="T23087">
        <v>0</v>
      </c>
      <c r="U23087">
        <v>20</v>
      </c>
    </row>
    <row r="23088" spans="1:21" x14ac:dyDescent="0.25">
      <c r="A23088" t="s">
        <v>106768</v>
      </c>
      <c r="B23088" t="s">
        <v>106769</v>
      </c>
      <c r="C23088" t="s">
        <v>108729</v>
      </c>
      <c r="D23088" t="s">
        <v>108730</v>
      </c>
      <c r="E23088" t="s">
        <v>108731</v>
      </c>
      <c r="F23088" t="s">
        <v>108732</v>
      </c>
      <c r="G23088" t="s">
        <v>108733</v>
      </c>
      <c r="H23088">
        <v>27</v>
      </c>
      <c r="I23088" t="s">
        <v>28</v>
      </c>
      <c r="J23088" t="s">
        <v>11076</v>
      </c>
      <c r="K23088">
        <v>388</v>
      </c>
      <c r="L23088" t="s">
        <v>30</v>
      </c>
      <c r="M23088" t="s">
        <v>31</v>
      </c>
      <c r="N23088" t="b">
        <v>0</v>
      </c>
      <c r="P23088">
        <v>1</v>
      </c>
      <c r="Q23088">
        <v>62743</v>
      </c>
      <c r="R23088">
        <v>152</v>
      </c>
      <c r="S23088">
        <v>13</v>
      </c>
      <c r="T23088">
        <v>0</v>
      </c>
      <c r="U23088">
        <v>23</v>
      </c>
    </row>
    <row r="23089" spans="1:21" x14ac:dyDescent="0.25">
      <c r="A23089" t="s">
        <v>106768</v>
      </c>
      <c r="B23089" t="s">
        <v>106769</v>
      </c>
      <c r="C23089" t="s">
        <v>108734</v>
      </c>
      <c r="D23089" t="s">
        <v>108735</v>
      </c>
      <c r="E23089" t="s">
        <v>108736</v>
      </c>
      <c r="F23089" t="s">
        <v>108737</v>
      </c>
      <c r="G23089" t="s">
        <v>108738</v>
      </c>
      <c r="H23089">
        <v>27</v>
      </c>
      <c r="I23089" t="s">
        <v>28</v>
      </c>
      <c r="J23089" t="s">
        <v>7760</v>
      </c>
      <c r="K23089">
        <v>379</v>
      </c>
      <c r="L23089" t="s">
        <v>30</v>
      </c>
      <c r="M23089" t="s">
        <v>31</v>
      </c>
      <c r="N23089" t="b">
        <v>0</v>
      </c>
      <c r="O23089" t="s">
        <v>108739</v>
      </c>
      <c r="P23089">
        <v>1</v>
      </c>
      <c r="Q23089">
        <v>3934</v>
      </c>
      <c r="R23089">
        <v>73</v>
      </c>
      <c r="S23089">
        <v>1</v>
      </c>
      <c r="T23089">
        <v>0</v>
      </c>
      <c r="U23089">
        <v>9</v>
      </c>
    </row>
    <row r="23090" spans="1:21" x14ac:dyDescent="0.25">
      <c r="A23090" t="s">
        <v>106768</v>
      </c>
      <c r="B23090" t="s">
        <v>106769</v>
      </c>
      <c r="C23090" t="s">
        <v>108740</v>
      </c>
      <c r="D23090" t="s">
        <v>108741</v>
      </c>
      <c r="E23090" t="s">
        <v>108742</v>
      </c>
      <c r="F23090" t="s">
        <v>108743</v>
      </c>
      <c r="G23090" t="s">
        <v>108744</v>
      </c>
      <c r="H23090">
        <v>27</v>
      </c>
      <c r="I23090" t="s">
        <v>28</v>
      </c>
      <c r="J23090" t="s">
        <v>348</v>
      </c>
      <c r="K23090">
        <v>405</v>
      </c>
      <c r="L23090" t="s">
        <v>30</v>
      </c>
      <c r="M23090" t="s">
        <v>31</v>
      </c>
      <c r="N23090" t="b">
        <v>0</v>
      </c>
      <c r="O23090" t="s">
        <v>108745</v>
      </c>
      <c r="P23090">
        <v>1</v>
      </c>
      <c r="Q23090">
        <v>7302</v>
      </c>
      <c r="R23090">
        <v>113</v>
      </c>
      <c r="S23090">
        <v>2</v>
      </c>
      <c r="T23090">
        <v>0</v>
      </c>
      <c r="U23090">
        <v>2</v>
      </c>
    </row>
    <row r="23091" spans="1:21" x14ac:dyDescent="0.25">
      <c r="A23091" t="s">
        <v>106768</v>
      </c>
      <c r="B23091" t="s">
        <v>106769</v>
      </c>
      <c r="C23091" t="s">
        <v>108746</v>
      </c>
      <c r="D23091" t="s">
        <v>108747</v>
      </c>
      <c r="E23091" t="s">
        <v>108748</v>
      </c>
      <c r="F23091" t="s">
        <v>108749</v>
      </c>
      <c r="G23091" t="s">
        <v>108750</v>
      </c>
      <c r="H23091">
        <v>27</v>
      </c>
      <c r="I23091" t="s">
        <v>28</v>
      </c>
      <c r="J23091" t="s">
        <v>98</v>
      </c>
      <c r="K23091">
        <v>421</v>
      </c>
      <c r="L23091" t="s">
        <v>30</v>
      </c>
      <c r="M23091" t="s">
        <v>31</v>
      </c>
      <c r="N23091" t="b">
        <v>0</v>
      </c>
      <c r="O23091" t="s">
        <v>108751</v>
      </c>
      <c r="P23091">
        <v>1</v>
      </c>
      <c r="Q23091">
        <v>23568</v>
      </c>
      <c r="R23091">
        <v>346</v>
      </c>
      <c r="S23091">
        <v>13</v>
      </c>
      <c r="T23091">
        <v>0</v>
      </c>
      <c r="U23091">
        <v>21</v>
      </c>
    </row>
    <row r="23092" spans="1:21" x14ac:dyDescent="0.25">
      <c r="A23092" t="s">
        <v>106768</v>
      </c>
      <c r="B23092" t="s">
        <v>106769</v>
      </c>
      <c r="C23092" t="s">
        <v>108752</v>
      </c>
      <c r="D23092" t="s">
        <v>108753</v>
      </c>
      <c r="E23092" t="s">
        <v>108754</v>
      </c>
      <c r="F23092" t="s">
        <v>108755</v>
      </c>
      <c r="G23092" t="s">
        <v>108756</v>
      </c>
      <c r="H23092">
        <v>27</v>
      </c>
      <c r="I23092" t="s">
        <v>28</v>
      </c>
      <c r="J23092" t="s">
        <v>11296</v>
      </c>
      <c r="K23092">
        <v>336</v>
      </c>
      <c r="L23092" t="s">
        <v>30</v>
      </c>
      <c r="M23092" t="s">
        <v>31</v>
      </c>
      <c r="N23092" t="b">
        <v>0</v>
      </c>
      <c r="P23092">
        <v>1</v>
      </c>
      <c r="Q23092">
        <v>2190</v>
      </c>
      <c r="R23092">
        <v>56</v>
      </c>
      <c r="S23092">
        <v>3</v>
      </c>
      <c r="T23092">
        <v>0</v>
      </c>
      <c r="U23092">
        <v>6</v>
      </c>
    </row>
    <row r="23093" spans="1:21" x14ac:dyDescent="0.25">
      <c r="A23093" t="s">
        <v>106768</v>
      </c>
      <c r="B23093" t="s">
        <v>106769</v>
      </c>
      <c r="C23093" t="s">
        <v>108757</v>
      </c>
      <c r="D23093" t="s">
        <v>108758</v>
      </c>
      <c r="E23093" t="s">
        <v>108759</v>
      </c>
      <c r="F23093" t="s">
        <v>108760</v>
      </c>
      <c r="G23093" t="s">
        <v>108761</v>
      </c>
      <c r="H23093">
        <v>27</v>
      </c>
      <c r="I23093" t="s">
        <v>28</v>
      </c>
      <c r="J23093" t="s">
        <v>9761</v>
      </c>
      <c r="K23093">
        <v>234</v>
      </c>
      <c r="L23093" t="s">
        <v>30</v>
      </c>
      <c r="M23093" t="s">
        <v>31</v>
      </c>
      <c r="N23093" t="b">
        <v>0</v>
      </c>
      <c r="O23093" t="s">
        <v>108762</v>
      </c>
      <c r="P23093">
        <v>1</v>
      </c>
      <c r="Q23093">
        <v>20067</v>
      </c>
      <c r="R23093">
        <v>147</v>
      </c>
      <c r="S23093">
        <v>16</v>
      </c>
      <c r="T23093">
        <v>0</v>
      </c>
      <c r="U23093">
        <v>13</v>
      </c>
    </row>
    <row r="23094" spans="1:21" x14ac:dyDescent="0.25">
      <c r="A23094" t="s">
        <v>106768</v>
      </c>
      <c r="B23094" t="s">
        <v>106769</v>
      </c>
      <c r="C23094" t="s">
        <v>108763</v>
      </c>
      <c r="D23094" t="s">
        <v>108764</v>
      </c>
      <c r="E23094" s="1">
        <v>43375.413194444445</v>
      </c>
      <c r="F23094" t="s">
        <v>108765</v>
      </c>
      <c r="G23094" t="s">
        <v>108766</v>
      </c>
      <c r="H23094">
        <v>27</v>
      </c>
      <c r="I23094" t="s">
        <v>28</v>
      </c>
      <c r="J23094" t="s">
        <v>14498</v>
      </c>
      <c r="K23094">
        <v>655</v>
      </c>
      <c r="L23094" t="s">
        <v>30</v>
      </c>
      <c r="M23094" t="s">
        <v>31</v>
      </c>
      <c r="N23094" t="b">
        <v>0</v>
      </c>
      <c r="P23094">
        <v>1</v>
      </c>
      <c r="Q23094">
        <v>5395</v>
      </c>
      <c r="R23094">
        <v>70</v>
      </c>
      <c r="S23094">
        <v>9</v>
      </c>
      <c r="T23094">
        <v>0</v>
      </c>
      <c r="U23094">
        <v>12</v>
      </c>
    </row>
    <row r="23095" spans="1:21" x14ac:dyDescent="0.25">
      <c r="A23095" t="s">
        <v>106768</v>
      </c>
      <c r="B23095" t="s">
        <v>106769</v>
      </c>
      <c r="C23095" t="s">
        <v>108767</v>
      </c>
      <c r="D23095" t="s">
        <v>108768</v>
      </c>
      <c r="E23095" s="1">
        <v>43314.32708333333</v>
      </c>
      <c r="F23095" t="s">
        <v>108769</v>
      </c>
      <c r="G23095" t="s">
        <v>108770</v>
      </c>
      <c r="H23095">
        <v>27</v>
      </c>
      <c r="I23095" t="s">
        <v>28</v>
      </c>
      <c r="J23095" t="s">
        <v>5291</v>
      </c>
      <c r="K23095">
        <v>552</v>
      </c>
      <c r="L23095" t="s">
        <v>30</v>
      </c>
      <c r="M23095" t="s">
        <v>31</v>
      </c>
      <c r="N23095" t="b">
        <v>0</v>
      </c>
      <c r="P23095">
        <v>1</v>
      </c>
      <c r="Q23095">
        <v>1457</v>
      </c>
      <c r="R23095">
        <v>28</v>
      </c>
      <c r="S23095">
        <v>3</v>
      </c>
      <c r="T23095">
        <v>0</v>
      </c>
      <c r="U23095">
        <v>6</v>
      </c>
    </row>
    <row r="23096" spans="1:21" x14ac:dyDescent="0.25">
      <c r="A23096" t="s">
        <v>106768</v>
      </c>
      <c r="B23096" t="s">
        <v>106769</v>
      </c>
      <c r="C23096" t="s">
        <v>108771</v>
      </c>
      <c r="D23096" t="s">
        <v>108772</v>
      </c>
      <c r="E23096" s="1">
        <v>43283.368055555555</v>
      </c>
      <c r="F23096" t="s">
        <v>108773</v>
      </c>
      <c r="G23096" t="s">
        <v>108774</v>
      </c>
      <c r="H23096">
        <v>27</v>
      </c>
      <c r="I23096" t="s">
        <v>28</v>
      </c>
      <c r="J23096" t="s">
        <v>2755</v>
      </c>
      <c r="K23096">
        <v>474</v>
      </c>
      <c r="L23096" t="s">
        <v>30</v>
      </c>
      <c r="M23096" t="s">
        <v>31</v>
      </c>
      <c r="N23096" t="b">
        <v>0</v>
      </c>
      <c r="O23096" t="s">
        <v>108775</v>
      </c>
      <c r="P23096">
        <v>1</v>
      </c>
      <c r="Q23096">
        <v>1688</v>
      </c>
      <c r="R23096">
        <v>33</v>
      </c>
      <c r="S23096">
        <v>2</v>
      </c>
      <c r="T23096">
        <v>0</v>
      </c>
      <c r="U23096">
        <v>9</v>
      </c>
    </row>
    <row r="23097" spans="1:21" x14ac:dyDescent="0.25">
      <c r="A23097" t="s">
        <v>106768</v>
      </c>
      <c r="B23097" t="s">
        <v>106769</v>
      </c>
      <c r="C23097" t="s">
        <v>108776</v>
      </c>
      <c r="D23097" t="s">
        <v>108777</v>
      </c>
      <c r="E23097" s="1">
        <v>43253.51458333333</v>
      </c>
      <c r="F23097" t="s">
        <v>108778</v>
      </c>
      <c r="G23097" t="s">
        <v>108779</v>
      </c>
      <c r="H23097">
        <v>27</v>
      </c>
      <c r="I23097" t="s">
        <v>28</v>
      </c>
      <c r="J23097" t="s">
        <v>403</v>
      </c>
      <c r="K23097">
        <v>540</v>
      </c>
      <c r="L23097" t="s">
        <v>30</v>
      </c>
      <c r="M23097" t="s">
        <v>31</v>
      </c>
      <c r="N23097" t="b">
        <v>0</v>
      </c>
      <c r="O23097" t="s">
        <v>108780</v>
      </c>
      <c r="P23097">
        <v>1</v>
      </c>
      <c r="Q23097">
        <v>1427</v>
      </c>
      <c r="R23097">
        <v>30</v>
      </c>
      <c r="S23097">
        <v>1</v>
      </c>
      <c r="T23097">
        <v>0</v>
      </c>
      <c r="U23097">
        <v>5</v>
      </c>
    </row>
    <row r="23098" spans="1:21" x14ac:dyDescent="0.25">
      <c r="A23098" t="s">
        <v>106768</v>
      </c>
      <c r="B23098" t="s">
        <v>106769</v>
      </c>
      <c r="C23098" t="s">
        <v>108781</v>
      </c>
      <c r="D23098" t="s">
        <v>108782</v>
      </c>
      <c r="E23098" s="1">
        <v>43192.540277777778</v>
      </c>
      <c r="F23098" t="s">
        <v>108783</v>
      </c>
      <c r="G23098" t="s">
        <v>108784</v>
      </c>
      <c r="H23098">
        <v>27</v>
      </c>
      <c r="I23098" t="s">
        <v>28</v>
      </c>
      <c r="J23098" t="s">
        <v>2548</v>
      </c>
      <c r="K23098">
        <v>85</v>
      </c>
      <c r="L23098" t="s">
        <v>30</v>
      </c>
      <c r="M23098" t="s">
        <v>31</v>
      </c>
      <c r="N23098" t="b">
        <v>0</v>
      </c>
      <c r="O23098" t="s">
        <v>108785</v>
      </c>
      <c r="P23098">
        <v>1</v>
      </c>
      <c r="Q23098">
        <v>1259</v>
      </c>
      <c r="R23098">
        <v>12</v>
      </c>
      <c r="S23098">
        <v>4</v>
      </c>
      <c r="T23098">
        <v>0</v>
      </c>
      <c r="U23098">
        <v>3</v>
      </c>
    </row>
    <row r="23099" spans="1:21" x14ac:dyDescent="0.25">
      <c r="A23099" t="s">
        <v>106768</v>
      </c>
      <c r="B23099" t="s">
        <v>106769</v>
      </c>
      <c r="C23099" t="s">
        <v>108786</v>
      </c>
      <c r="D23099" t="s">
        <v>108787</v>
      </c>
      <c r="E23099" s="1">
        <v>43192.434027777781</v>
      </c>
      <c r="F23099" t="s">
        <v>108788</v>
      </c>
      <c r="G23099" t="s">
        <v>108789</v>
      </c>
      <c r="H23099">
        <v>27</v>
      </c>
      <c r="I23099" t="s">
        <v>28</v>
      </c>
      <c r="J23099" t="s">
        <v>3108</v>
      </c>
      <c r="K23099">
        <v>216</v>
      </c>
      <c r="L23099" t="s">
        <v>30</v>
      </c>
      <c r="M23099" t="s">
        <v>31</v>
      </c>
      <c r="N23099" t="b">
        <v>0</v>
      </c>
      <c r="O23099" t="s">
        <v>108790</v>
      </c>
      <c r="P23099">
        <v>1</v>
      </c>
      <c r="Q23099">
        <v>930</v>
      </c>
      <c r="R23099">
        <v>13</v>
      </c>
      <c r="S23099">
        <v>3</v>
      </c>
      <c r="T23099">
        <v>0</v>
      </c>
      <c r="U23099">
        <v>2</v>
      </c>
    </row>
    <row r="23100" spans="1:21" x14ac:dyDescent="0.25">
      <c r="A23100" t="s">
        <v>106768</v>
      </c>
      <c r="B23100" t="s">
        <v>106769</v>
      </c>
      <c r="C23100" t="s">
        <v>108791</v>
      </c>
      <c r="D23100" t="s">
        <v>108792</v>
      </c>
      <c r="E23100" s="1">
        <v>43133.314583333333</v>
      </c>
      <c r="F23100" t="s">
        <v>108793</v>
      </c>
      <c r="G23100" t="s">
        <v>108794</v>
      </c>
      <c r="H23100">
        <v>27</v>
      </c>
      <c r="I23100" t="s">
        <v>28</v>
      </c>
      <c r="J23100" t="s">
        <v>106117</v>
      </c>
      <c r="K23100">
        <v>2972</v>
      </c>
      <c r="L23100" t="s">
        <v>30</v>
      </c>
      <c r="M23100" t="s">
        <v>7991</v>
      </c>
      <c r="N23100" t="b">
        <v>0</v>
      </c>
      <c r="P23100">
        <v>1</v>
      </c>
      <c r="Q23100">
        <v>1360</v>
      </c>
      <c r="R23100">
        <v>50</v>
      </c>
      <c r="S23100">
        <v>2</v>
      </c>
      <c r="T23100">
        <v>0</v>
      </c>
      <c r="U23100">
        <v>6</v>
      </c>
    </row>
    <row r="23101" spans="1:21" x14ac:dyDescent="0.25">
      <c r="A23101" t="s">
        <v>106768</v>
      </c>
      <c r="B23101" t="s">
        <v>106769</v>
      </c>
      <c r="C23101" t="s">
        <v>108795</v>
      </c>
      <c r="D23101" t="s">
        <v>108796</v>
      </c>
      <c r="E23101" s="1">
        <v>43133.249305555553</v>
      </c>
      <c r="F23101" t="s">
        <v>108797</v>
      </c>
      <c r="G23101" t="s">
        <v>108798</v>
      </c>
      <c r="H23101">
        <v>27</v>
      </c>
      <c r="I23101" t="s">
        <v>28</v>
      </c>
      <c r="J23101" t="s">
        <v>8895</v>
      </c>
      <c r="K23101">
        <v>414</v>
      </c>
      <c r="L23101" t="s">
        <v>30</v>
      </c>
      <c r="M23101" t="s">
        <v>31</v>
      </c>
      <c r="N23101" t="b">
        <v>0</v>
      </c>
      <c r="O23101" t="s">
        <v>108799</v>
      </c>
      <c r="P23101">
        <v>1</v>
      </c>
      <c r="Q23101">
        <v>4005</v>
      </c>
      <c r="R23101">
        <v>54</v>
      </c>
      <c r="S23101">
        <v>3</v>
      </c>
      <c r="T23101">
        <v>0</v>
      </c>
      <c r="U23101">
        <v>6</v>
      </c>
    </row>
    <row r="23102" spans="1:21" x14ac:dyDescent="0.25">
      <c r="A23102" t="s">
        <v>106768</v>
      </c>
      <c r="B23102" t="s">
        <v>106769</v>
      </c>
      <c r="C23102" t="s">
        <v>108800</v>
      </c>
      <c r="D23102" t="s">
        <v>108801</v>
      </c>
      <c r="E23102" s="1">
        <v>43102.322916666664</v>
      </c>
      <c r="F23102" t="s">
        <v>108802</v>
      </c>
      <c r="G23102" t="s">
        <v>108803</v>
      </c>
      <c r="H23102">
        <v>27</v>
      </c>
      <c r="I23102" t="s">
        <v>28</v>
      </c>
      <c r="J23102" t="s">
        <v>48</v>
      </c>
      <c r="K23102">
        <v>310</v>
      </c>
      <c r="L23102" t="s">
        <v>30</v>
      </c>
      <c r="M23102" t="s">
        <v>31</v>
      </c>
      <c r="N23102" t="b">
        <v>0</v>
      </c>
      <c r="O23102" t="s">
        <v>108804</v>
      </c>
      <c r="P23102">
        <v>1</v>
      </c>
      <c r="Q23102">
        <v>3108</v>
      </c>
      <c r="R23102">
        <v>105</v>
      </c>
      <c r="S23102">
        <v>4</v>
      </c>
      <c r="T23102">
        <v>0</v>
      </c>
      <c r="U23102">
        <v>22</v>
      </c>
    </row>
    <row r="23103" spans="1:21" x14ac:dyDescent="0.25">
      <c r="A23103" t="s">
        <v>106768</v>
      </c>
      <c r="B23103" t="s">
        <v>106769</v>
      </c>
      <c r="C23103" t="s">
        <v>108805</v>
      </c>
      <c r="D23103" t="s">
        <v>108806</v>
      </c>
      <c r="E23103" s="1">
        <v>43102.291666666664</v>
      </c>
      <c r="F23103" t="s">
        <v>108807</v>
      </c>
      <c r="G23103" t="s">
        <v>108808</v>
      </c>
      <c r="H23103">
        <v>27</v>
      </c>
      <c r="I23103" t="s">
        <v>28</v>
      </c>
      <c r="J23103" t="s">
        <v>108809</v>
      </c>
      <c r="K23103">
        <v>2999</v>
      </c>
      <c r="L23103" t="s">
        <v>30</v>
      </c>
      <c r="M23103" t="s">
        <v>7991</v>
      </c>
      <c r="N23103" t="b">
        <v>0</v>
      </c>
      <c r="P23103">
        <v>1</v>
      </c>
      <c r="Q23103">
        <v>2039</v>
      </c>
      <c r="R23103">
        <v>18</v>
      </c>
      <c r="S23103">
        <v>7</v>
      </c>
      <c r="T23103">
        <v>0</v>
      </c>
      <c r="U23103">
        <v>3</v>
      </c>
    </row>
    <row r="23104" spans="1:21" x14ac:dyDescent="0.25">
      <c r="A23104" t="s">
        <v>106768</v>
      </c>
      <c r="B23104" t="s">
        <v>106769</v>
      </c>
      <c r="C23104" t="s">
        <v>108810</v>
      </c>
      <c r="D23104" t="s">
        <v>108811</v>
      </c>
      <c r="E23104" t="s">
        <v>108812</v>
      </c>
      <c r="F23104" t="s">
        <v>108813</v>
      </c>
      <c r="G23104" t="s">
        <v>108794</v>
      </c>
      <c r="H23104">
        <v>27</v>
      </c>
      <c r="I23104" t="s">
        <v>28</v>
      </c>
      <c r="J23104" t="s">
        <v>86678</v>
      </c>
      <c r="K23104">
        <v>2135</v>
      </c>
      <c r="L23104" t="s">
        <v>30</v>
      </c>
      <c r="M23104" t="s">
        <v>7991</v>
      </c>
      <c r="N23104" t="b">
        <v>0</v>
      </c>
      <c r="P23104">
        <v>1</v>
      </c>
      <c r="Q23104">
        <v>1925</v>
      </c>
      <c r="R23104">
        <v>84</v>
      </c>
      <c r="S23104">
        <v>0</v>
      </c>
      <c r="T23104">
        <v>0</v>
      </c>
      <c r="U23104">
        <v>5</v>
      </c>
    </row>
    <row r="23105" spans="1:21" x14ac:dyDescent="0.25">
      <c r="A23105" t="s">
        <v>106768</v>
      </c>
      <c r="B23105" t="s">
        <v>106769</v>
      </c>
      <c r="C23105" t="s">
        <v>108814</v>
      </c>
      <c r="D23105" t="s">
        <v>108815</v>
      </c>
      <c r="E23105" t="s">
        <v>108816</v>
      </c>
      <c r="F23105" t="s">
        <v>106852</v>
      </c>
      <c r="G23105" t="s">
        <v>108794</v>
      </c>
      <c r="H23105">
        <v>27</v>
      </c>
      <c r="I23105" t="s">
        <v>28</v>
      </c>
      <c r="J23105" t="s">
        <v>108817</v>
      </c>
      <c r="K23105">
        <v>187</v>
      </c>
      <c r="L23105" t="s">
        <v>30</v>
      </c>
      <c r="M23105" t="s">
        <v>7991</v>
      </c>
      <c r="N23105" t="b">
        <v>0</v>
      </c>
      <c r="P23105">
        <v>1</v>
      </c>
      <c r="Q23105">
        <v>3727</v>
      </c>
      <c r="R23105">
        <v>136</v>
      </c>
      <c r="S23105">
        <v>7</v>
      </c>
      <c r="T23105">
        <v>0</v>
      </c>
      <c r="U23105">
        <v>4</v>
      </c>
    </row>
    <row r="23106" spans="1:21" x14ac:dyDescent="0.25">
      <c r="A23106" t="s">
        <v>106768</v>
      </c>
      <c r="B23106" t="s">
        <v>106769</v>
      </c>
      <c r="C23106" t="s">
        <v>108818</v>
      </c>
      <c r="D23106" t="s">
        <v>108819</v>
      </c>
      <c r="E23106" t="s">
        <v>108820</v>
      </c>
      <c r="F23106" t="s">
        <v>108821</v>
      </c>
      <c r="G23106" t="s">
        <v>108822</v>
      </c>
      <c r="H23106">
        <v>27</v>
      </c>
      <c r="I23106" t="s">
        <v>28</v>
      </c>
      <c r="J23106" t="s">
        <v>8594</v>
      </c>
      <c r="K23106">
        <v>185</v>
      </c>
      <c r="L23106" t="s">
        <v>30</v>
      </c>
      <c r="M23106" t="s">
        <v>31</v>
      </c>
      <c r="N23106" t="b">
        <v>0</v>
      </c>
      <c r="P23106">
        <v>1</v>
      </c>
      <c r="Q23106">
        <v>1264</v>
      </c>
      <c r="R23106">
        <v>45</v>
      </c>
      <c r="S23106">
        <v>2</v>
      </c>
      <c r="T23106">
        <v>0</v>
      </c>
      <c r="U23106">
        <v>16</v>
      </c>
    </row>
    <row r="23107" spans="1:21" x14ac:dyDescent="0.25">
      <c r="A23107" t="s">
        <v>106768</v>
      </c>
      <c r="B23107" t="s">
        <v>106769</v>
      </c>
      <c r="C23107" t="s">
        <v>108823</v>
      </c>
      <c r="D23107" t="s">
        <v>108824</v>
      </c>
      <c r="E23107" t="s">
        <v>108825</v>
      </c>
      <c r="F23107" t="s">
        <v>108826</v>
      </c>
      <c r="G23107" t="s">
        <v>108827</v>
      </c>
      <c r="H23107">
        <v>27</v>
      </c>
      <c r="I23107" t="s">
        <v>28</v>
      </c>
      <c r="J23107" t="s">
        <v>3752</v>
      </c>
      <c r="K23107">
        <v>437</v>
      </c>
      <c r="L23107" t="s">
        <v>30</v>
      </c>
      <c r="M23107" t="s">
        <v>31</v>
      </c>
      <c r="N23107" t="b">
        <v>0</v>
      </c>
      <c r="O23107" t="s">
        <v>108828</v>
      </c>
      <c r="P23107">
        <v>1</v>
      </c>
      <c r="Q23107">
        <v>2598</v>
      </c>
      <c r="R23107">
        <v>69</v>
      </c>
      <c r="S23107">
        <v>2</v>
      </c>
      <c r="T23107">
        <v>0</v>
      </c>
      <c r="U23107">
        <v>7</v>
      </c>
    </row>
    <row r="23108" spans="1:21" x14ac:dyDescent="0.25">
      <c r="A23108" t="s">
        <v>106768</v>
      </c>
      <c r="B23108" t="s">
        <v>106769</v>
      </c>
      <c r="C23108" t="s">
        <v>108829</v>
      </c>
      <c r="D23108" t="s">
        <v>108830</v>
      </c>
      <c r="E23108" t="s">
        <v>108831</v>
      </c>
      <c r="F23108" t="s">
        <v>108832</v>
      </c>
      <c r="G23108" t="s">
        <v>108833</v>
      </c>
      <c r="H23108">
        <v>27</v>
      </c>
      <c r="I23108" t="s">
        <v>28</v>
      </c>
      <c r="J23108" t="s">
        <v>1741</v>
      </c>
      <c r="K23108">
        <v>1776</v>
      </c>
      <c r="L23108" t="s">
        <v>30</v>
      </c>
      <c r="M23108" t="s">
        <v>31</v>
      </c>
      <c r="N23108" t="b">
        <v>0</v>
      </c>
      <c r="O23108" t="s">
        <v>108834</v>
      </c>
      <c r="P23108">
        <v>1</v>
      </c>
      <c r="Q23108">
        <v>12940</v>
      </c>
      <c r="R23108">
        <v>253</v>
      </c>
      <c r="S23108">
        <v>7</v>
      </c>
      <c r="T23108">
        <v>0</v>
      </c>
      <c r="U23108">
        <v>20</v>
      </c>
    </row>
    <row r="23109" spans="1:21" x14ac:dyDescent="0.25">
      <c r="A23109" t="s">
        <v>106768</v>
      </c>
      <c r="B23109" t="s">
        <v>106769</v>
      </c>
      <c r="C23109" t="s">
        <v>108835</v>
      </c>
      <c r="D23109" t="s">
        <v>108836</v>
      </c>
      <c r="E23109" s="1">
        <v>43191.386111111111</v>
      </c>
      <c r="F23109" t="s">
        <v>108837</v>
      </c>
      <c r="G23109" t="s">
        <v>108838</v>
      </c>
      <c r="H23109">
        <v>27</v>
      </c>
      <c r="I23109" t="s">
        <v>28</v>
      </c>
      <c r="J23109" t="s">
        <v>1343</v>
      </c>
      <c r="K23109">
        <v>197</v>
      </c>
      <c r="L23109" t="s">
        <v>30</v>
      </c>
      <c r="M23109" t="s">
        <v>31</v>
      </c>
      <c r="N23109" t="b">
        <v>0</v>
      </c>
      <c r="P23109">
        <v>1</v>
      </c>
      <c r="Q23109">
        <v>3699</v>
      </c>
      <c r="R23109">
        <v>104</v>
      </c>
      <c r="S23109">
        <v>2</v>
      </c>
      <c r="T23109">
        <v>0</v>
      </c>
      <c r="U23109">
        <v>15</v>
      </c>
    </row>
    <row r="23110" spans="1:21" x14ac:dyDescent="0.25">
      <c r="A23110" t="s">
        <v>106768</v>
      </c>
      <c r="B23110" t="s">
        <v>106769</v>
      </c>
      <c r="C23110" t="s">
        <v>108839</v>
      </c>
      <c r="D23110" t="s">
        <v>108840</v>
      </c>
      <c r="E23110" s="1">
        <v>43160.236111111109</v>
      </c>
      <c r="F23110" t="s">
        <v>108841</v>
      </c>
      <c r="G23110" t="s">
        <v>108842</v>
      </c>
      <c r="H23110">
        <v>27</v>
      </c>
      <c r="I23110" t="s">
        <v>28</v>
      </c>
      <c r="J23110" t="s">
        <v>4656</v>
      </c>
      <c r="K23110">
        <v>344</v>
      </c>
      <c r="L23110" t="s">
        <v>30</v>
      </c>
      <c r="M23110" t="s">
        <v>31</v>
      </c>
      <c r="N23110" t="b">
        <v>0</v>
      </c>
      <c r="P23110">
        <v>1</v>
      </c>
      <c r="Q23110">
        <v>4779</v>
      </c>
      <c r="R23110">
        <v>243</v>
      </c>
      <c r="S23110">
        <v>2</v>
      </c>
      <c r="T23110">
        <v>0</v>
      </c>
      <c r="U23110">
        <v>53</v>
      </c>
    </row>
    <row r="23111" spans="1:21" x14ac:dyDescent="0.25">
      <c r="A23111" t="s">
        <v>106768</v>
      </c>
      <c r="B23111" t="s">
        <v>106769</v>
      </c>
      <c r="C23111" t="s">
        <v>108843</v>
      </c>
      <c r="D23111" t="s">
        <v>108844</v>
      </c>
      <c r="E23111" s="1">
        <v>43132.265277777777</v>
      </c>
      <c r="F23111" t="s">
        <v>108845</v>
      </c>
      <c r="G23111" t="s">
        <v>108846</v>
      </c>
      <c r="H23111">
        <v>27</v>
      </c>
      <c r="I23111" t="s">
        <v>28</v>
      </c>
      <c r="J23111" t="s">
        <v>4535</v>
      </c>
      <c r="K23111">
        <v>329</v>
      </c>
      <c r="L23111" t="s">
        <v>30</v>
      </c>
      <c r="M23111" t="s">
        <v>31</v>
      </c>
      <c r="N23111" t="b">
        <v>0</v>
      </c>
      <c r="P23111">
        <v>1</v>
      </c>
      <c r="Q23111">
        <v>2836</v>
      </c>
      <c r="R23111">
        <v>75</v>
      </c>
      <c r="S23111">
        <v>4</v>
      </c>
      <c r="T23111">
        <v>0</v>
      </c>
      <c r="U23111">
        <v>13</v>
      </c>
    </row>
    <row r="23112" spans="1:21" x14ac:dyDescent="0.25">
      <c r="A23112" t="s">
        <v>106768</v>
      </c>
      <c r="B23112" t="s">
        <v>106769</v>
      </c>
      <c r="C23112" t="s">
        <v>108847</v>
      </c>
      <c r="D23112" t="s">
        <v>108848</v>
      </c>
      <c r="E23112" s="1">
        <v>43101.208333333336</v>
      </c>
      <c r="F23112" t="s">
        <v>108849</v>
      </c>
      <c r="G23112" t="s">
        <v>108850</v>
      </c>
      <c r="H23112">
        <v>27</v>
      </c>
      <c r="I23112" t="s">
        <v>28</v>
      </c>
      <c r="J23112" t="s">
        <v>65</v>
      </c>
      <c r="K23112">
        <v>218</v>
      </c>
      <c r="L23112" t="s">
        <v>30</v>
      </c>
      <c r="M23112" t="s">
        <v>31</v>
      </c>
      <c r="N23112" t="b">
        <v>0</v>
      </c>
      <c r="O23112" t="s">
        <v>108851</v>
      </c>
      <c r="P23112">
        <v>1</v>
      </c>
      <c r="Q23112">
        <v>22464</v>
      </c>
      <c r="R23112">
        <v>521</v>
      </c>
      <c r="S23112">
        <v>17</v>
      </c>
      <c r="T23112">
        <v>0</v>
      </c>
      <c r="U23112">
        <v>60</v>
      </c>
    </row>
    <row r="23113" spans="1:21" x14ac:dyDescent="0.25">
      <c r="A23113" t="s">
        <v>106768</v>
      </c>
      <c r="B23113" t="s">
        <v>106769</v>
      </c>
      <c r="C23113" t="s">
        <v>108852</v>
      </c>
      <c r="D23113" t="s">
        <v>108853</v>
      </c>
      <c r="E23113" t="s">
        <v>108854</v>
      </c>
      <c r="F23113" t="s">
        <v>108855</v>
      </c>
      <c r="G23113" t="s">
        <v>108856</v>
      </c>
      <c r="H23113">
        <v>27</v>
      </c>
      <c r="I23113" t="s">
        <v>28</v>
      </c>
      <c r="J23113" t="s">
        <v>1372</v>
      </c>
      <c r="K23113">
        <v>326</v>
      </c>
      <c r="L23113" t="s">
        <v>30</v>
      </c>
      <c r="M23113" t="s">
        <v>31</v>
      </c>
      <c r="N23113" t="b">
        <v>0</v>
      </c>
      <c r="O23113" t="s">
        <v>108857</v>
      </c>
      <c r="P23113">
        <v>1</v>
      </c>
      <c r="Q23113">
        <v>15685</v>
      </c>
      <c r="R23113">
        <v>432</v>
      </c>
      <c r="S23113">
        <v>15</v>
      </c>
      <c r="T23113">
        <v>0</v>
      </c>
      <c r="U23113">
        <v>50</v>
      </c>
    </row>
    <row r="23114" spans="1:21" x14ac:dyDescent="0.25">
      <c r="A23114" t="s">
        <v>106768</v>
      </c>
      <c r="B23114" t="s">
        <v>106769</v>
      </c>
      <c r="C23114" t="s">
        <v>108858</v>
      </c>
      <c r="D23114" t="s">
        <v>108859</v>
      </c>
      <c r="E23114" t="s">
        <v>108860</v>
      </c>
      <c r="F23114" t="s">
        <v>108861</v>
      </c>
      <c r="G23114" t="s">
        <v>108862</v>
      </c>
      <c r="H23114">
        <v>27</v>
      </c>
      <c r="I23114" t="s">
        <v>28</v>
      </c>
      <c r="J23114" t="s">
        <v>496</v>
      </c>
      <c r="K23114">
        <v>353</v>
      </c>
      <c r="L23114" t="s">
        <v>30</v>
      </c>
      <c r="M23114" t="s">
        <v>31</v>
      </c>
      <c r="N23114" t="b">
        <v>0</v>
      </c>
      <c r="P23114">
        <v>1</v>
      </c>
      <c r="Q23114">
        <v>13177</v>
      </c>
      <c r="R23114">
        <v>367</v>
      </c>
      <c r="S23114">
        <v>10</v>
      </c>
      <c r="T23114">
        <v>0</v>
      </c>
      <c r="U23114">
        <v>3</v>
      </c>
    </row>
    <row r="23115" spans="1:21" x14ac:dyDescent="0.25">
      <c r="A23115" t="s">
        <v>106768</v>
      </c>
      <c r="B23115" t="s">
        <v>106769</v>
      </c>
      <c r="C23115" t="s">
        <v>108863</v>
      </c>
      <c r="D23115" t="s">
        <v>108864</v>
      </c>
      <c r="E23115" t="s">
        <v>108865</v>
      </c>
      <c r="F23115" t="s">
        <v>108866</v>
      </c>
      <c r="G23115" t="s">
        <v>108867</v>
      </c>
      <c r="H23115">
        <v>27</v>
      </c>
      <c r="I23115" t="s">
        <v>28</v>
      </c>
      <c r="J23115" t="s">
        <v>2748</v>
      </c>
      <c r="K23115">
        <v>640</v>
      </c>
      <c r="L23115" t="s">
        <v>30</v>
      </c>
      <c r="M23115" t="s">
        <v>31</v>
      </c>
      <c r="N23115" t="b">
        <v>0</v>
      </c>
      <c r="O23115" t="s">
        <v>108868</v>
      </c>
      <c r="P23115">
        <v>1</v>
      </c>
      <c r="Q23115">
        <v>28476</v>
      </c>
      <c r="R23115">
        <v>725</v>
      </c>
      <c r="S23115">
        <v>25</v>
      </c>
      <c r="T23115">
        <v>0</v>
      </c>
      <c r="U23115">
        <v>42</v>
      </c>
    </row>
    <row r="23116" spans="1:21" x14ac:dyDescent="0.25">
      <c r="A23116" t="s">
        <v>106768</v>
      </c>
      <c r="B23116" t="s">
        <v>106769</v>
      </c>
      <c r="C23116" t="s">
        <v>108869</v>
      </c>
      <c r="D23116" t="s">
        <v>108870</v>
      </c>
      <c r="E23116" t="s">
        <v>108871</v>
      </c>
      <c r="F23116" t="s">
        <v>108872</v>
      </c>
      <c r="G23116" t="s">
        <v>108873</v>
      </c>
      <c r="H23116">
        <v>27</v>
      </c>
      <c r="I23116" t="s">
        <v>28</v>
      </c>
      <c r="J23116" t="s">
        <v>10724</v>
      </c>
      <c r="K23116">
        <v>347</v>
      </c>
      <c r="L23116" t="s">
        <v>30</v>
      </c>
      <c r="M23116" t="s">
        <v>31</v>
      </c>
      <c r="N23116" t="b">
        <v>0</v>
      </c>
      <c r="P23116">
        <v>1</v>
      </c>
      <c r="Q23116">
        <v>2008</v>
      </c>
      <c r="R23116">
        <v>124</v>
      </c>
      <c r="S23116">
        <v>6</v>
      </c>
      <c r="T23116">
        <v>0</v>
      </c>
      <c r="U23116">
        <v>27</v>
      </c>
    </row>
    <row r="23117" spans="1:21" x14ac:dyDescent="0.25">
      <c r="A23117" t="s">
        <v>106768</v>
      </c>
      <c r="B23117" t="s">
        <v>106769</v>
      </c>
      <c r="C23117" t="s">
        <v>108874</v>
      </c>
      <c r="D23117" t="s">
        <v>108875</v>
      </c>
      <c r="E23117" t="s">
        <v>108876</v>
      </c>
      <c r="F23117" t="s">
        <v>108877</v>
      </c>
      <c r="G23117" t="s">
        <v>108878</v>
      </c>
      <c r="H23117">
        <v>27</v>
      </c>
      <c r="I23117" t="s">
        <v>28</v>
      </c>
      <c r="J23117" t="s">
        <v>10751</v>
      </c>
      <c r="K23117">
        <v>357</v>
      </c>
      <c r="L23117" t="s">
        <v>30</v>
      </c>
      <c r="M23117" t="s">
        <v>31</v>
      </c>
      <c r="N23117" t="b">
        <v>0</v>
      </c>
      <c r="P23117">
        <v>1</v>
      </c>
      <c r="Q23117">
        <v>1344</v>
      </c>
      <c r="R23117">
        <v>104</v>
      </c>
      <c r="S23117">
        <v>5</v>
      </c>
      <c r="T23117">
        <v>0</v>
      </c>
      <c r="U23117">
        <v>58</v>
      </c>
    </row>
    <row r="23118" spans="1:21" x14ac:dyDescent="0.25">
      <c r="A23118" t="s">
        <v>106768</v>
      </c>
      <c r="B23118" t="s">
        <v>106769</v>
      </c>
      <c r="C23118" t="s">
        <v>108879</v>
      </c>
      <c r="D23118" t="s">
        <v>108880</v>
      </c>
      <c r="E23118" t="s">
        <v>108881</v>
      </c>
      <c r="F23118" t="s">
        <v>108882</v>
      </c>
      <c r="G23118" t="s">
        <v>108883</v>
      </c>
      <c r="H23118">
        <v>27</v>
      </c>
      <c r="I23118" t="s">
        <v>28</v>
      </c>
      <c r="J23118" t="s">
        <v>31909</v>
      </c>
      <c r="K23118">
        <v>1009</v>
      </c>
      <c r="L23118" t="s">
        <v>30</v>
      </c>
      <c r="M23118" t="s">
        <v>31</v>
      </c>
      <c r="N23118" t="b">
        <v>0</v>
      </c>
      <c r="P23118">
        <v>1</v>
      </c>
      <c r="Q23118">
        <v>3576</v>
      </c>
      <c r="R23118">
        <v>112</v>
      </c>
      <c r="S23118">
        <v>2</v>
      </c>
      <c r="T23118">
        <v>0</v>
      </c>
      <c r="U23118">
        <v>22</v>
      </c>
    </row>
    <row r="23119" spans="1:21" x14ac:dyDescent="0.25">
      <c r="A23119" t="s">
        <v>106768</v>
      </c>
      <c r="B23119" t="s">
        <v>106769</v>
      </c>
      <c r="C23119" t="s">
        <v>108884</v>
      </c>
      <c r="D23119" t="s">
        <v>108885</v>
      </c>
      <c r="E23119" t="s">
        <v>108886</v>
      </c>
      <c r="F23119" t="s">
        <v>108887</v>
      </c>
      <c r="G23119" t="s">
        <v>108888</v>
      </c>
      <c r="H23119">
        <v>27</v>
      </c>
      <c r="I23119" t="s">
        <v>28</v>
      </c>
      <c r="J23119" t="s">
        <v>3243</v>
      </c>
      <c r="K23119">
        <v>323</v>
      </c>
      <c r="L23119" t="s">
        <v>30</v>
      </c>
      <c r="M23119" t="s">
        <v>31</v>
      </c>
      <c r="N23119" t="b">
        <v>0</v>
      </c>
      <c r="O23119" t="s">
        <v>108889</v>
      </c>
      <c r="P23119">
        <v>1</v>
      </c>
      <c r="Q23119">
        <v>4127</v>
      </c>
      <c r="R23119">
        <v>151</v>
      </c>
      <c r="S23119">
        <v>1</v>
      </c>
      <c r="T23119">
        <v>0</v>
      </c>
      <c r="U23119">
        <v>14</v>
      </c>
    </row>
    <row r="23120" spans="1:21" x14ac:dyDescent="0.25">
      <c r="A23120" t="s">
        <v>106768</v>
      </c>
      <c r="B23120" t="s">
        <v>106769</v>
      </c>
      <c r="C23120" t="s">
        <v>108890</v>
      </c>
      <c r="D23120" t="s">
        <v>108891</v>
      </c>
      <c r="E23120" t="s">
        <v>108892</v>
      </c>
      <c r="F23120" t="s">
        <v>108893</v>
      </c>
      <c r="G23120" t="s">
        <v>108894</v>
      </c>
      <c r="H23120">
        <v>27</v>
      </c>
      <c r="I23120" t="s">
        <v>28</v>
      </c>
      <c r="J23120" t="s">
        <v>1042</v>
      </c>
      <c r="K23120">
        <v>387</v>
      </c>
      <c r="L23120" t="s">
        <v>30</v>
      </c>
      <c r="M23120" t="s">
        <v>31</v>
      </c>
      <c r="N23120" t="b">
        <v>0</v>
      </c>
      <c r="O23120" t="s">
        <v>108895</v>
      </c>
      <c r="P23120">
        <v>1</v>
      </c>
      <c r="Q23120">
        <v>3365</v>
      </c>
      <c r="R23120">
        <v>115</v>
      </c>
      <c r="S23120">
        <v>3</v>
      </c>
      <c r="T23120">
        <v>0</v>
      </c>
      <c r="U23120">
        <v>9</v>
      </c>
    </row>
    <row r="23121" spans="1:21" x14ac:dyDescent="0.25">
      <c r="A23121" t="s">
        <v>106768</v>
      </c>
      <c r="B23121" t="s">
        <v>106769</v>
      </c>
      <c r="C23121" t="s">
        <v>108896</v>
      </c>
      <c r="D23121" t="s">
        <v>108897</v>
      </c>
      <c r="E23121" t="s">
        <v>108898</v>
      </c>
      <c r="F23121" t="s">
        <v>108899</v>
      </c>
      <c r="G23121" t="s">
        <v>108900</v>
      </c>
      <c r="H23121">
        <v>27</v>
      </c>
      <c r="I23121" t="s">
        <v>28</v>
      </c>
      <c r="J23121" t="s">
        <v>10724</v>
      </c>
      <c r="K23121">
        <v>347</v>
      </c>
      <c r="L23121" t="s">
        <v>30</v>
      </c>
      <c r="M23121" t="s">
        <v>31</v>
      </c>
      <c r="N23121" t="b">
        <v>0</v>
      </c>
      <c r="O23121" t="s">
        <v>108901</v>
      </c>
      <c r="P23121">
        <v>1</v>
      </c>
      <c r="Q23121">
        <v>2853</v>
      </c>
      <c r="R23121">
        <v>80</v>
      </c>
      <c r="S23121">
        <v>3</v>
      </c>
      <c r="T23121">
        <v>0</v>
      </c>
      <c r="U23121">
        <v>14</v>
      </c>
    </row>
    <row r="23122" spans="1:21" x14ac:dyDescent="0.25">
      <c r="A23122" t="s">
        <v>106768</v>
      </c>
      <c r="B23122" t="s">
        <v>106769</v>
      </c>
      <c r="C23122" t="s">
        <v>108902</v>
      </c>
      <c r="D23122" t="s">
        <v>108903</v>
      </c>
      <c r="E23122" t="s">
        <v>108904</v>
      </c>
      <c r="F23122" t="s">
        <v>108905</v>
      </c>
      <c r="G23122" t="s">
        <v>108906</v>
      </c>
      <c r="H23122">
        <v>27</v>
      </c>
      <c r="I23122" t="s">
        <v>28</v>
      </c>
      <c r="J23122" t="s">
        <v>9485</v>
      </c>
      <c r="K23122">
        <v>897</v>
      </c>
      <c r="L23122" t="s">
        <v>30</v>
      </c>
      <c r="M23122" t="s">
        <v>31</v>
      </c>
      <c r="N23122" t="b">
        <v>0</v>
      </c>
      <c r="O23122" t="s">
        <v>108907</v>
      </c>
      <c r="P23122">
        <v>1</v>
      </c>
      <c r="Q23122">
        <v>7834</v>
      </c>
      <c r="R23122">
        <v>111</v>
      </c>
      <c r="S23122">
        <v>9</v>
      </c>
      <c r="T23122">
        <v>0</v>
      </c>
      <c r="U23122">
        <v>23</v>
      </c>
    </row>
    <row r="23123" spans="1:21" x14ac:dyDescent="0.25">
      <c r="A23123" t="s">
        <v>106768</v>
      </c>
      <c r="B23123" t="s">
        <v>106769</v>
      </c>
      <c r="C23123" t="s">
        <v>108908</v>
      </c>
      <c r="D23123" t="s">
        <v>108909</v>
      </c>
      <c r="E23123" t="s">
        <v>108910</v>
      </c>
      <c r="F23123" t="s">
        <v>108911</v>
      </c>
      <c r="G23123" t="s">
        <v>108912</v>
      </c>
      <c r="H23123">
        <v>27</v>
      </c>
      <c r="I23123" t="s">
        <v>28</v>
      </c>
      <c r="J23123" t="s">
        <v>7040</v>
      </c>
      <c r="K23123">
        <v>611</v>
      </c>
      <c r="L23123" t="s">
        <v>30</v>
      </c>
      <c r="M23123" t="s">
        <v>31</v>
      </c>
      <c r="N23123" t="b">
        <v>0</v>
      </c>
      <c r="O23123" t="s">
        <v>108913</v>
      </c>
      <c r="P23123">
        <v>1</v>
      </c>
      <c r="Q23123">
        <v>85932</v>
      </c>
      <c r="R23123">
        <v>838</v>
      </c>
      <c r="S23123">
        <v>57</v>
      </c>
      <c r="T23123">
        <v>0</v>
      </c>
      <c r="U23123">
        <v>33</v>
      </c>
    </row>
    <row r="23124" spans="1:21" x14ac:dyDescent="0.25">
      <c r="A23124" t="s">
        <v>106768</v>
      </c>
      <c r="B23124" t="s">
        <v>106769</v>
      </c>
      <c r="C23124" t="s">
        <v>108914</v>
      </c>
      <c r="D23124" t="s">
        <v>108915</v>
      </c>
      <c r="E23124" s="1">
        <v>43081.209027777775</v>
      </c>
      <c r="F23124" t="s">
        <v>108916</v>
      </c>
      <c r="G23124" t="s">
        <v>108917</v>
      </c>
      <c r="H23124">
        <v>27</v>
      </c>
      <c r="I23124" t="s">
        <v>28</v>
      </c>
      <c r="J23124" t="s">
        <v>108918</v>
      </c>
      <c r="K23124">
        <v>1588</v>
      </c>
      <c r="L23124" t="s">
        <v>30</v>
      </c>
      <c r="M23124" t="s">
        <v>31</v>
      </c>
      <c r="N23124" t="b">
        <v>0</v>
      </c>
      <c r="P23124">
        <v>1</v>
      </c>
      <c r="Q23124">
        <v>3225</v>
      </c>
      <c r="R23124">
        <v>149</v>
      </c>
      <c r="S23124">
        <v>5</v>
      </c>
      <c r="T23124">
        <v>0</v>
      </c>
      <c r="U23124">
        <v>26</v>
      </c>
    </row>
    <row r="23125" spans="1:21" x14ac:dyDescent="0.25">
      <c r="A23125" t="s">
        <v>106768</v>
      </c>
      <c r="B23125" t="s">
        <v>106769</v>
      </c>
      <c r="C23125" t="s">
        <v>108919</v>
      </c>
      <c r="D23125" t="s">
        <v>108920</v>
      </c>
      <c r="E23125" s="1">
        <v>42990.347222222219</v>
      </c>
      <c r="F23125" t="s">
        <v>108921</v>
      </c>
      <c r="G23125" t="s">
        <v>108922</v>
      </c>
      <c r="H23125">
        <v>27</v>
      </c>
      <c r="I23125" t="s">
        <v>28</v>
      </c>
      <c r="J23125" t="s">
        <v>3457</v>
      </c>
      <c r="K23125">
        <v>951</v>
      </c>
      <c r="L23125" t="s">
        <v>30</v>
      </c>
      <c r="M23125" t="s">
        <v>31</v>
      </c>
      <c r="N23125" t="b">
        <v>0</v>
      </c>
      <c r="O23125" t="s">
        <v>108923</v>
      </c>
      <c r="P23125">
        <v>1</v>
      </c>
      <c r="Q23125">
        <v>2841</v>
      </c>
      <c r="R23125">
        <v>65</v>
      </c>
      <c r="S23125">
        <v>3</v>
      </c>
      <c r="T23125">
        <v>0</v>
      </c>
      <c r="U23125">
        <v>7</v>
      </c>
    </row>
    <row r="23126" spans="1:21" x14ac:dyDescent="0.25">
      <c r="A23126" t="s">
        <v>106768</v>
      </c>
      <c r="B23126" t="s">
        <v>106769</v>
      </c>
      <c r="C23126" t="e">
        <v>#NAME?</v>
      </c>
      <c r="D23126" t="s">
        <v>108924</v>
      </c>
      <c r="E23126" s="1">
        <v>42867.36041666667</v>
      </c>
      <c r="F23126" t="s">
        <v>108925</v>
      </c>
      <c r="G23126" t="s">
        <v>108926</v>
      </c>
      <c r="H23126">
        <v>27</v>
      </c>
      <c r="I23126" t="s">
        <v>28</v>
      </c>
      <c r="J23126" t="s">
        <v>378</v>
      </c>
      <c r="K23126">
        <v>212</v>
      </c>
      <c r="L23126" t="s">
        <v>30</v>
      </c>
      <c r="M23126" t="s">
        <v>31</v>
      </c>
      <c r="N23126" t="b">
        <v>0</v>
      </c>
      <c r="O23126" t="s">
        <v>108927</v>
      </c>
      <c r="P23126">
        <v>1</v>
      </c>
      <c r="Q23126">
        <v>2754</v>
      </c>
      <c r="R23126">
        <v>94</v>
      </c>
      <c r="S23126">
        <v>0</v>
      </c>
      <c r="T23126">
        <v>0</v>
      </c>
      <c r="U23126">
        <v>11</v>
      </c>
    </row>
    <row r="23127" spans="1:21" x14ac:dyDescent="0.25">
      <c r="A23127" t="s">
        <v>106768</v>
      </c>
      <c r="B23127" t="s">
        <v>106769</v>
      </c>
      <c r="C23127" t="s">
        <v>108928</v>
      </c>
      <c r="D23127" t="s">
        <v>108929</v>
      </c>
      <c r="E23127" s="1">
        <v>42806.355555555558</v>
      </c>
      <c r="F23127" t="s">
        <v>108930</v>
      </c>
      <c r="G23127" t="s">
        <v>108931</v>
      </c>
      <c r="H23127">
        <v>27</v>
      </c>
      <c r="I23127" t="s">
        <v>28</v>
      </c>
      <c r="J23127" t="s">
        <v>1497</v>
      </c>
      <c r="K23127">
        <v>371</v>
      </c>
      <c r="L23127" t="s">
        <v>30</v>
      </c>
      <c r="M23127" t="s">
        <v>31</v>
      </c>
      <c r="N23127" t="b">
        <v>0</v>
      </c>
      <c r="O23127" t="s">
        <v>108932</v>
      </c>
      <c r="P23127">
        <v>1</v>
      </c>
      <c r="Q23127">
        <v>3214</v>
      </c>
      <c r="R23127">
        <v>147</v>
      </c>
      <c r="S23127">
        <v>1</v>
      </c>
      <c r="T23127">
        <v>0</v>
      </c>
      <c r="U23127">
        <v>15</v>
      </c>
    </row>
    <row r="23128" spans="1:21" x14ac:dyDescent="0.25">
      <c r="A23128" t="s">
        <v>106768</v>
      </c>
      <c r="B23128" t="s">
        <v>106769</v>
      </c>
      <c r="C23128" t="s">
        <v>108933</v>
      </c>
      <c r="D23128" t="s">
        <v>108934</v>
      </c>
      <c r="E23128" s="1">
        <v>42778.283333333333</v>
      </c>
      <c r="F23128" t="s">
        <v>108935</v>
      </c>
      <c r="G23128" t="s">
        <v>108936</v>
      </c>
      <c r="H23128">
        <v>27</v>
      </c>
      <c r="I23128" t="s">
        <v>28</v>
      </c>
      <c r="J23128" t="s">
        <v>13440</v>
      </c>
      <c r="K23128">
        <v>459</v>
      </c>
      <c r="L23128" t="s">
        <v>30</v>
      </c>
      <c r="M23128" t="s">
        <v>31</v>
      </c>
      <c r="N23128" t="b">
        <v>0</v>
      </c>
      <c r="O23128" t="s">
        <v>108937</v>
      </c>
      <c r="P23128">
        <v>1</v>
      </c>
      <c r="Q23128">
        <v>12933</v>
      </c>
      <c r="R23128">
        <v>183</v>
      </c>
      <c r="S23128">
        <v>11</v>
      </c>
      <c r="T23128">
        <v>0</v>
      </c>
      <c r="U23128">
        <v>20</v>
      </c>
    </row>
    <row r="23129" spans="1:21" x14ac:dyDescent="0.25">
      <c r="A23129" t="s">
        <v>106768</v>
      </c>
      <c r="B23129" t="s">
        <v>106769</v>
      </c>
      <c r="C23129" t="s">
        <v>108938</v>
      </c>
      <c r="D23129" t="s">
        <v>108939</v>
      </c>
      <c r="E23129" s="1">
        <v>42747.363888888889</v>
      </c>
      <c r="F23129" t="s">
        <v>108940</v>
      </c>
      <c r="G23129" t="s">
        <v>108941</v>
      </c>
      <c r="H23129">
        <v>27</v>
      </c>
      <c r="I23129" t="s">
        <v>28</v>
      </c>
      <c r="J23129" t="s">
        <v>3868</v>
      </c>
      <c r="K23129">
        <v>114</v>
      </c>
      <c r="L23129" t="s">
        <v>30</v>
      </c>
      <c r="M23129" t="s">
        <v>31</v>
      </c>
      <c r="N23129" t="b">
        <v>0</v>
      </c>
      <c r="O23129" t="s">
        <v>108942</v>
      </c>
      <c r="P23129">
        <v>1</v>
      </c>
      <c r="Q23129">
        <v>3630</v>
      </c>
      <c r="R23129">
        <v>70</v>
      </c>
      <c r="S23129">
        <v>3</v>
      </c>
      <c r="T23129">
        <v>0</v>
      </c>
      <c r="U23129">
        <v>14</v>
      </c>
    </row>
    <row r="23130" spans="1:21" x14ac:dyDescent="0.25">
      <c r="A23130" t="s">
        <v>106768</v>
      </c>
      <c r="B23130" t="s">
        <v>106769</v>
      </c>
      <c r="C23130" t="s">
        <v>108943</v>
      </c>
      <c r="D23130" t="s">
        <v>108944</v>
      </c>
      <c r="E23130" t="s">
        <v>108945</v>
      </c>
      <c r="F23130" t="s">
        <v>108946</v>
      </c>
      <c r="G23130" t="s">
        <v>108947</v>
      </c>
      <c r="H23130">
        <v>27</v>
      </c>
      <c r="I23130" t="s">
        <v>28</v>
      </c>
      <c r="J23130" t="s">
        <v>7786</v>
      </c>
      <c r="K23130">
        <v>188</v>
      </c>
      <c r="L23130" t="s">
        <v>30</v>
      </c>
      <c r="M23130" t="s">
        <v>31</v>
      </c>
      <c r="N23130" t="b">
        <v>0</v>
      </c>
      <c r="O23130" t="s">
        <v>108948</v>
      </c>
      <c r="P23130">
        <v>1</v>
      </c>
      <c r="Q23130">
        <v>84933</v>
      </c>
      <c r="R23130">
        <v>426</v>
      </c>
      <c r="S23130">
        <v>97</v>
      </c>
      <c r="T23130">
        <v>0</v>
      </c>
      <c r="U23130">
        <v>40</v>
      </c>
    </row>
    <row r="23131" spans="1:21" x14ac:dyDescent="0.25">
      <c r="A23131" t="s">
        <v>106768</v>
      </c>
      <c r="B23131" t="s">
        <v>106769</v>
      </c>
      <c r="C23131" t="s">
        <v>108949</v>
      </c>
      <c r="D23131" t="s">
        <v>108950</v>
      </c>
      <c r="E23131" t="s">
        <v>108951</v>
      </c>
      <c r="F23131" t="s">
        <v>108952</v>
      </c>
      <c r="G23131" t="s">
        <v>108953</v>
      </c>
      <c r="H23131">
        <v>27</v>
      </c>
      <c r="I23131" t="s">
        <v>28</v>
      </c>
      <c r="J23131" t="s">
        <v>1989</v>
      </c>
      <c r="K23131">
        <v>627</v>
      </c>
      <c r="L23131" t="s">
        <v>30</v>
      </c>
      <c r="M23131" t="s">
        <v>31</v>
      </c>
      <c r="N23131" t="b">
        <v>0</v>
      </c>
      <c r="O23131" t="s">
        <v>108954</v>
      </c>
      <c r="P23131">
        <v>1</v>
      </c>
      <c r="Q23131">
        <v>14828</v>
      </c>
      <c r="R23131">
        <v>307</v>
      </c>
      <c r="S23131">
        <v>10</v>
      </c>
      <c r="T23131">
        <v>0</v>
      </c>
      <c r="U23131">
        <v>27</v>
      </c>
    </row>
    <row r="23132" spans="1:21" x14ac:dyDescent="0.25">
      <c r="A23132" t="s">
        <v>106768</v>
      </c>
      <c r="B23132" t="s">
        <v>106769</v>
      </c>
      <c r="C23132" t="s">
        <v>108955</v>
      </c>
      <c r="D23132" t="s">
        <v>108956</v>
      </c>
      <c r="E23132" t="s">
        <v>108957</v>
      </c>
      <c r="F23132" t="s">
        <v>108958</v>
      </c>
      <c r="G23132" t="s">
        <v>108959</v>
      </c>
      <c r="H23132">
        <v>27</v>
      </c>
      <c r="I23132" t="s">
        <v>28</v>
      </c>
      <c r="J23132" t="s">
        <v>3880</v>
      </c>
      <c r="K23132">
        <v>369</v>
      </c>
      <c r="L23132" t="s">
        <v>30</v>
      </c>
      <c r="M23132" t="s">
        <v>31</v>
      </c>
      <c r="N23132" t="b">
        <v>0</v>
      </c>
      <c r="O23132" t="s">
        <v>108960</v>
      </c>
      <c r="P23132">
        <v>1</v>
      </c>
      <c r="Q23132">
        <v>4328</v>
      </c>
      <c r="R23132">
        <v>130</v>
      </c>
      <c r="S23132">
        <v>8</v>
      </c>
      <c r="T23132">
        <v>0</v>
      </c>
      <c r="U23132">
        <v>24</v>
      </c>
    </row>
    <row r="23133" spans="1:21" x14ac:dyDescent="0.25">
      <c r="A23133" t="s">
        <v>106768</v>
      </c>
      <c r="B23133" t="s">
        <v>106769</v>
      </c>
      <c r="C23133" t="s">
        <v>108961</v>
      </c>
      <c r="D23133" t="s">
        <v>108962</v>
      </c>
      <c r="E23133" t="s">
        <v>108963</v>
      </c>
      <c r="F23133" t="s">
        <v>108964</v>
      </c>
      <c r="G23133" t="s">
        <v>108965</v>
      </c>
      <c r="H23133">
        <v>27</v>
      </c>
      <c r="I23133" t="s">
        <v>28</v>
      </c>
      <c r="J23133" t="s">
        <v>6062</v>
      </c>
      <c r="K23133">
        <v>717</v>
      </c>
      <c r="L23133" t="s">
        <v>30</v>
      </c>
      <c r="M23133" t="s">
        <v>31</v>
      </c>
      <c r="N23133" t="b">
        <v>0</v>
      </c>
      <c r="O23133" t="s">
        <v>108966</v>
      </c>
      <c r="P23133">
        <v>1</v>
      </c>
      <c r="Q23133">
        <v>2405</v>
      </c>
      <c r="R23133">
        <v>86</v>
      </c>
      <c r="S23133">
        <v>2</v>
      </c>
      <c r="T23133">
        <v>0</v>
      </c>
      <c r="U23133">
        <v>17</v>
      </c>
    </row>
    <row r="23134" spans="1:21" x14ac:dyDescent="0.25">
      <c r="A23134" t="s">
        <v>106768</v>
      </c>
      <c r="B23134" t="s">
        <v>106769</v>
      </c>
      <c r="C23134" t="s">
        <v>108967</v>
      </c>
      <c r="D23134" t="s">
        <v>108968</v>
      </c>
      <c r="E23134" t="s">
        <v>108969</v>
      </c>
      <c r="F23134" t="s">
        <v>108970</v>
      </c>
      <c r="G23134" t="s">
        <v>108794</v>
      </c>
      <c r="H23134">
        <v>27</v>
      </c>
      <c r="I23134" t="s">
        <v>28</v>
      </c>
      <c r="J23134" t="s">
        <v>68044</v>
      </c>
      <c r="K23134">
        <v>2286</v>
      </c>
      <c r="L23134" t="s">
        <v>30</v>
      </c>
      <c r="M23134" t="s">
        <v>7991</v>
      </c>
      <c r="N23134" t="b">
        <v>0</v>
      </c>
      <c r="P23134">
        <v>1</v>
      </c>
      <c r="Q23134">
        <v>2409</v>
      </c>
      <c r="R23134">
        <v>79</v>
      </c>
      <c r="S23134">
        <v>0</v>
      </c>
      <c r="T23134">
        <v>0</v>
      </c>
      <c r="U23134">
        <v>36</v>
      </c>
    </row>
    <row r="23135" spans="1:21" x14ac:dyDescent="0.25">
      <c r="A23135" t="s">
        <v>106768</v>
      </c>
      <c r="B23135" t="s">
        <v>106769</v>
      </c>
      <c r="C23135" t="s">
        <v>108971</v>
      </c>
      <c r="D23135" t="s">
        <v>108972</v>
      </c>
      <c r="E23135" t="s">
        <v>108973</v>
      </c>
      <c r="F23135" t="s">
        <v>108974</v>
      </c>
      <c r="G23135" t="s">
        <v>108975</v>
      </c>
      <c r="H23135">
        <v>27</v>
      </c>
      <c r="I23135" t="s">
        <v>28</v>
      </c>
      <c r="J23135" t="s">
        <v>15667</v>
      </c>
      <c r="K23135">
        <v>586</v>
      </c>
      <c r="L23135" t="s">
        <v>30</v>
      </c>
      <c r="M23135" t="s">
        <v>31</v>
      </c>
      <c r="N23135" t="b">
        <v>0</v>
      </c>
      <c r="O23135" t="s">
        <v>108976</v>
      </c>
      <c r="P23135">
        <v>1</v>
      </c>
      <c r="Q23135">
        <v>3490</v>
      </c>
      <c r="R23135">
        <v>69</v>
      </c>
      <c r="S23135">
        <v>3</v>
      </c>
      <c r="T23135">
        <v>0</v>
      </c>
      <c r="U23135">
        <v>13</v>
      </c>
    </row>
    <row r="23136" spans="1:21" x14ac:dyDescent="0.25">
      <c r="A23136" t="s">
        <v>106768</v>
      </c>
      <c r="B23136" t="s">
        <v>106769</v>
      </c>
      <c r="C23136" t="s">
        <v>108977</v>
      </c>
      <c r="D23136" t="s">
        <v>108978</v>
      </c>
      <c r="E23136" s="1">
        <v>42958.286805555559</v>
      </c>
      <c r="F23136" t="s">
        <v>108979</v>
      </c>
      <c r="G23136" t="s">
        <v>108980</v>
      </c>
      <c r="H23136">
        <v>27</v>
      </c>
      <c r="I23136" t="s">
        <v>28</v>
      </c>
      <c r="J23136" t="s">
        <v>13304</v>
      </c>
      <c r="K23136">
        <v>340</v>
      </c>
      <c r="L23136" t="s">
        <v>30</v>
      </c>
      <c r="M23136" t="s">
        <v>31</v>
      </c>
      <c r="N23136" t="b">
        <v>0</v>
      </c>
      <c r="O23136" t="s">
        <v>108981</v>
      </c>
      <c r="P23136">
        <v>1</v>
      </c>
      <c r="Q23136">
        <v>958</v>
      </c>
      <c r="R23136">
        <v>26</v>
      </c>
      <c r="S23136">
        <v>1</v>
      </c>
      <c r="T23136">
        <v>0</v>
      </c>
      <c r="U23136">
        <v>11</v>
      </c>
    </row>
    <row r="23137" spans="1:21" x14ac:dyDescent="0.25">
      <c r="A23137" t="s">
        <v>106768</v>
      </c>
      <c r="B23137" t="s">
        <v>106769</v>
      </c>
      <c r="C23137" t="s">
        <v>108982</v>
      </c>
      <c r="D23137" t="s">
        <v>108983</v>
      </c>
      <c r="E23137" s="1">
        <v>42927.493750000001</v>
      </c>
      <c r="F23137" t="s">
        <v>108984</v>
      </c>
      <c r="G23137" t="s">
        <v>108985</v>
      </c>
      <c r="H23137">
        <v>27</v>
      </c>
      <c r="I23137" t="s">
        <v>28</v>
      </c>
      <c r="J23137" t="s">
        <v>4517</v>
      </c>
      <c r="K23137">
        <v>587</v>
      </c>
      <c r="L23137" t="s">
        <v>30</v>
      </c>
      <c r="M23137" t="s">
        <v>31</v>
      </c>
      <c r="N23137" t="b">
        <v>0</v>
      </c>
      <c r="O23137" t="s">
        <v>108986</v>
      </c>
      <c r="P23137">
        <v>1</v>
      </c>
      <c r="Q23137">
        <v>1301</v>
      </c>
      <c r="R23137">
        <v>40</v>
      </c>
      <c r="S23137">
        <v>0</v>
      </c>
      <c r="T23137">
        <v>0</v>
      </c>
      <c r="U23137">
        <v>22</v>
      </c>
    </row>
    <row r="23138" spans="1:21" x14ac:dyDescent="0.25">
      <c r="A23138" t="s">
        <v>106768</v>
      </c>
      <c r="B23138" t="s">
        <v>106769</v>
      </c>
      <c r="C23138" t="s">
        <v>108987</v>
      </c>
      <c r="D23138" t="s">
        <v>108988</v>
      </c>
      <c r="E23138" s="1">
        <v>42836.28125</v>
      </c>
      <c r="F23138" t="s">
        <v>108989</v>
      </c>
      <c r="G23138" t="s">
        <v>108990</v>
      </c>
      <c r="H23138">
        <v>27</v>
      </c>
      <c r="I23138" t="s">
        <v>28</v>
      </c>
      <c r="J23138" t="s">
        <v>10239</v>
      </c>
      <c r="K23138">
        <v>942</v>
      </c>
      <c r="L23138" t="s">
        <v>30</v>
      </c>
      <c r="M23138" t="s">
        <v>31</v>
      </c>
      <c r="N23138" t="b">
        <v>0</v>
      </c>
      <c r="O23138" t="s">
        <v>108991</v>
      </c>
      <c r="P23138">
        <v>1</v>
      </c>
      <c r="Q23138">
        <v>2406</v>
      </c>
      <c r="R23138">
        <v>59</v>
      </c>
      <c r="S23138">
        <v>2</v>
      </c>
      <c r="T23138">
        <v>0</v>
      </c>
      <c r="U23138">
        <v>17</v>
      </c>
    </row>
    <row r="23139" spans="1:21" x14ac:dyDescent="0.25">
      <c r="A23139" t="s">
        <v>106768</v>
      </c>
      <c r="B23139" t="s">
        <v>106769</v>
      </c>
      <c r="C23139" t="s">
        <v>108992</v>
      </c>
      <c r="D23139" t="s">
        <v>108993</v>
      </c>
      <c r="E23139" s="1">
        <v>42777.386111111111</v>
      </c>
      <c r="F23139" t="s">
        <v>108994</v>
      </c>
      <c r="G23139" t="s">
        <v>108995</v>
      </c>
      <c r="H23139">
        <v>27</v>
      </c>
      <c r="I23139" t="s">
        <v>28</v>
      </c>
      <c r="J23139" t="s">
        <v>2366</v>
      </c>
      <c r="K23139">
        <v>359</v>
      </c>
      <c r="L23139" t="s">
        <v>30</v>
      </c>
      <c r="M23139" t="s">
        <v>31</v>
      </c>
      <c r="N23139" t="b">
        <v>0</v>
      </c>
      <c r="O23139" t="s">
        <v>108996</v>
      </c>
      <c r="P23139">
        <v>1</v>
      </c>
      <c r="Q23139">
        <v>3241</v>
      </c>
      <c r="R23139">
        <v>132</v>
      </c>
      <c r="S23139">
        <v>2</v>
      </c>
      <c r="T23139">
        <v>0</v>
      </c>
      <c r="U23139">
        <v>29</v>
      </c>
    </row>
    <row r="23140" spans="1:21" x14ac:dyDescent="0.25">
      <c r="A23140" t="s">
        <v>106768</v>
      </c>
      <c r="B23140" t="s">
        <v>106769</v>
      </c>
      <c r="C23140" t="s">
        <v>108997</v>
      </c>
      <c r="D23140" t="s">
        <v>108998</v>
      </c>
      <c r="E23140" s="1">
        <v>42746.272222222222</v>
      </c>
      <c r="F23140" t="s">
        <v>108999</v>
      </c>
      <c r="G23140" t="s">
        <v>109000</v>
      </c>
      <c r="H23140">
        <v>27</v>
      </c>
      <c r="I23140" t="s">
        <v>28</v>
      </c>
      <c r="J23140" t="s">
        <v>13618</v>
      </c>
      <c r="K23140">
        <v>847</v>
      </c>
      <c r="L23140" t="s">
        <v>30</v>
      </c>
      <c r="M23140" t="s">
        <v>7991</v>
      </c>
      <c r="N23140" t="b">
        <v>0</v>
      </c>
      <c r="P23140">
        <v>1</v>
      </c>
      <c r="Q23140">
        <v>2236</v>
      </c>
      <c r="R23140">
        <v>123</v>
      </c>
      <c r="S23140">
        <v>0</v>
      </c>
      <c r="T23140">
        <v>0</v>
      </c>
      <c r="U23140">
        <v>73</v>
      </c>
    </row>
    <row r="23141" spans="1:21" x14ac:dyDescent="0.25">
      <c r="A23141" t="s">
        <v>106768</v>
      </c>
      <c r="B23141" t="s">
        <v>106769</v>
      </c>
      <c r="C23141" t="s">
        <v>109001</v>
      </c>
      <c r="D23141" t="s">
        <v>109002</v>
      </c>
      <c r="E23141" t="s">
        <v>109003</v>
      </c>
      <c r="F23141" t="s">
        <v>109004</v>
      </c>
      <c r="G23141" t="s">
        <v>109005</v>
      </c>
      <c r="H23141">
        <v>27</v>
      </c>
      <c r="I23141" t="s">
        <v>28</v>
      </c>
      <c r="J23141" t="s">
        <v>1147</v>
      </c>
      <c r="K23141">
        <v>305</v>
      </c>
      <c r="L23141" t="s">
        <v>30</v>
      </c>
      <c r="M23141" t="s">
        <v>31</v>
      </c>
      <c r="N23141" t="b">
        <v>0</v>
      </c>
      <c r="O23141" t="s">
        <v>109006</v>
      </c>
      <c r="P23141">
        <v>1</v>
      </c>
      <c r="Q23141">
        <v>3805</v>
      </c>
      <c r="R23141">
        <v>105</v>
      </c>
      <c r="S23141">
        <v>1</v>
      </c>
      <c r="T23141">
        <v>0</v>
      </c>
      <c r="U23141">
        <v>14</v>
      </c>
    </row>
    <row r="23142" spans="1:21" x14ac:dyDescent="0.25">
      <c r="A23142" t="s">
        <v>106768</v>
      </c>
      <c r="B23142" t="s">
        <v>106769</v>
      </c>
      <c r="C23142" t="s">
        <v>109007</v>
      </c>
      <c r="D23142" t="s">
        <v>109008</v>
      </c>
      <c r="E23142" t="s">
        <v>109009</v>
      </c>
      <c r="F23142" t="s">
        <v>109010</v>
      </c>
      <c r="G23142" t="s">
        <v>109011</v>
      </c>
      <c r="H23142">
        <v>27</v>
      </c>
      <c r="I23142" t="s">
        <v>28</v>
      </c>
      <c r="J23142" t="s">
        <v>7786</v>
      </c>
      <c r="K23142">
        <v>188</v>
      </c>
      <c r="L23142" t="s">
        <v>30</v>
      </c>
      <c r="M23142" t="s">
        <v>31</v>
      </c>
      <c r="N23142" t="b">
        <v>0</v>
      </c>
      <c r="O23142" t="s">
        <v>109012</v>
      </c>
      <c r="P23142">
        <v>1</v>
      </c>
      <c r="Q23142">
        <v>3693</v>
      </c>
      <c r="R23142">
        <v>101</v>
      </c>
      <c r="S23142">
        <v>0</v>
      </c>
      <c r="T23142">
        <v>0</v>
      </c>
      <c r="U23142">
        <v>23</v>
      </c>
    </row>
    <row r="23143" spans="1:21" x14ac:dyDescent="0.25">
      <c r="A23143" t="s">
        <v>106768</v>
      </c>
      <c r="B23143" t="s">
        <v>106769</v>
      </c>
      <c r="C23143" t="s">
        <v>109013</v>
      </c>
      <c r="D23143" t="s">
        <v>109014</v>
      </c>
      <c r="E23143" s="1">
        <v>43079.238888888889</v>
      </c>
      <c r="F23143" t="s">
        <v>109015</v>
      </c>
      <c r="G23143" t="s">
        <v>109016</v>
      </c>
      <c r="H23143">
        <v>27</v>
      </c>
      <c r="I23143" t="s">
        <v>28</v>
      </c>
      <c r="J23143" t="s">
        <v>11598</v>
      </c>
      <c r="K23143">
        <v>192</v>
      </c>
      <c r="L23143" t="s">
        <v>30</v>
      </c>
      <c r="M23143" t="s">
        <v>31</v>
      </c>
      <c r="N23143" t="b">
        <v>0</v>
      </c>
      <c r="O23143" t="s">
        <v>109017</v>
      </c>
      <c r="P23143">
        <v>1</v>
      </c>
      <c r="Q23143">
        <v>4436</v>
      </c>
      <c r="R23143">
        <v>146</v>
      </c>
      <c r="S23143">
        <v>3</v>
      </c>
      <c r="T23143">
        <v>0</v>
      </c>
      <c r="U23143">
        <v>36</v>
      </c>
    </row>
    <row r="23144" spans="1:21" x14ac:dyDescent="0.25">
      <c r="A23144" t="s">
        <v>106768</v>
      </c>
      <c r="B23144" t="s">
        <v>106769</v>
      </c>
      <c r="C23144" t="s">
        <v>109018</v>
      </c>
      <c r="D23144" t="s">
        <v>109019</v>
      </c>
      <c r="E23144" s="1">
        <v>43018.247916666667</v>
      </c>
      <c r="F23144" t="s">
        <v>109020</v>
      </c>
      <c r="G23144" t="s">
        <v>109021</v>
      </c>
      <c r="H23144">
        <v>27</v>
      </c>
      <c r="I23144" t="s">
        <v>28</v>
      </c>
      <c r="J23144" t="s">
        <v>3343</v>
      </c>
      <c r="K23144">
        <v>261</v>
      </c>
      <c r="L23144" t="s">
        <v>30</v>
      </c>
      <c r="M23144" t="s">
        <v>31</v>
      </c>
      <c r="N23144" t="b">
        <v>0</v>
      </c>
      <c r="O23144" t="s">
        <v>109022</v>
      </c>
      <c r="P23144">
        <v>1</v>
      </c>
      <c r="Q23144">
        <v>10233</v>
      </c>
      <c r="R23144">
        <v>290</v>
      </c>
      <c r="S23144">
        <v>5</v>
      </c>
      <c r="T23144">
        <v>0</v>
      </c>
      <c r="U23144">
        <v>33</v>
      </c>
    </row>
    <row r="23145" spans="1:21" x14ac:dyDescent="0.25">
      <c r="A23145" t="s">
        <v>106768</v>
      </c>
      <c r="B23145" t="s">
        <v>106769</v>
      </c>
      <c r="C23145" t="s">
        <v>109023</v>
      </c>
      <c r="D23145" t="s">
        <v>109024</v>
      </c>
      <c r="E23145" s="1">
        <v>42926.331944444442</v>
      </c>
      <c r="F23145" t="s">
        <v>109025</v>
      </c>
      <c r="G23145" t="s">
        <v>109026</v>
      </c>
      <c r="H23145">
        <v>27</v>
      </c>
      <c r="I23145" t="s">
        <v>28</v>
      </c>
      <c r="J23145" t="s">
        <v>2762</v>
      </c>
      <c r="K23145">
        <v>566</v>
      </c>
      <c r="L23145" t="s">
        <v>30</v>
      </c>
      <c r="M23145" t="s">
        <v>31</v>
      </c>
      <c r="N23145" t="b">
        <v>0</v>
      </c>
      <c r="O23145" t="s">
        <v>109027</v>
      </c>
      <c r="P23145">
        <v>1</v>
      </c>
      <c r="Q23145">
        <v>6462</v>
      </c>
      <c r="R23145">
        <v>84</v>
      </c>
      <c r="S23145">
        <v>3</v>
      </c>
      <c r="T23145">
        <v>0</v>
      </c>
      <c r="U23145">
        <v>12</v>
      </c>
    </row>
    <row r="23146" spans="1:21" x14ac:dyDescent="0.25">
      <c r="A23146" t="s">
        <v>106768</v>
      </c>
      <c r="B23146" t="s">
        <v>106769</v>
      </c>
      <c r="C23146" t="s">
        <v>109028</v>
      </c>
      <c r="D23146" t="s">
        <v>109029</v>
      </c>
      <c r="E23146" s="1">
        <v>42896.20416666667</v>
      </c>
      <c r="F23146" t="s">
        <v>109030</v>
      </c>
      <c r="G23146" t="s">
        <v>109031</v>
      </c>
      <c r="H23146">
        <v>27</v>
      </c>
      <c r="I23146" t="s">
        <v>28</v>
      </c>
      <c r="J23146" t="s">
        <v>109032</v>
      </c>
      <c r="K23146">
        <v>1315</v>
      </c>
      <c r="L23146" t="s">
        <v>30</v>
      </c>
      <c r="M23146" t="s">
        <v>31</v>
      </c>
      <c r="N23146" t="b">
        <v>0</v>
      </c>
      <c r="P23146">
        <v>1</v>
      </c>
      <c r="Q23146">
        <v>2797</v>
      </c>
      <c r="R23146">
        <v>84</v>
      </c>
      <c r="S23146">
        <v>2</v>
      </c>
      <c r="T23146">
        <v>0</v>
      </c>
      <c r="U23146">
        <v>26</v>
      </c>
    </row>
    <row r="23147" spans="1:21" x14ac:dyDescent="0.25">
      <c r="A23147" t="s">
        <v>106768</v>
      </c>
      <c r="B23147" t="s">
        <v>106769</v>
      </c>
      <c r="C23147" t="s">
        <v>109033</v>
      </c>
      <c r="D23147" t="s">
        <v>109034</v>
      </c>
      <c r="E23147" s="1">
        <v>42865.300694444442</v>
      </c>
      <c r="F23147" t="s">
        <v>109035</v>
      </c>
      <c r="G23147" t="s">
        <v>109036</v>
      </c>
      <c r="H23147">
        <v>27</v>
      </c>
      <c r="I23147" t="s">
        <v>28</v>
      </c>
      <c r="J23147" t="s">
        <v>3505</v>
      </c>
      <c r="K23147">
        <v>2455</v>
      </c>
      <c r="L23147" t="s">
        <v>30</v>
      </c>
      <c r="M23147" t="s">
        <v>31</v>
      </c>
      <c r="N23147" t="b">
        <v>0</v>
      </c>
      <c r="O23147" t="s">
        <v>109037</v>
      </c>
      <c r="P23147">
        <v>1</v>
      </c>
      <c r="Q23147">
        <v>10611</v>
      </c>
      <c r="R23147">
        <v>109</v>
      </c>
      <c r="S23147">
        <v>5</v>
      </c>
      <c r="T23147">
        <v>0</v>
      </c>
      <c r="U23147">
        <v>8</v>
      </c>
    </row>
    <row r="23148" spans="1:21" x14ac:dyDescent="0.25">
      <c r="A23148" t="s">
        <v>106768</v>
      </c>
      <c r="B23148" t="s">
        <v>106769</v>
      </c>
      <c r="C23148" t="s">
        <v>109038</v>
      </c>
      <c r="D23148" t="s">
        <v>109039</v>
      </c>
      <c r="E23148" s="1">
        <v>42835.218055555553</v>
      </c>
      <c r="F23148" t="s">
        <v>109040</v>
      </c>
      <c r="G23148" t="s">
        <v>109041</v>
      </c>
      <c r="H23148">
        <v>27</v>
      </c>
      <c r="I23148" t="s">
        <v>28</v>
      </c>
      <c r="J23148" t="s">
        <v>48</v>
      </c>
      <c r="K23148">
        <v>310</v>
      </c>
      <c r="L23148" t="s">
        <v>30</v>
      </c>
      <c r="M23148" t="s">
        <v>31</v>
      </c>
      <c r="N23148" t="b">
        <v>0</v>
      </c>
      <c r="P23148">
        <v>1</v>
      </c>
      <c r="Q23148">
        <v>2692</v>
      </c>
      <c r="R23148">
        <v>101</v>
      </c>
      <c r="S23148">
        <v>1</v>
      </c>
      <c r="T23148">
        <v>0</v>
      </c>
      <c r="U23148">
        <v>16</v>
      </c>
    </row>
    <row r="23149" spans="1:21" x14ac:dyDescent="0.25">
      <c r="A23149" t="s">
        <v>106768</v>
      </c>
      <c r="B23149" t="s">
        <v>106769</v>
      </c>
      <c r="C23149" t="s">
        <v>109042</v>
      </c>
      <c r="D23149" t="s">
        <v>109043</v>
      </c>
      <c r="E23149" s="1">
        <v>42804.198611111111</v>
      </c>
      <c r="F23149" t="s">
        <v>109044</v>
      </c>
      <c r="G23149" t="s">
        <v>109045</v>
      </c>
      <c r="H23149">
        <v>27</v>
      </c>
      <c r="I23149" t="s">
        <v>28</v>
      </c>
      <c r="J23149" t="s">
        <v>787</v>
      </c>
      <c r="K23149">
        <v>280</v>
      </c>
      <c r="L23149" t="s">
        <v>30</v>
      </c>
      <c r="M23149" t="s">
        <v>31</v>
      </c>
      <c r="N23149" t="b">
        <v>0</v>
      </c>
      <c r="P23149">
        <v>1</v>
      </c>
      <c r="Q23149">
        <v>9729</v>
      </c>
      <c r="R23149">
        <v>84</v>
      </c>
      <c r="S23149">
        <v>7</v>
      </c>
      <c r="T23149">
        <v>0</v>
      </c>
      <c r="U23149">
        <v>12</v>
      </c>
    </row>
    <row r="23150" spans="1:21" x14ac:dyDescent="0.25">
      <c r="A23150" t="s">
        <v>106768</v>
      </c>
      <c r="B23150" t="s">
        <v>106769</v>
      </c>
      <c r="C23150" t="s">
        <v>109046</v>
      </c>
      <c r="D23150" t="s">
        <v>109047</v>
      </c>
      <c r="E23150" t="s">
        <v>109048</v>
      </c>
      <c r="F23150" t="s">
        <v>109049</v>
      </c>
      <c r="G23150" t="s">
        <v>109050</v>
      </c>
      <c r="H23150">
        <v>27</v>
      </c>
      <c r="I23150" t="s">
        <v>28</v>
      </c>
      <c r="J23150" t="s">
        <v>19528</v>
      </c>
      <c r="K23150">
        <v>1129</v>
      </c>
      <c r="L23150" t="s">
        <v>30</v>
      </c>
      <c r="M23150" t="s">
        <v>31</v>
      </c>
      <c r="N23150" t="b">
        <v>0</v>
      </c>
      <c r="P23150">
        <v>1</v>
      </c>
      <c r="Q23150">
        <v>2382</v>
      </c>
      <c r="R23150">
        <v>40</v>
      </c>
      <c r="S23150">
        <v>1</v>
      </c>
      <c r="T23150">
        <v>0</v>
      </c>
      <c r="U23150">
        <v>8</v>
      </c>
    </row>
    <row r="23151" spans="1:21" x14ac:dyDescent="0.25">
      <c r="A23151" t="s">
        <v>106768</v>
      </c>
      <c r="B23151" t="s">
        <v>106769</v>
      </c>
      <c r="C23151" t="s">
        <v>109051</v>
      </c>
      <c r="D23151" t="s">
        <v>109052</v>
      </c>
      <c r="E23151" t="s">
        <v>109053</v>
      </c>
      <c r="F23151" t="s">
        <v>109054</v>
      </c>
      <c r="G23151" t="s">
        <v>109055</v>
      </c>
      <c r="H23151">
        <v>27</v>
      </c>
      <c r="I23151" t="s">
        <v>28</v>
      </c>
      <c r="J23151" t="s">
        <v>4485</v>
      </c>
      <c r="K23151">
        <v>242</v>
      </c>
      <c r="L23151" t="s">
        <v>30</v>
      </c>
      <c r="M23151" t="s">
        <v>31</v>
      </c>
      <c r="N23151" t="b">
        <v>0</v>
      </c>
      <c r="P23151">
        <v>1</v>
      </c>
      <c r="Q23151">
        <v>2565</v>
      </c>
      <c r="R23151">
        <v>53</v>
      </c>
      <c r="S23151">
        <v>2</v>
      </c>
      <c r="T23151">
        <v>0</v>
      </c>
      <c r="U23151">
        <v>5</v>
      </c>
    </row>
    <row r="23152" spans="1:21" x14ac:dyDescent="0.25">
      <c r="A23152" t="s">
        <v>106768</v>
      </c>
      <c r="B23152" t="s">
        <v>106769</v>
      </c>
      <c r="C23152" t="s">
        <v>109056</v>
      </c>
      <c r="D23152" t="s">
        <v>109057</v>
      </c>
      <c r="E23152" t="s">
        <v>109058</v>
      </c>
      <c r="F23152" t="s">
        <v>109059</v>
      </c>
      <c r="G23152" t="s">
        <v>109060</v>
      </c>
      <c r="H23152">
        <v>27</v>
      </c>
      <c r="I23152" t="s">
        <v>28</v>
      </c>
      <c r="J23152" t="s">
        <v>3162</v>
      </c>
      <c r="K23152">
        <v>706</v>
      </c>
      <c r="L23152" t="s">
        <v>30</v>
      </c>
      <c r="M23152" t="s">
        <v>31</v>
      </c>
      <c r="N23152" t="b">
        <v>0</v>
      </c>
      <c r="P23152">
        <v>1</v>
      </c>
      <c r="Q23152">
        <v>14969</v>
      </c>
      <c r="R23152">
        <v>191</v>
      </c>
      <c r="S23152">
        <v>13</v>
      </c>
      <c r="T23152">
        <v>0</v>
      </c>
      <c r="U23152">
        <v>15</v>
      </c>
    </row>
    <row r="23153" spans="1:21" x14ac:dyDescent="0.25">
      <c r="A23153" t="s">
        <v>106768</v>
      </c>
      <c r="B23153" t="s">
        <v>106769</v>
      </c>
      <c r="C23153" t="s">
        <v>109061</v>
      </c>
      <c r="D23153" t="s">
        <v>109062</v>
      </c>
      <c r="E23153" t="s">
        <v>109063</v>
      </c>
      <c r="F23153" t="s">
        <v>109064</v>
      </c>
      <c r="G23153" t="s">
        <v>109065</v>
      </c>
      <c r="H23153">
        <v>27</v>
      </c>
      <c r="I23153" t="s">
        <v>28</v>
      </c>
      <c r="J23153" t="s">
        <v>4656</v>
      </c>
      <c r="K23153">
        <v>344</v>
      </c>
      <c r="L23153" t="s">
        <v>30</v>
      </c>
      <c r="M23153" t="s">
        <v>31</v>
      </c>
      <c r="N23153" t="b">
        <v>0</v>
      </c>
      <c r="P23153">
        <v>1</v>
      </c>
      <c r="Q23153">
        <v>3070</v>
      </c>
      <c r="R23153">
        <v>189</v>
      </c>
      <c r="S23153">
        <v>4</v>
      </c>
      <c r="T23153">
        <v>0</v>
      </c>
      <c r="U23153">
        <v>55</v>
      </c>
    </row>
    <row r="23154" spans="1:21" x14ac:dyDescent="0.25">
      <c r="A23154" t="s">
        <v>106768</v>
      </c>
      <c r="B23154" t="s">
        <v>106769</v>
      </c>
      <c r="C23154" t="s">
        <v>109066</v>
      </c>
      <c r="D23154" t="s">
        <v>109067</v>
      </c>
      <c r="E23154" t="s">
        <v>109068</v>
      </c>
      <c r="F23154" t="s">
        <v>109069</v>
      </c>
      <c r="G23154" t="s">
        <v>109070</v>
      </c>
      <c r="H23154">
        <v>27</v>
      </c>
      <c r="I23154" t="s">
        <v>28</v>
      </c>
      <c r="J23154" t="s">
        <v>8684</v>
      </c>
      <c r="K23154">
        <v>259</v>
      </c>
      <c r="L23154" t="s">
        <v>30</v>
      </c>
      <c r="M23154" t="s">
        <v>31</v>
      </c>
      <c r="N23154" t="b">
        <v>0</v>
      </c>
      <c r="O23154" t="s">
        <v>109071</v>
      </c>
      <c r="P23154">
        <v>1</v>
      </c>
      <c r="Q23154">
        <v>9856</v>
      </c>
      <c r="R23154">
        <v>125</v>
      </c>
      <c r="S23154">
        <v>14</v>
      </c>
      <c r="T23154">
        <v>0</v>
      </c>
      <c r="U23154">
        <v>15</v>
      </c>
    </row>
    <row r="23155" spans="1:21" x14ac:dyDescent="0.25">
      <c r="A23155" t="s">
        <v>106768</v>
      </c>
      <c r="B23155" t="s">
        <v>106769</v>
      </c>
      <c r="C23155" t="s">
        <v>109072</v>
      </c>
      <c r="D23155" t="s">
        <v>109073</v>
      </c>
      <c r="E23155" t="s">
        <v>109074</v>
      </c>
      <c r="F23155" t="s">
        <v>109075</v>
      </c>
      <c r="G23155" t="s">
        <v>109076</v>
      </c>
      <c r="H23155">
        <v>27</v>
      </c>
      <c r="I23155" t="s">
        <v>28</v>
      </c>
      <c r="J23155" t="s">
        <v>2922</v>
      </c>
      <c r="K23155">
        <v>313</v>
      </c>
      <c r="L23155" t="s">
        <v>30</v>
      </c>
      <c r="M23155" t="s">
        <v>31</v>
      </c>
      <c r="N23155" t="b">
        <v>0</v>
      </c>
      <c r="O23155" t="s">
        <v>109077</v>
      </c>
      <c r="P23155">
        <v>1</v>
      </c>
      <c r="Q23155">
        <v>3320</v>
      </c>
      <c r="R23155">
        <v>92</v>
      </c>
      <c r="S23155">
        <v>0</v>
      </c>
      <c r="T23155">
        <v>0</v>
      </c>
      <c r="U23155">
        <v>22</v>
      </c>
    </row>
    <row r="23156" spans="1:21" x14ac:dyDescent="0.25">
      <c r="A23156" t="s">
        <v>106768</v>
      </c>
      <c r="B23156" t="s">
        <v>106769</v>
      </c>
      <c r="C23156" t="s">
        <v>109078</v>
      </c>
      <c r="D23156" t="s">
        <v>109079</v>
      </c>
      <c r="E23156" t="s">
        <v>109080</v>
      </c>
      <c r="F23156" t="s">
        <v>109081</v>
      </c>
      <c r="G23156" t="s">
        <v>109082</v>
      </c>
      <c r="H23156">
        <v>27</v>
      </c>
      <c r="I23156" t="s">
        <v>28</v>
      </c>
      <c r="J23156" t="s">
        <v>29034</v>
      </c>
      <c r="K23156">
        <v>116</v>
      </c>
      <c r="L23156" t="s">
        <v>30</v>
      </c>
      <c r="M23156" t="s">
        <v>31</v>
      </c>
      <c r="N23156" t="b">
        <v>0</v>
      </c>
      <c r="O23156" t="s">
        <v>109083</v>
      </c>
      <c r="P23156">
        <v>1</v>
      </c>
      <c r="Q23156">
        <v>4716</v>
      </c>
      <c r="R23156">
        <v>50</v>
      </c>
      <c r="S23156">
        <v>3</v>
      </c>
      <c r="T23156">
        <v>0</v>
      </c>
      <c r="U23156">
        <v>5</v>
      </c>
    </row>
    <row r="23157" spans="1:21" x14ac:dyDescent="0.25">
      <c r="A23157" t="s">
        <v>106768</v>
      </c>
      <c r="B23157" t="s">
        <v>106769</v>
      </c>
      <c r="C23157" t="s">
        <v>109084</v>
      </c>
      <c r="D23157" t="s">
        <v>109085</v>
      </c>
      <c r="E23157" t="s">
        <v>109086</v>
      </c>
      <c r="F23157" t="s">
        <v>109087</v>
      </c>
      <c r="G23157" t="s">
        <v>109088</v>
      </c>
      <c r="H23157">
        <v>27</v>
      </c>
      <c r="I23157" t="s">
        <v>28</v>
      </c>
      <c r="J23157" t="s">
        <v>1006</v>
      </c>
      <c r="K23157">
        <v>100</v>
      </c>
      <c r="L23157" t="s">
        <v>30</v>
      </c>
      <c r="M23157" t="s">
        <v>31</v>
      </c>
      <c r="N23157" t="b">
        <v>0</v>
      </c>
      <c r="O23157" t="s">
        <v>109089</v>
      </c>
      <c r="P23157">
        <v>1</v>
      </c>
      <c r="Q23157">
        <v>7804</v>
      </c>
      <c r="R23157">
        <v>59</v>
      </c>
      <c r="S23157">
        <v>17</v>
      </c>
      <c r="T23157">
        <v>0</v>
      </c>
      <c r="U23157">
        <v>17</v>
      </c>
    </row>
    <row r="23158" spans="1:21" x14ac:dyDescent="0.25">
      <c r="A23158" t="s">
        <v>106768</v>
      </c>
      <c r="B23158" t="s">
        <v>106769</v>
      </c>
      <c r="C23158" t="s">
        <v>109090</v>
      </c>
      <c r="D23158" t="s">
        <v>109091</v>
      </c>
      <c r="E23158" t="s">
        <v>109092</v>
      </c>
      <c r="F23158" t="s">
        <v>109093</v>
      </c>
      <c r="G23158" t="s">
        <v>109094</v>
      </c>
      <c r="H23158">
        <v>27</v>
      </c>
      <c r="I23158" t="s">
        <v>28</v>
      </c>
      <c r="J23158" t="s">
        <v>12069</v>
      </c>
      <c r="K23158">
        <v>672</v>
      </c>
      <c r="L23158" t="s">
        <v>30</v>
      </c>
      <c r="M23158" t="s">
        <v>31</v>
      </c>
      <c r="N23158" t="b">
        <v>0</v>
      </c>
      <c r="O23158" t="s">
        <v>109095</v>
      </c>
      <c r="P23158">
        <v>1</v>
      </c>
      <c r="Q23158">
        <v>115657</v>
      </c>
      <c r="R23158">
        <v>1863</v>
      </c>
      <c r="S23158">
        <v>56</v>
      </c>
      <c r="T23158">
        <v>0</v>
      </c>
      <c r="U23158">
        <v>119</v>
      </c>
    </row>
    <row r="23159" spans="1:21" x14ac:dyDescent="0.25">
      <c r="A23159" t="s">
        <v>106768</v>
      </c>
      <c r="B23159" t="s">
        <v>106769</v>
      </c>
      <c r="C23159" t="s">
        <v>109096</v>
      </c>
      <c r="D23159" t="s">
        <v>109097</v>
      </c>
      <c r="E23159" t="s">
        <v>109098</v>
      </c>
      <c r="F23159" t="s">
        <v>109099</v>
      </c>
      <c r="G23159" t="s">
        <v>109100</v>
      </c>
      <c r="H23159">
        <v>27</v>
      </c>
      <c r="I23159" t="s">
        <v>28</v>
      </c>
      <c r="J23159" t="s">
        <v>701</v>
      </c>
      <c r="K23159">
        <v>279</v>
      </c>
      <c r="L23159" t="s">
        <v>30</v>
      </c>
      <c r="M23159" t="s">
        <v>31</v>
      </c>
      <c r="N23159" t="b">
        <v>0</v>
      </c>
      <c r="O23159" t="s">
        <v>109101</v>
      </c>
      <c r="P23159">
        <v>1</v>
      </c>
      <c r="Q23159">
        <v>29309</v>
      </c>
      <c r="R23159">
        <v>334</v>
      </c>
      <c r="S23159">
        <v>14</v>
      </c>
      <c r="T23159">
        <v>0</v>
      </c>
      <c r="U23159">
        <v>24</v>
      </c>
    </row>
    <row r="23160" spans="1:21" x14ac:dyDescent="0.25">
      <c r="A23160" t="s">
        <v>106768</v>
      </c>
      <c r="B23160" t="s">
        <v>106769</v>
      </c>
      <c r="C23160" t="s">
        <v>109102</v>
      </c>
      <c r="D23160" t="s">
        <v>109103</v>
      </c>
      <c r="E23160" s="1">
        <v>42802.179861111108</v>
      </c>
      <c r="F23160" t="s">
        <v>109104</v>
      </c>
      <c r="G23160" t="s">
        <v>109105</v>
      </c>
      <c r="H23160">
        <v>27</v>
      </c>
      <c r="I23160" t="s">
        <v>28</v>
      </c>
      <c r="J23160" t="s">
        <v>6032</v>
      </c>
      <c r="K23160">
        <v>1094</v>
      </c>
      <c r="L23160" t="s">
        <v>30</v>
      </c>
      <c r="M23160" t="s">
        <v>31</v>
      </c>
      <c r="N23160" t="b">
        <v>0</v>
      </c>
      <c r="O23160" t="s">
        <v>109106</v>
      </c>
      <c r="P23160">
        <v>1</v>
      </c>
      <c r="Q23160">
        <v>8724</v>
      </c>
      <c r="R23160">
        <v>66</v>
      </c>
      <c r="S23160">
        <v>6</v>
      </c>
      <c r="T23160">
        <v>0</v>
      </c>
      <c r="U23160">
        <v>15</v>
      </c>
    </row>
    <row r="23161" spans="1:21" x14ac:dyDescent="0.25">
      <c r="A23161" t="s">
        <v>106768</v>
      </c>
      <c r="B23161" t="s">
        <v>106769</v>
      </c>
      <c r="C23161" t="s">
        <v>109107</v>
      </c>
      <c r="D23161" t="s">
        <v>109108</v>
      </c>
      <c r="E23161" t="s">
        <v>109109</v>
      </c>
      <c r="F23161" t="s">
        <v>109110</v>
      </c>
      <c r="G23161" t="s">
        <v>109111</v>
      </c>
      <c r="H23161">
        <v>27</v>
      </c>
      <c r="I23161" t="s">
        <v>28</v>
      </c>
      <c r="J23161" t="s">
        <v>109112</v>
      </c>
      <c r="K23161">
        <v>472</v>
      </c>
      <c r="L23161" t="s">
        <v>30</v>
      </c>
      <c r="M23161" t="s">
        <v>31</v>
      </c>
      <c r="N23161" t="b">
        <v>0</v>
      </c>
      <c r="O23161" t="s">
        <v>109113</v>
      </c>
      <c r="P23161">
        <v>1</v>
      </c>
      <c r="Q23161">
        <v>340690</v>
      </c>
      <c r="R23161">
        <v>4238</v>
      </c>
      <c r="S23161">
        <v>141</v>
      </c>
      <c r="T23161">
        <v>0</v>
      </c>
      <c r="U23161">
        <v>145</v>
      </c>
    </row>
    <row r="23162" spans="1:21" x14ac:dyDescent="0.25">
      <c r="A23162" t="s">
        <v>106768</v>
      </c>
      <c r="B23162" t="s">
        <v>106769</v>
      </c>
      <c r="C23162" t="s">
        <v>109114</v>
      </c>
      <c r="D23162" t="s">
        <v>109115</v>
      </c>
      <c r="E23162" t="s">
        <v>109116</v>
      </c>
      <c r="F23162" t="s">
        <v>109117</v>
      </c>
      <c r="G23162" t="s">
        <v>109118</v>
      </c>
      <c r="H23162">
        <v>27</v>
      </c>
      <c r="I23162" t="s">
        <v>28</v>
      </c>
      <c r="J23162" t="s">
        <v>3715</v>
      </c>
      <c r="K23162">
        <v>358</v>
      </c>
      <c r="L23162" t="s">
        <v>30</v>
      </c>
      <c r="M23162" t="s">
        <v>31</v>
      </c>
      <c r="N23162" t="b">
        <v>0</v>
      </c>
      <c r="O23162" t="s">
        <v>109119</v>
      </c>
      <c r="P23162">
        <v>1</v>
      </c>
      <c r="Q23162">
        <v>22539</v>
      </c>
      <c r="R23162">
        <v>360</v>
      </c>
      <c r="S23162">
        <v>10</v>
      </c>
      <c r="T23162">
        <v>0</v>
      </c>
      <c r="U23162">
        <v>40</v>
      </c>
    </row>
    <row r="23163" spans="1:21" x14ac:dyDescent="0.25">
      <c r="A23163" t="s">
        <v>106768</v>
      </c>
      <c r="B23163" t="s">
        <v>106769</v>
      </c>
      <c r="C23163" t="s">
        <v>109120</v>
      </c>
      <c r="D23163" t="s">
        <v>109121</v>
      </c>
      <c r="E23163" t="s">
        <v>109122</v>
      </c>
      <c r="F23163" t="s">
        <v>109123</v>
      </c>
      <c r="G23163" t="s">
        <v>109124</v>
      </c>
      <c r="H23163">
        <v>27</v>
      </c>
      <c r="I23163" t="s">
        <v>28</v>
      </c>
      <c r="J23163" t="s">
        <v>8541</v>
      </c>
      <c r="K23163">
        <v>337</v>
      </c>
      <c r="L23163" t="s">
        <v>30</v>
      </c>
      <c r="M23163" t="s">
        <v>31</v>
      </c>
      <c r="N23163" t="b">
        <v>0</v>
      </c>
      <c r="O23163" t="s">
        <v>109125</v>
      </c>
      <c r="P23163">
        <v>1</v>
      </c>
      <c r="Q23163">
        <v>11940</v>
      </c>
      <c r="R23163">
        <v>126</v>
      </c>
      <c r="S23163">
        <v>6</v>
      </c>
      <c r="T23163">
        <v>0</v>
      </c>
      <c r="U23163">
        <v>32</v>
      </c>
    </row>
    <row r="23164" spans="1:21" x14ac:dyDescent="0.25">
      <c r="A23164" t="s">
        <v>106768</v>
      </c>
      <c r="B23164" t="s">
        <v>106769</v>
      </c>
      <c r="C23164" t="s">
        <v>109126</v>
      </c>
      <c r="D23164" t="s">
        <v>109127</v>
      </c>
      <c r="E23164" t="s">
        <v>109128</v>
      </c>
      <c r="F23164" t="s">
        <v>109129</v>
      </c>
      <c r="G23164" t="s">
        <v>109130</v>
      </c>
      <c r="H23164">
        <v>27</v>
      </c>
      <c r="I23164" t="s">
        <v>28</v>
      </c>
      <c r="J23164" t="s">
        <v>2416</v>
      </c>
      <c r="K23164">
        <v>275</v>
      </c>
      <c r="L23164" t="s">
        <v>30</v>
      </c>
      <c r="M23164" t="s">
        <v>31</v>
      </c>
      <c r="N23164" t="b">
        <v>0</v>
      </c>
      <c r="O23164" t="s">
        <v>109131</v>
      </c>
      <c r="P23164">
        <v>1</v>
      </c>
      <c r="Q23164">
        <v>20790</v>
      </c>
      <c r="R23164">
        <v>264</v>
      </c>
      <c r="S23164">
        <v>14</v>
      </c>
      <c r="T23164">
        <v>0</v>
      </c>
      <c r="U23164">
        <v>49</v>
      </c>
    </row>
    <row r="23165" spans="1:21" x14ac:dyDescent="0.25">
      <c r="A23165" t="s">
        <v>106768</v>
      </c>
      <c r="B23165" t="s">
        <v>106769</v>
      </c>
      <c r="C23165" t="s">
        <v>109132</v>
      </c>
      <c r="D23165" t="s">
        <v>109133</v>
      </c>
      <c r="E23165" t="s">
        <v>109134</v>
      </c>
      <c r="F23165" t="s">
        <v>109135</v>
      </c>
      <c r="G23165" t="s">
        <v>109136</v>
      </c>
      <c r="H23165">
        <v>27</v>
      </c>
      <c r="I23165" t="s">
        <v>28</v>
      </c>
      <c r="J23165" t="s">
        <v>109137</v>
      </c>
      <c r="K23165">
        <v>1306</v>
      </c>
      <c r="L23165" t="s">
        <v>30</v>
      </c>
      <c r="M23165" t="s">
        <v>31</v>
      </c>
      <c r="N23165" t="b">
        <v>0</v>
      </c>
      <c r="P23165">
        <v>1</v>
      </c>
      <c r="Q23165">
        <v>3128</v>
      </c>
      <c r="R23165">
        <v>56</v>
      </c>
      <c r="S23165">
        <v>4</v>
      </c>
      <c r="T23165">
        <v>0</v>
      </c>
      <c r="U23165">
        <v>4</v>
      </c>
    </row>
    <row r="23166" spans="1:21" x14ac:dyDescent="0.25">
      <c r="A23166" t="s">
        <v>106768</v>
      </c>
      <c r="B23166" t="s">
        <v>106769</v>
      </c>
      <c r="C23166" t="s">
        <v>109138</v>
      </c>
      <c r="D23166" t="s">
        <v>109139</v>
      </c>
      <c r="E23166" t="s">
        <v>109140</v>
      </c>
      <c r="F23166" t="s">
        <v>109141</v>
      </c>
      <c r="G23166" t="s">
        <v>109142</v>
      </c>
      <c r="H23166">
        <v>27</v>
      </c>
      <c r="I23166" t="s">
        <v>28</v>
      </c>
      <c r="J23166" t="s">
        <v>4996</v>
      </c>
      <c r="K23166">
        <v>147</v>
      </c>
      <c r="L23166" t="s">
        <v>30</v>
      </c>
      <c r="M23166" t="s">
        <v>31</v>
      </c>
      <c r="N23166" t="b">
        <v>0</v>
      </c>
      <c r="O23166" t="s">
        <v>109143</v>
      </c>
      <c r="P23166">
        <v>1</v>
      </c>
      <c r="Q23166">
        <v>2023</v>
      </c>
      <c r="R23166">
        <v>21</v>
      </c>
      <c r="S23166">
        <v>2</v>
      </c>
      <c r="T23166">
        <v>0</v>
      </c>
      <c r="U23166">
        <v>9</v>
      </c>
    </row>
    <row r="23167" spans="1:21" x14ac:dyDescent="0.25">
      <c r="A23167" t="s">
        <v>106768</v>
      </c>
      <c r="B23167" t="s">
        <v>106769</v>
      </c>
      <c r="C23167" t="s">
        <v>109144</v>
      </c>
      <c r="D23167" t="s">
        <v>109145</v>
      </c>
      <c r="E23167" t="s">
        <v>109146</v>
      </c>
      <c r="F23167" t="s">
        <v>109147</v>
      </c>
      <c r="G23167" t="s">
        <v>108794</v>
      </c>
      <c r="H23167">
        <v>27</v>
      </c>
      <c r="I23167" t="s">
        <v>28</v>
      </c>
      <c r="J23167" t="s">
        <v>109148</v>
      </c>
      <c r="K23167">
        <v>2931</v>
      </c>
      <c r="L23167" t="s">
        <v>30</v>
      </c>
      <c r="M23167" t="s">
        <v>31</v>
      </c>
      <c r="N23167" t="b">
        <v>0</v>
      </c>
      <c r="P23167">
        <v>1</v>
      </c>
      <c r="Q23167">
        <v>1947</v>
      </c>
      <c r="R23167">
        <v>50</v>
      </c>
      <c r="S23167">
        <v>2</v>
      </c>
      <c r="T23167">
        <v>0</v>
      </c>
      <c r="U23167">
        <v>9</v>
      </c>
    </row>
    <row r="23168" spans="1:21" x14ac:dyDescent="0.25">
      <c r="A23168" t="s">
        <v>106768</v>
      </c>
      <c r="B23168" t="s">
        <v>106769</v>
      </c>
      <c r="C23168" t="s">
        <v>109149</v>
      </c>
      <c r="D23168" t="s">
        <v>109150</v>
      </c>
      <c r="E23168" t="s">
        <v>109151</v>
      </c>
      <c r="F23168" t="s">
        <v>109152</v>
      </c>
      <c r="G23168" t="s">
        <v>109153</v>
      </c>
      <c r="H23168">
        <v>27</v>
      </c>
      <c r="I23168" t="s">
        <v>28</v>
      </c>
      <c r="J23168" t="s">
        <v>68210</v>
      </c>
      <c r="K23168">
        <v>1133</v>
      </c>
      <c r="L23168" t="s">
        <v>30</v>
      </c>
      <c r="M23168" t="s">
        <v>7991</v>
      </c>
      <c r="N23168" t="b">
        <v>0</v>
      </c>
      <c r="P23168">
        <v>1</v>
      </c>
      <c r="Q23168">
        <v>1325</v>
      </c>
      <c r="R23168">
        <v>45</v>
      </c>
      <c r="S23168">
        <v>3</v>
      </c>
      <c r="T23168">
        <v>0</v>
      </c>
      <c r="U23168">
        <v>6</v>
      </c>
    </row>
    <row r="23169" spans="1:21" x14ac:dyDescent="0.25">
      <c r="A23169" t="s">
        <v>106768</v>
      </c>
      <c r="B23169" t="s">
        <v>106769</v>
      </c>
      <c r="C23169" t="s">
        <v>109154</v>
      </c>
      <c r="D23169" t="s">
        <v>109155</v>
      </c>
      <c r="E23169" t="s">
        <v>109156</v>
      </c>
      <c r="F23169" t="s">
        <v>109157</v>
      </c>
      <c r="G23169" t="s">
        <v>109158</v>
      </c>
      <c r="H23169">
        <v>27</v>
      </c>
      <c r="I23169" t="s">
        <v>28</v>
      </c>
      <c r="J23169" t="s">
        <v>9811</v>
      </c>
      <c r="K23169">
        <v>3515</v>
      </c>
      <c r="L23169" t="s">
        <v>30</v>
      </c>
      <c r="M23169" t="s">
        <v>31</v>
      </c>
      <c r="N23169" t="b">
        <v>0</v>
      </c>
      <c r="P23169">
        <v>1</v>
      </c>
      <c r="Q23169">
        <v>2699</v>
      </c>
      <c r="R23169">
        <v>48</v>
      </c>
      <c r="S23169">
        <v>2</v>
      </c>
      <c r="T23169">
        <v>0</v>
      </c>
      <c r="U23169">
        <v>4</v>
      </c>
    </row>
    <row r="23170" spans="1:21" x14ac:dyDescent="0.25">
      <c r="A23170" t="s">
        <v>106768</v>
      </c>
      <c r="B23170" t="s">
        <v>106769</v>
      </c>
      <c r="C23170" t="s">
        <v>109159</v>
      </c>
      <c r="D23170" t="s">
        <v>109160</v>
      </c>
      <c r="E23170" t="s">
        <v>109161</v>
      </c>
      <c r="F23170" t="s">
        <v>109162</v>
      </c>
      <c r="G23170" t="s">
        <v>108794</v>
      </c>
      <c r="H23170">
        <v>27</v>
      </c>
      <c r="I23170" t="s">
        <v>28</v>
      </c>
      <c r="J23170" t="s">
        <v>1096</v>
      </c>
      <c r="K23170">
        <v>1793</v>
      </c>
      <c r="L23170" t="s">
        <v>30</v>
      </c>
      <c r="M23170" t="s">
        <v>7991</v>
      </c>
      <c r="N23170" t="b">
        <v>0</v>
      </c>
      <c r="O23170" t="s">
        <v>109163</v>
      </c>
      <c r="P23170">
        <v>1</v>
      </c>
      <c r="Q23170">
        <v>2760</v>
      </c>
      <c r="R23170">
        <v>67</v>
      </c>
      <c r="S23170">
        <v>0</v>
      </c>
      <c r="T23170">
        <v>0</v>
      </c>
      <c r="U23170">
        <v>5</v>
      </c>
    </row>
    <row r="23171" spans="1:21" x14ac:dyDescent="0.25">
      <c r="A23171" t="s">
        <v>106768</v>
      </c>
      <c r="B23171" t="s">
        <v>106769</v>
      </c>
      <c r="C23171" t="s">
        <v>109164</v>
      </c>
      <c r="D23171" t="s">
        <v>109165</v>
      </c>
      <c r="E23171" t="s">
        <v>109166</v>
      </c>
      <c r="F23171" t="s">
        <v>109167</v>
      </c>
      <c r="G23171" t="s">
        <v>109168</v>
      </c>
      <c r="H23171">
        <v>27</v>
      </c>
      <c r="I23171" t="s">
        <v>28</v>
      </c>
      <c r="J23171" t="s">
        <v>3420</v>
      </c>
      <c r="K23171">
        <v>483</v>
      </c>
      <c r="L23171" t="s">
        <v>30</v>
      </c>
      <c r="M23171" t="s">
        <v>31</v>
      </c>
      <c r="N23171" t="b">
        <v>0</v>
      </c>
      <c r="O23171" t="s">
        <v>109169</v>
      </c>
      <c r="P23171">
        <v>1</v>
      </c>
      <c r="Q23171">
        <v>25618</v>
      </c>
      <c r="R23171">
        <v>182</v>
      </c>
      <c r="S23171">
        <v>13</v>
      </c>
      <c r="T23171">
        <v>0</v>
      </c>
      <c r="U23171">
        <v>21</v>
      </c>
    </row>
    <row r="23172" spans="1:21" x14ac:dyDescent="0.25">
      <c r="A23172" t="s">
        <v>106768</v>
      </c>
      <c r="B23172" t="s">
        <v>106769</v>
      </c>
      <c r="C23172" t="s">
        <v>109170</v>
      </c>
      <c r="D23172" t="s">
        <v>109171</v>
      </c>
      <c r="E23172" t="s">
        <v>109172</v>
      </c>
      <c r="F23172" t="s">
        <v>109173</v>
      </c>
      <c r="G23172" t="s">
        <v>109174</v>
      </c>
      <c r="H23172">
        <v>27</v>
      </c>
      <c r="I23172" t="s">
        <v>28</v>
      </c>
      <c r="J23172" t="s">
        <v>5408</v>
      </c>
      <c r="K23172">
        <v>422</v>
      </c>
      <c r="L23172" t="s">
        <v>30</v>
      </c>
      <c r="M23172" t="s">
        <v>31</v>
      </c>
      <c r="N23172" t="b">
        <v>0</v>
      </c>
      <c r="O23172" t="s">
        <v>109175</v>
      </c>
      <c r="P23172">
        <v>1</v>
      </c>
      <c r="Q23172">
        <v>21096</v>
      </c>
      <c r="R23172">
        <v>230</v>
      </c>
      <c r="S23172">
        <v>5</v>
      </c>
      <c r="T23172">
        <v>0</v>
      </c>
      <c r="U23172">
        <v>33</v>
      </c>
    </row>
    <row r="23173" spans="1:21" x14ac:dyDescent="0.25">
      <c r="A23173" t="s">
        <v>106768</v>
      </c>
      <c r="B23173" t="s">
        <v>106769</v>
      </c>
      <c r="C23173" t="s">
        <v>109176</v>
      </c>
      <c r="D23173" t="s">
        <v>109177</v>
      </c>
      <c r="E23173" t="s">
        <v>109178</v>
      </c>
      <c r="F23173" t="s">
        <v>109179</v>
      </c>
      <c r="G23173" t="s">
        <v>109180</v>
      </c>
      <c r="H23173">
        <v>27</v>
      </c>
      <c r="I23173" t="s">
        <v>28</v>
      </c>
      <c r="J23173" t="s">
        <v>611</v>
      </c>
      <c r="K23173">
        <v>193</v>
      </c>
      <c r="L23173" t="s">
        <v>30</v>
      </c>
      <c r="M23173" t="s">
        <v>31</v>
      </c>
      <c r="N23173" t="b">
        <v>0</v>
      </c>
      <c r="O23173" t="s">
        <v>109181</v>
      </c>
      <c r="P23173">
        <v>1</v>
      </c>
      <c r="Q23173">
        <v>3959</v>
      </c>
      <c r="R23173">
        <v>87</v>
      </c>
      <c r="S23173">
        <v>2</v>
      </c>
      <c r="T23173">
        <v>0</v>
      </c>
      <c r="U23173">
        <v>5</v>
      </c>
    </row>
    <row r="23174" spans="1:21" x14ac:dyDescent="0.25">
      <c r="A23174" t="s">
        <v>106768</v>
      </c>
      <c r="B23174" t="s">
        <v>106769</v>
      </c>
      <c r="C23174" t="s">
        <v>109182</v>
      </c>
      <c r="D23174" t="s">
        <v>109183</v>
      </c>
      <c r="E23174" t="s">
        <v>109184</v>
      </c>
      <c r="F23174" t="s">
        <v>109185</v>
      </c>
      <c r="G23174" t="s">
        <v>109186</v>
      </c>
      <c r="H23174">
        <v>27</v>
      </c>
      <c r="I23174" t="s">
        <v>28</v>
      </c>
      <c r="J23174" t="s">
        <v>1343</v>
      </c>
      <c r="K23174">
        <v>197</v>
      </c>
      <c r="L23174" t="s">
        <v>30</v>
      </c>
      <c r="M23174" t="s">
        <v>31</v>
      </c>
      <c r="N23174" t="b">
        <v>0</v>
      </c>
      <c r="O23174" t="s">
        <v>109187</v>
      </c>
      <c r="P23174">
        <v>1</v>
      </c>
      <c r="Q23174">
        <v>26794</v>
      </c>
      <c r="R23174">
        <v>347</v>
      </c>
      <c r="S23174">
        <v>18</v>
      </c>
      <c r="T23174">
        <v>0</v>
      </c>
      <c r="U23174">
        <v>52</v>
      </c>
    </row>
    <row r="23175" spans="1:21" x14ac:dyDescent="0.25">
      <c r="A23175" t="s">
        <v>106768</v>
      </c>
      <c r="B23175" t="s">
        <v>106769</v>
      </c>
      <c r="C23175" t="s">
        <v>109188</v>
      </c>
      <c r="D23175" t="s">
        <v>109189</v>
      </c>
      <c r="E23175" s="1">
        <v>43046.506249999999</v>
      </c>
      <c r="F23175" t="s">
        <v>109190</v>
      </c>
      <c r="G23175" t="s">
        <v>109191</v>
      </c>
      <c r="H23175">
        <v>27</v>
      </c>
      <c r="I23175" t="s">
        <v>28</v>
      </c>
      <c r="J23175" t="s">
        <v>12639</v>
      </c>
      <c r="K23175">
        <v>289</v>
      </c>
      <c r="L23175" t="s">
        <v>30</v>
      </c>
      <c r="M23175" t="s">
        <v>31</v>
      </c>
      <c r="N23175" t="b">
        <v>0</v>
      </c>
      <c r="O23175" t="s">
        <v>109192</v>
      </c>
      <c r="P23175">
        <v>1</v>
      </c>
      <c r="Q23175">
        <v>10143</v>
      </c>
      <c r="R23175">
        <v>247</v>
      </c>
      <c r="S23175">
        <v>6</v>
      </c>
      <c r="T23175">
        <v>0</v>
      </c>
      <c r="U23175">
        <v>31</v>
      </c>
    </row>
    <row r="23176" spans="1:21" x14ac:dyDescent="0.25">
      <c r="A23176" t="s">
        <v>106768</v>
      </c>
      <c r="B23176" t="s">
        <v>106769</v>
      </c>
      <c r="C23176" t="s">
        <v>109193</v>
      </c>
      <c r="D23176" t="s">
        <v>109194</v>
      </c>
      <c r="E23176" s="1">
        <v>43046.30972222222</v>
      </c>
      <c r="F23176" t="s">
        <v>109195</v>
      </c>
      <c r="G23176" t="s">
        <v>109196</v>
      </c>
      <c r="H23176">
        <v>27</v>
      </c>
      <c r="I23176" t="s">
        <v>28</v>
      </c>
      <c r="J23176" t="s">
        <v>2378</v>
      </c>
      <c r="K23176">
        <v>248</v>
      </c>
      <c r="L23176" t="s">
        <v>30</v>
      </c>
      <c r="M23176" t="s">
        <v>31</v>
      </c>
      <c r="N23176" t="b">
        <v>0</v>
      </c>
      <c r="O23176" t="s">
        <v>109197</v>
      </c>
      <c r="P23176">
        <v>1</v>
      </c>
      <c r="Q23176">
        <v>5593</v>
      </c>
      <c r="R23176">
        <v>86</v>
      </c>
      <c r="S23176">
        <v>2</v>
      </c>
      <c r="T23176">
        <v>0</v>
      </c>
      <c r="U23176">
        <v>20</v>
      </c>
    </row>
    <row r="23177" spans="1:21" x14ac:dyDescent="0.25">
      <c r="A23177" t="s">
        <v>106768</v>
      </c>
      <c r="B23177" t="s">
        <v>106769</v>
      </c>
      <c r="C23177" t="s">
        <v>109198</v>
      </c>
      <c r="D23177" t="s">
        <v>109199</v>
      </c>
      <c r="E23177" s="1">
        <v>43015.241666666669</v>
      </c>
      <c r="F23177" t="s">
        <v>109200</v>
      </c>
      <c r="G23177" t="s">
        <v>109201</v>
      </c>
      <c r="H23177">
        <v>27</v>
      </c>
      <c r="I23177" t="s">
        <v>28</v>
      </c>
      <c r="J23177" t="s">
        <v>2575</v>
      </c>
      <c r="K23177">
        <v>480</v>
      </c>
      <c r="L23177" t="s">
        <v>30</v>
      </c>
      <c r="M23177" t="s">
        <v>31</v>
      </c>
      <c r="N23177" t="b">
        <v>0</v>
      </c>
      <c r="O23177" t="s">
        <v>109202</v>
      </c>
      <c r="P23177">
        <v>1</v>
      </c>
      <c r="Q23177">
        <v>20746</v>
      </c>
      <c r="R23177">
        <v>203</v>
      </c>
      <c r="S23177">
        <v>8</v>
      </c>
      <c r="T23177">
        <v>0</v>
      </c>
      <c r="U23177">
        <v>27</v>
      </c>
    </row>
    <row r="23178" spans="1:21" x14ac:dyDescent="0.25">
      <c r="A23178" t="s">
        <v>106768</v>
      </c>
      <c r="B23178" t="s">
        <v>106769</v>
      </c>
      <c r="C23178" t="s">
        <v>109203</v>
      </c>
      <c r="D23178" t="s">
        <v>109204</v>
      </c>
      <c r="E23178" s="1">
        <v>42985.472222222219</v>
      </c>
      <c r="F23178" t="s">
        <v>109205</v>
      </c>
      <c r="G23178" t="s">
        <v>109206</v>
      </c>
      <c r="H23178">
        <v>27</v>
      </c>
      <c r="I23178" t="s">
        <v>28</v>
      </c>
      <c r="J23178" t="s">
        <v>2922</v>
      </c>
      <c r="K23178">
        <v>313</v>
      </c>
      <c r="L23178" t="s">
        <v>30</v>
      </c>
      <c r="M23178" t="s">
        <v>31</v>
      </c>
      <c r="N23178" t="b">
        <v>0</v>
      </c>
      <c r="O23178" t="s">
        <v>109207</v>
      </c>
      <c r="P23178">
        <v>1</v>
      </c>
      <c r="Q23178">
        <v>15177</v>
      </c>
      <c r="R23178">
        <v>239</v>
      </c>
      <c r="S23178">
        <v>5</v>
      </c>
      <c r="T23178">
        <v>0</v>
      </c>
      <c r="U23178">
        <v>50</v>
      </c>
    </row>
    <row r="23179" spans="1:21" x14ac:dyDescent="0.25">
      <c r="A23179" t="s">
        <v>106768</v>
      </c>
      <c r="B23179" t="s">
        <v>106769</v>
      </c>
      <c r="C23179" t="s">
        <v>109208</v>
      </c>
      <c r="D23179" t="s">
        <v>109209</v>
      </c>
      <c r="E23179" s="1">
        <v>42923.220138888886</v>
      </c>
      <c r="F23179" t="s">
        <v>109210</v>
      </c>
      <c r="G23179" t="s">
        <v>109211</v>
      </c>
      <c r="H23179">
        <v>27</v>
      </c>
      <c r="I23179" t="s">
        <v>28</v>
      </c>
      <c r="J23179" t="s">
        <v>8984</v>
      </c>
      <c r="K23179">
        <v>270</v>
      </c>
      <c r="L23179" t="s">
        <v>30</v>
      </c>
      <c r="M23179" t="s">
        <v>31</v>
      </c>
      <c r="N23179" t="b">
        <v>0</v>
      </c>
      <c r="O23179" t="s">
        <v>109212</v>
      </c>
      <c r="P23179">
        <v>1</v>
      </c>
      <c r="Q23179">
        <v>1501</v>
      </c>
      <c r="R23179">
        <v>13</v>
      </c>
      <c r="S23179">
        <v>1</v>
      </c>
      <c r="T23179">
        <v>0</v>
      </c>
      <c r="U23179">
        <v>10</v>
      </c>
    </row>
    <row r="23180" spans="1:21" x14ac:dyDescent="0.25">
      <c r="A23180" t="s">
        <v>106768</v>
      </c>
      <c r="B23180" t="s">
        <v>106769</v>
      </c>
      <c r="C23180" t="s">
        <v>109213</v>
      </c>
      <c r="D23180" t="s">
        <v>109214</v>
      </c>
      <c r="E23180" s="1">
        <v>42893.54583333333</v>
      </c>
      <c r="F23180" t="s">
        <v>109215</v>
      </c>
      <c r="G23180" t="s">
        <v>109216</v>
      </c>
      <c r="H23180">
        <v>27</v>
      </c>
      <c r="I23180" t="s">
        <v>28</v>
      </c>
      <c r="J23180" t="s">
        <v>570</v>
      </c>
      <c r="K23180">
        <v>91</v>
      </c>
      <c r="L23180" t="s">
        <v>30</v>
      </c>
      <c r="M23180" t="s">
        <v>31</v>
      </c>
      <c r="N23180" t="b">
        <v>0</v>
      </c>
      <c r="O23180" t="s">
        <v>109217</v>
      </c>
      <c r="P23180">
        <v>1</v>
      </c>
      <c r="Q23180">
        <v>2492</v>
      </c>
      <c r="R23180">
        <v>13</v>
      </c>
      <c r="S23180">
        <v>0</v>
      </c>
      <c r="T23180">
        <v>0</v>
      </c>
      <c r="U23180">
        <v>2</v>
      </c>
    </row>
    <row r="23181" spans="1:21" x14ac:dyDescent="0.25">
      <c r="A23181" t="s">
        <v>106768</v>
      </c>
      <c r="B23181" t="s">
        <v>106769</v>
      </c>
      <c r="C23181" t="s">
        <v>109218</v>
      </c>
      <c r="D23181" t="s">
        <v>109219</v>
      </c>
      <c r="E23181" s="1">
        <v>42862.537499999999</v>
      </c>
      <c r="F23181" t="s">
        <v>109220</v>
      </c>
      <c r="G23181" t="s">
        <v>109221</v>
      </c>
      <c r="H23181">
        <v>27</v>
      </c>
      <c r="I23181" t="s">
        <v>28</v>
      </c>
      <c r="J23181" t="s">
        <v>5970</v>
      </c>
      <c r="K23181">
        <v>463</v>
      </c>
      <c r="L23181" t="s">
        <v>30</v>
      </c>
      <c r="M23181" t="s">
        <v>31</v>
      </c>
      <c r="N23181" t="b">
        <v>0</v>
      </c>
      <c r="O23181" t="s">
        <v>109222</v>
      </c>
      <c r="P23181">
        <v>1</v>
      </c>
      <c r="Q23181">
        <v>15248</v>
      </c>
      <c r="R23181">
        <v>132</v>
      </c>
      <c r="S23181">
        <v>5</v>
      </c>
      <c r="T23181">
        <v>0</v>
      </c>
      <c r="U23181">
        <v>19</v>
      </c>
    </row>
    <row r="23182" spans="1:21" x14ac:dyDescent="0.25">
      <c r="A23182" t="s">
        <v>106768</v>
      </c>
      <c r="B23182" t="s">
        <v>106769</v>
      </c>
      <c r="C23182" t="s">
        <v>109223</v>
      </c>
      <c r="D23182" t="s">
        <v>109224</v>
      </c>
      <c r="E23182" s="1">
        <v>42832.316666666666</v>
      </c>
      <c r="F23182" t="s">
        <v>109225</v>
      </c>
      <c r="G23182" t="s">
        <v>109226</v>
      </c>
      <c r="H23182">
        <v>27</v>
      </c>
      <c r="I23182" t="s">
        <v>28</v>
      </c>
      <c r="J23182" t="s">
        <v>695</v>
      </c>
      <c r="K23182">
        <v>274</v>
      </c>
      <c r="L23182" t="s">
        <v>30</v>
      </c>
      <c r="M23182" t="s">
        <v>31</v>
      </c>
      <c r="N23182" t="b">
        <v>0</v>
      </c>
      <c r="O23182" t="s">
        <v>109227</v>
      </c>
      <c r="P23182">
        <v>1</v>
      </c>
      <c r="Q23182">
        <v>9995</v>
      </c>
      <c r="R23182">
        <v>101</v>
      </c>
      <c r="S23182">
        <v>11</v>
      </c>
      <c r="T23182">
        <v>0</v>
      </c>
      <c r="U23182">
        <v>38</v>
      </c>
    </row>
    <row r="23183" spans="1:21" x14ac:dyDescent="0.25">
      <c r="A23183" t="s">
        <v>106768</v>
      </c>
      <c r="B23183" t="s">
        <v>106769</v>
      </c>
      <c r="C23183" t="s">
        <v>109228</v>
      </c>
      <c r="D23183" t="s">
        <v>109229</v>
      </c>
      <c r="E23183" s="1">
        <v>42801.368750000001</v>
      </c>
      <c r="F23183" t="s">
        <v>109230</v>
      </c>
      <c r="G23183" t="s">
        <v>109231</v>
      </c>
      <c r="H23183">
        <v>27</v>
      </c>
      <c r="I23183" t="s">
        <v>28</v>
      </c>
      <c r="J23183" t="s">
        <v>7860</v>
      </c>
      <c r="K23183">
        <v>154</v>
      </c>
      <c r="L23183" t="s">
        <v>30</v>
      </c>
      <c r="M23183" t="s">
        <v>31</v>
      </c>
      <c r="N23183" t="b">
        <v>0</v>
      </c>
      <c r="O23183" t="s">
        <v>109232</v>
      </c>
      <c r="P23183">
        <v>1</v>
      </c>
      <c r="Q23183">
        <v>23645</v>
      </c>
      <c r="R23183">
        <v>230</v>
      </c>
      <c r="S23183">
        <v>10</v>
      </c>
      <c r="T23183">
        <v>0</v>
      </c>
      <c r="U23183">
        <v>32</v>
      </c>
    </row>
    <row r="23184" spans="1:21" x14ac:dyDescent="0.25">
      <c r="A23184" t="s">
        <v>106768</v>
      </c>
      <c r="B23184" t="s">
        <v>106769</v>
      </c>
      <c r="C23184" t="s">
        <v>109233</v>
      </c>
      <c r="D23184" t="s">
        <v>109234</v>
      </c>
      <c r="E23184" s="1">
        <v>42801.161805555559</v>
      </c>
      <c r="F23184" t="s">
        <v>109235</v>
      </c>
      <c r="G23184" t="s">
        <v>109236</v>
      </c>
      <c r="H23184">
        <v>27</v>
      </c>
      <c r="I23184" t="s">
        <v>28</v>
      </c>
      <c r="J23184" t="s">
        <v>3874</v>
      </c>
      <c r="K23184">
        <v>118</v>
      </c>
      <c r="L23184" t="s">
        <v>30</v>
      </c>
      <c r="M23184" t="s">
        <v>31</v>
      </c>
      <c r="N23184" t="b">
        <v>0</v>
      </c>
      <c r="O23184" t="s">
        <v>109237</v>
      </c>
      <c r="P23184">
        <v>1</v>
      </c>
      <c r="Q23184">
        <v>1098</v>
      </c>
      <c r="R23184">
        <v>42</v>
      </c>
      <c r="S23184">
        <v>0</v>
      </c>
      <c r="T23184">
        <v>0</v>
      </c>
      <c r="U23184">
        <v>0</v>
      </c>
    </row>
    <row r="23185" spans="1:21" x14ac:dyDescent="0.25">
      <c r="A23185" t="s">
        <v>106768</v>
      </c>
      <c r="B23185" t="s">
        <v>106769</v>
      </c>
      <c r="C23185" t="s">
        <v>109238</v>
      </c>
      <c r="D23185" t="s">
        <v>109239</v>
      </c>
      <c r="E23185" s="1">
        <v>42773.211805555555</v>
      </c>
      <c r="F23185" t="s">
        <v>109240</v>
      </c>
      <c r="G23185" t="s">
        <v>109241</v>
      </c>
      <c r="H23185">
        <v>27</v>
      </c>
      <c r="I23185" t="s">
        <v>28</v>
      </c>
      <c r="J23185" t="s">
        <v>331</v>
      </c>
      <c r="K23185">
        <v>117</v>
      </c>
      <c r="L23185" t="s">
        <v>30</v>
      </c>
      <c r="M23185" t="s">
        <v>31</v>
      </c>
      <c r="N23185" t="b">
        <v>0</v>
      </c>
      <c r="O23185" t="s">
        <v>109242</v>
      </c>
      <c r="P23185">
        <v>1</v>
      </c>
      <c r="Q23185">
        <v>39950</v>
      </c>
      <c r="R23185">
        <v>204</v>
      </c>
      <c r="S23185">
        <v>26</v>
      </c>
      <c r="T23185">
        <v>0</v>
      </c>
      <c r="U23185">
        <v>18</v>
      </c>
    </row>
    <row r="23186" spans="1:21" x14ac:dyDescent="0.25">
      <c r="A23186" t="s">
        <v>106768</v>
      </c>
      <c r="B23186" t="s">
        <v>106769</v>
      </c>
      <c r="C23186" t="s">
        <v>109243</v>
      </c>
      <c r="D23186" t="s">
        <v>109244</v>
      </c>
      <c r="E23186" s="1">
        <v>42773.10833333333</v>
      </c>
      <c r="F23186" t="s">
        <v>109245</v>
      </c>
      <c r="G23186" t="s">
        <v>109246</v>
      </c>
      <c r="H23186">
        <v>27</v>
      </c>
      <c r="I23186" t="s">
        <v>28</v>
      </c>
      <c r="J23186" t="s">
        <v>570</v>
      </c>
      <c r="K23186">
        <v>91</v>
      </c>
      <c r="L23186" t="s">
        <v>30</v>
      </c>
      <c r="M23186" t="s">
        <v>31</v>
      </c>
      <c r="N23186" t="b">
        <v>0</v>
      </c>
      <c r="O23186" t="s">
        <v>109247</v>
      </c>
      <c r="P23186">
        <v>1</v>
      </c>
      <c r="Q23186">
        <v>1452</v>
      </c>
      <c r="R23186">
        <v>30</v>
      </c>
      <c r="S23186">
        <v>0</v>
      </c>
      <c r="T23186">
        <v>0</v>
      </c>
      <c r="U23186">
        <v>3</v>
      </c>
    </row>
    <row r="23187" spans="1:21" x14ac:dyDescent="0.25">
      <c r="A23187" t="s">
        <v>106768</v>
      </c>
      <c r="B23187" t="s">
        <v>106769</v>
      </c>
      <c r="C23187" t="s">
        <v>109248</v>
      </c>
      <c r="D23187" t="s">
        <v>109249</v>
      </c>
      <c r="E23187" t="s">
        <v>109250</v>
      </c>
      <c r="F23187" t="s">
        <v>109251</v>
      </c>
      <c r="G23187" t="s">
        <v>109252</v>
      </c>
      <c r="H23187">
        <v>27</v>
      </c>
      <c r="I23187" t="s">
        <v>28</v>
      </c>
      <c r="J23187" t="s">
        <v>5559</v>
      </c>
      <c r="K23187">
        <v>56</v>
      </c>
      <c r="L23187" t="s">
        <v>30</v>
      </c>
      <c r="M23187" t="s">
        <v>31</v>
      </c>
      <c r="N23187" t="b">
        <v>0</v>
      </c>
      <c r="O23187" t="s">
        <v>109253</v>
      </c>
      <c r="P23187">
        <v>1</v>
      </c>
      <c r="Q23187">
        <v>6911</v>
      </c>
      <c r="R23187">
        <v>73</v>
      </c>
      <c r="S23187">
        <v>6</v>
      </c>
      <c r="T23187">
        <v>0</v>
      </c>
      <c r="U23187">
        <v>16</v>
      </c>
    </row>
    <row r="23188" spans="1:21" x14ac:dyDescent="0.25">
      <c r="A23188" t="s">
        <v>106768</v>
      </c>
      <c r="B23188" t="s">
        <v>106769</v>
      </c>
      <c r="C23188" t="e">
        <v>#NAME?</v>
      </c>
      <c r="D23188" t="s">
        <v>109254</v>
      </c>
      <c r="E23188" t="s">
        <v>109255</v>
      </c>
      <c r="F23188" t="s">
        <v>109256</v>
      </c>
      <c r="G23188" t="s">
        <v>109257</v>
      </c>
      <c r="H23188">
        <v>27</v>
      </c>
      <c r="I23188" t="s">
        <v>28</v>
      </c>
      <c r="J23188" t="s">
        <v>12511</v>
      </c>
      <c r="K23188">
        <v>441</v>
      </c>
      <c r="L23188" t="s">
        <v>30</v>
      </c>
      <c r="M23188" t="s">
        <v>31</v>
      </c>
      <c r="N23188" t="b">
        <v>0</v>
      </c>
      <c r="O23188" t="s">
        <v>109258</v>
      </c>
      <c r="P23188">
        <v>1</v>
      </c>
      <c r="Q23188">
        <v>9051</v>
      </c>
      <c r="R23188">
        <v>59</v>
      </c>
      <c r="S23188">
        <v>9</v>
      </c>
      <c r="T23188">
        <v>0</v>
      </c>
      <c r="U23188">
        <v>4</v>
      </c>
    </row>
    <row r="23189" spans="1:21" x14ac:dyDescent="0.25">
      <c r="A23189" t="s">
        <v>106768</v>
      </c>
      <c r="B23189" t="s">
        <v>106769</v>
      </c>
      <c r="C23189" t="s">
        <v>109259</v>
      </c>
      <c r="D23189" t="s">
        <v>109260</v>
      </c>
      <c r="E23189" t="s">
        <v>109261</v>
      </c>
      <c r="F23189" t="s">
        <v>109262</v>
      </c>
      <c r="G23189" t="s">
        <v>109263</v>
      </c>
      <c r="H23189">
        <v>27</v>
      </c>
      <c r="I23189" t="s">
        <v>28</v>
      </c>
      <c r="J23189" t="s">
        <v>4201</v>
      </c>
      <c r="K23189">
        <v>285</v>
      </c>
      <c r="L23189" t="s">
        <v>30</v>
      </c>
      <c r="M23189" t="s">
        <v>31</v>
      </c>
      <c r="N23189" t="b">
        <v>0</v>
      </c>
      <c r="O23189" t="s">
        <v>109264</v>
      </c>
      <c r="P23189">
        <v>1</v>
      </c>
      <c r="Q23189">
        <v>2955</v>
      </c>
      <c r="R23189">
        <v>69</v>
      </c>
      <c r="S23189">
        <v>2</v>
      </c>
      <c r="T23189">
        <v>0</v>
      </c>
      <c r="U23189">
        <v>15</v>
      </c>
    </row>
    <row r="23190" spans="1:21" x14ac:dyDescent="0.25">
      <c r="A23190" t="s">
        <v>106768</v>
      </c>
      <c r="B23190" t="s">
        <v>106769</v>
      </c>
      <c r="C23190" t="e">
        <v>#NAME?</v>
      </c>
      <c r="D23190" t="s">
        <v>109265</v>
      </c>
      <c r="E23190" t="s">
        <v>109266</v>
      </c>
      <c r="F23190" t="s">
        <v>109267</v>
      </c>
      <c r="G23190" t="s">
        <v>109268</v>
      </c>
      <c r="H23190">
        <v>27</v>
      </c>
      <c r="I23190" t="s">
        <v>28</v>
      </c>
      <c r="J23190" t="s">
        <v>7602</v>
      </c>
      <c r="K23190">
        <v>288</v>
      </c>
      <c r="L23190" t="s">
        <v>30</v>
      </c>
      <c r="M23190" t="s">
        <v>31</v>
      </c>
      <c r="N23190" t="b">
        <v>0</v>
      </c>
      <c r="O23190" t="s">
        <v>109269</v>
      </c>
      <c r="P23190">
        <v>1</v>
      </c>
      <c r="Q23190">
        <v>4826</v>
      </c>
      <c r="R23190">
        <v>95</v>
      </c>
      <c r="S23190">
        <v>5</v>
      </c>
      <c r="T23190">
        <v>0</v>
      </c>
      <c r="U23190">
        <v>15</v>
      </c>
    </row>
    <row r="23191" spans="1:21" x14ac:dyDescent="0.25">
      <c r="A23191" t="s">
        <v>106768</v>
      </c>
      <c r="B23191" t="s">
        <v>106769</v>
      </c>
      <c r="C23191" t="s">
        <v>109270</v>
      </c>
      <c r="D23191" t="s">
        <v>109271</v>
      </c>
      <c r="E23191" t="s">
        <v>109272</v>
      </c>
      <c r="F23191" t="s">
        <v>109273</v>
      </c>
      <c r="G23191" t="s">
        <v>109274</v>
      </c>
      <c r="H23191">
        <v>27</v>
      </c>
      <c r="I23191" t="s">
        <v>28</v>
      </c>
      <c r="J23191" t="s">
        <v>13330</v>
      </c>
      <c r="K23191">
        <v>302</v>
      </c>
      <c r="L23191" t="s">
        <v>30</v>
      </c>
      <c r="M23191" t="s">
        <v>31</v>
      </c>
      <c r="N23191" t="b">
        <v>0</v>
      </c>
      <c r="O23191" t="s">
        <v>109275</v>
      </c>
      <c r="P23191">
        <v>1</v>
      </c>
      <c r="Q23191">
        <v>13092</v>
      </c>
      <c r="R23191">
        <v>210</v>
      </c>
      <c r="S23191">
        <v>12</v>
      </c>
      <c r="T23191">
        <v>0</v>
      </c>
      <c r="U23191">
        <v>27</v>
      </c>
    </row>
    <row r="23192" spans="1:21" x14ac:dyDescent="0.25">
      <c r="A23192" t="s">
        <v>106768</v>
      </c>
      <c r="B23192" t="s">
        <v>106769</v>
      </c>
      <c r="C23192" t="s">
        <v>109276</v>
      </c>
      <c r="D23192" t="s">
        <v>109277</v>
      </c>
      <c r="E23192" t="s">
        <v>109278</v>
      </c>
      <c r="F23192" t="s">
        <v>109279</v>
      </c>
      <c r="G23192" t="s">
        <v>109280</v>
      </c>
      <c r="H23192">
        <v>27</v>
      </c>
      <c r="I23192" t="s">
        <v>28</v>
      </c>
      <c r="J23192" t="s">
        <v>707</v>
      </c>
      <c r="K23192">
        <v>445</v>
      </c>
      <c r="L23192" t="s">
        <v>30</v>
      </c>
      <c r="M23192" t="s">
        <v>31</v>
      </c>
      <c r="N23192" t="b">
        <v>0</v>
      </c>
      <c r="O23192" t="s">
        <v>109281</v>
      </c>
      <c r="P23192">
        <v>1</v>
      </c>
      <c r="Q23192">
        <v>5325</v>
      </c>
      <c r="R23192">
        <v>68</v>
      </c>
      <c r="S23192">
        <v>5</v>
      </c>
      <c r="T23192">
        <v>0</v>
      </c>
      <c r="U23192">
        <v>8</v>
      </c>
    </row>
    <row r="23193" spans="1:21" x14ac:dyDescent="0.25">
      <c r="A23193" t="s">
        <v>106768</v>
      </c>
      <c r="B23193" t="s">
        <v>106769</v>
      </c>
      <c r="C23193" t="s">
        <v>109282</v>
      </c>
      <c r="D23193" t="s">
        <v>109283</v>
      </c>
      <c r="E23193" t="s">
        <v>109284</v>
      </c>
      <c r="F23193" t="s">
        <v>109285</v>
      </c>
      <c r="G23193" t="s">
        <v>109286</v>
      </c>
      <c r="H23193">
        <v>27</v>
      </c>
      <c r="I23193" t="s">
        <v>28</v>
      </c>
      <c r="J23193" t="s">
        <v>960</v>
      </c>
      <c r="K23193">
        <v>466</v>
      </c>
      <c r="L23193" t="s">
        <v>30</v>
      </c>
      <c r="M23193" t="s">
        <v>31</v>
      </c>
      <c r="N23193" t="b">
        <v>0</v>
      </c>
      <c r="O23193" t="s">
        <v>109287</v>
      </c>
      <c r="P23193">
        <v>1</v>
      </c>
      <c r="Q23193">
        <v>6859</v>
      </c>
      <c r="R23193">
        <v>154</v>
      </c>
      <c r="S23193">
        <v>6</v>
      </c>
      <c r="T23193">
        <v>0</v>
      </c>
      <c r="U23193">
        <v>16</v>
      </c>
    </row>
    <row r="23194" spans="1:21" x14ac:dyDescent="0.25">
      <c r="A23194" t="s">
        <v>106768</v>
      </c>
      <c r="B23194" t="s">
        <v>106769</v>
      </c>
      <c r="C23194" t="s">
        <v>109288</v>
      </c>
      <c r="D23194" t="s">
        <v>109289</v>
      </c>
      <c r="E23194" t="s">
        <v>109290</v>
      </c>
      <c r="F23194" t="s">
        <v>109291</v>
      </c>
      <c r="G23194" t="s">
        <v>109292</v>
      </c>
      <c r="H23194">
        <v>27</v>
      </c>
      <c r="I23194" t="s">
        <v>28</v>
      </c>
      <c r="J23194" t="s">
        <v>10937</v>
      </c>
      <c r="K23194">
        <v>166</v>
      </c>
      <c r="L23194" t="s">
        <v>30</v>
      </c>
      <c r="M23194" t="s">
        <v>31</v>
      </c>
      <c r="N23194" t="b">
        <v>0</v>
      </c>
      <c r="O23194" t="s">
        <v>109293</v>
      </c>
      <c r="P23194">
        <v>1</v>
      </c>
      <c r="Q23194">
        <v>1578</v>
      </c>
      <c r="R23194">
        <v>34</v>
      </c>
      <c r="S23194">
        <v>1</v>
      </c>
      <c r="T23194">
        <v>0</v>
      </c>
      <c r="U23194">
        <v>4</v>
      </c>
    </row>
    <row r="23195" spans="1:21" x14ac:dyDescent="0.25">
      <c r="A23195" t="s">
        <v>106768</v>
      </c>
      <c r="B23195" t="s">
        <v>106769</v>
      </c>
      <c r="C23195" t="s">
        <v>109294</v>
      </c>
      <c r="D23195" t="s">
        <v>109295</v>
      </c>
      <c r="E23195" t="s">
        <v>109296</v>
      </c>
      <c r="F23195" t="s">
        <v>109297</v>
      </c>
      <c r="G23195" t="s">
        <v>109298</v>
      </c>
      <c r="H23195">
        <v>27</v>
      </c>
      <c r="I23195" t="s">
        <v>28</v>
      </c>
      <c r="J23195" t="s">
        <v>1231</v>
      </c>
      <c r="K23195">
        <v>1023</v>
      </c>
      <c r="L23195" t="s">
        <v>30</v>
      </c>
      <c r="M23195" t="s">
        <v>31</v>
      </c>
      <c r="N23195" t="b">
        <v>0</v>
      </c>
      <c r="O23195" t="s">
        <v>109299</v>
      </c>
      <c r="P23195">
        <v>1</v>
      </c>
      <c r="Q23195">
        <v>8170</v>
      </c>
      <c r="R23195">
        <v>65</v>
      </c>
      <c r="S23195">
        <v>2</v>
      </c>
      <c r="T23195">
        <v>0</v>
      </c>
      <c r="U23195">
        <v>11</v>
      </c>
    </row>
    <row r="23196" spans="1:21" x14ac:dyDescent="0.25">
      <c r="A23196" t="s">
        <v>106768</v>
      </c>
      <c r="B23196" t="s">
        <v>106769</v>
      </c>
      <c r="C23196" t="s">
        <v>109300</v>
      </c>
      <c r="D23196" t="s">
        <v>109301</v>
      </c>
      <c r="E23196" s="1">
        <v>42953.311111111114</v>
      </c>
      <c r="F23196" t="s">
        <v>109302</v>
      </c>
      <c r="G23196" t="s">
        <v>109303</v>
      </c>
      <c r="H23196">
        <v>27</v>
      </c>
      <c r="I23196" t="s">
        <v>28</v>
      </c>
      <c r="J23196" t="s">
        <v>9178</v>
      </c>
      <c r="K23196">
        <v>309</v>
      </c>
      <c r="L23196" t="s">
        <v>30</v>
      </c>
      <c r="M23196" t="s">
        <v>31</v>
      </c>
      <c r="N23196" t="b">
        <v>0</v>
      </c>
      <c r="O23196" t="s">
        <v>109304</v>
      </c>
      <c r="P23196">
        <v>1</v>
      </c>
      <c r="Q23196">
        <v>3972</v>
      </c>
      <c r="R23196">
        <v>148</v>
      </c>
      <c r="S23196">
        <v>2</v>
      </c>
      <c r="T23196">
        <v>0</v>
      </c>
      <c r="U23196">
        <v>27</v>
      </c>
    </row>
    <row r="23197" spans="1:21" x14ac:dyDescent="0.25">
      <c r="A23197" t="s">
        <v>106768</v>
      </c>
      <c r="B23197" t="s">
        <v>106769</v>
      </c>
      <c r="C23197" t="s">
        <v>109305</v>
      </c>
      <c r="D23197" t="s">
        <v>109306</v>
      </c>
      <c r="E23197" s="1">
        <v>42922.472916666666</v>
      </c>
      <c r="F23197" t="s">
        <v>109307</v>
      </c>
      <c r="G23197" t="s">
        <v>109308</v>
      </c>
      <c r="H23197">
        <v>27</v>
      </c>
      <c r="I23197" t="s">
        <v>28</v>
      </c>
      <c r="J23197" t="s">
        <v>7435</v>
      </c>
      <c r="K23197">
        <v>208</v>
      </c>
      <c r="L23197" t="s">
        <v>30</v>
      </c>
      <c r="M23197" t="s">
        <v>31</v>
      </c>
      <c r="N23197" t="b">
        <v>0</v>
      </c>
      <c r="O23197" t="s">
        <v>109309</v>
      </c>
      <c r="P23197">
        <v>1</v>
      </c>
      <c r="Q23197">
        <v>8124</v>
      </c>
      <c r="R23197">
        <v>101</v>
      </c>
      <c r="S23197">
        <v>5</v>
      </c>
      <c r="T23197">
        <v>0</v>
      </c>
      <c r="U23197">
        <v>17</v>
      </c>
    </row>
    <row r="23198" spans="1:21" x14ac:dyDescent="0.25">
      <c r="A23198" t="s">
        <v>106768</v>
      </c>
      <c r="B23198" t="s">
        <v>106769</v>
      </c>
      <c r="C23198" t="s">
        <v>109310</v>
      </c>
      <c r="D23198" t="s">
        <v>109311</v>
      </c>
      <c r="E23198" s="1">
        <v>42892.428472222222</v>
      </c>
      <c r="F23198" t="s">
        <v>109312</v>
      </c>
      <c r="G23198" t="s">
        <v>109313</v>
      </c>
      <c r="H23198">
        <v>27</v>
      </c>
      <c r="I23198" t="s">
        <v>28</v>
      </c>
      <c r="J23198" t="s">
        <v>452</v>
      </c>
      <c r="K23198">
        <v>226</v>
      </c>
      <c r="L23198" t="s">
        <v>30</v>
      </c>
      <c r="M23198" t="s">
        <v>31</v>
      </c>
      <c r="N23198" t="b">
        <v>0</v>
      </c>
      <c r="O23198" t="s">
        <v>109314</v>
      </c>
      <c r="P23198">
        <v>1</v>
      </c>
      <c r="Q23198">
        <v>64940</v>
      </c>
      <c r="R23198">
        <v>679</v>
      </c>
      <c r="S23198">
        <v>51</v>
      </c>
      <c r="T23198">
        <v>0</v>
      </c>
      <c r="U23198">
        <v>43</v>
      </c>
    </row>
    <row r="23199" spans="1:21" x14ac:dyDescent="0.25">
      <c r="A23199" t="s">
        <v>106768</v>
      </c>
      <c r="B23199" t="s">
        <v>106769</v>
      </c>
      <c r="C23199" t="s">
        <v>109315</v>
      </c>
      <c r="D23199" t="s">
        <v>109316</v>
      </c>
      <c r="E23199" s="1">
        <v>42831.295138888891</v>
      </c>
      <c r="F23199" t="s">
        <v>109317</v>
      </c>
      <c r="G23199" t="s">
        <v>109318</v>
      </c>
      <c r="H23199">
        <v>27</v>
      </c>
      <c r="I23199" t="s">
        <v>28</v>
      </c>
      <c r="J23199" t="s">
        <v>660</v>
      </c>
      <c r="K23199">
        <v>352</v>
      </c>
      <c r="L23199" t="s">
        <v>30</v>
      </c>
      <c r="M23199" t="s">
        <v>31</v>
      </c>
      <c r="N23199" t="b">
        <v>0</v>
      </c>
      <c r="O23199" t="s">
        <v>109319</v>
      </c>
      <c r="P23199">
        <v>1</v>
      </c>
      <c r="Q23199">
        <v>4774</v>
      </c>
      <c r="R23199">
        <v>138</v>
      </c>
      <c r="S23199">
        <v>6</v>
      </c>
      <c r="T23199">
        <v>0</v>
      </c>
      <c r="U23199">
        <v>6</v>
      </c>
    </row>
    <row r="23200" spans="1:21" x14ac:dyDescent="0.25">
      <c r="A23200" t="s">
        <v>106768</v>
      </c>
      <c r="B23200" t="s">
        <v>106769</v>
      </c>
      <c r="C23200" t="s">
        <v>109320</v>
      </c>
      <c r="D23200" t="s">
        <v>109321</v>
      </c>
      <c r="E23200" s="1">
        <v>42800.256944444445</v>
      </c>
      <c r="F23200" t="s">
        <v>109322</v>
      </c>
      <c r="G23200" t="s">
        <v>109323</v>
      </c>
      <c r="H23200">
        <v>27</v>
      </c>
      <c r="I23200" t="s">
        <v>28</v>
      </c>
      <c r="J23200" t="s">
        <v>5970</v>
      </c>
      <c r="K23200">
        <v>463</v>
      </c>
      <c r="L23200" t="s">
        <v>30</v>
      </c>
      <c r="M23200" t="s">
        <v>31</v>
      </c>
      <c r="N23200" t="b">
        <v>0</v>
      </c>
      <c r="O23200" t="s">
        <v>109324</v>
      </c>
      <c r="P23200">
        <v>1</v>
      </c>
      <c r="Q23200">
        <v>9938</v>
      </c>
      <c r="R23200">
        <v>185</v>
      </c>
      <c r="S23200">
        <v>3</v>
      </c>
      <c r="T23200">
        <v>0</v>
      </c>
      <c r="U23200">
        <v>20</v>
      </c>
    </row>
    <row r="23201" spans="1:21" x14ac:dyDescent="0.25">
      <c r="A23201" t="s">
        <v>106768</v>
      </c>
      <c r="B23201" t="s">
        <v>106769</v>
      </c>
      <c r="C23201" t="s">
        <v>109325</v>
      </c>
      <c r="D23201" t="s">
        <v>109326</v>
      </c>
      <c r="E23201" s="1">
        <v>42772.337500000001</v>
      </c>
      <c r="F23201" t="s">
        <v>109327</v>
      </c>
      <c r="G23201" t="s">
        <v>109328</v>
      </c>
      <c r="H23201">
        <v>27</v>
      </c>
      <c r="I23201" t="s">
        <v>28</v>
      </c>
      <c r="J23201" t="s">
        <v>8996</v>
      </c>
      <c r="K23201">
        <v>824</v>
      </c>
      <c r="L23201" t="s">
        <v>30</v>
      </c>
      <c r="M23201" t="s">
        <v>31</v>
      </c>
      <c r="N23201" t="b">
        <v>0</v>
      </c>
      <c r="P23201">
        <v>1</v>
      </c>
      <c r="Q23201">
        <v>7476</v>
      </c>
      <c r="R23201">
        <v>151</v>
      </c>
      <c r="S23201">
        <v>13</v>
      </c>
      <c r="T23201">
        <v>0</v>
      </c>
      <c r="U23201">
        <v>25</v>
      </c>
    </row>
    <row r="23202" spans="1:21" x14ac:dyDescent="0.25">
      <c r="A23202" t="s">
        <v>106768</v>
      </c>
      <c r="B23202" t="s">
        <v>106769</v>
      </c>
      <c r="C23202" t="s">
        <v>109329</v>
      </c>
      <c r="D23202" t="s">
        <v>109330</v>
      </c>
      <c r="E23202" t="s">
        <v>109331</v>
      </c>
      <c r="F23202" t="s">
        <v>109332</v>
      </c>
      <c r="G23202" t="s">
        <v>109333</v>
      </c>
      <c r="H23202">
        <v>27</v>
      </c>
      <c r="I23202" t="s">
        <v>28</v>
      </c>
      <c r="J23202" t="s">
        <v>8878</v>
      </c>
      <c r="K23202">
        <v>569</v>
      </c>
      <c r="L23202" t="s">
        <v>30</v>
      </c>
      <c r="M23202" t="s">
        <v>31</v>
      </c>
      <c r="N23202" t="b">
        <v>0</v>
      </c>
      <c r="O23202" t="s">
        <v>109334</v>
      </c>
      <c r="P23202">
        <v>1</v>
      </c>
      <c r="Q23202">
        <v>4609</v>
      </c>
      <c r="R23202">
        <v>112</v>
      </c>
      <c r="S23202">
        <v>10</v>
      </c>
      <c r="T23202">
        <v>0</v>
      </c>
      <c r="U23202">
        <v>7</v>
      </c>
    </row>
    <row r="23203" spans="1:21" x14ac:dyDescent="0.25">
      <c r="A23203" t="s">
        <v>106768</v>
      </c>
      <c r="B23203" t="s">
        <v>106769</v>
      </c>
      <c r="C23203" t="s">
        <v>109335</v>
      </c>
      <c r="D23203" t="s">
        <v>109336</v>
      </c>
      <c r="E23203" t="s">
        <v>109337</v>
      </c>
      <c r="F23203" t="s">
        <v>109338</v>
      </c>
      <c r="G23203" t="s">
        <v>109339</v>
      </c>
      <c r="H23203">
        <v>27</v>
      </c>
      <c r="I23203" t="s">
        <v>28</v>
      </c>
      <c r="J23203" t="s">
        <v>6711</v>
      </c>
      <c r="K23203">
        <v>403</v>
      </c>
      <c r="L23203" t="s">
        <v>30</v>
      </c>
      <c r="M23203" t="s">
        <v>31</v>
      </c>
      <c r="N23203" t="b">
        <v>0</v>
      </c>
      <c r="O23203" t="s">
        <v>109340</v>
      </c>
      <c r="P23203">
        <v>1</v>
      </c>
      <c r="Q23203">
        <v>4780</v>
      </c>
      <c r="R23203">
        <v>145</v>
      </c>
      <c r="S23203">
        <v>7</v>
      </c>
      <c r="T23203">
        <v>0</v>
      </c>
      <c r="U23203">
        <v>13</v>
      </c>
    </row>
    <row r="23204" spans="1:21" x14ac:dyDescent="0.25">
      <c r="A23204" t="s">
        <v>106768</v>
      </c>
      <c r="B23204" t="s">
        <v>106769</v>
      </c>
      <c r="C23204" t="s">
        <v>109341</v>
      </c>
      <c r="D23204" t="s">
        <v>109342</v>
      </c>
      <c r="E23204" t="s">
        <v>109343</v>
      </c>
      <c r="F23204" t="s">
        <v>109344</v>
      </c>
      <c r="G23204" t="s">
        <v>109345</v>
      </c>
      <c r="H23204">
        <v>27</v>
      </c>
      <c r="I23204" t="s">
        <v>28</v>
      </c>
      <c r="J23204" t="s">
        <v>6763</v>
      </c>
      <c r="K23204">
        <v>158</v>
      </c>
      <c r="L23204" t="s">
        <v>30</v>
      </c>
      <c r="M23204" t="s">
        <v>31</v>
      </c>
      <c r="N23204" t="b">
        <v>0</v>
      </c>
      <c r="O23204" t="s">
        <v>109346</v>
      </c>
      <c r="P23204">
        <v>1</v>
      </c>
      <c r="Q23204">
        <v>2169</v>
      </c>
      <c r="R23204">
        <v>63</v>
      </c>
      <c r="S23204">
        <v>5</v>
      </c>
      <c r="T23204">
        <v>0</v>
      </c>
      <c r="U23204">
        <v>12</v>
      </c>
    </row>
    <row r="23205" spans="1:21" x14ac:dyDescent="0.25">
      <c r="A23205" t="s">
        <v>106768</v>
      </c>
      <c r="B23205" t="s">
        <v>106769</v>
      </c>
      <c r="C23205" t="s">
        <v>109347</v>
      </c>
      <c r="D23205" t="s">
        <v>109348</v>
      </c>
      <c r="E23205" t="s">
        <v>109349</v>
      </c>
      <c r="F23205" t="s">
        <v>109350</v>
      </c>
      <c r="G23205" t="s">
        <v>109351</v>
      </c>
      <c r="H23205">
        <v>27</v>
      </c>
      <c r="I23205" t="s">
        <v>28</v>
      </c>
      <c r="J23205" t="s">
        <v>7772</v>
      </c>
      <c r="K23205">
        <v>452</v>
      </c>
      <c r="L23205" t="s">
        <v>30</v>
      </c>
      <c r="M23205" t="s">
        <v>31</v>
      </c>
      <c r="N23205" t="b">
        <v>0</v>
      </c>
      <c r="O23205" t="s">
        <v>109352</v>
      </c>
      <c r="P23205">
        <v>1</v>
      </c>
      <c r="Q23205">
        <v>4794</v>
      </c>
      <c r="R23205">
        <v>158</v>
      </c>
      <c r="S23205">
        <v>6</v>
      </c>
      <c r="T23205">
        <v>0</v>
      </c>
      <c r="U23205">
        <v>18</v>
      </c>
    </row>
    <row r="23206" spans="1:21" x14ac:dyDescent="0.25">
      <c r="A23206" t="s">
        <v>106768</v>
      </c>
      <c r="B23206" t="s">
        <v>106769</v>
      </c>
      <c r="C23206" t="s">
        <v>109353</v>
      </c>
      <c r="D23206" t="s">
        <v>109354</v>
      </c>
      <c r="E23206" t="s">
        <v>109355</v>
      </c>
      <c r="F23206" t="s">
        <v>109356</v>
      </c>
      <c r="G23206" t="s">
        <v>109357</v>
      </c>
      <c r="H23206">
        <v>27</v>
      </c>
      <c r="I23206" t="s">
        <v>28</v>
      </c>
      <c r="J23206" t="s">
        <v>6627</v>
      </c>
      <c r="K23206">
        <v>258</v>
      </c>
      <c r="L23206" t="s">
        <v>30</v>
      </c>
      <c r="M23206" t="s">
        <v>31</v>
      </c>
      <c r="N23206" t="b">
        <v>0</v>
      </c>
      <c r="O23206" t="s">
        <v>109358</v>
      </c>
      <c r="P23206">
        <v>1</v>
      </c>
      <c r="Q23206">
        <v>1544</v>
      </c>
      <c r="R23206">
        <v>46</v>
      </c>
      <c r="S23206">
        <v>2</v>
      </c>
      <c r="T23206">
        <v>0</v>
      </c>
      <c r="U23206">
        <v>17</v>
      </c>
    </row>
    <row r="23207" spans="1:21" x14ac:dyDescent="0.25">
      <c r="A23207" t="s">
        <v>106768</v>
      </c>
      <c r="B23207" t="s">
        <v>106769</v>
      </c>
      <c r="C23207" t="s">
        <v>109359</v>
      </c>
      <c r="D23207" t="s">
        <v>109360</v>
      </c>
      <c r="E23207" t="s">
        <v>109361</v>
      </c>
      <c r="F23207" t="s">
        <v>109362</v>
      </c>
      <c r="G23207" t="s">
        <v>109363</v>
      </c>
      <c r="H23207">
        <v>27</v>
      </c>
      <c r="I23207" t="s">
        <v>28</v>
      </c>
      <c r="J23207" t="s">
        <v>38888</v>
      </c>
      <c r="K23207">
        <v>67</v>
      </c>
      <c r="L23207" t="s">
        <v>30</v>
      </c>
      <c r="M23207" t="s">
        <v>31</v>
      </c>
      <c r="N23207" t="b">
        <v>0</v>
      </c>
      <c r="O23207" t="s">
        <v>109364</v>
      </c>
      <c r="P23207">
        <v>1</v>
      </c>
      <c r="Q23207">
        <v>1099</v>
      </c>
      <c r="R23207">
        <v>16</v>
      </c>
      <c r="S23207">
        <v>2</v>
      </c>
      <c r="T23207">
        <v>0</v>
      </c>
      <c r="U23207">
        <v>5</v>
      </c>
    </row>
    <row r="23208" spans="1:21" x14ac:dyDescent="0.25">
      <c r="A23208" t="s">
        <v>106768</v>
      </c>
      <c r="B23208" t="s">
        <v>106769</v>
      </c>
      <c r="C23208" t="s">
        <v>109365</v>
      </c>
      <c r="D23208" t="s">
        <v>109366</v>
      </c>
      <c r="E23208" t="s">
        <v>109367</v>
      </c>
      <c r="F23208" t="s">
        <v>109368</v>
      </c>
      <c r="G23208" t="s">
        <v>109369</v>
      </c>
      <c r="H23208">
        <v>27</v>
      </c>
      <c r="I23208" t="s">
        <v>28</v>
      </c>
      <c r="J23208" t="s">
        <v>1427</v>
      </c>
      <c r="K23208">
        <v>589</v>
      </c>
      <c r="L23208" t="s">
        <v>30</v>
      </c>
      <c r="M23208" t="s">
        <v>31</v>
      </c>
      <c r="N23208" t="b">
        <v>0</v>
      </c>
      <c r="O23208" t="s">
        <v>109370</v>
      </c>
      <c r="P23208">
        <v>1</v>
      </c>
      <c r="Q23208">
        <v>9133</v>
      </c>
      <c r="R23208">
        <v>331</v>
      </c>
      <c r="S23208">
        <v>3</v>
      </c>
      <c r="T23208">
        <v>0</v>
      </c>
      <c r="U23208">
        <v>71</v>
      </c>
    </row>
    <row r="23209" spans="1:21" x14ac:dyDescent="0.25">
      <c r="A23209" t="s">
        <v>106768</v>
      </c>
      <c r="B23209" t="s">
        <v>106769</v>
      </c>
      <c r="C23209" t="s">
        <v>109371</v>
      </c>
      <c r="D23209" t="s">
        <v>109372</v>
      </c>
      <c r="E23209" t="s">
        <v>109373</v>
      </c>
      <c r="F23209" t="s">
        <v>109374</v>
      </c>
      <c r="G23209" t="s">
        <v>109375</v>
      </c>
      <c r="H23209">
        <v>27</v>
      </c>
      <c r="I23209" t="s">
        <v>28</v>
      </c>
      <c r="J23209" t="s">
        <v>5309</v>
      </c>
      <c r="K23209">
        <v>1867</v>
      </c>
      <c r="L23209" t="s">
        <v>30</v>
      </c>
      <c r="M23209" t="s">
        <v>31</v>
      </c>
      <c r="N23209" t="b">
        <v>0</v>
      </c>
      <c r="O23209" t="s">
        <v>109376</v>
      </c>
      <c r="P23209">
        <v>1</v>
      </c>
      <c r="Q23209">
        <v>6083</v>
      </c>
      <c r="R23209">
        <v>87</v>
      </c>
      <c r="S23209">
        <v>1</v>
      </c>
      <c r="T23209">
        <v>0</v>
      </c>
      <c r="U23209">
        <v>13</v>
      </c>
    </row>
    <row r="23210" spans="1:21" x14ac:dyDescent="0.25">
      <c r="A23210" t="s">
        <v>106768</v>
      </c>
      <c r="B23210" t="s">
        <v>106769</v>
      </c>
      <c r="C23210" t="s">
        <v>109377</v>
      </c>
      <c r="D23210" t="s">
        <v>109378</v>
      </c>
      <c r="E23210" t="s">
        <v>109379</v>
      </c>
      <c r="F23210" t="s">
        <v>109380</v>
      </c>
      <c r="G23210" t="s">
        <v>109381</v>
      </c>
      <c r="H23210">
        <v>27</v>
      </c>
      <c r="I23210" t="s">
        <v>28</v>
      </c>
      <c r="J23210" t="s">
        <v>5297</v>
      </c>
      <c r="K23210">
        <v>1000</v>
      </c>
      <c r="L23210" t="s">
        <v>30</v>
      </c>
      <c r="M23210" t="s">
        <v>31</v>
      </c>
      <c r="N23210" t="b">
        <v>1</v>
      </c>
      <c r="O23210" t="s">
        <v>109382</v>
      </c>
      <c r="P23210">
        <v>1</v>
      </c>
      <c r="Q23210">
        <v>2539866</v>
      </c>
      <c r="R23210">
        <v>30197</v>
      </c>
      <c r="S23210">
        <v>1047</v>
      </c>
      <c r="T23210">
        <v>0</v>
      </c>
      <c r="U23210">
        <v>942</v>
      </c>
    </row>
    <row r="23211" spans="1:21" x14ac:dyDescent="0.25">
      <c r="A23211" t="s">
        <v>106768</v>
      </c>
      <c r="B23211" t="s">
        <v>106769</v>
      </c>
      <c r="C23211" t="s">
        <v>109383</v>
      </c>
      <c r="D23211" t="s">
        <v>109384</v>
      </c>
      <c r="E23211" s="1">
        <v>43044.759027777778</v>
      </c>
      <c r="F23211" t="s">
        <v>109385</v>
      </c>
      <c r="G23211" t="s">
        <v>109386</v>
      </c>
      <c r="H23211">
        <v>27</v>
      </c>
      <c r="I23211" t="s">
        <v>28</v>
      </c>
      <c r="J23211" t="s">
        <v>109387</v>
      </c>
      <c r="K23211">
        <v>429</v>
      </c>
      <c r="L23211" t="s">
        <v>30</v>
      </c>
      <c r="M23211" t="s">
        <v>31</v>
      </c>
      <c r="N23211" t="b">
        <v>0</v>
      </c>
      <c r="O23211" t="s">
        <v>109388</v>
      </c>
      <c r="P23211">
        <v>1</v>
      </c>
      <c r="Q23211">
        <v>16797</v>
      </c>
      <c r="R23211">
        <v>159</v>
      </c>
      <c r="S23211">
        <v>4</v>
      </c>
      <c r="T23211">
        <v>0</v>
      </c>
      <c r="U23211">
        <v>25</v>
      </c>
    </row>
    <row r="23212" spans="1:21" x14ac:dyDescent="0.25">
      <c r="A23212" t="s">
        <v>106768</v>
      </c>
      <c r="B23212" t="s">
        <v>106769</v>
      </c>
      <c r="C23212" t="s">
        <v>109389</v>
      </c>
      <c r="D23212" t="s">
        <v>109390</v>
      </c>
      <c r="E23212" s="1">
        <v>43013.218055555553</v>
      </c>
      <c r="F23212" t="s">
        <v>109391</v>
      </c>
      <c r="G23212" t="s">
        <v>109392</v>
      </c>
      <c r="H23212">
        <v>27</v>
      </c>
      <c r="I23212" t="s">
        <v>28</v>
      </c>
      <c r="J23212" t="s">
        <v>6115</v>
      </c>
      <c r="K23212">
        <v>391</v>
      </c>
      <c r="L23212" t="s">
        <v>30</v>
      </c>
      <c r="M23212" t="s">
        <v>31</v>
      </c>
      <c r="N23212" t="b">
        <v>0</v>
      </c>
      <c r="O23212" t="s">
        <v>109393</v>
      </c>
      <c r="P23212">
        <v>1</v>
      </c>
      <c r="Q23212">
        <v>10747</v>
      </c>
      <c r="R23212">
        <v>94</v>
      </c>
      <c r="S23212">
        <v>8</v>
      </c>
      <c r="T23212">
        <v>0</v>
      </c>
      <c r="U23212">
        <v>11</v>
      </c>
    </row>
    <row r="23213" spans="1:21" x14ac:dyDescent="0.25">
      <c r="A23213" t="s">
        <v>106768</v>
      </c>
      <c r="B23213" t="s">
        <v>106769</v>
      </c>
      <c r="C23213" t="s">
        <v>109394</v>
      </c>
      <c r="D23213" t="s">
        <v>109395</v>
      </c>
      <c r="E23213" s="1">
        <v>42983.477083333331</v>
      </c>
      <c r="F23213" t="s">
        <v>109396</v>
      </c>
      <c r="G23213" t="s">
        <v>109397</v>
      </c>
      <c r="H23213">
        <v>27</v>
      </c>
      <c r="I23213" t="s">
        <v>28</v>
      </c>
      <c r="J23213" t="s">
        <v>421</v>
      </c>
      <c r="K23213">
        <v>78</v>
      </c>
      <c r="L23213" t="s">
        <v>30</v>
      </c>
      <c r="M23213" t="s">
        <v>31</v>
      </c>
      <c r="N23213" t="b">
        <v>0</v>
      </c>
      <c r="O23213" t="s">
        <v>109398</v>
      </c>
      <c r="P23213">
        <v>1</v>
      </c>
      <c r="Q23213">
        <v>2191</v>
      </c>
      <c r="R23213">
        <v>38</v>
      </c>
      <c r="S23213">
        <v>0</v>
      </c>
      <c r="T23213">
        <v>0</v>
      </c>
      <c r="U23213">
        <v>2</v>
      </c>
    </row>
    <row r="23214" spans="1:21" x14ac:dyDescent="0.25">
      <c r="A23214" t="s">
        <v>106768</v>
      </c>
      <c r="B23214" t="s">
        <v>106769</v>
      </c>
      <c r="C23214" t="s">
        <v>109399</v>
      </c>
      <c r="D23214" t="s">
        <v>109400</v>
      </c>
      <c r="E23214" s="1">
        <v>42952.26666666667</v>
      </c>
      <c r="F23214" t="s">
        <v>109401</v>
      </c>
      <c r="G23214" t="s">
        <v>109402</v>
      </c>
      <c r="H23214">
        <v>27</v>
      </c>
      <c r="I23214" t="s">
        <v>28</v>
      </c>
      <c r="J23214" t="s">
        <v>8081</v>
      </c>
      <c r="K23214">
        <v>509</v>
      </c>
      <c r="L23214" t="s">
        <v>30</v>
      </c>
      <c r="M23214" t="s">
        <v>31</v>
      </c>
      <c r="N23214" t="b">
        <v>0</v>
      </c>
      <c r="O23214" t="s">
        <v>109403</v>
      </c>
      <c r="P23214">
        <v>1</v>
      </c>
      <c r="Q23214">
        <v>8136</v>
      </c>
      <c r="R23214">
        <v>100</v>
      </c>
      <c r="S23214">
        <v>2</v>
      </c>
      <c r="T23214">
        <v>0</v>
      </c>
      <c r="U23214">
        <v>13</v>
      </c>
    </row>
    <row r="23215" spans="1:21" x14ac:dyDescent="0.25">
      <c r="A23215" t="s">
        <v>106768</v>
      </c>
      <c r="B23215" t="s">
        <v>106769</v>
      </c>
      <c r="C23215" t="s">
        <v>109404</v>
      </c>
      <c r="D23215" t="s">
        <v>109405</v>
      </c>
      <c r="E23215" s="1">
        <v>42799.26666666667</v>
      </c>
      <c r="F23215" t="s">
        <v>109406</v>
      </c>
      <c r="G23215" t="s">
        <v>109407</v>
      </c>
      <c r="H23215">
        <v>27</v>
      </c>
      <c r="I23215" t="s">
        <v>28</v>
      </c>
      <c r="J23215" t="s">
        <v>3886</v>
      </c>
      <c r="K23215">
        <v>290</v>
      </c>
      <c r="L23215" t="s">
        <v>30</v>
      </c>
      <c r="M23215" t="s">
        <v>31</v>
      </c>
      <c r="N23215" t="b">
        <v>0</v>
      </c>
      <c r="O23215" t="s">
        <v>109408</v>
      </c>
      <c r="P23215">
        <v>1</v>
      </c>
      <c r="Q23215">
        <v>6600</v>
      </c>
      <c r="R23215">
        <v>151</v>
      </c>
      <c r="S23215">
        <v>2</v>
      </c>
      <c r="T23215">
        <v>0</v>
      </c>
      <c r="U23215">
        <v>36</v>
      </c>
    </row>
    <row r="23216" spans="1:21" x14ac:dyDescent="0.25">
      <c r="A23216" t="s">
        <v>106768</v>
      </c>
      <c r="B23216" t="s">
        <v>106769</v>
      </c>
      <c r="C23216" t="s">
        <v>109409</v>
      </c>
      <c r="D23216" t="s">
        <v>109410</v>
      </c>
      <c r="E23216" s="1">
        <v>42740.463888888888</v>
      </c>
      <c r="F23216" t="s">
        <v>109411</v>
      </c>
      <c r="G23216" t="s">
        <v>109412</v>
      </c>
      <c r="H23216">
        <v>27</v>
      </c>
      <c r="I23216" t="s">
        <v>28</v>
      </c>
      <c r="J23216" t="s">
        <v>4286</v>
      </c>
      <c r="K23216">
        <v>739</v>
      </c>
      <c r="L23216" t="s">
        <v>30</v>
      </c>
      <c r="M23216" t="s">
        <v>31</v>
      </c>
      <c r="N23216" t="b">
        <v>0</v>
      </c>
      <c r="O23216" t="s">
        <v>109413</v>
      </c>
      <c r="P23216">
        <v>1</v>
      </c>
      <c r="Q23216">
        <v>101939</v>
      </c>
      <c r="R23216">
        <v>565</v>
      </c>
      <c r="S23216">
        <v>55</v>
      </c>
      <c r="T23216">
        <v>0</v>
      </c>
      <c r="U23216">
        <v>19</v>
      </c>
    </row>
    <row r="23217" spans="1:21" x14ac:dyDescent="0.25">
      <c r="A23217" t="s">
        <v>106768</v>
      </c>
      <c r="B23217" t="s">
        <v>106769</v>
      </c>
      <c r="C23217" t="s">
        <v>109414</v>
      </c>
      <c r="D23217" t="s">
        <v>109415</v>
      </c>
      <c r="E23217" t="s">
        <v>109416</v>
      </c>
      <c r="F23217" t="s">
        <v>109417</v>
      </c>
      <c r="G23217" t="s">
        <v>109418</v>
      </c>
      <c r="H23217">
        <v>27</v>
      </c>
      <c r="I23217" t="s">
        <v>28</v>
      </c>
      <c r="J23217" t="s">
        <v>18772</v>
      </c>
      <c r="K23217">
        <v>703</v>
      </c>
      <c r="L23217" t="s">
        <v>30</v>
      </c>
      <c r="M23217" t="s">
        <v>31</v>
      </c>
      <c r="N23217" t="b">
        <v>0</v>
      </c>
      <c r="O23217" t="s">
        <v>109419</v>
      </c>
      <c r="P23217">
        <v>1</v>
      </c>
      <c r="Q23217">
        <v>685619</v>
      </c>
      <c r="R23217">
        <v>5845</v>
      </c>
      <c r="S23217">
        <v>192</v>
      </c>
      <c r="T23217">
        <v>0</v>
      </c>
      <c r="U23217">
        <v>223</v>
      </c>
    </row>
    <row r="23218" spans="1:21" x14ac:dyDescent="0.25">
      <c r="A23218" t="s">
        <v>106768</v>
      </c>
      <c r="B23218" t="s">
        <v>106769</v>
      </c>
      <c r="C23218" t="s">
        <v>109420</v>
      </c>
      <c r="D23218" t="s">
        <v>109421</v>
      </c>
      <c r="E23218" t="s">
        <v>109422</v>
      </c>
      <c r="F23218" t="s">
        <v>109423</v>
      </c>
      <c r="G23218" t="s">
        <v>109424</v>
      </c>
      <c r="H23218">
        <v>27</v>
      </c>
      <c r="I23218" t="s">
        <v>28</v>
      </c>
      <c r="J23218" t="s">
        <v>2727</v>
      </c>
      <c r="K23218">
        <v>660</v>
      </c>
      <c r="L23218" t="s">
        <v>30</v>
      </c>
      <c r="M23218" t="s">
        <v>31</v>
      </c>
      <c r="N23218" t="b">
        <v>1</v>
      </c>
      <c r="O23218" t="s">
        <v>109425</v>
      </c>
      <c r="P23218">
        <v>1</v>
      </c>
      <c r="Q23218">
        <v>1916634</v>
      </c>
      <c r="R23218">
        <v>35424</v>
      </c>
      <c r="S23218">
        <v>811</v>
      </c>
      <c r="T23218">
        <v>0</v>
      </c>
      <c r="U23218">
        <v>962</v>
      </c>
    </row>
    <row r="23219" spans="1:21" x14ac:dyDescent="0.25">
      <c r="A23219" t="s">
        <v>106768</v>
      </c>
      <c r="B23219" t="s">
        <v>106769</v>
      </c>
      <c r="C23219" t="s">
        <v>109426</v>
      </c>
      <c r="D23219" t="s">
        <v>109427</v>
      </c>
      <c r="E23219" t="s">
        <v>109428</v>
      </c>
      <c r="F23219" t="s">
        <v>109429</v>
      </c>
      <c r="G23219" t="s">
        <v>109430</v>
      </c>
      <c r="H23219">
        <v>27</v>
      </c>
      <c r="I23219" t="s">
        <v>28</v>
      </c>
      <c r="J23219" t="s">
        <v>4159</v>
      </c>
      <c r="K23219">
        <v>494</v>
      </c>
      <c r="L23219" t="s">
        <v>30</v>
      </c>
      <c r="M23219" t="s">
        <v>31</v>
      </c>
      <c r="N23219" t="b">
        <v>0</v>
      </c>
      <c r="O23219" t="s">
        <v>109431</v>
      </c>
      <c r="P23219">
        <v>1</v>
      </c>
      <c r="Q23219">
        <v>22835</v>
      </c>
      <c r="R23219">
        <v>159</v>
      </c>
      <c r="S23219">
        <v>8</v>
      </c>
      <c r="T23219">
        <v>0</v>
      </c>
      <c r="U23219">
        <v>42</v>
      </c>
    </row>
    <row r="23220" spans="1:21" x14ac:dyDescent="0.25">
      <c r="A23220" t="s">
        <v>106768</v>
      </c>
      <c r="B23220" t="s">
        <v>106769</v>
      </c>
      <c r="C23220" t="s">
        <v>109432</v>
      </c>
      <c r="D23220" t="s">
        <v>109433</v>
      </c>
      <c r="E23220" t="s">
        <v>109434</v>
      </c>
      <c r="F23220" t="s">
        <v>109435</v>
      </c>
      <c r="G23220" t="s">
        <v>109436</v>
      </c>
      <c r="H23220">
        <v>27</v>
      </c>
      <c r="I23220" t="s">
        <v>28</v>
      </c>
      <c r="J23220" t="s">
        <v>4304</v>
      </c>
      <c r="K23220">
        <v>376</v>
      </c>
      <c r="L23220" t="s">
        <v>30</v>
      </c>
      <c r="M23220" t="s">
        <v>31</v>
      </c>
      <c r="N23220" t="b">
        <v>0</v>
      </c>
      <c r="O23220" t="s">
        <v>109437</v>
      </c>
      <c r="P23220">
        <v>1</v>
      </c>
      <c r="Q23220">
        <v>8909</v>
      </c>
      <c r="R23220">
        <v>111</v>
      </c>
      <c r="S23220">
        <v>3</v>
      </c>
      <c r="T23220">
        <v>0</v>
      </c>
      <c r="U23220">
        <v>21</v>
      </c>
    </row>
    <row r="23221" spans="1:21" x14ac:dyDescent="0.25">
      <c r="A23221" t="s">
        <v>106768</v>
      </c>
      <c r="B23221" t="s">
        <v>106769</v>
      </c>
      <c r="C23221" t="s">
        <v>109438</v>
      </c>
      <c r="D23221" t="s">
        <v>109439</v>
      </c>
      <c r="E23221" t="s">
        <v>109440</v>
      </c>
      <c r="F23221" t="s">
        <v>109441</v>
      </c>
      <c r="G23221" t="s">
        <v>109442</v>
      </c>
      <c r="H23221">
        <v>27</v>
      </c>
      <c r="I23221" t="s">
        <v>28</v>
      </c>
      <c r="J23221" t="s">
        <v>14831</v>
      </c>
      <c r="K23221">
        <v>1260</v>
      </c>
      <c r="L23221" t="s">
        <v>30</v>
      </c>
      <c r="M23221" t="s">
        <v>31</v>
      </c>
      <c r="N23221" t="b">
        <v>0</v>
      </c>
      <c r="O23221" t="s">
        <v>109443</v>
      </c>
      <c r="P23221">
        <v>1</v>
      </c>
      <c r="Q23221">
        <v>65329</v>
      </c>
      <c r="R23221">
        <v>1103</v>
      </c>
      <c r="S23221">
        <v>24</v>
      </c>
      <c r="T23221">
        <v>0</v>
      </c>
      <c r="U23221">
        <v>76</v>
      </c>
    </row>
    <row r="23222" spans="1:21" x14ac:dyDescent="0.25">
      <c r="A23222" t="s">
        <v>106768</v>
      </c>
      <c r="B23222" t="s">
        <v>106769</v>
      </c>
      <c r="C23222" t="s">
        <v>109444</v>
      </c>
      <c r="D23222" t="s">
        <v>109445</v>
      </c>
      <c r="E23222" s="1">
        <v>43043.116666666669</v>
      </c>
      <c r="F23222" t="s">
        <v>109446</v>
      </c>
      <c r="G23222" t="s">
        <v>109447</v>
      </c>
      <c r="H23222">
        <v>27</v>
      </c>
      <c r="I23222" t="s">
        <v>28</v>
      </c>
      <c r="J23222" t="s">
        <v>109448</v>
      </c>
      <c r="K23222">
        <v>1741</v>
      </c>
      <c r="L23222" t="s">
        <v>30</v>
      </c>
      <c r="M23222" t="s">
        <v>31</v>
      </c>
      <c r="N23222" t="b">
        <v>0</v>
      </c>
      <c r="O23222" t="s">
        <v>109449</v>
      </c>
      <c r="P23222">
        <v>1</v>
      </c>
      <c r="Q23222">
        <v>77318</v>
      </c>
      <c r="R23222">
        <v>1225</v>
      </c>
      <c r="S23222">
        <v>26</v>
      </c>
      <c r="T23222">
        <v>0</v>
      </c>
      <c r="U23222">
        <v>58</v>
      </c>
    </row>
    <row r="23223" spans="1:21" x14ac:dyDescent="0.25">
      <c r="A23223" t="s">
        <v>106768</v>
      </c>
      <c r="B23223" t="s">
        <v>106769</v>
      </c>
      <c r="C23223" t="s">
        <v>109450</v>
      </c>
      <c r="D23223" t="s">
        <v>109451</v>
      </c>
      <c r="E23223" t="s">
        <v>109452</v>
      </c>
      <c r="F23223" t="s">
        <v>109453</v>
      </c>
      <c r="G23223" t="s">
        <v>109454</v>
      </c>
      <c r="H23223">
        <v>27</v>
      </c>
      <c r="I23223" t="s">
        <v>28</v>
      </c>
      <c r="J23223" t="s">
        <v>4259</v>
      </c>
      <c r="K23223">
        <v>2499</v>
      </c>
      <c r="L23223" t="s">
        <v>30</v>
      </c>
      <c r="M23223" t="s">
        <v>7991</v>
      </c>
      <c r="N23223" t="b">
        <v>0</v>
      </c>
      <c r="P23223">
        <v>1</v>
      </c>
      <c r="Q23223">
        <v>1483</v>
      </c>
      <c r="R23223">
        <v>29</v>
      </c>
      <c r="S23223">
        <v>3</v>
      </c>
      <c r="T23223">
        <v>0</v>
      </c>
      <c r="U23223">
        <v>15</v>
      </c>
    </row>
    <row r="23224" spans="1:21" x14ac:dyDescent="0.25">
      <c r="A23224" t="s">
        <v>106768</v>
      </c>
      <c r="B23224" t="s">
        <v>106769</v>
      </c>
      <c r="C23224" t="s">
        <v>109455</v>
      </c>
      <c r="D23224" t="s">
        <v>109456</v>
      </c>
      <c r="E23224" t="s">
        <v>109457</v>
      </c>
      <c r="F23224" t="s">
        <v>109458</v>
      </c>
      <c r="G23224" t="s">
        <v>109459</v>
      </c>
      <c r="H23224">
        <v>27</v>
      </c>
      <c r="I23224" t="s">
        <v>28</v>
      </c>
      <c r="J23224" t="s">
        <v>496</v>
      </c>
      <c r="K23224">
        <v>353</v>
      </c>
      <c r="L23224" t="s">
        <v>30</v>
      </c>
      <c r="M23224" t="s">
        <v>31</v>
      </c>
      <c r="N23224" t="b">
        <v>0</v>
      </c>
      <c r="O23224" t="s">
        <v>109460</v>
      </c>
      <c r="P23224">
        <v>1</v>
      </c>
      <c r="Q23224">
        <v>31432</v>
      </c>
      <c r="R23224">
        <v>428</v>
      </c>
      <c r="S23224">
        <v>11</v>
      </c>
      <c r="T23224">
        <v>0</v>
      </c>
      <c r="U23224">
        <v>34</v>
      </c>
    </row>
    <row r="23225" spans="1:21" x14ac:dyDescent="0.25">
      <c r="A23225" t="s">
        <v>106768</v>
      </c>
      <c r="B23225" t="s">
        <v>106769</v>
      </c>
      <c r="C23225" t="s">
        <v>109461</v>
      </c>
      <c r="D23225" t="s">
        <v>109462</v>
      </c>
      <c r="E23225" t="s">
        <v>109463</v>
      </c>
      <c r="F23225" t="s">
        <v>109464</v>
      </c>
      <c r="G23225" t="s">
        <v>109465</v>
      </c>
      <c r="H23225">
        <v>27</v>
      </c>
      <c r="I23225" t="s">
        <v>28</v>
      </c>
      <c r="J23225" t="s">
        <v>587</v>
      </c>
      <c r="K23225">
        <v>262</v>
      </c>
      <c r="L23225" t="s">
        <v>30</v>
      </c>
      <c r="M23225" t="s">
        <v>31</v>
      </c>
      <c r="N23225" t="b">
        <v>0</v>
      </c>
      <c r="P23225">
        <v>1</v>
      </c>
      <c r="Q23225">
        <v>3600</v>
      </c>
      <c r="R23225">
        <v>57</v>
      </c>
      <c r="S23225">
        <v>2</v>
      </c>
      <c r="T23225">
        <v>0</v>
      </c>
      <c r="U23225">
        <v>10</v>
      </c>
    </row>
    <row r="23226" spans="1:21" x14ac:dyDescent="0.25">
      <c r="A23226" t="s">
        <v>106768</v>
      </c>
      <c r="B23226" t="s">
        <v>106769</v>
      </c>
      <c r="C23226" t="s">
        <v>109466</v>
      </c>
      <c r="D23226" t="s">
        <v>109467</v>
      </c>
      <c r="E23226" t="s">
        <v>109468</v>
      </c>
      <c r="F23226" t="s">
        <v>109469</v>
      </c>
      <c r="G23226" t="s">
        <v>109470</v>
      </c>
      <c r="H23226">
        <v>27</v>
      </c>
      <c r="I23226" t="s">
        <v>28</v>
      </c>
      <c r="J23226" t="s">
        <v>732</v>
      </c>
      <c r="K23226">
        <v>108</v>
      </c>
      <c r="L23226" t="s">
        <v>30</v>
      </c>
      <c r="M23226" t="s">
        <v>31</v>
      </c>
      <c r="N23226" t="b">
        <v>0</v>
      </c>
      <c r="O23226" t="s">
        <v>109471</v>
      </c>
      <c r="P23226">
        <v>1</v>
      </c>
      <c r="Q23226">
        <v>6510</v>
      </c>
      <c r="R23226">
        <v>57</v>
      </c>
      <c r="S23226">
        <v>1</v>
      </c>
      <c r="T23226">
        <v>0</v>
      </c>
      <c r="U23226">
        <v>6</v>
      </c>
    </row>
    <row r="23227" spans="1:21" x14ac:dyDescent="0.25">
      <c r="A23227" t="s">
        <v>106768</v>
      </c>
      <c r="B23227" t="s">
        <v>106769</v>
      </c>
      <c r="C23227" t="s">
        <v>109472</v>
      </c>
      <c r="D23227" t="s">
        <v>109473</v>
      </c>
      <c r="E23227" t="s">
        <v>109474</v>
      </c>
      <c r="F23227" t="s">
        <v>109475</v>
      </c>
      <c r="G23227" t="s">
        <v>109476</v>
      </c>
      <c r="H23227">
        <v>27</v>
      </c>
      <c r="I23227" t="s">
        <v>28</v>
      </c>
      <c r="J23227" t="s">
        <v>1275</v>
      </c>
      <c r="K23227">
        <v>196</v>
      </c>
      <c r="L23227" t="s">
        <v>30</v>
      </c>
      <c r="M23227" t="s">
        <v>31</v>
      </c>
      <c r="N23227" t="b">
        <v>0</v>
      </c>
      <c r="P23227">
        <v>1</v>
      </c>
      <c r="Q23227">
        <v>123000</v>
      </c>
      <c r="R23227">
        <v>386</v>
      </c>
      <c r="S23227">
        <v>185</v>
      </c>
      <c r="T23227">
        <v>0</v>
      </c>
      <c r="U23227">
        <v>55</v>
      </c>
    </row>
    <row r="23228" spans="1:21" x14ac:dyDescent="0.25">
      <c r="A23228" t="s">
        <v>106768</v>
      </c>
      <c r="B23228" t="s">
        <v>106769</v>
      </c>
      <c r="C23228" t="s">
        <v>109477</v>
      </c>
      <c r="D23228" t="s">
        <v>109478</v>
      </c>
      <c r="E23228" t="s">
        <v>109479</v>
      </c>
      <c r="F23228" t="s">
        <v>109480</v>
      </c>
      <c r="G23228" t="s">
        <v>109481</v>
      </c>
      <c r="H23228">
        <v>27</v>
      </c>
      <c r="I23228" t="s">
        <v>28</v>
      </c>
      <c r="J23228" t="s">
        <v>1275</v>
      </c>
      <c r="K23228">
        <v>196</v>
      </c>
      <c r="L23228" t="s">
        <v>30</v>
      </c>
      <c r="M23228" t="s">
        <v>31</v>
      </c>
      <c r="N23228" t="b">
        <v>0</v>
      </c>
      <c r="P23228">
        <v>1</v>
      </c>
      <c r="Q23228">
        <v>63468</v>
      </c>
      <c r="R23228">
        <v>316</v>
      </c>
      <c r="S23228">
        <v>68</v>
      </c>
      <c r="T23228">
        <v>0</v>
      </c>
      <c r="U23228">
        <v>40</v>
      </c>
    </row>
    <row r="23229" spans="1:21" x14ac:dyDescent="0.25">
      <c r="A23229" t="s">
        <v>106768</v>
      </c>
      <c r="B23229" t="s">
        <v>106769</v>
      </c>
      <c r="C23229" t="s">
        <v>109482</v>
      </c>
      <c r="D23229" t="s">
        <v>109483</v>
      </c>
      <c r="E23229" s="1">
        <v>43042.418055555558</v>
      </c>
      <c r="F23229" t="s">
        <v>109484</v>
      </c>
      <c r="G23229" t="s">
        <v>109485</v>
      </c>
      <c r="H23229">
        <v>27</v>
      </c>
      <c r="I23229" t="s">
        <v>28</v>
      </c>
      <c r="J23229" t="s">
        <v>747</v>
      </c>
      <c r="K23229">
        <v>201</v>
      </c>
      <c r="L23229" t="s">
        <v>30</v>
      </c>
      <c r="M23229" t="s">
        <v>31</v>
      </c>
      <c r="N23229" t="b">
        <v>0</v>
      </c>
      <c r="P23229">
        <v>1</v>
      </c>
      <c r="Q23229">
        <v>9358</v>
      </c>
      <c r="R23229">
        <v>68</v>
      </c>
      <c r="S23229">
        <v>4</v>
      </c>
      <c r="T23229">
        <v>0</v>
      </c>
      <c r="U23229">
        <v>12</v>
      </c>
    </row>
    <row r="23230" spans="1:21" x14ac:dyDescent="0.25">
      <c r="A23230" t="s">
        <v>106768</v>
      </c>
      <c r="B23230" t="s">
        <v>106769</v>
      </c>
      <c r="C23230" t="s">
        <v>109486</v>
      </c>
      <c r="D23230" t="s">
        <v>109487</v>
      </c>
      <c r="E23230" t="s">
        <v>109488</v>
      </c>
      <c r="F23230" t="s">
        <v>109489</v>
      </c>
      <c r="G23230" t="s">
        <v>109490</v>
      </c>
      <c r="H23230">
        <v>27</v>
      </c>
      <c r="I23230" t="s">
        <v>28</v>
      </c>
      <c r="J23230" t="s">
        <v>747</v>
      </c>
      <c r="K23230">
        <v>201</v>
      </c>
      <c r="L23230" t="s">
        <v>30</v>
      </c>
      <c r="M23230" t="s">
        <v>31</v>
      </c>
      <c r="N23230" t="b">
        <v>0</v>
      </c>
      <c r="O23230" t="s">
        <v>109491</v>
      </c>
      <c r="P23230">
        <v>1</v>
      </c>
      <c r="Q23230">
        <v>7740</v>
      </c>
      <c r="R23230">
        <v>61</v>
      </c>
      <c r="S23230">
        <v>9</v>
      </c>
      <c r="T23230">
        <v>0</v>
      </c>
      <c r="U23230">
        <v>7</v>
      </c>
    </row>
    <row r="23231" spans="1:21" x14ac:dyDescent="0.25">
      <c r="A23231" t="s">
        <v>106768</v>
      </c>
      <c r="B23231" t="s">
        <v>106769</v>
      </c>
      <c r="C23231" t="s">
        <v>109492</v>
      </c>
      <c r="D23231" t="s">
        <v>109493</v>
      </c>
      <c r="E23231" t="s">
        <v>109494</v>
      </c>
      <c r="F23231" t="s">
        <v>109495</v>
      </c>
      <c r="G23231" t="s">
        <v>109496</v>
      </c>
      <c r="H23231">
        <v>27</v>
      </c>
      <c r="I23231" t="s">
        <v>28</v>
      </c>
      <c r="J23231" t="s">
        <v>26641</v>
      </c>
      <c r="K23231">
        <v>792</v>
      </c>
      <c r="L23231" t="s">
        <v>30</v>
      </c>
      <c r="M23231" t="s">
        <v>31</v>
      </c>
      <c r="N23231" t="b">
        <v>0</v>
      </c>
      <c r="O23231" t="s">
        <v>109497</v>
      </c>
      <c r="P23231">
        <v>1</v>
      </c>
      <c r="Q23231">
        <v>3140</v>
      </c>
      <c r="R23231">
        <v>26</v>
      </c>
      <c r="S23231">
        <v>2</v>
      </c>
      <c r="T23231">
        <v>0</v>
      </c>
      <c r="U23231">
        <v>14</v>
      </c>
    </row>
    <row r="23232" spans="1:21" x14ac:dyDescent="0.25">
      <c r="A23232" t="s">
        <v>106768</v>
      </c>
      <c r="B23232" t="s">
        <v>106769</v>
      </c>
      <c r="C23232" t="s">
        <v>109498</v>
      </c>
      <c r="D23232" t="s">
        <v>109499</v>
      </c>
      <c r="E23232" t="s">
        <v>109500</v>
      </c>
      <c r="F23232" t="s">
        <v>109501</v>
      </c>
      <c r="G23232" t="s">
        <v>109502</v>
      </c>
      <c r="H23232">
        <v>27</v>
      </c>
      <c r="I23232" t="s">
        <v>28</v>
      </c>
      <c r="J23232" t="s">
        <v>3937</v>
      </c>
      <c r="K23232">
        <v>249</v>
      </c>
      <c r="L23232" t="s">
        <v>30</v>
      </c>
      <c r="M23232" t="s">
        <v>31</v>
      </c>
      <c r="N23232" t="b">
        <v>0</v>
      </c>
      <c r="O23232" t="s">
        <v>109503</v>
      </c>
      <c r="P23232">
        <v>1</v>
      </c>
      <c r="Q23232">
        <v>46529</v>
      </c>
      <c r="R23232">
        <v>407</v>
      </c>
      <c r="S23232">
        <v>44</v>
      </c>
      <c r="T23232">
        <v>0</v>
      </c>
      <c r="U23232">
        <v>13</v>
      </c>
    </row>
    <row r="23233" spans="1:21" x14ac:dyDescent="0.25">
      <c r="A23233" t="s">
        <v>106768</v>
      </c>
      <c r="B23233" t="s">
        <v>106769</v>
      </c>
      <c r="C23233" t="s">
        <v>109504</v>
      </c>
      <c r="D23233" t="s">
        <v>109505</v>
      </c>
      <c r="E23233" t="s">
        <v>109506</v>
      </c>
      <c r="F23233" t="s">
        <v>109507</v>
      </c>
      <c r="G23233" t="s">
        <v>109508</v>
      </c>
      <c r="H23233">
        <v>27</v>
      </c>
      <c r="I23233" t="s">
        <v>28</v>
      </c>
      <c r="J23233" t="s">
        <v>15009</v>
      </c>
      <c r="K23233">
        <v>1544</v>
      </c>
      <c r="L23233" t="s">
        <v>30</v>
      </c>
      <c r="M23233" t="s">
        <v>31</v>
      </c>
      <c r="N23233" t="b">
        <v>0</v>
      </c>
      <c r="P23233">
        <v>1</v>
      </c>
      <c r="Q23233">
        <v>10063</v>
      </c>
      <c r="R23233">
        <v>167</v>
      </c>
      <c r="S23233">
        <v>6</v>
      </c>
      <c r="T23233">
        <v>0</v>
      </c>
      <c r="U23233">
        <v>13</v>
      </c>
    </row>
    <row r="23234" spans="1:21" x14ac:dyDescent="0.25">
      <c r="A23234" t="s">
        <v>106768</v>
      </c>
      <c r="B23234" t="s">
        <v>106769</v>
      </c>
      <c r="C23234" t="s">
        <v>109509</v>
      </c>
      <c r="D23234" t="s">
        <v>109510</v>
      </c>
      <c r="E23234" t="s">
        <v>109511</v>
      </c>
      <c r="F23234" t="s">
        <v>109512</v>
      </c>
      <c r="G23234" t="s">
        <v>109513</v>
      </c>
      <c r="H23234">
        <v>27</v>
      </c>
      <c r="I23234" t="s">
        <v>28</v>
      </c>
      <c r="J23234" t="s">
        <v>342</v>
      </c>
      <c r="K23234">
        <v>148</v>
      </c>
      <c r="L23234" t="s">
        <v>30</v>
      </c>
      <c r="M23234" t="s">
        <v>31</v>
      </c>
      <c r="N23234" t="b">
        <v>0</v>
      </c>
      <c r="O23234" t="s">
        <v>109514</v>
      </c>
      <c r="P23234">
        <v>1</v>
      </c>
      <c r="Q23234">
        <v>791</v>
      </c>
      <c r="R23234">
        <v>16</v>
      </c>
      <c r="S23234">
        <v>0</v>
      </c>
      <c r="T23234">
        <v>0</v>
      </c>
      <c r="U23234">
        <v>1</v>
      </c>
    </row>
    <row r="23235" spans="1:21" x14ac:dyDescent="0.25">
      <c r="A23235" t="s">
        <v>106768</v>
      </c>
      <c r="B23235" t="s">
        <v>106769</v>
      </c>
      <c r="C23235" t="s">
        <v>109515</v>
      </c>
      <c r="D23235" t="s">
        <v>109516</v>
      </c>
      <c r="E23235" t="s">
        <v>109517</v>
      </c>
      <c r="F23235" t="s">
        <v>109518</v>
      </c>
      <c r="G23235" t="s">
        <v>109519</v>
      </c>
      <c r="H23235">
        <v>27</v>
      </c>
      <c r="I23235" t="s">
        <v>28</v>
      </c>
      <c r="J23235" t="s">
        <v>354</v>
      </c>
      <c r="K23235">
        <v>156</v>
      </c>
      <c r="L23235" t="s">
        <v>30</v>
      </c>
      <c r="M23235" t="s">
        <v>31</v>
      </c>
      <c r="N23235" t="b">
        <v>0</v>
      </c>
      <c r="O23235" t="s">
        <v>109520</v>
      </c>
      <c r="P23235">
        <v>1</v>
      </c>
      <c r="Q23235">
        <v>1612</v>
      </c>
      <c r="R23235">
        <v>21</v>
      </c>
      <c r="S23235">
        <v>1</v>
      </c>
      <c r="T23235">
        <v>0</v>
      </c>
      <c r="U23235">
        <v>3</v>
      </c>
    </row>
    <row r="23236" spans="1:21" x14ac:dyDescent="0.25">
      <c r="A23236" t="s">
        <v>106768</v>
      </c>
      <c r="B23236" t="s">
        <v>106769</v>
      </c>
      <c r="C23236" t="s">
        <v>109521</v>
      </c>
      <c r="D23236" t="s">
        <v>109522</v>
      </c>
      <c r="E23236" s="1">
        <v>43010.25</v>
      </c>
      <c r="F23236" t="s">
        <v>109523</v>
      </c>
      <c r="G23236" t="s">
        <v>109524</v>
      </c>
      <c r="H23236">
        <v>27</v>
      </c>
      <c r="I23236" t="s">
        <v>28</v>
      </c>
      <c r="J23236" t="s">
        <v>109525</v>
      </c>
      <c r="K23236">
        <v>1269</v>
      </c>
      <c r="L23236" t="s">
        <v>30</v>
      </c>
      <c r="M23236" t="s">
        <v>7991</v>
      </c>
      <c r="N23236" t="b">
        <v>0</v>
      </c>
      <c r="P23236">
        <v>1</v>
      </c>
      <c r="Q23236">
        <v>1277</v>
      </c>
      <c r="R23236">
        <v>25</v>
      </c>
      <c r="S23236">
        <v>2</v>
      </c>
      <c r="T23236">
        <v>0</v>
      </c>
      <c r="U23236">
        <v>17</v>
      </c>
    </row>
    <row r="23237" spans="1:21" x14ac:dyDescent="0.25">
      <c r="A23237" t="s">
        <v>106768</v>
      </c>
      <c r="B23237" t="s">
        <v>106769</v>
      </c>
      <c r="C23237" t="s">
        <v>109526</v>
      </c>
      <c r="D23237" t="s">
        <v>109527</v>
      </c>
      <c r="E23237" s="1">
        <v>42980.734027777777</v>
      </c>
      <c r="F23237" t="s">
        <v>109528</v>
      </c>
      <c r="G23237" t="s">
        <v>109524</v>
      </c>
      <c r="H23237">
        <v>27</v>
      </c>
      <c r="I23237" t="s">
        <v>28</v>
      </c>
      <c r="J23237" t="s">
        <v>109529</v>
      </c>
      <c r="K23237">
        <v>1743</v>
      </c>
      <c r="L23237" t="s">
        <v>30</v>
      </c>
      <c r="M23237" t="s">
        <v>7991</v>
      </c>
      <c r="N23237" t="b">
        <v>0</v>
      </c>
      <c r="P23237">
        <v>1</v>
      </c>
      <c r="Q23237">
        <v>881</v>
      </c>
      <c r="R23237">
        <v>15</v>
      </c>
      <c r="S23237">
        <v>0</v>
      </c>
      <c r="T23237">
        <v>0</v>
      </c>
      <c r="U23237">
        <v>6</v>
      </c>
    </row>
    <row r="23238" spans="1:21" x14ac:dyDescent="0.25">
      <c r="A23238" t="s">
        <v>106768</v>
      </c>
      <c r="B23238" t="s">
        <v>106769</v>
      </c>
      <c r="C23238" t="s">
        <v>109530</v>
      </c>
      <c r="D23238" t="s">
        <v>109531</v>
      </c>
      <c r="E23238" s="1">
        <v>42980.499305555553</v>
      </c>
      <c r="F23238" t="s">
        <v>109532</v>
      </c>
      <c r="G23238" t="s">
        <v>109533</v>
      </c>
      <c r="H23238">
        <v>27</v>
      </c>
      <c r="I23238" t="s">
        <v>28</v>
      </c>
      <c r="J23238" t="s">
        <v>12516</v>
      </c>
      <c r="K23238">
        <v>198</v>
      </c>
      <c r="L23238" t="s">
        <v>30</v>
      </c>
      <c r="M23238" t="s">
        <v>31</v>
      </c>
      <c r="N23238" t="b">
        <v>0</v>
      </c>
      <c r="O23238" t="s">
        <v>109534</v>
      </c>
      <c r="P23238">
        <v>1</v>
      </c>
      <c r="Q23238">
        <v>9094</v>
      </c>
      <c r="R23238">
        <v>83</v>
      </c>
      <c r="S23238">
        <v>4</v>
      </c>
      <c r="T23238">
        <v>0</v>
      </c>
      <c r="U23238">
        <v>4</v>
      </c>
    </row>
    <row r="23239" spans="1:21" x14ac:dyDescent="0.25">
      <c r="A23239" t="s">
        <v>106768</v>
      </c>
      <c r="B23239" t="s">
        <v>106769</v>
      </c>
      <c r="C23239" t="s">
        <v>109535</v>
      </c>
      <c r="D23239" t="s">
        <v>109536</v>
      </c>
      <c r="E23239" s="1">
        <v>42949.295138888891</v>
      </c>
      <c r="F23239" t="s">
        <v>109537</v>
      </c>
      <c r="G23239" t="s">
        <v>109538</v>
      </c>
      <c r="H23239">
        <v>27</v>
      </c>
      <c r="I23239" t="s">
        <v>28</v>
      </c>
      <c r="J23239" t="s">
        <v>792</v>
      </c>
      <c r="K23239">
        <v>172</v>
      </c>
      <c r="L23239" t="s">
        <v>30</v>
      </c>
      <c r="M23239" t="s">
        <v>31</v>
      </c>
      <c r="N23239" t="b">
        <v>0</v>
      </c>
      <c r="O23239" t="s">
        <v>109539</v>
      </c>
      <c r="P23239">
        <v>1</v>
      </c>
      <c r="Q23239">
        <v>3083</v>
      </c>
      <c r="R23239">
        <v>17</v>
      </c>
      <c r="S23239">
        <v>1</v>
      </c>
      <c r="T23239">
        <v>0</v>
      </c>
      <c r="U23239">
        <v>0</v>
      </c>
    </row>
    <row r="23240" spans="1:21" x14ac:dyDescent="0.25">
      <c r="A23240" t="s">
        <v>106768</v>
      </c>
      <c r="B23240" t="s">
        <v>106769</v>
      </c>
      <c r="C23240" t="s">
        <v>109540</v>
      </c>
      <c r="D23240" t="s">
        <v>109541</v>
      </c>
      <c r="E23240" s="1">
        <v>42888.406944444447</v>
      </c>
      <c r="F23240" t="s">
        <v>109542</v>
      </c>
      <c r="G23240" t="s">
        <v>109543</v>
      </c>
      <c r="H23240">
        <v>27</v>
      </c>
      <c r="I23240" t="s">
        <v>28</v>
      </c>
      <c r="J23240" t="s">
        <v>5401</v>
      </c>
      <c r="K23240">
        <v>186</v>
      </c>
      <c r="L23240" t="s">
        <v>30</v>
      </c>
      <c r="M23240" t="s">
        <v>31</v>
      </c>
      <c r="N23240" t="b">
        <v>0</v>
      </c>
      <c r="O23240" t="s">
        <v>109544</v>
      </c>
      <c r="P23240">
        <v>1</v>
      </c>
      <c r="Q23240">
        <v>6050</v>
      </c>
      <c r="R23240">
        <v>51</v>
      </c>
      <c r="S23240">
        <v>2</v>
      </c>
      <c r="T23240">
        <v>0</v>
      </c>
      <c r="U23240">
        <v>6</v>
      </c>
    </row>
    <row r="23241" spans="1:21" x14ac:dyDescent="0.25">
      <c r="A23241" t="s">
        <v>106768</v>
      </c>
      <c r="B23241" t="s">
        <v>106769</v>
      </c>
      <c r="C23241" t="s">
        <v>109545</v>
      </c>
      <c r="D23241" t="s">
        <v>109546</v>
      </c>
      <c r="E23241" s="1">
        <v>42827.238194444442</v>
      </c>
      <c r="F23241" t="s">
        <v>109547</v>
      </c>
      <c r="G23241" t="s">
        <v>109548</v>
      </c>
      <c r="H23241">
        <v>27</v>
      </c>
      <c r="I23241" t="s">
        <v>28</v>
      </c>
      <c r="J23241" t="s">
        <v>2821</v>
      </c>
      <c r="K23241">
        <v>141</v>
      </c>
      <c r="L23241" t="s">
        <v>30</v>
      </c>
      <c r="M23241" t="s">
        <v>31</v>
      </c>
      <c r="N23241" t="b">
        <v>0</v>
      </c>
      <c r="O23241" t="s">
        <v>109549</v>
      </c>
      <c r="P23241">
        <v>1</v>
      </c>
      <c r="Q23241">
        <v>60815</v>
      </c>
      <c r="R23241">
        <v>158</v>
      </c>
      <c r="S23241">
        <v>24</v>
      </c>
      <c r="T23241">
        <v>0</v>
      </c>
      <c r="U23241">
        <v>12</v>
      </c>
    </row>
    <row r="23242" spans="1:21" x14ac:dyDescent="0.25">
      <c r="A23242" t="s">
        <v>106768</v>
      </c>
      <c r="B23242" t="s">
        <v>106769</v>
      </c>
      <c r="C23242" t="s">
        <v>109550</v>
      </c>
      <c r="D23242" t="s">
        <v>109551</v>
      </c>
      <c r="E23242" s="1">
        <v>42768.372916666667</v>
      </c>
      <c r="F23242" t="s">
        <v>109552</v>
      </c>
      <c r="G23242" t="s">
        <v>109553</v>
      </c>
      <c r="H23242">
        <v>27</v>
      </c>
      <c r="I23242" t="s">
        <v>28</v>
      </c>
      <c r="J23242" t="s">
        <v>6666</v>
      </c>
      <c r="K23242">
        <v>153</v>
      </c>
      <c r="L23242" t="s">
        <v>30</v>
      </c>
      <c r="M23242" t="s">
        <v>31</v>
      </c>
      <c r="N23242" t="b">
        <v>0</v>
      </c>
      <c r="O23242" t="s">
        <v>109554</v>
      </c>
      <c r="P23242">
        <v>1</v>
      </c>
      <c r="Q23242">
        <v>2058</v>
      </c>
      <c r="R23242">
        <v>10</v>
      </c>
      <c r="S23242">
        <v>10</v>
      </c>
      <c r="T23242">
        <v>0</v>
      </c>
      <c r="U23242">
        <v>4</v>
      </c>
    </row>
    <row r="23243" spans="1:21" x14ac:dyDescent="0.25">
      <c r="A23243" t="s">
        <v>106768</v>
      </c>
      <c r="B23243" t="s">
        <v>106769</v>
      </c>
      <c r="C23243" t="s">
        <v>109555</v>
      </c>
      <c r="D23243" t="s">
        <v>109556</v>
      </c>
      <c r="E23243" t="s">
        <v>109557</v>
      </c>
      <c r="F23243" t="s">
        <v>109558</v>
      </c>
      <c r="G23243" t="s">
        <v>109559</v>
      </c>
      <c r="H23243">
        <v>27</v>
      </c>
      <c r="I23243" t="s">
        <v>28</v>
      </c>
      <c r="J23243" t="s">
        <v>2833</v>
      </c>
      <c r="K23243">
        <v>283</v>
      </c>
      <c r="L23243" t="s">
        <v>30</v>
      </c>
      <c r="M23243" t="s">
        <v>31</v>
      </c>
      <c r="N23243" t="b">
        <v>0</v>
      </c>
      <c r="O23243" t="s">
        <v>109560</v>
      </c>
      <c r="P23243">
        <v>1</v>
      </c>
      <c r="Q23243">
        <v>3812</v>
      </c>
      <c r="R23243">
        <v>12</v>
      </c>
      <c r="S23243">
        <v>4</v>
      </c>
      <c r="T23243">
        <v>0</v>
      </c>
      <c r="U23243">
        <v>3</v>
      </c>
    </row>
    <row r="23244" spans="1:21" x14ac:dyDescent="0.25">
      <c r="A23244" t="s">
        <v>106768</v>
      </c>
      <c r="B23244" t="s">
        <v>106769</v>
      </c>
      <c r="C23244" t="s">
        <v>109561</v>
      </c>
      <c r="D23244" t="s">
        <v>109562</v>
      </c>
      <c r="E23244" t="s">
        <v>109563</v>
      </c>
      <c r="F23244" t="s">
        <v>109564</v>
      </c>
      <c r="G23244" t="s">
        <v>109565</v>
      </c>
      <c r="H23244">
        <v>27</v>
      </c>
      <c r="I23244" t="s">
        <v>28</v>
      </c>
      <c r="J23244" t="s">
        <v>11674</v>
      </c>
      <c r="K23244">
        <v>202</v>
      </c>
      <c r="L23244" t="s">
        <v>30</v>
      </c>
      <c r="M23244" t="s">
        <v>31</v>
      </c>
      <c r="N23244" t="b">
        <v>0</v>
      </c>
      <c r="O23244" t="s">
        <v>109566</v>
      </c>
      <c r="P23244">
        <v>1</v>
      </c>
      <c r="Q23244">
        <v>64021</v>
      </c>
      <c r="R23244">
        <v>307</v>
      </c>
      <c r="S23244">
        <v>29</v>
      </c>
      <c r="T23244">
        <v>0</v>
      </c>
      <c r="U23244">
        <v>11</v>
      </c>
    </row>
    <row r="23245" spans="1:21" x14ac:dyDescent="0.25">
      <c r="A23245" t="s">
        <v>106768</v>
      </c>
      <c r="B23245" t="s">
        <v>106769</v>
      </c>
      <c r="C23245" t="s">
        <v>109567</v>
      </c>
      <c r="D23245" t="s">
        <v>109568</v>
      </c>
      <c r="E23245" t="s">
        <v>109569</v>
      </c>
      <c r="F23245" t="s">
        <v>109570</v>
      </c>
      <c r="G23245" t="s">
        <v>109571</v>
      </c>
      <c r="H23245">
        <v>27</v>
      </c>
      <c r="I23245" t="s">
        <v>28</v>
      </c>
      <c r="J23245" t="s">
        <v>1242</v>
      </c>
      <c r="K23245">
        <v>449</v>
      </c>
      <c r="L23245" t="s">
        <v>30</v>
      </c>
      <c r="M23245" t="s">
        <v>31</v>
      </c>
      <c r="N23245" t="b">
        <v>0</v>
      </c>
      <c r="O23245" t="s">
        <v>109572</v>
      </c>
      <c r="P23245">
        <v>1</v>
      </c>
      <c r="Q23245">
        <v>60985</v>
      </c>
      <c r="R23245">
        <v>133</v>
      </c>
      <c r="S23245">
        <v>13</v>
      </c>
      <c r="T23245">
        <v>0</v>
      </c>
      <c r="U23245">
        <v>8</v>
      </c>
    </row>
    <row r="23246" spans="1:21" x14ac:dyDescent="0.25">
      <c r="A23246" t="s">
        <v>106768</v>
      </c>
      <c r="B23246" t="s">
        <v>106769</v>
      </c>
      <c r="C23246" t="s">
        <v>109573</v>
      </c>
      <c r="D23246" t="s">
        <v>109574</v>
      </c>
      <c r="E23246" t="s">
        <v>109575</v>
      </c>
      <c r="F23246" t="s">
        <v>109576</v>
      </c>
      <c r="G23246" t="s">
        <v>109577</v>
      </c>
      <c r="H23246">
        <v>27</v>
      </c>
      <c r="I23246" t="s">
        <v>28</v>
      </c>
      <c r="J23246" t="s">
        <v>208</v>
      </c>
      <c r="K23246">
        <v>189</v>
      </c>
      <c r="L23246" t="s">
        <v>30</v>
      </c>
      <c r="M23246" t="s">
        <v>31</v>
      </c>
      <c r="N23246" t="b">
        <v>0</v>
      </c>
      <c r="O23246" t="s">
        <v>109578</v>
      </c>
      <c r="P23246">
        <v>1</v>
      </c>
      <c r="Q23246">
        <v>58890</v>
      </c>
      <c r="R23246">
        <v>176</v>
      </c>
      <c r="S23246">
        <v>22</v>
      </c>
      <c r="T23246">
        <v>0</v>
      </c>
      <c r="U23246">
        <v>8</v>
      </c>
    </row>
    <row r="23247" spans="1:21" x14ac:dyDescent="0.25">
      <c r="A23247" t="s">
        <v>106768</v>
      </c>
      <c r="B23247" t="s">
        <v>106769</v>
      </c>
      <c r="C23247" t="s">
        <v>109579</v>
      </c>
      <c r="D23247" t="s">
        <v>109580</v>
      </c>
      <c r="E23247" t="s">
        <v>109581</v>
      </c>
      <c r="F23247" t="s">
        <v>109582</v>
      </c>
      <c r="G23247" t="s">
        <v>109583</v>
      </c>
      <c r="H23247">
        <v>27</v>
      </c>
      <c r="I23247" t="s">
        <v>28</v>
      </c>
      <c r="J23247" t="s">
        <v>13654</v>
      </c>
      <c r="K23247">
        <v>140</v>
      </c>
      <c r="L23247" t="s">
        <v>30</v>
      </c>
      <c r="M23247" t="s">
        <v>31</v>
      </c>
      <c r="N23247" t="b">
        <v>0</v>
      </c>
      <c r="O23247" t="s">
        <v>109584</v>
      </c>
      <c r="P23247">
        <v>1</v>
      </c>
      <c r="Q23247">
        <v>16391</v>
      </c>
      <c r="R23247">
        <v>44</v>
      </c>
      <c r="S23247">
        <v>7</v>
      </c>
      <c r="T23247">
        <v>0</v>
      </c>
      <c r="U23247">
        <v>1</v>
      </c>
    </row>
    <row r="23248" spans="1:21" x14ac:dyDescent="0.25">
      <c r="A23248" t="s">
        <v>106768</v>
      </c>
      <c r="B23248" t="s">
        <v>106769</v>
      </c>
      <c r="C23248" t="s">
        <v>109585</v>
      </c>
      <c r="D23248" t="s">
        <v>109586</v>
      </c>
      <c r="E23248" t="s">
        <v>109587</v>
      </c>
      <c r="F23248" t="s">
        <v>109588</v>
      </c>
      <c r="G23248" t="s">
        <v>109589</v>
      </c>
      <c r="H23248">
        <v>27</v>
      </c>
      <c r="I23248" t="s">
        <v>28</v>
      </c>
      <c r="J23248" t="s">
        <v>232</v>
      </c>
      <c r="K23248">
        <v>257</v>
      </c>
      <c r="L23248" t="s">
        <v>30</v>
      </c>
      <c r="M23248" t="s">
        <v>31</v>
      </c>
      <c r="N23248" t="b">
        <v>0</v>
      </c>
      <c r="O23248" t="s">
        <v>109590</v>
      </c>
      <c r="P23248">
        <v>1</v>
      </c>
      <c r="Q23248">
        <v>29108</v>
      </c>
      <c r="R23248">
        <v>55</v>
      </c>
      <c r="S23248">
        <v>17</v>
      </c>
      <c r="T23248">
        <v>0</v>
      </c>
      <c r="U23248">
        <v>3</v>
      </c>
    </row>
    <row r="23249" spans="1:21" x14ac:dyDescent="0.25">
      <c r="A23249" t="s">
        <v>106768</v>
      </c>
      <c r="B23249" t="s">
        <v>106769</v>
      </c>
      <c r="C23249" t="s">
        <v>109591</v>
      </c>
      <c r="D23249" t="s">
        <v>109592</v>
      </c>
      <c r="E23249" s="1">
        <v>43070.44027777778</v>
      </c>
      <c r="F23249" t="s">
        <v>109593</v>
      </c>
      <c r="G23249" t="s">
        <v>109594</v>
      </c>
      <c r="H23249">
        <v>27</v>
      </c>
      <c r="I23249" t="s">
        <v>28</v>
      </c>
      <c r="J23249" t="s">
        <v>5367</v>
      </c>
      <c r="K23249">
        <v>1455</v>
      </c>
      <c r="L23249" t="s">
        <v>30</v>
      </c>
      <c r="M23249" t="s">
        <v>7991</v>
      </c>
      <c r="N23249" t="b">
        <v>0</v>
      </c>
      <c r="O23249" t="s">
        <v>109595</v>
      </c>
      <c r="P23249">
        <v>1</v>
      </c>
      <c r="Q23249">
        <v>781</v>
      </c>
      <c r="R23249">
        <v>18</v>
      </c>
      <c r="S23249">
        <v>0</v>
      </c>
      <c r="T23249">
        <v>0</v>
      </c>
      <c r="U23249">
        <v>13</v>
      </c>
    </row>
    <row r="23250" spans="1:21" x14ac:dyDescent="0.25">
      <c r="A23250" t="s">
        <v>106768</v>
      </c>
      <c r="B23250" t="s">
        <v>106769</v>
      </c>
      <c r="C23250" t="s">
        <v>109596</v>
      </c>
      <c r="D23250" t="s">
        <v>109597</v>
      </c>
      <c r="E23250" s="1">
        <v>43070.315972222219</v>
      </c>
      <c r="F23250" t="s">
        <v>109598</v>
      </c>
      <c r="G23250" t="s">
        <v>109599</v>
      </c>
      <c r="H23250">
        <v>27</v>
      </c>
      <c r="I23250" t="s">
        <v>28</v>
      </c>
      <c r="J23250" t="s">
        <v>415</v>
      </c>
      <c r="K23250">
        <v>157</v>
      </c>
      <c r="L23250" t="s">
        <v>30</v>
      </c>
      <c r="M23250" t="s">
        <v>31</v>
      </c>
      <c r="N23250" t="b">
        <v>0</v>
      </c>
      <c r="O23250" t="s">
        <v>109600</v>
      </c>
      <c r="P23250">
        <v>1</v>
      </c>
      <c r="Q23250">
        <v>7870</v>
      </c>
      <c r="R23250">
        <v>16</v>
      </c>
      <c r="S23250">
        <v>20</v>
      </c>
      <c r="T23250">
        <v>0</v>
      </c>
      <c r="U23250">
        <v>7</v>
      </c>
    </row>
    <row r="23251" spans="1:21" x14ac:dyDescent="0.25">
      <c r="A23251" t="s">
        <v>106768</v>
      </c>
      <c r="B23251" t="s">
        <v>106769</v>
      </c>
      <c r="C23251" t="s">
        <v>109601</v>
      </c>
      <c r="D23251" t="s">
        <v>109602</v>
      </c>
      <c r="E23251" s="1">
        <v>43040.421527777777</v>
      </c>
      <c r="F23251" t="s">
        <v>109603</v>
      </c>
      <c r="G23251" t="s">
        <v>109604</v>
      </c>
      <c r="H23251">
        <v>27</v>
      </c>
      <c r="I23251" t="s">
        <v>28</v>
      </c>
      <c r="J23251" t="s">
        <v>109605</v>
      </c>
      <c r="K23251">
        <v>1951</v>
      </c>
      <c r="L23251" t="s">
        <v>30</v>
      </c>
      <c r="M23251" t="s">
        <v>7991</v>
      </c>
      <c r="N23251" t="b">
        <v>0</v>
      </c>
      <c r="P23251">
        <v>1</v>
      </c>
      <c r="Q23251">
        <v>2317</v>
      </c>
      <c r="R23251">
        <v>39</v>
      </c>
      <c r="S23251">
        <v>3</v>
      </c>
      <c r="T23251">
        <v>0</v>
      </c>
      <c r="U23251">
        <v>34</v>
      </c>
    </row>
    <row r="23252" spans="1:21" x14ac:dyDescent="0.25">
      <c r="A23252" t="s">
        <v>106768</v>
      </c>
      <c r="B23252" t="s">
        <v>106769</v>
      </c>
      <c r="C23252" t="s">
        <v>109606</v>
      </c>
      <c r="D23252" t="s">
        <v>109607</v>
      </c>
      <c r="E23252" s="1">
        <v>43040.323611111111</v>
      </c>
      <c r="F23252" t="s">
        <v>109608</v>
      </c>
      <c r="G23252" t="s">
        <v>109609</v>
      </c>
      <c r="H23252">
        <v>27</v>
      </c>
      <c r="I23252" t="s">
        <v>28</v>
      </c>
      <c r="J23252" t="s">
        <v>10637</v>
      </c>
      <c r="K23252">
        <v>210</v>
      </c>
      <c r="L23252" t="s">
        <v>30</v>
      </c>
      <c r="M23252" t="s">
        <v>31</v>
      </c>
      <c r="N23252" t="b">
        <v>0</v>
      </c>
      <c r="P23252">
        <v>1</v>
      </c>
      <c r="Q23252">
        <v>1865</v>
      </c>
      <c r="R23252">
        <v>12</v>
      </c>
      <c r="S23252">
        <v>1</v>
      </c>
      <c r="T23252">
        <v>0</v>
      </c>
      <c r="U23252">
        <v>2</v>
      </c>
    </row>
    <row r="23253" spans="1:21" x14ac:dyDescent="0.25">
      <c r="A23253" t="s">
        <v>106768</v>
      </c>
      <c r="B23253" t="s">
        <v>106769</v>
      </c>
      <c r="C23253" t="s">
        <v>109610</v>
      </c>
      <c r="D23253" t="s">
        <v>109611</v>
      </c>
      <c r="E23253" s="1">
        <v>42948.953472222223</v>
      </c>
      <c r="F23253" t="s">
        <v>109612</v>
      </c>
      <c r="G23253" t="s">
        <v>109613</v>
      </c>
      <c r="H23253">
        <v>27</v>
      </c>
      <c r="I23253" t="s">
        <v>28</v>
      </c>
      <c r="J23253" t="s">
        <v>1663</v>
      </c>
      <c r="K23253">
        <v>155</v>
      </c>
      <c r="L23253" t="s">
        <v>30</v>
      </c>
      <c r="M23253" t="s">
        <v>31</v>
      </c>
      <c r="N23253" t="b">
        <v>0</v>
      </c>
      <c r="O23253" t="s">
        <v>109614</v>
      </c>
      <c r="P23253">
        <v>1</v>
      </c>
      <c r="Q23253">
        <v>33603</v>
      </c>
      <c r="R23253">
        <v>96</v>
      </c>
      <c r="S23253">
        <v>20</v>
      </c>
      <c r="T23253">
        <v>0</v>
      </c>
      <c r="U23253">
        <v>5</v>
      </c>
    </row>
    <row r="23254" spans="1:21" x14ac:dyDescent="0.25">
      <c r="A23254" t="s">
        <v>106768</v>
      </c>
      <c r="B23254" t="s">
        <v>106769</v>
      </c>
      <c r="C23254" t="s">
        <v>109615</v>
      </c>
      <c r="D23254" t="s">
        <v>109616</v>
      </c>
      <c r="E23254" s="1">
        <v>42887.415972222225</v>
      </c>
      <c r="F23254" t="s">
        <v>109617</v>
      </c>
      <c r="G23254" t="s">
        <v>109618</v>
      </c>
      <c r="H23254">
        <v>27</v>
      </c>
      <c r="I23254" t="s">
        <v>28</v>
      </c>
      <c r="J23254" t="s">
        <v>25924</v>
      </c>
      <c r="K23254">
        <v>194</v>
      </c>
      <c r="L23254" t="s">
        <v>30</v>
      </c>
      <c r="M23254" t="s">
        <v>31</v>
      </c>
      <c r="N23254" t="b">
        <v>0</v>
      </c>
      <c r="P23254">
        <v>1</v>
      </c>
      <c r="Q23254">
        <v>3711</v>
      </c>
      <c r="R23254">
        <v>27</v>
      </c>
      <c r="S23254">
        <v>0</v>
      </c>
      <c r="T23254">
        <v>0</v>
      </c>
      <c r="U23254">
        <v>3</v>
      </c>
    </row>
    <row r="23255" spans="1:21" x14ac:dyDescent="0.25">
      <c r="A23255" t="s">
        <v>106768</v>
      </c>
      <c r="B23255" t="s">
        <v>106769</v>
      </c>
      <c r="C23255" t="s">
        <v>109619</v>
      </c>
      <c r="D23255" t="s">
        <v>109620</v>
      </c>
      <c r="E23255" t="s">
        <v>109621</v>
      </c>
      <c r="F23255" t="s">
        <v>109446</v>
      </c>
      <c r="G23255" t="s">
        <v>109622</v>
      </c>
      <c r="H23255">
        <v>27</v>
      </c>
      <c r="I23255" t="s">
        <v>28</v>
      </c>
      <c r="J23255" t="s">
        <v>109623</v>
      </c>
      <c r="K23255">
        <v>1492</v>
      </c>
      <c r="L23255" t="s">
        <v>30</v>
      </c>
      <c r="M23255" t="s">
        <v>31</v>
      </c>
      <c r="N23255" t="b">
        <v>0</v>
      </c>
      <c r="P23255">
        <v>1</v>
      </c>
      <c r="Q23255">
        <v>40007</v>
      </c>
      <c r="R23255">
        <v>555</v>
      </c>
      <c r="S23255">
        <v>11</v>
      </c>
      <c r="T23255">
        <v>0</v>
      </c>
      <c r="U23255">
        <v>58</v>
      </c>
    </row>
    <row r="23256" spans="1:21" x14ac:dyDescent="0.25">
      <c r="A23256" t="s">
        <v>106768</v>
      </c>
      <c r="B23256" t="s">
        <v>106769</v>
      </c>
      <c r="C23256" t="s">
        <v>109624</v>
      </c>
      <c r="D23256" t="s">
        <v>109625</v>
      </c>
      <c r="E23256" t="s">
        <v>109626</v>
      </c>
      <c r="F23256" t="s">
        <v>109627</v>
      </c>
      <c r="G23256" t="s">
        <v>109524</v>
      </c>
      <c r="H23256">
        <v>27</v>
      </c>
      <c r="I23256" t="s">
        <v>28</v>
      </c>
      <c r="J23256" t="s">
        <v>19416</v>
      </c>
      <c r="K23256">
        <v>2312</v>
      </c>
      <c r="L23256" t="s">
        <v>30</v>
      </c>
      <c r="M23256" t="s">
        <v>7991</v>
      </c>
      <c r="N23256" t="b">
        <v>0</v>
      </c>
      <c r="O23256" t="s">
        <v>109628</v>
      </c>
      <c r="P23256">
        <v>1</v>
      </c>
      <c r="Q23256">
        <v>914</v>
      </c>
      <c r="R23256">
        <v>21</v>
      </c>
      <c r="S23256">
        <v>0</v>
      </c>
      <c r="T23256">
        <v>0</v>
      </c>
      <c r="U23256">
        <v>11</v>
      </c>
    </row>
    <row r="23257" spans="1:21" x14ac:dyDescent="0.25">
      <c r="A23257" t="s">
        <v>106768</v>
      </c>
      <c r="B23257" t="s">
        <v>106769</v>
      </c>
      <c r="C23257" t="s">
        <v>109629</v>
      </c>
      <c r="D23257" t="s">
        <v>109630</v>
      </c>
      <c r="E23257" t="s">
        <v>109631</v>
      </c>
      <c r="F23257" t="s">
        <v>109632</v>
      </c>
      <c r="G23257" t="s">
        <v>109633</v>
      </c>
      <c r="H23257">
        <v>27</v>
      </c>
      <c r="I23257" t="s">
        <v>28</v>
      </c>
      <c r="J23257" t="s">
        <v>2347</v>
      </c>
      <c r="K23257">
        <v>2539</v>
      </c>
      <c r="L23257" t="s">
        <v>30</v>
      </c>
      <c r="M23257" t="s">
        <v>7991</v>
      </c>
      <c r="N23257" t="b">
        <v>0</v>
      </c>
      <c r="O23257" t="s">
        <v>109634</v>
      </c>
      <c r="P23257">
        <v>1</v>
      </c>
      <c r="Q23257">
        <v>693</v>
      </c>
      <c r="R23257">
        <v>14</v>
      </c>
      <c r="S23257">
        <v>1</v>
      </c>
      <c r="T23257">
        <v>0</v>
      </c>
      <c r="U23257">
        <v>8</v>
      </c>
    </row>
    <row r="23258" spans="1:21" x14ac:dyDescent="0.25">
      <c r="A23258" t="s">
        <v>106768</v>
      </c>
      <c r="B23258" t="s">
        <v>106769</v>
      </c>
      <c r="C23258" t="s">
        <v>109635</v>
      </c>
      <c r="D23258" t="s">
        <v>109636</v>
      </c>
      <c r="E23258" t="s">
        <v>109637</v>
      </c>
      <c r="F23258" t="s">
        <v>109638</v>
      </c>
      <c r="G23258" t="s">
        <v>109639</v>
      </c>
      <c r="H23258">
        <v>27</v>
      </c>
      <c r="I23258" t="s">
        <v>28</v>
      </c>
      <c r="J23258" t="s">
        <v>9393</v>
      </c>
      <c r="K23258">
        <v>178</v>
      </c>
      <c r="L23258" t="s">
        <v>30</v>
      </c>
      <c r="M23258" t="s">
        <v>7991</v>
      </c>
      <c r="N23258" t="b">
        <v>0</v>
      </c>
      <c r="O23258" t="s">
        <v>109640</v>
      </c>
      <c r="P23258">
        <v>1</v>
      </c>
      <c r="Q23258">
        <v>265</v>
      </c>
      <c r="R23258">
        <v>1</v>
      </c>
      <c r="S23258">
        <v>1</v>
      </c>
      <c r="T23258">
        <v>0</v>
      </c>
      <c r="U23258">
        <v>2</v>
      </c>
    </row>
    <row r="23259" spans="1:21" x14ac:dyDescent="0.25">
      <c r="A23259" t="s">
        <v>106768</v>
      </c>
      <c r="B23259" t="s">
        <v>106769</v>
      </c>
      <c r="C23259" t="s">
        <v>109641</v>
      </c>
      <c r="D23259" t="s">
        <v>109642</v>
      </c>
      <c r="E23259" t="s">
        <v>109643</v>
      </c>
      <c r="F23259" t="s">
        <v>109644</v>
      </c>
      <c r="G23259" t="s">
        <v>109524</v>
      </c>
      <c r="H23259">
        <v>27</v>
      </c>
      <c r="I23259" t="s">
        <v>28</v>
      </c>
      <c r="J23259" t="s">
        <v>9599</v>
      </c>
      <c r="K23259">
        <v>1073</v>
      </c>
      <c r="L23259" t="s">
        <v>30</v>
      </c>
      <c r="M23259" t="s">
        <v>7991</v>
      </c>
      <c r="N23259" t="b">
        <v>0</v>
      </c>
      <c r="O23259" t="s">
        <v>109645</v>
      </c>
      <c r="P23259">
        <v>1</v>
      </c>
      <c r="Q23259">
        <v>953</v>
      </c>
      <c r="R23259">
        <v>23</v>
      </c>
      <c r="S23259">
        <v>3</v>
      </c>
      <c r="T23259">
        <v>0</v>
      </c>
      <c r="U23259">
        <v>18</v>
      </c>
    </row>
    <row r="23260" spans="1:21" x14ac:dyDescent="0.25">
      <c r="A23260" t="s">
        <v>106768</v>
      </c>
      <c r="B23260" t="s">
        <v>106769</v>
      </c>
      <c r="C23260" t="s">
        <v>109646</v>
      </c>
      <c r="D23260" t="s">
        <v>109647</v>
      </c>
      <c r="E23260" t="s">
        <v>109648</v>
      </c>
      <c r="F23260" t="s">
        <v>109649</v>
      </c>
      <c r="G23260" t="s">
        <v>109524</v>
      </c>
      <c r="H23260">
        <v>27</v>
      </c>
      <c r="I23260" t="s">
        <v>28</v>
      </c>
      <c r="J23260" t="s">
        <v>109650</v>
      </c>
      <c r="K23260">
        <v>1839</v>
      </c>
      <c r="L23260" t="s">
        <v>30</v>
      </c>
      <c r="M23260" t="s">
        <v>7991</v>
      </c>
      <c r="N23260" t="b">
        <v>0</v>
      </c>
      <c r="P23260">
        <v>1</v>
      </c>
      <c r="Q23260">
        <v>2651</v>
      </c>
      <c r="R23260">
        <v>36</v>
      </c>
      <c r="S23260">
        <v>1</v>
      </c>
      <c r="T23260">
        <v>0</v>
      </c>
      <c r="U23260">
        <v>20</v>
      </c>
    </row>
    <row r="23261" spans="1:21" x14ac:dyDescent="0.25">
      <c r="A23261" t="s">
        <v>106768</v>
      </c>
      <c r="B23261" t="s">
        <v>106769</v>
      </c>
      <c r="C23261" t="s">
        <v>109651</v>
      </c>
      <c r="D23261" t="s">
        <v>109652</v>
      </c>
      <c r="E23261" t="s">
        <v>109653</v>
      </c>
      <c r="F23261" t="s">
        <v>109654</v>
      </c>
      <c r="G23261" t="s">
        <v>109524</v>
      </c>
      <c r="H23261">
        <v>27</v>
      </c>
      <c r="I23261" t="s">
        <v>28</v>
      </c>
      <c r="J23261" t="s">
        <v>9779</v>
      </c>
      <c r="K23261">
        <v>1040</v>
      </c>
      <c r="L23261" t="s">
        <v>30</v>
      </c>
      <c r="M23261" t="s">
        <v>7991</v>
      </c>
      <c r="N23261" t="b">
        <v>0</v>
      </c>
      <c r="P23261">
        <v>1</v>
      </c>
      <c r="Q23261">
        <v>904</v>
      </c>
      <c r="R23261">
        <v>16</v>
      </c>
      <c r="S23261">
        <v>3</v>
      </c>
      <c r="T23261">
        <v>0</v>
      </c>
      <c r="U23261">
        <v>6</v>
      </c>
    </row>
    <row r="23262" spans="1:21" x14ac:dyDescent="0.25">
      <c r="A23262" t="s">
        <v>106768</v>
      </c>
      <c r="B23262" t="s">
        <v>106769</v>
      </c>
      <c r="C23262" t="s">
        <v>109655</v>
      </c>
      <c r="D23262" t="s">
        <v>109656</v>
      </c>
      <c r="E23262" t="s">
        <v>109657</v>
      </c>
      <c r="F23262" t="s">
        <v>109658</v>
      </c>
      <c r="G23262" t="s">
        <v>109659</v>
      </c>
      <c r="H23262">
        <v>27</v>
      </c>
      <c r="I23262" t="s">
        <v>28</v>
      </c>
      <c r="J23262" t="s">
        <v>7435</v>
      </c>
      <c r="K23262">
        <v>208</v>
      </c>
      <c r="L23262" t="s">
        <v>30</v>
      </c>
      <c r="M23262" t="s">
        <v>7991</v>
      </c>
      <c r="N23262" t="b">
        <v>0</v>
      </c>
      <c r="P23262">
        <v>1</v>
      </c>
      <c r="Q23262">
        <v>535</v>
      </c>
      <c r="R23262">
        <v>5</v>
      </c>
      <c r="S23262">
        <v>2</v>
      </c>
      <c r="T23262">
        <v>0</v>
      </c>
      <c r="U23262">
        <v>4</v>
      </c>
    </row>
    <row r="23263" spans="1:21" x14ac:dyDescent="0.25">
      <c r="A23263" t="s">
        <v>106768</v>
      </c>
      <c r="B23263" t="s">
        <v>106769</v>
      </c>
      <c r="C23263" t="s">
        <v>109660</v>
      </c>
      <c r="D23263" t="s">
        <v>109661</v>
      </c>
      <c r="E23263" t="s">
        <v>109662</v>
      </c>
      <c r="F23263" t="s">
        <v>109663</v>
      </c>
      <c r="G23263" t="s">
        <v>109664</v>
      </c>
      <c r="H23263">
        <v>27</v>
      </c>
      <c r="I23263" t="s">
        <v>28</v>
      </c>
      <c r="J23263" t="s">
        <v>689</v>
      </c>
      <c r="K23263">
        <v>127</v>
      </c>
      <c r="L23263" t="s">
        <v>30</v>
      </c>
      <c r="M23263" t="s">
        <v>31</v>
      </c>
      <c r="N23263" t="b">
        <v>0</v>
      </c>
      <c r="O23263" t="s">
        <v>109665</v>
      </c>
      <c r="P23263">
        <v>1</v>
      </c>
      <c r="Q23263">
        <v>1692</v>
      </c>
      <c r="R23263">
        <v>17</v>
      </c>
      <c r="S23263">
        <v>0</v>
      </c>
      <c r="T23263">
        <v>0</v>
      </c>
      <c r="U23263">
        <v>4</v>
      </c>
    </row>
    <row r="23264" spans="1:21" x14ac:dyDescent="0.25">
      <c r="A23264" t="s">
        <v>106768</v>
      </c>
      <c r="B23264" t="s">
        <v>106769</v>
      </c>
      <c r="C23264" t="s">
        <v>109666</v>
      </c>
      <c r="D23264" t="s">
        <v>109667</v>
      </c>
      <c r="E23264" t="s">
        <v>109668</v>
      </c>
      <c r="F23264" t="s">
        <v>109669</v>
      </c>
      <c r="G23264" t="s">
        <v>109670</v>
      </c>
      <c r="H23264">
        <v>27</v>
      </c>
      <c r="I23264" t="s">
        <v>28</v>
      </c>
      <c r="J23264" t="s">
        <v>1056</v>
      </c>
      <c r="K23264">
        <v>2257</v>
      </c>
      <c r="L23264" t="s">
        <v>30</v>
      </c>
      <c r="M23264" t="s">
        <v>7991</v>
      </c>
      <c r="N23264" t="b">
        <v>0</v>
      </c>
      <c r="O23264" t="s">
        <v>109671</v>
      </c>
      <c r="P23264">
        <v>1</v>
      </c>
      <c r="Q23264">
        <v>749</v>
      </c>
      <c r="R23264">
        <v>19</v>
      </c>
      <c r="S23264">
        <v>0</v>
      </c>
      <c r="T23264">
        <v>0</v>
      </c>
      <c r="U23264">
        <v>12</v>
      </c>
    </row>
    <row r="23265" spans="1:21" x14ac:dyDescent="0.25">
      <c r="A23265" t="s">
        <v>106768</v>
      </c>
      <c r="B23265" t="s">
        <v>106769</v>
      </c>
      <c r="C23265" t="s">
        <v>109672</v>
      </c>
      <c r="D23265" t="s">
        <v>109673</v>
      </c>
      <c r="E23265" t="s">
        <v>109674</v>
      </c>
      <c r="F23265" t="s">
        <v>109675</v>
      </c>
      <c r="G23265" t="s">
        <v>109676</v>
      </c>
      <c r="H23265">
        <v>27</v>
      </c>
      <c r="I23265" t="s">
        <v>28</v>
      </c>
      <c r="J23265" t="s">
        <v>67451</v>
      </c>
      <c r="K23265">
        <v>1640</v>
      </c>
      <c r="L23265" t="s">
        <v>30</v>
      </c>
      <c r="M23265" t="s">
        <v>7991</v>
      </c>
      <c r="N23265" t="b">
        <v>0</v>
      </c>
      <c r="O23265" t="s">
        <v>109677</v>
      </c>
      <c r="P23265">
        <v>1</v>
      </c>
      <c r="Q23265">
        <v>498</v>
      </c>
      <c r="R23265">
        <v>8</v>
      </c>
      <c r="S23265">
        <v>1</v>
      </c>
      <c r="T23265">
        <v>0</v>
      </c>
      <c r="U23265">
        <v>9</v>
      </c>
    </row>
    <row r="23266" spans="1:21" x14ac:dyDescent="0.25">
      <c r="A23266" t="s">
        <v>106768</v>
      </c>
      <c r="B23266" t="s">
        <v>106769</v>
      </c>
      <c r="C23266" t="s">
        <v>109678</v>
      </c>
      <c r="D23266" t="s">
        <v>109679</v>
      </c>
      <c r="E23266" s="1">
        <v>42685.263194444444</v>
      </c>
      <c r="F23266" t="s">
        <v>109680</v>
      </c>
      <c r="G23266" t="s">
        <v>109681</v>
      </c>
      <c r="H23266">
        <v>27</v>
      </c>
      <c r="I23266" t="s">
        <v>28</v>
      </c>
      <c r="J23266" t="s">
        <v>780</v>
      </c>
      <c r="K23266">
        <v>251</v>
      </c>
      <c r="L23266" t="s">
        <v>30</v>
      </c>
      <c r="M23266" t="s">
        <v>31</v>
      </c>
      <c r="N23266" t="b">
        <v>0</v>
      </c>
      <c r="O23266" t="s">
        <v>109682</v>
      </c>
      <c r="P23266">
        <v>1</v>
      </c>
      <c r="Q23266">
        <v>6249</v>
      </c>
      <c r="R23266">
        <v>34</v>
      </c>
      <c r="S23266">
        <v>5</v>
      </c>
      <c r="T23266">
        <v>0</v>
      </c>
      <c r="U23266">
        <v>1</v>
      </c>
    </row>
    <row r="23267" spans="1:21" x14ac:dyDescent="0.25">
      <c r="A23267" t="s">
        <v>106768</v>
      </c>
      <c r="B23267" t="s">
        <v>106769</v>
      </c>
      <c r="C23267" t="s">
        <v>109683</v>
      </c>
      <c r="D23267" t="s">
        <v>109684</v>
      </c>
      <c r="E23267" s="1">
        <v>42654.410416666666</v>
      </c>
      <c r="F23267" t="s">
        <v>109685</v>
      </c>
      <c r="G23267" t="s">
        <v>109686</v>
      </c>
      <c r="H23267">
        <v>27</v>
      </c>
      <c r="I23267" t="s">
        <v>28</v>
      </c>
      <c r="J23267" t="s">
        <v>441</v>
      </c>
      <c r="K23267">
        <v>264</v>
      </c>
      <c r="L23267" t="s">
        <v>30</v>
      </c>
      <c r="M23267" t="s">
        <v>31</v>
      </c>
      <c r="N23267" t="b">
        <v>0</v>
      </c>
      <c r="O23267" t="s">
        <v>109687</v>
      </c>
      <c r="P23267">
        <v>1</v>
      </c>
      <c r="Q23267">
        <v>8299</v>
      </c>
      <c r="R23267">
        <v>25</v>
      </c>
      <c r="S23267">
        <v>2</v>
      </c>
      <c r="T23267">
        <v>0</v>
      </c>
      <c r="U23267">
        <v>0</v>
      </c>
    </row>
    <row r="23268" spans="1:21" x14ac:dyDescent="0.25">
      <c r="A23268" t="s">
        <v>106768</v>
      </c>
      <c r="B23268" t="s">
        <v>106769</v>
      </c>
      <c r="C23268" t="s">
        <v>109688</v>
      </c>
      <c r="D23268" t="s">
        <v>109689</v>
      </c>
      <c r="E23268" s="1">
        <v>42593.575694444444</v>
      </c>
      <c r="F23268" t="s">
        <v>109675</v>
      </c>
      <c r="G23268" t="s">
        <v>109676</v>
      </c>
      <c r="H23268">
        <v>27</v>
      </c>
      <c r="I23268" t="s">
        <v>28</v>
      </c>
      <c r="J23268" t="s">
        <v>21330</v>
      </c>
      <c r="K23268">
        <v>1360</v>
      </c>
      <c r="L23268" t="s">
        <v>30</v>
      </c>
      <c r="M23268" t="s">
        <v>7991</v>
      </c>
      <c r="N23268" t="b">
        <v>0</v>
      </c>
      <c r="O23268" t="s">
        <v>109690</v>
      </c>
      <c r="P23268">
        <v>1</v>
      </c>
      <c r="Q23268">
        <v>518</v>
      </c>
      <c r="R23268">
        <v>11</v>
      </c>
      <c r="S23268">
        <v>1</v>
      </c>
      <c r="T23268">
        <v>0</v>
      </c>
      <c r="U23268">
        <v>5</v>
      </c>
    </row>
    <row r="23269" spans="1:21" x14ac:dyDescent="0.25">
      <c r="A23269" t="s">
        <v>106768</v>
      </c>
      <c r="B23269" t="s">
        <v>106769</v>
      </c>
      <c r="C23269" t="s">
        <v>109691</v>
      </c>
      <c r="D23269" t="s">
        <v>109692</v>
      </c>
      <c r="E23269" s="1">
        <v>42471.972222222219</v>
      </c>
      <c r="F23269" t="s">
        <v>109693</v>
      </c>
      <c r="G23269" t="s">
        <v>109676</v>
      </c>
      <c r="H23269">
        <v>27</v>
      </c>
      <c r="I23269" t="s">
        <v>28</v>
      </c>
      <c r="J23269" t="s">
        <v>6600</v>
      </c>
      <c r="K23269">
        <v>718</v>
      </c>
      <c r="L23269" t="s">
        <v>30</v>
      </c>
      <c r="M23269" t="s">
        <v>7991</v>
      </c>
      <c r="N23269" t="b">
        <v>0</v>
      </c>
      <c r="O23269" t="s">
        <v>109694</v>
      </c>
      <c r="P23269">
        <v>1</v>
      </c>
      <c r="Q23269">
        <v>512</v>
      </c>
      <c r="R23269">
        <v>7</v>
      </c>
      <c r="S23269">
        <v>2</v>
      </c>
      <c r="T23269">
        <v>0</v>
      </c>
      <c r="U23269">
        <v>2</v>
      </c>
    </row>
    <row r="23270" spans="1:21" x14ac:dyDescent="0.25">
      <c r="A23270" t="s">
        <v>106768</v>
      </c>
      <c r="B23270" t="s">
        <v>106769</v>
      </c>
      <c r="C23270" t="s">
        <v>109695</v>
      </c>
      <c r="D23270" t="s">
        <v>109696</v>
      </c>
      <c r="E23270" s="1">
        <v>42471.567361111112</v>
      </c>
      <c r="F23270" t="s">
        <v>109697</v>
      </c>
      <c r="G23270" t="s">
        <v>109524</v>
      </c>
      <c r="H23270">
        <v>27</v>
      </c>
      <c r="I23270" t="s">
        <v>28</v>
      </c>
      <c r="J23270" t="s">
        <v>106732</v>
      </c>
      <c r="K23270">
        <v>2060</v>
      </c>
      <c r="L23270" t="s">
        <v>30</v>
      </c>
      <c r="M23270" t="s">
        <v>7991</v>
      </c>
      <c r="N23270" t="b">
        <v>0</v>
      </c>
      <c r="O23270" t="s">
        <v>109698</v>
      </c>
      <c r="P23270">
        <v>1</v>
      </c>
      <c r="Q23270">
        <v>728</v>
      </c>
      <c r="R23270">
        <v>20</v>
      </c>
      <c r="S23270">
        <v>0</v>
      </c>
      <c r="T23270">
        <v>0</v>
      </c>
      <c r="U23270">
        <v>10</v>
      </c>
    </row>
    <row r="23271" spans="1:21" x14ac:dyDescent="0.25">
      <c r="A23271" t="s">
        <v>106768</v>
      </c>
      <c r="B23271" t="s">
        <v>106769</v>
      </c>
      <c r="C23271" t="s">
        <v>109699</v>
      </c>
      <c r="D23271" t="s">
        <v>109700</v>
      </c>
      <c r="E23271" s="1">
        <v>42440.573611111111</v>
      </c>
      <c r="F23271" t="s">
        <v>109693</v>
      </c>
      <c r="G23271" t="s">
        <v>109676</v>
      </c>
      <c r="H23271">
        <v>27</v>
      </c>
      <c r="I23271" t="s">
        <v>28</v>
      </c>
      <c r="J23271" t="s">
        <v>4364</v>
      </c>
      <c r="K23271">
        <v>1789</v>
      </c>
      <c r="L23271" t="s">
        <v>30</v>
      </c>
      <c r="M23271" t="s">
        <v>7991</v>
      </c>
      <c r="N23271" t="b">
        <v>0</v>
      </c>
      <c r="O23271" t="s">
        <v>109701</v>
      </c>
      <c r="P23271">
        <v>1</v>
      </c>
      <c r="Q23271">
        <v>513</v>
      </c>
      <c r="R23271">
        <v>17</v>
      </c>
      <c r="S23271">
        <v>0</v>
      </c>
      <c r="T23271">
        <v>0</v>
      </c>
      <c r="U23271">
        <v>11</v>
      </c>
    </row>
    <row r="23272" spans="1:21" x14ac:dyDescent="0.25">
      <c r="A23272" t="s">
        <v>106768</v>
      </c>
      <c r="B23272" t="s">
        <v>106769</v>
      </c>
      <c r="C23272" t="s">
        <v>109702</v>
      </c>
      <c r="D23272" t="s">
        <v>109703</v>
      </c>
      <c r="E23272" s="1">
        <v>42411.546527777777</v>
      </c>
      <c r="F23272" t="s">
        <v>109704</v>
      </c>
      <c r="G23272" t="s">
        <v>109524</v>
      </c>
      <c r="H23272">
        <v>27</v>
      </c>
      <c r="I23272" t="s">
        <v>28</v>
      </c>
      <c r="J23272" t="s">
        <v>103863</v>
      </c>
      <c r="K23272">
        <v>1774</v>
      </c>
      <c r="L23272" t="s">
        <v>30</v>
      </c>
      <c r="M23272" t="s">
        <v>7991</v>
      </c>
      <c r="N23272" t="b">
        <v>0</v>
      </c>
      <c r="O23272" t="s">
        <v>109705</v>
      </c>
      <c r="P23272">
        <v>1</v>
      </c>
      <c r="Q23272">
        <v>2693</v>
      </c>
      <c r="R23272">
        <v>40</v>
      </c>
      <c r="S23272">
        <v>2</v>
      </c>
      <c r="T23272">
        <v>0</v>
      </c>
      <c r="U23272">
        <v>17</v>
      </c>
    </row>
    <row r="23273" spans="1:21" x14ac:dyDescent="0.25">
      <c r="A23273" t="s">
        <v>106768</v>
      </c>
      <c r="B23273" t="s">
        <v>106769</v>
      </c>
      <c r="C23273" t="s">
        <v>109706</v>
      </c>
      <c r="D23273" t="s">
        <v>109707</v>
      </c>
      <c r="E23273" s="1">
        <v>42411.382638888892</v>
      </c>
      <c r="F23273" t="s">
        <v>109708</v>
      </c>
      <c r="G23273" t="s">
        <v>109709</v>
      </c>
      <c r="H23273">
        <v>27</v>
      </c>
      <c r="I23273" t="s">
        <v>28</v>
      </c>
      <c r="J23273" t="s">
        <v>10838</v>
      </c>
      <c r="K23273">
        <v>527</v>
      </c>
      <c r="L23273" t="s">
        <v>30</v>
      </c>
      <c r="M23273" t="s">
        <v>31</v>
      </c>
      <c r="N23273" t="b">
        <v>0</v>
      </c>
      <c r="O23273" t="s">
        <v>109710</v>
      </c>
      <c r="P23273">
        <v>1</v>
      </c>
      <c r="Q23273">
        <v>2682</v>
      </c>
      <c r="R23273">
        <v>13</v>
      </c>
      <c r="S23273">
        <v>5</v>
      </c>
      <c r="T23273">
        <v>0</v>
      </c>
      <c r="U23273">
        <v>2</v>
      </c>
    </row>
    <row r="23274" spans="1:21" x14ac:dyDescent="0.25">
      <c r="A23274" t="s">
        <v>106768</v>
      </c>
      <c r="B23274" t="s">
        <v>106769</v>
      </c>
      <c r="C23274" t="s">
        <v>109711</v>
      </c>
      <c r="D23274" t="s">
        <v>109712</v>
      </c>
      <c r="E23274" t="s">
        <v>109713</v>
      </c>
      <c r="F23274" t="s">
        <v>109714</v>
      </c>
      <c r="G23274" t="s">
        <v>109715</v>
      </c>
      <c r="H23274">
        <v>27</v>
      </c>
      <c r="I23274" t="s">
        <v>28</v>
      </c>
      <c r="J23274" t="s">
        <v>15903</v>
      </c>
      <c r="K23274">
        <v>250</v>
      </c>
      <c r="L23274" t="s">
        <v>30</v>
      </c>
      <c r="M23274" t="s">
        <v>31</v>
      </c>
      <c r="N23274" t="b">
        <v>0</v>
      </c>
      <c r="O23274" t="s">
        <v>109716</v>
      </c>
      <c r="P23274">
        <v>1</v>
      </c>
      <c r="Q23274">
        <v>11648</v>
      </c>
      <c r="R23274">
        <v>43</v>
      </c>
      <c r="S23274">
        <v>11</v>
      </c>
      <c r="T23274">
        <v>0</v>
      </c>
      <c r="U23274">
        <v>1</v>
      </c>
    </row>
    <row r="23275" spans="1:21" x14ac:dyDescent="0.25">
      <c r="A23275" t="s">
        <v>106768</v>
      </c>
      <c r="B23275" t="s">
        <v>106769</v>
      </c>
      <c r="C23275" t="s">
        <v>109717</v>
      </c>
      <c r="D23275" t="s">
        <v>109718</v>
      </c>
      <c r="E23275" t="s">
        <v>109719</v>
      </c>
      <c r="F23275" t="s">
        <v>109720</v>
      </c>
      <c r="G23275" t="s">
        <v>109721</v>
      </c>
      <c r="H23275">
        <v>27</v>
      </c>
      <c r="I23275" t="s">
        <v>28</v>
      </c>
      <c r="J23275" t="s">
        <v>712</v>
      </c>
      <c r="K23275">
        <v>531</v>
      </c>
      <c r="L23275" t="s">
        <v>30</v>
      </c>
      <c r="M23275" t="s">
        <v>31</v>
      </c>
      <c r="N23275" t="b">
        <v>0</v>
      </c>
      <c r="O23275" t="s">
        <v>109722</v>
      </c>
      <c r="P23275">
        <v>1</v>
      </c>
      <c r="Q23275">
        <v>4015</v>
      </c>
      <c r="R23275">
        <v>41</v>
      </c>
      <c r="S23275">
        <v>0</v>
      </c>
      <c r="T23275">
        <v>0</v>
      </c>
      <c r="U23275">
        <v>6</v>
      </c>
    </row>
    <row r="23276" spans="1:21" x14ac:dyDescent="0.25">
      <c r="A23276" t="s">
        <v>106768</v>
      </c>
      <c r="B23276" t="s">
        <v>106769</v>
      </c>
      <c r="C23276" t="s">
        <v>109723</v>
      </c>
      <c r="D23276" t="s">
        <v>109724</v>
      </c>
      <c r="E23276" t="s">
        <v>109725</v>
      </c>
      <c r="F23276" t="s">
        <v>109726</v>
      </c>
      <c r="G23276" t="s">
        <v>109727</v>
      </c>
      <c r="H23276">
        <v>27</v>
      </c>
      <c r="I23276" t="s">
        <v>28</v>
      </c>
      <c r="J23276" t="s">
        <v>2416</v>
      </c>
      <c r="K23276">
        <v>275</v>
      </c>
      <c r="L23276" t="s">
        <v>30</v>
      </c>
      <c r="M23276" t="s">
        <v>31</v>
      </c>
      <c r="N23276" t="b">
        <v>0</v>
      </c>
      <c r="O23276" t="s">
        <v>109728</v>
      </c>
      <c r="P23276">
        <v>1</v>
      </c>
      <c r="Q23276">
        <v>3005</v>
      </c>
      <c r="R23276">
        <v>39</v>
      </c>
      <c r="S23276">
        <v>1</v>
      </c>
      <c r="T23276">
        <v>0</v>
      </c>
      <c r="U23276">
        <v>7</v>
      </c>
    </row>
    <row r="23277" spans="1:21" x14ac:dyDescent="0.25">
      <c r="A23277" t="s">
        <v>106768</v>
      </c>
      <c r="B23277" t="s">
        <v>106769</v>
      </c>
      <c r="C23277" t="s">
        <v>109729</v>
      </c>
      <c r="D23277" t="s">
        <v>109730</v>
      </c>
      <c r="E23277" t="s">
        <v>109731</v>
      </c>
      <c r="F23277" t="s">
        <v>109732</v>
      </c>
      <c r="G23277" t="s">
        <v>109733</v>
      </c>
      <c r="H23277">
        <v>27</v>
      </c>
      <c r="I23277" t="s">
        <v>28</v>
      </c>
      <c r="J23277" t="s">
        <v>15777</v>
      </c>
      <c r="K23277">
        <v>133</v>
      </c>
      <c r="L23277" t="s">
        <v>30</v>
      </c>
      <c r="M23277" t="s">
        <v>31</v>
      </c>
      <c r="N23277" t="b">
        <v>0</v>
      </c>
      <c r="O23277" t="s">
        <v>109734</v>
      </c>
      <c r="P23277">
        <v>1</v>
      </c>
      <c r="Q23277">
        <v>7358</v>
      </c>
      <c r="R23277">
        <v>26</v>
      </c>
      <c r="S23277">
        <v>2</v>
      </c>
      <c r="T23277">
        <v>0</v>
      </c>
      <c r="U23277">
        <v>2</v>
      </c>
    </row>
    <row r="23278" spans="1:21" x14ac:dyDescent="0.25">
      <c r="A23278" t="s">
        <v>106768</v>
      </c>
      <c r="B23278" t="s">
        <v>106769</v>
      </c>
      <c r="C23278" t="s">
        <v>109735</v>
      </c>
      <c r="D23278" t="s">
        <v>109736</v>
      </c>
      <c r="E23278" t="s">
        <v>109737</v>
      </c>
      <c r="F23278" t="s">
        <v>109738</v>
      </c>
      <c r="G23278" t="s">
        <v>109739</v>
      </c>
      <c r="H23278">
        <v>27</v>
      </c>
      <c r="I23278" t="s">
        <v>28</v>
      </c>
      <c r="J23278" t="s">
        <v>1281</v>
      </c>
      <c r="K23278">
        <v>245</v>
      </c>
      <c r="L23278" t="s">
        <v>30</v>
      </c>
      <c r="M23278" t="s">
        <v>31</v>
      </c>
      <c r="N23278" t="b">
        <v>0</v>
      </c>
      <c r="O23278" t="s">
        <v>109740</v>
      </c>
      <c r="P23278">
        <v>1</v>
      </c>
      <c r="Q23278">
        <v>32374</v>
      </c>
      <c r="R23278">
        <v>183</v>
      </c>
      <c r="S23278">
        <v>13</v>
      </c>
      <c r="T23278">
        <v>0</v>
      </c>
      <c r="U23278">
        <v>26</v>
      </c>
    </row>
    <row r="23279" spans="1:21" x14ac:dyDescent="0.25">
      <c r="A23279" t="s">
        <v>106768</v>
      </c>
      <c r="B23279" t="s">
        <v>106769</v>
      </c>
      <c r="C23279" t="s">
        <v>109741</v>
      </c>
      <c r="D23279" t="s">
        <v>109742</v>
      </c>
      <c r="E23279" s="1">
        <v>42592.270833333336</v>
      </c>
      <c r="F23279" t="s">
        <v>109743</v>
      </c>
      <c r="G23279" t="s">
        <v>109744</v>
      </c>
      <c r="H23279">
        <v>27</v>
      </c>
      <c r="I23279" t="s">
        <v>28</v>
      </c>
      <c r="J23279" t="s">
        <v>7897</v>
      </c>
      <c r="K23279">
        <v>481</v>
      </c>
      <c r="L23279" t="s">
        <v>30</v>
      </c>
      <c r="M23279" t="s">
        <v>31</v>
      </c>
      <c r="N23279" t="b">
        <v>0</v>
      </c>
      <c r="O23279" t="s">
        <v>109745</v>
      </c>
      <c r="P23279">
        <v>1</v>
      </c>
      <c r="Q23279">
        <v>2522</v>
      </c>
      <c r="R23279">
        <v>30</v>
      </c>
      <c r="S23279">
        <v>2</v>
      </c>
      <c r="T23279">
        <v>0</v>
      </c>
      <c r="U23279">
        <v>0</v>
      </c>
    </row>
    <row r="23280" spans="1:21" x14ac:dyDescent="0.25">
      <c r="A23280" t="s">
        <v>106768</v>
      </c>
      <c r="B23280" t="s">
        <v>106769</v>
      </c>
      <c r="C23280" t="s">
        <v>109746</v>
      </c>
      <c r="D23280" t="s">
        <v>109747</v>
      </c>
      <c r="E23280" s="1">
        <v>42561.258333333331</v>
      </c>
      <c r="F23280" t="s">
        <v>109748</v>
      </c>
      <c r="G23280" t="s">
        <v>109749</v>
      </c>
      <c r="H23280">
        <v>27</v>
      </c>
      <c r="I23280" t="s">
        <v>28</v>
      </c>
      <c r="J23280" t="s">
        <v>109750</v>
      </c>
      <c r="K23280">
        <v>2243</v>
      </c>
      <c r="L23280" t="s">
        <v>30</v>
      </c>
      <c r="M23280" t="s">
        <v>31</v>
      </c>
      <c r="N23280" t="b">
        <v>0</v>
      </c>
      <c r="O23280" t="s">
        <v>109751</v>
      </c>
      <c r="P23280">
        <v>1</v>
      </c>
      <c r="Q23280">
        <v>5099</v>
      </c>
      <c r="R23280">
        <v>42</v>
      </c>
      <c r="S23280">
        <v>2</v>
      </c>
      <c r="T23280">
        <v>0</v>
      </c>
      <c r="U23280">
        <v>5</v>
      </c>
    </row>
    <row r="23281" spans="1:21" x14ac:dyDescent="0.25">
      <c r="A23281" t="s">
        <v>106768</v>
      </c>
      <c r="B23281" t="s">
        <v>106769</v>
      </c>
      <c r="C23281" t="s">
        <v>109752</v>
      </c>
      <c r="D23281" t="s">
        <v>109753</v>
      </c>
      <c r="E23281" s="1">
        <v>42379.490972222222</v>
      </c>
      <c r="F23281" t="s">
        <v>109754</v>
      </c>
      <c r="G23281" t="s">
        <v>109755</v>
      </c>
      <c r="H23281">
        <v>27</v>
      </c>
      <c r="I23281" t="s">
        <v>28</v>
      </c>
      <c r="J23281" t="s">
        <v>8273</v>
      </c>
      <c r="K23281">
        <v>1976</v>
      </c>
      <c r="L23281" t="s">
        <v>30</v>
      </c>
      <c r="M23281" t="s">
        <v>31</v>
      </c>
      <c r="N23281" t="b">
        <v>0</v>
      </c>
      <c r="O23281" t="s">
        <v>109756</v>
      </c>
      <c r="P23281">
        <v>1</v>
      </c>
      <c r="Q23281">
        <v>32570</v>
      </c>
      <c r="R23281">
        <v>263</v>
      </c>
      <c r="S23281">
        <v>23</v>
      </c>
      <c r="T23281">
        <v>0</v>
      </c>
      <c r="U23281">
        <v>32</v>
      </c>
    </row>
    <row r="23282" spans="1:21" x14ac:dyDescent="0.25">
      <c r="A23282" t="s">
        <v>106768</v>
      </c>
      <c r="B23282" t="s">
        <v>106769</v>
      </c>
      <c r="C23282" t="s">
        <v>109757</v>
      </c>
      <c r="D23282" t="s">
        <v>109758</v>
      </c>
      <c r="E23282" t="s">
        <v>109759</v>
      </c>
      <c r="F23282" t="s">
        <v>109760</v>
      </c>
      <c r="G23282" t="s">
        <v>109761</v>
      </c>
      <c r="H23282">
        <v>27</v>
      </c>
      <c r="I23282" t="s">
        <v>28</v>
      </c>
      <c r="J23282" t="s">
        <v>109762</v>
      </c>
      <c r="K23282">
        <v>2874</v>
      </c>
      <c r="L23282" t="s">
        <v>30</v>
      </c>
      <c r="M23282" t="s">
        <v>31</v>
      </c>
      <c r="N23282" t="b">
        <v>0</v>
      </c>
      <c r="O23282" t="s">
        <v>109763</v>
      </c>
      <c r="P23282">
        <v>1</v>
      </c>
      <c r="Q23282">
        <v>290525</v>
      </c>
      <c r="R23282">
        <v>2398</v>
      </c>
      <c r="S23282">
        <v>140</v>
      </c>
      <c r="T23282">
        <v>0</v>
      </c>
      <c r="U23282">
        <v>116</v>
      </c>
    </row>
    <row r="23283" spans="1:21" x14ac:dyDescent="0.25">
      <c r="A23283" t="s">
        <v>106768</v>
      </c>
      <c r="B23283" t="s">
        <v>106769</v>
      </c>
      <c r="C23283" t="s">
        <v>109764</v>
      </c>
      <c r="D23283" t="s">
        <v>109765</v>
      </c>
      <c r="E23283" t="s">
        <v>109766</v>
      </c>
      <c r="F23283" t="s">
        <v>109767</v>
      </c>
      <c r="G23283" t="s">
        <v>109768</v>
      </c>
      <c r="H23283">
        <v>27</v>
      </c>
      <c r="I23283" t="s">
        <v>28</v>
      </c>
      <c r="J23283" t="s">
        <v>105830</v>
      </c>
      <c r="K23283">
        <v>3333</v>
      </c>
      <c r="L23283" t="s">
        <v>30</v>
      </c>
      <c r="M23283" t="s">
        <v>31</v>
      </c>
      <c r="N23283" t="b">
        <v>0</v>
      </c>
      <c r="O23283" t="s">
        <v>109769</v>
      </c>
      <c r="P23283">
        <v>1</v>
      </c>
      <c r="Q23283">
        <v>273302</v>
      </c>
      <c r="R23283">
        <v>1484</v>
      </c>
      <c r="S23283">
        <v>87</v>
      </c>
      <c r="T23283">
        <v>0</v>
      </c>
      <c r="U23283">
        <v>110</v>
      </c>
    </row>
    <row r="23284" spans="1:21" x14ac:dyDescent="0.25">
      <c r="A23284" t="s">
        <v>106768</v>
      </c>
      <c r="B23284" t="s">
        <v>106769</v>
      </c>
      <c r="C23284" t="s">
        <v>109770</v>
      </c>
      <c r="D23284" t="s">
        <v>109771</v>
      </c>
      <c r="E23284" t="s">
        <v>109772</v>
      </c>
      <c r="F23284" t="s">
        <v>109773</v>
      </c>
      <c r="G23284" t="s">
        <v>109774</v>
      </c>
      <c r="H23284">
        <v>27</v>
      </c>
      <c r="I23284" t="s">
        <v>28</v>
      </c>
      <c r="J23284" t="s">
        <v>109775</v>
      </c>
      <c r="K23284">
        <v>1891</v>
      </c>
      <c r="L23284" t="s">
        <v>30</v>
      </c>
      <c r="M23284" t="s">
        <v>31</v>
      </c>
      <c r="N23284" t="b">
        <v>0</v>
      </c>
      <c r="P23284">
        <v>1</v>
      </c>
      <c r="Q23284">
        <v>36776</v>
      </c>
      <c r="R23284">
        <v>205</v>
      </c>
      <c r="S23284">
        <v>10</v>
      </c>
      <c r="T23284">
        <v>0</v>
      </c>
      <c r="U23284">
        <v>18</v>
      </c>
    </row>
    <row r="23285" spans="1:21" x14ac:dyDescent="0.25">
      <c r="A23285" t="s">
        <v>106768</v>
      </c>
      <c r="B23285" t="s">
        <v>106769</v>
      </c>
      <c r="C23285" t="s">
        <v>109776</v>
      </c>
      <c r="D23285" t="s">
        <v>109777</v>
      </c>
      <c r="E23285" t="s">
        <v>109778</v>
      </c>
      <c r="F23285" t="s">
        <v>109779</v>
      </c>
      <c r="G23285" t="s">
        <v>109780</v>
      </c>
      <c r="H23285">
        <v>27</v>
      </c>
      <c r="I23285" t="s">
        <v>28</v>
      </c>
      <c r="J23285" t="s">
        <v>3192</v>
      </c>
      <c r="K23285">
        <v>1280</v>
      </c>
      <c r="L23285" t="s">
        <v>30</v>
      </c>
      <c r="M23285" t="s">
        <v>31</v>
      </c>
      <c r="N23285" t="b">
        <v>0</v>
      </c>
      <c r="O23285" t="s">
        <v>109781</v>
      </c>
      <c r="P23285">
        <v>1</v>
      </c>
      <c r="Q23285">
        <v>26849</v>
      </c>
      <c r="R23285">
        <v>422</v>
      </c>
      <c r="S23285">
        <v>12</v>
      </c>
      <c r="T23285">
        <v>0</v>
      </c>
      <c r="U23285">
        <v>19</v>
      </c>
    </row>
    <row r="23286" spans="1:21" x14ac:dyDescent="0.25">
      <c r="A23286" t="s">
        <v>106768</v>
      </c>
      <c r="B23286" t="s">
        <v>106769</v>
      </c>
      <c r="C23286" t="s">
        <v>109782</v>
      </c>
      <c r="D23286" t="s">
        <v>109783</v>
      </c>
      <c r="E23286" t="s">
        <v>109784</v>
      </c>
      <c r="F23286" t="s">
        <v>109785</v>
      </c>
      <c r="G23286" t="s">
        <v>109786</v>
      </c>
      <c r="H23286">
        <v>27</v>
      </c>
      <c r="I23286" t="s">
        <v>28</v>
      </c>
      <c r="J23286" t="s">
        <v>7345</v>
      </c>
      <c r="K23286">
        <v>2035</v>
      </c>
      <c r="L23286" t="s">
        <v>30</v>
      </c>
      <c r="M23286" t="s">
        <v>31</v>
      </c>
      <c r="N23286" t="b">
        <v>0</v>
      </c>
      <c r="O23286" t="s">
        <v>109787</v>
      </c>
      <c r="P23286">
        <v>1</v>
      </c>
      <c r="Q23286">
        <v>84976</v>
      </c>
      <c r="R23286">
        <v>704</v>
      </c>
      <c r="S23286">
        <v>46</v>
      </c>
      <c r="T23286">
        <v>0</v>
      </c>
      <c r="U23286">
        <v>76</v>
      </c>
    </row>
    <row r="23287" spans="1:21" x14ac:dyDescent="0.25">
      <c r="A23287" t="s">
        <v>106768</v>
      </c>
      <c r="B23287" t="s">
        <v>106769</v>
      </c>
      <c r="C23287" t="s">
        <v>109788</v>
      </c>
      <c r="D23287" t="s">
        <v>109789</v>
      </c>
      <c r="E23287" t="s">
        <v>109790</v>
      </c>
      <c r="F23287" t="s">
        <v>109791</v>
      </c>
      <c r="G23287" t="s">
        <v>109792</v>
      </c>
      <c r="H23287">
        <v>27</v>
      </c>
      <c r="I23287" t="s">
        <v>28</v>
      </c>
      <c r="J23287" t="s">
        <v>35155</v>
      </c>
      <c r="K23287">
        <v>856</v>
      </c>
      <c r="L23287" t="s">
        <v>30</v>
      </c>
      <c r="M23287" t="s">
        <v>31</v>
      </c>
      <c r="N23287" t="b">
        <v>0</v>
      </c>
      <c r="P23287">
        <v>1</v>
      </c>
      <c r="Q23287">
        <v>12786</v>
      </c>
      <c r="R23287">
        <v>118</v>
      </c>
      <c r="S23287">
        <v>5</v>
      </c>
      <c r="T23287">
        <v>0</v>
      </c>
      <c r="U23287">
        <v>24</v>
      </c>
    </row>
    <row r="23288" spans="1:21" x14ac:dyDescent="0.25">
      <c r="A23288" t="s">
        <v>106768</v>
      </c>
      <c r="B23288" t="s">
        <v>106769</v>
      </c>
      <c r="C23288" t="s">
        <v>109793</v>
      </c>
      <c r="D23288" t="s">
        <v>109794</v>
      </c>
      <c r="E23288" t="s">
        <v>109795</v>
      </c>
      <c r="F23288" t="s">
        <v>109796</v>
      </c>
      <c r="G23288" t="s">
        <v>109797</v>
      </c>
      <c r="H23288">
        <v>27</v>
      </c>
      <c r="I23288" t="s">
        <v>28</v>
      </c>
      <c r="J23288" t="s">
        <v>16282</v>
      </c>
      <c r="K23288">
        <v>632</v>
      </c>
      <c r="L23288" t="s">
        <v>30</v>
      </c>
      <c r="M23288" t="s">
        <v>31</v>
      </c>
      <c r="N23288" t="b">
        <v>0</v>
      </c>
      <c r="O23288" t="s">
        <v>109798</v>
      </c>
      <c r="P23288">
        <v>1</v>
      </c>
      <c r="Q23288">
        <v>35595</v>
      </c>
      <c r="R23288">
        <v>293</v>
      </c>
      <c r="S23288">
        <v>8</v>
      </c>
      <c r="T23288">
        <v>0</v>
      </c>
      <c r="U23288">
        <v>25</v>
      </c>
    </row>
    <row r="23289" spans="1:21" x14ac:dyDescent="0.25">
      <c r="A23289" t="s">
        <v>106768</v>
      </c>
      <c r="B23289" t="s">
        <v>106769</v>
      </c>
      <c r="C23289" t="s">
        <v>109799</v>
      </c>
      <c r="D23289" t="s">
        <v>109800</v>
      </c>
      <c r="E23289" s="1">
        <v>42683.331944444442</v>
      </c>
      <c r="F23289" t="s">
        <v>109801</v>
      </c>
      <c r="G23289" t="s">
        <v>109802</v>
      </c>
      <c r="H23289">
        <v>27</v>
      </c>
      <c r="I23289" t="s">
        <v>28</v>
      </c>
      <c r="J23289" t="s">
        <v>4434</v>
      </c>
      <c r="K23289">
        <v>450</v>
      </c>
      <c r="L23289" t="s">
        <v>30</v>
      </c>
      <c r="M23289" t="s">
        <v>31</v>
      </c>
      <c r="N23289" t="b">
        <v>0</v>
      </c>
      <c r="O23289" t="s">
        <v>109803</v>
      </c>
      <c r="P23289">
        <v>1</v>
      </c>
      <c r="Q23289">
        <v>2727</v>
      </c>
      <c r="R23289">
        <v>17</v>
      </c>
      <c r="S23289">
        <v>2</v>
      </c>
      <c r="T23289">
        <v>0</v>
      </c>
      <c r="U23289">
        <v>5</v>
      </c>
    </row>
    <row r="23290" spans="1:21" x14ac:dyDescent="0.25">
      <c r="A23290" t="s">
        <v>106768</v>
      </c>
      <c r="B23290" t="s">
        <v>106769</v>
      </c>
      <c r="C23290" t="s">
        <v>109804</v>
      </c>
      <c r="D23290" t="s">
        <v>109805</v>
      </c>
      <c r="E23290" s="1">
        <v>42652.26666666667</v>
      </c>
      <c r="F23290" t="s">
        <v>109806</v>
      </c>
      <c r="G23290" t="s">
        <v>109807</v>
      </c>
      <c r="H23290">
        <v>27</v>
      </c>
      <c r="I23290" t="s">
        <v>28</v>
      </c>
      <c r="J23290" t="s">
        <v>7543</v>
      </c>
      <c r="K23290">
        <v>183</v>
      </c>
      <c r="L23290" t="s">
        <v>30</v>
      </c>
      <c r="M23290" t="s">
        <v>31</v>
      </c>
      <c r="N23290" t="b">
        <v>0</v>
      </c>
      <c r="O23290" t="s">
        <v>109808</v>
      </c>
      <c r="P23290">
        <v>1</v>
      </c>
      <c r="Q23290">
        <v>2158</v>
      </c>
      <c r="R23290">
        <v>15</v>
      </c>
      <c r="S23290">
        <v>0</v>
      </c>
      <c r="T23290">
        <v>0</v>
      </c>
      <c r="U23290">
        <v>1</v>
      </c>
    </row>
    <row r="23291" spans="1:21" x14ac:dyDescent="0.25">
      <c r="A23291" t="s">
        <v>106768</v>
      </c>
      <c r="B23291" t="s">
        <v>106769</v>
      </c>
      <c r="C23291" t="s">
        <v>109809</v>
      </c>
      <c r="D23291" t="s">
        <v>109810</v>
      </c>
      <c r="E23291" s="1">
        <v>42591.311805555553</v>
      </c>
      <c r="F23291" t="s">
        <v>109811</v>
      </c>
      <c r="G23291" t="s">
        <v>109812</v>
      </c>
      <c r="H23291">
        <v>27</v>
      </c>
      <c r="I23291" t="s">
        <v>28</v>
      </c>
      <c r="J23291" t="s">
        <v>6789</v>
      </c>
      <c r="K23291">
        <v>165</v>
      </c>
      <c r="L23291" t="s">
        <v>30</v>
      </c>
      <c r="M23291" t="s">
        <v>31</v>
      </c>
      <c r="N23291" t="b">
        <v>0</v>
      </c>
      <c r="O23291" t="s">
        <v>109813</v>
      </c>
      <c r="P23291">
        <v>1</v>
      </c>
      <c r="Q23291">
        <v>3361</v>
      </c>
      <c r="R23291">
        <v>16</v>
      </c>
      <c r="S23291">
        <v>4</v>
      </c>
      <c r="T23291">
        <v>0</v>
      </c>
      <c r="U23291">
        <v>0</v>
      </c>
    </row>
    <row r="23292" spans="1:21" x14ac:dyDescent="0.25">
      <c r="A23292" t="s">
        <v>106768</v>
      </c>
      <c r="B23292" t="s">
        <v>106769</v>
      </c>
      <c r="C23292" t="s">
        <v>109814</v>
      </c>
      <c r="D23292" t="s">
        <v>109815</v>
      </c>
      <c r="E23292" s="1">
        <v>42560.381249999999</v>
      </c>
      <c r="F23292" t="s">
        <v>109816</v>
      </c>
      <c r="G23292" t="s">
        <v>109817</v>
      </c>
      <c r="H23292">
        <v>27</v>
      </c>
      <c r="I23292" t="s">
        <v>28</v>
      </c>
      <c r="J23292" t="s">
        <v>10927</v>
      </c>
      <c r="K23292">
        <v>1723</v>
      </c>
      <c r="L23292" t="s">
        <v>30</v>
      </c>
      <c r="M23292" t="s">
        <v>7991</v>
      </c>
      <c r="N23292" t="b">
        <v>0</v>
      </c>
      <c r="P23292">
        <v>1</v>
      </c>
      <c r="Q23292">
        <v>3071</v>
      </c>
      <c r="R23292">
        <v>15</v>
      </c>
      <c r="S23292">
        <v>7</v>
      </c>
      <c r="T23292">
        <v>0</v>
      </c>
      <c r="U23292">
        <v>10</v>
      </c>
    </row>
    <row r="23293" spans="1:21" x14ac:dyDescent="0.25">
      <c r="A23293" t="s">
        <v>106768</v>
      </c>
      <c r="B23293" t="s">
        <v>106769</v>
      </c>
      <c r="C23293" t="e">
        <v>#NAME?</v>
      </c>
      <c r="D23293" t="s">
        <v>109818</v>
      </c>
      <c r="E23293" s="1">
        <v>42560.222916666666</v>
      </c>
      <c r="F23293" t="s">
        <v>109819</v>
      </c>
      <c r="G23293" t="s">
        <v>109820</v>
      </c>
      <c r="H23293">
        <v>27</v>
      </c>
      <c r="I23293" t="s">
        <v>28</v>
      </c>
      <c r="J23293" t="s">
        <v>9816</v>
      </c>
      <c r="K23293">
        <v>137</v>
      </c>
      <c r="L23293" t="s">
        <v>30</v>
      </c>
      <c r="M23293" t="s">
        <v>31</v>
      </c>
      <c r="N23293" t="b">
        <v>0</v>
      </c>
      <c r="O23293" t="s">
        <v>109821</v>
      </c>
      <c r="P23293">
        <v>1</v>
      </c>
      <c r="Q23293">
        <v>3135</v>
      </c>
      <c r="R23293">
        <v>17</v>
      </c>
      <c r="S23293">
        <v>2</v>
      </c>
      <c r="T23293">
        <v>0</v>
      </c>
      <c r="U23293">
        <v>0</v>
      </c>
    </row>
    <row r="23294" spans="1:21" x14ac:dyDescent="0.25">
      <c r="A23294" t="s">
        <v>106768</v>
      </c>
      <c r="B23294" t="s">
        <v>106769</v>
      </c>
      <c r="C23294" t="s">
        <v>109822</v>
      </c>
      <c r="D23294" t="s">
        <v>109823</v>
      </c>
      <c r="E23294" s="1">
        <v>42499.22152777778</v>
      </c>
      <c r="F23294" t="s">
        <v>109824</v>
      </c>
      <c r="G23294" t="s">
        <v>109825</v>
      </c>
      <c r="H23294">
        <v>27</v>
      </c>
      <c r="I23294" t="s">
        <v>28</v>
      </c>
      <c r="J23294" t="s">
        <v>13654</v>
      </c>
      <c r="K23294">
        <v>140</v>
      </c>
      <c r="L23294" t="s">
        <v>30</v>
      </c>
      <c r="M23294" t="s">
        <v>31</v>
      </c>
      <c r="N23294" t="b">
        <v>0</v>
      </c>
      <c r="O23294" t="s">
        <v>109826</v>
      </c>
      <c r="P23294">
        <v>1</v>
      </c>
      <c r="Q23294">
        <v>2659</v>
      </c>
      <c r="R23294">
        <v>13</v>
      </c>
      <c r="S23294">
        <v>0</v>
      </c>
      <c r="T23294">
        <v>0</v>
      </c>
      <c r="U23294">
        <v>9</v>
      </c>
    </row>
    <row r="23295" spans="1:21" x14ac:dyDescent="0.25">
      <c r="A23295" t="s">
        <v>106768</v>
      </c>
      <c r="B23295" t="s">
        <v>106769</v>
      </c>
      <c r="C23295" t="s">
        <v>109827</v>
      </c>
      <c r="D23295" t="s">
        <v>109828</v>
      </c>
      <c r="E23295" s="1">
        <v>42378.324999999997</v>
      </c>
      <c r="F23295" t="s">
        <v>109829</v>
      </c>
      <c r="G23295" t="s">
        <v>109830</v>
      </c>
      <c r="H23295">
        <v>27</v>
      </c>
      <c r="I23295" t="s">
        <v>28</v>
      </c>
      <c r="J23295" t="s">
        <v>5843</v>
      </c>
      <c r="K23295">
        <v>444</v>
      </c>
      <c r="L23295" t="s">
        <v>30</v>
      </c>
      <c r="M23295" t="s">
        <v>31</v>
      </c>
      <c r="N23295" t="b">
        <v>0</v>
      </c>
      <c r="O23295" t="s">
        <v>109831</v>
      </c>
      <c r="P23295">
        <v>1</v>
      </c>
      <c r="Q23295">
        <v>1757</v>
      </c>
      <c r="R23295">
        <v>36</v>
      </c>
      <c r="S23295">
        <v>2</v>
      </c>
      <c r="T23295">
        <v>0</v>
      </c>
      <c r="U23295">
        <v>13</v>
      </c>
    </row>
    <row r="23296" spans="1:21" x14ac:dyDescent="0.25">
      <c r="A23296" t="s">
        <v>106768</v>
      </c>
      <c r="B23296" t="s">
        <v>106769</v>
      </c>
      <c r="C23296" t="s">
        <v>109832</v>
      </c>
      <c r="D23296" t="s">
        <v>109833</v>
      </c>
      <c r="E23296" t="s">
        <v>109834</v>
      </c>
      <c r="F23296" t="s">
        <v>109835</v>
      </c>
      <c r="G23296" t="s">
        <v>109836</v>
      </c>
      <c r="H23296">
        <v>27</v>
      </c>
      <c r="I23296" t="s">
        <v>28</v>
      </c>
      <c r="J23296" t="s">
        <v>8599</v>
      </c>
      <c r="K23296">
        <v>991</v>
      </c>
      <c r="L23296" t="s">
        <v>30</v>
      </c>
      <c r="M23296" t="s">
        <v>31</v>
      </c>
      <c r="N23296" t="b">
        <v>0</v>
      </c>
      <c r="P23296">
        <v>1</v>
      </c>
      <c r="Q23296">
        <v>3714</v>
      </c>
      <c r="R23296">
        <v>26</v>
      </c>
      <c r="S23296">
        <v>2</v>
      </c>
      <c r="T23296">
        <v>0</v>
      </c>
      <c r="U23296">
        <v>8</v>
      </c>
    </row>
    <row r="23297" spans="1:21" x14ac:dyDescent="0.25">
      <c r="A23297" t="s">
        <v>106768</v>
      </c>
      <c r="B23297" t="s">
        <v>106769</v>
      </c>
      <c r="C23297" t="s">
        <v>109837</v>
      </c>
      <c r="D23297" t="s">
        <v>109838</v>
      </c>
      <c r="E23297" t="s">
        <v>109839</v>
      </c>
      <c r="F23297" t="s">
        <v>109840</v>
      </c>
      <c r="G23297" t="s">
        <v>109841</v>
      </c>
      <c r="H23297">
        <v>27</v>
      </c>
      <c r="I23297" t="s">
        <v>28</v>
      </c>
      <c r="J23297" t="s">
        <v>2957</v>
      </c>
      <c r="K23297">
        <v>162</v>
      </c>
      <c r="L23297" t="s">
        <v>30</v>
      </c>
      <c r="M23297" t="s">
        <v>7991</v>
      </c>
      <c r="N23297" t="b">
        <v>0</v>
      </c>
      <c r="P23297">
        <v>1</v>
      </c>
      <c r="Q23297">
        <v>826</v>
      </c>
      <c r="R23297">
        <v>7</v>
      </c>
      <c r="S23297">
        <v>1</v>
      </c>
      <c r="T23297">
        <v>0</v>
      </c>
      <c r="U23297">
        <v>11</v>
      </c>
    </row>
    <row r="23298" spans="1:21" x14ac:dyDescent="0.25">
      <c r="A23298" t="s">
        <v>106768</v>
      </c>
      <c r="B23298" t="s">
        <v>106769</v>
      </c>
      <c r="C23298" t="s">
        <v>109842</v>
      </c>
      <c r="D23298" t="s">
        <v>109843</v>
      </c>
      <c r="E23298" t="s">
        <v>109844</v>
      </c>
      <c r="F23298" t="s">
        <v>109845</v>
      </c>
      <c r="G23298" t="s">
        <v>109846</v>
      </c>
      <c r="H23298">
        <v>27</v>
      </c>
      <c r="I23298" t="s">
        <v>28</v>
      </c>
      <c r="J23298" t="s">
        <v>7233</v>
      </c>
      <c r="K23298">
        <v>1578</v>
      </c>
      <c r="L23298" t="s">
        <v>30</v>
      </c>
      <c r="M23298" t="s">
        <v>31</v>
      </c>
      <c r="N23298" t="b">
        <v>0</v>
      </c>
      <c r="P23298">
        <v>1</v>
      </c>
      <c r="Q23298">
        <v>4273</v>
      </c>
      <c r="R23298">
        <v>33</v>
      </c>
      <c r="S23298">
        <v>1</v>
      </c>
      <c r="T23298">
        <v>0</v>
      </c>
      <c r="U23298">
        <v>2</v>
      </c>
    </row>
    <row r="23299" spans="1:21" x14ac:dyDescent="0.25">
      <c r="A23299" t="s">
        <v>106768</v>
      </c>
      <c r="B23299" t="s">
        <v>106769</v>
      </c>
      <c r="C23299" t="s">
        <v>109847</v>
      </c>
      <c r="D23299" t="s">
        <v>109848</v>
      </c>
      <c r="E23299" t="s">
        <v>109849</v>
      </c>
      <c r="F23299" t="s">
        <v>109850</v>
      </c>
      <c r="G23299" t="s">
        <v>109851</v>
      </c>
      <c r="H23299">
        <v>27</v>
      </c>
      <c r="I23299" t="s">
        <v>28</v>
      </c>
      <c r="J23299" t="s">
        <v>13841</v>
      </c>
      <c r="K23299">
        <v>23</v>
      </c>
      <c r="L23299" t="s">
        <v>30</v>
      </c>
      <c r="M23299" t="s">
        <v>31</v>
      </c>
      <c r="N23299" t="b">
        <v>0</v>
      </c>
      <c r="O23299" t="s">
        <v>109852</v>
      </c>
      <c r="P23299">
        <v>1</v>
      </c>
      <c r="Q23299">
        <v>1185</v>
      </c>
      <c r="R23299">
        <v>0</v>
      </c>
      <c r="S23299">
        <v>0</v>
      </c>
      <c r="T23299">
        <v>0</v>
      </c>
      <c r="U23299">
        <v>1</v>
      </c>
    </row>
    <row r="23300" spans="1:21" x14ac:dyDescent="0.25">
      <c r="A23300" t="s">
        <v>106768</v>
      </c>
      <c r="B23300" t="s">
        <v>106769</v>
      </c>
      <c r="C23300" t="s">
        <v>109853</v>
      </c>
      <c r="D23300" t="s">
        <v>109854</v>
      </c>
      <c r="E23300" t="s">
        <v>109855</v>
      </c>
      <c r="F23300" t="s">
        <v>109856</v>
      </c>
      <c r="G23300" t="s">
        <v>109857</v>
      </c>
      <c r="H23300">
        <v>27</v>
      </c>
      <c r="I23300" t="s">
        <v>28</v>
      </c>
      <c r="J23300" t="s">
        <v>93239</v>
      </c>
      <c r="K23300">
        <v>2692</v>
      </c>
      <c r="L23300" t="s">
        <v>30</v>
      </c>
      <c r="M23300" t="s">
        <v>31</v>
      </c>
      <c r="N23300" t="b">
        <v>0</v>
      </c>
      <c r="O23300" t="s">
        <v>109858</v>
      </c>
      <c r="P23300">
        <v>1</v>
      </c>
      <c r="Q23300">
        <v>2464</v>
      </c>
      <c r="R23300">
        <v>17</v>
      </c>
      <c r="S23300">
        <v>2</v>
      </c>
      <c r="T23300">
        <v>0</v>
      </c>
      <c r="U23300">
        <v>3</v>
      </c>
    </row>
    <row r="23301" spans="1:21" x14ac:dyDescent="0.25">
      <c r="A23301" t="s">
        <v>106768</v>
      </c>
      <c r="B23301" t="s">
        <v>106769</v>
      </c>
      <c r="C23301" t="s">
        <v>109859</v>
      </c>
      <c r="D23301" t="s">
        <v>109860</v>
      </c>
      <c r="E23301" s="1">
        <v>42682.67083333333</v>
      </c>
      <c r="F23301" t="s">
        <v>109861</v>
      </c>
      <c r="G23301" t="s">
        <v>109862</v>
      </c>
      <c r="H23301">
        <v>27</v>
      </c>
      <c r="I23301" t="s">
        <v>28</v>
      </c>
      <c r="J23301" t="s">
        <v>109863</v>
      </c>
      <c r="K23301">
        <v>2626</v>
      </c>
      <c r="L23301" t="s">
        <v>30</v>
      </c>
      <c r="M23301" t="s">
        <v>31</v>
      </c>
      <c r="N23301" t="b">
        <v>0</v>
      </c>
      <c r="P23301">
        <v>1</v>
      </c>
      <c r="Q23301">
        <v>5476</v>
      </c>
      <c r="R23301">
        <v>37</v>
      </c>
      <c r="S23301">
        <v>3</v>
      </c>
      <c r="T23301">
        <v>0</v>
      </c>
      <c r="U23301">
        <v>7</v>
      </c>
    </row>
    <row r="23302" spans="1:21" x14ac:dyDescent="0.25">
      <c r="A23302" t="s">
        <v>106768</v>
      </c>
      <c r="B23302" t="s">
        <v>106769</v>
      </c>
      <c r="C23302" t="s">
        <v>109864</v>
      </c>
      <c r="D23302" t="s">
        <v>109865</v>
      </c>
      <c r="E23302" s="1">
        <v>42621.243055555555</v>
      </c>
      <c r="F23302" t="s">
        <v>109866</v>
      </c>
      <c r="G23302" t="s">
        <v>109867</v>
      </c>
      <c r="H23302">
        <v>27</v>
      </c>
      <c r="I23302" t="s">
        <v>28</v>
      </c>
      <c r="J23302" t="s">
        <v>109868</v>
      </c>
      <c r="K23302">
        <v>2195</v>
      </c>
      <c r="L23302" t="s">
        <v>30</v>
      </c>
      <c r="M23302" t="s">
        <v>31</v>
      </c>
      <c r="N23302" t="b">
        <v>0</v>
      </c>
      <c r="O23302" t="s">
        <v>109869</v>
      </c>
      <c r="P23302">
        <v>1</v>
      </c>
      <c r="Q23302">
        <v>44654</v>
      </c>
      <c r="R23302">
        <v>103</v>
      </c>
      <c r="S23302">
        <v>17</v>
      </c>
      <c r="T23302">
        <v>0</v>
      </c>
      <c r="U23302">
        <v>12</v>
      </c>
    </row>
    <row r="23303" spans="1:21" x14ac:dyDescent="0.25">
      <c r="A23303" t="s">
        <v>106768</v>
      </c>
      <c r="B23303" t="s">
        <v>106769</v>
      </c>
      <c r="C23303" t="s">
        <v>109870</v>
      </c>
      <c r="D23303" t="s">
        <v>109871</v>
      </c>
      <c r="E23303" s="1">
        <v>42590.220833333333</v>
      </c>
      <c r="F23303" t="s">
        <v>109872</v>
      </c>
      <c r="G23303" t="s">
        <v>109873</v>
      </c>
      <c r="H23303">
        <v>27</v>
      </c>
      <c r="I23303" t="s">
        <v>28</v>
      </c>
      <c r="J23303" t="s">
        <v>12963</v>
      </c>
      <c r="K23303">
        <v>721</v>
      </c>
      <c r="L23303" t="s">
        <v>30</v>
      </c>
      <c r="M23303" t="s">
        <v>31</v>
      </c>
      <c r="N23303" t="b">
        <v>0</v>
      </c>
      <c r="O23303" t="s">
        <v>109874</v>
      </c>
      <c r="P23303">
        <v>1</v>
      </c>
      <c r="Q23303">
        <v>4129</v>
      </c>
      <c r="R23303">
        <v>35</v>
      </c>
      <c r="S23303">
        <v>1</v>
      </c>
      <c r="T23303">
        <v>0</v>
      </c>
      <c r="U23303">
        <v>5</v>
      </c>
    </row>
    <row r="23304" spans="1:21" x14ac:dyDescent="0.25">
      <c r="A23304" t="s">
        <v>106768</v>
      </c>
      <c r="B23304" t="s">
        <v>106769</v>
      </c>
      <c r="C23304" t="s">
        <v>109875</v>
      </c>
      <c r="D23304" t="s">
        <v>109876</v>
      </c>
      <c r="E23304" s="1">
        <v>42498.454861111109</v>
      </c>
      <c r="F23304" t="s">
        <v>109877</v>
      </c>
      <c r="G23304" t="s">
        <v>109878</v>
      </c>
      <c r="H23304">
        <v>27</v>
      </c>
      <c r="I23304" t="s">
        <v>28</v>
      </c>
      <c r="J23304" t="s">
        <v>2446</v>
      </c>
      <c r="K23304">
        <v>2156</v>
      </c>
      <c r="L23304" t="s">
        <v>30</v>
      </c>
      <c r="M23304" t="s">
        <v>31</v>
      </c>
      <c r="N23304" t="b">
        <v>0</v>
      </c>
      <c r="O23304" t="s">
        <v>109879</v>
      </c>
      <c r="P23304">
        <v>1</v>
      </c>
      <c r="Q23304">
        <v>11887</v>
      </c>
      <c r="R23304">
        <v>104</v>
      </c>
      <c r="S23304">
        <v>4</v>
      </c>
      <c r="T23304">
        <v>0</v>
      </c>
      <c r="U23304">
        <v>10</v>
      </c>
    </row>
    <row r="23305" spans="1:21" x14ac:dyDescent="0.25">
      <c r="A23305" t="s">
        <v>106768</v>
      </c>
      <c r="B23305" t="s">
        <v>106769</v>
      </c>
      <c r="C23305" t="e">
        <v>#NAME?</v>
      </c>
      <c r="D23305" t="s">
        <v>109880</v>
      </c>
      <c r="E23305" t="s">
        <v>109881</v>
      </c>
      <c r="F23305" t="s">
        <v>109882</v>
      </c>
      <c r="G23305" t="s">
        <v>109883</v>
      </c>
      <c r="H23305">
        <v>27</v>
      </c>
      <c r="I23305" t="s">
        <v>28</v>
      </c>
      <c r="J23305" t="s">
        <v>90661</v>
      </c>
      <c r="K23305">
        <v>76</v>
      </c>
      <c r="L23305" t="s">
        <v>30</v>
      </c>
      <c r="M23305" t="s">
        <v>31</v>
      </c>
      <c r="N23305" t="b">
        <v>0</v>
      </c>
      <c r="O23305" t="s">
        <v>109884</v>
      </c>
      <c r="P23305">
        <v>1</v>
      </c>
      <c r="Q23305">
        <v>1669</v>
      </c>
      <c r="R23305">
        <v>22</v>
      </c>
      <c r="S23305">
        <v>1</v>
      </c>
      <c r="T23305">
        <v>0</v>
      </c>
      <c r="U23305">
        <v>4</v>
      </c>
    </row>
    <row r="23306" spans="1:21" x14ac:dyDescent="0.25">
      <c r="A23306" t="s">
        <v>106768</v>
      </c>
      <c r="B23306" t="s">
        <v>106769</v>
      </c>
      <c r="C23306" t="s">
        <v>109885</v>
      </c>
      <c r="D23306" t="s">
        <v>109886</v>
      </c>
      <c r="E23306" t="s">
        <v>109887</v>
      </c>
      <c r="F23306" t="s">
        <v>109888</v>
      </c>
      <c r="G23306" t="s">
        <v>109889</v>
      </c>
      <c r="H23306">
        <v>27</v>
      </c>
      <c r="I23306" t="s">
        <v>28</v>
      </c>
      <c r="J23306" t="s">
        <v>109890</v>
      </c>
      <c r="K23306">
        <v>1569</v>
      </c>
      <c r="L23306" t="s">
        <v>30</v>
      </c>
      <c r="M23306" t="s">
        <v>31</v>
      </c>
      <c r="N23306" t="b">
        <v>0</v>
      </c>
      <c r="O23306" t="s">
        <v>109891</v>
      </c>
      <c r="P23306">
        <v>1</v>
      </c>
      <c r="Q23306">
        <v>2548</v>
      </c>
      <c r="R23306">
        <v>26</v>
      </c>
      <c r="S23306">
        <v>1</v>
      </c>
      <c r="T23306">
        <v>0</v>
      </c>
      <c r="U23306">
        <v>1</v>
      </c>
    </row>
    <row r="23307" spans="1:21" x14ac:dyDescent="0.25">
      <c r="A23307" t="s">
        <v>106768</v>
      </c>
      <c r="B23307" t="s">
        <v>106769</v>
      </c>
      <c r="C23307" t="s">
        <v>109892</v>
      </c>
      <c r="D23307" t="s">
        <v>109893</v>
      </c>
      <c r="E23307" t="s">
        <v>109894</v>
      </c>
      <c r="F23307" t="s">
        <v>109895</v>
      </c>
      <c r="G23307" t="s">
        <v>109896</v>
      </c>
      <c r="H23307">
        <v>27</v>
      </c>
      <c r="I23307" t="s">
        <v>28</v>
      </c>
      <c r="J23307" t="s">
        <v>109897</v>
      </c>
      <c r="K23307">
        <v>2863</v>
      </c>
      <c r="L23307" t="s">
        <v>30</v>
      </c>
      <c r="M23307" t="s">
        <v>31</v>
      </c>
      <c r="N23307" t="b">
        <v>0</v>
      </c>
      <c r="O23307" t="s">
        <v>109898</v>
      </c>
      <c r="P23307">
        <v>1</v>
      </c>
      <c r="Q23307">
        <v>4091</v>
      </c>
      <c r="R23307">
        <v>30</v>
      </c>
      <c r="S23307">
        <v>3</v>
      </c>
      <c r="T23307">
        <v>0</v>
      </c>
      <c r="U23307">
        <v>10</v>
      </c>
    </row>
    <row r="23308" spans="1:21" x14ac:dyDescent="0.25">
      <c r="A23308" t="s">
        <v>106768</v>
      </c>
      <c r="B23308" t="s">
        <v>106769</v>
      </c>
      <c r="C23308" t="s">
        <v>109899</v>
      </c>
      <c r="D23308" t="s">
        <v>109900</v>
      </c>
      <c r="E23308" t="s">
        <v>109901</v>
      </c>
      <c r="F23308" t="s">
        <v>109902</v>
      </c>
      <c r="G23308" t="s">
        <v>109903</v>
      </c>
      <c r="H23308">
        <v>27</v>
      </c>
      <c r="I23308" t="s">
        <v>28</v>
      </c>
      <c r="J23308" t="s">
        <v>5735</v>
      </c>
      <c r="K23308">
        <v>545</v>
      </c>
      <c r="L23308" t="s">
        <v>30</v>
      </c>
      <c r="M23308" t="s">
        <v>31</v>
      </c>
      <c r="N23308" t="b">
        <v>0</v>
      </c>
      <c r="O23308" t="s">
        <v>109904</v>
      </c>
      <c r="P23308">
        <v>1</v>
      </c>
      <c r="Q23308">
        <v>52800</v>
      </c>
      <c r="R23308">
        <v>485</v>
      </c>
      <c r="S23308">
        <v>24</v>
      </c>
      <c r="T23308">
        <v>0</v>
      </c>
      <c r="U23308">
        <v>46</v>
      </c>
    </row>
    <row r="23309" spans="1:21" x14ac:dyDescent="0.25">
      <c r="A23309" t="s">
        <v>106768</v>
      </c>
      <c r="B23309" t="s">
        <v>106769</v>
      </c>
      <c r="C23309" t="s">
        <v>109905</v>
      </c>
      <c r="D23309" t="s">
        <v>109906</v>
      </c>
      <c r="E23309" s="1">
        <v>42711.5</v>
      </c>
      <c r="F23309" t="s">
        <v>109907</v>
      </c>
      <c r="G23309" t="s">
        <v>109524</v>
      </c>
      <c r="H23309">
        <v>27</v>
      </c>
      <c r="I23309" t="s">
        <v>28</v>
      </c>
      <c r="J23309" t="s">
        <v>18277</v>
      </c>
      <c r="K23309">
        <v>229</v>
      </c>
      <c r="L23309" t="s">
        <v>30</v>
      </c>
      <c r="M23309" t="s">
        <v>31</v>
      </c>
      <c r="N23309" t="b">
        <v>0</v>
      </c>
      <c r="O23309" t="s">
        <v>109908</v>
      </c>
      <c r="P23309">
        <v>1</v>
      </c>
      <c r="Q23309">
        <v>3320</v>
      </c>
      <c r="R23309">
        <v>16</v>
      </c>
      <c r="S23309">
        <v>3</v>
      </c>
      <c r="T23309">
        <v>0</v>
      </c>
      <c r="U23309">
        <v>1</v>
      </c>
    </row>
    <row r="23310" spans="1:21" x14ac:dyDescent="0.25">
      <c r="A23310" t="s">
        <v>106768</v>
      </c>
      <c r="B23310" t="s">
        <v>106769</v>
      </c>
      <c r="C23310" t="s">
        <v>109909</v>
      </c>
      <c r="D23310" t="s">
        <v>109910</v>
      </c>
      <c r="E23310" s="1">
        <v>42681.5</v>
      </c>
      <c r="F23310" t="s">
        <v>109911</v>
      </c>
      <c r="G23310" t="s">
        <v>109912</v>
      </c>
      <c r="H23310">
        <v>27</v>
      </c>
      <c r="I23310" t="s">
        <v>28</v>
      </c>
      <c r="J23310" t="s">
        <v>10277</v>
      </c>
      <c r="K23310">
        <v>177</v>
      </c>
      <c r="L23310" t="s">
        <v>30</v>
      </c>
      <c r="M23310" t="s">
        <v>31</v>
      </c>
      <c r="N23310" t="b">
        <v>0</v>
      </c>
      <c r="O23310" t="s">
        <v>109913</v>
      </c>
      <c r="P23310">
        <v>1</v>
      </c>
      <c r="Q23310">
        <v>4934</v>
      </c>
      <c r="R23310">
        <v>46</v>
      </c>
      <c r="S23310">
        <v>1</v>
      </c>
      <c r="T23310">
        <v>0</v>
      </c>
      <c r="U23310">
        <v>8</v>
      </c>
    </row>
    <row r="23311" spans="1:21" x14ac:dyDescent="0.25">
      <c r="A23311" t="s">
        <v>106768</v>
      </c>
      <c r="B23311" t="s">
        <v>106769</v>
      </c>
      <c r="C23311" t="s">
        <v>109914</v>
      </c>
      <c r="D23311" t="s">
        <v>109915</v>
      </c>
      <c r="E23311" s="1">
        <v>42589.488888888889</v>
      </c>
      <c r="F23311" t="s">
        <v>109916</v>
      </c>
      <c r="G23311" t="s">
        <v>109917</v>
      </c>
      <c r="H23311">
        <v>27</v>
      </c>
      <c r="I23311" t="s">
        <v>28</v>
      </c>
      <c r="J23311" t="s">
        <v>550</v>
      </c>
      <c r="K23311">
        <v>514</v>
      </c>
      <c r="L23311" t="s">
        <v>30</v>
      </c>
      <c r="M23311" t="s">
        <v>31</v>
      </c>
      <c r="N23311" t="b">
        <v>0</v>
      </c>
      <c r="O23311" t="s">
        <v>109918</v>
      </c>
      <c r="P23311">
        <v>1</v>
      </c>
      <c r="Q23311">
        <v>3512</v>
      </c>
      <c r="R23311">
        <v>33</v>
      </c>
      <c r="S23311">
        <v>0</v>
      </c>
      <c r="T23311">
        <v>0</v>
      </c>
      <c r="U23311">
        <v>17</v>
      </c>
    </row>
    <row r="23312" spans="1:21" x14ac:dyDescent="0.25">
      <c r="A23312" t="s">
        <v>106768</v>
      </c>
      <c r="B23312" t="s">
        <v>106769</v>
      </c>
      <c r="C23312" t="s">
        <v>109919</v>
      </c>
      <c r="D23312" t="s">
        <v>109920</v>
      </c>
      <c r="E23312" s="1">
        <v>42497.1875</v>
      </c>
      <c r="F23312" t="s">
        <v>109921</v>
      </c>
      <c r="G23312" t="s">
        <v>109922</v>
      </c>
      <c r="H23312">
        <v>27</v>
      </c>
      <c r="I23312" t="s">
        <v>28</v>
      </c>
      <c r="J23312" t="s">
        <v>196</v>
      </c>
      <c r="K23312">
        <v>243</v>
      </c>
      <c r="L23312" t="s">
        <v>30</v>
      </c>
      <c r="M23312" t="s">
        <v>31</v>
      </c>
      <c r="N23312" t="b">
        <v>0</v>
      </c>
      <c r="O23312" t="s">
        <v>109923</v>
      </c>
      <c r="P23312">
        <v>1</v>
      </c>
      <c r="Q23312">
        <v>1439</v>
      </c>
      <c r="R23312">
        <v>19</v>
      </c>
      <c r="S23312">
        <v>0</v>
      </c>
      <c r="T23312">
        <v>0</v>
      </c>
      <c r="U23312">
        <v>2</v>
      </c>
    </row>
    <row r="23313" spans="1:21" x14ac:dyDescent="0.25">
      <c r="A23313" t="s">
        <v>106768</v>
      </c>
      <c r="B23313" t="s">
        <v>106769</v>
      </c>
      <c r="C23313" t="s">
        <v>109924</v>
      </c>
      <c r="D23313" t="s">
        <v>109920</v>
      </c>
      <c r="E23313" s="1">
        <v>42497.1875</v>
      </c>
      <c r="F23313" t="s">
        <v>109925</v>
      </c>
      <c r="G23313" t="s">
        <v>109926</v>
      </c>
      <c r="H23313">
        <v>27</v>
      </c>
      <c r="I23313" t="s">
        <v>28</v>
      </c>
      <c r="J23313" t="s">
        <v>491</v>
      </c>
      <c r="K23313">
        <v>478</v>
      </c>
      <c r="L23313" t="s">
        <v>30</v>
      </c>
      <c r="M23313" t="s">
        <v>31</v>
      </c>
      <c r="N23313" t="b">
        <v>0</v>
      </c>
      <c r="O23313" t="s">
        <v>109927</v>
      </c>
      <c r="P23313">
        <v>1</v>
      </c>
      <c r="Q23313">
        <v>9418</v>
      </c>
      <c r="R23313">
        <v>45</v>
      </c>
      <c r="S23313">
        <v>2</v>
      </c>
      <c r="T23313">
        <v>0</v>
      </c>
      <c r="U23313">
        <v>29</v>
      </c>
    </row>
    <row r="23314" spans="1:21" x14ac:dyDescent="0.25">
      <c r="A23314" t="s">
        <v>106768</v>
      </c>
      <c r="B23314" t="s">
        <v>106769</v>
      </c>
      <c r="C23314" t="s">
        <v>109928</v>
      </c>
      <c r="D23314" t="s">
        <v>109929</v>
      </c>
      <c r="E23314" s="1">
        <v>42467.979166666664</v>
      </c>
      <c r="F23314" t="s">
        <v>109930</v>
      </c>
      <c r="G23314" t="s">
        <v>109931</v>
      </c>
      <c r="H23314">
        <v>27</v>
      </c>
      <c r="I23314" t="s">
        <v>28</v>
      </c>
      <c r="J23314" t="s">
        <v>4485</v>
      </c>
      <c r="K23314">
        <v>242</v>
      </c>
      <c r="L23314" t="s">
        <v>30</v>
      </c>
      <c r="M23314" t="s">
        <v>31</v>
      </c>
      <c r="N23314" t="b">
        <v>0</v>
      </c>
      <c r="O23314" t="s">
        <v>109932</v>
      </c>
      <c r="P23314">
        <v>1</v>
      </c>
      <c r="Q23314">
        <v>10169</v>
      </c>
      <c r="R23314">
        <v>18</v>
      </c>
      <c r="S23314">
        <v>6</v>
      </c>
      <c r="T23314">
        <v>0</v>
      </c>
      <c r="U23314">
        <v>3</v>
      </c>
    </row>
    <row r="23315" spans="1:21" x14ac:dyDescent="0.25">
      <c r="A23315" t="s">
        <v>106768</v>
      </c>
      <c r="B23315" t="s">
        <v>106769</v>
      </c>
      <c r="C23315" t="s">
        <v>109933</v>
      </c>
      <c r="D23315" t="s">
        <v>109934</v>
      </c>
      <c r="E23315" s="1">
        <v>42467.314583333333</v>
      </c>
      <c r="F23315" t="s">
        <v>109935</v>
      </c>
      <c r="G23315" t="s">
        <v>109936</v>
      </c>
      <c r="H23315">
        <v>27</v>
      </c>
      <c r="I23315" t="s">
        <v>28</v>
      </c>
      <c r="J23315" t="s">
        <v>7435</v>
      </c>
      <c r="K23315">
        <v>208</v>
      </c>
      <c r="L23315" t="s">
        <v>30</v>
      </c>
      <c r="M23315" t="s">
        <v>31</v>
      </c>
      <c r="N23315" t="b">
        <v>0</v>
      </c>
      <c r="O23315" t="s">
        <v>109937</v>
      </c>
      <c r="P23315">
        <v>1</v>
      </c>
      <c r="Q23315">
        <v>1045</v>
      </c>
      <c r="R23315">
        <v>7</v>
      </c>
      <c r="S23315">
        <v>0</v>
      </c>
      <c r="T23315">
        <v>0</v>
      </c>
      <c r="U23315">
        <v>5</v>
      </c>
    </row>
    <row r="23316" spans="1:21" x14ac:dyDescent="0.25">
      <c r="A23316" t="s">
        <v>106768</v>
      </c>
      <c r="B23316" t="s">
        <v>106769</v>
      </c>
      <c r="C23316" t="s">
        <v>109938</v>
      </c>
      <c r="D23316" t="s">
        <v>109939</v>
      </c>
      <c r="E23316" s="1">
        <v>42376.387499999997</v>
      </c>
      <c r="F23316" t="s">
        <v>109940</v>
      </c>
      <c r="G23316" t="s">
        <v>109941</v>
      </c>
      <c r="H23316">
        <v>27</v>
      </c>
      <c r="I23316" t="s">
        <v>28</v>
      </c>
      <c r="J23316" t="s">
        <v>12984</v>
      </c>
      <c r="K23316">
        <v>176</v>
      </c>
      <c r="L23316" t="s">
        <v>30</v>
      </c>
      <c r="M23316" t="s">
        <v>31</v>
      </c>
      <c r="N23316" t="b">
        <v>0</v>
      </c>
      <c r="O23316" t="s">
        <v>109942</v>
      </c>
      <c r="P23316">
        <v>1</v>
      </c>
      <c r="Q23316">
        <v>2523</v>
      </c>
      <c r="R23316">
        <v>15</v>
      </c>
      <c r="S23316">
        <v>3</v>
      </c>
      <c r="T23316">
        <v>0</v>
      </c>
      <c r="U23316">
        <v>4</v>
      </c>
    </row>
    <row r="23317" spans="1:21" x14ac:dyDescent="0.25">
      <c r="A23317" t="s">
        <v>106768</v>
      </c>
      <c r="B23317" t="s">
        <v>106769</v>
      </c>
      <c r="C23317" t="s">
        <v>109943</v>
      </c>
      <c r="D23317" t="s">
        <v>109944</v>
      </c>
      <c r="E23317" s="1">
        <v>42376.1875</v>
      </c>
      <c r="F23317" t="s">
        <v>109945</v>
      </c>
      <c r="G23317" t="s">
        <v>109946</v>
      </c>
      <c r="H23317">
        <v>27</v>
      </c>
      <c r="I23317" t="s">
        <v>28</v>
      </c>
      <c r="J23317" t="s">
        <v>876</v>
      </c>
      <c r="K23317">
        <v>260</v>
      </c>
      <c r="L23317" t="s">
        <v>30</v>
      </c>
      <c r="M23317" t="s">
        <v>31</v>
      </c>
      <c r="N23317" t="b">
        <v>0</v>
      </c>
      <c r="O23317" t="s">
        <v>109947</v>
      </c>
      <c r="P23317">
        <v>1</v>
      </c>
      <c r="Q23317">
        <v>7982</v>
      </c>
      <c r="R23317">
        <v>56</v>
      </c>
      <c r="S23317">
        <v>1</v>
      </c>
      <c r="T23317">
        <v>0</v>
      </c>
      <c r="U23317">
        <v>7</v>
      </c>
    </row>
    <row r="23318" spans="1:21" x14ac:dyDescent="0.25">
      <c r="A23318" t="s">
        <v>106768</v>
      </c>
      <c r="B23318" t="s">
        <v>106769</v>
      </c>
      <c r="C23318" t="s">
        <v>109948</v>
      </c>
      <c r="D23318" t="s">
        <v>109949</v>
      </c>
      <c r="E23318" t="s">
        <v>109950</v>
      </c>
      <c r="F23318" t="s">
        <v>109951</v>
      </c>
      <c r="G23318" t="s">
        <v>109952</v>
      </c>
      <c r="H23318">
        <v>27</v>
      </c>
      <c r="I23318" t="s">
        <v>28</v>
      </c>
      <c r="J23318" t="s">
        <v>10724</v>
      </c>
      <c r="K23318">
        <v>347</v>
      </c>
      <c r="L23318" t="s">
        <v>30</v>
      </c>
      <c r="M23318" t="s">
        <v>31</v>
      </c>
      <c r="N23318" t="b">
        <v>0</v>
      </c>
      <c r="O23318" t="s">
        <v>109953</v>
      </c>
      <c r="P23318">
        <v>1</v>
      </c>
      <c r="Q23318">
        <v>9132</v>
      </c>
      <c r="R23318">
        <v>68</v>
      </c>
      <c r="S23318">
        <v>0</v>
      </c>
      <c r="T23318">
        <v>0</v>
      </c>
      <c r="U23318">
        <v>15</v>
      </c>
    </row>
    <row r="23319" spans="1:21" x14ac:dyDescent="0.25">
      <c r="A23319" t="s">
        <v>106768</v>
      </c>
      <c r="B23319" t="s">
        <v>106769</v>
      </c>
      <c r="C23319" t="s">
        <v>109954</v>
      </c>
      <c r="D23319" t="s">
        <v>109955</v>
      </c>
      <c r="E23319" t="s">
        <v>109956</v>
      </c>
      <c r="F23319" t="s">
        <v>109957</v>
      </c>
      <c r="G23319" t="s">
        <v>109958</v>
      </c>
      <c r="H23319">
        <v>27</v>
      </c>
      <c r="I23319" t="s">
        <v>28</v>
      </c>
      <c r="J23319" t="s">
        <v>12639</v>
      </c>
      <c r="K23319">
        <v>289</v>
      </c>
      <c r="L23319" t="s">
        <v>30</v>
      </c>
      <c r="M23319" t="s">
        <v>31</v>
      </c>
      <c r="N23319" t="b">
        <v>0</v>
      </c>
      <c r="O23319" t="s">
        <v>109959</v>
      </c>
      <c r="P23319">
        <v>1</v>
      </c>
      <c r="Q23319">
        <v>8050</v>
      </c>
      <c r="R23319">
        <v>80</v>
      </c>
      <c r="S23319">
        <v>1</v>
      </c>
      <c r="T23319">
        <v>0</v>
      </c>
      <c r="U23319">
        <v>14</v>
      </c>
    </row>
    <row r="23320" spans="1:21" x14ac:dyDescent="0.25">
      <c r="A23320" t="s">
        <v>106768</v>
      </c>
      <c r="B23320" t="s">
        <v>106769</v>
      </c>
      <c r="C23320" t="s">
        <v>109960</v>
      </c>
      <c r="D23320" t="s">
        <v>109961</v>
      </c>
      <c r="E23320" t="s">
        <v>109962</v>
      </c>
      <c r="F23320" t="s">
        <v>109963</v>
      </c>
      <c r="G23320" t="s">
        <v>109964</v>
      </c>
      <c r="H23320">
        <v>27</v>
      </c>
      <c r="I23320" t="s">
        <v>28</v>
      </c>
      <c r="J23320" t="s">
        <v>13339</v>
      </c>
      <c r="K23320">
        <v>393</v>
      </c>
      <c r="L23320" t="s">
        <v>30</v>
      </c>
      <c r="M23320" t="s">
        <v>31</v>
      </c>
      <c r="N23320" t="b">
        <v>0</v>
      </c>
      <c r="O23320" t="s">
        <v>109965</v>
      </c>
      <c r="P23320">
        <v>1</v>
      </c>
      <c r="Q23320">
        <v>8935</v>
      </c>
      <c r="R23320">
        <v>53</v>
      </c>
      <c r="S23320">
        <v>2</v>
      </c>
      <c r="T23320">
        <v>0</v>
      </c>
      <c r="U23320">
        <v>20</v>
      </c>
    </row>
    <row r="23321" spans="1:21" x14ac:dyDescent="0.25">
      <c r="A23321" t="s">
        <v>106768</v>
      </c>
      <c r="B23321" t="s">
        <v>106769</v>
      </c>
      <c r="C23321" t="s">
        <v>109966</v>
      </c>
      <c r="D23321" t="s">
        <v>109967</v>
      </c>
      <c r="E23321" t="s">
        <v>109968</v>
      </c>
      <c r="F23321" t="s">
        <v>109969</v>
      </c>
      <c r="G23321" t="s">
        <v>109970</v>
      </c>
      <c r="H23321">
        <v>27</v>
      </c>
      <c r="I23321" t="s">
        <v>28</v>
      </c>
      <c r="J23321" t="s">
        <v>8573</v>
      </c>
      <c r="K23321">
        <v>282</v>
      </c>
      <c r="L23321" t="s">
        <v>30</v>
      </c>
      <c r="M23321" t="s">
        <v>31</v>
      </c>
      <c r="N23321" t="b">
        <v>0</v>
      </c>
      <c r="O23321" t="s">
        <v>109971</v>
      </c>
      <c r="P23321">
        <v>1</v>
      </c>
      <c r="Q23321">
        <v>10224</v>
      </c>
      <c r="R23321">
        <v>53</v>
      </c>
      <c r="S23321">
        <v>3</v>
      </c>
      <c r="T23321">
        <v>0</v>
      </c>
      <c r="U23321">
        <v>14</v>
      </c>
    </row>
    <row r="23322" spans="1:21" x14ac:dyDescent="0.25">
      <c r="A23322" t="s">
        <v>106768</v>
      </c>
      <c r="B23322" t="s">
        <v>106769</v>
      </c>
      <c r="C23322" t="s">
        <v>109972</v>
      </c>
      <c r="D23322" t="s">
        <v>109973</v>
      </c>
      <c r="E23322" t="s">
        <v>109974</v>
      </c>
      <c r="F23322" t="s">
        <v>109975</v>
      </c>
      <c r="G23322" t="s">
        <v>109976</v>
      </c>
      <c r="H23322">
        <v>27</v>
      </c>
      <c r="I23322" t="s">
        <v>28</v>
      </c>
      <c r="J23322" t="s">
        <v>2366</v>
      </c>
      <c r="K23322">
        <v>359</v>
      </c>
      <c r="L23322" t="s">
        <v>30</v>
      </c>
      <c r="M23322" t="s">
        <v>31</v>
      </c>
      <c r="N23322" t="b">
        <v>0</v>
      </c>
      <c r="O23322" t="s">
        <v>109977</v>
      </c>
      <c r="P23322">
        <v>1</v>
      </c>
      <c r="Q23322">
        <v>12892</v>
      </c>
      <c r="R23322">
        <v>50</v>
      </c>
      <c r="S23322">
        <v>2</v>
      </c>
      <c r="T23322">
        <v>0</v>
      </c>
      <c r="U23322">
        <v>5</v>
      </c>
    </row>
    <row r="23323" spans="1:21" x14ac:dyDescent="0.25">
      <c r="A23323" t="s">
        <v>106768</v>
      </c>
      <c r="B23323" t="s">
        <v>106769</v>
      </c>
      <c r="C23323" t="s">
        <v>109978</v>
      </c>
      <c r="D23323" t="s">
        <v>109979</v>
      </c>
      <c r="E23323" t="s">
        <v>109980</v>
      </c>
      <c r="F23323" t="s">
        <v>109981</v>
      </c>
      <c r="G23323" t="s">
        <v>109982</v>
      </c>
      <c r="H23323">
        <v>27</v>
      </c>
      <c r="I23323" t="s">
        <v>28</v>
      </c>
      <c r="J23323" t="s">
        <v>92</v>
      </c>
      <c r="K23323">
        <v>367</v>
      </c>
      <c r="L23323" t="s">
        <v>30</v>
      </c>
      <c r="M23323" t="s">
        <v>31</v>
      </c>
      <c r="N23323" t="b">
        <v>0</v>
      </c>
      <c r="O23323" t="s">
        <v>109983</v>
      </c>
      <c r="P23323">
        <v>1</v>
      </c>
      <c r="Q23323">
        <v>10344</v>
      </c>
      <c r="R23323">
        <v>42</v>
      </c>
      <c r="S23323">
        <v>5</v>
      </c>
      <c r="T23323">
        <v>0</v>
      </c>
      <c r="U23323">
        <v>2</v>
      </c>
    </row>
    <row r="23324" spans="1:21" x14ac:dyDescent="0.25">
      <c r="A23324" t="s">
        <v>106768</v>
      </c>
      <c r="B23324" t="s">
        <v>106769</v>
      </c>
      <c r="C23324" t="s">
        <v>109984</v>
      </c>
      <c r="D23324" t="s">
        <v>109985</v>
      </c>
      <c r="E23324" t="s">
        <v>109986</v>
      </c>
      <c r="F23324" t="s">
        <v>109987</v>
      </c>
      <c r="G23324" t="s">
        <v>109988</v>
      </c>
      <c r="H23324">
        <v>27</v>
      </c>
      <c r="I23324" t="s">
        <v>28</v>
      </c>
      <c r="J23324" t="s">
        <v>707</v>
      </c>
      <c r="K23324">
        <v>445</v>
      </c>
      <c r="L23324" t="s">
        <v>30</v>
      </c>
      <c r="M23324" t="s">
        <v>31</v>
      </c>
      <c r="N23324" t="b">
        <v>0</v>
      </c>
      <c r="O23324" t="s">
        <v>109989</v>
      </c>
      <c r="P23324">
        <v>1</v>
      </c>
      <c r="Q23324">
        <v>14029</v>
      </c>
      <c r="R23324">
        <v>71</v>
      </c>
      <c r="S23324">
        <v>5</v>
      </c>
      <c r="T23324">
        <v>0</v>
      </c>
      <c r="U23324">
        <v>9</v>
      </c>
    </row>
    <row r="23325" spans="1:21" x14ac:dyDescent="0.25">
      <c r="A23325" t="s">
        <v>106768</v>
      </c>
      <c r="B23325" t="s">
        <v>106769</v>
      </c>
      <c r="C23325" t="s">
        <v>109990</v>
      </c>
      <c r="D23325" t="s">
        <v>109991</v>
      </c>
      <c r="E23325" t="s">
        <v>109992</v>
      </c>
      <c r="F23325" t="s">
        <v>109993</v>
      </c>
      <c r="G23325" t="s">
        <v>109994</v>
      </c>
      <c r="H23325">
        <v>27</v>
      </c>
      <c r="I23325" t="s">
        <v>28</v>
      </c>
      <c r="J23325" t="s">
        <v>9049</v>
      </c>
      <c r="K23325">
        <v>487</v>
      </c>
      <c r="L23325" t="s">
        <v>30</v>
      </c>
      <c r="M23325" t="s">
        <v>31</v>
      </c>
      <c r="N23325" t="b">
        <v>0</v>
      </c>
      <c r="O23325" t="s">
        <v>109995</v>
      </c>
      <c r="P23325">
        <v>1</v>
      </c>
      <c r="Q23325">
        <v>10709</v>
      </c>
      <c r="R23325">
        <v>52</v>
      </c>
      <c r="S23325">
        <v>0</v>
      </c>
      <c r="T23325">
        <v>0</v>
      </c>
      <c r="U23325">
        <v>11</v>
      </c>
    </row>
    <row r="23326" spans="1:21" x14ac:dyDescent="0.25">
      <c r="A23326" t="s">
        <v>106768</v>
      </c>
      <c r="B23326" t="s">
        <v>106769</v>
      </c>
      <c r="C23326" t="s">
        <v>109996</v>
      </c>
      <c r="D23326" t="s">
        <v>109997</v>
      </c>
      <c r="E23326" s="1">
        <v>42649.291666666664</v>
      </c>
      <c r="F23326" t="s">
        <v>109998</v>
      </c>
      <c r="G23326" t="s">
        <v>109999</v>
      </c>
      <c r="H23326">
        <v>27</v>
      </c>
      <c r="I23326" t="s">
        <v>28</v>
      </c>
      <c r="J23326" t="s">
        <v>11076</v>
      </c>
      <c r="K23326">
        <v>388</v>
      </c>
      <c r="L23326" t="s">
        <v>30</v>
      </c>
      <c r="M23326" t="s">
        <v>31</v>
      </c>
      <c r="N23326" t="b">
        <v>0</v>
      </c>
      <c r="O23326" t="s">
        <v>110000</v>
      </c>
      <c r="P23326">
        <v>1</v>
      </c>
      <c r="Q23326">
        <v>11746</v>
      </c>
      <c r="R23326">
        <v>73</v>
      </c>
      <c r="S23326">
        <v>3</v>
      </c>
      <c r="T23326">
        <v>0</v>
      </c>
      <c r="U23326">
        <v>3</v>
      </c>
    </row>
    <row r="23327" spans="1:21" x14ac:dyDescent="0.25">
      <c r="A23327" t="s">
        <v>106768</v>
      </c>
      <c r="B23327" t="s">
        <v>106769</v>
      </c>
      <c r="C23327" t="s">
        <v>110001</v>
      </c>
      <c r="D23327" t="s">
        <v>110002</v>
      </c>
      <c r="E23327" s="1">
        <v>42619.272222222222</v>
      </c>
      <c r="F23327" t="s">
        <v>110003</v>
      </c>
      <c r="G23327" t="s">
        <v>110004</v>
      </c>
      <c r="H23327">
        <v>27</v>
      </c>
      <c r="I23327" t="s">
        <v>28</v>
      </c>
      <c r="J23327" t="s">
        <v>9049</v>
      </c>
      <c r="K23327">
        <v>487</v>
      </c>
      <c r="L23327" t="s">
        <v>30</v>
      </c>
      <c r="M23327" t="s">
        <v>31</v>
      </c>
      <c r="N23327" t="b">
        <v>0</v>
      </c>
      <c r="O23327" t="s">
        <v>110005</v>
      </c>
      <c r="P23327">
        <v>1</v>
      </c>
      <c r="Q23327">
        <v>12095</v>
      </c>
      <c r="R23327">
        <v>44</v>
      </c>
      <c r="S23327">
        <v>2</v>
      </c>
      <c r="T23327">
        <v>0</v>
      </c>
      <c r="U23327">
        <v>7</v>
      </c>
    </row>
    <row r="23328" spans="1:21" x14ac:dyDescent="0.25">
      <c r="A23328" t="s">
        <v>106768</v>
      </c>
      <c r="B23328" t="s">
        <v>106769</v>
      </c>
      <c r="C23328" t="s">
        <v>110006</v>
      </c>
      <c r="D23328" t="s">
        <v>110007</v>
      </c>
      <c r="E23328" s="1">
        <v>42588.291666666664</v>
      </c>
      <c r="F23328" t="s">
        <v>110008</v>
      </c>
      <c r="G23328" t="s">
        <v>110009</v>
      </c>
      <c r="H23328">
        <v>27</v>
      </c>
      <c r="I23328" t="s">
        <v>28</v>
      </c>
      <c r="J23328" t="s">
        <v>4228</v>
      </c>
      <c r="K23328">
        <v>453</v>
      </c>
      <c r="L23328" t="s">
        <v>30</v>
      </c>
      <c r="M23328" t="s">
        <v>31</v>
      </c>
      <c r="N23328" t="b">
        <v>0</v>
      </c>
      <c r="O23328" t="s">
        <v>110010</v>
      </c>
      <c r="P23328">
        <v>1</v>
      </c>
      <c r="Q23328">
        <v>14426</v>
      </c>
      <c r="R23328">
        <v>65</v>
      </c>
      <c r="S23328">
        <v>1</v>
      </c>
      <c r="T23328">
        <v>0</v>
      </c>
      <c r="U23328">
        <v>3</v>
      </c>
    </row>
    <row r="23329" spans="1:21" x14ac:dyDescent="0.25">
      <c r="A23329" t="s">
        <v>106768</v>
      </c>
      <c r="B23329" t="s">
        <v>106769</v>
      </c>
      <c r="C23329" t="s">
        <v>110011</v>
      </c>
      <c r="D23329" t="s">
        <v>110012</v>
      </c>
      <c r="E23329" s="1">
        <v>42557.291666666664</v>
      </c>
      <c r="F23329" t="s">
        <v>110013</v>
      </c>
      <c r="G23329" t="s">
        <v>110014</v>
      </c>
      <c r="H23329">
        <v>27</v>
      </c>
      <c r="I23329" t="s">
        <v>28</v>
      </c>
      <c r="J23329" t="s">
        <v>1789</v>
      </c>
      <c r="K23329">
        <v>491</v>
      </c>
      <c r="L23329" t="s">
        <v>30</v>
      </c>
      <c r="M23329" t="s">
        <v>31</v>
      </c>
      <c r="N23329" t="b">
        <v>0</v>
      </c>
      <c r="O23329" t="s">
        <v>110015</v>
      </c>
      <c r="P23329">
        <v>1</v>
      </c>
      <c r="Q23329">
        <v>17158</v>
      </c>
      <c r="R23329">
        <v>114</v>
      </c>
      <c r="S23329">
        <v>2</v>
      </c>
      <c r="T23329">
        <v>0</v>
      </c>
      <c r="U23329">
        <v>7</v>
      </c>
    </row>
    <row r="23330" spans="1:21" x14ac:dyDescent="0.25">
      <c r="A23330" t="s">
        <v>106768</v>
      </c>
      <c r="B23330" t="s">
        <v>106769</v>
      </c>
      <c r="C23330" t="s">
        <v>110016</v>
      </c>
      <c r="D23330" t="s">
        <v>110017</v>
      </c>
      <c r="E23330" s="1">
        <v>42527.291666666664</v>
      </c>
      <c r="F23330" t="s">
        <v>110018</v>
      </c>
      <c r="G23330" t="s">
        <v>110019</v>
      </c>
      <c r="H23330">
        <v>27</v>
      </c>
      <c r="I23330" t="s">
        <v>28</v>
      </c>
      <c r="J23330" t="s">
        <v>11296</v>
      </c>
      <c r="K23330">
        <v>336</v>
      </c>
      <c r="L23330" t="s">
        <v>30</v>
      </c>
      <c r="M23330" t="s">
        <v>31</v>
      </c>
      <c r="N23330" t="b">
        <v>0</v>
      </c>
      <c r="O23330" t="s">
        <v>110020</v>
      </c>
      <c r="P23330">
        <v>1</v>
      </c>
      <c r="Q23330">
        <v>13594</v>
      </c>
      <c r="R23330">
        <v>60</v>
      </c>
      <c r="S23330">
        <v>1</v>
      </c>
      <c r="T23330">
        <v>0</v>
      </c>
      <c r="U23330">
        <v>7</v>
      </c>
    </row>
    <row r="23331" spans="1:21" x14ac:dyDescent="0.25">
      <c r="A23331" t="s">
        <v>106768</v>
      </c>
      <c r="B23331" t="s">
        <v>106769</v>
      </c>
      <c r="C23331" t="s">
        <v>110021</v>
      </c>
      <c r="D23331" t="s">
        <v>110022</v>
      </c>
      <c r="E23331" s="1">
        <v>42466.25</v>
      </c>
      <c r="F23331" t="s">
        <v>110023</v>
      </c>
      <c r="G23331" t="s">
        <v>110024</v>
      </c>
      <c r="H23331">
        <v>27</v>
      </c>
      <c r="I23331" t="s">
        <v>28</v>
      </c>
      <c r="J23331" t="s">
        <v>53</v>
      </c>
      <c r="K23331">
        <v>872</v>
      </c>
      <c r="L23331" t="s">
        <v>30</v>
      </c>
      <c r="M23331" t="s">
        <v>31</v>
      </c>
      <c r="N23331" t="b">
        <v>0</v>
      </c>
      <c r="O23331" t="s">
        <v>110025</v>
      </c>
      <c r="P23331">
        <v>1</v>
      </c>
      <c r="Q23331">
        <v>17863</v>
      </c>
      <c r="R23331">
        <v>111</v>
      </c>
      <c r="S23331">
        <v>1</v>
      </c>
      <c r="T23331">
        <v>0</v>
      </c>
      <c r="U23331">
        <v>13</v>
      </c>
    </row>
    <row r="23332" spans="1:21" x14ac:dyDescent="0.25">
      <c r="A23332" t="s">
        <v>106768</v>
      </c>
      <c r="B23332" t="s">
        <v>106769</v>
      </c>
      <c r="C23332" t="s">
        <v>110026</v>
      </c>
      <c r="D23332" t="s">
        <v>110027</v>
      </c>
      <c r="E23332" s="1">
        <v>42435.052777777775</v>
      </c>
      <c r="F23332" t="s">
        <v>110028</v>
      </c>
      <c r="G23332" t="s">
        <v>110029</v>
      </c>
      <c r="H23332">
        <v>27</v>
      </c>
      <c r="I23332" t="s">
        <v>28</v>
      </c>
      <c r="J23332" t="s">
        <v>12107</v>
      </c>
      <c r="K23332">
        <v>382</v>
      </c>
      <c r="L23332" t="s">
        <v>30</v>
      </c>
      <c r="M23332" t="s">
        <v>31</v>
      </c>
      <c r="N23332" t="b">
        <v>0</v>
      </c>
      <c r="O23332" t="s">
        <v>110030</v>
      </c>
      <c r="P23332">
        <v>1</v>
      </c>
      <c r="Q23332">
        <v>17477</v>
      </c>
      <c r="R23332">
        <v>108</v>
      </c>
      <c r="S23332">
        <v>4</v>
      </c>
      <c r="T23332">
        <v>0</v>
      </c>
      <c r="U23332">
        <v>13</v>
      </c>
    </row>
    <row r="23333" spans="1:21" x14ac:dyDescent="0.25">
      <c r="A23333" t="s">
        <v>106768</v>
      </c>
      <c r="B23333" t="s">
        <v>106769</v>
      </c>
      <c r="C23333" t="s">
        <v>110031</v>
      </c>
      <c r="D23333" t="s">
        <v>110032</v>
      </c>
      <c r="E23333" s="1">
        <v>42406.109722222223</v>
      </c>
      <c r="F23333" t="s">
        <v>110033</v>
      </c>
      <c r="G23333" t="s">
        <v>110034</v>
      </c>
      <c r="H23333">
        <v>27</v>
      </c>
      <c r="I23333" t="s">
        <v>28</v>
      </c>
      <c r="J23333" t="s">
        <v>336</v>
      </c>
      <c r="K23333">
        <v>169</v>
      </c>
      <c r="L23333" t="s">
        <v>30</v>
      </c>
      <c r="M23333" t="s">
        <v>31</v>
      </c>
      <c r="N23333" t="b">
        <v>0</v>
      </c>
      <c r="O23333" t="s">
        <v>110035</v>
      </c>
      <c r="P23333">
        <v>1</v>
      </c>
      <c r="Q23333">
        <v>18028</v>
      </c>
      <c r="R23333">
        <v>94</v>
      </c>
      <c r="S23333">
        <v>8</v>
      </c>
      <c r="T23333">
        <v>0</v>
      </c>
      <c r="U23333">
        <v>11</v>
      </c>
    </row>
    <row r="23334" spans="1:21" x14ac:dyDescent="0.25">
      <c r="A23334" t="s">
        <v>106768</v>
      </c>
      <c r="B23334" t="s">
        <v>106769</v>
      </c>
      <c r="C23334" t="s">
        <v>110036</v>
      </c>
      <c r="D23334" t="s">
        <v>110037</v>
      </c>
      <c r="E23334" s="1">
        <v>42375.291666666664</v>
      </c>
      <c r="F23334" t="s">
        <v>110038</v>
      </c>
      <c r="G23334" t="s">
        <v>110039</v>
      </c>
      <c r="H23334">
        <v>27</v>
      </c>
      <c r="I23334" t="s">
        <v>28</v>
      </c>
      <c r="J23334" t="s">
        <v>2366</v>
      </c>
      <c r="K23334">
        <v>359</v>
      </c>
      <c r="L23334" t="s">
        <v>30</v>
      </c>
      <c r="M23334" t="s">
        <v>31</v>
      </c>
      <c r="N23334" t="b">
        <v>0</v>
      </c>
      <c r="O23334" t="s">
        <v>110040</v>
      </c>
      <c r="P23334">
        <v>1</v>
      </c>
      <c r="Q23334">
        <v>22727</v>
      </c>
      <c r="R23334">
        <v>124</v>
      </c>
      <c r="S23334">
        <v>4</v>
      </c>
      <c r="T23334">
        <v>0</v>
      </c>
      <c r="U23334">
        <v>10</v>
      </c>
    </row>
    <row r="23335" spans="1:21" x14ac:dyDescent="0.25">
      <c r="A23335" t="s">
        <v>106768</v>
      </c>
      <c r="B23335" t="s">
        <v>106769</v>
      </c>
      <c r="C23335" t="s">
        <v>110041</v>
      </c>
      <c r="D23335" t="s">
        <v>110042</v>
      </c>
      <c r="E23335" t="s">
        <v>110043</v>
      </c>
      <c r="F23335" t="s">
        <v>110044</v>
      </c>
      <c r="G23335" t="s">
        <v>110045</v>
      </c>
      <c r="H23335">
        <v>27</v>
      </c>
      <c r="I23335" t="s">
        <v>28</v>
      </c>
      <c r="J23335" t="s">
        <v>1618</v>
      </c>
      <c r="K23335">
        <v>489</v>
      </c>
      <c r="L23335" t="s">
        <v>30</v>
      </c>
      <c r="M23335" t="s">
        <v>31</v>
      </c>
      <c r="N23335" t="b">
        <v>0</v>
      </c>
      <c r="O23335" t="s">
        <v>110046</v>
      </c>
      <c r="P23335">
        <v>1</v>
      </c>
      <c r="Q23335">
        <v>23181</v>
      </c>
      <c r="R23335">
        <v>155</v>
      </c>
      <c r="S23335">
        <v>9</v>
      </c>
      <c r="T23335">
        <v>0</v>
      </c>
      <c r="U23335">
        <v>23</v>
      </c>
    </row>
    <row r="23336" spans="1:21" x14ac:dyDescent="0.25">
      <c r="A23336" t="s">
        <v>106768</v>
      </c>
      <c r="B23336" t="s">
        <v>106769</v>
      </c>
      <c r="C23336" t="s">
        <v>110047</v>
      </c>
      <c r="D23336" t="s">
        <v>110048</v>
      </c>
      <c r="E23336" t="s">
        <v>110049</v>
      </c>
      <c r="F23336" t="s">
        <v>110050</v>
      </c>
      <c r="G23336" t="s">
        <v>110051</v>
      </c>
      <c r="H23336">
        <v>27</v>
      </c>
      <c r="I23336" t="s">
        <v>28</v>
      </c>
      <c r="J23336" t="s">
        <v>16436</v>
      </c>
      <c r="K23336">
        <v>439</v>
      </c>
      <c r="L23336" t="s">
        <v>30</v>
      </c>
      <c r="M23336" t="s">
        <v>31</v>
      </c>
      <c r="N23336" t="b">
        <v>0</v>
      </c>
      <c r="O23336" t="s">
        <v>110052</v>
      </c>
      <c r="P23336">
        <v>1</v>
      </c>
      <c r="Q23336">
        <v>28380</v>
      </c>
      <c r="R23336">
        <v>226</v>
      </c>
      <c r="S23336">
        <v>2</v>
      </c>
      <c r="T23336">
        <v>0</v>
      </c>
      <c r="U23336">
        <v>21</v>
      </c>
    </row>
    <row r="23337" spans="1:21" x14ac:dyDescent="0.25">
      <c r="A23337" t="s">
        <v>106768</v>
      </c>
      <c r="B23337" t="s">
        <v>106769</v>
      </c>
      <c r="C23337" t="s">
        <v>110053</v>
      </c>
      <c r="D23337" t="s">
        <v>110054</v>
      </c>
      <c r="E23337" t="s">
        <v>110055</v>
      </c>
      <c r="F23337" t="s">
        <v>110056</v>
      </c>
      <c r="G23337" t="s">
        <v>110057</v>
      </c>
      <c r="H23337">
        <v>27</v>
      </c>
      <c r="I23337" t="s">
        <v>28</v>
      </c>
      <c r="J23337" t="s">
        <v>4860</v>
      </c>
      <c r="K23337">
        <v>550</v>
      </c>
      <c r="L23337" t="s">
        <v>30</v>
      </c>
      <c r="M23337" t="s">
        <v>31</v>
      </c>
      <c r="N23337" t="b">
        <v>0</v>
      </c>
      <c r="P23337">
        <v>1</v>
      </c>
      <c r="Q23337">
        <v>31355</v>
      </c>
      <c r="R23337">
        <v>229</v>
      </c>
      <c r="S23337">
        <v>6</v>
      </c>
      <c r="T23337">
        <v>0</v>
      </c>
      <c r="U23337">
        <v>16</v>
      </c>
    </row>
    <row r="23338" spans="1:21" x14ac:dyDescent="0.25">
      <c r="A23338" t="s">
        <v>106768</v>
      </c>
      <c r="B23338" t="s">
        <v>106769</v>
      </c>
      <c r="C23338" t="s">
        <v>110058</v>
      </c>
      <c r="D23338" t="s">
        <v>110059</v>
      </c>
      <c r="E23338" t="s">
        <v>110060</v>
      </c>
      <c r="F23338" t="s">
        <v>110061</v>
      </c>
      <c r="G23338" t="s">
        <v>110062</v>
      </c>
      <c r="H23338">
        <v>27</v>
      </c>
      <c r="I23338" t="s">
        <v>28</v>
      </c>
      <c r="J23338" t="s">
        <v>2582</v>
      </c>
      <c r="K23338">
        <v>425</v>
      </c>
      <c r="L23338" t="s">
        <v>30</v>
      </c>
      <c r="M23338" t="s">
        <v>31</v>
      </c>
      <c r="N23338" t="b">
        <v>0</v>
      </c>
      <c r="O23338" t="s">
        <v>110063</v>
      </c>
      <c r="P23338">
        <v>1</v>
      </c>
      <c r="Q23338">
        <v>33146</v>
      </c>
      <c r="R23338">
        <v>179</v>
      </c>
      <c r="S23338">
        <v>7</v>
      </c>
      <c r="T23338">
        <v>0</v>
      </c>
      <c r="U23338">
        <v>18</v>
      </c>
    </row>
    <row r="23339" spans="1:21" x14ac:dyDescent="0.25">
      <c r="A23339" t="s">
        <v>106768</v>
      </c>
      <c r="B23339" t="s">
        <v>106769</v>
      </c>
      <c r="C23339" t="s">
        <v>110064</v>
      </c>
      <c r="D23339" t="s">
        <v>110065</v>
      </c>
      <c r="E23339" t="s">
        <v>110066</v>
      </c>
      <c r="F23339" t="s">
        <v>110067</v>
      </c>
      <c r="G23339" t="s">
        <v>110068</v>
      </c>
      <c r="H23339">
        <v>27</v>
      </c>
      <c r="I23339" t="s">
        <v>28</v>
      </c>
      <c r="J23339" t="s">
        <v>257</v>
      </c>
      <c r="K23339">
        <v>485</v>
      </c>
      <c r="L23339" t="s">
        <v>30</v>
      </c>
      <c r="M23339" t="s">
        <v>31</v>
      </c>
      <c r="N23339" t="b">
        <v>0</v>
      </c>
      <c r="O23339" t="s">
        <v>110069</v>
      </c>
      <c r="P23339">
        <v>1</v>
      </c>
      <c r="Q23339">
        <v>46003</v>
      </c>
      <c r="R23339">
        <v>347</v>
      </c>
      <c r="S23339">
        <v>11</v>
      </c>
      <c r="T23339">
        <v>0</v>
      </c>
      <c r="U23339">
        <v>25</v>
      </c>
    </row>
    <row r="23340" spans="1:21" x14ac:dyDescent="0.25">
      <c r="A23340" t="s">
        <v>106768</v>
      </c>
      <c r="B23340" t="s">
        <v>106769</v>
      </c>
      <c r="C23340" t="s">
        <v>110070</v>
      </c>
      <c r="D23340" t="s">
        <v>110071</v>
      </c>
      <c r="E23340" t="s">
        <v>110072</v>
      </c>
      <c r="F23340" t="s">
        <v>110073</v>
      </c>
      <c r="G23340" t="s">
        <v>110074</v>
      </c>
      <c r="H23340">
        <v>27</v>
      </c>
      <c r="I23340" t="s">
        <v>28</v>
      </c>
      <c r="J23340" t="s">
        <v>120</v>
      </c>
      <c r="K23340">
        <v>368</v>
      </c>
      <c r="L23340" t="s">
        <v>30</v>
      </c>
      <c r="M23340" t="s">
        <v>31</v>
      </c>
      <c r="N23340" t="b">
        <v>0</v>
      </c>
      <c r="O23340" t="s">
        <v>110075</v>
      </c>
      <c r="P23340">
        <v>1</v>
      </c>
      <c r="Q23340">
        <v>64418</v>
      </c>
      <c r="R23340">
        <v>436</v>
      </c>
      <c r="S23340">
        <v>10</v>
      </c>
      <c r="T23340">
        <v>0</v>
      </c>
      <c r="U23340">
        <v>37</v>
      </c>
    </row>
    <row r="23341" spans="1:21" x14ac:dyDescent="0.25">
      <c r="A23341" t="s">
        <v>106768</v>
      </c>
      <c r="B23341" t="s">
        <v>106769</v>
      </c>
      <c r="C23341" t="s">
        <v>110076</v>
      </c>
      <c r="D23341" t="s">
        <v>110077</v>
      </c>
      <c r="E23341" t="s">
        <v>110078</v>
      </c>
      <c r="F23341" t="s">
        <v>110079</v>
      </c>
      <c r="G23341" t="s">
        <v>110080</v>
      </c>
      <c r="H23341">
        <v>27</v>
      </c>
      <c r="I23341" t="s">
        <v>28</v>
      </c>
      <c r="J23341" t="s">
        <v>3715</v>
      </c>
      <c r="K23341">
        <v>358</v>
      </c>
      <c r="L23341" t="s">
        <v>30</v>
      </c>
      <c r="M23341" t="s">
        <v>31</v>
      </c>
      <c r="N23341" t="b">
        <v>0</v>
      </c>
      <c r="O23341" t="s">
        <v>110081</v>
      </c>
      <c r="P23341">
        <v>1</v>
      </c>
      <c r="Q23341">
        <v>126710</v>
      </c>
      <c r="R23341">
        <v>986</v>
      </c>
      <c r="S23341">
        <v>36</v>
      </c>
      <c r="T23341">
        <v>0</v>
      </c>
      <c r="U23341">
        <v>114</v>
      </c>
    </row>
    <row r="23342" spans="1:21" x14ac:dyDescent="0.25">
      <c r="A23342" t="s">
        <v>106768</v>
      </c>
      <c r="B23342" t="s">
        <v>106769</v>
      </c>
      <c r="C23342" t="s">
        <v>110082</v>
      </c>
      <c r="D23342" t="s">
        <v>110083</v>
      </c>
      <c r="E23342" t="s">
        <v>110084</v>
      </c>
      <c r="F23342" t="s">
        <v>110085</v>
      </c>
      <c r="G23342" t="s">
        <v>110086</v>
      </c>
      <c r="H23342">
        <v>27</v>
      </c>
      <c r="I23342" t="s">
        <v>28</v>
      </c>
      <c r="J23342" t="s">
        <v>10843</v>
      </c>
      <c r="K23342">
        <v>232</v>
      </c>
      <c r="L23342" t="s">
        <v>30</v>
      </c>
      <c r="M23342" t="s">
        <v>31</v>
      </c>
      <c r="N23342" t="b">
        <v>0</v>
      </c>
      <c r="O23342" t="s">
        <v>110087</v>
      </c>
      <c r="P23342">
        <v>1</v>
      </c>
      <c r="Q23342">
        <v>4380</v>
      </c>
      <c r="R23342">
        <v>23</v>
      </c>
      <c r="S23342">
        <v>2</v>
      </c>
      <c r="T23342">
        <v>0</v>
      </c>
      <c r="U23342">
        <v>13</v>
      </c>
    </row>
    <row r="23343" spans="1:21" x14ac:dyDescent="0.25">
      <c r="A23343" t="s">
        <v>106768</v>
      </c>
      <c r="B23343" t="s">
        <v>106769</v>
      </c>
      <c r="C23343" t="s">
        <v>110088</v>
      </c>
      <c r="D23343" t="s">
        <v>110089</v>
      </c>
      <c r="E23343" t="s">
        <v>110090</v>
      </c>
      <c r="F23343" t="s">
        <v>110091</v>
      </c>
      <c r="G23343" t="s">
        <v>110092</v>
      </c>
      <c r="H23343">
        <v>27</v>
      </c>
      <c r="I23343" t="s">
        <v>28</v>
      </c>
      <c r="J23343" t="s">
        <v>637</v>
      </c>
      <c r="K23343">
        <v>233</v>
      </c>
      <c r="L23343" t="s">
        <v>30</v>
      </c>
      <c r="M23343" t="s">
        <v>31</v>
      </c>
      <c r="N23343" t="b">
        <v>0</v>
      </c>
      <c r="O23343" t="s">
        <v>110093</v>
      </c>
      <c r="P23343">
        <v>1</v>
      </c>
      <c r="Q23343">
        <v>26706</v>
      </c>
      <c r="R23343">
        <v>111</v>
      </c>
      <c r="S23343">
        <v>12</v>
      </c>
      <c r="T23343">
        <v>0</v>
      </c>
      <c r="U23343">
        <v>24</v>
      </c>
    </row>
    <row r="23344" spans="1:21" x14ac:dyDescent="0.25">
      <c r="A23344" t="s">
        <v>106768</v>
      </c>
      <c r="B23344" t="s">
        <v>106769</v>
      </c>
      <c r="C23344" t="s">
        <v>110094</v>
      </c>
      <c r="D23344" t="s">
        <v>110095</v>
      </c>
      <c r="E23344" t="s">
        <v>110096</v>
      </c>
      <c r="F23344" t="s">
        <v>110097</v>
      </c>
      <c r="G23344" t="s">
        <v>110098</v>
      </c>
      <c r="H23344">
        <v>27</v>
      </c>
      <c r="I23344" t="s">
        <v>28</v>
      </c>
      <c r="J23344" t="s">
        <v>876</v>
      </c>
      <c r="K23344">
        <v>260</v>
      </c>
      <c r="L23344" t="s">
        <v>30</v>
      </c>
      <c r="M23344" t="s">
        <v>31</v>
      </c>
      <c r="N23344" t="b">
        <v>0</v>
      </c>
      <c r="O23344" t="s">
        <v>110099</v>
      </c>
      <c r="P23344">
        <v>1</v>
      </c>
      <c r="Q23344">
        <v>23930</v>
      </c>
      <c r="R23344">
        <v>216</v>
      </c>
      <c r="S23344">
        <v>15</v>
      </c>
      <c r="T23344">
        <v>0</v>
      </c>
      <c r="U23344">
        <v>40</v>
      </c>
    </row>
    <row r="23345" spans="1:21" x14ac:dyDescent="0.25">
      <c r="A23345" t="s">
        <v>106768</v>
      </c>
      <c r="B23345" t="s">
        <v>106769</v>
      </c>
      <c r="C23345" t="e">
        <v>#NAME?</v>
      </c>
      <c r="D23345" t="s">
        <v>110100</v>
      </c>
      <c r="E23345" t="s">
        <v>110101</v>
      </c>
      <c r="F23345" t="s">
        <v>110102</v>
      </c>
      <c r="G23345" t="s">
        <v>110103</v>
      </c>
      <c r="H23345">
        <v>27</v>
      </c>
      <c r="I23345" t="s">
        <v>28</v>
      </c>
      <c r="J23345" t="s">
        <v>8594</v>
      </c>
      <c r="K23345">
        <v>185</v>
      </c>
      <c r="L23345" t="s">
        <v>30</v>
      </c>
      <c r="M23345" t="s">
        <v>31</v>
      </c>
      <c r="N23345" t="b">
        <v>0</v>
      </c>
      <c r="O23345" t="s">
        <v>110104</v>
      </c>
      <c r="P23345">
        <v>1</v>
      </c>
      <c r="Q23345">
        <v>33587</v>
      </c>
      <c r="R23345">
        <v>235</v>
      </c>
      <c r="S23345">
        <v>29</v>
      </c>
      <c r="T23345">
        <v>0</v>
      </c>
      <c r="U23345">
        <v>35</v>
      </c>
    </row>
    <row r="23346" spans="1:21" x14ac:dyDescent="0.25">
      <c r="A23346" t="s">
        <v>106768</v>
      </c>
      <c r="B23346" t="s">
        <v>106769</v>
      </c>
      <c r="C23346" t="s">
        <v>110105</v>
      </c>
      <c r="D23346" t="s">
        <v>110106</v>
      </c>
      <c r="E23346" t="s">
        <v>110107</v>
      </c>
      <c r="F23346" t="s">
        <v>110108</v>
      </c>
      <c r="G23346" t="s">
        <v>110109</v>
      </c>
      <c r="H23346">
        <v>27</v>
      </c>
      <c r="I23346" t="s">
        <v>28</v>
      </c>
      <c r="J23346" t="s">
        <v>15920</v>
      </c>
      <c r="K23346">
        <v>159</v>
      </c>
      <c r="L23346" t="s">
        <v>30</v>
      </c>
      <c r="M23346" t="s">
        <v>31</v>
      </c>
      <c r="N23346" t="b">
        <v>0</v>
      </c>
      <c r="O23346" t="s">
        <v>110110</v>
      </c>
      <c r="P23346">
        <v>1</v>
      </c>
      <c r="Q23346">
        <v>1455</v>
      </c>
      <c r="R23346">
        <v>12</v>
      </c>
      <c r="S23346">
        <v>0</v>
      </c>
      <c r="T23346">
        <v>0</v>
      </c>
      <c r="U23346">
        <v>1</v>
      </c>
    </row>
    <row r="23347" spans="1:21" x14ac:dyDescent="0.25">
      <c r="A23347" t="s">
        <v>106768</v>
      </c>
      <c r="B23347" t="s">
        <v>106769</v>
      </c>
      <c r="C23347" t="s">
        <v>110111</v>
      </c>
      <c r="D23347" t="s">
        <v>110112</v>
      </c>
      <c r="E23347" s="1">
        <v>42677.03402777778</v>
      </c>
      <c r="F23347" t="s">
        <v>110113</v>
      </c>
      <c r="G23347" t="s">
        <v>110114</v>
      </c>
      <c r="H23347">
        <v>27</v>
      </c>
      <c r="I23347" t="s">
        <v>28</v>
      </c>
      <c r="J23347" t="s">
        <v>6538</v>
      </c>
      <c r="K23347">
        <v>122</v>
      </c>
      <c r="L23347" t="s">
        <v>30</v>
      </c>
      <c r="M23347" t="s">
        <v>31</v>
      </c>
      <c r="N23347" t="b">
        <v>0</v>
      </c>
      <c r="O23347" t="s">
        <v>110115</v>
      </c>
      <c r="P23347">
        <v>1</v>
      </c>
      <c r="Q23347">
        <v>971</v>
      </c>
      <c r="R23347">
        <v>16</v>
      </c>
      <c r="S23347">
        <v>0</v>
      </c>
      <c r="T23347">
        <v>0</v>
      </c>
      <c r="U23347">
        <v>2</v>
      </c>
    </row>
    <row r="23348" spans="1:21" x14ac:dyDescent="0.25">
      <c r="A23348" t="s">
        <v>106768</v>
      </c>
      <c r="B23348" t="s">
        <v>106769</v>
      </c>
      <c r="C23348" t="s">
        <v>110116</v>
      </c>
      <c r="D23348" t="s">
        <v>110117</v>
      </c>
      <c r="E23348" s="1">
        <v>42372.204861111109</v>
      </c>
      <c r="F23348" t="s">
        <v>110118</v>
      </c>
      <c r="G23348" t="s">
        <v>110119</v>
      </c>
      <c r="H23348">
        <v>27</v>
      </c>
      <c r="I23348" t="s">
        <v>28</v>
      </c>
      <c r="J23348" t="s">
        <v>2987</v>
      </c>
      <c r="K23348">
        <v>240</v>
      </c>
      <c r="L23348" t="s">
        <v>30</v>
      </c>
      <c r="M23348" t="s">
        <v>31</v>
      </c>
      <c r="N23348" t="b">
        <v>0</v>
      </c>
      <c r="O23348" t="s">
        <v>110120</v>
      </c>
      <c r="P23348">
        <v>1</v>
      </c>
      <c r="Q23348">
        <v>2381</v>
      </c>
      <c r="R23348">
        <v>38</v>
      </c>
      <c r="S23348">
        <v>0</v>
      </c>
      <c r="T23348">
        <v>0</v>
      </c>
      <c r="U23348">
        <v>4</v>
      </c>
    </row>
    <row r="23349" spans="1:21" x14ac:dyDescent="0.25">
      <c r="A23349" t="s">
        <v>106768</v>
      </c>
      <c r="B23349" t="s">
        <v>106769</v>
      </c>
      <c r="C23349" t="s">
        <v>110121</v>
      </c>
      <c r="D23349" t="s">
        <v>110122</v>
      </c>
      <c r="E23349" s="1">
        <v>42372.19027777778</v>
      </c>
      <c r="F23349" t="s">
        <v>110123</v>
      </c>
      <c r="G23349" t="s">
        <v>110124</v>
      </c>
      <c r="H23349">
        <v>27</v>
      </c>
      <c r="I23349" t="s">
        <v>28</v>
      </c>
      <c r="J23349" t="s">
        <v>876</v>
      </c>
      <c r="K23349">
        <v>260</v>
      </c>
      <c r="L23349" t="s">
        <v>30</v>
      </c>
      <c r="M23349" t="s">
        <v>31</v>
      </c>
      <c r="N23349" t="b">
        <v>0</v>
      </c>
      <c r="O23349" t="s">
        <v>110125</v>
      </c>
      <c r="P23349">
        <v>1</v>
      </c>
      <c r="Q23349">
        <v>920</v>
      </c>
      <c r="R23349">
        <v>11</v>
      </c>
      <c r="S23349">
        <v>0</v>
      </c>
      <c r="T23349">
        <v>0</v>
      </c>
      <c r="U23349">
        <v>3</v>
      </c>
    </row>
    <row r="23350" spans="1:21" x14ac:dyDescent="0.25">
      <c r="A23350" t="s">
        <v>106768</v>
      </c>
      <c r="B23350" t="s">
        <v>106769</v>
      </c>
      <c r="C23350" t="s">
        <v>110126</v>
      </c>
      <c r="D23350" t="s">
        <v>110127</v>
      </c>
      <c r="E23350" s="1">
        <v>42675.177083333336</v>
      </c>
      <c r="F23350" t="s">
        <v>110128</v>
      </c>
      <c r="G23350" t="s">
        <v>110129</v>
      </c>
      <c r="H23350">
        <v>27</v>
      </c>
      <c r="I23350" t="s">
        <v>28</v>
      </c>
      <c r="J23350" t="s">
        <v>3995</v>
      </c>
      <c r="K23350">
        <v>315</v>
      </c>
      <c r="L23350" t="s">
        <v>30</v>
      </c>
      <c r="M23350" t="s">
        <v>31</v>
      </c>
      <c r="N23350" t="b">
        <v>0</v>
      </c>
      <c r="O23350" t="s">
        <v>110130</v>
      </c>
      <c r="P23350">
        <v>1</v>
      </c>
      <c r="Q23350">
        <v>25777</v>
      </c>
      <c r="R23350">
        <v>241</v>
      </c>
      <c r="S23350">
        <v>12</v>
      </c>
      <c r="T23350">
        <v>0</v>
      </c>
      <c r="U23350">
        <v>35</v>
      </c>
    </row>
    <row r="23351" spans="1:21" x14ac:dyDescent="0.25">
      <c r="A23351" t="s">
        <v>106768</v>
      </c>
      <c r="B23351" t="s">
        <v>106769</v>
      </c>
      <c r="C23351" t="s">
        <v>110131</v>
      </c>
      <c r="D23351" t="s">
        <v>110132</v>
      </c>
      <c r="E23351" t="s">
        <v>110133</v>
      </c>
      <c r="F23351" t="s">
        <v>110134</v>
      </c>
      <c r="G23351" t="s">
        <v>110135</v>
      </c>
      <c r="H23351">
        <v>27</v>
      </c>
      <c r="I23351" t="s">
        <v>28</v>
      </c>
      <c r="J23351" t="s">
        <v>8833</v>
      </c>
      <c r="K23351">
        <v>381</v>
      </c>
      <c r="L23351" t="s">
        <v>30</v>
      </c>
      <c r="M23351" t="s">
        <v>31</v>
      </c>
      <c r="N23351" t="b">
        <v>0</v>
      </c>
      <c r="O23351" t="s">
        <v>110136</v>
      </c>
      <c r="P23351">
        <v>1</v>
      </c>
      <c r="Q23351">
        <v>17731</v>
      </c>
      <c r="R23351">
        <v>206</v>
      </c>
      <c r="S23351">
        <v>21</v>
      </c>
      <c r="T23351">
        <v>0</v>
      </c>
      <c r="U23351">
        <v>18</v>
      </c>
    </row>
    <row r="23352" spans="1:21" x14ac:dyDescent="0.25">
      <c r="A23352" t="s">
        <v>106768</v>
      </c>
      <c r="B23352" t="s">
        <v>106769</v>
      </c>
      <c r="C23352" t="s">
        <v>110137</v>
      </c>
      <c r="D23352" t="s">
        <v>110138</v>
      </c>
      <c r="E23352" t="s">
        <v>110139</v>
      </c>
      <c r="F23352" t="s">
        <v>110140</v>
      </c>
      <c r="G23352" t="s">
        <v>110141</v>
      </c>
      <c r="H23352">
        <v>27</v>
      </c>
      <c r="I23352" t="s">
        <v>28</v>
      </c>
      <c r="J23352" t="s">
        <v>1006</v>
      </c>
      <c r="K23352">
        <v>100</v>
      </c>
      <c r="L23352" t="s">
        <v>30</v>
      </c>
      <c r="M23352" t="s">
        <v>31</v>
      </c>
      <c r="N23352" t="b">
        <v>0</v>
      </c>
      <c r="O23352" t="s">
        <v>110142</v>
      </c>
      <c r="P23352">
        <v>1</v>
      </c>
      <c r="Q23352">
        <v>612</v>
      </c>
      <c r="R23352">
        <v>7</v>
      </c>
      <c r="S23352">
        <v>0</v>
      </c>
      <c r="T23352">
        <v>0</v>
      </c>
      <c r="U23352">
        <v>4</v>
      </c>
    </row>
    <row r="23353" spans="1:21" x14ac:dyDescent="0.25">
      <c r="A23353" t="s">
        <v>106768</v>
      </c>
      <c r="B23353" t="s">
        <v>106769</v>
      </c>
      <c r="C23353" t="s">
        <v>110143</v>
      </c>
      <c r="D23353" t="s">
        <v>110144</v>
      </c>
      <c r="E23353" s="1">
        <v>42197.290277777778</v>
      </c>
      <c r="F23353" t="s">
        <v>110145</v>
      </c>
      <c r="G23353" t="s">
        <v>110146</v>
      </c>
      <c r="H23353">
        <v>27</v>
      </c>
      <c r="I23353" t="s">
        <v>28</v>
      </c>
      <c r="J23353" t="s">
        <v>6154</v>
      </c>
      <c r="K23353">
        <v>317</v>
      </c>
      <c r="L23353" t="s">
        <v>30</v>
      </c>
      <c r="M23353" t="s">
        <v>31</v>
      </c>
      <c r="N23353" t="b">
        <v>0</v>
      </c>
      <c r="O23353" t="s">
        <v>110147</v>
      </c>
      <c r="P23353">
        <v>1</v>
      </c>
      <c r="Q23353">
        <v>7307</v>
      </c>
      <c r="R23353">
        <v>40</v>
      </c>
      <c r="S23353">
        <v>7</v>
      </c>
      <c r="T23353">
        <v>0</v>
      </c>
      <c r="U23353">
        <v>4</v>
      </c>
    </row>
    <row r="23354" spans="1:21" x14ac:dyDescent="0.25">
      <c r="A23354" t="s">
        <v>106768</v>
      </c>
      <c r="B23354" t="s">
        <v>106769</v>
      </c>
      <c r="C23354" t="s">
        <v>110148</v>
      </c>
      <c r="D23354" t="s">
        <v>110149</v>
      </c>
      <c r="E23354" s="1">
        <v>42075.315972222219</v>
      </c>
      <c r="F23354" t="s">
        <v>110150</v>
      </c>
      <c r="G23354" t="s">
        <v>110151</v>
      </c>
      <c r="H23354">
        <v>27</v>
      </c>
      <c r="I23354" t="s">
        <v>28</v>
      </c>
      <c r="J23354" t="s">
        <v>220</v>
      </c>
      <c r="K23354">
        <v>213</v>
      </c>
      <c r="L23354" t="s">
        <v>30</v>
      </c>
      <c r="M23354" t="s">
        <v>31</v>
      </c>
      <c r="N23354" t="b">
        <v>0</v>
      </c>
      <c r="O23354" t="s">
        <v>110152</v>
      </c>
      <c r="P23354">
        <v>1</v>
      </c>
      <c r="Q23354">
        <v>33090</v>
      </c>
      <c r="R23354">
        <v>151</v>
      </c>
      <c r="S23354">
        <v>43</v>
      </c>
      <c r="T23354">
        <v>0</v>
      </c>
      <c r="U23354">
        <v>21</v>
      </c>
    </row>
    <row r="23355" spans="1:21" x14ac:dyDescent="0.25">
      <c r="A23355" t="s">
        <v>106768</v>
      </c>
      <c r="B23355" t="s">
        <v>106769</v>
      </c>
      <c r="C23355" t="s">
        <v>110153</v>
      </c>
      <c r="D23355" t="s">
        <v>110154</v>
      </c>
      <c r="E23355" s="1">
        <v>42047.413194444445</v>
      </c>
      <c r="F23355" t="s">
        <v>110155</v>
      </c>
      <c r="G23355" t="s">
        <v>110156</v>
      </c>
      <c r="H23355">
        <v>27</v>
      </c>
      <c r="I23355" t="s">
        <v>28</v>
      </c>
      <c r="J23355" t="s">
        <v>6718</v>
      </c>
      <c r="K23355">
        <v>190</v>
      </c>
      <c r="L23355" t="s">
        <v>30</v>
      </c>
      <c r="M23355" t="s">
        <v>31</v>
      </c>
      <c r="N23355" t="b">
        <v>0</v>
      </c>
      <c r="O23355" t="s">
        <v>110157</v>
      </c>
      <c r="P23355">
        <v>1</v>
      </c>
      <c r="Q23355">
        <v>4185</v>
      </c>
      <c r="R23355">
        <v>26</v>
      </c>
      <c r="S23355">
        <v>1</v>
      </c>
      <c r="T23355">
        <v>0</v>
      </c>
      <c r="U23355">
        <v>2</v>
      </c>
    </row>
    <row r="23356" spans="1:21" x14ac:dyDescent="0.25">
      <c r="A23356" t="s">
        <v>106768</v>
      </c>
      <c r="B23356" t="s">
        <v>106769</v>
      </c>
      <c r="C23356" t="s">
        <v>110158</v>
      </c>
      <c r="D23356" t="s">
        <v>110159</v>
      </c>
      <c r="E23356" s="1">
        <v>42016.306944444441</v>
      </c>
      <c r="F23356" t="s">
        <v>110160</v>
      </c>
      <c r="G23356" t="s">
        <v>110161</v>
      </c>
      <c r="H23356">
        <v>27</v>
      </c>
      <c r="I23356" t="s">
        <v>28</v>
      </c>
      <c r="J23356" t="s">
        <v>4701</v>
      </c>
      <c r="K23356">
        <v>182</v>
      </c>
      <c r="L23356" t="s">
        <v>30</v>
      </c>
      <c r="M23356" t="s">
        <v>31</v>
      </c>
      <c r="N23356" t="b">
        <v>0</v>
      </c>
      <c r="O23356" t="s">
        <v>110162</v>
      </c>
      <c r="P23356">
        <v>1</v>
      </c>
      <c r="Q23356">
        <v>2708</v>
      </c>
      <c r="R23356">
        <v>4</v>
      </c>
      <c r="S23356">
        <v>1</v>
      </c>
      <c r="T23356">
        <v>0</v>
      </c>
      <c r="U23356">
        <v>0</v>
      </c>
    </row>
    <row r="23357" spans="1:21" x14ac:dyDescent="0.25">
      <c r="A23357" t="s">
        <v>106768</v>
      </c>
      <c r="B23357" t="s">
        <v>106769</v>
      </c>
      <c r="C23357" t="s">
        <v>110163</v>
      </c>
      <c r="D23357" t="s">
        <v>110164</v>
      </c>
      <c r="E23357" t="s">
        <v>110165</v>
      </c>
      <c r="F23357" t="s">
        <v>110166</v>
      </c>
      <c r="G23357" t="s">
        <v>110167</v>
      </c>
      <c r="H23357">
        <v>27</v>
      </c>
      <c r="I23357" t="s">
        <v>28</v>
      </c>
      <c r="J23357" t="s">
        <v>4423</v>
      </c>
      <c r="K23357">
        <v>199</v>
      </c>
      <c r="L23357" t="s">
        <v>30</v>
      </c>
      <c r="M23357" t="s">
        <v>31</v>
      </c>
      <c r="N23357" t="b">
        <v>0</v>
      </c>
      <c r="O23357" t="s">
        <v>110168</v>
      </c>
      <c r="P23357">
        <v>1</v>
      </c>
      <c r="Q23357">
        <v>791</v>
      </c>
      <c r="R23357">
        <v>6</v>
      </c>
      <c r="S23357">
        <v>1</v>
      </c>
      <c r="T23357">
        <v>0</v>
      </c>
      <c r="U23357">
        <v>0</v>
      </c>
    </row>
    <row r="23358" spans="1:21" x14ac:dyDescent="0.25">
      <c r="A23358" t="s">
        <v>106768</v>
      </c>
      <c r="B23358" t="s">
        <v>106769</v>
      </c>
      <c r="C23358" t="s">
        <v>110169</v>
      </c>
      <c r="D23358" t="s">
        <v>110170</v>
      </c>
      <c r="E23358" t="s">
        <v>110171</v>
      </c>
      <c r="F23358" t="s">
        <v>110172</v>
      </c>
      <c r="G23358" t="s">
        <v>110173</v>
      </c>
      <c r="H23358">
        <v>27</v>
      </c>
      <c r="I23358" t="s">
        <v>28</v>
      </c>
      <c r="J23358" t="s">
        <v>1300</v>
      </c>
      <c r="K23358">
        <v>378</v>
      </c>
      <c r="L23358" t="s">
        <v>30</v>
      </c>
      <c r="M23358" t="s">
        <v>31</v>
      </c>
      <c r="N23358" t="b">
        <v>0</v>
      </c>
      <c r="O23358" t="s">
        <v>110174</v>
      </c>
      <c r="P23358">
        <v>1</v>
      </c>
      <c r="Q23358">
        <v>6274</v>
      </c>
      <c r="R23358">
        <v>60</v>
      </c>
      <c r="S23358">
        <v>4</v>
      </c>
      <c r="T23358">
        <v>0</v>
      </c>
      <c r="U23358">
        <v>6</v>
      </c>
    </row>
    <row r="23359" spans="1:21" x14ac:dyDescent="0.25">
      <c r="A23359" t="s">
        <v>106768</v>
      </c>
      <c r="B23359" t="s">
        <v>106769</v>
      </c>
      <c r="C23359" t="s">
        <v>110175</v>
      </c>
      <c r="D23359" t="s">
        <v>110176</v>
      </c>
      <c r="E23359" t="s">
        <v>110177</v>
      </c>
      <c r="F23359" t="s">
        <v>110178</v>
      </c>
      <c r="G23359" t="s">
        <v>110179</v>
      </c>
      <c r="H23359">
        <v>27</v>
      </c>
      <c r="I23359" t="s">
        <v>28</v>
      </c>
      <c r="J23359" t="s">
        <v>587</v>
      </c>
      <c r="K23359">
        <v>262</v>
      </c>
      <c r="L23359" t="s">
        <v>30</v>
      </c>
      <c r="M23359" t="s">
        <v>31</v>
      </c>
      <c r="N23359" t="b">
        <v>0</v>
      </c>
      <c r="O23359" t="s">
        <v>110180</v>
      </c>
      <c r="P23359">
        <v>1</v>
      </c>
      <c r="Q23359">
        <v>1213</v>
      </c>
      <c r="R23359">
        <v>5</v>
      </c>
      <c r="S23359">
        <v>0</v>
      </c>
      <c r="T23359">
        <v>0</v>
      </c>
      <c r="U23359">
        <v>0</v>
      </c>
    </row>
    <row r="23360" spans="1:21" x14ac:dyDescent="0.25">
      <c r="A23360" t="s">
        <v>106768</v>
      </c>
      <c r="B23360" t="s">
        <v>106769</v>
      </c>
      <c r="C23360" t="s">
        <v>110181</v>
      </c>
      <c r="D23360" t="s">
        <v>110182</v>
      </c>
      <c r="E23360" t="s">
        <v>110183</v>
      </c>
      <c r="F23360" t="s">
        <v>110184</v>
      </c>
      <c r="G23360" t="s">
        <v>110185</v>
      </c>
      <c r="H23360">
        <v>27</v>
      </c>
      <c r="I23360" t="s">
        <v>28</v>
      </c>
      <c r="J23360" t="s">
        <v>10277</v>
      </c>
      <c r="K23360">
        <v>177</v>
      </c>
      <c r="L23360" t="s">
        <v>30</v>
      </c>
      <c r="M23360" t="s">
        <v>31</v>
      </c>
      <c r="N23360" t="b">
        <v>0</v>
      </c>
      <c r="O23360" t="s">
        <v>110186</v>
      </c>
      <c r="P23360">
        <v>1</v>
      </c>
      <c r="Q23360">
        <v>7469</v>
      </c>
      <c r="R23360">
        <v>80</v>
      </c>
      <c r="S23360">
        <v>2</v>
      </c>
      <c r="T23360">
        <v>0</v>
      </c>
      <c r="U23360">
        <v>2</v>
      </c>
    </row>
    <row r="23361" spans="1:21" x14ac:dyDescent="0.25">
      <c r="A23361" t="s">
        <v>106768</v>
      </c>
      <c r="B23361" t="s">
        <v>106769</v>
      </c>
      <c r="C23361" t="s">
        <v>110187</v>
      </c>
      <c r="D23361" t="s">
        <v>110188</v>
      </c>
      <c r="E23361" t="s">
        <v>110189</v>
      </c>
      <c r="F23361" t="s">
        <v>110190</v>
      </c>
      <c r="G23361" t="s">
        <v>110191</v>
      </c>
      <c r="H23361">
        <v>27</v>
      </c>
      <c r="I23361" t="s">
        <v>28</v>
      </c>
      <c r="J23361" t="s">
        <v>389</v>
      </c>
      <c r="K23361">
        <v>174</v>
      </c>
      <c r="L23361" t="s">
        <v>30</v>
      </c>
      <c r="M23361" t="s">
        <v>31</v>
      </c>
      <c r="N23361" t="b">
        <v>0</v>
      </c>
      <c r="O23361" t="s">
        <v>110192</v>
      </c>
      <c r="P23361">
        <v>1</v>
      </c>
      <c r="Q23361">
        <v>11630</v>
      </c>
      <c r="R23361">
        <v>85</v>
      </c>
      <c r="S23361">
        <v>13</v>
      </c>
      <c r="T23361">
        <v>0</v>
      </c>
      <c r="U23361">
        <v>7</v>
      </c>
    </row>
    <row r="23362" spans="1:21" x14ac:dyDescent="0.25">
      <c r="A23362" t="s">
        <v>106768</v>
      </c>
      <c r="B23362" t="s">
        <v>106769</v>
      </c>
      <c r="C23362" t="s">
        <v>110193</v>
      </c>
      <c r="D23362" t="s">
        <v>110194</v>
      </c>
      <c r="E23362" s="1">
        <v>42258.21875</v>
      </c>
      <c r="F23362" t="s">
        <v>110195</v>
      </c>
      <c r="G23362" t="s">
        <v>110196</v>
      </c>
      <c r="H23362">
        <v>27</v>
      </c>
      <c r="I23362" t="s">
        <v>28</v>
      </c>
      <c r="J23362" t="s">
        <v>263</v>
      </c>
      <c r="K23362">
        <v>102</v>
      </c>
      <c r="L23362" t="s">
        <v>30</v>
      </c>
      <c r="M23362" t="s">
        <v>31</v>
      </c>
      <c r="N23362" t="b">
        <v>0</v>
      </c>
      <c r="O23362" t="s">
        <v>110197</v>
      </c>
      <c r="P23362">
        <v>1</v>
      </c>
      <c r="Q23362">
        <v>6075</v>
      </c>
      <c r="R23362">
        <v>59</v>
      </c>
      <c r="S23362">
        <v>3</v>
      </c>
      <c r="T23362">
        <v>0</v>
      </c>
      <c r="U23362">
        <v>6</v>
      </c>
    </row>
    <row r="23363" spans="1:21" x14ac:dyDescent="0.25">
      <c r="A23363" t="s">
        <v>106768</v>
      </c>
      <c r="B23363" t="s">
        <v>106769</v>
      </c>
      <c r="C23363" t="s">
        <v>110198</v>
      </c>
      <c r="D23363" t="s">
        <v>110199</v>
      </c>
      <c r="E23363" s="1">
        <v>42166.362500000003</v>
      </c>
      <c r="F23363" t="s">
        <v>110200</v>
      </c>
      <c r="G23363" t="s">
        <v>110201</v>
      </c>
      <c r="H23363">
        <v>27</v>
      </c>
      <c r="I23363" t="s">
        <v>28</v>
      </c>
      <c r="J23363" t="s">
        <v>10557</v>
      </c>
      <c r="K23363">
        <v>69</v>
      </c>
      <c r="L23363" t="s">
        <v>30</v>
      </c>
      <c r="M23363" t="s">
        <v>31</v>
      </c>
      <c r="N23363" t="b">
        <v>0</v>
      </c>
      <c r="O23363" t="s">
        <v>110202</v>
      </c>
      <c r="P23363">
        <v>1</v>
      </c>
      <c r="Q23363">
        <v>3795</v>
      </c>
      <c r="R23363">
        <v>20</v>
      </c>
      <c r="S23363">
        <v>0</v>
      </c>
      <c r="T23363">
        <v>0</v>
      </c>
      <c r="U23363">
        <v>1</v>
      </c>
    </row>
    <row r="23364" spans="1:21" x14ac:dyDescent="0.25">
      <c r="A23364" t="s">
        <v>106768</v>
      </c>
      <c r="B23364" t="s">
        <v>106769</v>
      </c>
      <c r="C23364" t="s">
        <v>110203</v>
      </c>
      <c r="D23364" t="s">
        <v>110204</v>
      </c>
      <c r="E23364" s="1">
        <v>42135.217361111114</v>
      </c>
      <c r="F23364" t="s">
        <v>110205</v>
      </c>
      <c r="G23364" t="s">
        <v>110206</v>
      </c>
      <c r="H23364">
        <v>27</v>
      </c>
      <c r="I23364" t="s">
        <v>28</v>
      </c>
      <c r="J23364" t="s">
        <v>808</v>
      </c>
      <c r="K23364">
        <v>70</v>
      </c>
      <c r="L23364" t="s">
        <v>30</v>
      </c>
      <c r="M23364" t="s">
        <v>31</v>
      </c>
      <c r="N23364" t="b">
        <v>0</v>
      </c>
      <c r="O23364" t="s">
        <v>110207</v>
      </c>
      <c r="P23364">
        <v>1</v>
      </c>
      <c r="Q23364">
        <v>4754</v>
      </c>
      <c r="R23364">
        <v>20</v>
      </c>
      <c r="S23364">
        <v>1</v>
      </c>
      <c r="T23364">
        <v>0</v>
      </c>
      <c r="U23364">
        <v>2</v>
      </c>
    </row>
    <row r="23365" spans="1:21" x14ac:dyDescent="0.25">
      <c r="A23365" t="s">
        <v>106768</v>
      </c>
      <c r="B23365" t="s">
        <v>106769</v>
      </c>
      <c r="C23365" t="s">
        <v>110208</v>
      </c>
      <c r="D23365" t="s">
        <v>110209</v>
      </c>
      <c r="E23365" s="1">
        <v>42074.25277777778</v>
      </c>
      <c r="F23365" t="s">
        <v>110210</v>
      </c>
      <c r="G23365" t="s">
        <v>110211</v>
      </c>
      <c r="H23365">
        <v>27</v>
      </c>
      <c r="I23365" t="s">
        <v>28</v>
      </c>
      <c r="J23365" t="s">
        <v>9816</v>
      </c>
      <c r="K23365">
        <v>137</v>
      </c>
      <c r="L23365" t="s">
        <v>30</v>
      </c>
      <c r="M23365" t="s">
        <v>31</v>
      </c>
      <c r="N23365" t="b">
        <v>0</v>
      </c>
      <c r="O23365" t="s">
        <v>110212</v>
      </c>
      <c r="P23365">
        <v>1</v>
      </c>
      <c r="Q23365">
        <v>524</v>
      </c>
      <c r="R23365">
        <v>6</v>
      </c>
      <c r="S23365">
        <v>0</v>
      </c>
      <c r="T23365">
        <v>0</v>
      </c>
      <c r="U23365">
        <v>1</v>
      </c>
    </row>
    <row r="23366" spans="1:21" x14ac:dyDescent="0.25">
      <c r="A23366" t="s">
        <v>106768</v>
      </c>
      <c r="B23366" t="s">
        <v>106769</v>
      </c>
      <c r="C23366" t="s">
        <v>110213</v>
      </c>
      <c r="D23366" t="s">
        <v>110214</v>
      </c>
      <c r="E23366" s="1">
        <v>42046.318055555559</v>
      </c>
      <c r="F23366" t="s">
        <v>110215</v>
      </c>
      <c r="G23366" t="s">
        <v>110216</v>
      </c>
      <c r="H23366">
        <v>27</v>
      </c>
      <c r="I23366" t="s">
        <v>28</v>
      </c>
      <c r="J23366" t="s">
        <v>717</v>
      </c>
      <c r="K23366">
        <v>150</v>
      </c>
      <c r="L23366" t="s">
        <v>30</v>
      </c>
      <c r="M23366" t="s">
        <v>31</v>
      </c>
      <c r="N23366" t="b">
        <v>0</v>
      </c>
      <c r="P23366">
        <v>1</v>
      </c>
      <c r="Q23366">
        <v>1965</v>
      </c>
      <c r="R23366">
        <v>8</v>
      </c>
      <c r="S23366">
        <v>0</v>
      </c>
      <c r="T23366">
        <v>0</v>
      </c>
      <c r="U23366">
        <v>1</v>
      </c>
    </row>
    <row r="23367" spans="1:21" x14ac:dyDescent="0.25">
      <c r="A23367" t="s">
        <v>106768</v>
      </c>
      <c r="B23367" t="s">
        <v>106769</v>
      </c>
      <c r="C23367" t="s">
        <v>110217</v>
      </c>
      <c r="D23367" t="s">
        <v>110218</v>
      </c>
      <c r="E23367" t="s">
        <v>110219</v>
      </c>
      <c r="F23367" t="s">
        <v>110220</v>
      </c>
      <c r="G23367" t="s">
        <v>110221</v>
      </c>
      <c r="H23367">
        <v>27</v>
      </c>
      <c r="I23367" t="s">
        <v>28</v>
      </c>
      <c r="J23367" t="s">
        <v>263</v>
      </c>
      <c r="K23367">
        <v>102</v>
      </c>
      <c r="L23367" t="s">
        <v>30</v>
      </c>
      <c r="M23367" t="s">
        <v>31</v>
      </c>
      <c r="N23367" t="b">
        <v>0</v>
      </c>
      <c r="P23367">
        <v>1</v>
      </c>
      <c r="Q23367">
        <v>9052</v>
      </c>
      <c r="R23367">
        <v>82</v>
      </c>
      <c r="S23367">
        <v>13</v>
      </c>
      <c r="T23367">
        <v>0</v>
      </c>
      <c r="U23367">
        <v>4</v>
      </c>
    </row>
    <row r="23368" spans="1:21" x14ac:dyDescent="0.25">
      <c r="A23368" t="s">
        <v>106768</v>
      </c>
      <c r="B23368" t="s">
        <v>106769</v>
      </c>
      <c r="C23368" t="s">
        <v>110222</v>
      </c>
      <c r="D23368" t="s">
        <v>110223</v>
      </c>
      <c r="E23368" t="s">
        <v>110224</v>
      </c>
      <c r="F23368" t="s">
        <v>110225</v>
      </c>
      <c r="G23368" t="s">
        <v>110226</v>
      </c>
      <c r="H23368">
        <v>27</v>
      </c>
      <c r="I23368" t="s">
        <v>28</v>
      </c>
      <c r="J23368" t="s">
        <v>7860</v>
      </c>
      <c r="K23368">
        <v>154</v>
      </c>
      <c r="L23368" t="s">
        <v>30</v>
      </c>
      <c r="M23368" t="s">
        <v>31</v>
      </c>
      <c r="N23368" t="b">
        <v>0</v>
      </c>
      <c r="O23368" t="s">
        <v>110227</v>
      </c>
      <c r="P23368">
        <v>1</v>
      </c>
      <c r="Q23368">
        <v>2583</v>
      </c>
      <c r="R23368">
        <v>14</v>
      </c>
      <c r="S23368">
        <v>2</v>
      </c>
      <c r="T23368">
        <v>0</v>
      </c>
      <c r="U23368">
        <v>0</v>
      </c>
    </row>
    <row r="23369" spans="1:21" x14ac:dyDescent="0.25">
      <c r="A23369" t="s">
        <v>106768</v>
      </c>
      <c r="B23369" t="s">
        <v>106769</v>
      </c>
      <c r="C23369" t="s">
        <v>110228</v>
      </c>
      <c r="D23369" t="s">
        <v>110229</v>
      </c>
      <c r="E23369" t="s">
        <v>110230</v>
      </c>
      <c r="F23369" t="s">
        <v>110231</v>
      </c>
      <c r="G23369" t="s">
        <v>110232</v>
      </c>
      <c r="H23369">
        <v>27</v>
      </c>
      <c r="I23369" t="s">
        <v>28</v>
      </c>
      <c r="J23369" t="s">
        <v>5940</v>
      </c>
      <c r="K23369">
        <v>413</v>
      </c>
      <c r="L23369" t="s">
        <v>30</v>
      </c>
      <c r="M23369" t="s">
        <v>31</v>
      </c>
      <c r="N23369" t="b">
        <v>0</v>
      </c>
      <c r="P23369">
        <v>1</v>
      </c>
      <c r="Q23369">
        <v>3565</v>
      </c>
      <c r="R23369">
        <v>16</v>
      </c>
      <c r="S23369">
        <v>1</v>
      </c>
      <c r="T23369">
        <v>0</v>
      </c>
      <c r="U23369">
        <v>1</v>
      </c>
    </row>
    <row r="23370" spans="1:21" x14ac:dyDescent="0.25">
      <c r="A23370" t="s">
        <v>106768</v>
      </c>
      <c r="B23370" t="s">
        <v>106769</v>
      </c>
      <c r="C23370" t="s">
        <v>110233</v>
      </c>
      <c r="D23370" t="s">
        <v>110234</v>
      </c>
      <c r="E23370" t="s">
        <v>110235</v>
      </c>
      <c r="F23370" t="s">
        <v>110236</v>
      </c>
      <c r="G23370" t="s">
        <v>110237</v>
      </c>
      <c r="H23370">
        <v>27</v>
      </c>
      <c r="I23370" t="s">
        <v>28</v>
      </c>
      <c r="J23370" t="s">
        <v>8146</v>
      </c>
      <c r="K23370">
        <v>460</v>
      </c>
      <c r="L23370" t="s">
        <v>30</v>
      </c>
      <c r="M23370" t="s">
        <v>31</v>
      </c>
      <c r="N23370" t="b">
        <v>0</v>
      </c>
      <c r="O23370" t="s">
        <v>110238</v>
      </c>
      <c r="P23370">
        <v>1</v>
      </c>
      <c r="Q23370">
        <v>737</v>
      </c>
      <c r="R23370">
        <v>8</v>
      </c>
      <c r="S23370">
        <v>0</v>
      </c>
      <c r="T23370">
        <v>0</v>
      </c>
      <c r="U23370">
        <v>0</v>
      </c>
    </row>
    <row r="23371" spans="1:21" x14ac:dyDescent="0.25">
      <c r="A23371" t="s">
        <v>106768</v>
      </c>
      <c r="B23371" t="s">
        <v>106769</v>
      </c>
      <c r="C23371" t="s">
        <v>110239</v>
      </c>
      <c r="D23371" t="s">
        <v>110240</v>
      </c>
      <c r="E23371" t="s">
        <v>110241</v>
      </c>
      <c r="F23371" t="s">
        <v>110242</v>
      </c>
      <c r="G23371" t="s">
        <v>110243</v>
      </c>
      <c r="H23371">
        <v>27</v>
      </c>
      <c r="I23371" t="s">
        <v>28</v>
      </c>
      <c r="J23371" t="s">
        <v>11704</v>
      </c>
      <c r="K23371">
        <v>115</v>
      </c>
      <c r="L23371" t="s">
        <v>30</v>
      </c>
      <c r="M23371" t="s">
        <v>31</v>
      </c>
      <c r="N23371" t="b">
        <v>0</v>
      </c>
      <c r="P23371">
        <v>1</v>
      </c>
      <c r="Q23371">
        <v>1014</v>
      </c>
      <c r="R23371">
        <v>5</v>
      </c>
      <c r="S23371">
        <v>2</v>
      </c>
      <c r="T23371">
        <v>0</v>
      </c>
      <c r="U23371">
        <v>0</v>
      </c>
    </row>
    <row r="23372" spans="1:21" x14ac:dyDescent="0.25">
      <c r="A23372" t="s">
        <v>106768</v>
      </c>
      <c r="B23372" t="s">
        <v>106769</v>
      </c>
      <c r="C23372" t="s">
        <v>110244</v>
      </c>
      <c r="D23372" t="s">
        <v>110245</v>
      </c>
      <c r="E23372" t="s">
        <v>110246</v>
      </c>
      <c r="F23372" t="s">
        <v>110247</v>
      </c>
      <c r="G23372" t="s">
        <v>110248</v>
      </c>
      <c r="H23372">
        <v>27</v>
      </c>
      <c r="I23372" t="s">
        <v>28</v>
      </c>
      <c r="J23372" t="s">
        <v>5565</v>
      </c>
      <c r="K23372">
        <v>180</v>
      </c>
      <c r="L23372" t="s">
        <v>30</v>
      </c>
      <c r="M23372" t="s">
        <v>31</v>
      </c>
      <c r="N23372" t="b">
        <v>0</v>
      </c>
      <c r="O23372" t="s">
        <v>110249</v>
      </c>
      <c r="P23372">
        <v>1</v>
      </c>
      <c r="Q23372">
        <v>799</v>
      </c>
      <c r="R23372">
        <v>5</v>
      </c>
      <c r="S23372">
        <v>1</v>
      </c>
      <c r="T23372">
        <v>0</v>
      </c>
      <c r="U23372">
        <v>0</v>
      </c>
    </row>
    <row r="23373" spans="1:21" x14ac:dyDescent="0.25">
      <c r="A23373" t="s">
        <v>106768</v>
      </c>
      <c r="B23373" t="s">
        <v>106769</v>
      </c>
      <c r="C23373" t="s">
        <v>110250</v>
      </c>
      <c r="D23373" t="s">
        <v>110251</v>
      </c>
      <c r="E23373" t="s">
        <v>110252</v>
      </c>
      <c r="F23373" t="s">
        <v>110253</v>
      </c>
      <c r="G23373" t="s">
        <v>110254</v>
      </c>
      <c r="H23373">
        <v>27</v>
      </c>
      <c r="I23373" t="s">
        <v>28</v>
      </c>
      <c r="J23373" t="s">
        <v>3868</v>
      </c>
      <c r="K23373">
        <v>114</v>
      </c>
      <c r="L23373" t="s">
        <v>30</v>
      </c>
      <c r="M23373" t="s">
        <v>31</v>
      </c>
      <c r="N23373" t="b">
        <v>0</v>
      </c>
      <c r="O23373" t="s">
        <v>110255</v>
      </c>
      <c r="P23373">
        <v>1</v>
      </c>
      <c r="Q23373">
        <v>4118</v>
      </c>
      <c r="R23373">
        <v>16</v>
      </c>
      <c r="S23373">
        <v>4</v>
      </c>
      <c r="T23373">
        <v>0</v>
      </c>
      <c r="U23373">
        <v>0</v>
      </c>
    </row>
    <row r="23374" spans="1:21" x14ac:dyDescent="0.25">
      <c r="A23374" t="s">
        <v>106768</v>
      </c>
      <c r="B23374" t="s">
        <v>106769</v>
      </c>
      <c r="C23374" t="s">
        <v>110256</v>
      </c>
      <c r="D23374" t="s">
        <v>110257</v>
      </c>
      <c r="E23374" s="1">
        <v>42193.199305555558</v>
      </c>
      <c r="F23374" t="s">
        <v>110258</v>
      </c>
      <c r="G23374" t="s">
        <v>110259</v>
      </c>
      <c r="H23374">
        <v>27</v>
      </c>
      <c r="I23374" t="s">
        <v>28</v>
      </c>
      <c r="J23374" t="s">
        <v>9188</v>
      </c>
      <c r="K23374">
        <v>98</v>
      </c>
      <c r="L23374" t="s">
        <v>30</v>
      </c>
      <c r="M23374" t="s">
        <v>31</v>
      </c>
      <c r="N23374" t="b">
        <v>0</v>
      </c>
      <c r="O23374" t="s">
        <v>110260</v>
      </c>
      <c r="P23374">
        <v>1</v>
      </c>
      <c r="Q23374">
        <v>5532</v>
      </c>
      <c r="R23374">
        <v>10</v>
      </c>
      <c r="S23374">
        <v>9</v>
      </c>
      <c r="T23374">
        <v>0</v>
      </c>
      <c r="U23374">
        <v>3</v>
      </c>
    </row>
    <row r="23375" spans="1:21" x14ac:dyDescent="0.25">
      <c r="A23375" t="s">
        <v>106768</v>
      </c>
      <c r="B23375" t="s">
        <v>106769</v>
      </c>
      <c r="C23375" t="s">
        <v>110261</v>
      </c>
      <c r="D23375" t="s">
        <v>110262</v>
      </c>
      <c r="E23375" s="1">
        <v>42132.406944444447</v>
      </c>
      <c r="F23375" t="s">
        <v>110263</v>
      </c>
      <c r="G23375" t="s">
        <v>110264</v>
      </c>
      <c r="H23375">
        <v>27</v>
      </c>
      <c r="I23375" t="s">
        <v>28</v>
      </c>
      <c r="J23375" t="s">
        <v>10277</v>
      </c>
      <c r="K23375">
        <v>177</v>
      </c>
      <c r="L23375" t="s">
        <v>30</v>
      </c>
      <c r="M23375" t="s">
        <v>31</v>
      </c>
      <c r="N23375" t="b">
        <v>0</v>
      </c>
      <c r="O23375" t="s">
        <v>110265</v>
      </c>
      <c r="P23375">
        <v>1</v>
      </c>
      <c r="Q23375">
        <v>2119</v>
      </c>
      <c r="R23375">
        <v>11</v>
      </c>
      <c r="S23375">
        <v>0</v>
      </c>
      <c r="T23375">
        <v>0</v>
      </c>
      <c r="U23375">
        <v>0</v>
      </c>
    </row>
    <row r="23376" spans="1:21" x14ac:dyDescent="0.25">
      <c r="A23376" t="s">
        <v>106768</v>
      </c>
      <c r="B23376" t="s">
        <v>106769</v>
      </c>
      <c r="C23376" t="s">
        <v>110266</v>
      </c>
      <c r="D23376" t="s">
        <v>110267</v>
      </c>
      <c r="E23376" s="1">
        <v>42102.209027777775</v>
      </c>
      <c r="F23376" t="s">
        <v>110268</v>
      </c>
      <c r="G23376" t="s">
        <v>110264</v>
      </c>
      <c r="H23376">
        <v>27</v>
      </c>
      <c r="I23376" t="s">
        <v>28</v>
      </c>
      <c r="J23376" t="s">
        <v>1663</v>
      </c>
      <c r="K23376">
        <v>155</v>
      </c>
      <c r="L23376" t="s">
        <v>30</v>
      </c>
      <c r="M23376" t="s">
        <v>31</v>
      </c>
      <c r="N23376" t="b">
        <v>0</v>
      </c>
      <c r="O23376" t="s">
        <v>110269</v>
      </c>
      <c r="P23376">
        <v>1</v>
      </c>
      <c r="Q23376">
        <v>970</v>
      </c>
      <c r="R23376">
        <v>8</v>
      </c>
      <c r="S23376">
        <v>0</v>
      </c>
      <c r="T23376">
        <v>0</v>
      </c>
      <c r="U23376">
        <v>0</v>
      </c>
    </row>
    <row r="23377" spans="1:21" x14ac:dyDescent="0.25">
      <c r="A23377" t="s">
        <v>106768</v>
      </c>
      <c r="B23377" t="s">
        <v>106769</v>
      </c>
      <c r="C23377" t="s">
        <v>110270</v>
      </c>
      <c r="D23377" t="s">
        <v>110271</v>
      </c>
      <c r="E23377" s="1">
        <v>42071.259027777778</v>
      </c>
      <c r="F23377" t="s">
        <v>110272</v>
      </c>
      <c r="G23377" t="s">
        <v>110273</v>
      </c>
      <c r="H23377">
        <v>27</v>
      </c>
      <c r="I23377" t="s">
        <v>28</v>
      </c>
      <c r="J23377" t="s">
        <v>13738</v>
      </c>
      <c r="K23377">
        <v>272</v>
      </c>
      <c r="L23377" t="s">
        <v>30</v>
      </c>
      <c r="M23377" t="s">
        <v>31</v>
      </c>
      <c r="N23377" t="b">
        <v>0</v>
      </c>
      <c r="P23377">
        <v>1</v>
      </c>
      <c r="Q23377">
        <v>26478</v>
      </c>
      <c r="R23377">
        <v>4</v>
      </c>
      <c r="S23377">
        <v>5</v>
      </c>
      <c r="T23377">
        <v>0</v>
      </c>
      <c r="U23377">
        <v>1</v>
      </c>
    </row>
    <row r="23378" spans="1:21" x14ac:dyDescent="0.25">
      <c r="A23378" t="s">
        <v>106768</v>
      </c>
      <c r="B23378" t="s">
        <v>106769</v>
      </c>
      <c r="C23378" t="s">
        <v>110274</v>
      </c>
      <c r="D23378" t="s">
        <v>110275</v>
      </c>
      <c r="E23378" t="s">
        <v>110276</v>
      </c>
      <c r="F23378" t="s">
        <v>110277</v>
      </c>
      <c r="G23378" t="s">
        <v>110278</v>
      </c>
      <c r="H23378">
        <v>27</v>
      </c>
      <c r="I23378" t="s">
        <v>28</v>
      </c>
      <c r="J23378" t="s">
        <v>4317</v>
      </c>
      <c r="K23378">
        <v>301</v>
      </c>
      <c r="L23378" t="s">
        <v>30</v>
      </c>
      <c r="M23378" t="s">
        <v>31</v>
      </c>
      <c r="N23378" t="b">
        <v>0</v>
      </c>
      <c r="O23378" t="s">
        <v>110279</v>
      </c>
      <c r="P23378">
        <v>1</v>
      </c>
      <c r="Q23378">
        <v>2296</v>
      </c>
      <c r="R23378">
        <v>11</v>
      </c>
      <c r="S23378">
        <v>0</v>
      </c>
      <c r="T23378">
        <v>0</v>
      </c>
      <c r="U23378">
        <v>2</v>
      </c>
    </row>
    <row r="23379" spans="1:21" x14ac:dyDescent="0.25">
      <c r="A23379" t="s">
        <v>106768</v>
      </c>
      <c r="B23379" t="s">
        <v>106769</v>
      </c>
      <c r="C23379" t="s">
        <v>110280</v>
      </c>
      <c r="D23379" t="s">
        <v>110281</v>
      </c>
      <c r="E23379" t="s">
        <v>110282</v>
      </c>
      <c r="F23379" t="s">
        <v>110283</v>
      </c>
      <c r="G23379" t="s">
        <v>110284</v>
      </c>
      <c r="H23379">
        <v>27</v>
      </c>
      <c r="I23379" t="s">
        <v>28</v>
      </c>
      <c r="J23379" t="s">
        <v>251</v>
      </c>
      <c r="K23379">
        <v>328</v>
      </c>
      <c r="L23379" t="s">
        <v>30</v>
      </c>
      <c r="M23379" t="s">
        <v>31</v>
      </c>
      <c r="N23379" t="b">
        <v>0</v>
      </c>
      <c r="O23379" t="s">
        <v>110285</v>
      </c>
      <c r="P23379">
        <v>1</v>
      </c>
      <c r="Q23379">
        <v>13854</v>
      </c>
      <c r="R23379">
        <v>71</v>
      </c>
      <c r="S23379">
        <v>6</v>
      </c>
      <c r="T23379">
        <v>0</v>
      </c>
      <c r="U23379">
        <v>5</v>
      </c>
    </row>
    <row r="23380" spans="1:21" x14ac:dyDescent="0.25">
      <c r="A23380" t="s">
        <v>106768</v>
      </c>
      <c r="B23380" t="s">
        <v>106769</v>
      </c>
      <c r="C23380" t="s">
        <v>110286</v>
      </c>
      <c r="D23380" t="s">
        <v>110287</v>
      </c>
      <c r="E23380" t="s">
        <v>110288</v>
      </c>
      <c r="F23380" t="s">
        <v>110289</v>
      </c>
      <c r="G23380" t="s">
        <v>110290</v>
      </c>
      <c r="H23380">
        <v>27</v>
      </c>
      <c r="I23380" t="s">
        <v>28</v>
      </c>
      <c r="J23380" t="s">
        <v>4593</v>
      </c>
      <c r="K23380">
        <v>338</v>
      </c>
      <c r="L23380" t="s">
        <v>30</v>
      </c>
      <c r="M23380" t="s">
        <v>31</v>
      </c>
      <c r="N23380" t="b">
        <v>0</v>
      </c>
      <c r="O23380" t="s">
        <v>110291</v>
      </c>
      <c r="P23380">
        <v>1</v>
      </c>
      <c r="Q23380">
        <v>1623</v>
      </c>
      <c r="R23380">
        <v>0</v>
      </c>
      <c r="S23380">
        <v>1</v>
      </c>
      <c r="T23380">
        <v>0</v>
      </c>
      <c r="U23380">
        <v>0</v>
      </c>
    </row>
    <row r="23381" spans="1:21" x14ac:dyDescent="0.25">
      <c r="A23381" t="s">
        <v>106768</v>
      </c>
      <c r="B23381" t="s">
        <v>106769</v>
      </c>
      <c r="C23381" t="s">
        <v>110292</v>
      </c>
      <c r="D23381" t="s">
        <v>110293</v>
      </c>
      <c r="E23381" t="s">
        <v>110294</v>
      </c>
      <c r="F23381" t="s">
        <v>110295</v>
      </c>
      <c r="G23381" t="s">
        <v>110296</v>
      </c>
      <c r="H23381">
        <v>27</v>
      </c>
      <c r="I23381" t="s">
        <v>28</v>
      </c>
      <c r="J23381" t="s">
        <v>1312</v>
      </c>
      <c r="K23381">
        <v>106</v>
      </c>
      <c r="L23381" t="s">
        <v>30</v>
      </c>
      <c r="M23381" t="s">
        <v>31</v>
      </c>
      <c r="N23381" t="b">
        <v>0</v>
      </c>
      <c r="O23381" t="s">
        <v>110297</v>
      </c>
      <c r="P23381">
        <v>1</v>
      </c>
      <c r="Q23381">
        <v>976</v>
      </c>
      <c r="R23381">
        <v>6</v>
      </c>
      <c r="S23381">
        <v>1</v>
      </c>
      <c r="T23381">
        <v>0</v>
      </c>
      <c r="U23381">
        <v>1</v>
      </c>
    </row>
    <row r="23382" spans="1:21" x14ac:dyDescent="0.25">
      <c r="A23382" t="s">
        <v>106768</v>
      </c>
      <c r="B23382" t="s">
        <v>106769</v>
      </c>
      <c r="C23382" t="s">
        <v>110298</v>
      </c>
      <c r="D23382" t="s">
        <v>110299</v>
      </c>
      <c r="E23382" t="s">
        <v>110300</v>
      </c>
      <c r="F23382" t="s">
        <v>110301</v>
      </c>
      <c r="G23382" t="s">
        <v>110302</v>
      </c>
      <c r="H23382">
        <v>27</v>
      </c>
      <c r="I23382" t="s">
        <v>28</v>
      </c>
      <c r="J23382" t="s">
        <v>10277</v>
      </c>
      <c r="K23382">
        <v>177</v>
      </c>
      <c r="L23382" t="s">
        <v>30</v>
      </c>
      <c r="M23382" t="s">
        <v>31</v>
      </c>
      <c r="N23382" t="b">
        <v>0</v>
      </c>
      <c r="O23382" t="s">
        <v>110303</v>
      </c>
      <c r="P23382">
        <v>1</v>
      </c>
      <c r="Q23382">
        <v>1307</v>
      </c>
      <c r="R23382">
        <v>8</v>
      </c>
      <c r="S23382">
        <v>2</v>
      </c>
      <c r="T23382">
        <v>0</v>
      </c>
      <c r="U23382">
        <v>0</v>
      </c>
    </row>
    <row r="23383" spans="1:21" x14ac:dyDescent="0.25">
      <c r="A23383" t="s">
        <v>106768</v>
      </c>
      <c r="B23383" t="s">
        <v>106769</v>
      </c>
      <c r="C23383" t="s">
        <v>110304</v>
      </c>
      <c r="D23383" t="s">
        <v>110305</v>
      </c>
      <c r="E23383" s="1">
        <v>42192.228472222225</v>
      </c>
      <c r="F23383" t="s">
        <v>110306</v>
      </c>
      <c r="G23383" t="s">
        <v>110307</v>
      </c>
      <c r="H23383">
        <v>27</v>
      </c>
      <c r="I23383" t="s">
        <v>28</v>
      </c>
      <c r="J23383" t="s">
        <v>3937</v>
      </c>
      <c r="K23383">
        <v>249</v>
      </c>
      <c r="L23383" t="s">
        <v>30</v>
      </c>
      <c r="M23383" t="s">
        <v>31</v>
      </c>
      <c r="N23383" t="b">
        <v>0</v>
      </c>
      <c r="O23383" t="s">
        <v>110308</v>
      </c>
      <c r="P23383">
        <v>1</v>
      </c>
      <c r="Q23383">
        <v>4186</v>
      </c>
      <c r="R23383">
        <v>11</v>
      </c>
      <c r="S23383">
        <v>1</v>
      </c>
      <c r="T23383">
        <v>0</v>
      </c>
      <c r="U23383">
        <v>8</v>
      </c>
    </row>
    <row r="23384" spans="1:21" x14ac:dyDescent="0.25">
      <c r="A23384" t="s">
        <v>106768</v>
      </c>
      <c r="B23384" t="s">
        <v>106769</v>
      </c>
      <c r="C23384" t="s">
        <v>110309</v>
      </c>
      <c r="D23384" t="s">
        <v>110310</v>
      </c>
      <c r="E23384" s="1">
        <v>42011.308333333334</v>
      </c>
      <c r="F23384" t="s">
        <v>110311</v>
      </c>
      <c r="G23384" t="s">
        <v>110312</v>
      </c>
      <c r="H23384">
        <v>27</v>
      </c>
      <c r="I23384" t="s">
        <v>28</v>
      </c>
      <c r="J23384" t="s">
        <v>10321</v>
      </c>
      <c r="K23384">
        <v>300</v>
      </c>
      <c r="L23384" t="s">
        <v>30</v>
      </c>
      <c r="M23384" t="s">
        <v>31</v>
      </c>
      <c r="N23384" t="b">
        <v>0</v>
      </c>
      <c r="O23384" t="s">
        <v>110313</v>
      </c>
      <c r="P23384">
        <v>1</v>
      </c>
      <c r="Q23384">
        <v>5067</v>
      </c>
      <c r="R23384">
        <v>41</v>
      </c>
      <c r="S23384">
        <v>2</v>
      </c>
      <c r="T23384">
        <v>0</v>
      </c>
      <c r="U23384">
        <v>13</v>
      </c>
    </row>
    <row r="23385" spans="1:21" x14ac:dyDescent="0.25">
      <c r="A23385" t="s">
        <v>106768</v>
      </c>
      <c r="B23385" t="s">
        <v>106769</v>
      </c>
      <c r="C23385" t="s">
        <v>110314</v>
      </c>
      <c r="D23385" t="s">
        <v>110315</v>
      </c>
      <c r="E23385" t="s">
        <v>110316</v>
      </c>
      <c r="F23385" t="s">
        <v>110317</v>
      </c>
      <c r="G23385" t="s">
        <v>110318</v>
      </c>
      <c r="H23385">
        <v>27</v>
      </c>
      <c r="I23385" t="s">
        <v>28</v>
      </c>
      <c r="J23385" t="s">
        <v>3937</v>
      </c>
      <c r="K23385">
        <v>249</v>
      </c>
      <c r="L23385" t="s">
        <v>30</v>
      </c>
      <c r="M23385" t="s">
        <v>31</v>
      </c>
      <c r="N23385" t="b">
        <v>0</v>
      </c>
      <c r="O23385" t="s">
        <v>110319</v>
      </c>
      <c r="P23385">
        <v>1</v>
      </c>
      <c r="Q23385">
        <v>3882</v>
      </c>
      <c r="R23385">
        <v>27</v>
      </c>
      <c r="S23385">
        <v>1</v>
      </c>
      <c r="T23385">
        <v>0</v>
      </c>
      <c r="U23385">
        <v>7</v>
      </c>
    </row>
    <row r="23386" spans="1:21" x14ac:dyDescent="0.25">
      <c r="A23386" t="s">
        <v>106768</v>
      </c>
      <c r="B23386" t="s">
        <v>106769</v>
      </c>
      <c r="C23386" t="s">
        <v>110320</v>
      </c>
      <c r="D23386" t="s">
        <v>110321</v>
      </c>
      <c r="E23386" t="s">
        <v>110322</v>
      </c>
      <c r="F23386" t="s">
        <v>110323</v>
      </c>
      <c r="G23386" t="s">
        <v>110324</v>
      </c>
      <c r="H23386">
        <v>27</v>
      </c>
      <c r="I23386" t="s">
        <v>28</v>
      </c>
      <c r="J23386" t="s">
        <v>394</v>
      </c>
      <c r="K23386">
        <v>314</v>
      </c>
      <c r="L23386" t="s">
        <v>30</v>
      </c>
      <c r="M23386" t="s">
        <v>31</v>
      </c>
      <c r="N23386" t="b">
        <v>0</v>
      </c>
      <c r="O23386" t="s">
        <v>110325</v>
      </c>
      <c r="P23386">
        <v>1</v>
      </c>
      <c r="Q23386">
        <v>4267</v>
      </c>
      <c r="R23386">
        <v>33</v>
      </c>
      <c r="S23386">
        <v>2</v>
      </c>
      <c r="T23386">
        <v>0</v>
      </c>
      <c r="U23386">
        <v>0</v>
      </c>
    </row>
    <row r="23387" spans="1:21" x14ac:dyDescent="0.25">
      <c r="A23387" t="s">
        <v>106768</v>
      </c>
      <c r="B23387" t="s">
        <v>106769</v>
      </c>
      <c r="C23387" t="s">
        <v>110326</v>
      </c>
      <c r="D23387" t="s">
        <v>110327</v>
      </c>
      <c r="E23387" t="s">
        <v>110328</v>
      </c>
      <c r="F23387" t="s">
        <v>110329</v>
      </c>
      <c r="G23387" t="s">
        <v>110330</v>
      </c>
      <c r="H23387">
        <v>27</v>
      </c>
      <c r="I23387" t="s">
        <v>28</v>
      </c>
      <c r="J23387" t="s">
        <v>6008</v>
      </c>
      <c r="K23387">
        <v>411</v>
      </c>
      <c r="L23387" t="s">
        <v>30</v>
      </c>
      <c r="M23387" t="s">
        <v>31</v>
      </c>
      <c r="N23387" t="b">
        <v>0</v>
      </c>
      <c r="O23387" t="s">
        <v>110331</v>
      </c>
      <c r="P23387">
        <v>1</v>
      </c>
      <c r="Q23387">
        <v>25743</v>
      </c>
      <c r="R23387">
        <v>209</v>
      </c>
      <c r="S23387">
        <v>6</v>
      </c>
      <c r="T23387">
        <v>0</v>
      </c>
      <c r="U23387">
        <v>23</v>
      </c>
    </row>
    <row r="23388" spans="1:21" x14ac:dyDescent="0.25">
      <c r="A23388" t="s">
        <v>106768</v>
      </c>
      <c r="B23388" t="s">
        <v>106769</v>
      </c>
      <c r="C23388" t="s">
        <v>110332</v>
      </c>
      <c r="D23388" t="s">
        <v>110333</v>
      </c>
      <c r="E23388" t="s">
        <v>110334</v>
      </c>
      <c r="F23388" t="s">
        <v>110335</v>
      </c>
      <c r="G23388" t="s">
        <v>110336</v>
      </c>
      <c r="H23388">
        <v>27</v>
      </c>
      <c r="I23388" t="s">
        <v>28</v>
      </c>
      <c r="J23388" t="s">
        <v>59</v>
      </c>
      <c r="K23388">
        <v>362</v>
      </c>
      <c r="L23388" t="s">
        <v>30</v>
      </c>
      <c r="M23388" t="s">
        <v>31</v>
      </c>
      <c r="N23388" t="b">
        <v>0</v>
      </c>
      <c r="O23388" t="s">
        <v>110337</v>
      </c>
      <c r="P23388">
        <v>1</v>
      </c>
      <c r="Q23388">
        <v>5816</v>
      </c>
      <c r="R23388">
        <v>71</v>
      </c>
      <c r="S23388">
        <v>2</v>
      </c>
      <c r="T23388">
        <v>0</v>
      </c>
      <c r="U23388">
        <v>5</v>
      </c>
    </row>
    <row r="23389" spans="1:21" x14ac:dyDescent="0.25">
      <c r="A23389" t="s">
        <v>106768</v>
      </c>
      <c r="B23389" t="s">
        <v>106769</v>
      </c>
      <c r="C23389" t="s">
        <v>110338</v>
      </c>
      <c r="D23389" t="s">
        <v>110339</v>
      </c>
      <c r="E23389" s="1">
        <v>42314.180555555555</v>
      </c>
      <c r="F23389" t="s">
        <v>110340</v>
      </c>
      <c r="G23389" s="2" t="s">
        <v>110341</v>
      </c>
      <c r="H23389">
        <v>27</v>
      </c>
      <c r="I23389" t="s">
        <v>28</v>
      </c>
      <c r="J23389" t="s">
        <v>232</v>
      </c>
      <c r="K23389">
        <v>257</v>
      </c>
      <c r="L23389" t="s">
        <v>30</v>
      </c>
      <c r="M23389" t="s">
        <v>31</v>
      </c>
      <c r="N23389" t="b">
        <v>0</v>
      </c>
      <c r="O23389" t="s">
        <v>110342</v>
      </c>
      <c r="P23389">
        <v>1</v>
      </c>
      <c r="Q23389">
        <v>11356</v>
      </c>
      <c r="R23389">
        <v>53</v>
      </c>
      <c r="S23389">
        <v>1</v>
      </c>
      <c r="T23389">
        <v>0</v>
      </c>
      <c r="U23389">
        <v>5</v>
      </c>
    </row>
    <row r="23390" spans="1:21" x14ac:dyDescent="0.25">
      <c r="A23390" t="s">
        <v>106768</v>
      </c>
      <c r="B23390" t="s">
        <v>106769</v>
      </c>
      <c r="C23390" t="s">
        <v>110343</v>
      </c>
      <c r="D23390" t="s">
        <v>110344</v>
      </c>
      <c r="E23390" t="s">
        <v>110345</v>
      </c>
      <c r="F23390" t="s">
        <v>110346</v>
      </c>
      <c r="G23390" t="s">
        <v>110347</v>
      </c>
      <c r="H23390">
        <v>27</v>
      </c>
      <c r="I23390" t="s">
        <v>28</v>
      </c>
      <c r="J23390" t="s">
        <v>8684</v>
      </c>
      <c r="K23390">
        <v>259</v>
      </c>
      <c r="L23390" t="s">
        <v>30</v>
      </c>
      <c r="M23390" t="s">
        <v>31</v>
      </c>
      <c r="N23390" t="b">
        <v>0</v>
      </c>
      <c r="O23390" t="s">
        <v>110348</v>
      </c>
      <c r="P23390">
        <v>1</v>
      </c>
      <c r="Q23390">
        <v>58259</v>
      </c>
      <c r="R23390">
        <v>218</v>
      </c>
      <c r="S23390">
        <v>18</v>
      </c>
      <c r="T23390">
        <v>0</v>
      </c>
      <c r="U23390">
        <v>7</v>
      </c>
    </row>
    <row r="23391" spans="1:21" x14ac:dyDescent="0.25">
      <c r="A23391" t="s">
        <v>106768</v>
      </c>
      <c r="B23391" t="s">
        <v>106769</v>
      </c>
      <c r="C23391" t="s">
        <v>110349</v>
      </c>
      <c r="D23391" t="s">
        <v>110350</v>
      </c>
      <c r="E23391" t="s">
        <v>110351</v>
      </c>
      <c r="F23391" t="s">
        <v>110352</v>
      </c>
      <c r="G23391" t="s">
        <v>110353</v>
      </c>
      <c r="H23391">
        <v>27</v>
      </c>
      <c r="I23391" t="s">
        <v>28</v>
      </c>
      <c r="J23391" t="s">
        <v>621</v>
      </c>
      <c r="K23391">
        <v>236</v>
      </c>
      <c r="L23391" t="s">
        <v>30</v>
      </c>
      <c r="M23391" t="s">
        <v>31</v>
      </c>
      <c r="N23391" t="b">
        <v>0</v>
      </c>
      <c r="O23391" t="s">
        <v>110354</v>
      </c>
      <c r="P23391">
        <v>1</v>
      </c>
      <c r="Q23391">
        <v>32029</v>
      </c>
      <c r="R23391">
        <v>256</v>
      </c>
      <c r="S23391">
        <v>12</v>
      </c>
      <c r="T23391">
        <v>0</v>
      </c>
      <c r="U23391">
        <v>18</v>
      </c>
    </row>
    <row r="23392" spans="1:21" x14ac:dyDescent="0.25">
      <c r="A23392" t="s">
        <v>106768</v>
      </c>
      <c r="B23392" t="s">
        <v>106769</v>
      </c>
      <c r="C23392" t="s">
        <v>110355</v>
      </c>
      <c r="D23392" t="s">
        <v>110356</v>
      </c>
      <c r="E23392" t="s">
        <v>110357</v>
      </c>
      <c r="F23392" t="s">
        <v>110358</v>
      </c>
      <c r="G23392" t="s">
        <v>110359</v>
      </c>
      <c r="H23392">
        <v>27</v>
      </c>
      <c r="I23392" t="s">
        <v>28</v>
      </c>
      <c r="J23392" t="s">
        <v>599</v>
      </c>
      <c r="K23392">
        <v>207</v>
      </c>
      <c r="L23392" t="s">
        <v>30</v>
      </c>
      <c r="M23392" t="s">
        <v>31</v>
      </c>
      <c r="N23392" t="b">
        <v>0</v>
      </c>
      <c r="O23392" t="s">
        <v>110360</v>
      </c>
      <c r="P23392">
        <v>1</v>
      </c>
      <c r="Q23392">
        <v>6719</v>
      </c>
      <c r="R23392">
        <v>29</v>
      </c>
      <c r="S23392">
        <v>2</v>
      </c>
      <c r="T23392">
        <v>0</v>
      </c>
      <c r="U23392">
        <v>5</v>
      </c>
    </row>
    <row r="23393" spans="1:21" x14ac:dyDescent="0.25">
      <c r="A23393" t="s">
        <v>106768</v>
      </c>
      <c r="B23393" t="s">
        <v>106769</v>
      </c>
      <c r="C23393" t="s">
        <v>110361</v>
      </c>
      <c r="D23393" t="s">
        <v>110362</v>
      </c>
      <c r="E23393" t="s">
        <v>110363</v>
      </c>
      <c r="F23393" t="s">
        <v>110364</v>
      </c>
      <c r="G23393" t="s">
        <v>110365</v>
      </c>
      <c r="H23393">
        <v>27</v>
      </c>
      <c r="I23393" t="s">
        <v>28</v>
      </c>
      <c r="J23393" t="s">
        <v>4656</v>
      </c>
      <c r="K23393">
        <v>344</v>
      </c>
      <c r="L23393" t="s">
        <v>30</v>
      </c>
      <c r="M23393" t="s">
        <v>31</v>
      </c>
      <c r="N23393" t="b">
        <v>0</v>
      </c>
      <c r="O23393" t="s">
        <v>110366</v>
      </c>
      <c r="P23393">
        <v>1</v>
      </c>
      <c r="Q23393">
        <v>68541</v>
      </c>
      <c r="R23393">
        <v>393</v>
      </c>
      <c r="S23393">
        <v>29</v>
      </c>
      <c r="T23393">
        <v>0</v>
      </c>
      <c r="U23393">
        <v>22</v>
      </c>
    </row>
    <row r="23394" spans="1:21" x14ac:dyDescent="0.25">
      <c r="A23394" t="s">
        <v>106768</v>
      </c>
      <c r="B23394" t="s">
        <v>106769</v>
      </c>
      <c r="C23394" t="s">
        <v>110367</v>
      </c>
      <c r="D23394" t="s">
        <v>110368</v>
      </c>
      <c r="E23394" t="s">
        <v>110369</v>
      </c>
      <c r="F23394" t="s">
        <v>110370</v>
      </c>
      <c r="G23394" t="s">
        <v>110371</v>
      </c>
      <c r="H23394">
        <v>27</v>
      </c>
      <c r="I23394" t="s">
        <v>28</v>
      </c>
      <c r="J23394" t="s">
        <v>11076</v>
      </c>
      <c r="K23394">
        <v>388</v>
      </c>
      <c r="L23394" t="s">
        <v>30</v>
      </c>
      <c r="M23394" t="s">
        <v>31</v>
      </c>
      <c r="N23394" t="b">
        <v>0</v>
      </c>
      <c r="O23394" t="s">
        <v>110372</v>
      </c>
      <c r="P23394">
        <v>1</v>
      </c>
      <c r="Q23394">
        <v>10269</v>
      </c>
      <c r="R23394">
        <v>159</v>
      </c>
      <c r="S23394">
        <v>4</v>
      </c>
      <c r="T23394">
        <v>0</v>
      </c>
      <c r="U23394">
        <v>5</v>
      </c>
    </row>
    <row r="23395" spans="1:21" x14ac:dyDescent="0.25">
      <c r="A23395" t="s">
        <v>106768</v>
      </c>
      <c r="B23395" t="s">
        <v>106769</v>
      </c>
      <c r="C23395" t="s">
        <v>110373</v>
      </c>
      <c r="D23395" t="s">
        <v>110374</v>
      </c>
      <c r="E23395" s="1">
        <v>42189.195833333331</v>
      </c>
      <c r="F23395" t="s">
        <v>110375</v>
      </c>
      <c r="G23395" t="s">
        <v>110376</v>
      </c>
      <c r="H23395">
        <v>27</v>
      </c>
      <c r="I23395" t="s">
        <v>28</v>
      </c>
      <c r="J23395" t="s">
        <v>707</v>
      </c>
      <c r="K23395">
        <v>445</v>
      </c>
      <c r="L23395" t="s">
        <v>30</v>
      </c>
      <c r="M23395" t="s">
        <v>31</v>
      </c>
      <c r="N23395" t="b">
        <v>0</v>
      </c>
      <c r="O23395" t="s">
        <v>110377</v>
      </c>
      <c r="P23395">
        <v>1</v>
      </c>
      <c r="Q23395">
        <v>21971</v>
      </c>
      <c r="R23395">
        <v>263</v>
      </c>
      <c r="S23395">
        <v>3</v>
      </c>
      <c r="T23395">
        <v>0</v>
      </c>
      <c r="U23395">
        <v>13</v>
      </c>
    </row>
    <row r="23396" spans="1:21" x14ac:dyDescent="0.25">
      <c r="A23396" t="s">
        <v>106768</v>
      </c>
      <c r="B23396" t="s">
        <v>106769</v>
      </c>
      <c r="C23396" t="s">
        <v>110378</v>
      </c>
      <c r="D23396" t="s">
        <v>110379</v>
      </c>
      <c r="E23396" s="1">
        <v>42067.196527777778</v>
      </c>
      <c r="F23396" t="s">
        <v>110380</v>
      </c>
      <c r="G23396" t="s">
        <v>110381</v>
      </c>
      <c r="H23396">
        <v>27</v>
      </c>
      <c r="I23396" t="s">
        <v>28</v>
      </c>
      <c r="J23396" t="s">
        <v>11203</v>
      </c>
      <c r="K23396">
        <v>255</v>
      </c>
      <c r="L23396" t="s">
        <v>30</v>
      </c>
      <c r="M23396" t="s">
        <v>31</v>
      </c>
      <c r="N23396" t="b">
        <v>0</v>
      </c>
      <c r="O23396" t="s">
        <v>110382</v>
      </c>
      <c r="P23396">
        <v>1</v>
      </c>
      <c r="Q23396">
        <v>9028</v>
      </c>
      <c r="R23396">
        <v>14</v>
      </c>
      <c r="S23396">
        <v>1</v>
      </c>
      <c r="T23396">
        <v>0</v>
      </c>
      <c r="U23396">
        <v>3</v>
      </c>
    </row>
    <row r="23397" spans="1:21" x14ac:dyDescent="0.25">
      <c r="A23397" t="s">
        <v>106768</v>
      </c>
      <c r="B23397" t="s">
        <v>106769</v>
      </c>
      <c r="C23397" t="s">
        <v>110383</v>
      </c>
      <c r="D23397" t="s">
        <v>110384</v>
      </c>
      <c r="E23397" t="s">
        <v>110385</v>
      </c>
      <c r="F23397" t="s">
        <v>110386</v>
      </c>
      <c r="G23397" t="s">
        <v>110387</v>
      </c>
      <c r="H23397">
        <v>27</v>
      </c>
      <c r="I23397" t="s">
        <v>28</v>
      </c>
      <c r="J23397" t="s">
        <v>621</v>
      </c>
      <c r="K23397">
        <v>236</v>
      </c>
      <c r="L23397" t="s">
        <v>30</v>
      </c>
      <c r="M23397" t="s">
        <v>31</v>
      </c>
      <c r="N23397" t="b">
        <v>0</v>
      </c>
      <c r="O23397" t="s">
        <v>110388</v>
      </c>
      <c r="P23397">
        <v>1</v>
      </c>
      <c r="Q23397">
        <v>64298</v>
      </c>
      <c r="R23397">
        <v>144</v>
      </c>
      <c r="S23397">
        <v>34</v>
      </c>
      <c r="T23397">
        <v>0</v>
      </c>
      <c r="U23397">
        <v>34</v>
      </c>
    </row>
    <row r="23398" spans="1:21" x14ac:dyDescent="0.25">
      <c r="A23398" t="s">
        <v>106768</v>
      </c>
      <c r="B23398" t="s">
        <v>106769</v>
      </c>
      <c r="C23398" t="s">
        <v>110389</v>
      </c>
      <c r="D23398" t="s">
        <v>110390</v>
      </c>
      <c r="E23398" t="s">
        <v>110391</v>
      </c>
      <c r="F23398" t="s">
        <v>110392</v>
      </c>
      <c r="G23398" t="s">
        <v>110393</v>
      </c>
      <c r="H23398">
        <v>27</v>
      </c>
      <c r="I23398" t="s">
        <v>28</v>
      </c>
      <c r="J23398" t="s">
        <v>16476</v>
      </c>
      <c r="K23398">
        <v>223</v>
      </c>
      <c r="L23398" t="s">
        <v>30</v>
      </c>
      <c r="M23398" t="s">
        <v>31</v>
      </c>
      <c r="N23398" t="b">
        <v>0</v>
      </c>
      <c r="O23398" t="s">
        <v>110394</v>
      </c>
      <c r="P23398">
        <v>1</v>
      </c>
      <c r="Q23398">
        <v>13405</v>
      </c>
      <c r="R23398">
        <v>9</v>
      </c>
      <c r="S23398">
        <v>1</v>
      </c>
      <c r="T23398">
        <v>0</v>
      </c>
      <c r="U23398">
        <v>0</v>
      </c>
    </row>
    <row r="23399" spans="1:21" x14ac:dyDescent="0.25">
      <c r="A23399" t="s">
        <v>106768</v>
      </c>
      <c r="B23399" t="s">
        <v>106769</v>
      </c>
      <c r="C23399" t="s">
        <v>110395</v>
      </c>
      <c r="D23399" t="s">
        <v>110396</v>
      </c>
      <c r="E23399" t="s">
        <v>110397</v>
      </c>
      <c r="F23399" t="s">
        <v>110398</v>
      </c>
      <c r="G23399" s="2" t="s">
        <v>110399</v>
      </c>
      <c r="H23399">
        <v>27</v>
      </c>
      <c r="I23399" t="s">
        <v>28</v>
      </c>
      <c r="J23399" t="s">
        <v>747</v>
      </c>
      <c r="K23399">
        <v>201</v>
      </c>
      <c r="L23399" t="s">
        <v>30</v>
      </c>
      <c r="M23399" t="s">
        <v>31</v>
      </c>
      <c r="N23399" t="b">
        <v>0</v>
      </c>
      <c r="O23399" t="s">
        <v>110400</v>
      </c>
      <c r="P23399">
        <v>1</v>
      </c>
      <c r="Q23399">
        <v>2516</v>
      </c>
      <c r="R23399">
        <v>22</v>
      </c>
      <c r="S23399">
        <v>4</v>
      </c>
      <c r="T23399">
        <v>0</v>
      </c>
      <c r="U23399">
        <v>5</v>
      </c>
    </row>
    <row r="23400" spans="1:21" x14ac:dyDescent="0.25">
      <c r="A23400" t="s">
        <v>106768</v>
      </c>
      <c r="B23400" t="s">
        <v>106769</v>
      </c>
      <c r="C23400" t="e">
        <v>#NAME?</v>
      </c>
      <c r="D23400" t="s">
        <v>110401</v>
      </c>
      <c r="E23400" t="s">
        <v>110402</v>
      </c>
      <c r="F23400" t="s">
        <v>110403</v>
      </c>
      <c r="G23400" t="s">
        <v>110404</v>
      </c>
      <c r="H23400">
        <v>27</v>
      </c>
      <c r="I23400" t="s">
        <v>28</v>
      </c>
      <c r="J23400" t="s">
        <v>1789</v>
      </c>
      <c r="K23400">
        <v>491</v>
      </c>
      <c r="L23400" t="s">
        <v>30</v>
      </c>
      <c r="M23400" t="s">
        <v>31</v>
      </c>
      <c r="N23400" t="b">
        <v>0</v>
      </c>
      <c r="O23400" t="s">
        <v>110405</v>
      </c>
      <c r="P23400">
        <v>1</v>
      </c>
      <c r="Q23400">
        <v>17530</v>
      </c>
      <c r="R23400">
        <v>201</v>
      </c>
      <c r="S23400">
        <v>4</v>
      </c>
      <c r="T23400">
        <v>0</v>
      </c>
      <c r="U23400">
        <v>20</v>
      </c>
    </row>
    <row r="23401" spans="1:21" x14ac:dyDescent="0.25">
      <c r="A23401" t="s">
        <v>106768</v>
      </c>
      <c r="B23401" t="s">
        <v>106769</v>
      </c>
      <c r="C23401" t="s">
        <v>110406</v>
      </c>
      <c r="D23401" t="s">
        <v>110407</v>
      </c>
      <c r="E23401" s="1">
        <v>42341.213888888888</v>
      </c>
      <c r="F23401" t="s">
        <v>110408</v>
      </c>
      <c r="G23401" t="s">
        <v>110409</v>
      </c>
      <c r="H23401">
        <v>27</v>
      </c>
      <c r="I23401" t="s">
        <v>28</v>
      </c>
      <c r="J23401" t="s">
        <v>10870</v>
      </c>
      <c r="K23401">
        <v>145</v>
      </c>
      <c r="L23401" t="s">
        <v>30</v>
      </c>
      <c r="M23401" t="s">
        <v>31</v>
      </c>
      <c r="N23401" t="b">
        <v>0</v>
      </c>
      <c r="O23401" t="s">
        <v>110410</v>
      </c>
      <c r="P23401">
        <v>1</v>
      </c>
      <c r="Q23401">
        <v>9268</v>
      </c>
      <c r="R23401">
        <v>26</v>
      </c>
      <c r="S23401">
        <v>9</v>
      </c>
      <c r="T23401">
        <v>0</v>
      </c>
      <c r="U23401">
        <v>2</v>
      </c>
    </row>
    <row r="23402" spans="1:21" x14ac:dyDescent="0.25">
      <c r="A23402" t="s">
        <v>106768</v>
      </c>
      <c r="B23402" t="s">
        <v>106769</v>
      </c>
      <c r="C23402" t="s">
        <v>110411</v>
      </c>
      <c r="D23402" t="s">
        <v>110412</v>
      </c>
      <c r="E23402" s="1">
        <v>42311.386111111111</v>
      </c>
      <c r="F23402" t="s">
        <v>110413</v>
      </c>
      <c r="G23402" t="s">
        <v>110414</v>
      </c>
      <c r="H23402">
        <v>27</v>
      </c>
      <c r="I23402" t="s">
        <v>28</v>
      </c>
      <c r="J23402" t="s">
        <v>7047</v>
      </c>
      <c r="K23402">
        <v>161</v>
      </c>
      <c r="L23402" t="s">
        <v>30</v>
      </c>
      <c r="M23402" t="s">
        <v>31</v>
      </c>
      <c r="N23402" t="b">
        <v>0</v>
      </c>
      <c r="O23402" t="s">
        <v>110415</v>
      </c>
      <c r="P23402">
        <v>1</v>
      </c>
      <c r="Q23402">
        <v>11510</v>
      </c>
      <c r="R23402">
        <v>58</v>
      </c>
      <c r="S23402">
        <v>10</v>
      </c>
      <c r="T23402">
        <v>0</v>
      </c>
      <c r="U23402">
        <v>1</v>
      </c>
    </row>
    <row r="23403" spans="1:21" x14ac:dyDescent="0.25">
      <c r="A23403" t="s">
        <v>106768</v>
      </c>
      <c r="B23403" t="s">
        <v>106769</v>
      </c>
      <c r="C23403" t="s">
        <v>110416</v>
      </c>
      <c r="D23403" t="s">
        <v>110417</v>
      </c>
      <c r="E23403" s="1">
        <v>42280.161805555559</v>
      </c>
      <c r="F23403" t="s">
        <v>110418</v>
      </c>
      <c r="G23403" t="s">
        <v>110419</v>
      </c>
      <c r="H23403">
        <v>27</v>
      </c>
      <c r="I23403" t="s">
        <v>28</v>
      </c>
      <c r="J23403" t="s">
        <v>780</v>
      </c>
      <c r="K23403">
        <v>251</v>
      </c>
      <c r="L23403" t="s">
        <v>30</v>
      </c>
      <c r="M23403" t="s">
        <v>31</v>
      </c>
      <c r="N23403" t="b">
        <v>0</v>
      </c>
      <c r="O23403" t="s">
        <v>110420</v>
      </c>
      <c r="P23403">
        <v>1</v>
      </c>
      <c r="Q23403">
        <v>6023</v>
      </c>
      <c r="R23403">
        <v>19</v>
      </c>
      <c r="S23403">
        <v>2</v>
      </c>
      <c r="T23403">
        <v>0</v>
      </c>
      <c r="U23403">
        <v>3</v>
      </c>
    </row>
    <row r="23404" spans="1:21" x14ac:dyDescent="0.25">
      <c r="A23404" t="s">
        <v>106768</v>
      </c>
      <c r="B23404" t="s">
        <v>106769</v>
      </c>
      <c r="C23404" t="s">
        <v>110421</v>
      </c>
      <c r="D23404" t="s">
        <v>110422</v>
      </c>
      <c r="E23404" s="1">
        <v>42250.231944444444</v>
      </c>
      <c r="F23404" t="s">
        <v>110423</v>
      </c>
      <c r="G23404" t="s">
        <v>110424</v>
      </c>
      <c r="H23404">
        <v>27</v>
      </c>
      <c r="I23404" t="s">
        <v>28</v>
      </c>
      <c r="J23404" t="s">
        <v>7967</v>
      </c>
      <c r="K23404">
        <v>231</v>
      </c>
      <c r="L23404" t="s">
        <v>30</v>
      </c>
      <c r="M23404" t="s">
        <v>31</v>
      </c>
      <c r="N23404" t="b">
        <v>0</v>
      </c>
      <c r="O23404" t="s">
        <v>110425</v>
      </c>
      <c r="P23404">
        <v>1</v>
      </c>
      <c r="Q23404">
        <v>4035</v>
      </c>
      <c r="R23404">
        <v>21</v>
      </c>
      <c r="S23404">
        <v>0</v>
      </c>
      <c r="T23404">
        <v>0</v>
      </c>
      <c r="U23404">
        <v>1</v>
      </c>
    </row>
    <row r="23405" spans="1:21" x14ac:dyDescent="0.25">
      <c r="A23405" t="s">
        <v>106768</v>
      </c>
      <c r="B23405" t="s">
        <v>106769</v>
      </c>
      <c r="C23405" t="s">
        <v>110426</v>
      </c>
      <c r="D23405" t="s">
        <v>110427</v>
      </c>
      <c r="E23405" s="1">
        <v>42127.227083333331</v>
      </c>
      <c r="F23405" t="s">
        <v>110428</v>
      </c>
      <c r="G23405" t="s">
        <v>110429</v>
      </c>
      <c r="H23405">
        <v>27</v>
      </c>
      <c r="I23405" t="s">
        <v>28</v>
      </c>
      <c r="J23405" t="s">
        <v>3874</v>
      </c>
      <c r="K23405">
        <v>118</v>
      </c>
      <c r="L23405" t="s">
        <v>30</v>
      </c>
      <c r="M23405" t="s">
        <v>31</v>
      </c>
      <c r="N23405" t="b">
        <v>0</v>
      </c>
      <c r="O23405" t="s">
        <v>110430</v>
      </c>
      <c r="P23405">
        <v>1</v>
      </c>
      <c r="Q23405">
        <v>1861</v>
      </c>
      <c r="R23405">
        <v>11</v>
      </c>
      <c r="S23405">
        <v>0</v>
      </c>
      <c r="T23405">
        <v>0</v>
      </c>
      <c r="U23405">
        <v>1</v>
      </c>
    </row>
    <row r="23406" spans="1:21" x14ac:dyDescent="0.25">
      <c r="A23406" t="s">
        <v>106768</v>
      </c>
      <c r="B23406" t="s">
        <v>106769</v>
      </c>
      <c r="C23406" t="s">
        <v>110431</v>
      </c>
      <c r="D23406" t="s">
        <v>110432</v>
      </c>
      <c r="E23406" s="1">
        <v>42097.231944444444</v>
      </c>
      <c r="F23406" t="s">
        <v>110433</v>
      </c>
      <c r="G23406" t="s">
        <v>110434</v>
      </c>
      <c r="H23406">
        <v>27</v>
      </c>
      <c r="I23406" t="s">
        <v>28</v>
      </c>
      <c r="J23406" t="s">
        <v>1237</v>
      </c>
      <c r="K23406">
        <v>312</v>
      </c>
      <c r="L23406" t="s">
        <v>30</v>
      </c>
      <c r="M23406" t="s">
        <v>31</v>
      </c>
      <c r="N23406" t="b">
        <v>0</v>
      </c>
      <c r="O23406" t="s">
        <v>110435</v>
      </c>
      <c r="P23406">
        <v>1</v>
      </c>
      <c r="Q23406">
        <v>28790</v>
      </c>
      <c r="R23406">
        <v>272</v>
      </c>
      <c r="S23406">
        <v>13</v>
      </c>
      <c r="T23406">
        <v>0</v>
      </c>
      <c r="U23406">
        <v>14</v>
      </c>
    </row>
    <row r="23407" spans="1:21" x14ac:dyDescent="0.25">
      <c r="A23407" t="s">
        <v>106768</v>
      </c>
      <c r="B23407" t="s">
        <v>106769</v>
      </c>
      <c r="C23407" t="s">
        <v>110436</v>
      </c>
      <c r="D23407" t="s">
        <v>110437</v>
      </c>
      <c r="E23407" t="s">
        <v>110438</v>
      </c>
      <c r="F23407" t="s">
        <v>110439</v>
      </c>
      <c r="G23407" t="s">
        <v>110440</v>
      </c>
      <c r="H23407">
        <v>27</v>
      </c>
      <c r="I23407" t="s">
        <v>28</v>
      </c>
      <c r="J23407" t="s">
        <v>3950</v>
      </c>
      <c r="K23407">
        <v>228</v>
      </c>
      <c r="L23407" t="s">
        <v>30</v>
      </c>
      <c r="M23407" t="s">
        <v>31</v>
      </c>
      <c r="N23407" t="b">
        <v>0</v>
      </c>
      <c r="O23407" t="s">
        <v>110441</v>
      </c>
      <c r="P23407">
        <v>1</v>
      </c>
      <c r="Q23407">
        <v>25059</v>
      </c>
      <c r="R23407">
        <v>64</v>
      </c>
      <c r="S23407">
        <v>6</v>
      </c>
      <c r="T23407">
        <v>0</v>
      </c>
      <c r="U23407">
        <v>10</v>
      </c>
    </row>
    <row r="23408" spans="1:21" x14ac:dyDescent="0.25">
      <c r="A23408" t="s">
        <v>106768</v>
      </c>
      <c r="B23408" t="s">
        <v>106769</v>
      </c>
      <c r="C23408" t="s">
        <v>110442</v>
      </c>
      <c r="D23408" t="s">
        <v>110443</v>
      </c>
      <c r="E23408" t="s">
        <v>110444</v>
      </c>
      <c r="F23408" t="s">
        <v>110445</v>
      </c>
      <c r="G23408" t="s">
        <v>110446</v>
      </c>
      <c r="H23408">
        <v>27</v>
      </c>
      <c r="I23408" t="s">
        <v>28</v>
      </c>
      <c r="J23408" t="s">
        <v>1251</v>
      </c>
      <c r="K23408">
        <v>291</v>
      </c>
      <c r="L23408" t="s">
        <v>30</v>
      </c>
      <c r="M23408" t="s">
        <v>31</v>
      </c>
      <c r="N23408" t="b">
        <v>0</v>
      </c>
      <c r="O23408" t="s">
        <v>110447</v>
      </c>
      <c r="P23408">
        <v>1</v>
      </c>
      <c r="Q23408">
        <v>8371</v>
      </c>
      <c r="R23408">
        <v>54</v>
      </c>
      <c r="S23408">
        <v>1</v>
      </c>
      <c r="T23408">
        <v>0</v>
      </c>
      <c r="U23408">
        <v>10</v>
      </c>
    </row>
    <row r="23409" spans="1:21" x14ac:dyDescent="0.25">
      <c r="A23409" t="s">
        <v>106768</v>
      </c>
      <c r="B23409" t="s">
        <v>106769</v>
      </c>
      <c r="C23409" t="s">
        <v>110448</v>
      </c>
      <c r="D23409" t="s">
        <v>110449</v>
      </c>
      <c r="E23409" t="s">
        <v>110450</v>
      </c>
      <c r="F23409" t="s">
        <v>110451</v>
      </c>
      <c r="G23409" t="s">
        <v>110452</v>
      </c>
      <c r="H23409">
        <v>27</v>
      </c>
      <c r="I23409" t="s">
        <v>28</v>
      </c>
      <c r="J23409" t="s">
        <v>3338</v>
      </c>
      <c r="K23409">
        <v>415</v>
      </c>
      <c r="L23409" t="s">
        <v>30</v>
      </c>
      <c r="M23409" t="s">
        <v>31</v>
      </c>
      <c r="N23409" t="b">
        <v>0</v>
      </c>
      <c r="O23409" t="s">
        <v>110453</v>
      </c>
      <c r="P23409">
        <v>1</v>
      </c>
      <c r="Q23409">
        <v>6268</v>
      </c>
      <c r="R23409">
        <v>19</v>
      </c>
      <c r="S23409">
        <v>4</v>
      </c>
      <c r="T23409">
        <v>0</v>
      </c>
      <c r="U23409">
        <v>6</v>
      </c>
    </row>
    <row r="23410" spans="1:21" x14ac:dyDescent="0.25">
      <c r="A23410" t="s">
        <v>106768</v>
      </c>
      <c r="B23410" t="s">
        <v>106769</v>
      </c>
      <c r="C23410" t="s">
        <v>110454</v>
      </c>
      <c r="D23410" t="s">
        <v>110455</v>
      </c>
      <c r="E23410" t="s">
        <v>110456</v>
      </c>
      <c r="F23410" t="s">
        <v>110457</v>
      </c>
      <c r="G23410" t="s">
        <v>110458</v>
      </c>
      <c r="H23410">
        <v>27</v>
      </c>
      <c r="I23410" t="s">
        <v>28</v>
      </c>
      <c r="J23410" t="s">
        <v>2637</v>
      </c>
      <c r="K23410">
        <v>423</v>
      </c>
      <c r="L23410" t="s">
        <v>30</v>
      </c>
      <c r="M23410" t="s">
        <v>31</v>
      </c>
      <c r="N23410" t="b">
        <v>0</v>
      </c>
      <c r="O23410" t="s">
        <v>110459</v>
      </c>
      <c r="P23410">
        <v>1</v>
      </c>
      <c r="Q23410">
        <v>11971</v>
      </c>
      <c r="R23410">
        <v>99</v>
      </c>
      <c r="S23410">
        <v>5</v>
      </c>
      <c r="T23410">
        <v>0</v>
      </c>
      <c r="U23410">
        <v>23</v>
      </c>
    </row>
    <row r="23411" spans="1:21" x14ac:dyDescent="0.25">
      <c r="A23411" t="s">
        <v>106768</v>
      </c>
      <c r="B23411" t="s">
        <v>106769</v>
      </c>
      <c r="C23411" t="s">
        <v>110460</v>
      </c>
      <c r="D23411" t="s">
        <v>110461</v>
      </c>
      <c r="E23411" s="1">
        <v>42279.181250000001</v>
      </c>
      <c r="F23411" t="s">
        <v>110462</v>
      </c>
      <c r="G23411" t="s">
        <v>110463</v>
      </c>
      <c r="H23411">
        <v>27</v>
      </c>
      <c r="I23411" t="s">
        <v>28</v>
      </c>
      <c r="J23411" t="s">
        <v>3532</v>
      </c>
      <c r="K23411">
        <v>364</v>
      </c>
      <c r="L23411" t="s">
        <v>30</v>
      </c>
      <c r="M23411" t="s">
        <v>31</v>
      </c>
      <c r="N23411" t="b">
        <v>0</v>
      </c>
      <c r="O23411" t="s">
        <v>110464</v>
      </c>
      <c r="P23411">
        <v>1</v>
      </c>
      <c r="Q23411">
        <v>8793</v>
      </c>
      <c r="R23411">
        <v>11</v>
      </c>
      <c r="S23411">
        <v>1</v>
      </c>
      <c r="T23411">
        <v>0</v>
      </c>
      <c r="U23411">
        <v>0</v>
      </c>
    </row>
    <row r="23412" spans="1:21" x14ac:dyDescent="0.25">
      <c r="A23412" t="s">
        <v>106768</v>
      </c>
      <c r="B23412" t="s">
        <v>106769</v>
      </c>
      <c r="C23412" t="s">
        <v>110465</v>
      </c>
      <c r="D23412" t="s">
        <v>110466</v>
      </c>
      <c r="E23412" s="1">
        <v>42065.231944444444</v>
      </c>
      <c r="F23412" t="s">
        <v>110467</v>
      </c>
      <c r="G23412" t="s">
        <v>110468</v>
      </c>
      <c r="H23412">
        <v>27</v>
      </c>
      <c r="I23412" t="s">
        <v>28</v>
      </c>
      <c r="J23412" t="s">
        <v>12922</v>
      </c>
      <c r="K23412">
        <v>486</v>
      </c>
      <c r="L23412" t="s">
        <v>30</v>
      </c>
      <c r="M23412" t="s">
        <v>31</v>
      </c>
      <c r="N23412" t="b">
        <v>0</v>
      </c>
      <c r="O23412" t="s">
        <v>110469</v>
      </c>
      <c r="P23412">
        <v>1</v>
      </c>
      <c r="Q23412">
        <v>32545</v>
      </c>
      <c r="R23412">
        <v>264</v>
      </c>
      <c r="S23412">
        <v>13</v>
      </c>
      <c r="T23412">
        <v>0</v>
      </c>
      <c r="U23412">
        <v>10</v>
      </c>
    </row>
    <row r="23413" spans="1:21" x14ac:dyDescent="0.25">
      <c r="A23413" t="s">
        <v>106768</v>
      </c>
      <c r="B23413" t="s">
        <v>106769</v>
      </c>
      <c r="C23413" t="s">
        <v>110470</v>
      </c>
      <c r="D23413" t="s">
        <v>110471</v>
      </c>
      <c r="E23413" t="s">
        <v>110472</v>
      </c>
      <c r="F23413" t="s">
        <v>110473</v>
      </c>
      <c r="G23413" t="s">
        <v>110474</v>
      </c>
      <c r="H23413">
        <v>27</v>
      </c>
      <c r="I23413" t="s">
        <v>28</v>
      </c>
      <c r="J23413" t="s">
        <v>180</v>
      </c>
      <c r="K23413">
        <v>73</v>
      </c>
      <c r="L23413" t="s">
        <v>30</v>
      </c>
      <c r="M23413" t="s">
        <v>31</v>
      </c>
      <c r="N23413" t="b">
        <v>0</v>
      </c>
      <c r="O23413" t="s">
        <v>110475</v>
      </c>
      <c r="P23413">
        <v>1</v>
      </c>
      <c r="Q23413">
        <v>1266</v>
      </c>
      <c r="R23413">
        <v>7</v>
      </c>
      <c r="S23413">
        <v>0</v>
      </c>
      <c r="T23413">
        <v>0</v>
      </c>
      <c r="U23413">
        <v>1</v>
      </c>
    </row>
    <row r="23414" spans="1:21" x14ac:dyDescent="0.25">
      <c r="A23414" t="s">
        <v>106768</v>
      </c>
      <c r="B23414" t="s">
        <v>106769</v>
      </c>
      <c r="C23414" t="s">
        <v>110476</v>
      </c>
      <c r="D23414" t="s">
        <v>110477</v>
      </c>
      <c r="E23414" t="s">
        <v>110478</v>
      </c>
      <c r="F23414" t="s">
        <v>110479</v>
      </c>
      <c r="G23414" t="s">
        <v>110480</v>
      </c>
      <c r="H23414">
        <v>27</v>
      </c>
      <c r="I23414" t="s">
        <v>28</v>
      </c>
      <c r="J23414" t="s">
        <v>5559</v>
      </c>
      <c r="K23414">
        <v>56</v>
      </c>
      <c r="L23414" t="s">
        <v>30</v>
      </c>
      <c r="M23414" t="s">
        <v>31</v>
      </c>
      <c r="N23414" t="b">
        <v>0</v>
      </c>
      <c r="O23414" t="s">
        <v>110481</v>
      </c>
      <c r="P23414">
        <v>1</v>
      </c>
      <c r="Q23414">
        <v>1569</v>
      </c>
      <c r="R23414">
        <v>3</v>
      </c>
      <c r="S23414">
        <v>0</v>
      </c>
      <c r="T23414">
        <v>0</v>
      </c>
      <c r="U23414">
        <v>0</v>
      </c>
    </row>
    <row r="23415" spans="1:21" x14ac:dyDescent="0.25">
      <c r="A23415" t="s">
        <v>106768</v>
      </c>
      <c r="B23415" t="s">
        <v>106769</v>
      </c>
      <c r="C23415" t="s">
        <v>110482</v>
      </c>
      <c r="D23415" t="s">
        <v>110483</v>
      </c>
      <c r="E23415" t="s">
        <v>110484</v>
      </c>
      <c r="F23415" t="s">
        <v>110485</v>
      </c>
      <c r="G23415" t="s">
        <v>110486</v>
      </c>
      <c r="H23415">
        <v>27</v>
      </c>
      <c r="I23415" t="s">
        <v>28</v>
      </c>
      <c r="J23415" t="s">
        <v>92</v>
      </c>
      <c r="K23415">
        <v>367</v>
      </c>
      <c r="L23415" t="s">
        <v>30</v>
      </c>
      <c r="M23415" t="s">
        <v>31</v>
      </c>
      <c r="N23415" t="b">
        <v>0</v>
      </c>
      <c r="O23415" t="s">
        <v>110487</v>
      </c>
      <c r="P23415">
        <v>1</v>
      </c>
      <c r="Q23415">
        <v>809</v>
      </c>
      <c r="R23415">
        <v>7</v>
      </c>
      <c r="S23415">
        <v>1</v>
      </c>
      <c r="T23415">
        <v>0</v>
      </c>
      <c r="U23415">
        <v>0</v>
      </c>
    </row>
    <row r="23416" spans="1:21" x14ac:dyDescent="0.25">
      <c r="A23416" t="s">
        <v>106768</v>
      </c>
      <c r="B23416" t="s">
        <v>106769</v>
      </c>
      <c r="C23416" t="s">
        <v>110488</v>
      </c>
      <c r="D23416" t="s">
        <v>110483</v>
      </c>
      <c r="E23416" t="s">
        <v>110484</v>
      </c>
      <c r="F23416" t="s">
        <v>110489</v>
      </c>
      <c r="G23416" t="s">
        <v>110486</v>
      </c>
      <c r="H23416">
        <v>27</v>
      </c>
      <c r="I23416" t="s">
        <v>28</v>
      </c>
      <c r="J23416" t="s">
        <v>5711</v>
      </c>
      <c r="K23416">
        <v>334</v>
      </c>
      <c r="L23416" t="s">
        <v>30</v>
      </c>
      <c r="M23416" t="s">
        <v>31</v>
      </c>
      <c r="N23416" t="b">
        <v>0</v>
      </c>
      <c r="O23416" t="s">
        <v>110490</v>
      </c>
      <c r="P23416">
        <v>1</v>
      </c>
      <c r="Q23416">
        <v>8014</v>
      </c>
      <c r="R23416">
        <v>59</v>
      </c>
      <c r="S23416">
        <v>6</v>
      </c>
      <c r="T23416">
        <v>0</v>
      </c>
      <c r="U23416">
        <v>3</v>
      </c>
    </row>
    <row r="23417" spans="1:21" x14ac:dyDescent="0.25">
      <c r="A23417" t="s">
        <v>106768</v>
      </c>
      <c r="B23417" t="s">
        <v>106769</v>
      </c>
      <c r="C23417" t="s">
        <v>110491</v>
      </c>
      <c r="D23417" t="s">
        <v>110492</v>
      </c>
      <c r="E23417" t="s">
        <v>110493</v>
      </c>
      <c r="F23417" t="s">
        <v>110494</v>
      </c>
      <c r="G23417" t="s">
        <v>110495</v>
      </c>
      <c r="H23417">
        <v>27</v>
      </c>
      <c r="I23417" t="s">
        <v>28</v>
      </c>
      <c r="J23417" t="s">
        <v>11704</v>
      </c>
      <c r="K23417">
        <v>115</v>
      </c>
      <c r="L23417" t="s">
        <v>30</v>
      </c>
      <c r="M23417" t="s">
        <v>31</v>
      </c>
      <c r="N23417" t="b">
        <v>0</v>
      </c>
      <c r="O23417" t="s">
        <v>110496</v>
      </c>
      <c r="P23417">
        <v>1</v>
      </c>
      <c r="Q23417">
        <v>2340</v>
      </c>
      <c r="R23417">
        <v>0</v>
      </c>
      <c r="S23417">
        <v>1</v>
      </c>
      <c r="T23417">
        <v>0</v>
      </c>
      <c r="U23417">
        <v>2</v>
      </c>
    </row>
    <row r="23418" spans="1:21" x14ac:dyDescent="0.25">
      <c r="A23418" t="s">
        <v>106768</v>
      </c>
      <c r="B23418" t="s">
        <v>106769</v>
      </c>
      <c r="C23418" t="s">
        <v>110497</v>
      </c>
      <c r="D23418" t="s">
        <v>110492</v>
      </c>
      <c r="E23418" t="s">
        <v>110493</v>
      </c>
      <c r="F23418" t="s">
        <v>110498</v>
      </c>
      <c r="G23418" t="s">
        <v>110499</v>
      </c>
      <c r="H23418">
        <v>27</v>
      </c>
      <c r="I23418" t="s">
        <v>28</v>
      </c>
      <c r="J23418" t="s">
        <v>18266</v>
      </c>
      <c r="K23418">
        <v>107</v>
      </c>
      <c r="L23418" t="s">
        <v>30</v>
      </c>
      <c r="M23418" t="s">
        <v>31</v>
      </c>
      <c r="N23418" t="b">
        <v>0</v>
      </c>
      <c r="O23418" t="s">
        <v>110500</v>
      </c>
      <c r="P23418">
        <v>1</v>
      </c>
      <c r="Q23418">
        <v>239</v>
      </c>
      <c r="R23418">
        <v>0</v>
      </c>
      <c r="S23418">
        <v>1</v>
      </c>
      <c r="T23418">
        <v>0</v>
      </c>
      <c r="U23418">
        <v>0</v>
      </c>
    </row>
    <row r="23419" spans="1:21" x14ac:dyDescent="0.25">
      <c r="A23419" t="s">
        <v>106768</v>
      </c>
      <c r="B23419" t="s">
        <v>106769</v>
      </c>
      <c r="C23419" t="s">
        <v>110501</v>
      </c>
      <c r="D23419" t="s">
        <v>110502</v>
      </c>
      <c r="E23419" t="s">
        <v>110503</v>
      </c>
      <c r="F23419" t="s">
        <v>110504</v>
      </c>
      <c r="G23419" t="s">
        <v>110505</v>
      </c>
      <c r="H23419">
        <v>27</v>
      </c>
      <c r="I23419" t="s">
        <v>28</v>
      </c>
      <c r="J23419" t="s">
        <v>7786</v>
      </c>
      <c r="K23419">
        <v>188</v>
      </c>
      <c r="L23419" t="s">
        <v>30</v>
      </c>
      <c r="M23419" t="s">
        <v>31</v>
      </c>
      <c r="N23419" t="b">
        <v>0</v>
      </c>
      <c r="O23419" t="s">
        <v>110506</v>
      </c>
      <c r="P23419">
        <v>1</v>
      </c>
      <c r="Q23419">
        <v>12884</v>
      </c>
      <c r="R23419">
        <v>19</v>
      </c>
      <c r="S23419">
        <v>9</v>
      </c>
      <c r="T23419">
        <v>0</v>
      </c>
      <c r="U23419">
        <v>0</v>
      </c>
    </row>
    <row r="23420" spans="1:21" x14ac:dyDescent="0.25">
      <c r="A23420" t="s">
        <v>106768</v>
      </c>
      <c r="B23420" t="s">
        <v>106769</v>
      </c>
      <c r="C23420" t="s">
        <v>110507</v>
      </c>
      <c r="D23420" t="s">
        <v>110508</v>
      </c>
      <c r="E23420" t="s">
        <v>110509</v>
      </c>
      <c r="F23420" t="s">
        <v>110510</v>
      </c>
      <c r="G23420" t="s">
        <v>110511</v>
      </c>
      <c r="H23420">
        <v>27</v>
      </c>
      <c r="I23420" t="s">
        <v>28</v>
      </c>
      <c r="J23420" t="s">
        <v>10937</v>
      </c>
      <c r="K23420">
        <v>166</v>
      </c>
      <c r="L23420" t="s">
        <v>30</v>
      </c>
      <c r="M23420" t="s">
        <v>31</v>
      </c>
      <c r="N23420" t="b">
        <v>0</v>
      </c>
      <c r="O23420" t="s">
        <v>110512</v>
      </c>
      <c r="P23420">
        <v>1</v>
      </c>
      <c r="Q23420">
        <v>5614</v>
      </c>
      <c r="R23420">
        <v>16</v>
      </c>
      <c r="S23420">
        <v>3</v>
      </c>
      <c r="T23420">
        <v>0</v>
      </c>
      <c r="U23420">
        <v>0</v>
      </c>
    </row>
    <row r="23421" spans="1:21" x14ac:dyDescent="0.25">
      <c r="A23421" t="s">
        <v>106768</v>
      </c>
      <c r="B23421" t="s">
        <v>106769</v>
      </c>
      <c r="C23421" t="s">
        <v>110513</v>
      </c>
      <c r="D23421" t="s">
        <v>110514</v>
      </c>
      <c r="E23421" s="1">
        <v>42156.217361111114</v>
      </c>
      <c r="F23421" t="s">
        <v>110515</v>
      </c>
      <c r="G23421" t="s">
        <v>110516</v>
      </c>
      <c r="H23421">
        <v>27</v>
      </c>
      <c r="I23421" t="s">
        <v>28</v>
      </c>
      <c r="J23421" t="s">
        <v>4626</v>
      </c>
      <c r="K23421">
        <v>246</v>
      </c>
      <c r="L23421" t="s">
        <v>30</v>
      </c>
      <c r="M23421" t="s">
        <v>31</v>
      </c>
      <c r="N23421" t="b">
        <v>0</v>
      </c>
      <c r="O23421" t="s">
        <v>110517</v>
      </c>
      <c r="P23421">
        <v>1</v>
      </c>
      <c r="Q23421">
        <v>4201</v>
      </c>
      <c r="R23421">
        <v>10</v>
      </c>
      <c r="S23421">
        <v>0</v>
      </c>
      <c r="T23421">
        <v>0</v>
      </c>
      <c r="U23421">
        <v>1</v>
      </c>
    </row>
    <row r="23422" spans="1:21" x14ac:dyDescent="0.25">
      <c r="A23422" t="s">
        <v>106768</v>
      </c>
      <c r="B23422" t="s">
        <v>106769</v>
      </c>
      <c r="C23422" t="s">
        <v>110518</v>
      </c>
      <c r="D23422" t="s">
        <v>110519</v>
      </c>
      <c r="E23422" s="1">
        <v>42156.217361111114</v>
      </c>
      <c r="F23422" t="s">
        <v>110520</v>
      </c>
      <c r="G23422" t="s">
        <v>110521</v>
      </c>
      <c r="H23422">
        <v>27</v>
      </c>
      <c r="I23422" t="s">
        <v>28</v>
      </c>
      <c r="J23422" t="s">
        <v>560</v>
      </c>
      <c r="K23422">
        <v>287</v>
      </c>
      <c r="L23422" t="s">
        <v>30</v>
      </c>
      <c r="M23422" t="s">
        <v>31</v>
      </c>
      <c r="N23422" t="b">
        <v>0</v>
      </c>
      <c r="O23422" t="s">
        <v>110522</v>
      </c>
      <c r="P23422">
        <v>1</v>
      </c>
      <c r="Q23422">
        <v>6226</v>
      </c>
      <c r="R23422">
        <v>13</v>
      </c>
      <c r="S23422">
        <v>4</v>
      </c>
      <c r="T23422">
        <v>0</v>
      </c>
      <c r="U23422">
        <v>1</v>
      </c>
    </row>
    <row r="23423" spans="1:21" x14ac:dyDescent="0.25">
      <c r="A23423" t="s">
        <v>106768</v>
      </c>
      <c r="B23423" t="s">
        <v>106769</v>
      </c>
      <c r="C23423" t="s">
        <v>110523</v>
      </c>
      <c r="D23423" t="s">
        <v>110524</v>
      </c>
      <c r="E23423" s="1">
        <v>42036.225694444445</v>
      </c>
      <c r="F23423" t="s">
        <v>110525</v>
      </c>
      <c r="G23423" t="s">
        <v>110526</v>
      </c>
      <c r="H23423">
        <v>27</v>
      </c>
      <c r="I23423" t="s">
        <v>28</v>
      </c>
      <c r="J23423" t="s">
        <v>6763</v>
      </c>
      <c r="K23423">
        <v>158</v>
      </c>
      <c r="L23423" t="s">
        <v>30</v>
      </c>
      <c r="M23423" t="s">
        <v>31</v>
      </c>
      <c r="N23423" t="b">
        <v>0</v>
      </c>
      <c r="O23423" t="s">
        <v>110527</v>
      </c>
      <c r="P23423">
        <v>1</v>
      </c>
      <c r="Q23423">
        <v>1162</v>
      </c>
      <c r="R23423">
        <v>1</v>
      </c>
      <c r="S23423">
        <v>3</v>
      </c>
      <c r="T23423">
        <v>0</v>
      </c>
      <c r="U23423">
        <v>0</v>
      </c>
    </row>
    <row r="23424" spans="1:21" x14ac:dyDescent="0.25">
      <c r="A23424" t="s">
        <v>106768</v>
      </c>
      <c r="B23424" t="s">
        <v>106769</v>
      </c>
      <c r="C23424" t="s">
        <v>110528</v>
      </c>
      <c r="D23424" t="s">
        <v>110529</v>
      </c>
      <c r="E23424" s="1">
        <v>42005.135416666664</v>
      </c>
      <c r="F23424" t="s">
        <v>110530</v>
      </c>
      <c r="G23424" t="s">
        <v>110531</v>
      </c>
      <c r="H23424">
        <v>27</v>
      </c>
      <c r="I23424" t="s">
        <v>28</v>
      </c>
      <c r="J23424" t="s">
        <v>2957</v>
      </c>
      <c r="K23424">
        <v>162</v>
      </c>
      <c r="L23424" t="s">
        <v>30</v>
      </c>
      <c r="M23424" t="s">
        <v>31</v>
      </c>
      <c r="N23424" t="b">
        <v>0</v>
      </c>
      <c r="O23424" t="s">
        <v>110532</v>
      </c>
      <c r="P23424">
        <v>1</v>
      </c>
      <c r="Q23424">
        <v>555</v>
      </c>
      <c r="R23424">
        <v>1</v>
      </c>
      <c r="S23424">
        <v>0</v>
      </c>
      <c r="T23424">
        <v>0</v>
      </c>
      <c r="U23424">
        <v>1</v>
      </c>
    </row>
    <row r="23425" spans="1:21" x14ac:dyDescent="0.25">
      <c r="A23425" t="s">
        <v>106768</v>
      </c>
      <c r="B23425" t="s">
        <v>106769</v>
      </c>
      <c r="C23425" t="s">
        <v>110533</v>
      </c>
      <c r="D23425" t="s">
        <v>110529</v>
      </c>
      <c r="E23425" s="1">
        <v>42005.135416666664</v>
      </c>
      <c r="F23425" t="s">
        <v>110534</v>
      </c>
      <c r="G23425" t="s">
        <v>110531</v>
      </c>
      <c r="H23425">
        <v>27</v>
      </c>
      <c r="I23425" t="s">
        <v>28</v>
      </c>
      <c r="J23425" t="s">
        <v>2273</v>
      </c>
      <c r="K23425">
        <v>119</v>
      </c>
      <c r="L23425" t="s">
        <v>30</v>
      </c>
      <c r="M23425" t="s">
        <v>31</v>
      </c>
      <c r="N23425" t="b">
        <v>0</v>
      </c>
      <c r="O23425" t="s">
        <v>110535</v>
      </c>
      <c r="P23425">
        <v>1</v>
      </c>
      <c r="Q23425">
        <v>186</v>
      </c>
      <c r="R23425">
        <v>0</v>
      </c>
      <c r="S23425">
        <v>0</v>
      </c>
      <c r="T23425">
        <v>0</v>
      </c>
      <c r="U23425">
        <v>1</v>
      </c>
    </row>
    <row r="23426" spans="1:21" x14ac:dyDescent="0.25">
      <c r="A23426" t="s">
        <v>106768</v>
      </c>
      <c r="B23426" t="s">
        <v>106769</v>
      </c>
      <c r="C23426" t="s">
        <v>110536</v>
      </c>
      <c r="D23426" t="s">
        <v>110537</v>
      </c>
      <c r="E23426" t="s">
        <v>110538</v>
      </c>
      <c r="F23426" t="s">
        <v>110539</v>
      </c>
      <c r="G23426" t="s">
        <v>110531</v>
      </c>
      <c r="H23426">
        <v>27</v>
      </c>
      <c r="I23426" t="s">
        <v>28</v>
      </c>
      <c r="J23426" t="s">
        <v>12107</v>
      </c>
      <c r="K23426">
        <v>382</v>
      </c>
      <c r="L23426" t="s">
        <v>30</v>
      </c>
      <c r="M23426" t="s">
        <v>31</v>
      </c>
      <c r="N23426" t="b">
        <v>0</v>
      </c>
      <c r="O23426" t="s">
        <v>110540</v>
      </c>
      <c r="P23426">
        <v>1</v>
      </c>
      <c r="Q23426">
        <v>623</v>
      </c>
      <c r="R23426">
        <v>3</v>
      </c>
      <c r="S23426">
        <v>0</v>
      </c>
      <c r="T23426">
        <v>0</v>
      </c>
      <c r="U23426">
        <v>0</v>
      </c>
    </row>
    <row r="23427" spans="1:21" x14ac:dyDescent="0.25">
      <c r="A23427" t="s">
        <v>106768</v>
      </c>
      <c r="B23427" t="s">
        <v>106769</v>
      </c>
      <c r="C23427" t="s">
        <v>110541</v>
      </c>
      <c r="D23427" t="s">
        <v>110542</v>
      </c>
      <c r="E23427" t="s">
        <v>110543</v>
      </c>
      <c r="F23427" t="s">
        <v>110544</v>
      </c>
      <c r="G23427" t="s">
        <v>110531</v>
      </c>
      <c r="H23427">
        <v>27</v>
      </c>
      <c r="I23427" t="s">
        <v>28</v>
      </c>
      <c r="J23427" t="s">
        <v>496</v>
      </c>
      <c r="K23427">
        <v>353</v>
      </c>
      <c r="L23427" t="s">
        <v>30</v>
      </c>
      <c r="M23427" t="s">
        <v>31</v>
      </c>
      <c r="N23427" t="b">
        <v>0</v>
      </c>
      <c r="O23427" t="s">
        <v>110545</v>
      </c>
      <c r="P23427">
        <v>1</v>
      </c>
      <c r="Q23427">
        <v>2646</v>
      </c>
      <c r="R23427">
        <v>11</v>
      </c>
      <c r="S23427">
        <v>0</v>
      </c>
      <c r="T23427">
        <v>0</v>
      </c>
      <c r="U23427">
        <v>2</v>
      </c>
    </row>
    <row r="23428" spans="1:21" x14ac:dyDescent="0.25">
      <c r="A23428" t="s">
        <v>106768</v>
      </c>
      <c r="B23428" t="s">
        <v>106769</v>
      </c>
      <c r="C23428" t="s">
        <v>110546</v>
      </c>
      <c r="D23428" t="s">
        <v>110547</v>
      </c>
      <c r="E23428" t="s">
        <v>110548</v>
      </c>
      <c r="F23428" t="s">
        <v>110549</v>
      </c>
      <c r="G23428" t="s">
        <v>110550</v>
      </c>
      <c r="H23428">
        <v>27</v>
      </c>
      <c r="I23428" t="s">
        <v>28</v>
      </c>
      <c r="J23428" t="s">
        <v>7463</v>
      </c>
      <c r="K23428">
        <v>81</v>
      </c>
      <c r="L23428" t="s">
        <v>30</v>
      </c>
      <c r="M23428" t="s">
        <v>31</v>
      </c>
      <c r="N23428" t="b">
        <v>0</v>
      </c>
      <c r="O23428" t="s">
        <v>110551</v>
      </c>
      <c r="P23428">
        <v>1</v>
      </c>
      <c r="Q23428">
        <v>991</v>
      </c>
      <c r="R23428">
        <v>0</v>
      </c>
      <c r="S23428">
        <v>0</v>
      </c>
      <c r="T23428">
        <v>0</v>
      </c>
      <c r="U23428">
        <v>0</v>
      </c>
    </row>
    <row r="23429" spans="1:21" x14ac:dyDescent="0.25">
      <c r="A23429" t="s">
        <v>106768</v>
      </c>
      <c r="B23429" t="s">
        <v>106769</v>
      </c>
      <c r="C23429" t="s">
        <v>110552</v>
      </c>
      <c r="D23429" t="s">
        <v>110553</v>
      </c>
      <c r="E23429" t="s">
        <v>110548</v>
      </c>
      <c r="F23429" t="s">
        <v>110554</v>
      </c>
      <c r="G23429" t="s">
        <v>110555</v>
      </c>
      <c r="H23429">
        <v>27</v>
      </c>
      <c r="I23429" t="s">
        <v>28</v>
      </c>
      <c r="J23429" t="s">
        <v>6503</v>
      </c>
      <c r="K23429">
        <v>93</v>
      </c>
      <c r="L23429" t="s">
        <v>30</v>
      </c>
      <c r="M23429" t="s">
        <v>31</v>
      </c>
      <c r="N23429" t="b">
        <v>0</v>
      </c>
      <c r="O23429" t="s">
        <v>110556</v>
      </c>
      <c r="P23429">
        <v>1</v>
      </c>
      <c r="Q23429">
        <v>286</v>
      </c>
      <c r="R23429">
        <v>0</v>
      </c>
      <c r="S23429">
        <v>0</v>
      </c>
      <c r="T23429">
        <v>0</v>
      </c>
      <c r="U23429">
        <v>0</v>
      </c>
    </row>
    <row r="23430" spans="1:21" x14ac:dyDescent="0.25">
      <c r="A23430" t="s">
        <v>106768</v>
      </c>
      <c r="B23430" t="s">
        <v>106769</v>
      </c>
      <c r="C23430" t="s">
        <v>110557</v>
      </c>
      <c r="D23430" t="s">
        <v>110558</v>
      </c>
      <c r="E23430" t="s">
        <v>110559</v>
      </c>
      <c r="F23430" t="s">
        <v>110560</v>
      </c>
      <c r="G23430" t="s">
        <v>110561</v>
      </c>
      <c r="H23430">
        <v>27</v>
      </c>
      <c r="I23430" t="s">
        <v>28</v>
      </c>
      <c r="J23430" t="s">
        <v>12174</v>
      </c>
      <c r="K23430">
        <v>65</v>
      </c>
      <c r="L23430" t="s">
        <v>30</v>
      </c>
      <c r="M23430" t="s">
        <v>31</v>
      </c>
      <c r="N23430" t="b">
        <v>0</v>
      </c>
      <c r="O23430" t="s">
        <v>110562</v>
      </c>
      <c r="P23430">
        <v>1</v>
      </c>
      <c r="Q23430">
        <v>2379</v>
      </c>
      <c r="R23430">
        <v>5</v>
      </c>
      <c r="S23430">
        <v>4</v>
      </c>
      <c r="T23430">
        <v>0</v>
      </c>
      <c r="U23430">
        <v>2</v>
      </c>
    </row>
    <row r="23431" spans="1:21" x14ac:dyDescent="0.25">
      <c r="A23431" t="s">
        <v>106768</v>
      </c>
      <c r="B23431" t="s">
        <v>106769</v>
      </c>
      <c r="C23431" t="s">
        <v>110563</v>
      </c>
      <c r="D23431" t="s">
        <v>110564</v>
      </c>
      <c r="E23431" s="1">
        <v>41894.270138888889</v>
      </c>
      <c r="F23431" t="s">
        <v>110565</v>
      </c>
      <c r="G23431" t="s">
        <v>110566</v>
      </c>
      <c r="H23431">
        <v>27</v>
      </c>
      <c r="I23431" t="s">
        <v>28</v>
      </c>
      <c r="J23431" t="s">
        <v>9188</v>
      </c>
      <c r="K23431">
        <v>98</v>
      </c>
      <c r="L23431" t="s">
        <v>30</v>
      </c>
      <c r="M23431" t="s">
        <v>31</v>
      </c>
      <c r="N23431" t="b">
        <v>0</v>
      </c>
      <c r="O23431" t="s">
        <v>110567</v>
      </c>
      <c r="P23431">
        <v>1</v>
      </c>
      <c r="Q23431">
        <v>563</v>
      </c>
      <c r="R23431">
        <v>0</v>
      </c>
      <c r="S23431">
        <v>0</v>
      </c>
      <c r="T23431">
        <v>0</v>
      </c>
      <c r="U23431">
        <v>2</v>
      </c>
    </row>
    <row r="23432" spans="1:21" x14ac:dyDescent="0.25">
      <c r="A23432" t="s">
        <v>106768</v>
      </c>
      <c r="B23432" t="s">
        <v>106769</v>
      </c>
      <c r="C23432" t="s">
        <v>110568</v>
      </c>
      <c r="D23432" t="s">
        <v>110569</v>
      </c>
      <c r="E23432" s="1">
        <v>41894.270138888889</v>
      </c>
      <c r="F23432" t="s">
        <v>110570</v>
      </c>
      <c r="G23432" t="s">
        <v>110566</v>
      </c>
      <c r="H23432">
        <v>27</v>
      </c>
      <c r="I23432" t="s">
        <v>28</v>
      </c>
      <c r="J23432" t="s">
        <v>732</v>
      </c>
      <c r="K23432">
        <v>108</v>
      </c>
      <c r="L23432" t="s">
        <v>30</v>
      </c>
      <c r="M23432" t="s">
        <v>31</v>
      </c>
      <c r="N23432" t="b">
        <v>0</v>
      </c>
      <c r="O23432" t="s">
        <v>110571</v>
      </c>
      <c r="P23432">
        <v>1</v>
      </c>
      <c r="Q23432">
        <v>842</v>
      </c>
      <c r="R23432">
        <v>3</v>
      </c>
      <c r="S23432">
        <v>0</v>
      </c>
      <c r="T23432">
        <v>0</v>
      </c>
      <c r="U23432">
        <v>4</v>
      </c>
    </row>
    <row r="23433" spans="1:21" x14ac:dyDescent="0.25">
      <c r="A23433" t="s">
        <v>106768</v>
      </c>
      <c r="B23433" t="s">
        <v>106769</v>
      </c>
      <c r="C23433" t="s">
        <v>110572</v>
      </c>
      <c r="D23433" t="s">
        <v>110573</v>
      </c>
      <c r="E23433" s="1">
        <v>41771.188888888886</v>
      </c>
      <c r="F23433" t="s">
        <v>110574</v>
      </c>
      <c r="G23433" t="s">
        <v>110575</v>
      </c>
      <c r="H23433">
        <v>27</v>
      </c>
      <c r="I23433" t="s">
        <v>28</v>
      </c>
      <c r="J23433" t="s">
        <v>4201</v>
      </c>
      <c r="K23433">
        <v>285</v>
      </c>
      <c r="L23433" t="s">
        <v>30</v>
      </c>
      <c r="M23433" t="s">
        <v>31</v>
      </c>
      <c r="N23433" t="b">
        <v>0</v>
      </c>
      <c r="O23433" t="s">
        <v>110576</v>
      </c>
      <c r="P23433">
        <v>1</v>
      </c>
      <c r="Q23433">
        <v>2886</v>
      </c>
      <c r="R23433">
        <v>14</v>
      </c>
      <c r="S23433">
        <v>2</v>
      </c>
      <c r="T23433">
        <v>0</v>
      </c>
      <c r="U23433">
        <v>5</v>
      </c>
    </row>
    <row r="23434" spans="1:21" x14ac:dyDescent="0.25">
      <c r="A23434" t="s">
        <v>106768</v>
      </c>
      <c r="B23434" t="s">
        <v>106769</v>
      </c>
      <c r="C23434" t="s">
        <v>110577</v>
      </c>
      <c r="D23434" t="s">
        <v>110578</v>
      </c>
      <c r="E23434" s="1">
        <v>41682.25</v>
      </c>
      <c r="F23434" t="s">
        <v>110579</v>
      </c>
      <c r="G23434" t="s">
        <v>110580</v>
      </c>
      <c r="H23434">
        <v>27</v>
      </c>
      <c r="I23434" t="s">
        <v>28</v>
      </c>
      <c r="J23434" t="s">
        <v>81</v>
      </c>
      <c r="K23434">
        <v>292</v>
      </c>
      <c r="L23434" t="s">
        <v>30</v>
      </c>
      <c r="M23434" t="s">
        <v>31</v>
      </c>
      <c r="N23434" t="b">
        <v>0</v>
      </c>
      <c r="O23434" t="s">
        <v>110581</v>
      </c>
      <c r="P23434">
        <v>1</v>
      </c>
      <c r="Q23434">
        <v>843</v>
      </c>
      <c r="R23434">
        <v>8</v>
      </c>
      <c r="S23434">
        <v>0</v>
      </c>
      <c r="T23434">
        <v>0</v>
      </c>
      <c r="U23434">
        <v>0</v>
      </c>
    </row>
    <row r="23435" spans="1:21" x14ac:dyDescent="0.25">
      <c r="A23435" t="s">
        <v>106768</v>
      </c>
      <c r="B23435" t="s">
        <v>106769</v>
      </c>
      <c r="C23435" t="s">
        <v>110582</v>
      </c>
      <c r="D23435" t="s">
        <v>110583</v>
      </c>
      <c r="E23435" s="1">
        <v>41682.25</v>
      </c>
      <c r="F23435" t="s">
        <v>110584</v>
      </c>
      <c r="G23435" t="s">
        <v>110585</v>
      </c>
      <c r="H23435">
        <v>27</v>
      </c>
      <c r="I23435" t="s">
        <v>28</v>
      </c>
      <c r="J23435" t="s">
        <v>4739</v>
      </c>
      <c r="K23435">
        <v>372</v>
      </c>
      <c r="L23435" t="s">
        <v>30</v>
      </c>
      <c r="M23435" t="s">
        <v>31</v>
      </c>
      <c r="N23435" t="b">
        <v>0</v>
      </c>
      <c r="O23435" t="s">
        <v>110586</v>
      </c>
      <c r="P23435">
        <v>1</v>
      </c>
      <c r="Q23435">
        <v>294</v>
      </c>
      <c r="R23435">
        <v>1</v>
      </c>
      <c r="S23435">
        <v>0</v>
      </c>
      <c r="T23435">
        <v>0</v>
      </c>
      <c r="U23435">
        <v>0</v>
      </c>
    </row>
    <row r="23436" spans="1:21" x14ac:dyDescent="0.25">
      <c r="A23436" t="s">
        <v>106768</v>
      </c>
      <c r="B23436" t="s">
        <v>106769</v>
      </c>
      <c r="C23436" t="s">
        <v>110587</v>
      </c>
      <c r="D23436" t="s">
        <v>110588</v>
      </c>
      <c r="E23436" t="s">
        <v>110589</v>
      </c>
      <c r="F23436" t="s">
        <v>110590</v>
      </c>
      <c r="G23436" t="s">
        <v>110591</v>
      </c>
      <c r="H23436">
        <v>27</v>
      </c>
      <c r="I23436" t="s">
        <v>28</v>
      </c>
      <c r="J23436" t="s">
        <v>12107</v>
      </c>
      <c r="K23436">
        <v>382</v>
      </c>
      <c r="L23436" t="s">
        <v>30</v>
      </c>
      <c r="M23436" t="s">
        <v>31</v>
      </c>
      <c r="N23436" t="b">
        <v>0</v>
      </c>
      <c r="O23436" t="s">
        <v>110592</v>
      </c>
      <c r="P23436">
        <v>1</v>
      </c>
      <c r="Q23436">
        <v>15326</v>
      </c>
      <c r="R23436">
        <v>71</v>
      </c>
      <c r="S23436">
        <v>21</v>
      </c>
      <c r="T23436">
        <v>0</v>
      </c>
      <c r="U23436">
        <v>8</v>
      </c>
    </row>
    <row r="23437" spans="1:21" x14ac:dyDescent="0.25">
      <c r="A23437" t="s">
        <v>106768</v>
      </c>
      <c r="B23437" t="s">
        <v>106769</v>
      </c>
      <c r="C23437" t="s">
        <v>110593</v>
      </c>
      <c r="D23437" t="s">
        <v>110594</v>
      </c>
      <c r="E23437" t="s">
        <v>110589</v>
      </c>
      <c r="F23437" t="s">
        <v>110595</v>
      </c>
      <c r="G23437" t="s">
        <v>110596</v>
      </c>
      <c r="H23437">
        <v>27</v>
      </c>
      <c r="I23437" t="s">
        <v>28</v>
      </c>
      <c r="J23437" t="s">
        <v>5660</v>
      </c>
      <c r="K23437">
        <v>265</v>
      </c>
      <c r="L23437" t="s">
        <v>30</v>
      </c>
      <c r="M23437" t="s">
        <v>31</v>
      </c>
      <c r="N23437" t="b">
        <v>0</v>
      </c>
      <c r="O23437" t="s">
        <v>110597</v>
      </c>
      <c r="P23437">
        <v>1</v>
      </c>
      <c r="Q23437">
        <v>11193</v>
      </c>
      <c r="R23437">
        <v>4</v>
      </c>
      <c r="S23437">
        <v>3</v>
      </c>
      <c r="T23437">
        <v>0</v>
      </c>
      <c r="U23437">
        <v>0</v>
      </c>
    </row>
    <row r="23438" spans="1:21" x14ac:dyDescent="0.25">
      <c r="A23438" t="s">
        <v>106768</v>
      </c>
      <c r="B23438" t="s">
        <v>106769</v>
      </c>
      <c r="C23438" t="s">
        <v>110598</v>
      </c>
      <c r="D23438" t="s">
        <v>110599</v>
      </c>
      <c r="E23438" t="s">
        <v>110600</v>
      </c>
      <c r="F23438" t="s">
        <v>110601</v>
      </c>
      <c r="G23438" t="s">
        <v>110602</v>
      </c>
      <c r="H23438">
        <v>27</v>
      </c>
      <c r="I23438" t="s">
        <v>28</v>
      </c>
      <c r="J23438" t="s">
        <v>18277</v>
      </c>
      <c r="K23438">
        <v>229</v>
      </c>
      <c r="L23438" t="s">
        <v>30</v>
      </c>
      <c r="M23438" t="s">
        <v>31</v>
      </c>
      <c r="N23438" t="b">
        <v>0</v>
      </c>
      <c r="O23438" t="s">
        <v>110603</v>
      </c>
      <c r="P23438">
        <v>1</v>
      </c>
      <c r="Q23438">
        <v>20814</v>
      </c>
      <c r="R23438">
        <v>55</v>
      </c>
      <c r="S23438">
        <v>15</v>
      </c>
      <c r="T23438">
        <v>0</v>
      </c>
      <c r="U23438">
        <v>4</v>
      </c>
    </row>
    <row r="23439" spans="1:21" x14ac:dyDescent="0.25">
      <c r="A23439" t="s">
        <v>106768</v>
      </c>
      <c r="B23439" t="s">
        <v>106769</v>
      </c>
      <c r="C23439" t="s">
        <v>110604</v>
      </c>
      <c r="D23439" t="s">
        <v>110605</v>
      </c>
      <c r="E23439" t="s">
        <v>110606</v>
      </c>
      <c r="F23439" t="s">
        <v>110607</v>
      </c>
      <c r="G23439" t="s">
        <v>110608</v>
      </c>
      <c r="H23439">
        <v>27</v>
      </c>
      <c r="I23439" t="s">
        <v>28</v>
      </c>
      <c r="J23439" t="s">
        <v>2987</v>
      </c>
      <c r="K23439">
        <v>240</v>
      </c>
      <c r="L23439" t="s">
        <v>30</v>
      </c>
      <c r="M23439" t="s">
        <v>31</v>
      </c>
      <c r="N23439" t="b">
        <v>0</v>
      </c>
      <c r="O23439" t="s">
        <v>110609</v>
      </c>
      <c r="P23439">
        <v>1</v>
      </c>
      <c r="Q23439">
        <v>10765</v>
      </c>
      <c r="R23439">
        <v>9</v>
      </c>
      <c r="S23439">
        <v>1</v>
      </c>
      <c r="T23439">
        <v>0</v>
      </c>
      <c r="U23439">
        <v>0</v>
      </c>
    </row>
    <row r="23440" spans="1:21" x14ac:dyDescent="0.25">
      <c r="A23440" t="s">
        <v>106768</v>
      </c>
      <c r="B23440" t="s">
        <v>106769</v>
      </c>
      <c r="C23440" t="s">
        <v>110610</v>
      </c>
      <c r="D23440" t="s">
        <v>110611</v>
      </c>
      <c r="E23440" t="s">
        <v>110612</v>
      </c>
      <c r="F23440" t="s">
        <v>110613</v>
      </c>
      <c r="G23440" t="s">
        <v>110614</v>
      </c>
      <c r="H23440">
        <v>27</v>
      </c>
      <c r="I23440" t="s">
        <v>28</v>
      </c>
      <c r="J23440" t="s">
        <v>12257</v>
      </c>
      <c r="K23440">
        <v>129</v>
      </c>
      <c r="L23440" t="s">
        <v>30</v>
      </c>
      <c r="M23440" t="s">
        <v>31</v>
      </c>
      <c r="N23440" t="b">
        <v>0</v>
      </c>
      <c r="O23440" t="s">
        <v>110615</v>
      </c>
      <c r="P23440">
        <v>1</v>
      </c>
      <c r="Q23440">
        <v>11814</v>
      </c>
      <c r="R23440">
        <v>11</v>
      </c>
      <c r="S23440">
        <v>3</v>
      </c>
      <c r="T23440">
        <v>0</v>
      </c>
      <c r="U23440">
        <v>0</v>
      </c>
    </row>
    <row r="23441" spans="1:21" x14ac:dyDescent="0.25">
      <c r="A23441" t="s">
        <v>106768</v>
      </c>
      <c r="B23441" t="s">
        <v>106769</v>
      </c>
      <c r="C23441" t="s">
        <v>110616</v>
      </c>
      <c r="D23441" t="s">
        <v>110617</v>
      </c>
      <c r="E23441" t="s">
        <v>110612</v>
      </c>
      <c r="F23441" t="s">
        <v>110618</v>
      </c>
      <c r="G23441" t="s">
        <v>110619</v>
      </c>
      <c r="H23441">
        <v>27</v>
      </c>
      <c r="I23441" t="s">
        <v>28</v>
      </c>
      <c r="J23441" t="s">
        <v>10870</v>
      </c>
      <c r="K23441">
        <v>145</v>
      </c>
      <c r="L23441" t="s">
        <v>30</v>
      </c>
      <c r="M23441" t="s">
        <v>31</v>
      </c>
      <c r="N23441" t="b">
        <v>0</v>
      </c>
      <c r="O23441" t="s">
        <v>110620</v>
      </c>
      <c r="P23441">
        <v>1</v>
      </c>
      <c r="Q23441">
        <v>11744</v>
      </c>
      <c r="R23441">
        <v>14</v>
      </c>
      <c r="S23441">
        <v>0</v>
      </c>
      <c r="T23441">
        <v>0</v>
      </c>
      <c r="U23441">
        <v>0</v>
      </c>
    </row>
    <row r="23442" spans="1:21" x14ac:dyDescent="0.25">
      <c r="A23442" t="s">
        <v>106768</v>
      </c>
      <c r="B23442" t="s">
        <v>106769</v>
      </c>
      <c r="C23442" t="s">
        <v>110621</v>
      </c>
      <c r="D23442" t="s">
        <v>110622</v>
      </c>
      <c r="E23442" t="s">
        <v>110623</v>
      </c>
      <c r="F23442" t="s">
        <v>110624</v>
      </c>
      <c r="G23442" t="s">
        <v>110625</v>
      </c>
      <c r="H23442">
        <v>27</v>
      </c>
      <c r="I23442" t="s">
        <v>28</v>
      </c>
      <c r="J23442" t="s">
        <v>15766</v>
      </c>
      <c r="K23442">
        <v>121</v>
      </c>
      <c r="L23442" t="s">
        <v>30</v>
      </c>
      <c r="M23442" t="s">
        <v>31</v>
      </c>
      <c r="N23442" t="b">
        <v>0</v>
      </c>
      <c r="O23442" t="s">
        <v>110626</v>
      </c>
      <c r="P23442">
        <v>1</v>
      </c>
      <c r="Q23442">
        <v>2351</v>
      </c>
      <c r="R23442">
        <v>12</v>
      </c>
      <c r="S23442">
        <v>0</v>
      </c>
      <c r="T23442">
        <v>0</v>
      </c>
      <c r="U23442">
        <v>5</v>
      </c>
    </row>
    <row r="23443" spans="1:21" x14ac:dyDescent="0.25">
      <c r="A23443" t="s">
        <v>106768</v>
      </c>
      <c r="B23443" t="s">
        <v>106769</v>
      </c>
      <c r="C23443" t="s">
        <v>110627</v>
      </c>
      <c r="D23443" t="s">
        <v>110628</v>
      </c>
      <c r="E23443" s="1">
        <v>41954.173611111109</v>
      </c>
      <c r="F23443" t="s">
        <v>110629</v>
      </c>
      <c r="G23443" t="s">
        <v>110630</v>
      </c>
      <c r="H23443">
        <v>27</v>
      </c>
      <c r="I23443" t="s">
        <v>28</v>
      </c>
      <c r="J23443" t="s">
        <v>208</v>
      </c>
      <c r="K23443">
        <v>189</v>
      </c>
      <c r="L23443" t="s">
        <v>30</v>
      </c>
      <c r="M23443" t="s">
        <v>31</v>
      </c>
      <c r="N23443" t="b">
        <v>0</v>
      </c>
      <c r="O23443" t="s">
        <v>110631</v>
      </c>
      <c r="P23443">
        <v>1</v>
      </c>
      <c r="Q23443">
        <v>12195</v>
      </c>
      <c r="R23443">
        <v>9</v>
      </c>
      <c r="S23443">
        <v>2</v>
      </c>
      <c r="T23443">
        <v>0</v>
      </c>
      <c r="U23443">
        <v>2</v>
      </c>
    </row>
    <row r="23444" spans="1:21" x14ac:dyDescent="0.25">
      <c r="A23444" t="s">
        <v>106768</v>
      </c>
      <c r="B23444" t="s">
        <v>106769</v>
      </c>
      <c r="C23444" t="s">
        <v>110632</v>
      </c>
      <c r="D23444" t="s">
        <v>110633</v>
      </c>
      <c r="E23444" s="1">
        <v>41954.173611111109</v>
      </c>
      <c r="F23444" t="s">
        <v>110634</v>
      </c>
      <c r="G23444" t="s">
        <v>110630</v>
      </c>
      <c r="H23444">
        <v>27</v>
      </c>
      <c r="I23444" t="s">
        <v>28</v>
      </c>
      <c r="J23444" t="s">
        <v>526</v>
      </c>
      <c r="K23444">
        <v>227</v>
      </c>
      <c r="L23444" t="s">
        <v>30</v>
      </c>
      <c r="M23444" t="s">
        <v>31</v>
      </c>
      <c r="N23444" t="b">
        <v>0</v>
      </c>
      <c r="O23444" t="s">
        <v>110635</v>
      </c>
      <c r="P23444">
        <v>1</v>
      </c>
      <c r="Q23444">
        <v>2122</v>
      </c>
      <c r="R23444">
        <v>8</v>
      </c>
      <c r="S23444">
        <v>0</v>
      </c>
      <c r="T23444">
        <v>0</v>
      </c>
      <c r="U23444">
        <v>1</v>
      </c>
    </row>
    <row r="23445" spans="1:21" x14ac:dyDescent="0.25">
      <c r="A23445" t="s">
        <v>106768</v>
      </c>
      <c r="B23445" t="s">
        <v>106769</v>
      </c>
      <c r="C23445" t="s">
        <v>110636</v>
      </c>
      <c r="D23445" t="s">
        <v>110637</v>
      </c>
      <c r="E23445" s="1">
        <v>41801.218055555553</v>
      </c>
      <c r="F23445" t="s">
        <v>110638</v>
      </c>
      <c r="G23445" t="s">
        <v>110639</v>
      </c>
      <c r="H23445">
        <v>27</v>
      </c>
      <c r="I23445" t="s">
        <v>28</v>
      </c>
      <c r="J23445" t="s">
        <v>637</v>
      </c>
      <c r="K23445">
        <v>233</v>
      </c>
      <c r="L23445" t="s">
        <v>30</v>
      </c>
      <c r="M23445" t="s">
        <v>31</v>
      </c>
      <c r="N23445" t="b">
        <v>0</v>
      </c>
      <c r="O23445" t="s">
        <v>110640</v>
      </c>
      <c r="P23445">
        <v>1</v>
      </c>
      <c r="Q23445">
        <v>2146</v>
      </c>
      <c r="R23445">
        <v>7</v>
      </c>
      <c r="S23445">
        <v>1</v>
      </c>
      <c r="T23445">
        <v>0</v>
      </c>
      <c r="U23445">
        <v>0</v>
      </c>
    </row>
    <row r="23446" spans="1:21" x14ac:dyDescent="0.25">
      <c r="A23446" t="s">
        <v>106768</v>
      </c>
      <c r="B23446" t="s">
        <v>106769</v>
      </c>
      <c r="C23446" t="s">
        <v>110641</v>
      </c>
      <c r="D23446" t="s">
        <v>110637</v>
      </c>
      <c r="E23446" s="1">
        <v>41801.218055555553</v>
      </c>
      <c r="F23446" t="s">
        <v>110642</v>
      </c>
      <c r="G23446" t="s">
        <v>110643</v>
      </c>
      <c r="H23446">
        <v>27</v>
      </c>
      <c r="I23446" t="s">
        <v>28</v>
      </c>
      <c r="J23446" t="s">
        <v>4423</v>
      </c>
      <c r="K23446">
        <v>199</v>
      </c>
      <c r="L23446" t="s">
        <v>30</v>
      </c>
      <c r="M23446" t="s">
        <v>31</v>
      </c>
      <c r="N23446" t="b">
        <v>0</v>
      </c>
      <c r="O23446" t="s">
        <v>110644</v>
      </c>
      <c r="P23446">
        <v>1</v>
      </c>
      <c r="Q23446">
        <v>3684</v>
      </c>
      <c r="R23446">
        <v>18</v>
      </c>
      <c r="S23446">
        <v>0</v>
      </c>
      <c r="T23446">
        <v>0</v>
      </c>
      <c r="U23446">
        <v>1</v>
      </c>
    </row>
    <row r="23447" spans="1:21" x14ac:dyDescent="0.25">
      <c r="A23447" t="s">
        <v>106768</v>
      </c>
      <c r="B23447" t="s">
        <v>106769</v>
      </c>
      <c r="C23447" t="s">
        <v>110645</v>
      </c>
      <c r="D23447" t="s">
        <v>110646</v>
      </c>
      <c r="E23447" s="1">
        <v>41740.282638888886</v>
      </c>
      <c r="F23447" t="s">
        <v>110647</v>
      </c>
      <c r="G23447" t="s">
        <v>110648</v>
      </c>
      <c r="H23447">
        <v>27</v>
      </c>
      <c r="I23447" t="s">
        <v>28</v>
      </c>
      <c r="J23447" t="s">
        <v>11598</v>
      </c>
      <c r="K23447">
        <v>192</v>
      </c>
      <c r="L23447" t="s">
        <v>30</v>
      </c>
      <c r="M23447" t="s">
        <v>31</v>
      </c>
      <c r="N23447" t="b">
        <v>0</v>
      </c>
      <c r="O23447" t="s">
        <v>110649</v>
      </c>
      <c r="P23447">
        <v>1</v>
      </c>
      <c r="Q23447">
        <v>2134</v>
      </c>
      <c r="R23447">
        <v>9</v>
      </c>
      <c r="S23447">
        <v>4</v>
      </c>
      <c r="T23447">
        <v>0</v>
      </c>
      <c r="U23447">
        <v>1</v>
      </c>
    </row>
    <row r="23448" spans="1:21" x14ac:dyDescent="0.25">
      <c r="A23448" t="s">
        <v>106768</v>
      </c>
      <c r="B23448" t="s">
        <v>106769</v>
      </c>
      <c r="C23448" t="s">
        <v>110650</v>
      </c>
      <c r="D23448" t="s">
        <v>110651</v>
      </c>
      <c r="E23448" s="1">
        <v>41740.282638888886</v>
      </c>
      <c r="F23448" t="s">
        <v>110652</v>
      </c>
      <c r="G23448" t="s">
        <v>110653</v>
      </c>
      <c r="H23448">
        <v>27</v>
      </c>
      <c r="I23448" t="s">
        <v>28</v>
      </c>
      <c r="J23448" t="s">
        <v>2844</v>
      </c>
      <c r="K23448">
        <v>221</v>
      </c>
      <c r="L23448" t="s">
        <v>30</v>
      </c>
      <c r="M23448" t="s">
        <v>31</v>
      </c>
      <c r="N23448" t="b">
        <v>0</v>
      </c>
      <c r="O23448" t="s">
        <v>110654</v>
      </c>
      <c r="P23448">
        <v>1</v>
      </c>
      <c r="Q23448">
        <v>1222</v>
      </c>
      <c r="R23448">
        <v>4</v>
      </c>
      <c r="S23448">
        <v>0</v>
      </c>
      <c r="T23448">
        <v>0</v>
      </c>
      <c r="U23448">
        <v>2</v>
      </c>
    </row>
    <row r="23449" spans="1:21" x14ac:dyDescent="0.25">
      <c r="A23449" t="s">
        <v>106768</v>
      </c>
      <c r="B23449" t="s">
        <v>106769</v>
      </c>
      <c r="C23449" t="s">
        <v>110655</v>
      </c>
      <c r="D23449" t="s">
        <v>110656</v>
      </c>
      <c r="E23449" t="s">
        <v>110657</v>
      </c>
      <c r="F23449" t="s">
        <v>110658</v>
      </c>
      <c r="G23449" t="s">
        <v>110659</v>
      </c>
      <c r="H23449">
        <v>27</v>
      </c>
      <c r="I23449" t="s">
        <v>28</v>
      </c>
      <c r="J23449" t="s">
        <v>13088</v>
      </c>
      <c r="K23449">
        <v>394</v>
      </c>
      <c r="L23449" t="s">
        <v>30</v>
      </c>
      <c r="M23449" t="s">
        <v>31</v>
      </c>
      <c r="N23449" t="b">
        <v>0</v>
      </c>
      <c r="O23449" t="s">
        <v>110660</v>
      </c>
      <c r="P23449">
        <v>1</v>
      </c>
      <c r="Q23449">
        <v>6203</v>
      </c>
      <c r="R23449">
        <v>27</v>
      </c>
      <c r="S23449">
        <v>4</v>
      </c>
      <c r="T23449">
        <v>0</v>
      </c>
      <c r="U23449">
        <v>7</v>
      </c>
    </row>
    <row r="23450" spans="1:21" x14ac:dyDescent="0.25">
      <c r="A23450" t="s">
        <v>106768</v>
      </c>
      <c r="B23450" t="s">
        <v>106769</v>
      </c>
      <c r="C23450" t="s">
        <v>110661</v>
      </c>
      <c r="D23450" t="s">
        <v>110662</v>
      </c>
      <c r="E23450" t="s">
        <v>110657</v>
      </c>
      <c r="F23450" t="s">
        <v>110663</v>
      </c>
      <c r="G23450" t="s">
        <v>110664</v>
      </c>
      <c r="H23450">
        <v>27</v>
      </c>
      <c r="I23450" t="s">
        <v>28</v>
      </c>
      <c r="J23450" t="s">
        <v>10321</v>
      </c>
      <c r="K23450">
        <v>300</v>
      </c>
      <c r="L23450" t="s">
        <v>30</v>
      </c>
      <c r="M23450" t="s">
        <v>31</v>
      </c>
      <c r="N23450" t="b">
        <v>0</v>
      </c>
      <c r="O23450" t="s">
        <v>110665</v>
      </c>
      <c r="P23450">
        <v>1</v>
      </c>
      <c r="Q23450">
        <v>4890</v>
      </c>
      <c r="R23450">
        <v>19</v>
      </c>
      <c r="S23450">
        <v>6</v>
      </c>
      <c r="T23450">
        <v>0</v>
      </c>
      <c r="U23450">
        <v>4</v>
      </c>
    </row>
    <row r="23451" spans="1:21" x14ac:dyDescent="0.25">
      <c r="A23451" t="s">
        <v>106768</v>
      </c>
      <c r="B23451" t="s">
        <v>106769</v>
      </c>
      <c r="C23451" t="s">
        <v>110666</v>
      </c>
      <c r="D23451" t="s">
        <v>110667</v>
      </c>
      <c r="E23451" t="s">
        <v>110668</v>
      </c>
      <c r="F23451" t="s">
        <v>110669</v>
      </c>
      <c r="G23451" t="s">
        <v>110670</v>
      </c>
      <c r="H23451">
        <v>27</v>
      </c>
      <c r="I23451" t="s">
        <v>28</v>
      </c>
      <c r="J23451" t="s">
        <v>3957</v>
      </c>
      <c r="K23451">
        <v>120</v>
      </c>
      <c r="L23451" t="s">
        <v>30</v>
      </c>
      <c r="M23451" t="s">
        <v>31</v>
      </c>
      <c r="N23451" t="b">
        <v>0</v>
      </c>
      <c r="O23451" t="s">
        <v>110671</v>
      </c>
      <c r="P23451">
        <v>1</v>
      </c>
      <c r="Q23451">
        <v>640</v>
      </c>
      <c r="R23451">
        <v>4</v>
      </c>
      <c r="S23451">
        <v>0</v>
      </c>
      <c r="T23451">
        <v>0</v>
      </c>
      <c r="U23451">
        <v>0</v>
      </c>
    </row>
    <row r="23452" spans="1:21" x14ac:dyDescent="0.25">
      <c r="A23452" t="s">
        <v>106768</v>
      </c>
      <c r="B23452" t="s">
        <v>106769</v>
      </c>
      <c r="C23452" t="s">
        <v>110672</v>
      </c>
      <c r="D23452" t="s">
        <v>110667</v>
      </c>
      <c r="E23452" t="s">
        <v>110668</v>
      </c>
      <c r="F23452" t="s">
        <v>110673</v>
      </c>
      <c r="G23452" t="s">
        <v>110670</v>
      </c>
      <c r="H23452">
        <v>27</v>
      </c>
      <c r="I23452" t="s">
        <v>28</v>
      </c>
      <c r="J23452" t="s">
        <v>302</v>
      </c>
      <c r="K23452">
        <v>123</v>
      </c>
      <c r="L23452" t="s">
        <v>30</v>
      </c>
      <c r="M23452" t="s">
        <v>31</v>
      </c>
      <c r="N23452" t="b">
        <v>0</v>
      </c>
      <c r="O23452" t="s">
        <v>110674</v>
      </c>
      <c r="P23452">
        <v>1</v>
      </c>
      <c r="Q23452">
        <v>2597</v>
      </c>
      <c r="R23452">
        <v>15</v>
      </c>
      <c r="S23452">
        <v>1</v>
      </c>
      <c r="T23452">
        <v>0</v>
      </c>
      <c r="U23452">
        <v>1</v>
      </c>
    </row>
    <row r="23453" spans="1:21" x14ac:dyDescent="0.25">
      <c r="A23453" t="s">
        <v>106768</v>
      </c>
      <c r="B23453" t="s">
        <v>106769</v>
      </c>
      <c r="C23453" t="s">
        <v>110675</v>
      </c>
      <c r="D23453" t="s">
        <v>110676</v>
      </c>
      <c r="E23453" t="s">
        <v>110677</v>
      </c>
      <c r="F23453" t="s">
        <v>110678</v>
      </c>
      <c r="G23453" t="s">
        <v>110679</v>
      </c>
      <c r="H23453">
        <v>27</v>
      </c>
      <c r="I23453" t="s">
        <v>28</v>
      </c>
      <c r="J23453" t="s">
        <v>314</v>
      </c>
      <c r="K23453">
        <v>191</v>
      </c>
      <c r="L23453" t="s">
        <v>30</v>
      </c>
      <c r="M23453" t="s">
        <v>31</v>
      </c>
      <c r="N23453" t="b">
        <v>0</v>
      </c>
      <c r="O23453" t="s">
        <v>110680</v>
      </c>
      <c r="P23453">
        <v>1</v>
      </c>
      <c r="Q23453">
        <v>4926</v>
      </c>
      <c r="R23453">
        <v>43</v>
      </c>
      <c r="S23453">
        <v>4</v>
      </c>
      <c r="T23453">
        <v>0</v>
      </c>
      <c r="U23453">
        <v>3</v>
      </c>
    </row>
    <row r="23454" spans="1:21" x14ac:dyDescent="0.25">
      <c r="A23454" t="s">
        <v>106768</v>
      </c>
      <c r="B23454" t="s">
        <v>106769</v>
      </c>
      <c r="C23454" t="s">
        <v>110681</v>
      </c>
      <c r="D23454" t="s">
        <v>110682</v>
      </c>
      <c r="E23454" t="s">
        <v>110683</v>
      </c>
      <c r="F23454" t="s">
        <v>110684</v>
      </c>
      <c r="G23454" t="s">
        <v>110685</v>
      </c>
      <c r="H23454">
        <v>27</v>
      </c>
      <c r="I23454" t="s">
        <v>28</v>
      </c>
      <c r="J23454" t="s">
        <v>3982</v>
      </c>
      <c r="K23454">
        <v>139</v>
      </c>
      <c r="L23454" t="s">
        <v>30</v>
      </c>
      <c r="M23454" t="s">
        <v>31</v>
      </c>
      <c r="N23454" t="b">
        <v>0</v>
      </c>
      <c r="O23454" t="s">
        <v>110686</v>
      </c>
      <c r="P23454">
        <v>1</v>
      </c>
      <c r="Q23454">
        <v>5702</v>
      </c>
      <c r="R23454">
        <v>53</v>
      </c>
      <c r="S23454">
        <v>1</v>
      </c>
      <c r="T23454">
        <v>0</v>
      </c>
      <c r="U23454">
        <v>3</v>
      </c>
    </row>
    <row r="23455" spans="1:21" x14ac:dyDescent="0.25">
      <c r="A23455" t="s">
        <v>106768</v>
      </c>
      <c r="B23455" t="s">
        <v>106769</v>
      </c>
      <c r="C23455" t="s">
        <v>110687</v>
      </c>
      <c r="D23455" t="s">
        <v>110688</v>
      </c>
      <c r="E23455" t="s">
        <v>110683</v>
      </c>
      <c r="F23455" t="s">
        <v>110689</v>
      </c>
      <c r="G23455" t="s">
        <v>110685</v>
      </c>
      <c r="H23455">
        <v>27</v>
      </c>
      <c r="I23455" t="s">
        <v>28</v>
      </c>
      <c r="J23455" t="s">
        <v>1663</v>
      </c>
      <c r="K23455">
        <v>155</v>
      </c>
      <c r="L23455" t="s">
        <v>30</v>
      </c>
      <c r="M23455" t="s">
        <v>31</v>
      </c>
      <c r="N23455" t="b">
        <v>0</v>
      </c>
      <c r="O23455" t="s">
        <v>110690</v>
      </c>
      <c r="P23455">
        <v>1</v>
      </c>
      <c r="Q23455">
        <v>3281</v>
      </c>
      <c r="R23455">
        <v>13</v>
      </c>
      <c r="S23455">
        <v>0</v>
      </c>
      <c r="T23455">
        <v>0</v>
      </c>
      <c r="U23455">
        <v>9</v>
      </c>
    </row>
    <row r="23456" spans="1:21" x14ac:dyDescent="0.25">
      <c r="A23456" t="s">
        <v>106768</v>
      </c>
      <c r="B23456" t="s">
        <v>106769</v>
      </c>
      <c r="C23456" t="s">
        <v>110691</v>
      </c>
      <c r="D23456" t="s">
        <v>110692</v>
      </c>
      <c r="E23456" t="s">
        <v>110693</v>
      </c>
      <c r="F23456" t="s">
        <v>110694</v>
      </c>
      <c r="G23456" t="s">
        <v>110695</v>
      </c>
      <c r="H23456">
        <v>27</v>
      </c>
      <c r="I23456" t="s">
        <v>28</v>
      </c>
      <c r="J23456" t="s">
        <v>457</v>
      </c>
      <c r="K23456">
        <v>124</v>
      </c>
      <c r="L23456" t="s">
        <v>30</v>
      </c>
      <c r="M23456" t="s">
        <v>31</v>
      </c>
      <c r="N23456" t="b">
        <v>0</v>
      </c>
      <c r="O23456" t="s">
        <v>110696</v>
      </c>
      <c r="P23456">
        <v>1</v>
      </c>
      <c r="Q23456">
        <v>4641</v>
      </c>
      <c r="R23456">
        <v>37</v>
      </c>
      <c r="S23456">
        <v>2</v>
      </c>
      <c r="T23456">
        <v>0</v>
      </c>
      <c r="U23456">
        <v>5</v>
      </c>
    </row>
    <row r="23457" spans="1:21" x14ac:dyDescent="0.25">
      <c r="A23457" t="s">
        <v>106768</v>
      </c>
      <c r="B23457" t="s">
        <v>106769</v>
      </c>
      <c r="C23457" t="s">
        <v>110697</v>
      </c>
      <c r="D23457" t="s">
        <v>110698</v>
      </c>
      <c r="E23457" t="s">
        <v>110693</v>
      </c>
      <c r="F23457" t="s">
        <v>110699</v>
      </c>
      <c r="G23457" t="s">
        <v>110695</v>
      </c>
      <c r="H23457">
        <v>27</v>
      </c>
      <c r="I23457" t="s">
        <v>28</v>
      </c>
      <c r="J23457" t="s">
        <v>3492</v>
      </c>
      <c r="K23457">
        <v>146</v>
      </c>
      <c r="L23457" t="s">
        <v>30</v>
      </c>
      <c r="M23457" t="s">
        <v>31</v>
      </c>
      <c r="N23457" t="b">
        <v>0</v>
      </c>
      <c r="O23457" t="s">
        <v>110700</v>
      </c>
      <c r="P23457">
        <v>1</v>
      </c>
      <c r="Q23457">
        <v>3500</v>
      </c>
      <c r="R23457">
        <v>13</v>
      </c>
      <c r="S23457">
        <v>2</v>
      </c>
      <c r="T23457">
        <v>0</v>
      </c>
      <c r="U23457">
        <v>1</v>
      </c>
    </row>
    <row r="23458" spans="1:21" x14ac:dyDescent="0.25">
      <c r="A23458" t="s">
        <v>106768</v>
      </c>
      <c r="B23458" t="s">
        <v>106769</v>
      </c>
      <c r="C23458" t="s">
        <v>110701</v>
      </c>
      <c r="D23458" t="s">
        <v>110702</v>
      </c>
      <c r="E23458" s="1">
        <v>41892.18472222222</v>
      </c>
      <c r="F23458" t="s">
        <v>110703</v>
      </c>
      <c r="G23458" t="s">
        <v>110704</v>
      </c>
      <c r="H23458">
        <v>27</v>
      </c>
      <c r="I23458" t="s">
        <v>28</v>
      </c>
      <c r="J23458" t="s">
        <v>15903</v>
      </c>
      <c r="K23458">
        <v>250</v>
      </c>
      <c r="L23458" t="s">
        <v>30</v>
      </c>
      <c r="M23458" t="s">
        <v>31</v>
      </c>
      <c r="N23458" t="b">
        <v>0</v>
      </c>
      <c r="O23458" t="s">
        <v>110705</v>
      </c>
      <c r="P23458">
        <v>1</v>
      </c>
      <c r="Q23458">
        <v>18728</v>
      </c>
      <c r="R23458">
        <v>134</v>
      </c>
      <c r="S23458">
        <v>13</v>
      </c>
      <c r="T23458">
        <v>0</v>
      </c>
      <c r="U23458">
        <v>10</v>
      </c>
    </row>
    <row r="23459" spans="1:21" x14ac:dyDescent="0.25">
      <c r="A23459" t="s">
        <v>106768</v>
      </c>
      <c r="B23459" t="s">
        <v>106769</v>
      </c>
      <c r="C23459" t="s">
        <v>110706</v>
      </c>
      <c r="D23459" t="s">
        <v>110707</v>
      </c>
      <c r="E23459" s="1">
        <v>41892.18472222222</v>
      </c>
      <c r="F23459" t="s">
        <v>110708</v>
      </c>
      <c r="G23459" t="s">
        <v>110709</v>
      </c>
      <c r="H23459">
        <v>27</v>
      </c>
      <c r="I23459" t="s">
        <v>28</v>
      </c>
      <c r="J23459" t="s">
        <v>587</v>
      </c>
      <c r="K23459">
        <v>262</v>
      </c>
      <c r="L23459" t="s">
        <v>30</v>
      </c>
      <c r="M23459" t="s">
        <v>31</v>
      </c>
      <c r="N23459" t="b">
        <v>0</v>
      </c>
      <c r="O23459" t="s">
        <v>110710</v>
      </c>
      <c r="P23459">
        <v>1</v>
      </c>
      <c r="Q23459">
        <v>1472</v>
      </c>
      <c r="R23459">
        <v>9</v>
      </c>
      <c r="S23459">
        <v>0</v>
      </c>
      <c r="T23459">
        <v>0</v>
      </c>
      <c r="U23459">
        <v>0</v>
      </c>
    </row>
    <row r="23460" spans="1:21" x14ac:dyDescent="0.25">
      <c r="A23460" t="s">
        <v>106768</v>
      </c>
      <c r="B23460" t="s">
        <v>106769</v>
      </c>
      <c r="C23460" t="s">
        <v>110711</v>
      </c>
      <c r="D23460" t="s">
        <v>110712</v>
      </c>
      <c r="E23460" s="1">
        <v>41830.208333333336</v>
      </c>
      <c r="F23460" t="s">
        <v>110713</v>
      </c>
      <c r="G23460" t="s">
        <v>110714</v>
      </c>
      <c r="H23460">
        <v>27</v>
      </c>
      <c r="I23460" t="s">
        <v>28</v>
      </c>
      <c r="J23460" t="s">
        <v>13094</v>
      </c>
      <c r="K23460">
        <v>179</v>
      </c>
      <c r="L23460" t="s">
        <v>30</v>
      </c>
      <c r="M23460" t="s">
        <v>31</v>
      </c>
      <c r="N23460" t="b">
        <v>0</v>
      </c>
      <c r="O23460" t="s">
        <v>110715</v>
      </c>
      <c r="P23460">
        <v>1</v>
      </c>
      <c r="Q23460">
        <v>4367</v>
      </c>
      <c r="R23460">
        <v>25</v>
      </c>
      <c r="S23460">
        <v>3</v>
      </c>
      <c r="T23460">
        <v>0</v>
      </c>
      <c r="U23460">
        <v>5</v>
      </c>
    </row>
    <row r="23461" spans="1:21" x14ac:dyDescent="0.25">
      <c r="A23461" t="s">
        <v>106768</v>
      </c>
      <c r="B23461" t="s">
        <v>106769</v>
      </c>
      <c r="C23461" t="s">
        <v>110716</v>
      </c>
      <c r="D23461" t="s">
        <v>110717</v>
      </c>
      <c r="E23461" s="1">
        <v>41830.199305555558</v>
      </c>
      <c r="F23461" t="s">
        <v>110718</v>
      </c>
      <c r="G23461" t="s">
        <v>110719</v>
      </c>
      <c r="H23461">
        <v>27</v>
      </c>
      <c r="I23461" t="s">
        <v>28</v>
      </c>
      <c r="J23461" t="s">
        <v>1000</v>
      </c>
      <c r="K23461">
        <v>132</v>
      </c>
      <c r="L23461" t="s">
        <v>30</v>
      </c>
      <c r="M23461" t="s">
        <v>31</v>
      </c>
      <c r="N23461" t="b">
        <v>0</v>
      </c>
      <c r="O23461" t="s">
        <v>110720</v>
      </c>
      <c r="P23461">
        <v>1</v>
      </c>
      <c r="Q23461">
        <v>1301</v>
      </c>
      <c r="R23461">
        <v>7</v>
      </c>
      <c r="S23461">
        <v>4</v>
      </c>
      <c r="T23461">
        <v>0</v>
      </c>
      <c r="U23461">
        <v>0</v>
      </c>
    </row>
    <row r="23462" spans="1:21" x14ac:dyDescent="0.25">
      <c r="A23462" t="s">
        <v>106768</v>
      </c>
      <c r="B23462" t="s">
        <v>106769</v>
      </c>
      <c r="C23462" t="s">
        <v>110721</v>
      </c>
      <c r="D23462" t="s">
        <v>110722</v>
      </c>
      <c r="E23462" t="s">
        <v>110723</v>
      </c>
      <c r="F23462" t="s">
        <v>110724</v>
      </c>
      <c r="G23462" t="s">
        <v>110725</v>
      </c>
      <c r="H23462">
        <v>27</v>
      </c>
      <c r="I23462" t="s">
        <v>28</v>
      </c>
      <c r="J23462" t="s">
        <v>3982</v>
      </c>
      <c r="K23462">
        <v>139</v>
      </c>
      <c r="L23462" t="s">
        <v>30</v>
      </c>
      <c r="M23462" t="s">
        <v>31</v>
      </c>
      <c r="N23462" t="b">
        <v>0</v>
      </c>
      <c r="O23462" t="s">
        <v>110726</v>
      </c>
      <c r="P23462">
        <v>1</v>
      </c>
      <c r="Q23462">
        <v>276</v>
      </c>
      <c r="R23462">
        <v>1</v>
      </c>
      <c r="S23462">
        <v>0</v>
      </c>
      <c r="T23462">
        <v>0</v>
      </c>
      <c r="U23462">
        <v>3</v>
      </c>
    </row>
    <row r="23463" spans="1:21" x14ac:dyDescent="0.25">
      <c r="A23463" t="s">
        <v>106768</v>
      </c>
      <c r="B23463" t="s">
        <v>106769</v>
      </c>
      <c r="C23463" t="s">
        <v>110727</v>
      </c>
      <c r="D23463" t="s">
        <v>110728</v>
      </c>
      <c r="E23463" t="s">
        <v>110723</v>
      </c>
      <c r="F23463" t="s">
        <v>110729</v>
      </c>
      <c r="G23463" t="s">
        <v>110730</v>
      </c>
      <c r="H23463">
        <v>27</v>
      </c>
      <c r="I23463" t="s">
        <v>28</v>
      </c>
      <c r="J23463" t="s">
        <v>29034</v>
      </c>
      <c r="K23463">
        <v>116</v>
      </c>
      <c r="L23463" t="s">
        <v>30</v>
      </c>
      <c r="M23463" t="s">
        <v>31</v>
      </c>
      <c r="N23463" t="b">
        <v>0</v>
      </c>
      <c r="O23463" t="s">
        <v>110731</v>
      </c>
      <c r="P23463">
        <v>1</v>
      </c>
      <c r="Q23463">
        <v>12308</v>
      </c>
      <c r="R23463">
        <v>95</v>
      </c>
      <c r="S23463">
        <v>5</v>
      </c>
      <c r="T23463">
        <v>0</v>
      </c>
      <c r="U23463">
        <v>11</v>
      </c>
    </row>
    <row r="23464" spans="1:21" x14ac:dyDescent="0.25">
      <c r="A23464" t="s">
        <v>106768</v>
      </c>
      <c r="B23464" t="s">
        <v>106769</v>
      </c>
      <c r="C23464" t="s">
        <v>110732</v>
      </c>
      <c r="D23464" t="s">
        <v>110733</v>
      </c>
      <c r="E23464" t="s">
        <v>110734</v>
      </c>
      <c r="F23464" t="s">
        <v>110735</v>
      </c>
      <c r="G23464" t="s">
        <v>110736</v>
      </c>
      <c r="H23464">
        <v>27</v>
      </c>
      <c r="I23464" t="s">
        <v>28</v>
      </c>
      <c r="J23464" t="s">
        <v>110737</v>
      </c>
      <c r="K23464">
        <v>2418</v>
      </c>
      <c r="L23464" t="s">
        <v>30</v>
      </c>
      <c r="M23464" t="s">
        <v>31</v>
      </c>
      <c r="N23464" t="b">
        <v>0</v>
      </c>
      <c r="O23464" t="s">
        <v>110738</v>
      </c>
      <c r="P23464">
        <v>1</v>
      </c>
      <c r="Q23464">
        <v>70122</v>
      </c>
      <c r="R23464">
        <v>178</v>
      </c>
      <c r="S23464">
        <v>15</v>
      </c>
      <c r="T23464">
        <v>0</v>
      </c>
      <c r="U23464">
        <v>26</v>
      </c>
    </row>
    <row r="23465" spans="1:21" x14ac:dyDescent="0.25">
      <c r="A23465" t="s">
        <v>106768</v>
      </c>
      <c r="B23465" t="s">
        <v>106769</v>
      </c>
      <c r="C23465" t="s">
        <v>110739</v>
      </c>
      <c r="D23465" t="s">
        <v>110740</v>
      </c>
      <c r="E23465" t="s">
        <v>110741</v>
      </c>
      <c r="F23465" t="s">
        <v>110742</v>
      </c>
      <c r="G23465" t="s">
        <v>110743</v>
      </c>
      <c r="H23465">
        <v>27</v>
      </c>
      <c r="I23465" t="s">
        <v>28</v>
      </c>
      <c r="J23465" t="s">
        <v>3645</v>
      </c>
      <c r="K23465">
        <v>470</v>
      </c>
      <c r="L23465" t="s">
        <v>30</v>
      </c>
      <c r="M23465" t="s">
        <v>31</v>
      </c>
      <c r="N23465" t="b">
        <v>0</v>
      </c>
      <c r="O23465" t="s">
        <v>110744</v>
      </c>
      <c r="P23465">
        <v>1</v>
      </c>
      <c r="Q23465">
        <v>4881</v>
      </c>
      <c r="R23465">
        <v>51</v>
      </c>
      <c r="S23465">
        <v>8</v>
      </c>
      <c r="T23465">
        <v>0</v>
      </c>
      <c r="U23465">
        <v>7</v>
      </c>
    </row>
    <row r="23466" spans="1:21" x14ac:dyDescent="0.25">
      <c r="A23466" t="s">
        <v>106768</v>
      </c>
      <c r="B23466" t="s">
        <v>106769</v>
      </c>
      <c r="C23466" t="s">
        <v>110745</v>
      </c>
      <c r="D23466" t="s">
        <v>110746</v>
      </c>
      <c r="E23466" t="s">
        <v>110747</v>
      </c>
      <c r="F23466" t="s">
        <v>110748</v>
      </c>
      <c r="G23466" t="s">
        <v>110749</v>
      </c>
      <c r="H23466">
        <v>27</v>
      </c>
      <c r="I23466" t="s">
        <v>28</v>
      </c>
      <c r="J23466" t="s">
        <v>480</v>
      </c>
      <c r="K23466">
        <v>203</v>
      </c>
      <c r="L23466" t="s">
        <v>30</v>
      </c>
      <c r="M23466" t="s">
        <v>31</v>
      </c>
      <c r="N23466" t="b">
        <v>0</v>
      </c>
      <c r="O23466" t="s">
        <v>110750</v>
      </c>
      <c r="P23466">
        <v>1</v>
      </c>
      <c r="Q23466">
        <v>926</v>
      </c>
      <c r="R23466">
        <v>14</v>
      </c>
      <c r="S23466">
        <v>0</v>
      </c>
      <c r="T23466">
        <v>0</v>
      </c>
      <c r="U23466">
        <v>2</v>
      </c>
    </row>
    <row r="23467" spans="1:21" x14ac:dyDescent="0.25">
      <c r="A23467" t="s">
        <v>106768</v>
      </c>
      <c r="B23467" t="s">
        <v>106769</v>
      </c>
      <c r="C23467" t="s">
        <v>110751</v>
      </c>
      <c r="D23467" t="s">
        <v>110752</v>
      </c>
      <c r="E23467" t="s">
        <v>110753</v>
      </c>
      <c r="F23467" t="s">
        <v>110754</v>
      </c>
      <c r="G23467" t="s">
        <v>110749</v>
      </c>
      <c r="H23467">
        <v>27</v>
      </c>
      <c r="I23467" t="s">
        <v>28</v>
      </c>
      <c r="J23467" t="s">
        <v>660</v>
      </c>
      <c r="K23467">
        <v>352</v>
      </c>
      <c r="L23467" t="s">
        <v>30</v>
      </c>
      <c r="M23467" t="s">
        <v>31</v>
      </c>
      <c r="N23467" t="b">
        <v>0</v>
      </c>
      <c r="O23467" t="s">
        <v>110755</v>
      </c>
      <c r="P23467">
        <v>1</v>
      </c>
      <c r="Q23467">
        <v>3686</v>
      </c>
      <c r="R23467">
        <v>13</v>
      </c>
      <c r="S23467">
        <v>3</v>
      </c>
      <c r="T23467">
        <v>0</v>
      </c>
      <c r="U23467">
        <v>2</v>
      </c>
    </row>
    <row r="23468" spans="1:21" x14ac:dyDescent="0.25">
      <c r="A23468" t="s">
        <v>106768</v>
      </c>
      <c r="B23468" t="s">
        <v>106769</v>
      </c>
      <c r="C23468" t="s">
        <v>110756</v>
      </c>
      <c r="D23468" t="s">
        <v>110757</v>
      </c>
      <c r="E23468" t="s">
        <v>110758</v>
      </c>
      <c r="F23468" t="s">
        <v>110759</v>
      </c>
      <c r="G23468" t="s">
        <v>110760</v>
      </c>
      <c r="H23468">
        <v>27</v>
      </c>
      <c r="I23468" t="s">
        <v>28</v>
      </c>
      <c r="J23468" t="s">
        <v>1251</v>
      </c>
      <c r="K23468">
        <v>291</v>
      </c>
      <c r="L23468" t="s">
        <v>30</v>
      </c>
      <c r="M23468" t="s">
        <v>31</v>
      </c>
      <c r="N23468" t="b">
        <v>0</v>
      </c>
      <c r="O23468" t="s">
        <v>110761</v>
      </c>
      <c r="P23468">
        <v>1</v>
      </c>
      <c r="Q23468">
        <v>15984</v>
      </c>
      <c r="R23468">
        <v>104</v>
      </c>
      <c r="S23468">
        <v>2</v>
      </c>
      <c r="T23468">
        <v>0</v>
      </c>
      <c r="U23468">
        <v>5</v>
      </c>
    </row>
    <row r="23469" spans="1:21" x14ac:dyDescent="0.25">
      <c r="A23469" t="s">
        <v>106768</v>
      </c>
      <c r="B23469" t="s">
        <v>106769</v>
      </c>
      <c r="C23469" t="s">
        <v>110762</v>
      </c>
      <c r="D23469" t="s">
        <v>110763</v>
      </c>
      <c r="E23469" t="s">
        <v>110764</v>
      </c>
      <c r="F23469" t="s">
        <v>110765</v>
      </c>
      <c r="G23469" t="s">
        <v>110766</v>
      </c>
      <c r="H23469">
        <v>27</v>
      </c>
      <c r="I23469" t="s">
        <v>28</v>
      </c>
      <c r="J23469" t="s">
        <v>5179</v>
      </c>
      <c r="K23469">
        <v>428</v>
      </c>
      <c r="L23469" t="s">
        <v>30</v>
      </c>
      <c r="M23469" t="s">
        <v>31</v>
      </c>
      <c r="N23469" t="b">
        <v>0</v>
      </c>
      <c r="O23469" t="s">
        <v>110767</v>
      </c>
      <c r="P23469">
        <v>1</v>
      </c>
      <c r="Q23469">
        <v>8160</v>
      </c>
      <c r="R23469">
        <v>80</v>
      </c>
      <c r="S23469">
        <v>6</v>
      </c>
      <c r="T23469">
        <v>0</v>
      </c>
      <c r="U23469">
        <v>6</v>
      </c>
    </row>
    <row r="23470" spans="1:21" x14ac:dyDescent="0.25">
      <c r="A23470" t="s">
        <v>106768</v>
      </c>
      <c r="B23470" t="s">
        <v>106769</v>
      </c>
      <c r="C23470" t="s">
        <v>110768</v>
      </c>
      <c r="D23470" t="s">
        <v>110769</v>
      </c>
      <c r="E23470" t="s">
        <v>110770</v>
      </c>
      <c r="F23470" t="s">
        <v>110771</v>
      </c>
      <c r="G23470" t="s">
        <v>110772</v>
      </c>
      <c r="H23470">
        <v>27</v>
      </c>
      <c r="I23470" t="s">
        <v>28</v>
      </c>
      <c r="J23470" t="s">
        <v>372</v>
      </c>
      <c r="K23470">
        <v>224</v>
      </c>
      <c r="L23470" t="s">
        <v>30</v>
      </c>
      <c r="M23470" t="s">
        <v>31</v>
      </c>
      <c r="N23470" t="b">
        <v>0</v>
      </c>
      <c r="O23470" t="s">
        <v>110773</v>
      </c>
      <c r="P23470">
        <v>1</v>
      </c>
      <c r="Q23470">
        <v>13818</v>
      </c>
      <c r="R23470">
        <v>113</v>
      </c>
      <c r="S23470">
        <v>10</v>
      </c>
      <c r="T23470">
        <v>0</v>
      </c>
      <c r="U23470">
        <v>10</v>
      </c>
    </row>
    <row r="23471" spans="1:21" x14ac:dyDescent="0.25">
      <c r="A23471" t="s">
        <v>106768</v>
      </c>
      <c r="B23471" t="s">
        <v>106769</v>
      </c>
      <c r="C23471" t="s">
        <v>110774</v>
      </c>
      <c r="D23471" t="s">
        <v>110769</v>
      </c>
      <c r="E23471" t="s">
        <v>110770</v>
      </c>
      <c r="F23471" t="s">
        <v>110775</v>
      </c>
      <c r="G23471" t="s">
        <v>110776</v>
      </c>
      <c r="H23471">
        <v>27</v>
      </c>
      <c r="I23471" t="s">
        <v>28</v>
      </c>
      <c r="J23471" t="s">
        <v>220</v>
      </c>
      <c r="K23471">
        <v>213</v>
      </c>
      <c r="L23471" t="s">
        <v>30</v>
      </c>
      <c r="M23471" t="s">
        <v>31</v>
      </c>
      <c r="N23471" t="b">
        <v>0</v>
      </c>
      <c r="O23471" t="s">
        <v>110777</v>
      </c>
      <c r="P23471">
        <v>1</v>
      </c>
      <c r="Q23471">
        <v>1067</v>
      </c>
      <c r="R23471">
        <v>6</v>
      </c>
      <c r="S23471">
        <v>0</v>
      </c>
      <c r="T23471">
        <v>0</v>
      </c>
      <c r="U23471">
        <v>0</v>
      </c>
    </row>
    <row r="23472" spans="1:21" x14ac:dyDescent="0.25">
      <c r="A23472" t="s">
        <v>106768</v>
      </c>
      <c r="B23472" t="s">
        <v>106769</v>
      </c>
      <c r="C23472" t="s">
        <v>110778</v>
      </c>
      <c r="D23472" t="s">
        <v>110779</v>
      </c>
      <c r="E23472" t="s">
        <v>110780</v>
      </c>
      <c r="F23472" t="s">
        <v>110781</v>
      </c>
      <c r="G23472" t="s">
        <v>110782</v>
      </c>
      <c r="H23472">
        <v>27</v>
      </c>
      <c r="I23472" t="s">
        <v>28</v>
      </c>
      <c r="J23472" t="s">
        <v>3886</v>
      </c>
      <c r="K23472">
        <v>290</v>
      </c>
      <c r="L23472" t="s">
        <v>30</v>
      </c>
      <c r="M23472" t="s">
        <v>31</v>
      </c>
      <c r="N23472" t="b">
        <v>0</v>
      </c>
      <c r="O23472" t="s">
        <v>110783</v>
      </c>
      <c r="P23472">
        <v>1</v>
      </c>
      <c r="Q23472">
        <v>3507</v>
      </c>
      <c r="R23472">
        <v>15</v>
      </c>
      <c r="S23472">
        <v>1</v>
      </c>
      <c r="T23472">
        <v>0</v>
      </c>
      <c r="U23472">
        <v>5</v>
      </c>
    </row>
    <row r="23473" spans="1:21" x14ac:dyDescent="0.25">
      <c r="A23473" t="s">
        <v>106768</v>
      </c>
      <c r="B23473" t="s">
        <v>106769</v>
      </c>
      <c r="C23473" t="s">
        <v>110784</v>
      </c>
      <c r="D23473" t="s">
        <v>110785</v>
      </c>
      <c r="E23473" t="s">
        <v>110780</v>
      </c>
      <c r="F23473" t="s">
        <v>110786</v>
      </c>
      <c r="G23473" t="s">
        <v>110787</v>
      </c>
      <c r="H23473">
        <v>27</v>
      </c>
      <c r="I23473" t="s">
        <v>28</v>
      </c>
      <c r="J23473" t="s">
        <v>722</v>
      </c>
      <c r="K23473">
        <v>263</v>
      </c>
      <c r="L23473" t="s">
        <v>30</v>
      </c>
      <c r="M23473" t="s">
        <v>31</v>
      </c>
      <c r="N23473" t="b">
        <v>0</v>
      </c>
      <c r="O23473" t="s">
        <v>110788</v>
      </c>
      <c r="P23473">
        <v>1</v>
      </c>
      <c r="Q23473">
        <v>29134</v>
      </c>
      <c r="R23473">
        <v>107</v>
      </c>
      <c r="S23473">
        <v>9</v>
      </c>
      <c r="T23473">
        <v>0</v>
      </c>
      <c r="U23473">
        <v>10</v>
      </c>
    </row>
    <row r="23474" spans="1:21" x14ac:dyDescent="0.25">
      <c r="A23474" t="s">
        <v>106768</v>
      </c>
      <c r="B23474" t="s">
        <v>106769</v>
      </c>
      <c r="C23474" t="s">
        <v>110789</v>
      </c>
      <c r="D23474" t="s">
        <v>110790</v>
      </c>
      <c r="E23474" t="s">
        <v>110791</v>
      </c>
      <c r="F23474" t="s">
        <v>110792</v>
      </c>
      <c r="G23474" t="s">
        <v>110793</v>
      </c>
      <c r="H23474">
        <v>27</v>
      </c>
      <c r="I23474" t="s">
        <v>28</v>
      </c>
      <c r="J23474" t="s">
        <v>16476</v>
      </c>
      <c r="K23474">
        <v>223</v>
      </c>
      <c r="L23474" t="s">
        <v>30</v>
      </c>
      <c r="M23474" t="s">
        <v>31</v>
      </c>
      <c r="N23474" t="b">
        <v>0</v>
      </c>
      <c r="O23474" t="s">
        <v>110794</v>
      </c>
      <c r="P23474">
        <v>1</v>
      </c>
      <c r="Q23474">
        <v>3810</v>
      </c>
      <c r="R23474">
        <v>22</v>
      </c>
      <c r="S23474">
        <v>1</v>
      </c>
      <c r="T23474">
        <v>0</v>
      </c>
      <c r="U23474">
        <v>0</v>
      </c>
    </row>
    <row r="23475" spans="1:21" x14ac:dyDescent="0.25">
      <c r="A23475" t="s">
        <v>106768</v>
      </c>
      <c r="B23475" t="s">
        <v>106769</v>
      </c>
      <c r="C23475" t="s">
        <v>110795</v>
      </c>
      <c r="D23475" t="s">
        <v>110796</v>
      </c>
      <c r="E23475" t="s">
        <v>110797</v>
      </c>
      <c r="F23475" t="s">
        <v>110798</v>
      </c>
      <c r="G23475" t="s">
        <v>110799</v>
      </c>
      <c r="H23475">
        <v>27</v>
      </c>
      <c r="I23475" t="s">
        <v>28</v>
      </c>
      <c r="J23475" t="s">
        <v>8400</v>
      </c>
      <c r="K23475">
        <v>211</v>
      </c>
      <c r="L23475" t="s">
        <v>30</v>
      </c>
      <c r="M23475" t="s">
        <v>31</v>
      </c>
      <c r="N23475" t="b">
        <v>0</v>
      </c>
      <c r="O23475" t="s">
        <v>110800</v>
      </c>
      <c r="P23475">
        <v>1</v>
      </c>
      <c r="Q23475">
        <v>1264</v>
      </c>
      <c r="R23475">
        <v>4</v>
      </c>
      <c r="S23475">
        <v>2</v>
      </c>
      <c r="T23475">
        <v>0</v>
      </c>
      <c r="U23475">
        <v>0</v>
      </c>
    </row>
    <row r="23476" spans="1:21" x14ac:dyDescent="0.25">
      <c r="A23476" t="s">
        <v>106768</v>
      </c>
      <c r="B23476" t="s">
        <v>106769</v>
      </c>
      <c r="C23476" t="s">
        <v>110801</v>
      </c>
      <c r="D23476" t="s">
        <v>110802</v>
      </c>
      <c r="E23476" s="1">
        <v>41981.17083333333</v>
      </c>
      <c r="F23476" t="s">
        <v>110803</v>
      </c>
      <c r="G23476" t="s">
        <v>110804</v>
      </c>
      <c r="H23476">
        <v>27</v>
      </c>
      <c r="I23476" t="s">
        <v>28</v>
      </c>
      <c r="J23476" t="s">
        <v>2821</v>
      </c>
      <c r="K23476">
        <v>141</v>
      </c>
      <c r="L23476" t="s">
        <v>30</v>
      </c>
      <c r="M23476" t="s">
        <v>31</v>
      </c>
      <c r="N23476" t="b">
        <v>0</v>
      </c>
      <c r="O23476" t="s">
        <v>110805</v>
      </c>
      <c r="P23476">
        <v>1</v>
      </c>
      <c r="Q23476">
        <v>2283</v>
      </c>
      <c r="R23476">
        <v>12</v>
      </c>
      <c r="S23476">
        <v>1</v>
      </c>
      <c r="T23476">
        <v>0</v>
      </c>
      <c r="U23476">
        <v>1</v>
      </c>
    </row>
    <row r="23477" spans="1:21" x14ac:dyDescent="0.25">
      <c r="A23477" t="s">
        <v>106768</v>
      </c>
      <c r="B23477" t="s">
        <v>106769</v>
      </c>
      <c r="C23477" t="s">
        <v>110806</v>
      </c>
      <c r="D23477" t="s">
        <v>110807</v>
      </c>
      <c r="E23477" s="1">
        <v>41981.17083333333</v>
      </c>
      <c r="F23477" t="s">
        <v>110808</v>
      </c>
      <c r="G23477" t="s">
        <v>110809</v>
      </c>
      <c r="H23477">
        <v>27</v>
      </c>
      <c r="I23477" t="s">
        <v>28</v>
      </c>
      <c r="J23477" t="s">
        <v>689</v>
      </c>
      <c r="K23477">
        <v>127</v>
      </c>
      <c r="L23477" t="s">
        <v>30</v>
      </c>
      <c r="M23477" t="s">
        <v>31</v>
      </c>
      <c r="N23477" t="b">
        <v>0</v>
      </c>
      <c r="O23477" t="s">
        <v>110810</v>
      </c>
      <c r="P23477">
        <v>1</v>
      </c>
      <c r="Q23477">
        <v>2323</v>
      </c>
      <c r="R23477">
        <v>4</v>
      </c>
      <c r="S23477">
        <v>1</v>
      </c>
      <c r="T23477">
        <v>0</v>
      </c>
      <c r="U23477">
        <v>1</v>
      </c>
    </row>
    <row r="23478" spans="1:21" x14ac:dyDescent="0.25">
      <c r="A23478" t="s">
        <v>106768</v>
      </c>
      <c r="B23478" t="s">
        <v>106769</v>
      </c>
      <c r="C23478" t="s">
        <v>110811</v>
      </c>
      <c r="D23478" t="s">
        <v>110812</v>
      </c>
      <c r="E23478" s="1">
        <v>41828.75277777778</v>
      </c>
      <c r="F23478" t="s">
        <v>110813</v>
      </c>
      <c r="G23478" t="s">
        <v>110814</v>
      </c>
      <c r="H23478">
        <v>27</v>
      </c>
      <c r="I23478" t="s">
        <v>28</v>
      </c>
      <c r="J23478" t="s">
        <v>308</v>
      </c>
      <c r="K23478">
        <v>99</v>
      </c>
      <c r="L23478" t="s">
        <v>30</v>
      </c>
      <c r="M23478" t="s">
        <v>31</v>
      </c>
      <c r="N23478" t="b">
        <v>0</v>
      </c>
      <c r="O23478" t="s">
        <v>110815</v>
      </c>
      <c r="P23478">
        <v>1</v>
      </c>
      <c r="Q23478">
        <v>592</v>
      </c>
      <c r="R23478">
        <v>6</v>
      </c>
      <c r="S23478">
        <v>0</v>
      </c>
      <c r="T23478">
        <v>0</v>
      </c>
      <c r="U23478">
        <v>0</v>
      </c>
    </row>
    <row r="23479" spans="1:21" x14ac:dyDescent="0.25">
      <c r="A23479" t="s">
        <v>106768</v>
      </c>
      <c r="B23479" t="s">
        <v>106769</v>
      </c>
      <c r="C23479" t="s">
        <v>110816</v>
      </c>
      <c r="D23479" t="s">
        <v>110817</v>
      </c>
      <c r="E23479" s="1">
        <v>41828.750694444447</v>
      </c>
      <c r="F23479" t="s">
        <v>110818</v>
      </c>
      <c r="G23479" t="s">
        <v>110819</v>
      </c>
      <c r="H23479">
        <v>27</v>
      </c>
      <c r="I23479" t="s">
        <v>28</v>
      </c>
      <c r="J23479" t="s">
        <v>555</v>
      </c>
      <c r="K23479">
        <v>110</v>
      </c>
      <c r="L23479" t="s">
        <v>30</v>
      </c>
      <c r="M23479" t="s">
        <v>31</v>
      </c>
      <c r="N23479" t="b">
        <v>0</v>
      </c>
      <c r="O23479" t="s">
        <v>110820</v>
      </c>
      <c r="P23479">
        <v>1</v>
      </c>
      <c r="Q23479">
        <v>1959</v>
      </c>
      <c r="R23479">
        <v>5</v>
      </c>
      <c r="S23479">
        <v>0</v>
      </c>
      <c r="T23479">
        <v>0</v>
      </c>
      <c r="U23479">
        <v>0</v>
      </c>
    </row>
    <row r="23480" spans="1:21" x14ac:dyDescent="0.25">
      <c r="A23480" t="s">
        <v>106768</v>
      </c>
      <c r="B23480" t="s">
        <v>106769</v>
      </c>
      <c r="C23480" t="s">
        <v>110821</v>
      </c>
      <c r="D23480" t="s">
        <v>110822</v>
      </c>
      <c r="E23480" s="1">
        <v>41798.077777777777</v>
      </c>
      <c r="F23480" t="s">
        <v>110823</v>
      </c>
      <c r="G23480" t="s">
        <v>110824</v>
      </c>
      <c r="H23480">
        <v>27</v>
      </c>
      <c r="I23480" t="s">
        <v>28</v>
      </c>
      <c r="J23480" t="s">
        <v>1502</v>
      </c>
      <c r="K23480">
        <v>72</v>
      </c>
      <c r="L23480" t="s">
        <v>30</v>
      </c>
      <c r="M23480" t="s">
        <v>31</v>
      </c>
      <c r="N23480" t="b">
        <v>0</v>
      </c>
      <c r="O23480" t="s">
        <v>110825</v>
      </c>
      <c r="P23480">
        <v>1</v>
      </c>
      <c r="Q23480">
        <v>1213</v>
      </c>
      <c r="R23480">
        <v>1</v>
      </c>
      <c r="S23480">
        <v>0</v>
      </c>
      <c r="T23480">
        <v>0</v>
      </c>
      <c r="U23480">
        <v>0</v>
      </c>
    </row>
    <row r="23481" spans="1:21" x14ac:dyDescent="0.25">
      <c r="A23481" t="s">
        <v>106768</v>
      </c>
      <c r="B23481" t="s">
        <v>106769</v>
      </c>
      <c r="C23481" t="s">
        <v>110826</v>
      </c>
      <c r="D23481" t="s">
        <v>110827</v>
      </c>
      <c r="E23481" s="1">
        <v>41767.068055555559</v>
      </c>
      <c r="F23481" t="s">
        <v>110828</v>
      </c>
      <c r="G23481" t="s">
        <v>110829</v>
      </c>
      <c r="H23481">
        <v>27</v>
      </c>
      <c r="I23481" t="s">
        <v>28</v>
      </c>
      <c r="J23481" t="s">
        <v>1343</v>
      </c>
      <c r="K23481">
        <v>197</v>
      </c>
      <c r="L23481" t="s">
        <v>30</v>
      </c>
      <c r="M23481" t="s">
        <v>31</v>
      </c>
      <c r="N23481" t="b">
        <v>0</v>
      </c>
      <c r="O23481" t="s">
        <v>110830</v>
      </c>
      <c r="P23481">
        <v>1</v>
      </c>
      <c r="Q23481">
        <v>588</v>
      </c>
      <c r="R23481">
        <v>2</v>
      </c>
      <c r="S23481">
        <v>0</v>
      </c>
      <c r="T23481">
        <v>0</v>
      </c>
      <c r="U23481">
        <v>1</v>
      </c>
    </row>
    <row r="23482" spans="1:21" x14ac:dyDescent="0.25">
      <c r="A23482" t="s">
        <v>106768</v>
      </c>
      <c r="B23482" t="s">
        <v>106769</v>
      </c>
      <c r="C23482" t="s">
        <v>110831</v>
      </c>
      <c r="D23482" t="s">
        <v>110832</v>
      </c>
      <c r="E23482" s="1">
        <v>41767.068055555559</v>
      </c>
      <c r="F23482" t="s">
        <v>110833</v>
      </c>
      <c r="G23482" t="s">
        <v>110834</v>
      </c>
      <c r="H23482">
        <v>27</v>
      </c>
      <c r="I23482" t="s">
        <v>28</v>
      </c>
      <c r="J23482" t="s">
        <v>611</v>
      </c>
      <c r="K23482">
        <v>193</v>
      </c>
      <c r="L23482" t="s">
        <v>30</v>
      </c>
      <c r="M23482" t="s">
        <v>31</v>
      </c>
      <c r="N23482" t="b">
        <v>0</v>
      </c>
      <c r="O23482" t="s">
        <v>110835</v>
      </c>
      <c r="P23482">
        <v>1</v>
      </c>
      <c r="Q23482">
        <v>2643</v>
      </c>
      <c r="R23482">
        <v>10</v>
      </c>
      <c r="S23482">
        <v>1</v>
      </c>
      <c r="T23482">
        <v>0</v>
      </c>
      <c r="U23482">
        <v>0</v>
      </c>
    </row>
    <row r="23483" spans="1:21" x14ac:dyDescent="0.25">
      <c r="A23483" t="s">
        <v>106768</v>
      </c>
      <c r="B23483" t="s">
        <v>106769</v>
      </c>
      <c r="C23483" t="s">
        <v>110836</v>
      </c>
      <c r="D23483" t="s">
        <v>110837</v>
      </c>
      <c r="E23483" s="1">
        <v>41737.731249999997</v>
      </c>
      <c r="F23483" t="s">
        <v>110838</v>
      </c>
      <c r="G23483" t="s">
        <v>110839</v>
      </c>
      <c r="H23483">
        <v>27</v>
      </c>
      <c r="I23483" t="s">
        <v>28</v>
      </c>
      <c r="J23483" t="s">
        <v>3126</v>
      </c>
      <c r="K23483">
        <v>144</v>
      </c>
      <c r="L23483" t="s">
        <v>30</v>
      </c>
      <c r="M23483" t="s">
        <v>31</v>
      </c>
      <c r="N23483" t="b">
        <v>0</v>
      </c>
      <c r="O23483" t="s">
        <v>110840</v>
      </c>
      <c r="P23483">
        <v>1</v>
      </c>
      <c r="Q23483">
        <v>4345</v>
      </c>
      <c r="R23483">
        <v>21</v>
      </c>
      <c r="S23483">
        <v>2</v>
      </c>
      <c r="T23483">
        <v>0</v>
      </c>
      <c r="U23483">
        <v>0</v>
      </c>
    </row>
    <row r="23484" spans="1:21" x14ac:dyDescent="0.25">
      <c r="A23484" t="s">
        <v>106768</v>
      </c>
      <c r="B23484" t="s">
        <v>106769</v>
      </c>
      <c r="C23484" t="s">
        <v>110841</v>
      </c>
      <c r="D23484" t="s">
        <v>110842</v>
      </c>
      <c r="E23484" s="1">
        <v>41737.729166666664</v>
      </c>
      <c r="F23484" t="s">
        <v>110843</v>
      </c>
      <c r="G23484" t="s">
        <v>110839</v>
      </c>
      <c r="H23484">
        <v>27</v>
      </c>
      <c r="I23484" t="s">
        <v>28</v>
      </c>
      <c r="J23484" t="s">
        <v>3982</v>
      </c>
      <c r="K23484">
        <v>139</v>
      </c>
      <c r="L23484" t="s">
        <v>30</v>
      </c>
      <c r="M23484" t="s">
        <v>31</v>
      </c>
      <c r="N23484" t="b">
        <v>0</v>
      </c>
      <c r="O23484" t="s">
        <v>110844</v>
      </c>
      <c r="P23484">
        <v>1</v>
      </c>
      <c r="Q23484">
        <v>609</v>
      </c>
      <c r="R23484">
        <v>3</v>
      </c>
      <c r="S23484">
        <v>0</v>
      </c>
      <c r="T23484">
        <v>0</v>
      </c>
      <c r="U23484">
        <v>0</v>
      </c>
    </row>
    <row r="23485" spans="1:21" x14ac:dyDescent="0.25">
      <c r="A23485" t="s">
        <v>106768</v>
      </c>
      <c r="B23485" t="s">
        <v>106769</v>
      </c>
      <c r="C23485" t="s">
        <v>110845</v>
      </c>
      <c r="D23485" t="s">
        <v>110846</v>
      </c>
      <c r="E23485" t="s">
        <v>110847</v>
      </c>
      <c r="F23485" t="s">
        <v>110848</v>
      </c>
      <c r="G23485" t="s">
        <v>110849</v>
      </c>
      <c r="H23485">
        <v>27</v>
      </c>
      <c r="I23485" t="s">
        <v>28</v>
      </c>
      <c r="J23485" t="s">
        <v>1817</v>
      </c>
      <c r="K23485">
        <v>168</v>
      </c>
      <c r="L23485" t="s">
        <v>30</v>
      </c>
      <c r="M23485" t="s">
        <v>31</v>
      </c>
      <c r="N23485" t="b">
        <v>0</v>
      </c>
      <c r="O23485" t="s">
        <v>110850</v>
      </c>
      <c r="P23485">
        <v>1</v>
      </c>
      <c r="Q23485">
        <v>2962</v>
      </c>
      <c r="R23485">
        <v>18</v>
      </c>
      <c r="S23485">
        <v>2</v>
      </c>
      <c r="T23485">
        <v>0</v>
      </c>
      <c r="U23485">
        <v>2</v>
      </c>
    </row>
    <row r="23486" spans="1:21" x14ac:dyDescent="0.25">
      <c r="A23486" t="s">
        <v>106768</v>
      </c>
      <c r="B23486" t="s">
        <v>106769</v>
      </c>
      <c r="C23486" t="s">
        <v>110851</v>
      </c>
      <c r="D23486" t="s">
        <v>110852</v>
      </c>
      <c r="E23486" t="s">
        <v>110853</v>
      </c>
      <c r="F23486" t="s">
        <v>110854</v>
      </c>
      <c r="G23486" t="s">
        <v>110855</v>
      </c>
      <c r="H23486">
        <v>27</v>
      </c>
      <c r="I23486" t="s">
        <v>28</v>
      </c>
      <c r="J23486" t="s">
        <v>1275</v>
      </c>
      <c r="K23486">
        <v>196</v>
      </c>
      <c r="L23486" t="s">
        <v>30</v>
      </c>
      <c r="M23486" t="s">
        <v>31</v>
      </c>
      <c r="N23486" t="b">
        <v>0</v>
      </c>
      <c r="O23486" t="s">
        <v>110856</v>
      </c>
      <c r="P23486">
        <v>1</v>
      </c>
      <c r="Q23486">
        <v>2131</v>
      </c>
      <c r="R23486">
        <v>19</v>
      </c>
      <c r="S23486">
        <v>1</v>
      </c>
      <c r="T23486">
        <v>0</v>
      </c>
      <c r="U23486">
        <v>1</v>
      </c>
    </row>
    <row r="23487" spans="1:21" x14ac:dyDescent="0.25">
      <c r="A23487" t="s">
        <v>106768</v>
      </c>
      <c r="B23487" t="s">
        <v>106769</v>
      </c>
      <c r="C23487" t="s">
        <v>110857</v>
      </c>
      <c r="D23487" t="s">
        <v>110858</v>
      </c>
      <c r="E23487" t="s">
        <v>110853</v>
      </c>
      <c r="F23487" t="s">
        <v>110859</v>
      </c>
      <c r="G23487" t="s">
        <v>110855</v>
      </c>
      <c r="H23487">
        <v>27</v>
      </c>
      <c r="I23487" t="s">
        <v>28</v>
      </c>
      <c r="J23487" t="s">
        <v>7047</v>
      </c>
      <c r="K23487">
        <v>161</v>
      </c>
      <c r="L23487" t="s">
        <v>30</v>
      </c>
      <c r="M23487" t="s">
        <v>31</v>
      </c>
      <c r="N23487" t="b">
        <v>0</v>
      </c>
      <c r="O23487" t="s">
        <v>110860</v>
      </c>
      <c r="P23487">
        <v>1</v>
      </c>
      <c r="Q23487">
        <v>654</v>
      </c>
      <c r="R23487">
        <v>3</v>
      </c>
      <c r="S23487">
        <v>0</v>
      </c>
      <c r="T23487">
        <v>0</v>
      </c>
      <c r="U23487">
        <v>0</v>
      </c>
    </row>
    <row r="23488" spans="1:21" x14ac:dyDescent="0.25">
      <c r="A23488" t="s">
        <v>106768</v>
      </c>
      <c r="B23488" t="s">
        <v>106769</v>
      </c>
      <c r="C23488" t="s">
        <v>110861</v>
      </c>
      <c r="D23488" t="s">
        <v>110862</v>
      </c>
      <c r="E23488" t="s">
        <v>110863</v>
      </c>
      <c r="F23488" t="s">
        <v>110864</v>
      </c>
      <c r="G23488" t="s">
        <v>110865</v>
      </c>
      <c r="H23488">
        <v>27</v>
      </c>
      <c r="I23488" t="s">
        <v>28</v>
      </c>
      <c r="J23488" t="s">
        <v>3874</v>
      </c>
      <c r="K23488">
        <v>118</v>
      </c>
      <c r="L23488" t="s">
        <v>30</v>
      </c>
      <c r="M23488" t="s">
        <v>31</v>
      </c>
      <c r="N23488" t="b">
        <v>0</v>
      </c>
      <c r="O23488" t="s">
        <v>110866</v>
      </c>
      <c r="P23488">
        <v>1</v>
      </c>
      <c r="Q23488">
        <v>565</v>
      </c>
      <c r="R23488">
        <v>4</v>
      </c>
      <c r="S23488">
        <v>1</v>
      </c>
      <c r="T23488">
        <v>0</v>
      </c>
      <c r="U23488">
        <v>0</v>
      </c>
    </row>
    <row r="23489" spans="1:21" x14ac:dyDescent="0.25">
      <c r="A23489" t="s">
        <v>106768</v>
      </c>
      <c r="B23489" t="s">
        <v>106769</v>
      </c>
      <c r="C23489" t="s">
        <v>110867</v>
      </c>
      <c r="D23489" t="s">
        <v>110868</v>
      </c>
      <c r="E23489" t="s">
        <v>110863</v>
      </c>
      <c r="F23489" t="s">
        <v>110869</v>
      </c>
      <c r="G23489" t="s">
        <v>110870</v>
      </c>
      <c r="H23489">
        <v>27</v>
      </c>
      <c r="I23489" t="s">
        <v>28</v>
      </c>
      <c r="J23489" t="s">
        <v>76</v>
      </c>
      <c r="K23489">
        <v>111</v>
      </c>
      <c r="L23489" t="s">
        <v>30</v>
      </c>
      <c r="M23489" t="s">
        <v>31</v>
      </c>
      <c r="N23489" t="b">
        <v>0</v>
      </c>
      <c r="O23489" t="s">
        <v>110871</v>
      </c>
      <c r="P23489">
        <v>1</v>
      </c>
      <c r="Q23489">
        <v>2104</v>
      </c>
      <c r="R23489">
        <v>8</v>
      </c>
      <c r="S23489">
        <v>0</v>
      </c>
      <c r="T23489">
        <v>0</v>
      </c>
      <c r="U23489">
        <v>0</v>
      </c>
    </row>
    <row r="23490" spans="1:21" x14ac:dyDescent="0.25">
      <c r="A23490" t="s">
        <v>106768</v>
      </c>
      <c r="B23490" t="s">
        <v>106769</v>
      </c>
      <c r="C23490" t="s">
        <v>110872</v>
      </c>
      <c r="D23490" t="s">
        <v>110873</v>
      </c>
      <c r="E23490" t="s">
        <v>110874</v>
      </c>
      <c r="F23490" t="s">
        <v>110875</v>
      </c>
      <c r="G23490" s="2" t="s">
        <v>110876</v>
      </c>
      <c r="H23490">
        <v>27</v>
      </c>
      <c r="I23490" t="s">
        <v>28</v>
      </c>
      <c r="J23490" t="s">
        <v>507</v>
      </c>
      <c r="K23490">
        <v>281</v>
      </c>
      <c r="L23490" t="s">
        <v>30</v>
      </c>
      <c r="M23490" t="s">
        <v>31</v>
      </c>
      <c r="N23490" t="b">
        <v>0</v>
      </c>
      <c r="O23490" t="s">
        <v>110877</v>
      </c>
      <c r="P23490">
        <v>1</v>
      </c>
      <c r="Q23490">
        <v>2742</v>
      </c>
      <c r="R23490">
        <v>13</v>
      </c>
      <c r="S23490">
        <v>0</v>
      </c>
      <c r="T23490">
        <v>0</v>
      </c>
      <c r="U23490">
        <v>2</v>
      </c>
    </row>
    <row r="23491" spans="1:21" x14ac:dyDescent="0.25">
      <c r="A23491" t="s">
        <v>106768</v>
      </c>
      <c r="B23491" t="s">
        <v>106769</v>
      </c>
      <c r="C23491" t="s">
        <v>110878</v>
      </c>
      <c r="D23491" t="s">
        <v>110879</v>
      </c>
      <c r="E23491" t="s">
        <v>110880</v>
      </c>
      <c r="F23491" t="s">
        <v>110881</v>
      </c>
      <c r="G23491" t="s">
        <v>110882</v>
      </c>
      <c r="H23491">
        <v>27</v>
      </c>
      <c r="I23491" t="s">
        <v>28</v>
      </c>
      <c r="J23491" t="s">
        <v>15903</v>
      </c>
      <c r="K23491">
        <v>250</v>
      </c>
      <c r="L23491" t="s">
        <v>30</v>
      </c>
      <c r="M23491" t="s">
        <v>31</v>
      </c>
      <c r="N23491" t="b">
        <v>0</v>
      </c>
      <c r="O23491" t="s">
        <v>110883</v>
      </c>
      <c r="P23491">
        <v>1</v>
      </c>
      <c r="Q23491">
        <v>2172</v>
      </c>
      <c r="R23491">
        <v>4</v>
      </c>
      <c r="S23491">
        <v>0</v>
      </c>
      <c r="T23491">
        <v>0</v>
      </c>
      <c r="U23491">
        <v>0</v>
      </c>
    </row>
    <row r="23492" spans="1:21" x14ac:dyDescent="0.25">
      <c r="A23492" t="s">
        <v>106768</v>
      </c>
      <c r="B23492" t="s">
        <v>106769</v>
      </c>
      <c r="C23492" t="s">
        <v>110884</v>
      </c>
      <c r="D23492" t="s">
        <v>110879</v>
      </c>
      <c r="E23492" t="s">
        <v>110880</v>
      </c>
      <c r="F23492" t="s">
        <v>110885</v>
      </c>
      <c r="G23492" t="s">
        <v>110882</v>
      </c>
      <c r="H23492">
        <v>27</v>
      </c>
      <c r="I23492" t="s">
        <v>28</v>
      </c>
      <c r="J23492" t="s">
        <v>480</v>
      </c>
      <c r="K23492">
        <v>203</v>
      </c>
      <c r="L23492" t="s">
        <v>30</v>
      </c>
      <c r="M23492" t="s">
        <v>31</v>
      </c>
      <c r="N23492" t="b">
        <v>0</v>
      </c>
      <c r="O23492" t="s">
        <v>110886</v>
      </c>
      <c r="P23492">
        <v>1</v>
      </c>
      <c r="Q23492">
        <v>604</v>
      </c>
      <c r="R23492">
        <v>2</v>
      </c>
      <c r="S23492">
        <v>0</v>
      </c>
      <c r="T23492">
        <v>0</v>
      </c>
      <c r="U23492">
        <v>0</v>
      </c>
    </row>
    <row r="23493" spans="1:21" x14ac:dyDescent="0.25">
      <c r="A23493" t="s">
        <v>106768</v>
      </c>
      <c r="B23493" t="s">
        <v>106769</v>
      </c>
      <c r="C23493" t="s">
        <v>110887</v>
      </c>
      <c r="D23493" t="s">
        <v>110888</v>
      </c>
      <c r="E23493" t="s">
        <v>110889</v>
      </c>
      <c r="F23493" t="s">
        <v>110890</v>
      </c>
      <c r="G23493" t="s">
        <v>110891</v>
      </c>
      <c r="H23493">
        <v>27</v>
      </c>
      <c r="I23493" t="s">
        <v>28</v>
      </c>
      <c r="J23493" t="s">
        <v>12506</v>
      </c>
      <c r="K23493">
        <v>325</v>
      </c>
      <c r="L23493" t="s">
        <v>30</v>
      </c>
      <c r="M23493" t="s">
        <v>31</v>
      </c>
      <c r="N23493" t="b">
        <v>0</v>
      </c>
      <c r="O23493" t="s">
        <v>110892</v>
      </c>
      <c r="P23493">
        <v>1</v>
      </c>
      <c r="Q23493">
        <v>2389</v>
      </c>
      <c r="R23493">
        <v>6</v>
      </c>
      <c r="S23493">
        <v>0</v>
      </c>
      <c r="T23493">
        <v>0</v>
      </c>
      <c r="U23493">
        <v>0</v>
      </c>
    </row>
    <row r="23494" spans="1:21" x14ac:dyDescent="0.25">
      <c r="A23494" t="s">
        <v>106768</v>
      </c>
      <c r="B23494" t="s">
        <v>106769</v>
      </c>
      <c r="C23494" t="s">
        <v>110893</v>
      </c>
      <c r="D23494" t="s">
        <v>110894</v>
      </c>
      <c r="E23494" t="s">
        <v>110895</v>
      </c>
      <c r="F23494" t="s">
        <v>110896</v>
      </c>
      <c r="G23494" t="s">
        <v>110897</v>
      </c>
      <c r="H23494">
        <v>27</v>
      </c>
      <c r="I23494" t="s">
        <v>28</v>
      </c>
      <c r="J23494" t="s">
        <v>18277</v>
      </c>
      <c r="K23494">
        <v>229</v>
      </c>
      <c r="L23494" t="s">
        <v>30</v>
      </c>
      <c r="M23494" t="s">
        <v>31</v>
      </c>
      <c r="N23494" t="b">
        <v>0</v>
      </c>
      <c r="O23494" t="s">
        <v>110898</v>
      </c>
      <c r="P23494">
        <v>1</v>
      </c>
      <c r="Q23494">
        <v>614</v>
      </c>
      <c r="R23494">
        <v>6</v>
      </c>
      <c r="S23494">
        <v>0</v>
      </c>
      <c r="T23494">
        <v>0</v>
      </c>
      <c r="U23494">
        <v>0</v>
      </c>
    </row>
    <row r="23495" spans="1:21" x14ac:dyDescent="0.25">
      <c r="A23495" t="s">
        <v>106768</v>
      </c>
      <c r="B23495" t="s">
        <v>106769</v>
      </c>
      <c r="C23495" t="s">
        <v>110899</v>
      </c>
      <c r="D23495" t="s">
        <v>110900</v>
      </c>
      <c r="E23495" t="s">
        <v>110901</v>
      </c>
      <c r="F23495" t="s">
        <v>110902</v>
      </c>
      <c r="G23495" t="s">
        <v>110903</v>
      </c>
      <c r="H23495">
        <v>27</v>
      </c>
      <c r="I23495" t="s">
        <v>28</v>
      </c>
      <c r="J23495" t="s">
        <v>208</v>
      </c>
      <c r="K23495">
        <v>189</v>
      </c>
      <c r="L23495" t="s">
        <v>30</v>
      </c>
      <c r="M23495" t="s">
        <v>31</v>
      </c>
      <c r="N23495" t="b">
        <v>0</v>
      </c>
      <c r="O23495" t="s">
        <v>110904</v>
      </c>
      <c r="P23495">
        <v>1</v>
      </c>
      <c r="Q23495">
        <v>2580</v>
      </c>
      <c r="R23495">
        <v>9</v>
      </c>
      <c r="S23495">
        <v>0</v>
      </c>
      <c r="T23495">
        <v>0</v>
      </c>
      <c r="U23495">
        <v>0</v>
      </c>
    </row>
    <row r="23496" spans="1:21" x14ac:dyDescent="0.25">
      <c r="A23496" t="s">
        <v>106768</v>
      </c>
      <c r="B23496" t="s">
        <v>106769</v>
      </c>
      <c r="C23496" t="s">
        <v>110905</v>
      </c>
      <c r="D23496" t="s">
        <v>110906</v>
      </c>
      <c r="E23496" t="s">
        <v>110901</v>
      </c>
      <c r="F23496" t="s">
        <v>110907</v>
      </c>
      <c r="G23496" t="s">
        <v>110903</v>
      </c>
      <c r="H23496">
        <v>27</v>
      </c>
      <c r="I23496" t="s">
        <v>28</v>
      </c>
      <c r="J23496" t="s">
        <v>6075</v>
      </c>
      <c r="K23496">
        <v>143</v>
      </c>
      <c r="L23496" t="s">
        <v>30</v>
      </c>
      <c r="M23496" t="s">
        <v>31</v>
      </c>
      <c r="N23496" t="b">
        <v>0</v>
      </c>
      <c r="O23496" t="s">
        <v>110908</v>
      </c>
      <c r="P23496">
        <v>1</v>
      </c>
      <c r="Q23496">
        <v>764</v>
      </c>
      <c r="R23496">
        <v>5</v>
      </c>
      <c r="S23496">
        <v>0</v>
      </c>
      <c r="T23496">
        <v>0</v>
      </c>
      <c r="U23496">
        <v>0</v>
      </c>
    </row>
    <row r="23497" spans="1:21" x14ac:dyDescent="0.25">
      <c r="A23497" t="s">
        <v>106768</v>
      </c>
      <c r="B23497" t="s">
        <v>106769</v>
      </c>
      <c r="C23497" t="s">
        <v>110909</v>
      </c>
      <c r="D23497" t="s">
        <v>110910</v>
      </c>
      <c r="E23497" t="s">
        <v>110911</v>
      </c>
      <c r="F23497" t="s">
        <v>110912</v>
      </c>
      <c r="G23497" t="s">
        <v>110913</v>
      </c>
      <c r="H23497">
        <v>27</v>
      </c>
      <c r="I23497" t="s">
        <v>28</v>
      </c>
      <c r="J23497" t="s">
        <v>13330</v>
      </c>
      <c r="K23497">
        <v>302</v>
      </c>
      <c r="L23497" t="s">
        <v>30</v>
      </c>
      <c r="M23497" t="s">
        <v>31</v>
      </c>
      <c r="N23497" t="b">
        <v>0</v>
      </c>
      <c r="O23497" t="s">
        <v>110914</v>
      </c>
      <c r="P23497">
        <v>1</v>
      </c>
      <c r="Q23497">
        <v>630</v>
      </c>
      <c r="R23497">
        <v>3</v>
      </c>
      <c r="S23497">
        <v>0</v>
      </c>
      <c r="T23497">
        <v>0</v>
      </c>
      <c r="U23497">
        <v>0</v>
      </c>
    </row>
    <row r="23498" spans="1:21" x14ac:dyDescent="0.25">
      <c r="A23498" t="s">
        <v>106768</v>
      </c>
      <c r="B23498" t="s">
        <v>106769</v>
      </c>
      <c r="C23498" t="s">
        <v>110915</v>
      </c>
      <c r="D23498" t="s">
        <v>110916</v>
      </c>
      <c r="E23498" t="s">
        <v>110917</v>
      </c>
      <c r="F23498" t="s">
        <v>110918</v>
      </c>
      <c r="G23498" t="s">
        <v>110919</v>
      </c>
      <c r="H23498">
        <v>27</v>
      </c>
      <c r="I23498" t="s">
        <v>28</v>
      </c>
      <c r="J23498" t="s">
        <v>1605</v>
      </c>
      <c r="K23498">
        <v>247</v>
      </c>
      <c r="L23498" t="s">
        <v>30</v>
      </c>
      <c r="M23498" t="s">
        <v>31</v>
      </c>
      <c r="N23498" t="b">
        <v>0</v>
      </c>
      <c r="O23498" t="s">
        <v>110920</v>
      </c>
      <c r="P23498">
        <v>1</v>
      </c>
      <c r="Q23498">
        <v>2894</v>
      </c>
      <c r="R23498">
        <v>12</v>
      </c>
      <c r="S23498">
        <v>0</v>
      </c>
      <c r="T23498">
        <v>0</v>
      </c>
      <c r="U23498">
        <v>0</v>
      </c>
    </row>
    <row r="23499" spans="1:21" x14ac:dyDescent="0.25">
      <c r="A23499" t="s">
        <v>106768</v>
      </c>
      <c r="B23499" t="s">
        <v>106769</v>
      </c>
      <c r="C23499" t="s">
        <v>110921</v>
      </c>
      <c r="D23499" t="s">
        <v>110922</v>
      </c>
      <c r="E23499" t="s">
        <v>110923</v>
      </c>
      <c r="F23499" t="s">
        <v>110924</v>
      </c>
      <c r="G23499" t="s">
        <v>110925</v>
      </c>
      <c r="H23499">
        <v>27</v>
      </c>
      <c r="I23499" t="s">
        <v>28</v>
      </c>
      <c r="J23499" t="s">
        <v>642</v>
      </c>
      <c r="K23499">
        <v>306</v>
      </c>
      <c r="L23499" t="s">
        <v>30</v>
      </c>
      <c r="M23499" t="s">
        <v>31</v>
      </c>
      <c r="N23499" t="b">
        <v>0</v>
      </c>
      <c r="O23499" t="s">
        <v>110926</v>
      </c>
      <c r="P23499">
        <v>1</v>
      </c>
      <c r="Q23499">
        <v>869</v>
      </c>
      <c r="R23499">
        <v>5</v>
      </c>
      <c r="S23499">
        <v>1</v>
      </c>
      <c r="T23499">
        <v>0</v>
      </c>
      <c r="U23499">
        <v>0</v>
      </c>
    </row>
    <row r="23500" spans="1:21" x14ac:dyDescent="0.25">
      <c r="A23500" t="s">
        <v>106768</v>
      </c>
      <c r="B23500" t="s">
        <v>106769</v>
      </c>
      <c r="C23500" t="s">
        <v>110927</v>
      </c>
      <c r="D23500" t="s">
        <v>110928</v>
      </c>
      <c r="E23500" s="1">
        <v>41950.178472222222</v>
      </c>
      <c r="F23500" t="s">
        <v>110929</v>
      </c>
      <c r="G23500" t="s">
        <v>110925</v>
      </c>
      <c r="H23500">
        <v>27</v>
      </c>
      <c r="I23500" t="s">
        <v>28</v>
      </c>
      <c r="J23500" t="s">
        <v>9088</v>
      </c>
      <c r="K23500">
        <v>278</v>
      </c>
      <c r="L23500" t="s">
        <v>30</v>
      </c>
      <c r="M23500" t="s">
        <v>31</v>
      </c>
      <c r="N23500" t="b">
        <v>0</v>
      </c>
      <c r="O23500" t="s">
        <v>110930</v>
      </c>
      <c r="P23500">
        <v>1</v>
      </c>
      <c r="Q23500">
        <v>8463</v>
      </c>
      <c r="R23500">
        <v>85</v>
      </c>
      <c r="S23500">
        <v>5</v>
      </c>
      <c r="T23500">
        <v>0</v>
      </c>
      <c r="U23500">
        <v>6</v>
      </c>
    </row>
    <row r="23501" spans="1:21" x14ac:dyDescent="0.25">
      <c r="A23501" t="s">
        <v>106768</v>
      </c>
      <c r="B23501" t="s">
        <v>106769</v>
      </c>
      <c r="C23501" t="s">
        <v>110931</v>
      </c>
      <c r="D23501" t="s">
        <v>110932</v>
      </c>
      <c r="E23501" s="1">
        <v>41919.091666666667</v>
      </c>
      <c r="F23501" t="s">
        <v>110933</v>
      </c>
      <c r="G23501" t="s">
        <v>110531</v>
      </c>
      <c r="H23501">
        <v>27</v>
      </c>
      <c r="I23501" t="s">
        <v>28</v>
      </c>
      <c r="J23501" t="s">
        <v>2974</v>
      </c>
      <c r="K23501">
        <v>375</v>
      </c>
      <c r="L23501" t="s">
        <v>30</v>
      </c>
      <c r="M23501" t="s">
        <v>31</v>
      </c>
      <c r="N23501" t="b">
        <v>0</v>
      </c>
      <c r="O23501" t="s">
        <v>110934</v>
      </c>
      <c r="P23501">
        <v>1</v>
      </c>
      <c r="Q23501">
        <v>609</v>
      </c>
      <c r="R23501">
        <v>6</v>
      </c>
      <c r="S23501">
        <v>0</v>
      </c>
      <c r="T23501">
        <v>0</v>
      </c>
      <c r="U23501">
        <v>1</v>
      </c>
    </row>
    <row r="23502" spans="1:21" x14ac:dyDescent="0.25">
      <c r="A23502" t="s">
        <v>106768</v>
      </c>
      <c r="B23502" t="s">
        <v>106769</v>
      </c>
      <c r="C23502" t="s">
        <v>110935</v>
      </c>
      <c r="D23502" t="s">
        <v>110936</v>
      </c>
      <c r="E23502" s="1">
        <v>41766.188194444447</v>
      </c>
      <c r="F23502" t="s">
        <v>110937</v>
      </c>
      <c r="G23502" t="s">
        <v>110938</v>
      </c>
      <c r="H23502">
        <v>27</v>
      </c>
      <c r="I23502" t="s">
        <v>28</v>
      </c>
      <c r="J23502" t="s">
        <v>384</v>
      </c>
      <c r="K23502">
        <v>332</v>
      </c>
      <c r="L23502" t="s">
        <v>30</v>
      </c>
      <c r="M23502" t="s">
        <v>31</v>
      </c>
      <c r="N23502" t="b">
        <v>0</v>
      </c>
      <c r="O23502" t="s">
        <v>110939</v>
      </c>
      <c r="P23502">
        <v>1</v>
      </c>
      <c r="Q23502">
        <v>14276</v>
      </c>
      <c r="R23502">
        <v>102</v>
      </c>
      <c r="S23502">
        <v>6</v>
      </c>
      <c r="T23502">
        <v>0</v>
      </c>
      <c r="U23502">
        <v>6</v>
      </c>
    </row>
    <row r="23503" spans="1:21" x14ac:dyDescent="0.25">
      <c r="A23503" t="s">
        <v>106768</v>
      </c>
      <c r="B23503" t="s">
        <v>106769</v>
      </c>
      <c r="C23503" t="s">
        <v>110940</v>
      </c>
      <c r="D23503" t="s">
        <v>110941</v>
      </c>
      <c r="E23503" s="1">
        <v>41736.74722222222</v>
      </c>
      <c r="F23503" t="s">
        <v>110942</v>
      </c>
      <c r="G23503" t="s">
        <v>110943</v>
      </c>
      <c r="H23503">
        <v>27</v>
      </c>
      <c r="I23503" t="s">
        <v>28</v>
      </c>
      <c r="J23503" t="s">
        <v>701</v>
      </c>
      <c r="K23503">
        <v>279</v>
      </c>
      <c r="L23503" t="s">
        <v>30</v>
      </c>
      <c r="M23503" t="s">
        <v>31</v>
      </c>
      <c r="N23503" t="b">
        <v>0</v>
      </c>
      <c r="O23503" t="s">
        <v>110944</v>
      </c>
      <c r="P23503">
        <v>1</v>
      </c>
      <c r="Q23503">
        <v>4929</v>
      </c>
      <c r="R23503">
        <v>3</v>
      </c>
      <c r="S23503">
        <v>2</v>
      </c>
      <c r="T23503">
        <v>0</v>
      </c>
      <c r="U23503">
        <v>0</v>
      </c>
    </row>
    <row r="23504" spans="1:21" x14ac:dyDescent="0.25">
      <c r="A23504" t="s">
        <v>106768</v>
      </c>
      <c r="B23504" t="s">
        <v>106769</v>
      </c>
      <c r="C23504" t="s">
        <v>110945</v>
      </c>
      <c r="D23504" t="s">
        <v>110946</v>
      </c>
      <c r="E23504" s="1">
        <v>41736.200694444444</v>
      </c>
      <c r="F23504" t="s">
        <v>110947</v>
      </c>
      <c r="G23504" t="s">
        <v>110943</v>
      </c>
      <c r="H23504">
        <v>27</v>
      </c>
      <c r="I23504" t="s">
        <v>28</v>
      </c>
      <c r="J23504" t="s">
        <v>244</v>
      </c>
      <c r="K23504">
        <v>266</v>
      </c>
      <c r="L23504" t="s">
        <v>30</v>
      </c>
      <c r="M23504" t="s">
        <v>31</v>
      </c>
      <c r="N23504" t="b">
        <v>0</v>
      </c>
      <c r="O23504" t="s">
        <v>110948</v>
      </c>
      <c r="P23504">
        <v>1</v>
      </c>
      <c r="Q23504">
        <v>12850</v>
      </c>
      <c r="R23504">
        <v>38</v>
      </c>
      <c r="S23504">
        <v>7</v>
      </c>
      <c r="T23504">
        <v>0</v>
      </c>
      <c r="U23504">
        <v>4</v>
      </c>
    </row>
    <row r="23505" spans="1:21" x14ac:dyDescent="0.25">
      <c r="A23505" t="s">
        <v>106768</v>
      </c>
      <c r="B23505" t="s">
        <v>106769</v>
      </c>
      <c r="C23505" t="s">
        <v>110949</v>
      </c>
      <c r="D23505" t="s">
        <v>110950</v>
      </c>
      <c r="E23505" t="s">
        <v>110951</v>
      </c>
      <c r="F23505" t="s">
        <v>110952</v>
      </c>
      <c r="G23505" t="s">
        <v>110953</v>
      </c>
      <c r="H23505">
        <v>27</v>
      </c>
      <c r="I23505" t="s">
        <v>28</v>
      </c>
      <c r="J23505" t="s">
        <v>9249</v>
      </c>
      <c r="K23505">
        <v>40</v>
      </c>
      <c r="L23505" t="s">
        <v>30</v>
      </c>
      <c r="M23505" t="s">
        <v>7991</v>
      </c>
      <c r="N23505" t="b">
        <v>0</v>
      </c>
      <c r="O23505" t="s">
        <v>110954</v>
      </c>
      <c r="P23505">
        <v>1</v>
      </c>
      <c r="Q23505">
        <v>399473</v>
      </c>
      <c r="R23505">
        <v>201</v>
      </c>
      <c r="S23505">
        <v>62</v>
      </c>
      <c r="T23505">
        <v>0</v>
      </c>
      <c r="U23505">
        <v>26</v>
      </c>
    </row>
    <row r="23506" spans="1:21" x14ac:dyDescent="0.25">
      <c r="A23506" t="s">
        <v>106768</v>
      </c>
      <c r="B23506" t="s">
        <v>106769</v>
      </c>
      <c r="C23506" t="s">
        <v>110955</v>
      </c>
      <c r="D23506" t="s">
        <v>110956</v>
      </c>
      <c r="E23506" t="s">
        <v>110957</v>
      </c>
      <c r="F23506" t="s">
        <v>110958</v>
      </c>
      <c r="G23506" t="s">
        <v>110531</v>
      </c>
      <c r="H23506">
        <v>27</v>
      </c>
      <c r="I23506" t="s">
        <v>28</v>
      </c>
      <c r="J23506" t="s">
        <v>538</v>
      </c>
      <c r="K23506">
        <v>324</v>
      </c>
      <c r="L23506" t="s">
        <v>30</v>
      </c>
      <c r="M23506" t="s">
        <v>31</v>
      </c>
      <c r="N23506" t="b">
        <v>0</v>
      </c>
      <c r="O23506" t="s">
        <v>110959</v>
      </c>
      <c r="P23506">
        <v>1</v>
      </c>
      <c r="Q23506">
        <v>4632</v>
      </c>
      <c r="R23506">
        <v>1</v>
      </c>
      <c r="S23506">
        <v>0</v>
      </c>
      <c r="T23506">
        <v>0</v>
      </c>
      <c r="U23506">
        <v>0</v>
      </c>
    </row>
    <row r="23507" spans="1:21" x14ac:dyDescent="0.25">
      <c r="A23507" t="s">
        <v>106768</v>
      </c>
      <c r="B23507" t="s">
        <v>106769</v>
      </c>
      <c r="C23507" t="s">
        <v>110960</v>
      </c>
      <c r="D23507" t="s">
        <v>110961</v>
      </c>
      <c r="E23507" t="s">
        <v>110962</v>
      </c>
      <c r="F23507" t="s">
        <v>110963</v>
      </c>
      <c r="G23507" t="s">
        <v>110964</v>
      </c>
      <c r="H23507">
        <v>27</v>
      </c>
      <c r="I23507" t="s">
        <v>28</v>
      </c>
      <c r="J23507" t="s">
        <v>110965</v>
      </c>
      <c r="K23507">
        <v>834</v>
      </c>
      <c r="L23507" t="s">
        <v>30</v>
      </c>
      <c r="M23507" t="s">
        <v>31</v>
      </c>
      <c r="N23507" t="b">
        <v>0</v>
      </c>
      <c r="O23507" t="s">
        <v>110966</v>
      </c>
      <c r="P23507">
        <v>1</v>
      </c>
      <c r="Q23507">
        <v>2327823</v>
      </c>
      <c r="R23507">
        <v>7532</v>
      </c>
      <c r="S23507">
        <v>574</v>
      </c>
      <c r="T23507">
        <v>0</v>
      </c>
      <c r="U23507">
        <v>586</v>
      </c>
    </row>
    <row r="23508" spans="1:21" x14ac:dyDescent="0.25">
      <c r="A23508" t="s">
        <v>106768</v>
      </c>
      <c r="B23508" t="s">
        <v>106769</v>
      </c>
      <c r="C23508" t="s">
        <v>110967</v>
      </c>
      <c r="D23508" t="s">
        <v>110968</v>
      </c>
      <c r="E23508" s="1">
        <v>41918.072916666664</v>
      </c>
      <c r="F23508" t="s">
        <v>110969</v>
      </c>
      <c r="G23508" t="s">
        <v>110970</v>
      </c>
      <c r="H23508">
        <v>27</v>
      </c>
      <c r="I23508" t="s">
        <v>28</v>
      </c>
      <c r="J23508" t="s">
        <v>12190</v>
      </c>
      <c r="K23508">
        <v>80</v>
      </c>
      <c r="L23508" t="s">
        <v>30</v>
      </c>
      <c r="M23508" t="s">
        <v>31</v>
      </c>
      <c r="N23508" t="b">
        <v>0</v>
      </c>
      <c r="O23508" t="s">
        <v>110971</v>
      </c>
      <c r="P23508">
        <v>1</v>
      </c>
      <c r="Q23508">
        <v>4711</v>
      </c>
      <c r="R23508">
        <v>2</v>
      </c>
      <c r="S23508">
        <v>1</v>
      </c>
      <c r="T23508">
        <v>0</v>
      </c>
      <c r="U23508">
        <v>0</v>
      </c>
    </row>
    <row r="23509" spans="1:21" x14ac:dyDescent="0.25">
      <c r="A23509" t="s">
        <v>106768</v>
      </c>
      <c r="B23509" t="s">
        <v>106769</v>
      </c>
      <c r="C23509" t="s">
        <v>110972</v>
      </c>
      <c r="D23509" t="s">
        <v>110973</v>
      </c>
      <c r="E23509" s="1">
        <v>41918.064583333333</v>
      </c>
      <c r="F23509" t="s">
        <v>110974</v>
      </c>
      <c r="G23509" t="s">
        <v>110970</v>
      </c>
      <c r="H23509">
        <v>27</v>
      </c>
      <c r="I23509" t="s">
        <v>28</v>
      </c>
      <c r="J23509" t="s">
        <v>13220</v>
      </c>
      <c r="K23509">
        <v>66</v>
      </c>
      <c r="L23509" t="s">
        <v>30</v>
      </c>
      <c r="M23509" t="s">
        <v>31</v>
      </c>
      <c r="N23509" t="b">
        <v>0</v>
      </c>
      <c r="O23509" t="s">
        <v>110975</v>
      </c>
      <c r="P23509">
        <v>1</v>
      </c>
      <c r="Q23509">
        <v>4478</v>
      </c>
      <c r="R23509">
        <v>0</v>
      </c>
      <c r="S23509">
        <v>0</v>
      </c>
      <c r="T23509">
        <v>0</v>
      </c>
      <c r="U23509">
        <v>3</v>
      </c>
    </row>
    <row r="23510" spans="1:21" x14ac:dyDescent="0.25">
      <c r="A23510" t="s">
        <v>106768</v>
      </c>
      <c r="B23510" t="s">
        <v>106769</v>
      </c>
      <c r="C23510" t="s">
        <v>110976</v>
      </c>
      <c r="D23510" t="s">
        <v>110977</v>
      </c>
      <c r="E23510" s="1">
        <v>41826.11041666667</v>
      </c>
      <c r="F23510" t="s">
        <v>110978</v>
      </c>
      <c r="G23510" t="s">
        <v>110979</v>
      </c>
      <c r="H23510">
        <v>27</v>
      </c>
      <c r="I23510" t="s">
        <v>28</v>
      </c>
      <c r="J23510" t="s">
        <v>6655</v>
      </c>
      <c r="K23510">
        <v>92</v>
      </c>
      <c r="L23510" t="s">
        <v>30</v>
      </c>
      <c r="M23510" t="s">
        <v>31</v>
      </c>
      <c r="N23510" t="b">
        <v>0</v>
      </c>
      <c r="O23510" t="s">
        <v>110980</v>
      </c>
      <c r="P23510">
        <v>1</v>
      </c>
      <c r="Q23510">
        <v>4594</v>
      </c>
      <c r="R23510">
        <v>2</v>
      </c>
      <c r="S23510">
        <v>0</v>
      </c>
      <c r="T23510">
        <v>0</v>
      </c>
      <c r="U23510">
        <v>0</v>
      </c>
    </row>
    <row r="23511" spans="1:21" x14ac:dyDescent="0.25">
      <c r="A23511" t="s">
        <v>106768</v>
      </c>
      <c r="B23511" t="s">
        <v>106769</v>
      </c>
      <c r="C23511" t="s">
        <v>110981</v>
      </c>
      <c r="D23511" t="s">
        <v>110982</v>
      </c>
      <c r="E23511" s="1">
        <v>41796.061111111114</v>
      </c>
      <c r="F23511" t="s">
        <v>110983</v>
      </c>
      <c r="G23511" t="s">
        <v>110979</v>
      </c>
      <c r="H23511">
        <v>27</v>
      </c>
      <c r="I23511" t="s">
        <v>28</v>
      </c>
      <c r="J23511" t="s">
        <v>285</v>
      </c>
      <c r="K23511">
        <v>105</v>
      </c>
      <c r="L23511" t="s">
        <v>30</v>
      </c>
      <c r="M23511" t="s">
        <v>31</v>
      </c>
      <c r="N23511" t="b">
        <v>0</v>
      </c>
      <c r="O23511" t="s">
        <v>110984</v>
      </c>
      <c r="P23511">
        <v>1</v>
      </c>
      <c r="Q23511">
        <v>2430</v>
      </c>
      <c r="R23511">
        <v>7</v>
      </c>
      <c r="S23511">
        <v>1</v>
      </c>
      <c r="T23511">
        <v>0</v>
      </c>
      <c r="U23511">
        <v>0</v>
      </c>
    </row>
    <row r="23512" spans="1:21" x14ac:dyDescent="0.25">
      <c r="A23512" t="s">
        <v>106768</v>
      </c>
      <c r="B23512" t="s">
        <v>106769</v>
      </c>
      <c r="C23512" t="s">
        <v>110985</v>
      </c>
      <c r="D23512" t="s">
        <v>110986</v>
      </c>
      <c r="E23512" t="s">
        <v>110987</v>
      </c>
      <c r="F23512" t="s">
        <v>110988</v>
      </c>
      <c r="G23512" t="s">
        <v>110989</v>
      </c>
      <c r="H23512">
        <v>27</v>
      </c>
      <c r="I23512" t="s">
        <v>28</v>
      </c>
      <c r="J23512" t="s">
        <v>2002</v>
      </c>
      <c r="K23512">
        <v>126</v>
      </c>
      <c r="L23512" t="s">
        <v>30</v>
      </c>
      <c r="M23512" t="s">
        <v>31</v>
      </c>
      <c r="N23512" t="b">
        <v>0</v>
      </c>
      <c r="O23512" t="s">
        <v>110990</v>
      </c>
      <c r="P23512">
        <v>1</v>
      </c>
      <c r="Q23512">
        <v>767</v>
      </c>
      <c r="R23512">
        <v>1</v>
      </c>
      <c r="S23512">
        <v>1</v>
      </c>
      <c r="T23512">
        <v>0</v>
      </c>
      <c r="U23512">
        <v>1</v>
      </c>
    </row>
    <row r="23513" spans="1:21" x14ac:dyDescent="0.25">
      <c r="A23513" t="s">
        <v>106768</v>
      </c>
      <c r="B23513" t="s">
        <v>106769</v>
      </c>
      <c r="C23513" t="s">
        <v>110991</v>
      </c>
      <c r="D23513" t="s">
        <v>110992</v>
      </c>
      <c r="E23513" t="s">
        <v>110993</v>
      </c>
      <c r="F23513" t="s">
        <v>110994</v>
      </c>
      <c r="G23513" t="s">
        <v>110989</v>
      </c>
      <c r="H23513">
        <v>27</v>
      </c>
      <c r="I23513" t="s">
        <v>28</v>
      </c>
      <c r="J23513" t="s">
        <v>6763</v>
      </c>
      <c r="K23513">
        <v>158</v>
      </c>
      <c r="L23513" t="s">
        <v>30</v>
      </c>
      <c r="M23513" t="s">
        <v>31</v>
      </c>
      <c r="N23513" t="b">
        <v>0</v>
      </c>
      <c r="O23513" t="s">
        <v>110995</v>
      </c>
      <c r="P23513">
        <v>1</v>
      </c>
      <c r="Q23513">
        <v>616</v>
      </c>
      <c r="R23513">
        <v>1</v>
      </c>
      <c r="S23513">
        <v>0</v>
      </c>
      <c r="T23513">
        <v>0</v>
      </c>
      <c r="U23513">
        <v>0</v>
      </c>
    </row>
    <row r="23514" spans="1:21" x14ac:dyDescent="0.25">
      <c r="A23514" t="s">
        <v>106768</v>
      </c>
      <c r="B23514" t="s">
        <v>106769</v>
      </c>
      <c r="C23514" t="s">
        <v>110996</v>
      </c>
      <c r="D23514" t="s">
        <v>110997</v>
      </c>
      <c r="E23514" t="s">
        <v>110998</v>
      </c>
      <c r="F23514" t="s">
        <v>110999</v>
      </c>
      <c r="G23514" t="s">
        <v>111000</v>
      </c>
      <c r="H23514">
        <v>27</v>
      </c>
      <c r="I23514" t="s">
        <v>28</v>
      </c>
      <c r="J23514" t="s">
        <v>15903</v>
      </c>
      <c r="K23514">
        <v>250</v>
      </c>
      <c r="L23514" t="s">
        <v>30</v>
      </c>
      <c r="M23514" t="s">
        <v>31</v>
      </c>
      <c r="N23514" t="b">
        <v>0</v>
      </c>
      <c r="O23514" t="s">
        <v>111001</v>
      </c>
      <c r="P23514">
        <v>1</v>
      </c>
      <c r="Q23514">
        <v>3000</v>
      </c>
      <c r="R23514">
        <v>11</v>
      </c>
      <c r="S23514">
        <v>0</v>
      </c>
      <c r="T23514">
        <v>0</v>
      </c>
      <c r="U23514">
        <v>1</v>
      </c>
    </row>
    <row r="23515" spans="1:21" x14ac:dyDescent="0.25">
      <c r="A23515" t="s">
        <v>106768</v>
      </c>
      <c r="B23515" t="s">
        <v>106769</v>
      </c>
      <c r="C23515" t="s">
        <v>111002</v>
      </c>
      <c r="D23515" t="s">
        <v>111003</v>
      </c>
      <c r="E23515" t="s">
        <v>111004</v>
      </c>
      <c r="F23515" t="s">
        <v>111005</v>
      </c>
      <c r="G23515" t="s">
        <v>111000</v>
      </c>
      <c r="H23515">
        <v>27</v>
      </c>
      <c r="I23515" t="s">
        <v>28</v>
      </c>
      <c r="J23515" t="s">
        <v>226</v>
      </c>
      <c r="K23515">
        <v>342</v>
      </c>
      <c r="L23515" t="s">
        <v>30</v>
      </c>
      <c r="M23515" t="s">
        <v>31</v>
      </c>
      <c r="N23515" t="b">
        <v>0</v>
      </c>
      <c r="O23515" t="s">
        <v>111006</v>
      </c>
      <c r="P23515">
        <v>1</v>
      </c>
      <c r="Q23515">
        <v>983</v>
      </c>
      <c r="R23515">
        <v>8</v>
      </c>
      <c r="S23515">
        <v>1</v>
      </c>
      <c r="T23515">
        <v>0</v>
      </c>
      <c r="U23515">
        <v>1</v>
      </c>
    </row>
    <row r="23516" spans="1:21" x14ac:dyDescent="0.25">
      <c r="A23516" t="s">
        <v>106768</v>
      </c>
      <c r="B23516" t="s">
        <v>106769</v>
      </c>
      <c r="C23516" t="s">
        <v>111007</v>
      </c>
      <c r="D23516" t="s">
        <v>111008</v>
      </c>
      <c r="E23516" t="s">
        <v>111009</v>
      </c>
      <c r="F23516" t="s">
        <v>111010</v>
      </c>
      <c r="G23516" t="s">
        <v>111011</v>
      </c>
      <c r="H23516">
        <v>27</v>
      </c>
      <c r="I23516" t="s">
        <v>28</v>
      </c>
      <c r="J23516" t="s">
        <v>6789</v>
      </c>
      <c r="K23516">
        <v>165</v>
      </c>
      <c r="L23516" t="s">
        <v>30</v>
      </c>
      <c r="M23516" t="s">
        <v>31</v>
      </c>
      <c r="N23516" t="b">
        <v>0</v>
      </c>
      <c r="O23516" t="s">
        <v>111012</v>
      </c>
      <c r="P23516">
        <v>1</v>
      </c>
      <c r="Q23516">
        <v>370</v>
      </c>
      <c r="R23516">
        <v>0</v>
      </c>
      <c r="S23516">
        <v>0</v>
      </c>
      <c r="T23516">
        <v>0</v>
      </c>
      <c r="U23516">
        <v>2</v>
      </c>
    </row>
    <row r="23517" spans="1:21" x14ac:dyDescent="0.25">
      <c r="A23517" t="s">
        <v>106768</v>
      </c>
      <c r="B23517" t="s">
        <v>106769</v>
      </c>
      <c r="C23517" t="s">
        <v>111013</v>
      </c>
      <c r="D23517" t="s">
        <v>111014</v>
      </c>
      <c r="E23517" t="s">
        <v>111015</v>
      </c>
      <c r="F23517" t="s">
        <v>111016</v>
      </c>
      <c r="G23517" t="s">
        <v>111017</v>
      </c>
      <c r="H23517">
        <v>27</v>
      </c>
      <c r="I23517" t="s">
        <v>28</v>
      </c>
      <c r="J23517" t="s">
        <v>10917</v>
      </c>
      <c r="K23517">
        <v>516</v>
      </c>
      <c r="L23517" t="s">
        <v>30</v>
      </c>
      <c r="M23517" t="s">
        <v>31</v>
      </c>
      <c r="N23517" t="b">
        <v>0</v>
      </c>
      <c r="O23517" t="s">
        <v>111018</v>
      </c>
      <c r="P23517">
        <v>1</v>
      </c>
      <c r="Q23517">
        <v>609</v>
      </c>
      <c r="R23517">
        <v>2</v>
      </c>
      <c r="S23517">
        <v>1</v>
      </c>
      <c r="T23517">
        <v>0</v>
      </c>
      <c r="U23517">
        <v>0</v>
      </c>
    </row>
    <row r="23518" spans="1:21" x14ac:dyDescent="0.25">
      <c r="A23518" t="s">
        <v>106768</v>
      </c>
      <c r="B23518" t="s">
        <v>106769</v>
      </c>
      <c r="C23518" t="s">
        <v>111019</v>
      </c>
      <c r="D23518" t="s">
        <v>111020</v>
      </c>
      <c r="E23518" t="s">
        <v>111021</v>
      </c>
      <c r="F23518" t="s">
        <v>111022</v>
      </c>
      <c r="G23518" t="s">
        <v>111023</v>
      </c>
      <c r="H23518">
        <v>27</v>
      </c>
      <c r="I23518" t="s">
        <v>28</v>
      </c>
      <c r="J23518" t="s">
        <v>263</v>
      </c>
      <c r="K23518">
        <v>102</v>
      </c>
      <c r="L23518" t="s">
        <v>30</v>
      </c>
      <c r="M23518" t="s">
        <v>31</v>
      </c>
      <c r="N23518" t="b">
        <v>0</v>
      </c>
      <c r="O23518" t="s">
        <v>111024</v>
      </c>
      <c r="P23518">
        <v>1</v>
      </c>
      <c r="Q23518">
        <v>948</v>
      </c>
      <c r="R23518">
        <v>4</v>
      </c>
      <c r="S23518">
        <v>0</v>
      </c>
      <c r="T23518">
        <v>0</v>
      </c>
      <c r="U23518">
        <v>0</v>
      </c>
    </row>
    <row r="23519" spans="1:21" x14ac:dyDescent="0.25">
      <c r="A23519" t="s">
        <v>106768</v>
      </c>
      <c r="B23519" t="s">
        <v>106769</v>
      </c>
      <c r="C23519" t="s">
        <v>111025</v>
      </c>
      <c r="D23519" t="s">
        <v>111026</v>
      </c>
      <c r="E23519" t="s">
        <v>111027</v>
      </c>
      <c r="F23519" t="s">
        <v>111028</v>
      </c>
      <c r="G23519" t="s">
        <v>111023</v>
      </c>
      <c r="H23519">
        <v>27</v>
      </c>
      <c r="I23519" t="s">
        <v>28</v>
      </c>
      <c r="J23519" t="s">
        <v>3845</v>
      </c>
      <c r="K23519">
        <v>135</v>
      </c>
      <c r="L23519" t="s">
        <v>30</v>
      </c>
      <c r="M23519" t="s">
        <v>31</v>
      </c>
      <c r="N23519" t="b">
        <v>0</v>
      </c>
      <c r="O23519" t="s">
        <v>111029</v>
      </c>
      <c r="P23519">
        <v>1</v>
      </c>
      <c r="Q23519">
        <v>1183</v>
      </c>
      <c r="R23519">
        <v>5</v>
      </c>
      <c r="S23519">
        <v>0</v>
      </c>
      <c r="T23519">
        <v>0</v>
      </c>
      <c r="U23519">
        <v>0</v>
      </c>
    </row>
    <row r="23520" spans="1:21" x14ac:dyDescent="0.25">
      <c r="A23520" t="s">
        <v>106768</v>
      </c>
      <c r="B23520" t="s">
        <v>106769</v>
      </c>
      <c r="C23520" t="s">
        <v>111030</v>
      </c>
      <c r="D23520" t="s">
        <v>111031</v>
      </c>
      <c r="E23520" t="s">
        <v>111032</v>
      </c>
      <c r="F23520" t="s">
        <v>111033</v>
      </c>
      <c r="G23520" t="s">
        <v>111017</v>
      </c>
      <c r="H23520">
        <v>27</v>
      </c>
      <c r="I23520" t="s">
        <v>28</v>
      </c>
      <c r="J23520" t="s">
        <v>5285</v>
      </c>
      <c r="K23520">
        <v>418</v>
      </c>
      <c r="L23520" t="s">
        <v>30</v>
      </c>
      <c r="M23520" t="s">
        <v>31</v>
      </c>
      <c r="N23520" t="b">
        <v>0</v>
      </c>
      <c r="O23520" t="s">
        <v>111034</v>
      </c>
      <c r="P23520">
        <v>1</v>
      </c>
      <c r="Q23520">
        <v>828</v>
      </c>
      <c r="R23520">
        <v>6</v>
      </c>
      <c r="S23520">
        <v>0</v>
      </c>
      <c r="T23520">
        <v>0</v>
      </c>
      <c r="U23520">
        <v>2</v>
      </c>
    </row>
    <row r="23521" spans="1:21" x14ac:dyDescent="0.25">
      <c r="A23521" t="s">
        <v>106768</v>
      </c>
      <c r="B23521" t="s">
        <v>106769</v>
      </c>
      <c r="C23521" t="s">
        <v>111035</v>
      </c>
      <c r="D23521" t="s">
        <v>111036</v>
      </c>
      <c r="E23521" t="s">
        <v>111037</v>
      </c>
      <c r="F23521" t="s">
        <v>111038</v>
      </c>
      <c r="G23521" t="s">
        <v>111039</v>
      </c>
      <c r="H23521">
        <v>27</v>
      </c>
      <c r="I23521" t="s">
        <v>28</v>
      </c>
      <c r="J23521" t="s">
        <v>11064</v>
      </c>
      <c r="K23521">
        <v>777</v>
      </c>
      <c r="L23521" t="s">
        <v>30</v>
      </c>
      <c r="M23521" t="s">
        <v>31</v>
      </c>
      <c r="N23521" t="b">
        <v>0</v>
      </c>
      <c r="O23521" t="s">
        <v>111040</v>
      </c>
      <c r="P23521">
        <v>1</v>
      </c>
      <c r="Q23521">
        <v>7383</v>
      </c>
      <c r="R23521">
        <v>15</v>
      </c>
      <c r="S23521">
        <v>2</v>
      </c>
      <c r="T23521">
        <v>0</v>
      </c>
      <c r="U23521">
        <v>1</v>
      </c>
    </row>
    <row r="23522" spans="1:21" x14ac:dyDescent="0.25">
      <c r="A23522" t="s">
        <v>106768</v>
      </c>
      <c r="B23522" t="s">
        <v>106769</v>
      </c>
      <c r="C23522" t="s">
        <v>111041</v>
      </c>
      <c r="D23522" t="s">
        <v>111042</v>
      </c>
      <c r="E23522" t="s">
        <v>111043</v>
      </c>
      <c r="F23522" t="s">
        <v>111044</v>
      </c>
      <c r="G23522" t="s">
        <v>111039</v>
      </c>
      <c r="H23522">
        <v>27</v>
      </c>
      <c r="I23522" t="s">
        <v>28</v>
      </c>
      <c r="J23522" t="s">
        <v>20173</v>
      </c>
      <c r="K23522">
        <v>823</v>
      </c>
      <c r="L23522" t="s">
        <v>30</v>
      </c>
      <c r="M23522" t="s">
        <v>31</v>
      </c>
      <c r="N23522" t="b">
        <v>0</v>
      </c>
      <c r="O23522" t="s">
        <v>111045</v>
      </c>
      <c r="P23522">
        <v>1</v>
      </c>
      <c r="Q23522">
        <v>14811</v>
      </c>
      <c r="R23522">
        <v>17</v>
      </c>
      <c r="S23522">
        <v>6</v>
      </c>
      <c r="T23522">
        <v>0</v>
      </c>
      <c r="U23522">
        <v>4</v>
      </c>
    </row>
    <row r="23523" spans="1:21" x14ac:dyDescent="0.25">
      <c r="A23523" t="s">
        <v>106768</v>
      </c>
      <c r="B23523" t="s">
        <v>106769</v>
      </c>
      <c r="C23523" t="s">
        <v>111046</v>
      </c>
      <c r="D23523" t="s">
        <v>111047</v>
      </c>
      <c r="E23523" t="s">
        <v>111048</v>
      </c>
      <c r="F23523" t="s">
        <v>111049</v>
      </c>
      <c r="G23523" t="s">
        <v>111050</v>
      </c>
      <c r="H23523">
        <v>27</v>
      </c>
      <c r="I23523" t="s">
        <v>28</v>
      </c>
      <c r="J23523" t="s">
        <v>7463</v>
      </c>
      <c r="K23523">
        <v>81</v>
      </c>
      <c r="L23523" t="s">
        <v>30</v>
      </c>
      <c r="M23523" t="s">
        <v>31</v>
      </c>
      <c r="N23523" t="b">
        <v>0</v>
      </c>
      <c r="O23523" t="s">
        <v>111051</v>
      </c>
      <c r="P23523">
        <v>1</v>
      </c>
      <c r="Q23523">
        <v>764</v>
      </c>
      <c r="R23523">
        <v>3</v>
      </c>
      <c r="S23523">
        <v>0</v>
      </c>
      <c r="T23523">
        <v>0</v>
      </c>
      <c r="U23523">
        <v>0</v>
      </c>
    </row>
    <row r="23524" spans="1:21" x14ac:dyDescent="0.25">
      <c r="A23524" t="s">
        <v>106768</v>
      </c>
      <c r="B23524" t="s">
        <v>106769</v>
      </c>
      <c r="C23524" t="s">
        <v>111052</v>
      </c>
      <c r="D23524" t="s">
        <v>111053</v>
      </c>
      <c r="E23524" t="s">
        <v>111054</v>
      </c>
      <c r="F23524" t="s">
        <v>111055</v>
      </c>
      <c r="G23524" t="s">
        <v>111050</v>
      </c>
      <c r="H23524">
        <v>27</v>
      </c>
      <c r="I23524" t="s">
        <v>28</v>
      </c>
      <c r="J23524" t="s">
        <v>12174</v>
      </c>
      <c r="K23524">
        <v>65</v>
      </c>
      <c r="L23524" t="s">
        <v>30</v>
      </c>
      <c r="M23524" t="s">
        <v>31</v>
      </c>
      <c r="N23524" t="b">
        <v>0</v>
      </c>
      <c r="O23524" t="s">
        <v>111056</v>
      </c>
      <c r="P23524">
        <v>1</v>
      </c>
      <c r="Q23524">
        <v>2666</v>
      </c>
      <c r="R23524">
        <v>7</v>
      </c>
      <c r="S23524">
        <v>1</v>
      </c>
      <c r="T23524">
        <v>0</v>
      </c>
      <c r="U23524">
        <v>2</v>
      </c>
    </row>
    <row r="23525" spans="1:21" x14ac:dyDescent="0.25">
      <c r="A23525" t="s">
        <v>106768</v>
      </c>
      <c r="B23525" t="s">
        <v>106769</v>
      </c>
      <c r="C23525" t="s">
        <v>111057</v>
      </c>
      <c r="D23525" t="s">
        <v>111058</v>
      </c>
      <c r="E23525" t="s">
        <v>111059</v>
      </c>
      <c r="F23525" t="s">
        <v>111060</v>
      </c>
      <c r="G23525" t="s">
        <v>111061</v>
      </c>
      <c r="H23525">
        <v>27</v>
      </c>
      <c r="I23525" t="s">
        <v>28</v>
      </c>
      <c r="J23525" t="s">
        <v>5741</v>
      </c>
      <c r="K23525">
        <v>331</v>
      </c>
      <c r="L23525" t="s">
        <v>30</v>
      </c>
      <c r="M23525" t="s">
        <v>31</v>
      </c>
      <c r="N23525" t="b">
        <v>0</v>
      </c>
      <c r="O23525" t="s">
        <v>111062</v>
      </c>
      <c r="P23525">
        <v>1</v>
      </c>
      <c r="Q23525">
        <v>993</v>
      </c>
      <c r="R23525">
        <v>3</v>
      </c>
      <c r="S23525">
        <v>0</v>
      </c>
      <c r="T23525">
        <v>0</v>
      </c>
      <c r="U23525">
        <v>3</v>
      </c>
    </row>
    <row r="23526" spans="1:21" x14ac:dyDescent="0.25">
      <c r="A23526" t="s">
        <v>106768</v>
      </c>
      <c r="B23526" t="s">
        <v>106769</v>
      </c>
      <c r="C23526" t="s">
        <v>111063</v>
      </c>
      <c r="D23526" t="s">
        <v>111064</v>
      </c>
      <c r="E23526" t="s">
        <v>111065</v>
      </c>
      <c r="F23526" t="s">
        <v>111066</v>
      </c>
      <c r="G23526" t="s">
        <v>111061</v>
      </c>
      <c r="H23526">
        <v>27</v>
      </c>
      <c r="I23526" t="s">
        <v>28</v>
      </c>
      <c r="J23526" t="s">
        <v>226</v>
      </c>
      <c r="K23526">
        <v>342</v>
      </c>
      <c r="L23526" t="s">
        <v>30</v>
      </c>
      <c r="M23526" t="s">
        <v>31</v>
      </c>
      <c r="N23526" t="b">
        <v>0</v>
      </c>
      <c r="O23526" t="s">
        <v>111067</v>
      </c>
      <c r="P23526">
        <v>1</v>
      </c>
      <c r="Q23526">
        <v>2886</v>
      </c>
      <c r="R23526">
        <v>8</v>
      </c>
      <c r="S23526">
        <v>0</v>
      </c>
      <c r="T23526">
        <v>0</v>
      </c>
      <c r="U23526">
        <v>0</v>
      </c>
    </row>
    <row r="23527" spans="1:21" x14ac:dyDescent="0.25">
      <c r="A23527" t="s">
        <v>106768</v>
      </c>
      <c r="B23527" t="s">
        <v>106769</v>
      </c>
      <c r="C23527" t="s">
        <v>111068</v>
      </c>
      <c r="D23527" t="s">
        <v>111069</v>
      </c>
      <c r="E23527" s="1">
        <v>41978.071527777778</v>
      </c>
      <c r="F23527" t="s">
        <v>111070</v>
      </c>
      <c r="G23527" t="s">
        <v>111071</v>
      </c>
      <c r="H23527">
        <v>27</v>
      </c>
      <c r="I23527" t="s">
        <v>28</v>
      </c>
      <c r="J23527" t="s">
        <v>5424</v>
      </c>
      <c r="K23527">
        <v>222</v>
      </c>
      <c r="L23527" t="s">
        <v>30</v>
      </c>
      <c r="M23527" t="s">
        <v>31</v>
      </c>
      <c r="N23527" t="b">
        <v>0</v>
      </c>
      <c r="O23527" t="s">
        <v>111072</v>
      </c>
      <c r="P23527">
        <v>1</v>
      </c>
      <c r="Q23527">
        <v>1540</v>
      </c>
      <c r="R23527">
        <v>7</v>
      </c>
      <c r="S23527">
        <v>0</v>
      </c>
      <c r="T23527">
        <v>0</v>
      </c>
      <c r="U23527">
        <v>1</v>
      </c>
    </row>
    <row r="23528" spans="1:21" x14ac:dyDescent="0.25">
      <c r="A23528" t="s">
        <v>106768</v>
      </c>
      <c r="B23528" t="s">
        <v>106769</v>
      </c>
      <c r="C23528" t="s">
        <v>111073</v>
      </c>
      <c r="D23528" t="s">
        <v>111074</v>
      </c>
      <c r="E23528" s="1">
        <v>41948.120833333334</v>
      </c>
      <c r="F23528" t="s">
        <v>111075</v>
      </c>
      <c r="G23528" t="s">
        <v>111071</v>
      </c>
      <c r="H23528">
        <v>27</v>
      </c>
      <c r="I23528" t="s">
        <v>28</v>
      </c>
      <c r="J23528" t="s">
        <v>1513</v>
      </c>
      <c r="K23528">
        <v>354</v>
      </c>
      <c r="L23528" t="s">
        <v>30</v>
      </c>
      <c r="M23528" t="s">
        <v>31</v>
      </c>
      <c r="N23528" t="b">
        <v>0</v>
      </c>
      <c r="O23528" t="s">
        <v>111076</v>
      </c>
      <c r="P23528">
        <v>1</v>
      </c>
      <c r="Q23528">
        <v>3398</v>
      </c>
      <c r="R23528">
        <v>12</v>
      </c>
      <c r="S23528">
        <v>4</v>
      </c>
      <c r="T23528">
        <v>0</v>
      </c>
      <c r="U23528">
        <v>0</v>
      </c>
    </row>
    <row r="23529" spans="1:21" x14ac:dyDescent="0.25">
      <c r="A23529" t="s">
        <v>106768</v>
      </c>
      <c r="B23529" t="s">
        <v>106769</v>
      </c>
      <c r="C23529" t="s">
        <v>111077</v>
      </c>
      <c r="D23529" t="s">
        <v>111078</v>
      </c>
      <c r="E23529" s="1">
        <v>41917.188888888886</v>
      </c>
      <c r="F23529" t="s">
        <v>111079</v>
      </c>
      <c r="G23529" t="s">
        <v>111080</v>
      </c>
      <c r="H23529">
        <v>27</v>
      </c>
      <c r="I23529" t="s">
        <v>28</v>
      </c>
      <c r="J23529" t="s">
        <v>1681</v>
      </c>
      <c r="K23529">
        <v>699</v>
      </c>
      <c r="L23529" t="s">
        <v>30</v>
      </c>
      <c r="M23529" t="s">
        <v>31</v>
      </c>
      <c r="N23529" t="b">
        <v>0</v>
      </c>
      <c r="O23529" t="s">
        <v>111081</v>
      </c>
      <c r="P23529">
        <v>1</v>
      </c>
      <c r="Q23529">
        <v>4175</v>
      </c>
      <c r="R23529">
        <v>11</v>
      </c>
      <c r="S23529">
        <v>2</v>
      </c>
      <c r="T23529">
        <v>0</v>
      </c>
      <c r="U23529">
        <v>4</v>
      </c>
    </row>
    <row r="23530" spans="1:21" x14ac:dyDescent="0.25">
      <c r="A23530" t="s">
        <v>106768</v>
      </c>
      <c r="B23530" t="s">
        <v>106769</v>
      </c>
      <c r="C23530" t="s">
        <v>111082</v>
      </c>
      <c r="D23530" t="s">
        <v>111083</v>
      </c>
      <c r="E23530" s="1">
        <v>41887.333333333336</v>
      </c>
      <c r="F23530" t="s">
        <v>111084</v>
      </c>
      <c r="G23530" t="s">
        <v>111080</v>
      </c>
      <c r="H23530">
        <v>27</v>
      </c>
      <c r="I23530" t="s">
        <v>28</v>
      </c>
      <c r="J23530" t="s">
        <v>16599</v>
      </c>
      <c r="K23530">
        <v>628</v>
      </c>
      <c r="L23530" t="s">
        <v>30</v>
      </c>
      <c r="M23530" t="s">
        <v>31</v>
      </c>
      <c r="N23530" t="b">
        <v>0</v>
      </c>
      <c r="O23530" t="s">
        <v>111085</v>
      </c>
      <c r="P23530">
        <v>1</v>
      </c>
      <c r="Q23530">
        <v>5267</v>
      </c>
      <c r="R23530">
        <v>33</v>
      </c>
      <c r="S23530">
        <v>4</v>
      </c>
      <c r="T23530">
        <v>0</v>
      </c>
      <c r="U23530">
        <v>7</v>
      </c>
    </row>
    <row r="23531" spans="1:21" x14ac:dyDescent="0.25">
      <c r="A23531" t="s">
        <v>106768</v>
      </c>
      <c r="B23531" t="s">
        <v>106769</v>
      </c>
      <c r="C23531" t="s">
        <v>111086</v>
      </c>
      <c r="D23531" t="s">
        <v>111087</v>
      </c>
      <c r="E23531" s="1">
        <v>41825.144444444442</v>
      </c>
      <c r="F23531" t="s">
        <v>111088</v>
      </c>
      <c r="G23531" t="s">
        <v>111089</v>
      </c>
      <c r="H23531">
        <v>27</v>
      </c>
      <c r="I23531" t="s">
        <v>28</v>
      </c>
      <c r="J23531" t="s">
        <v>5532</v>
      </c>
      <c r="K23531">
        <v>128</v>
      </c>
      <c r="L23531" t="s">
        <v>30</v>
      </c>
      <c r="M23531" t="s">
        <v>31</v>
      </c>
      <c r="N23531" t="b">
        <v>0</v>
      </c>
      <c r="O23531" t="s">
        <v>111090</v>
      </c>
      <c r="P23531">
        <v>1</v>
      </c>
      <c r="Q23531">
        <v>781</v>
      </c>
      <c r="R23531">
        <v>3</v>
      </c>
      <c r="S23531">
        <v>2</v>
      </c>
      <c r="T23531">
        <v>0</v>
      </c>
      <c r="U23531">
        <v>1</v>
      </c>
    </row>
    <row r="23532" spans="1:21" x14ac:dyDescent="0.25">
      <c r="A23532" t="s">
        <v>106768</v>
      </c>
      <c r="B23532" t="s">
        <v>106769</v>
      </c>
      <c r="C23532" t="s">
        <v>111091</v>
      </c>
      <c r="D23532" t="s">
        <v>111092</v>
      </c>
      <c r="E23532" s="1">
        <v>41795.02847222222</v>
      </c>
      <c r="F23532" t="s">
        <v>111093</v>
      </c>
      <c r="G23532" t="s">
        <v>111089</v>
      </c>
      <c r="H23532">
        <v>27</v>
      </c>
      <c r="I23532" t="s">
        <v>28</v>
      </c>
      <c r="J23532" t="s">
        <v>13215</v>
      </c>
      <c r="K23532">
        <v>86</v>
      </c>
      <c r="L23532" t="s">
        <v>30</v>
      </c>
      <c r="M23532" t="s">
        <v>31</v>
      </c>
      <c r="N23532" t="b">
        <v>0</v>
      </c>
      <c r="O23532" t="s">
        <v>111094</v>
      </c>
      <c r="P23532">
        <v>1</v>
      </c>
      <c r="Q23532">
        <v>2917</v>
      </c>
      <c r="R23532">
        <v>6</v>
      </c>
      <c r="S23532">
        <v>1</v>
      </c>
      <c r="T23532">
        <v>0</v>
      </c>
      <c r="U23532">
        <v>0</v>
      </c>
    </row>
    <row r="23533" spans="1:21" x14ac:dyDescent="0.25">
      <c r="A23533" t="s">
        <v>106768</v>
      </c>
      <c r="B23533" t="s">
        <v>106769</v>
      </c>
      <c r="C23533" t="s">
        <v>111095</v>
      </c>
      <c r="D23533" t="s">
        <v>111096</v>
      </c>
      <c r="E23533" s="1">
        <v>41764.011111111111</v>
      </c>
      <c r="F23533" t="s">
        <v>111097</v>
      </c>
      <c r="G23533" t="s">
        <v>111098</v>
      </c>
      <c r="H23533">
        <v>27</v>
      </c>
      <c r="I23533" t="s">
        <v>28</v>
      </c>
      <c r="J23533" t="s">
        <v>6503</v>
      </c>
      <c r="K23533">
        <v>93</v>
      </c>
      <c r="L23533" t="s">
        <v>30</v>
      </c>
      <c r="M23533" t="s">
        <v>31</v>
      </c>
      <c r="N23533" t="b">
        <v>0</v>
      </c>
      <c r="O23533" t="s">
        <v>111099</v>
      </c>
      <c r="P23533">
        <v>1</v>
      </c>
      <c r="Q23533">
        <v>1560</v>
      </c>
      <c r="R23533">
        <v>5</v>
      </c>
      <c r="S23533">
        <v>2</v>
      </c>
      <c r="T23533">
        <v>0</v>
      </c>
      <c r="U23533">
        <v>0</v>
      </c>
    </row>
    <row r="23534" spans="1:21" x14ac:dyDescent="0.25">
      <c r="A23534" t="s">
        <v>106768</v>
      </c>
      <c r="B23534" t="s">
        <v>106769</v>
      </c>
      <c r="C23534" t="s">
        <v>111100</v>
      </c>
      <c r="D23534" t="s">
        <v>111101</v>
      </c>
      <c r="E23534" s="1">
        <v>41703.638194444444</v>
      </c>
      <c r="F23534" t="s">
        <v>111102</v>
      </c>
      <c r="G23534" t="s">
        <v>111103</v>
      </c>
      <c r="H23534">
        <v>27</v>
      </c>
      <c r="I23534" t="s">
        <v>28</v>
      </c>
      <c r="J23534" t="s">
        <v>526</v>
      </c>
      <c r="K23534">
        <v>227</v>
      </c>
      <c r="L23534" t="s">
        <v>30</v>
      </c>
      <c r="M23534" t="s">
        <v>31</v>
      </c>
      <c r="N23534" t="b">
        <v>0</v>
      </c>
      <c r="O23534" t="s">
        <v>111104</v>
      </c>
      <c r="P23534">
        <v>1</v>
      </c>
      <c r="Q23534">
        <v>4854</v>
      </c>
      <c r="R23534">
        <v>19</v>
      </c>
      <c r="S23534">
        <v>27</v>
      </c>
      <c r="T23534">
        <v>0</v>
      </c>
      <c r="U23534">
        <v>2</v>
      </c>
    </row>
    <row r="23535" spans="1:21" x14ac:dyDescent="0.25">
      <c r="A23535" t="s">
        <v>106768</v>
      </c>
      <c r="B23535" t="s">
        <v>106769</v>
      </c>
      <c r="C23535" t="s">
        <v>111105</v>
      </c>
      <c r="D23535" t="s">
        <v>111106</v>
      </c>
      <c r="E23535" s="1">
        <v>41644.743750000001</v>
      </c>
      <c r="F23535" t="s">
        <v>111107</v>
      </c>
      <c r="G23535" t="s">
        <v>111108</v>
      </c>
      <c r="H23535">
        <v>27</v>
      </c>
      <c r="I23535" t="s">
        <v>28</v>
      </c>
      <c r="J23535" t="s">
        <v>876</v>
      </c>
      <c r="K23535">
        <v>260</v>
      </c>
      <c r="L23535" t="s">
        <v>30</v>
      </c>
      <c r="M23535" t="s">
        <v>31</v>
      </c>
      <c r="N23535" t="b">
        <v>0</v>
      </c>
      <c r="O23535" t="s">
        <v>111109</v>
      </c>
      <c r="P23535">
        <v>1</v>
      </c>
      <c r="Q23535">
        <v>3466</v>
      </c>
      <c r="R23535">
        <v>11</v>
      </c>
      <c r="S23535">
        <v>0</v>
      </c>
      <c r="T23535">
        <v>0</v>
      </c>
      <c r="U23535">
        <v>0</v>
      </c>
    </row>
    <row r="23536" spans="1:21" x14ac:dyDescent="0.25">
      <c r="A23536" t="s">
        <v>106768</v>
      </c>
      <c r="B23536" t="s">
        <v>106769</v>
      </c>
      <c r="C23536" t="s">
        <v>111110</v>
      </c>
      <c r="D23536" t="s">
        <v>111111</v>
      </c>
      <c r="E23536" s="1">
        <v>41644.740972222222</v>
      </c>
      <c r="F23536" t="s">
        <v>111112</v>
      </c>
      <c r="G23536" t="s">
        <v>111108</v>
      </c>
      <c r="H23536">
        <v>27</v>
      </c>
      <c r="I23536" t="s">
        <v>28</v>
      </c>
      <c r="J23536" t="s">
        <v>3343</v>
      </c>
      <c r="K23536">
        <v>261</v>
      </c>
      <c r="L23536" t="s">
        <v>30</v>
      </c>
      <c r="M23536" t="s">
        <v>31</v>
      </c>
      <c r="N23536" t="b">
        <v>0</v>
      </c>
      <c r="O23536" t="s">
        <v>111113</v>
      </c>
      <c r="P23536">
        <v>1</v>
      </c>
      <c r="Q23536">
        <v>1427</v>
      </c>
      <c r="R23536">
        <v>8</v>
      </c>
      <c r="S23536">
        <v>0</v>
      </c>
      <c r="T23536">
        <v>0</v>
      </c>
      <c r="U23536">
        <v>0</v>
      </c>
    </row>
    <row r="23537" spans="1:21" x14ac:dyDescent="0.25">
      <c r="A23537" t="s">
        <v>106768</v>
      </c>
      <c r="B23537" t="s">
        <v>106769</v>
      </c>
      <c r="C23537" t="s">
        <v>111114</v>
      </c>
      <c r="D23537" t="s">
        <v>111115</v>
      </c>
      <c r="E23537" t="s">
        <v>111116</v>
      </c>
      <c r="F23537" t="s">
        <v>111117</v>
      </c>
      <c r="G23537" t="s">
        <v>111118</v>
      </c>
      <c r="H23537">
        <v>27</v>
      </c>
      <c r="I23537" t="s">
        <v>28</v>
      </c>
      <c r="J23537" t="s">
        <v>6181</v>
      </c>
      <c r="K23537">
        <v>862</v>
      </c>
      <c r="L23537" t="s">
        <v>30</v>
      </c>
      <c r="M23537" t="s">
        <v>31</v>
      </c>
      <c r="N23537" t="b">
        <v>0</v>
      </c>
      <c r="O23537" t="s">
        <v>111119</v>
      </c>
      <c r="P23537">
        <v>1</v>
      </c>
      <c r="Q23537">
        <v>134346</v>
      </c>
      <c r="R23537">
        <v>423</v>
      </c>
      <c r="S23537">
        <v>14</v>
      </c>
      <c r="T23537">
        <v>0</v>
      </c>
      <c r="U23537">
        <v>112</v>
      </c>
    </row>
    <row r="23538" spans="1:21" x14ac:dyDescent="0.25">
      <c r="A23538" t="s">
        <v>106768</v>
      </c>
      <c r="B23538" t="s">
        <v>106769</v>
      </c>
      <c r="C23538" t="s">
        <v>111120</v>
      </c>
      <c r="D23538" t="s">
        <v>111121</v>
      </c>
      <c r="E23538" t="s">
        <v>111122</v>
      </c>
      <c r="F23538" t="s">
        <v>111123</v>
      </c>
      <c r="G23538" t="s">
        <v>111124</v>
      </c>
      <c r="H23538">
        <v>27</v>
      </c>
      <c r="I23538" t="s">
        <v>28</v>
      </c>
      <c r="J23538" t="s">
        <v>10214</v>
      </c>
      <c r="K23538">
        <v>714</v>
      </c>
      <c r="L23538" t="s">
        <v>30</v>
      </c>
      <c r="M23538" t="s">
        <v>31</v>
      </c>
      <c r="N23538" t="b">
        <v>0</v>
      </c>
      <c r="O23538" t="s">
        <v>111125</v>
      </c>
      <c r="P23538">
        <v>1</v>
      </c>
      <c r="Q23538">
        <v>41489</v>
      </c>
      <c r="R23538">
        <v>351</v>
      </c>
      <c r="S23538">
        <v>18</v>
      </c>
      <c r="T23538">
        <v>0</v>
      </c>
      <c r="U23538">
        <v>48</v>
      </c>
    </row>
    <row r="23539" spans="1:21" x14ac:dyDescent="0.25">
      <c r="A23539" t="s">
        <v>106768</v>
      </c>
      <c r="B23539" t="s">
        <v>106769</v>
      </c>
      <c r="C23539" t="s">
        <v>111126</v>
      </c>
      <c r="D23539" t="s">
        <v>111127</v>
      </c>
      <c r="E23539" t="s">
        <v>111128</v>
      </c>
      <c r="F23539" t="s">
        <v>111129</v>
      </c>
      <c r="G23539" t="s">
        <v>110531</v>
      </c>
      <c r="H23539">
        <v>27</v>
      </c>
      <c r="I23539" t="s">
        <v>28</v>
      </c>
      <c r="J23539" t="s">
        <v>11598</v>
      </c>
      <c r="K23539">
        <v>192</v>
      </c>
      <c r="L23539" t="s">
        <v>30</v>
      </c>
      <c r="M23539" t="s">
        <v>31</v>
      </c>
      <c r="N23539" t="b">
        <v>0</v>
      </c>
      <c r="O23539" t="s">
        <v>111130</v>
      </c>
      <c r="P23539">
        <v>1</v>
      </c>
      <c r="Q23539">
        <v>3202</v>
      </c>
      <c r="R23539">
        <v>7</v>
      </c>
      <c r="S23539">
        <v>0</v>
      </c>
      <c r="T23539">
        <v>0</v>
      </c>
      <c r="U23539">
        <v>3</v>
      </c>
    </row>
    <row r="23540" spans="1:21" x14ac:dyDescent="0.25">
      <c r="A23540" t="s">
        <v>106768</v>
      </c>
      <c r="B23540" t="s">
        <v>106769</v>
      </c>
      <c r="C23540" t="s">
        <v>111131</v>
      </c>
      <c r="D23540" t="s">
        <v>111132</v>
      </c>
      <c r="E23540" t="s">
        <v>111133</v>
      </c>
      <c r="F23540" t="s">
        <v>111134</v>
      </c>
      <c r="G23540" t="s">
        <v>111135</v>
      </c>
      <c r="H23540">
        <v>27</v>
      </c>
      <c r="I23540" t="s">
        <v>28</v>
      </c>
      <c r="J23540" t="s">
        <v>2366</v>
      </c>
      <c r="K23540">
        <v>359</v>
      </c>
      <c r="L23540" t="s">
        <v>30</v>
      </c>
      <c r="M23540" t="s">
        <v>31</v>
      </c>
      <c r="N23540" t="b">
        <v>0</v>
      </c>
      <c r="O23540" t="s">
        <v>111136</v>
      </c>
      <c r="P23540">
        <v>1</v>
      </c>
      <c r="Q23540">
        <v>1412</v>
      </c>
      <c r="R23540">
        <v>5</v>
      </c>
      <c r="S23540">
        <v>0</v>
      </c>
      <c r="T23540">
        <v>0</v>
      </c>
      <c r="U23540">
        <v>2</v>
      </c>
    </row>
    <row r="23541" spans="1:21" x14ac:dyDescent="0.25">
      <c r="A23541" t="s">
        <v>106768</v>
      </c>
      <c r="B23541" t="s">
        <v>106769</v>
      </c>
      <c r="C23541" t="s">
        <v>111137</v>
      </c>
      <c r="D23541" t="s">
        <v>111138</v>
      </c>
      <c r="E23541" t="s">
        <v>111133</v>
      </c>
      <c r="F23541" t="s">
        <v>111139</v>
      </c>
      <c r="G23541" t="s">
        <v>111140</v>
      </c>
      <c r="H23541">
        <v>27</v>
      </c>
      <c r="I23541" t="s">
        <v>28</v>
      </c>
      <c r="J23541" t="s">
        <v>394</v>
      </c>
      <c r="K23541">
        <v>314</v>
      </c>
      <c r="L23541" t="s">
        <v>30</v>
      </c>
      <c r="M23541" t="s">
        <v>31</v>
      </c>
      <c r="N23541" t="b">
        <v>0</v>
      </c>
      <c r="O23541" t="s">
        <v>111141</v>
      </c>
      <c r="P23541">
        <v>1</v>
      </c>
      <c r="Q23541">
        <v>5009</v>
      </c>
      <c r="R23541">
        <v>16</v>
      </c>
      <c r="S23541">
        <v>0</v>
      </c>
      <c r="T23541">
        <v>0</v>
      </c>
      <c r="U23541">
        <v>0</v>
      </c>
    </row>
    <row r="23542" spans="1:21" x14ac:dyDescent="0.25">
      <c r="A23542" t="s">
        <v>106768</v>
      </c>
      <c r="B23542" t="s">
        <v>106769</v>
      </c>
      <c r="C23542" t="s">
        <v>111142</v>
      </c>
      <c r="D23542" t="s">
        <v>111143</v>
      </c>
      <c r="E23542" t="s">
        <v>111144</v>
      </c>
      <c r="F23542" t="s">
        <v>111145</v>
      </c>
      <c r="G23542" t="s">
        <v>111146</v>
      </c>
      <c r="H23542">
        <v>27</v>
      </c>
      <c r="I23542" t="s">
        <v>28</v>
      </c>
      <c r="J23542" t="s">
        <v>8594</v>
      </c>
      <c r="K23542">
        <v>185</v>
      </c>
      <c r="L23542" t="s">
        <v>30</v>
      </c>
      <c r="M23542" t="s">
        <v>31</v>
      </c>
      <c r="N23542" t="b">
        <v>0</v>
      </c>
      <c r="O23542" t="s">
        <v>111147</v>
      </c>
      <c r="P23542">
        <v>1</v>
      </c>
      <c r="Q23542">
        <v>2778</v>
      </c>
      <c r="R23542">
        <v>23</v>
      </c>
      <c r="S23542">
        <v>0</v>
      </c>
      <c r="T23542">
        <v>0</v>
      </c>
      <c r="U23542">
        <v>5</v>
      </c>
    </row>
    <row r="23543" spans="1:21" x14ac:dyDescent="0.25">
      <c r="A23543" t="s">
        <v>106768</v>
      </c>
      <c r="B23543" t="s">
        <v>106769</v>
      </c>
      <c r="C23543" t="s">
        <v>111148</v>
      </c>
      <c r="D23543" t="s">
        <v>111149</v>
      </c>
      <c r="E23543" t="s">
        <v>111150</v>
      </c>
      <c r="F23543" t="s">
        <v>111151</v>
      </c>
      <c r="G23543" t="s">
        <v>111146</v>
      </c>
      <c r="H23543">
        <v>27</v>
      </c>
      <c r="I23543" t="s">
        <v>28</v>
      </c>
      <c r="J23543" t="s">
        <v>11598</v>
      </c>
      <c r="K23543">
        <v>192</v>
      </c>
      <c r="L23543" t="s">
        <v>30</v>
      </c>
      <c r="M23543" t="s">
        <v>31</v>
      </c>
      <c r="N23543" t="b">
        <v>0</v>
      </c>
      <c r="O23543" t="s">
        <v>111152</v>
      </c>
      <c r="P23543">
        <v>1</v>
      </c>
      <c r="Q23543">
        <v>20365</v>
      </c>
      <c r="R23543">
        <v>164</v>
      </c>
      <c r="S23543">
        <v>7</v>
      </c>
      <c r="T23543">
        <v>0</v>
      </c>
      <c r="U23543">
        <v>36</v>
      </c>
    </row>
    <row r="23544" spans="1:21" x14ac:dyDescent="0.25">
      <c r="A23544" t="s">
        <v>106768</v>
      </c>
      <c r="B23544" t="s">
        <v>106769</v>
      </c>
      <c r="C23544" t="s">
        <v>111153</v>
      </c>
      <c r="D23544" t="s">
        <v>111154</v>
      </c>
      <c r="E23544" s="1">
        <v>41915.178472222222</v>
      </c>
      <c r="F23544" t="s">
        <v>111155</v>
      </c>
      <c r="G23544" t="s">
        <v>111156</v>
      </c>
      <c r="H23544">
        <v>27</v>
      </c>
      <c r="I23544" t="s">
        <v>28</v>
      </c>
      <c r="J23544" t="s">
        <v>1343</v>
      </c>
      <c r="K23544">
        <v>197</v>
      </c>
      <c r="L23544" t="s">
        <v>30</v>
      </c>
      <c r="M23544" t="s">
        <v>31</v>
      </c>
      <c r="N23544" t="b">
        <v>0</v>
      </c>
      <c r="O23544" t="s">
        <v>111157</v>
      </c>
      <c r="P23544">
        <v>1</v>
      </c>
      <c r="Q23544">
        <v>1061</v>
      </c>
      <c r="R23544">
        <v>4</v>
      </c>
      <c r="S23544">
        <v>1</v>
      </c>
      <c r="T23544">
        <v>0</v>
      </c>
      <c r="U23544">
        <v>0</v>
      </c>
    </row>
    <row r="23545" spans="1:21" x14ac:dyDescent="0.25">
      <c r="A23545" t="s">
        <v>106768</v>
      </c>
      <c r="B23545" t="s">
        <v>106769</v>
      </c>
      <c r="C23545" t="s">
        <v>111158</v>
      </c>
      <c r="D23545" t="s">
        <v>111159</v>
      </c>
      <c r="E23545" s="1">
        <v>41853.5</v>
      </c>
      <c r="F23545" t="s">
        <v>111160</v>
      </c>
      <c r="G23545" t="s">
        <v>111161</v>
      </c>
      <c r="H23545">
        <v>27</v>
      </c>
      <c r="I23545" t="s">
        <v>28</v>
      </c>
      <c r="J23545" t="s">
        <v>5487</v>
      </c>
      <c r="K23545">
        <v>442</v>
      </c>
      <c r="L23545" t="s">
        <v>30</v>
      </c>
      <c r="M23545" t="s">
        <v>31</v>
      </c>
      <c r="N23545" t="b">
        <v>0</v>
      </c>
      <c r="O23545" t="s">
        <v>111162</v>
      </c>
      <c r="P23545">
        <v>1</v>
      </c>
      <c r="Q23545">
        <v>14350</v>
      </c>
      <c r="R23545">
        <v>83</v>
      </c>
      <c r="S23545">
        <v>6</v>
      </c>
      <c r="T23545">
        <v>0</v>
      </c>
      <c r="U23545">
        <v>15</v>
      </c>
    </row>
    <row r="23546" spans="1:21" x14ac:dyDescent="0.25">
      <c r="A23546" t="s">
        <v>106768</v>
      </c>
      <c r="B23546" t="s">
        <v>106769</v>
      </c>
      <c r="C23546" t="s">
        <v>111163</v>
      </c>
      <c r="D23546" t="s">
        <v>111164</v>
      </c>
      <c r="E23546" s="1">
        <v>41853.499305555553</v>
      </c>
      <c r="F23546" t="s">
        <v>111165</v>
      </c>
      <c r="G23546" t="s">
        <v>111166</v>
      </c>
      <c r="H23546">
        <v>27</v>
      </c>
      <c r="I23546" t="s">
        <v>28</v>
      </c>
      <c r="J23546" t="s">
        <v>1688</v>
      </c>
      <c r="K23546">
        <v>471</v>
      </c>
      <c r="L23546" t="s">
        <v>30</v>
      </c>
      <c r="M23546" t="s">
        <v>31</v>
      </c>
      <c r="N23546" t="b">
        <v>0</v>
      </c>
      <c r="O23546" t="s">
        <v>111167</v>
      </c>
      <c r="P23546">
        <v>1</v>
      </c>
      <c r="Q23546">
        <v>2906</v>
      </c>
      <c r="R23546">
        <v>9</v>
      </c>
      <c r="S23546">
        <v>2</v>
      </c>
      <c r="T23546">
        <v>0</v>
      </c>
      <c r="U23546">
        <v>1</v>
      </c>
    </row>
    <row r="23547" spans="1:21" x14ac:dyDescent="0.25">
      <c r="A23547" t="s">
        <v>106768</v>
      </c>
      <c r="B23547" t="s">
        <v>106769</v>
      </c>
      <c r="C23547" t="s">
        <v>111168</v>
      </c>
      <c r="D23547" t="s">
        <v>111169</v>
      </c>
      <c r="E23547" s="1">
        <v>41700.724305555559</v>
      </c>
      <c r="F23547" t="s">
        <v>111170</v>
      </c>
      <c r="G23547" t="s">
        <v>111171</v>
      </c>
      <c r="H23547">
        <v>27</v>
      </c>
      <c r="I23547" t="s">
        <v>28</v>
      </c>
      <c r="J23547" t="s">
        <v>13434</v>
      </c>
      <c r="K23547">
        <v>82</v>
      </c>
      <c r="L23547" t="s">
        <v>30</v>
      </c>
      <c r="M23547" t="s">
        <v>31</v>
      </c>
      <c r="N23547" t="b">
        <v>0</v>
      </c>
      <c r="O23547" t="s">
        <v>111172</v>
      </c>
      <c r="P23547">
        <v>1</v>
      </c>
      <c r="Q23547">
        <v>236</v>
      </c>
      <c r="R23547">
        <v>0</v>
      </c>
      <c r="S23547">
        <v>0</v>
      </c>
      <c r="T23547">
        <v>0</v>
      </c>
      <c r="U23547">
        <v>0</v>
      </c>
    </row>
    <row r="23548" spans="1:21" x14ac:dyDescent="0.25">
      <c r="A23548" t="s">
        <v>106768</v>
      </c>
      <c r="B23548" t="s">
        <v>106769</v>
      </c>
      <c r="C23548" t="s">
        <v>111173</v>
      </c>
      <c r="D23548" t="s">
        <v>111174</v>
      </c>
      <c r="E23548" s="1">
        <v>41700.722222222219</v>
      </c>
      <c r="F23548" t="s">
        <v>111175</v>
      </c>
      <c r="G23548" t="s">
        <v>111176</v>
      </c>
      <c r="H23548">
        <v>27</v>
      </c>
      <c r="I23548" t="s">
        <v>28</v>
      </c>
      <c r="J23548" t="s">
        <v>15766</v>
      </c>
      <c r="K23548">
        <v>121</v>
      </c>
      <c r="L23548" t="s">
        <v>30</v>
      </c>
      <c r="M23548" t="s">
        <v>31</v>
      </c>
      <c r="N23548" t="b">
        <v>0</v>
      </c>
      <c r="O23548" t="s">
        <v>111177</v>
      </c>
      <c r="P23548">
        <v>1</v>
      </c>
      <c r="Q23548">
        <v>826</v>
      </c>
      <c r="R23548">
        <v>5</v>
      </c>
      <c r="S23548">
        <v>0</v>
      </c>
      <c r="T23548">
        <v>0</v>
      </c>
      <c r="U23548">
        <v>1</v>
      </c>
    </row>
    <row r="23549" spans="1:21" x14ac:dyDescent="0.25">
      <c r="A23549" t="s">
        <v>106768</v>
      </c>
      <c r="B23549" t="s">
        <v>106769</v>
      </c>
      <c r="C23549" t="s">
        <v>111178</v>
      </c>
      <c r="D23549" t="s">
        <v>111179</v>
      </c>
      <c r="E23549" s="1">
        <v>41974.648611111108</v>
      </c>
      <c r="F23549" t="s">
        <v>111180</v>
      </c>
      <c r="G23549" t="s">
        <v>111181</v>
      </c>
      <c r="H23549">
        <v>27</v>
      </c>
      <c r="I23549" t="s">
        <v>28</v>
      </c>
      <c r="J23549" t="s">
        <v>11704</v>
      </c>
      <c r="K23549">
        <v>115</v>
      </c>
      <c r="L23549" t="s">
        <v>30</v>
      </c>
      <c r="M23549" t="s">
        <v>31</v>
      </c>
      <c r="N23549" t="b">
        <v>0</v>
      </c>
      <c r="O23549" t="s">
        <v>111182</v>
      </c>
      <c r="P23549">
        <v>1</v>
      </c>
      <c r="Q23549">
        <v>4598</v>
      </c>
      <c r="R23549">
        <v>42</v>
      </c>
      <c r="S23549">
        <v>6</v>
      </c>
      <c r="T23549">
        <v>0</v>
      </c>
      <c r="U23549">
        <v>4</v>
      </c>
    </row>
    <row r="23550" spans="1:21" x14ac:dyDescent="0.25">
      <c r="A23550" t="s">
        <v>106768</v>
      </c>
      <c r="B23550" t="s">
        <v>106769</v>
      </c>
      <c r="C23550" t="s">
        <v>111183</v>
      </c>
      <c r="D23550" t="s">
        <v>111184</v>
      </c>
      <c r="E23550" t="s">
        <v>111185</v>
      </c>
      <c r="F23550" t="s">
        <v>111186</v>
      </c>
      <c r="G23550" t="s">
        <v>111187</v>
      </c>
      <c r="H23550">
        <v>27</v>
      </c>
      <c r="I23550" t="s">
        <v>28</v>
      </c>
      <c r="J23550" t="s">
        <v>6718</v>
      </c>
      <c r="K23550">
        <v>190</v>
      </c>
      <c r="L23550" t="s">
        <v>30</v>
      </c>
      <c r="M23550" t="s">
        <v>31</v>
      </c>
      <c r="N23550" t="b">
        <v>0</v>
      </c>
      <c r="O23550" t="s">
        <v>111188</v>
      </c>
      <c r="P23550">
        <v>1</v>
      </c>
      <c r="Q23550">
        <v>1211</v>
      </c>
      <c r="R23550">
        <v>13</v>
      </c>
      <c r="S23550">
        <v>0</v>
      </c>
      <c r="T23550">
        <v>0</v>
      </c>
      <c r="U23550">
        <v>4</v>
      </c>
    </row>
    <row r="23551" spans="1:21" x14ac:dyDescent="0.25">
      <c r="A23551" t="s">
        <v>106768</v>
      </c>
      <c r="B23551" t="s">
        <v>106769</v>
      </c>
      <c r="C23551" t="s">
        <v>111189</v>
      </c>
      <c r="D23551" t="s">
        <v>111190</v>
      </c>
      <c r="E23551" t="s">
        <v>111191</v>
      </c>
      <c r="F23551" t="s">
        <v>111192</v>
      </c>
      <c r="G23551" t="s">
        <v>111193</v>
      </c>
      <c r="H23551">
        <v>27</v>
      </c>
      <c r="I23551" t="s">
        <v>28</v>
      </c>
      <c r="J23551" t="s">
        <v>717</v>
      </c>
      <c r="K23551">
        <v>150</v>
      </c>
      <c r="L23551" t="s">
        <v>30</v>
      </c>
      <c r="M23551" t="s">
        <v>31</v>
      </c>
      <c r="N23551" t="b">
        <v>0</v>
      </c>
      <c r="O23551" t="s">
        <v>111194</v>
      </c>
      <c r="P23551">
        <v>1</v>
      </c>
      <c r="Q23551">
        <v>3777</v>
      </c>
      <c r="R23551">
        <v>16</v>
      </c>
      <c r="S23551">
        <v>0</v>
      </c>
      <c r="T23551">
        <v>0</v>
      </c>
      <c r="U23551">
        <v>4</v>
      </c>
    </row>
    <row r="23552" spans="1:21" x14ac:dyDescent="0.25">
      <c r="A23552" t="s">
        <v>106768</v>
      </c>
      <c r="B23552" t="s">
        <v>106769</v>
      </c>
      <c r="C23552" t="s">
        <v>111195</v>
      </c>
      <c r="D23552" t="s">
        <v>111196</v>
      </c>
      <c r="E23552" s="1">
        <v>41285.200694444444</v>
      </c>
      <c r="F23552" t="s">
        <v>111197</v>
      </c>
      <c r="G23552" t="s">
        <v>111198</v>
      </c>
      <c r="H23552">
        <v>27</v>
      </c>
      <c r="I23552" t="s">
        <v>28</v>
      </c>
      <c r="J23552" t="s">
        <v>2963</v>
      </c>
      <c r="K23552">
        <v>723</v>
      </c>
      <c r="L23552" t="s">
        <v>30</v>
      </c>
      <c r="M23552" t="s">
        <v>31</v>
      </c>
      <c r="N23552" t="b">
        <v>0</v>
      </c>
      <c r="O23552" t="s">
        <v>111199</v>
      </c>
      <c r="P23552">
        <v>1</v>
      </c>
      <c r="Q23552">
        <v>322909</v>
      </c>
      <c r="R23552">
        <v>2446</v>
      </c>
      <c r="S23552">
        <v>100</v>
      </c>
      <c r="T23552">
        <v>0</v>
      </c>
      <c r="U23552">
        <v>244</v>
      </c>
    </row>
    <row r="23553" spans="1:21" x14ac:dyDescent="0.25">
      <c r="A23553" t="s">
        <v>106768</v>
      </c>
      <c r="B23553" t="s">
        <v>106769</v>
      </c>
      <c r="C23553" t="s">
        <v>111200</v>
      </c>
      <c r="D23553" t="s">
        <v>111201</v>
      </c>
      <c r="E23553" t="s">
        <v>111202</v>
      </c>
      <c r="F23553" t="s">
        <v>111203</v>
      </c>
      <c r="G23553" t="s">
        <v>111204</v>
      </c>
      <c r="H23553">
        <v>27</v>
      </c>
      <c r="I23553" t="s">
        <v>28</v>
      </c>
      <c r="J23553" t="s">
        <v>7040</v>
      </c>
      <c r="K23553">
        <v>611</v>
      </c>
      <c r="L23553" t="s">
        <v>30</v>
      </c>
      <c r="M23553" t="s">
        <v>31</v>
      </c>
      <c r="N23553" t="b">
        <v>0</v>
      </c>
      <c r="O23553" t="s">
        <v>111205</v>
      </c>
      <c r="P23553">
        <v>1</v>
      </c>
      <c r="Q23553">
        <v>31582</v>
      </c>
      <c r="R23553">
        <v>269</v>
      </c>
      <c r="S23553">
        <v>10</v>
      </c>
      <c r="T23553">
        <v>0</v>
      </c>
      <c r="U23553">
        <v>22</v>
      </c>
    </row>
    <row r="23554" spans="1:21" x14ac:dyDescent="0.25">
      <c r="A23554" t="s">
        <v>106768</v>
      </c>
      <c r="B23554" t="s">
        <v>106769</v>
      </c>
      <c r="C23554" t="s">
        <v>111206</v>
      </c>
      <c r="D23554" t="s">
        <v>111207</v>
      </c>
      <c r="E23554" t="s">
        <v>111208</v>
      </c>
      <c r="F23554" t="s">
        <v>111209</v>
      </c>
      <c r="G23554" t="s">
        <v>111210</v>
      </c>
      <c r="H23554">
        <v>27</v>
      </c>
      <c r="I23554" t="s">
        <v>28</v>
      </c>
      <c r="J23554" t="s">
        <v>3243</v>
      </c>
      <c r="K23554">
        <v>323</v>
      </c>
      <c r="L23554" t="s">
        <v>30</v>
      </c>
      <c r="M23554" t="s">
        <v>31</v>
      </c>
      <c r="N23554" t="b">
        <v>0</v>
      </c>
      <c r="O23554" t="s">
        <v>111211</v>
      </c>
      <c r="P23554">
        <v>1</v>
      </c>
      <c r="Q23554">
        <v>31358</v>
      </c>
      <c r="R23554">
        <v>371</v>
      </c>
      <c r="S23554">
        <v>19</v>
      </c>
      <c r="T23554">
        <v>0</v>
      </c>
      <c r="U23554">
        <v>20</v>
      </c>
    </row>
    <row r="23555" spans="1:21" x14ac:dyDescent="0.25">
      <c r="A23555" t="s">
        <v>106768</v>
      </c>
      <c r="B23555" t="s">
        <v>106769</v>
      </c>
      <c r="C23555" t="s">
        <v>111212</v>
      </c>
      <c r="D23555" t="s">
        <v>111213</v>
      </c>
      <c r="E23555" t="s">
        <v>111214</v>
      </c>
      <c r="F23555" t="s">
        <v>111215</v>
      </c>
      <c r="G23555" t="s">
        <v>111216</v>
      </c>
      <c r="H23555">
        <v>27</v>
      </c>
      <c r="I23555" t="s">
        <v>28</v>
      </c>
      <c r="J23555" t="s">
        <v>1028</v>
      </c>
      <c r="K23555">
        <v>380</v>
      </c>
      <c r="L23555" t="s">
        <v>30</v>
      </c>
      <c r="M23555" t="s">
        <v>31</v>
      </c>
      <c r="N23555" t="b">
        <v>0</v>
      </c>
      <c r="O23555" t="s">
        <v>111217</v>
      </c>
      <c r="P23555">
        <v>1</v>
      </c>
      <c r="Q23555">
        <v>12073</v>
      </c>
      <c r="R23555">
        <v>41</v>
      </c>
      <c r="S23555">
        <v>1</v>
      </c>
      <c r="T23555">
        <v>0</v>
      </c>
      <c r="U23555">
        <v>8</v>
      </c>
    </row>
    <row r="23556" spans="1:21" x14ac:dyDescent="0.25">
      <c r="A23556" t="s">
        <v>106768</v>
      </c>
      <c r="B23556" t="s">
        <v>106769</v>
      </c>
      <c r="C23556" t="s">
        <v>111218</v>
      </c>
      <c r="D23556" t="s">
        <v>111219</v>
      </c>
      <c r="E23556" t="s">
        <v>111220</v>
      </c>
      <c r="F23556" t="s">
        <v>111221</v>
      </c>
      <c r="G23556" t="s">
        <v>111222</v>
      </c>
      <c r="H23556">
        <v>27</v>
      </c>
      <c r="I23556" t="s">
        <v>28</v>
      </c>
      <c r="J23556" t="s">
        <v>1006</v>
      </c>
      <c r="K23556">
        <v>100</v>
      </c>
      <c r="L23556" t="s">
        <v>30</v>
      </c>
      <c r="M23556" t="s">
        <v>31</v>
      </c>
      <c r="N23556" t="b">
        <v>0</v>
      </c>
      <c r="O23556" t="s">
        <v>111223</v>
      </c>
      <c r="P23556">
        <v>1</v>
      </c>
      <c r="Q23556">
        <v>184</v>
      </c>
      <c r="R23556">
        <v>2</v>
      </c>
      <c r="S23556">
        <v>0</v>
      </c>
      <c r="T23556">
        <v>0</v>
      </c>
      <c r="U23556">
        <v>0</v>
      </c>
    </row>
    <row r="23557" spans="1:21" x14ac:dyDescent="0.25">
      <c r="A23557" t="s">
        <v>106768</v>
      </c>
      <c r="B23557" t="s">
        <v>106769</v>
      </c>
      <c r="C23557" t="s">
        <v>111224</v>
      </c>
      <c r="D23557" t="s">
        <v>111225</v>
      </c>
      <c r="E23557" t="s">
        <v>111226</v>
      </c>
      <c r="F23557" t="s">
        <v>111227</v>
      </c>
      <c r="G23557" t="s">
        <v>111228</v>
      </c>
      <c r="H23557">
        <v>1</v>
      </c>
      <c r="I23557" t="s">
        <v>65338</v>
      </c>
      <c r="J23557" t="s">
        <v>14006</v>
      </c>
      <c r="K23557">
        <v>31</v>
      </c>
      <c r="L23557" t="s">
        <v>30</v>
      </c>
      <c r="M23557" t="s">
        <v>31</v>
      </c>
      <c r="N23557" t="b">
        <v>0</v>
      </c>
      <c r="O23557" t="s">
        <v>111229</v>
      </c>
      <c r="P23557">
        <v>1</v>
      </c>
      <c r="Q23557">
        <v>494</v>
      </c>
      <c r="R23557">
        <v>0</v>
      </c>
      <c r="S23557">
        <v>1</v>
      </c>
      <c r="T23557">
        <v>0</v>
      </c>
      <c r="U23557">
        <v>0</v>
      </c>
    </row>
    <row r="23558" spans="1:21" x14ac:dyDescent="0.25">
      <c r="A23558" t="s">
        <v>106768</v>
      </c>
      <c r="B23558" t="s">
        <v>106769</v>
      </c>
      <c r="C23558" t="s">
        <v>111230</v>
      </c>
      <c r="D23558" t="s">
        <v>111231</v>
      </c>
      <c r="E23558" t="s">
        <v>111232</v>
      </c>
      <c r="F23558" t="s">
        <v>111233</v>
      </c>
      <c r="G23558" t="s">
        <v>111234</v>
      </c>
      <c r="H23558">
        <v>27</v>
      </c>
      <c r="I23558" t="s">
        <v>28</v>
      </c>
      <c r="J23558" t="s">
        <v>4311</v>
      </c>
      <c r="K23558">
        <v>181</v>
      </c>
      <c r="L23558" t="s">
        <v>30</v>
      </c>
      <c r="M23558" t="s">
        <v>31</v>
      </c>
      <c r="N23558" t="b">
        <v>0</v>
      </c>
      <c r="O23558" t="s">
        <v>111235</v>
      </c>
      <c r="P23558">
        <v>1</v>
      </c>
      <c r="Q23558">
        <v>57882</v>
      </c>
      <c r="R23558">
        <v>50</v>
      </c>
      <c r="S23558">
        <v>16</v>
      </c>
      <c r="T23558">
        <v>0</v>
      </c>
      <c r="U23558">
        <v>16</v>
      </c>
    </row>
    <row r="23559" spans="1:21" x14ac:dyDescent="0.25">
      <c r="A23559" t="s">
        <v>106768</v>
      </c>
      <c r="B23559" t="s">
        <v>106769</v>
      </c>
      <c r="C23559" t="s">
        <v>111236</v>
      </c>
      <c r="D23559" t="s">
        <v>111237</v>
      </c>
      <c r="E23559" t="s">
        <v>111238</v>
      </c>
      <c r="F23559" t="s">
        <v>111239</v>
      </c>
      <c r="G23559" t="s">
        <v>111240</v>
      </c>
      <c r="H23559">
        <v>27</v>
      </c>
      <c r="I23559" t="s">
        <v>28</v>
      </c>
      <c r="J23559" t="s">
        <v>6718</v>
      </c>
      <c r="K23559">
        <v>190</v>
      </c>
      <c r="L23559" t="s">
        <v>30</v>
      </c>
      <c r="M23559" t="s">
        <v>31</v>
      </c>
      <c r="N23559" t="b">
        <v>0</v>
      </c>
      <c r="O23559" t="s">
        <v>111241</v>
      </c>
      <c r="P23559">
        <v>1</v>
      </c>
      <c r="Q23559">
        <v>12072</v>
      </c>
      <c r="R23559">
        <v>58</v>
      </c>
      <c r="S23559">
        <v>5</v>
      </c>
      <c r="T23559">
        <v>0</v>
      </c>
      <c r="U23559">
        <v>9</v>
      </c>
    </row>
    <row r="23560" spans="1:21" x14ac:dyDescent="0.25">
      <c r="A23560" t="s">
        <v>106768</v>
      </c>
      <c r="B23560" t="s">
        <v>106769</v>
      </c>
      <c r="C23560" t="s">
        <v>111242</v>
      </c>
      <c r="D23560" t="s">
        <v>111243</v>
      </c>
      <c r="E23560" t="s">
        <v>111244</v>
      </c>
      <c r="F23560" t="s">
        <v>111245</v>
      </c>
      <c r="G23560" t="s">
        <v>111246</v>
      </c>
      <c r="H23560">
        <v>27</v>
      </c>
      <c r="I23560" t="s">
        <v>28</v>
      </c>
      <c r="J23560" t="s">
        <v>5499</v>
      </c>
      <c r="K23560">
        <v>219</v>
      </c>
      <c r="L23560" t="s">
        <v>30</v>
      </c>
      <c r="M23560" t="s">
        <v>31</v>
      </c>
      <c r="N23560" t="b">
        <v>0</v>
      </c>
      <c r="O23560" t="s">
        <v>111247</v>
      </c>
      <c r="P23560">
        <v>1</v>
      </c>
      <c r="Q23560">
        <v>51898</v>
      </c>
      <c r="R23560">
        <v>265</v>
      </c>
      <c r="S23560">
        <v>24</v>
      </c>
      <c r="T23560">
        <v>0</v>
      </c>
      <c r="U23560">
        <v>17</v>
      </c>
    </row>
    <row r="23561" spans="1:21" x14ac:dyDescent="0.25">
      <c r="A23561" t="s">
        <v>106768</v>
      </c>
      <c r="B23561" t="s">
        <v>106769</v>
      </c>
      <c r="C23561" t="s">
        <v>111248</v>
      </c>
      <c r="D23561" t="s">
        <v>111249</v>
      </c>
      <c r="E23561" t="s">
        <v>111250</v>
      </c>
      <c r="F23561" t="s">
        <v>111251</v>
      </c>
      <c r="G23561" t="s">
        <v>111252</v>
      </c>
      <c r="H23561">
        <v>27</v>
      </c>
      <c r="I23561" t="s">
        <v>28</v>
      </c>
      <c r="J23561" t="s">
        <v>21313</v>
      </c>
      <c r="K23561">
        <v>408</v>
      </c>
      <c r="L23561" t="s">
        <v>30</v>
      </c>
      <c r="M23561" t="s">
        <v>31</v>
      </c>
      <c r="N23561" t="b">
        <v>0</v>
      </c>
      <c r="O23561" t="s">
        <v>111253</v>
      </c>
      <c r="P23561">
        <v>1</v>
      </c>
      <c r="Q23561">
        <v>58166</v>
      </c>
      <c r="R23561">
        <v>550</v>
      </c>
      <c r="S23561">
        <v>28</v>
      </c>
      <c r="T23561">
        <v>0</v>
      </c>
      <c r="U23561">
        <v>55</v>
      </c>
    </row>
    <row r="23562" spans="1:21" x14ac:dyDescent="0.25">
      <c r="A23562" t="s">
        <v>106768</v>
      </c>
      <c r="B23562" t="s">
        <v>106769</v>
      </c>
      <c r="C23562" t="s">
        <v>111254</v>
      </c>
      <c r="D23562" t="s">
        <v>111255</v>
      </c>
      <c r="E23562" t="s">
        <v>111256</v>
      </c>
      <c r="F23562" t="s">
        <v>111257</v>
      </c>
      <c r="G23562" t="s">
        <v>111258</v>
      </c>
      <c r="H23562">
        <v>27</v>
      </c>
      <c r="I23562" t="s">
        <v>28</v>
      </c>
      <c r="J23562" t="s">
        <v>12639</v>
      </c>
      <c r="K23562">
        <v>289</v>
      </c>
      <c r="L23562" t="s">
        <v>30</v>
      </c>
      <c r="M23562" t="s">
        <v>31</v>
      </c>
      <c r="N23562" t="b">
        <v>0</v>
      </c>
      <c r="O23562" t="s">
        <v>111259</v>
      </c>
      <c r="P23562">
        <v>1</v>
      </c>
      <c r="Q23562">
        <v>4203</v>
      </c>
      <c r="R23562">
        <v>12</v>
      </c>
      <c r="S23562">
        <v>0</v>
      </c>
      <c r="T23562">
        <v>0</v>
      </c>
      <c r="U23562">
        <v>2</v>
      </c>
    </row>
    <row r="23563" spans="1:21" x14ac:dyDescent="0.25">
      <c r="A23563" t="s">
        <v>106768</v>
      </c>
      <c r="B23563" t="s">
        <v>106769</v>
      </c>
      <c r="C23563" t="s">
        <v>111260</v>
      </c>
      <c r="D23563" t="s">
        <v>111261</v>
      </c>
      <c r="E23563" t="s">
        <v>111262</v>
      </c>
      <c r="F23563" t="s">
        <v>111263</v>
      </c>
      <c r="G23563" t="s">
        <v>111264</v>
      </c>
      <c r="H23563">
        <v>27</v>
      </c>
      <c r="I23563" t="s">
        <v>28</v>
      </c>
      <c r="J23563" t="s">
        <v>354</v>
      </c>
      <c r="K23563">
        <v>156</v>
      </c>
      <c r="L23563" t="s">
        <v>30</v>
      </c>
      <c r="M23563" t="s">
        <v>31</v>
      </c>
      <c r="N23563" t="b">
        <v>0</v>
      </c>
      <c r="O23563" t="s">
        <v>111265</v>
      </c>
      <c r="P23563">
        <v>1</v>
      </c>
      <c r="Q23563">
        <v>12402</v>
      </c>
      <c r="R23563">
        <v>32</v>
      </c>
      <c r="S23563">
        <v>5</v>
      </c>
      <c r="T23563">
        <v>0</v>
      </c>
      <c r="U23563">
        <v>4</v>
      </c>
    </row>
    <row r="23564" spans="1:21" x14ac:dyDescent="0.25">
      <c r="A23564" t="s">
        <v>106768</v>
      </c>
      <c r="B23564" t="s">
        <v>106769</v>
      </c>
      <c r="C23564" t="s">
        <v>111266</v>
      </c>
      <c r="D23564" t="s">
        <v>111267</v>
      </c>
      <c r="E23564" t="s">
        <v>111268</v>
      </c>
      <c r="F23564" t="s">
        <v>111269</v>
      </c>
      <c r="G23564" t="s">
        <v>111270</v>
      </c>
      <c r="H23564">
        <v>27</v>
      </c>
      <c r="I23564" t="s">
        <v>28</v>
      </c>
      <c r="J23564" t="s">
        <v>747</v>
      </c>
      <c r="K23564">
        <v>201</v>
      </c>
      <c r="L23564" t="s">
        <v>30</v>
      </c>
      <c r="M23564" t="s">
        <v>31</v>
      </c>
      <c r="N23564" t="b">
        <v>0</v>
      </c>
      <c r="O23564" t="s">
        <v>111271</v>
      </c>
      <c r="P23564">
        <v>1</v>
      </c>
      <c r="Q23564">
        <v>22227</v>
      </c>
      <c r="R23564">
        <v>69</v>
      </c>
      <c r="S23564">
        <v>20</v>
      </c>
      <c r="T23564">
        <v>0</v>
      </c>
      <c r="U23564">
        <v>14</v>
      </c>
    </row>
    <row r="23565" spans="1:21" x14ac:dyDescent="0.25">
      <c r="A23565" t="s">
        <v>106768</v>
      </c>
      <c r="B23565" t="s">
        <v>106769</v>
      </c>
      <c r="C23565" t="s">
        <v>111272</v>
      </c>
      <c r="D23565" t="s">
        <v>111273</v>
      </c>
      <c r="E23565" t="s">
        <v>111274</v>
      </c>
      <c r="F23565" t="s">
        <v>111275</v>
      </c>
      <c r="G23565" t="s">
        <v>111276</v>
      </c>
      <c r="H23565">
        <v>27</v>
      </c>
      <c r="I23565" t="s">
        <v>28</v>
      </c>
      <c r="J23565" t="s">
        <v>2987</v>
      </c>
      <c r="K23565">
        <v>240</v>
      </c>
      <c r="L23565" t="s">
        <v>30</v>
      </c>
      <c r="M23565" t="s">
        <v>31</v>
      </c>
      <c r="N23565" t="b">
        <v>0</v>
      </c>
      <c r="O23565" t="s">
        <v>111277</v>
      </c>
      <c r="P23565">
        <v>1</v>
      </c>
      <c r="Q23565">
        <v>45060</v>
      </c>
      <c r="R23565">
        <v>287</v>
      </c>
      <c r="S23565">
        <v>13</v>
      </c>
      <c r="T23565">
        <v>0</v>
      </c>
      <c r="U23565">
        <v>17</v>
      </c>
    </row>
    <row r="23566" spans="1:21" x14ac:dyDescent="0.25">
      <c r="A23566" t="s">
        <v>106768</v>
      </c>
      <c r="B23566" t="s">
        <v>106769</v>
      </c>
      <c r="C23566" t="s">
        <v>111278</v>
      </c>
      <c r="D23566" t="s">
        <v>111279</v>
      </c>
      <c r="E23566" t="s">
        <v>111280</v>
      </c>
      <c r="F23566" t="s">
        <v>111281</v>
      </c>
      <c r="G23566" t="s">
        <v>111276</v>
      </c>
      <c r="H23566">
        <v>27</v>
      </c>
      <c r="I23566" t="s">
        <v>28</v>
      </c>
      <c r="J23566" t="s">
        <v>196</v>
      </c>
      <c r="K23566">
        <v>243</v>
      </c>
      <c r="L23566" t="s">
        <v>30</v>
      </c>
      <c r="M23566" t="s">
        <v>31</v>
      </c>
      <c r="N23566" t="b">
        <v>0</v>
      </c>
      <c r="O23566" t="s">
        <v>111282</v>
      </c>
      <c r="P23566">
        <v>1</v>
      </c>
      <c r="Q23566">
        <v>12759</v>
      </c>
      <c r="R23566">
        <v>140</v>
      </c>
      <c r="S23566">
        <v>3</v>
      </c>
      <c r="T23566">
        <v>0</v>
      </c>
      <c r="U23566">
        <v>6</v>
      </c>
    </row>
    <row r="23567" spans="1:21" x14ac:dyDescent="0.25">
      <c r="A23567" t="s">
        <v>106768</v>
      </c>
      <c r="B23567" t="s">
        <v>106769</v>
      </c>
      <c r="C23567" t="s">
        <v>111283</v>
      </c>
      <c r="D23567" t="s">
        <v>111284</v>
      </c>
      <c r="E23567" t="s">
        <v>111285</v>
      </c>
      <c r="F23567" t="s">
        <v>111286</v>
      </c>
      <c r="G23567" t="s">
        <v>111287</v>
      </c>
      <c r="H23567">
        <v>27</v>
      </c>
      <c r="I23567" t="s">
        <v>28</v>
      </c>
      <c r="J23567" t="s">
        <v>5499</v>
      </c>
      <c r="K23567">
        <v>219</v>
      </c>
      <c r="L23567" t="s">
        <v>30</v>
      </c>
      <c r="M23567" t="s">
        <v>31</v>
      </c>
      <c r="N23567" t="b">
        <v>0</v>
      </c>
      <c r="O23567" t="s">
        <v>111288</v>
      </c>
      <c r="P23567">
        <v>1</v>
      </c>
      <c r="Q23567">
        <v>7191</v>
      </c>
      <c r="R23567">
        <v>61</v>
      </c>
      <c r="S23567">
        <v>0</v>
      </c>
      <c r="T23567">
        <v>0</v>
      </c>
      <c r="U23567">
        <v>0</v>
      </c>
    </row>
    <row r="23568" spans="1:21" x14ac:dyDescent="0.25">
      <c r="A23568" t="s">
        <v>106768</v>
      </c>
      <c r="B23568" t="s">
        <v>106769</v>
      </c>
      <c r="C23568" t="s">
        <v>111289</v>
      </c>
      <c r="D23568" t="s">
        <v>111290</v>
      </c>
      <c r="E23568" t="s">
        <v>111285</v>
      </c>
      <c r="F23568" t="s">
        <v>111291</v>
      </c>
      <c r="G23568" t="s">
        <v>111287</v>
      </c>
      <c r="H23568">
        <v>27</v>
      </c>
      <c r="I23568" t="s">
        <v>28</v>
      </c>
      <c r="J23568" t="s">
        <v>12516</v>
      </c>
      <c r="K23568">
        <v>198</v>
      </c>
      <c r="L23568" t="s">
        <v>30</v>
      </c>
      <c r="M23568" t="s">
        <v>31</v>
      </c>
      <c r="N23568" t="b">
        <v>0</v>
      </c>
      <c r="O23568" t="s">
        <v>111292</v>
      </c>
      <c r="P23568">
        <v>1</v>
      </c>
      <c r="Q23568">
        <v>2328</v>
      </c>
      <c r="R23568">
        <v>9</v>
      </c>
      <c r="S23568">
        <v>0</v>
      </c>
      <c r="T23568">
        <v>0</v>
      </c>
      <c r="U23568">
        <v>0</v>
      </c>
    </row>
    <row r="23569" spans="1:21" x14ac:dyDescent="0.25">
      <c r="A23569" t="s">
        <v>106768</v>
      </c>
      <c r="B23569" t="s">
        <v>106769</v>
      </c>
      <c r="C23569" t="s">
        <v>111293</v>
      </c>
      <c r="D23569" t="s">
        <v>111294</v>
      </c>
      <c r="E23569" t="s">
        <v>111295</v>
      </c>
      <c r="F23569" t="s">
        <v>111296</v>
      </c>
      <c r="G23569" t="s">
        <v>111297</v>
      </c>
      <c r="H23569">
        <v>27</v>
      </c>
      <c r="I23569" t="s">
        <v>28</v>
      </c>
      <c r="J23569" t="s">
        <v>637</v>
      </c>
      <c r="K23569">
        <v>233</v>
      </c>
      <c r="L23569" t="s">
        <v>30</v>
      </c>
      <c r="M23569" t="s">
        <v>31</v>
      </c>
      <c r="N23569" t="b">
        <v>0</v>
      </c>
      <c r="O23569" t="s">
        <v>111298</v>
      </c>
      <c r="P23569">
        <v>1</v>
      </c>
      <c r="Q23569">
        <v>9167</v>
      </c>
      <c r="R23569">
        <v>82</v>
      </c>
      <c r="S23569">
        <v>3</v>
      </c>
      <c r="T23569">
        <v>0</v>
      </c>
      <c r="U23569">
        <v>5</v>
      </c>
    </row>
    <row r="23570" spans="1:21" x14ac:dyDescent="0.25">
      <c r="A23570" t="s">
        <v>106768</v>
      </c>
      <c r="B23570" t="s">
        <v>106769</v>
      </c>
      <c r="C23570" t="s">
        <v>111299</v>
      </c>
      <c r="D23570" t="s">
        <v>111300</v>
      </c>
      <c r="E23570" t="s">
        <v>111301</v>
      </c>
      <c r="F23570" t="s">
        <v>111302</v>
      </c>
      <c r="G23570" t="s">
        <v>111297</v>
      </c>
      <c r="H23570">
        <v>27</v>
      </c>
      <c r="I23570" t="s">
        <v>28</v>
      </c>
      <c r="J23570" t="s">
        <v>7786</v>
      </c>
      <c r="K23570">
        <v>188</v>
      </c>
      <c r="L23570" t="s">
        <v>30</v>
      </c>
      <c r="M23570" t="s">
        <v>31</v>
      </c>
      <c r="N23570" t="b">
        <v>0</v>
      </c>
      <c r="O23570" t="s">
        <v>111303</v>
      </c>
      <c r="P23570">
        <v>1</v>
      </c>
      <c r="Q23570">
        <v>2534</v>
      </c>
      <c r="R23570">
        <v>8</v>
      </c>
      <c r="S23570">
        <v>0</v>
      </c>
      <c r="T23570">
        <v>0</v>
      </c>
      <c r="U23570">
        <v>1</v>
      </c>
    </row>
    <row r="23571" spans="1:21" x14ac:dyDescent="0.25">
      <c r="A23571" t="s">
        <v>106768</v>
      </c>
      <c r="B23571" t="s">
        <v>106769</v>
      </c>
      <c r="C23571" t="s">
        <v>111304</v>
      </c>
      <c r="D23571" t="s">
        <v>111305</v>
      </c>
      <c r="E23571" t="s">
        <v>111306</v>
      </c>
      <c r="F23571" t="s">
        <v>111307</v>
      </c>
      <c r="G23571" t="s">
        <v>111308</v>
      </c>
      <c r="H23571">
        <v>27</v>
      </c>
      <c r="I23571" t="s">
        <v>28</v>
      </c>
      <c r="J23571" t="s">
        <v>10751</v>
      </c>
      <c r="K23571">
        <v>357</v>
      </c>
      <c r="L23571" t="s">
        <v>30</v>
      </c>
      <c r="M23571" t="s">
        <v>31</v>
      </c>
      <c r="N23571" t="b">
        <v>0</v>
      </c>
      <c r="O23571" t="s">
        <v>111309</v>
      </c>
      <c r="P23571">
        <v>1</v>
      </c>
      <c r="Q23571">
        <v>2529</v>
      </c>
      <c r="R23571">
        <v>13</v>
      </c>
      <c r="S23571">
        <v>1</v>
      </c>
      <c r="T23571">
        <v>0</v>
      </c>
      <c r="U23571">
        <v>4</v>
      </c>
    </row>
    <row r="23572" spans="1:21" x14ac:dyDescent="0.25">
      <c r="A23572" t="s">
        <v>106768</v>
      </c>
      <c r="B23572" t="s">
        <v>106769</v>
      </c>
      <c r="C23572" t="s">
        <v>111310</v>
      </c>
      <c r="D23572" t="s">
        <v>111311</v>
      </c>
      <c r="E23572" t="s">
        <v>111312</v>
      </c>
      <c r="F23572" t="s">
        <v>111313</v>
      </c>
      <c r="G23572" t="s">
        <v>111314</v>
      </c>
      <c r="H23572">
        <v>27</v>
      </c>
      <c r="I23572" t="s">
        <v>28</v>
      </c>
      <c r="J23572" t="s">
        <v>9044</v>
      </c>
      <c r="K23572">
        <v>295</v>
      </c>
      <c r="L23572" t="s">
        <v>30</v>
      </c>
      <c r="M23572" t="s">
        <v>31</v>
      </c>
      <c r="N23572" t="b">
        <v>0</v>
      </c>
      <c r="O23572" t="s">
        <v>111315</v>
      </c>
      <c r="P23572">
        <v>1</v>
      </c>
      <c r="Q23572">
        <v>873</v>
      </c>
      <c r="R23572">
        <v>8</v>
      </c>
      <c r="S23572">
        <v>0</v>
      </c>
      <c r="T23572">
        <v>0</v>
      </c>
      <c r="U23572">
        <v>1</v>
      </c>
    </row>
    <row r="23573" spans="1:21" x14ac:dyDescent="0.25">
      <c r="A23573" t="s">
        <v>106768</v>
      </c>
      <c r="B23573" t="s">
        <v>106769</v>
      </c>
      <c r="C23573" t="s">
        <v>111316</v>
      </c>
      <c r="D23573" t="s">
        <v>111317</v>
      </c>
      <c r="E23573" t="s">
        <v>111318</v>
      </c>
      <c r="F23573" t="s">
        <v>111319</v>
      </c>
      <c r="G23573" t="s">
        <v>111320</v>
      </c>
      <c r="H23573">
        <v>27</v>
      </c>
      <c r="I23573" t="s">
        <v>28</v>
      </c>
      <c r="J23573" t="s">
        <v>6075</v>
      </c>
      <c r="K23573">
        <v>143</v>
      </c>
      <c r="L23573" t="s">
        <v>30</v>
      </c>
      <c r="M23573" t="s">
        <v>31</v>
      </c>
      <c r="N23573" t="b">
        <v>0</v>
      </c>
      <c r="O23573" t="s">
        <v>111321</v>
      </c>
      <c r="P23573">
        <v>1</v>
      </c>
      <c r="Q23573">
        <v>964</v>
      </c>
      <c r="R23573">
        <v>9</v>
      </c>
      <c r="S23573">
        <v>0</v>
      </c>
      <c r="T23573">
        <v>0</v>
      </c>
      <c r="U23573">
        <v>2</v>
      </c>
    </row>
    <row r="23574" spans="1:21" x14ac:dyDescent="0.25">
      <c r="A23574" t="s">
        <v>106768</v>
      </c>
      <c r="B23574" t="s">
        <v>106769</v>
      </c>
      <c r="C23574" t="s">
        <v>111322</v>
      </c>
      <c r="D23574" t="s">
        <v>111323</v>
      </c>
      <c r="E23574" t="s">
        <v>111324</v>
      </c>
      <c r="F23574" t="s">
        <v>111325</v>
      </c>
      <c r="G23574" t="s">
        <v>111326</v>
      </c>
      <c r="H23574">
        <v>27</v>
      </c>
      <c r="I23574" t="s">
        <v>28</v>
      </c>
      <c r="J23574" t="s">
        <v>15833</v>
      </c>
      <c r="K23574">
        <v>238</v>
      </c>
      <c r="L23574" t="s">
        <v>30</v>
      </c>
      <c r="M23574" t="s">
        <v>31</v>
      </c>
      <c r="N23574" t="b">
        <v>0</v>
      </c>
      <c r="O23574" t="s">
        <v>111327</v>
      </c>
      <c r="P23574">
        <v>1</v>
      </c>
      <c r="Q23574">
        <v>1387</v>
      </c>
      <c r="R23574">
        <v>13</v>
      </c>
      <c r="S23574">
        <v>1</v>
      </c>
      <c r="T23574">
        <v>0</v>
      </c>
      <c r="U23574">
        <v>0</v>
      </c>
    </row>
    <row r="23575" spans="1:21" x14ac:dyDescent="0.25">
      <c r="A23575" t="s">
        <v>106768</v>
      </c>
      <c r="B23575" t="s">
        <v>106769</v>
      </c>
      <c r="C23575" t="s">
        <v>111328</v>
      </c>
      <c r="D23575" t="s">
        <v>111329</v>
      </c>
      <c r="E23575" t="s">
        <v>111330</v>
      </c>
      <c r="F23575" t="s">
        <v>111331</v>
      </c>
      <c r="G23575" t="s">
        <v>110302</v>
      </c>
      <c r="H23575">
        <v>27</v>
      </c>
      <c r="I23575" t="s">
        <v>28</v>
      </c>
      <c r="J23575" t="s">
        <v>6385</v>
      </c>
      <c r="K23575">
        <v>350</v>
      </c>
      <c r="L23575" t="s">
        <v>30</v>
      </c>
      <c r="M23575" t="s">
        <v>31</v>
      </c>
      <c r="N23575" t="b">
        <v>0</v>
      </c>
      <c r="O23575" t="s">
        <v>111332</v>
      </c>
      <c r="P23575">
        <v>1</v>
      </c>
      <c r="Q23575">
        <v>2711</v>
      </c>
      <c r="R23575">
        <v>26</v>
      </c>
      <c r="S23575">
        <v>0</v>
      </c>
      <c r="T23575">
        <v>0</v>
      </c>
      <c r="U23575">
        <v>5</v>
      </c>
    </row>
    <row r="23576" spans="1:21" x14ac:dyDescent="0.25">
      <c r="A23576" t="s">
        <v>106768</v>
      </c>
      <c r="B23576" t="s">
        <v>106769</v>
      </c>
      <c r="C23576" t="s">
        <v>111333</v>
      </c>
      <c r="D23576" t="s">
        <v>111334</v>
      </c>
      <c r="E23576" t="s">
        <v>111335</v>
      </c>
      <c r="F23576" t="s">
        <v>111336</v>
      </c>
      <c r="G23576" t="s">
        <v>111337</v>
      </c>
      <c r="H23576">
        <v>27</v>
      </c>
      <c r="I23576" t="s">
        <v>28</v>
      </c>
      <c r="J23576" t="s">
        <v>7281</v>
      </c>
      <c r="K23576">
        <v>138</v>
      </c>
      <c r="L23576" t="s">
        <v>30</v>
      </c>
      <c r="M23576" t="s">
        <v>31</v>
      </c>
      <c r="N23576" t="b">
        <v>0</v>
      </c>
      <c r="O23576" t="s">
        <v>111338</v>
      </c>
      <c r="P23576">
        <v>1</v>
      </c>
      <c r="Q23576">
        <v>25478</v>
      </c>
      <c r="R23576">
        <v>9</v>
      </c>
      <c r="S23576">
        <v>7</v>
      </c>
      <c r="T23576">
        <v>0</v>
      </c>
      <c r="U23576">
        <v>1</v>
      </c>
    </row>
    <row r="23577" spans="1:21" x14ac:dyDescent="0.25">
      <c r="A23577" t="s">
        <v>106768</v>
      </c>
      <c r="B23577" t="s">
        <v>106769</v>
      </c>
      <c r="C23577" t="s">
        <v>111339</v>
      </c>
      <c r="D23577" t="s">
        <v>111340</v>
      </c>
      <c r="E23577" t="s">
        <v>111341</v>
      </c>
      <c r="F23577" t="s">
        <v>111342</v>
      </c>
      <c r="G23577" t="s">
        <v>111343</v>
      </c>
      <c r="H23577">
        <v>27</v>
      </c>
      <c r="I23577" t="s">
        <v>28</v>
      </c>
      <c r="J23577" t="s">
        <v>342</v>
      </c>
      <c r="K23577">
        <v>148</v>
      </c>
      <c r="L23577" t="s">
        <v>30</v>
      </c>
      <c r="M23577" t="s">
        <v>31</v>
      </c>
      <c r="N23577" t="b">
        <v>0</v>
      </c>
      <c r="O23577" t="s">
        <v>111344</v>
      </c>
      <c r="P23577">
        <v>1</v>
      </c>
      <c r="Q23577">
        <v>4609</v>
      </c>
      <c r="R23577">
        <v>7</v>
      </c>
      <c r="S23577">
        <v>10</v>
      </c>
      <c r="T23577">
        <v>0</v>
      </c>
      <c r="U23577">
        <v>0</v>
      </c>
    </row>
    <row r="23578" spans="1:21" x14ac:dyDescent="0.25">
      <c r="A23578" t="s">
        <v>106768</v>
      </c>
      <c r="B23578" t="s">
        <v>106769</v>
      </c>
      <c r="C23578" t="s">
        <v>111345</v>
      </c>
      <c r="D23578" t="s">
        <v>111346</v>
      </c>
      <c r="E23578" t="s">
        <v>111347</v>
      </c>
      <c r="F23578" t="s">
        <v>111348</v>
      </c>
      <c r="G23578" t="s">
        <v>110302</v>
      </c>
      <c r="H23578">
        <v>27</v>
      </c>
      <c r="I23578" t="s">
        <v>28</v>
      </c>
      <c r="J23578" t="s">
        <v>11457</v>
      </c>
      <c r="K23578">
        <v>149</v>
      </c>
      <c r="L23578" t="s">
        <v>30</v>
      </c>
      <c r="M23578" t="s">
        <v>31</v>
      </c>
      <c r="N23578" t="b">
        <v>0</v>
      </c>
      <c r="O23578" t="s">
        <v>111349</v>
      </c>
      <c r="P23578">
        <v>1</v>
      </c>
      <c r="Q23578">
        <v>2172</v>
      </c>
      <c r="R23578">
        <v>19</v>
      </c>
      <c r="S23578">
        <v>0</v>
      </c>
      <c r="T23578">
        <v>0</v>
      </c>
      <c r="U23578">
        <v>0</v>
      </c>
    </row>
    <row r="23579" spans="1:21" x14ac:dyDescent="0.25">
      <c r="A23579" t="s">
        <v>106768</v>
      </c>
      <c r="B23579" t="s">
        <v>106769</v>
      </c>
      <c r="C23579" t="s">
        <v>111350</v>
      </c>
      <c r="D23579" t="s">
        <v>111351</v>
      </c>
      <c r="E23579" s="1">
        <v>41614.289583333331</v>
      </c>
      <c r="F23579" t="s">
        <v>111352</v>
      </c>
      <c r="G23579" t="s">
        <v>111353</v>
      </c>
      <c r="H23579">
        <v>27</v>
      </c>
      <c r="I23579" t="s">
        <v>28</v>
      </c>
      <c r="J23579" t="s">
        <v>15777</v>
      </c>
      <c r="K23579">
        <v>133</v>
      </c>
      <c r="L23579" t="s">
        <v>30</v>
      </c>
      <c r="M23579" t="s">
        <v>31</v>
      </c>
      <c r="N23579" t="b">
        <v>0</v>
      </c>
      <c r="O23579" t="s">
        <v>111354</v>
      </c>
      <c r="P23579">
        <v>1</v>
      </c>
      <c r="Q23579">
        <v>2553</v>
      </c>
      <c r="R23579">
        <v>18</v>
      </c>
      <c r="S23579">
        <v>1</v>
      </c>
      <c r="T23579">
        <v>0</v>
      </c>
      <c r="U23579">
        <v>0</v>
      </c>
    </row>
    <row r="23580" spans="1:21" x14ac:dyDescent="0.25">
      <c r="A23580" t="s">
        <v>106768</v>
      </c>
      <c r="B23580" t="s">
        <v>106769</v>
      </c>
      <c r="C23580" t="s">
        <v>111355</v>
      </c>
      <c r="D23580" t="s">
        <v>111356</v>
      </c>
      <c r="E23580" s="1">
        <v>41614.28125</v>
      </c>
      <c r="F23580" t="s">
        <v>111357</v>
      </c>
      <c r="G23580" t="s">
        <v>111358</v>
      </c>
      <c r="H23580">
        <v>27</v>
      </c>
      <c r="I23580" t="s">
        <v>28</v>
      </c>
      <c r="J23580" t="s">
        <v>25924</v>
      </c>
      <c r="K23580">
        <v>194</v>
      </c>
      <c r="L23580" t="s">
        <v>30</v>
      </c>
      <c r="M23580" t="s">
        <v>31</v>
      </c>
      <c r="N23580" t="b">
        <v>0</v>
      </c>
      <c r="O23580" t="s">
        <v>111359</v>
      </c>
      <c r="P23580">
        <v>1</v>
      </c>
      <c r="Q23580">
        <v>1225</v>
      </c>
      <c r="R23580">
        <v>13</v>
      </c>
      <c r="S23580">
        <v>0</v>
      </c>
      <c r="T23580">
        <v>0</v>
      </c>
      <c r="U23580">
        <v>1</v>
      </c>
    </row>
    <row r="23581" spans="1:21" x14ac:dyDescent="0.25">
      <c r="A23581" t="s">
        <v>106768</v>
      </c>
      <c r="B23581" t="s">
        <v>106769</v>
      </c>
      <c r="C23581" t="s">
        <v>111360</v>
      </c>
      <c r="D23581" t="s">
        <v>111361</v>
      </c>
      <c r="E23581" s="1">
        <v>41584.21597222222</v>
      </c>
      <c r="F23581" t="s">
        <v>111362</v>
      </c>
      <c r="G23581" t="s">
        <v>111363</v>
      </c>
      <c r="H23581">
        <v>27</v>
      </c>
      <c r="I23581" t="s">
        <v>28</v>
      </c>
      <c r="J23581" t="s">
        <v>25924</v>
      </c>
      <c r="K23581">
        <v>194</v>
      </c>
      <c r="L23581" t="s">
        <v>30</v>
      </c>
      <c r="M23581" t="s">
        <v>31</v>
      </c>
      <c r="N23581" t="b">
        <v>0</v>
      </c>
      <c r="O23581" t="s">
        <v>111364</v>
      </c>
      <c r="P23581">
        <v>1</v>
      </c>
      <c r="Q23581">
        <v>3093</v>
      </c>
      <c r="R23581">
        <v>18</v>
      </c>
      <c r="S23581">
        <v>0</v>
      </c>
      <c r="T23581">
        <v>0</v>
      </c>
      <c r="U23581">
        <v>1</v>
      </c>
    </row>
    <row r="23582" spans="1:21" x14ac:dyDescent="0.25">
      <c r="A23582" t="s">
        <v>106768</v>
      </c>
      <c r="B23582" t="s">
        <v>106769</v>
      </c>
      <c r="C23582" t="s">
        <v>111365</v>
      </c>
      <c r="D23582" t="s">
        <v>111366</v>
      </c>
      <c r="E23582" s="1">
        <v>41584.208333333336</v>
      </c>
      <c r="F23582" t="s">
        <v>111367</v>
      </c>
      <c r="G23582" t="s">
        <v>111368</v>
      </c>
      <c r="H23582">
        <v>27</v>
      </c>
      <c r="I23582" t="s">
        <v>28</v>
      </c>
      <c r="J23582" t="s">
        <v>314</v>
      </c>
      <c r="K23582">
        <v>191</v>
      </c>
      <c r="L23582" t="s">
        <v>30</v>
      </c>
      <c r="M23582" t="s">
        <v>31</v>
      </c>
      <c r="N23582" t="b">
        <v>0</v>
      </c>
      <c r="O23582" t="s">
        <v>111369</v>
      </c>
      <c r="P23582">
        <v>1</v>
      </c>
      <c r="Q23582">
        <v>1988</v>
      </c>
      <c r="R23582">
        <v>15</v>
      </c>
      <c r="S23582">
        <v>0</v>
      </c>
      <c r="T23582">
        <v>0</v>
      </c>
      <c r="U23582">
        <v>3</v>
      </c>
    </row>
    <row r="23583" spans="1:21" x14ac:dyDescent="0.25">
      <c r="A23583" t="s">
        <v>106768</v>
      </c>
      <c r="B23583" t="s">
        <v>106769</v>
      </c>
      <c r="C23583" t="s">
        <v>111370</v>
      </c>
      <c r="D23583" t="s">
        <v>111371</v>
      </c>
      <c r="E23583" s="1">
        <v>41553.725694444445</v>
      </c>
      <c r="F23583" t="s">
        <v>111372</v>
      </c>
      <c r="G23583" t="s">
        <v>111373</v>
      </c>
      <c r="H23583">
        <v>27</v>
      </c>
      <c r="I23583" t="s">
        <v>28</v>
      </c>
      <c r="J23583" t="s">
        <v>12806</v>
      </c>
      <c r="K23583">
        <v>109</v>
      </c>
      <c r="L23583" t="s">
        <v>30</v>
      </c>
      <c r="M23583" t="s">
        <v>31</v>
      </c>
      <c r="N23583" t="b">
        <v>0</v>
      </c>
      <c r="O23583" t="s">
        <v>111374</v>
      </c>
      <c r="P23583">
        <v>1</v>
      </c>
      <c r="Q23583">
        <v>62836</v>
      </c>
      <c r="R23583">
        <v>82</v>
      </c>
      <c r="S23583">
        <v>22</v>
      </c>
      <c r="T23583">
        <v>0</v>
      </c>
      <c r="U23583">
        <v>22</v>
      </c>
    </row>
    <row r="23584" spans="1:21" x14ac:dyDescent="0.25">
      <c r="A23584" t="s">
        <v>106768</v>
      </c>
      <c r="B23584" t="s">
        <v>106769</v>
      </c>
      <c r="C23584" t="s">
        <v>111375</v>
      </c>
      <c r="D23584" t="s">
        <v>111376</v>
      </c>
      <c r="E23584" s="1">
        <v>41553.724999999999</v>
      </c>
      <c r="F23584" t="s">
        <v>111377</v>
      </c>
      <c r="G23584" t="s">
        <v>111373</v>
      </c>
      <c r="H23584">
        <v>27</v>
      </c>
      <c r="I23584" t="s">
        <v>28</v>
      </c>
      <c r="J23584" t="s">
        <v>12190</v>
      </c>
      <c r="K23584">
        <v>80</v>
      </c>
      <c r="L23584" t="s">
        <v>30</v>
      </c>
      <c r="M23584" t="s">
        <v>31</v>
      </c>
      <c r="N23584" t="b">
        <v>0</v>
      </c>
      <c r="O23584" t="s">
        <v>111378</v>
      </c>
      <c r="P23584">
        <v>1</v>
      </c>
      <c r="Q23584">
        <v>2641</v>
      </c>
      <c r="R23584">
        <v>9</v>
      </c>
      <c r="S23584">
        <v>0</v>
      </c>
      <c r="T23584">
        <v>0</v>
      </c>
      <c r="U23584">
        <v>6</v>
      </c>
    </row>
    <row r="23585" spans="1:21" x14ac:dyDescent="0.25">
      <c r="A23585" t="s">
        <v>106768</v>
      </c>
      <c r="B23585" t="s">
        <v>106769</v>
      </c>
      <c r="C23585" t="s">
        <v>111379</v>
      </c>
      <c r="D23585" t="s">
        <v>111380</v>
      </c>
      <c r="E23585" s="1">
        <v>41553.178472222222</v>
      </c>
      <c r="F23585" t="s">
        <v>111381</v>
      </c>
      <c r="G23585" t="s">
        <v>110302</v>
      </c>
      <c r="H23585">
        <v>27</v>
      </c>
      <c r="I23585" t="s">
        <v>28</v>
      </c>
      <c r="J23585" t="s">
        <v>342</v>
      </c>
      <c r="K23585">
        <v>148</v>
      </c>
      <c r="L23585" t="s">
        <v>30</v>
      </c>
      <c r="M23585" t="s">
        <v>31</v>
      </c>
      <c r="N23585" t="b">
        <v>0</v>
      </c>
      <c r="O23585" t="s">
        <v>111382</v>
      </c>
      <c r="P23585">
        <v>1</v>
      </c>
      <c r="Q23585">
        <v>2688</v>
      </c>
      <c r="R23585">
        <v>19</v>
      </c>
      <c r="S23585">
        <v>1</v>
      </c>
      <c r="T23585">
        <v>0</v>
      </c>
      <c r="U23585">
        <v>3</v>
      </c>
    </row>
    <row r="23586" spans="1:21" x14ac:dyDescent="0.25">
      <c r="A23586" t="s">
        <v>106768</v>
      </c>
      <c r="B23586" t="s">
        <v>106769</v>
      </c>
      <c r="C23586" t="s">
        <v>111383</v>
      </c>
      <c r="D23586" t="s">
        <v>111384</v>
      </c>
      <c r="E23586" s="1">
        <v>41553.178472222222</v>
      </c>
      <c r="F23586" t="s">
        <v>111385</v>
      </c>
      <c r="G23586" t="s">
        <v>110302</v>
      </c>
      <c r="H23586">
        <v>27</v>
      </c>
      <c r="I23586" t="s">
        <v>28</v>
      </c>
      <c r="J23586" t="s">
        <v>792</v>
      </c>
      <c r="K23586">
        <v>172</v>
      </c>
      <c r="L23586" t="s">
        <v>30</v>
      </c>
      <c r="M23586" t="s">
        <v>31</v>
      </c>
      <c r="N23586" t="b">
        <v>0</v>
      </c>
      <c r="O23586" t="s">
        <v>111386</v>
      </c>
      <c r="P23586">
        <v>1</v>
      </c>
      <c r="Q23586">
        <v>858</v>
      </c>
      <c r="R23586">
        <v>8</v>
      </c>
      <c r="S23586">
        <v>0</v>
      </c>
      <c r="T23586">
        <v>0</v>
      </c>
      <c r="U23586">
        <v>1</v>
      </c>
    </row>
    <row r="23587" spans="1:21" x14ac:dyDescent="0.25">
      <c r="A23587" t="s">
        <v>106768</v>
      </c>
      <c r="B23587" t="s">
        <v>106769</v>
      </c>
      <c r="C23587" t="s">
        <v>111387</v>
      </c>
      <c r="D23587" t="s">
        <v>111388</v>
      </c>
      <c r="E23587" s="1">
        <v>41461.20416666667</v>
      </c>
      <c r="F23587" t="s">
        <v>111389</v>
      </c>
      <c r="G23587" t="s">
        <v>111390</v>
      </c>
      <c r="H23587">
        <v>27</v>
      </c>
      <c r="I23587" t="s">
        <v>28</v>
      </c>
      <c r="J23587" t="s">
        <v>11135</v>
      </c>
      <c r="K23587">
        <v>136</v>
      </c>
      <c r="L23587" t="s">
        <v>30</v>
      </c>
      <c r="M23587" t="s">
        <v>31</v>
      </c>
      <c r="N23587" t="b">
        <v>0</v>
      </c>
      <c r="O23587" t="s">
        <v>111391</v>
      </c>
      <c r="P23587">
        <v>1</v>
      </c>
      <c r="Q23587">
        <v>3342</v>
      </c>
      <c r="R23587">
        <v>24</v>
      </c>
      <c r="S23587">
        <v>0</v>
      </c>
      <c r="T23587">
        <v>0</v>
      </c>
      <c r="U23587">
        <v>0</v>
      </c>
    </row>
    <row r="23588" spans="1:21" x14ac:dyDescent="0.25">
      <c r="A23588" t="s">
        <v>106768</v>
      </c>
      <c r="B23588" t="s">
        <v>106769</v>
      </c>
      <c r="C23588" t="s">
        <v>111392</v>
      </c>
      <c r="D23588" t="s">
        <v>111393</v>
      </c>
      <c r="E23588" s="1">
        <v>41461.202777777777</v>
      </c>
      <c r="F23588" t="s">
        <v>111394</v>
      </c>
      <c r="G23588" t="s">
        <v>111390</v>
      </c>
      <c r="H23588">
        <v>27</v>
      </c>
      <c r="I23588" t="s">
        <v>28</v>
      </c>
      <c r="J23588" t="s">
        <v>11457</v>
      </c>
      <c r="K23588">
        <v>149</v>
      </c>
      <c r="L23588" t="s">
        <v>30</v>
      </c>
      <c r="M23588" t="s">
        <v>31</v>
      </c>
      <c r="N23588" t="b">
        <v>0</v>
      </c>
      <c r="O23588" t="s">
        <v>111395</v>
      </c>
      <c r="P23588">
        <v>1</v>
      </c>
      <c r="Q23588">
        <v>1029</v>
      </c>
      <c r="R23588">
        <v>7</v>
      </c>
      <c r="S23588">
        <v>1</v>
      </c>
      <c r="T23588">
        <v>0</v>
      </c>
      <c r="U23588">
        <v>0</v>
      </c>
    </row>
    <row r="23589" spans="1:21" x14ac:dyDescent="0.25">
      <c r="A23589" t="s">
        <v>106768</v>
      </c>
      <c r="B23589" t="s">
        <v>106769</v>
      </c>
      <c r="C23589" t="s">
        <v>111396</v>
      </c>
      <c r="D23589" t="s">
        <v>111397</v>
      </c>
      <c r="E23589" s="1">
        <v>41431.260416666664</v>
      </c>
      <c r="F23589" t="s">
        <v>111398</v>
      </c>
      <c r="G23589" t="s">
        <v>111399</v>
      </c>
      <c r="H23589">
        <v>27</v>
      </c>
      <c r="I23589" t="s">
        <v>28</v>
      </c>
      <c r="J23589" t="s">
        <v>314</v>
      </c>
      <c r="K23589">
        <v>191</v>
      </c>
      <c r="L23589" t="s">
        <v>30</v>
      </c>
      <c r="M23589" t="s">
        <v>31</v>
      </c>
      <c r="N23589" t="b">
        <v>0</v>
      </c>
      <c r="O23589" t="s">
        <v>111400</v>
      </c>
      <c r="P23589">
        <v>1</v>
      </c>
      <c r="Q23589">
        <v>2388</v>
      </c>
      <c r="R23589">
        <v>16</v>
      </c>
      <c r="S23589">
        <v>0</v>
      </c>
      <c r="T23589">
        <v>0</v>
      </c>
      <c r="U23589">
        <v>2</v>
      </c>
    </row>
    <row r="23590" spans="1:21" x14ac:dyDescent="0.25">
      <c r="A23590" t="s">
        <v>106768</v>
      </c>
      <c r="B23590" t="s">
        <v>106769</v>
      </c>
      <c r="C23590" t="s">
        <v>111401</v>
      </c>
      <c r="D23590" t="s">
        <v>111402</v>
      </c>
      <c r="E23590" s="1">
        <v>41431.256944444445</v>
      </c>
      <c r="F23590" t="s">
        <v>111403</v>
      </c>
      <c r="G23590" t="s">
        <v>111399</v>
      </c>
      <c r="H23590">
        <v>27</v>
      </c>
      <c r="I23590" t="s">
        <v>28</v>
      </c>
      <c r="J23590" t="s">
        <v>1817</v>
      </c>
      <c r="K23590">
        <v>168</v>
      </c>
      <c r="L23590" t="s">
        <v>30</v>
      </c>
      <c r="M23590" t="s">
        <v>31</v>
      </c>
      <c r="N23590" t="b">
        <v>0</v>
      </c>
      <c r="O23590" t="s">
        <v>111404</v>
      </c>
      <c r="P23590">
        <v>1</v>
      </c>
      <c r="Q23590">
        <v>6940</v>
      </c>
      <c r="R23590">
        <v>61</v>
      </c>
      <c r="S23590">
        <v>4</v>
      </c>
      <c r="T23590">
        <v>0</v>
      </c>
      <c r="U23590">
        <v>7</v>
      </c>
    </row>
    <row r="23591" spans="1:21" x14ac:dyDescent="0.25">
      <c r="A23591" t="s">
        <v>106768</v>
      </c>
      <c r="B23591" t="s">
        <v>106769</v>
      </c>
      <c r="C23591" t="s">
        <v>111405</v>
      </c>
      <c r="D23591" t="s">
        <v>111406</v>
      </c>
      <c r="E23591" t="s">
        <v>111407</v>
      </c>
      <c r="F23591" t="s">
        <v>111408</v>
      </c>
      <c r="G23591" t="s">
        <v>111409</v>
      </c>
      <c r="H23591">
        <v>27</v>
      </c>
      <c r="I23591" t="s">
        <v>28</v>
      </c>
      <c r="J23591" t="s">
        <v>2827</v>
      </c>
      <c r="K23591">
        <v>682</v>
      </c>
      <c r="L23591" t="s">
        <v>30</v>
      </c>
      <c r="M23591" t="s">
        <v>31</v>
      </c>
      <c r="N23591" t="b">
        <v>0</v>
      </c>
      <c r="O23591" t="s">
        <v>111410</v>
      </c>
      <c r="P23591">
        <v>1</v>
      </c>
      <c r="Q23591">
        <v>30213</v>
      </c>
      <c r="R23591">
        <v>272</v>
      </c>
      <c r="S23591">
        <v>11</v>
      </c>
      <c r="T23591">
        <v>0</v>
      </c>
      <c r="U23591">
        <v>38</v>
      </c>
    </row>
    <row r="23592" spans="1:21" x14ac:dyDescent="0.25">
      <c r="A23592" t="s">
        <v>106768</v>
      </c>
      <c r="B23592" t="s">
        <v>106769</v>
      </c>
      <c r="C23592" t="s">
        <v>111411</v>
      </c>
      <c r="D23592" t="s">
        <v>111412</v>
      </c>
      <c r="E23592" t="s">
        <v>111413</v>
      </c>
      <c r="F23592" t="s">
        <v>111414</v>
      </c>
      <c r="G23592" t="s">
        <v>111415</v>
      </c>
      <c r="H23592">
        <v>27</v>
      </c>
      <c r="I23592" t="s">
        <v>28</v>
      </c>
      <c r="J23592" t="s">
        <v>12857</v>
      </c>
      <c r="K23592">
        <v>492</v>
      </c>
      <c r="L23592" t="s">
        <v>30</v>
      </c>
      <c r="M23592" t="s">
        <v>31</v>
      </c>
      <c r="N23592" t="b">
        <v>0</v>
      </c>
      <c r="O23592" t="s">
        <v>111416</v>
      </c>
      <c r="P23592">
        <v>1</v>
      </c>
      <c r="Q23592">
        <v>915539</v>
      </c>
      <c r="R23592">
        <v>7264</v>
      </c>
      <c r="S23592">
        <v>258</v>
      </c>
      <c r="T23592">
        <v>0</v>
      </c>
      <c r="U23592">
        <v>645</v>
      </c>
    </row>
    <row r="23593" spans="1:21" x14ac:dyDescent="0.25">
      <c r="A23593" t="s">
        <v>106768</v>
      </c>
      <c r="B23593" t="s">
        <v>106769</v>
      </c>
      <c r="C23593" t="s">
        <v>111417</v>
      </c>
      <c r="D23593" t="s">
        <v>111418</v>
      </c>
      <c r="E23593" t="s">
        <v>111419</v>
      </c>
      <c r="F23593" t="s">
        <v>111420</v>
      </c>
      <c r="G23593" t="s">
        <v>111421</v>
      </c>
      <c r="H23593">
        <v>27</v>
      </c>
      <c r="I23593" t="s">
        <v>28</v>
      </c>
      <c r="J23593" t="s">
        <v>2630</v>
      </c>
      <c r="K23593">
        <v>734</v>
      </c>
      <c r="L23593" t="s">
        <v>30</v>
      </c>
      <c r="M23593" t="s">
        <v>31</v>
      </c>
      <c r="N23593" t="b">
        <v>0</v>
      </c>
      <c r="O23593" t="s">
        <v>111422</v>
      </c>
      <c r="P23593">
        <v>1</v>
      </c>
      <c r="Q23593">
        <v>151557</v>
      </c>
      <c r="R23593">
        <v>1387</v>
      </c>
      <c r="S23593">
        <v>94</v>
      </c>
      <c r="T23593">
        <v>0</v>
      </c>
      <c r="U23593">
        <v>105</v>
      </c>
    </row>
    <row r="23594" spans="1:21" x14ac:dyDescent="0.25">
      <c r="A23594" t="s">
        <v>106768</v>
      </c>
      <c r="B23594" t="s">
        <v>106769</v>
      </c>
      <c r="C23594" t="s">
        <v>111423</v>
      </c>
      <c r="D23594" t="s">
        <v>111424</v>
      </c>
      <c r="E23594" t="s">
        <v>111425</v>
      </c>
      <c r="F23594" t="s">
        <v>111426</v>
      </c>
      <c r="G23594" t="s">
        <v>111427</v>
      </c>
      <c r="H23594">
        <v>27</v>
      </c>
      <c r="I23594" t="s">
        <v>28</v>
      </c>
      <c r="J23594" t="s">
        <v>5481</v>
      </c>
      <c r="K23594">
        <v>542</v>
      </c>
      <c r="L23594" t="s">
        <v>30</v>
      </c>
      <c r="M23594" t="s">
        <v>31</v>
      </c>
      <c r="N23594" t="b">
        <v>0</v>
      </c>
      <c r="O23594" t="s">
        <v>111428</v>
      </c>
      <c r="P23594">
        <v>1</v>
      </c>
      <c r="Q23594">
        <v>405807</v>
      </c>
      <c r="R23594">
        <v>1515</v>
      </c>
      <c r="S23594">
        <v>150</v>
      </c>
      <c r="T23594">
        <v>0</v>
      </c>
      <c r="U23594">
        <v>126</v>
      </c>
    </row>
    <row r="23595" spans="1:21" x14ac:dyDescent="0.25">
      <c r="A23595" t="s">
        <v>106768</v>
      </c>
      <c r="B23595" t="s">
        <v>106769</v>
      </c>
      <c r="C23595" t="s">
        <v>111429</v>
      </c>
      <c r="D23595" t="s">
        <v>111430</v>
      </c>
      <c r="E23595" t="s">
        <v>111431</v>
      </c>
      <c r="F23595" t="s">
        <v>111432</v>
      </c>
      <c r="G23595" t="s">
        <v>111433</v>
      </c>
      <c r="H23595">
        <v>27</v>
      </c>
      <c r="I23595" t="s">
        <v>28</v>
      </c>
      <c r="J23595" t="s">
        <v>1527</v>
      </c>
      <c r="K23595">
        <v>610</v>
      </c>
      <c r="L23595" t="s">
        <v>30</v>
      </c>
      <c r="M23595" t="s">
        <v>31</v>
      </c>
      <c r="N23595" t="b">
        <v>0</v>
      </c>
      <c r="O23595" t="s">
        <v>111434</v>
      </c>
      <c r="P23595">
        <v>1</v>
      </c>
      <c r="Q23595">
        <v>13923</v>
      </c>
      <c r="R23595">
        <v>110</v>
      </c>
      <c r="S23595">
        <v>2</v>
      </c>
      <c r="T23595">
        <v>0</v>
      </c>
      <c r="U23595">
        <v>19</v>
      </c>
    </row>
    <row r="23596" spans="1:21" x14ac:dyDescent="0.25">
      <c r="A23596" t="s">
        <v>106768</v>
      </c>
      <c r="B23596" t="s">
        <v>106769</v>
      </c>
      <c r="C23596" t="s">
        <v>111435</v>
      </c>
      <c r="D23596" t="s">
        <v>111436</v>
      </c>
      <c r="E23596" t="s">
        <v>111437</v>
      </c>
      <c r="F23596" t="s">
        <v>111438</v>
      </c>
      <c r="G23596" t="s">
        <v>111433</v>
      </c>
      <c r="H23596">
        <v>27</v>
      </c>
      <c r="I23596" t="s">
        <v>28</v>
      </c>
      <c r="J23596" t="s">
        <v>59</v>
      </c>
      <c r="K23596">
        <v>362</v>
      </c>
      <c r="L23596" t="s">
        <v>30</v>
      </c>
      <c r="M23596" t="s">
        <v>31</v>
      </c>
      <c r="N23596" t="b">
        <v>0</v>
      </c>
      <c r="O23596" t="s">
        <v>111439</v>
      </c>
      <c r="P23596">
        <v>1</v>
      </c>
      <c r="Q23596">
        <v>100</v>
      </c>
      <c r="R23596">
        <v>1</v>
      </c>
      <c r="S23596">
        <v>0</v>
      </c>
      <c r="T23596">
        <v>0</v>
      </c>
      <c r="U23596">
        <v>0</v>
      </c>
    </row>
    <row r="23597" spans="1:21" x14ac:dyDescent="0.25">
      <c r="A23597" t="s">
        <v>106768</v>
      </c>
      <c r="B23597" t="s">
        <v>106769</v>
      </c>
      <c r="C23597" t="s">
        <v>111440</v>
      </c>
      <c r="D23597" t="s">
        <v>111441</v>
      </c>
      <c r="E23597" t="s">
        <v>111442</v>
      </c>
      <c r="F23597" t="s">
        <v>111443</v>
      </c>
      <c r="G23597" t="s">
        <v>111444</v>
      </c>
      <c r="H23597">
        <v>27</v>
      </c>
      <c r="I23597" t="s">
        <v>28</v>
      </c>
      <c r="J23597" t="s">
        <v>5179</v>
      </c>
      <c r="K23597">
        <v>428</v>
      </c>
      <c r="L23597" t="s">
        <v>30</v>
      </c>
      <c r="M23597" t="s">
        <v>31</v>
      </c>
      <c r="N23597" t="b">
        <v>0</v>
      </c>
      <c r="O23597" t="s">
        <v>111445</v>
      </c>
      <c r="P23597">
        <v>1</v>
      </c>
      <c r="Q23597">
        <v>1036</v>
      </c>
      <c r="R23597">
        <v>3</v>
      </c>
      <c r="S23597">
        <v>0</v>
      </c>
      <c r="T23597">
        <v>0</v>
      </c>
      <c r="U23597">
        <v>0</v>
      </c>
    </row>
    <row r="23598" spans="1:21" x14ac:dyDescent="0.25">
      <c r="A23598" t="s">
        <v>106768</v>
      </c>
      <c r="B23598" t="s">
        <v>106769</v>
      </c>
      <c r="C23598" t="s">
        <v>111446</v>
      </c>
      <c r="D23598" t="s">
        <v>111447</v>
      </c>
      <c r="E23598" t="s">
        <v>111448</v>
      </c>
      <c r="F23598" t="s">
        <v>111449</v>
      </c>
      <c r="G23598" t="s">
        <v>111450</v>
      </c>
      <c r="H23598">
        <v>27</v>
      </c>
      <c r="I23598" t="s">
        <v>28</v>
      </c>
      <c r="J23598" t="s">
        <v>1894</v>
      </c>
      <c r="K23598">
        <v>533</v>
      </c>
      <c r="L23598" t="s">
        <v>30</v>
      </c>
      <c r="M23598" t="s">
        <v>31</v>
      </c>
      <c r="N23598" t="b">
        <v>0</v>
      </c>
      <c r="O23598" t="s">
        <v>111451</v>
      </c>
      <c r="P23598">
        <v>1</v>
      </c>
      <c r="Q23598">
        <v>2480</v>
      </c>
      <c r="R23598">
        <v>7</v>
      </c>
      <c r="S23598">
        <v>0</v>
      </c>
      <c r="T23598">
        <v>0</v>
      </c>
      <c r="U23598">
        <v>0</v>
      </c>
    </row>
    <row r="23599" spans="1:21" x14ac:dyDescent="0.25">
      <c r="A23599" t="s">
        <v>106768</v>
      </c>
      <c r="B23599" t="s">
        <v>106769</v>
      </c>
      <c r="C23599" t="s">
        <v>111452</v>
      </c>
      <c r="D23599" t="s">
        <v>111453</v>
      </c>
      <c r="E23599" t="s">
        <v>111448</v>
      </c>
      <c r="F23599" t="s">
        <v>111454</v>
      </c>
      <c r="G23599" t="s">
        <v>111450</v>
      </c>
      <c r="H23599">
        <v>27</v>
      </c>
      <c r="I23599" t="s">
        <v>28</v>
      </c>
      <c r="J23599" t="s">
        <v>2951</v>
      </c>
      <c r="K23599">
        <v>320</v>
      </c>
      <c r="L23599" t="s">
        <v>30</v>
      </c>
      <c r="M23599" t="s">
        <v>31</v>
      </c>
      <c r="N23599" t="b">
        <v>0</v>
      </c>
      <c r="O23599" t="s">
        <v>111455</v>
      </c>
      <c r="P23599">
        <v>1</v>
      </c>
      <c r="Q23599">
        <v>10776</v>
      </c>
      <c r="R23599">
        <v>32</v>
      </c>
      <c r="S23599">
        <v>7</v>
      </c>
      <c r="T23599">
        <v>0</v>
      </c>
      <c r="U23599">
        <v>7</v>
      </c>
    </row>
    <row r="23600" spans="1:21" x14ac:dyDescent="0.25">
      <c r="A23600" t="s">
        <v>106768</v>
      </c>
      <c r="B23600" t="s">
        <v>106769</v>
      </c>
      <c r="C23600" t="s">
        <v>111456</v>
      </c>
      <c r="D23600" t="s">
        <v>111457</v>
      </c>
      <c r="E23600" t="s">
        <v>111458</v>
      </c>
      <c r="F23600" t="s">
        <v>111459</v>
      </c>
      <c r="G23600" t="s">
        <v>111460</v>
      </c>
      <c r="H23600">
        <v>27</v>
      </c>
      <c r="I23600" t="s">
        <v>28</v>
      </c>
      <c r="J23600" t="s">
        <v>290</v>
      </c>
      <c r="K23600">
        <v>214</v>
      </c>
      <c r="L23600" t="s">
        <v>30</v>
      </c>
      <c r="M23600" t="s">
        <v>31</v>
      </c>
      <c r="N23600" t="b">
        <v>0</v>
      </c>
      <c r="O23600" t="s">
        <v>111461</v>
      </c>
      <c r="P23600">
        <v>1</v>
      </c>
      <c r="Q23600">
        <v>986</v>
      </c>
      <c r="R23600">
        <v>8</v>
      </c>
      <c r="S23600">
        <v>1</v>
      </c>
      <c r="T23600">
        <v>0</v>
      </c>
      <c r="U23600">
        <v>0</v>
      </c>
    </row>
    <row r="23601" spans="1:21" x14ac:dyDescent="0.25">
      <c r="A23601" t="s">
        <v>106768</v>
      </c>
      <c r="B23601" t="s">
        <v>106769</v>
      </c>
      <c r="C23601" t="s">
        <v>111462</v>
      </c>
      <c r="D23601" t="s">
        <v>111463</v>
      </c>
      <c r="E23601" t="s">
        <v>111458</v>
      </c>
      <c r="F23601" t="s">
        <v>111464</v>
      </c>
      <c r="G23601" t="s">
        <v>111460</v>
      </c>
      <c r="H23601">
        <v>27</v>
      </c>
      <c r="I23601" t="s">
        <v>28</v>
      </c>
      <c r="J23601" t="s">
        <v>6783</v>
      </c>
      <c r="K23601">
        <v>239</v>
      </c>
      <c r="L23601" t="s">
        <v>30</v>
      </c>
      <c r="M23601" t="s">
        <v>31</v>
      </c>
      <c r="N23601" t="b">
        <v>0</v>
      </c>
      <c r="O23601" t="s">
        <v>111465</v>
      </c>
      <c r="P23601">
        <v>1</v>
      </c>
      <c r="Q23601">
        <v>2365</v>
      </c>
      <c r="R23601">
        <v>3</v>
      </c>
      <c r="S23601">
        <v>1</v>
      </c>
      <c r="T23601">
        <v>0</v>
      </c>
      <c r="U23601">
        <v>0</v>
      </c>
    </row>
    <row r="23602" spans="1:21" x14ac:dyDescent="0.25">
      <c r="A23602" t="s">
        <v>106768</v>
      </c>
      <c r="B23602" t="s">
        <v>106769</v>
      </c>
      <c r="C23602" t="s">
        <v>111466</v>
      </c>
      <c r="D23602" t="s">
        <v>111467</v>
      </c>
      <c r="E23602" s="1">
        <v>41399.385416666664</v>
      </c>
      <c r="F23602" t="s">
        <v>111468</v>
      </c>
      <c r="G23602" t="s">
        <v>110302</v>
      </c>
      <c r="H23602">
        <v>27</v>
      </c>
      <c r="I23602" t="s">
        <v>28</v>
      </c>
      <c r="J23602" t="s">
        <v>2548</v>
      </c>
      <c r="K23602">
        <v>85</v>
      </c>
      <c r="L23602" t="s">
        <v>30</v>
      </c>
      <c r="M23602" t="s">
        <v>31</v>
      </c>
      <c r="N23602" t="b">
        <v>0</v>
      </c>
      <c r="O23602" t="s">
        <v>111469</v>
      </c>
      <c r="P23602">
        <v>1</v>
      </c>
      <c r="Q23602">
        <v>2673</v>
      </c>
      <c r="R23602">
        <v>9</v>
      </c>
      <c r="S23602">
        <v>0</v>
      </c>
      <c r="T23602">
        <v>0</v>
      </c>
      <c r="U23602">
        <v>1</v>
      </c>
    </row>
    <row r="23603" spans="1:21" x14ac:dyDescent="0.25">
      <c r="A23603" t="s">
        <v>106768</v>
      </c>
      <c r="B23603" t="s">
        <v>106769</v>
      </c>
      <c r="C23603" t="s">
        <v>111470</v>
      </c>
      <c r="D23603" t="s">
        <v>111471</v>
      </c>
      <c r="E23603" s="1">
        <v>41399.384722222225</v>
      </c>
      <c r="F23603" t="s">
        <v>111472</v>
      </c>
      <c r="G23603" t="s">
        <v>110302</v>
      </c>
      <c r="H23603">
        <v>27</v>
      </c>
      <c r="I23603" t="s">
        <v>28</v>
      </c>
      <c r="J23603" t="s">
        <v>30610</v>
      </c>
      <c r="K23603">
        <v>77</v>
      </c>
      <c r="L23603" t="s">
        <v>30</v>
      </c>
      <c r="M23603" t="s">
        <v>31</v>
      </c>
      <c r="N23603" t="b">
        <v>0</v>
      </c>
      <c r="O23603" t="s">
        <v>111473</v>
      </c>
      <c r="P23603">
        <v>1</v>
      </c>
      <c r="Q23603">
        <v>7937</v>
      </c>
      <c r="R23603">
        <v>21</v>
      </c>
      <c r="S23603">
        <v>9</v>
      </c>
      <c r="T23603">
        <v>0</v>
      </c>
      <c r="U23603">
        <v>6</v>
      </c>
    </row>
    <row r="23604" spans="1:21" x14ac:dyDescent="0.25">
      <c r="A23604" t="s">
        <v>106768</v>
      </c>
      <c r="B23604" t="s">
        <v>106769</v>
      </c>
      <c r="C23604" t="s">
        <v>111474</v>
      </c>
      <c r="D23604" t="s">
        <v>111475</v>
      </c>
      <c r="E23604" s="1">
        <v>41399.384027777778</v>
      </c>
      <c r="F23604" t="s">
        <v>111476</v>
      </c>
      <c r="G23604" t="s">
        <v>110302</v>
      </c>
      <c r="H23604">
        <v>27</v>
      </c>
      <c r="I23604" t="s">
        <v>28</v>
      </c>
      <c r="J23604" t="s">
        <v>7463</v>
      </c>
      <c r="K23604">
        <v>81</v>
      </c>
      <c r="L23604" t="s">
        <v>30</v>
      </c>
      <c r="M23604" t="s">
        <v>31</v>
      </c>
      <c r="N23604" t="b">
        <v>0</v>
      </c>
      <c r="O23604" t="s">
        <v>111477</v>
      </c>
      <c r="P23604">
        <v>1</v>
      </c>
      <c r="Q23604">
        <v>1868</v>
      </c>
      <c r="R23604">
        <v>9</v>
      </c>
      <c r="S23604">
        <v>14</v>
      </c>
      <c r="T23604">
        <v>0</v>
      </c>
      <c r="U23604">
        <v>0</v>
      </c>
    </row>
    <row r="23605" spans="1:21" x14ac:dyDescent="0.25">
      <c r="A23605" t="s">
        <v>106768</v>
      </c>
      <c r="B23605" t="s">
        <v>106769</v>
      </c>
      <c r="C23605" t="s">
        <v>111478</v>
      </c>
      <c r="D23605" t="s">
        <v>111479</v>
      </c>
      <c r="E23605" s="1">
        <v>41399.383333333331</v>
      </c>
      <c r="F23605" t="s">
        <v>111480</v>
      </c>
      <c r="G23605" t="s">
        <v>110302</v>
      </c>
      <c r="H23605">
        <v>27</v>
      </c>
      <c r="I23605" t="s">
        <v>28</v>
      </c>
      <c r="J23605" t="s">
        <v>4311</v>
      </c>
      <c r="K23605">
        <v>181</v>
      </c>
      <c r="L23605" t="s">
        <v>30</v>
      </c>
      <c r="M23605" t="s">
        <v>31</v>
      </c>
      <c r="N23605" t="b">
        <v>0</v>
      </c>
      <c r="O23605" t="s">
        <v>111481</v>
      </c>
      <c r="P23605">
        <v>1</v>
      </c>
      <c r="Q23605">
        <v>8153</v>
      </c>
      <c r="R23605">
        <v>14</v>
      </c>
      <c r="S23605">
        <v>36</v>
      </c>
      <c r="T23605">
        <v>0</v>
      </c>
      <c r="U23605">
        <v>3</v>
      </c>
    </row>
    <row r="23606" spans="1:21" x14ac:dyDescent="0.25">
      <c r="A23606" t="s">
        <v>106768</v>
      </c>
      <c r="B23606" t="s">
        <v>106769</v>
      </c>
      <c r="C23606" t="s">
        <v>111482</v>
      </c>
      <c r="D23606" t="s">
        <v>111483</v>
      </c>
      <c r="E23606" s="1">
        <v>41399.382638888892</v>
      </c>
      <c r="F23606" t="s">
        <v>111484</v>
      </c>
      <c r="G23606" t="s">
        <v>110302</v>
      </c>
      <c r="H23606">
        <v>27</v>
      </c>
      <c r="I23606" t="s">
        <v>28</v>
      </c>
      <c r="J23606" t="s">
        <v>4626</v>
      </c>
      <c r="K23606">
        <v>246</v>
      </c>
      <c r="L23606" t="s">
        <v>30</v>
      </c>
      <c r="M23606" t="s">
        <v>31</v>
      </c>
      <c r="N23606" t="b">
        <v>0</v>
      </c>
      <c r="O23606" t="s">
        <v>111485</v>
      </c>
      <c r="P23606">
        <v>1</v>
      </c>
      <c r="Q23606">
        <v>8452</v>
      </c>
      <c r="R23606">
        <v>22</v>
      </c>
      <c r="S23606">
        <v>5</v>
      </c>
      <c r="T23606">
        <v>0</v>
      </c>
      <c r="U23606">
        <v>4</v>
      </c>
    </row>
    <row r="23607" spans="1:21" x14ac:dyDescent="0.25">
      <c r="A23607" t="s">
        <v>106768</v>
      </c>
      <c r="B23607" t="s">
        <v>106769</v>
      </c>
      <c r="C23607" t="s">
        <v>111486</v>
      </c>
      <c r="D23607" t="s">
        <v>111487</v>
      </c>
      <c r="E23607" s="1">
        <v>41399.379861111112</v>
      </c>
      <c r="F23607" t="s">
        <v>111488</v>
      </c>
      <c r="G23607" t="s">
        <v>110302</v>
      </c>
      <c r="H23607">
        <v>27</v>
      </c>
      <c r="I23607" t="s">
        <v>28</v>
      </c>
      <c r="J23607" t="s">
        <v>44599</v>
      </c>
      <c r="K23607">
        <v>44</v>
      </c>
      <c r="L23607" t="s">
        <v>30</v>
      </c>
      <c r="M23607" t="s">
        <v>31</v>
      </c>
      <c r="N23607" t="b">
        <v>0</v>
      </c>
      <c r="O23607" t="s">
        <v>111489</v>
      </c>
      <c r="P23607">
        <v>1</v>
      </c>
      <c r="Q23607">
        <v>579</v>
      </c>
      <c r="R23607">
        <v>4</v>
      </c>
      <c r="S23607">
        <v>2</v>
      </c>
      <c r="T23607">
        <v>0</v>
      </c>
      <c r="U23607">
        <v>2</v>
      </c>
    </row>
    <row r="23608" spans="1:21" x14ac:dyDescent="0.25">
      <c r="A23608" t="s">
        <v>106768</v>
      </c>
      <c r="B23608" t="s">
        <v>106769</v>
      </c>
      <c r="C23608" t="s">
        <v>111490</v>
      </c>
      <c r="D23608" t="s">
        <v>111491</v>
      </c>
      <c r="E23608" s="1">
        <v>41399.379861111112</v>
      </c>
      <c r="F23608" t="s">
        <v>111492</v>
      </c>
      <c r="G23608" t="s">
        <v>110302</v>
      </c>
      <c r="H23608">
        <v>27</v>
      </c>
      <c r="I23608" t="s">
        <v>28</v>
      </c>
      <c r="J23608" t="s">
        <v>15159</v>
      </c>
      <c r="K23608">
        <v>52</v>
      </c>
      <c r="L23608" t="s">
        <v>30</v>
      </c>
      <c r="M23608" t="s">
        <v>31</v>
      </c>
      <c r="N23608" t="b">
        <v>0</v>
      </c>
      <c r="O23608" t="s">
        <v>111493</v>
      </c>
      <c r="P23608">
        <v>1</v>
      </c>
      <c r="Q23608">
        <v>1747</v>
      </c>
      <c r="R23608">
        <v>2</v>
      </c>
      <c r="S23608">
        <v>3</v>
      </c>
      <c r="T23608">
        <v>0</v>
      </c>
      <c r="U23608">
        <v>0</v>
      </c>
    </row>
    <row r="23609" spans="1:21" x14ac:dyDescent="0.25">
      <c r="A23609" t="s">
        <v>106768</v>
      </c>
      <c r="B23609" t="s">
        <v>106769</v>
      </c>
      <c r="C23609" t="s">
        <v>111494</v>
      </c>
      <c r="D23609" t="s">
        <v>111495</v>
      </c>
      <c r="E23609" s="1">
        <v>41369.171527777777</v>
      </c>
      <c r="F23609" t="s">
        <v>111496</v>
      </c>
      <c r="G23609" t="s">
        <v>111497</v>
      </c>
      <c r="H23609">
        <v>27</v>
      </c>
      <c r="I23609" t="s">
        <v>28</v>
      </c>
      <c r="J23609" t="s">
        <v>232</v>
      </c>
      <c r="K23609">
        <v>257</v>
      </c>
      <c r="L23609" t="s">
        <v>30</v>
      </c>
      <c r="M23609" t="s">
        <v>31</v>
      </c>
      <c r="N23609" t="b">
        <v>0</v>
      </c>
      <c r="O23609" t="s">
        <v>111498</v>
      </c>
      <c r="P23609">
        <v>1</v>
      </c>
      <c r="Q23609">
        <v>4704</v>
      </c>
      <c r="R23609">
        <v>21</v>
      </c>
      <c r="S23609">
        <v>2</v>
      </c>
      <c r="T23609">
        <v>0</v>
      </c>
      <c r="U23609">
        <v>4</v>
      </c>
    </row>
    <row r="23610" spans="1:21" x14ac:dyDescent="0.25">
      <c r="A23610" t="s">
        <v>106768</v>
      </c>
      <c r="B23610" t="s">
        <v>106769</v>
      </c>
      <c r="C23610" t="s">
        <v>111499</v>
      </c>
      <c r="D23610" t="s">
        <v>111500</v>
      </c>
      <c r="E23610" s="1">
        <v>41369.17083333333</v>
      </c>
      <c r="F23610" t="s">
        <v>111501</v>
      </c>
      <c r="G23610" t="s">
        <v>111502</v>
      </c>
      <c r="H23610">
        <v>27</v>
      </c>
      <c r="I23610" t="s">
        <v>28</v>
      </c>
      <c r="J23610" t="s">
        <v>5028</v>
      </c>
      <c r="K23610">
        <v>299</v>
      </c>
      <c r="L23610" t="s">
        <v>30</v>
      </c>
      <c r="M23610" t="s">
        <v>31</v>
      </c>
      <c r="N23610" t="b">
        <v>0</v>
      </c>
      <c r="O23610" t="s">
        <v>111503</v>
      </c>
      <c r="P23610">
        <v>1</v>
      </c>
      <c r="Q23610">
        <v>111252</v>
      </c>
      <c r="R23610">
        <v>769</v>
      </c>
      <c r="S23610">
        <v>52</v>
      </c>
      <c r="T23610">
        <v>0</v>
      </c>
      <c r="U23610">
        <v>34</v>
      </c>
    </row>
    <row r="23611" spans="1:21" x14ac:dyDescent="0.25">
      <c r="A23611" t="s">
        <v>106768</v>
      </c>
      <c r="B23611" t="s">
        <v>106769</v>
      </c>
      <c r="C23611" t="s">
        <v>111504</v>
      </c>
      <c r="D23611" t="s">
        <v>111505</v>
      </c>
      <c r="E23611" t="s">
        <v>111506</v>
      </c>
      <c r="F23611" t="s">
        <v>111507</v>
      </c>
      <c r="G23611" t="s">
        <v>111508</v>
      </c>
      <c r="H23611">
        <v>27</v>
      </c>
      <c r="I23611" t="s">
        <v>28</v>
      </c>
      <c r="J23611" t="s">
        <v>12399</v>
      </c>
      <c r="K23611">
        <v>1029</v>
      </c>
      <c r="L23611" t="s">
        <v>30</v>
      </c>
      <c r="M23611" t="s">
        <v>31</v>
      </c>
      <c r="N23611" t="b">
        <v>0</v>
      </c>
      <c r="O23611" t="s">
        <v>111509</v>
      </c>
      <c r="P23611">
        <v>1</v>
      </c>
      <c r="Q23611">
        <v>1212</v>
      </c>
      <c r="R23611">
        <v>6</v>
      </c>
      <c r="S23611">
        <v>1</v>
      </c>
      <c r="T23611">
        <v>0</v>
      </c>
      <c r="U23611">
        <v>1</v>
      </c>
    </row>
    <row r="23612" spans="1:21" x14ac:dyDescent="0.25">
      <c r="A23612" t="s">
        <v>106768</v>
      </c>
      <c r="B23612" t="s">
        <v>106769</v>
      </c>
      <c r="C23612" t="e">
        <v>#NAME?</v>
      </c>
      <c r="D23612" t="s">
        <v>111510</v>
      </c>
      <c r="E23612" t="s">
        <v>111511</v>
      </c>
      <c r="F23612" t="s">
        <v>111512</v>
      </c>
      <c r="G23612" t="s">
        <v>111508</v>
      </c>
      <c r="H23612">
        <v>27</v>
      </c>
      <c r="I23612" t="s">
        <v>28</v>
      </c>
      <c r="J23612" t="s">
        <v>6704</v>
      </c>
      <c r="K23612">
        <v>765</v>
      </c>
      <c r="L23612" t="s">
        <v>30</v>
      </c>
      <c r="M23612" t="s">
        <v>31</v>
      </c>
      <c r="N23612" t="b">
        <v>0</v>
      </c>
      <c r="O23612" t="s">
        <v>111513</v>
      </c>
      <c r="P23612">
        <v>1</v>
      </c>
      <c r="Q23612">
        <v>124</v>
      </c>
      <c r="R23612">
        <v>3</v>
      </c>
      <c r="S23612">
        <v>0</v>
      </c>
      <c r="T23612">
        <v>0</v>
      </c>
      <c r="U23612">
        <v>0</v>
      </c>
    </row>
    <row r="23613" spans="1:21" x14ac:dyDescent="0.25">
      <c r="A23613" t="s">
        <v>106768</v>
      </c>
      <c r="B23613" t="s">
        <v>106769</v>
      </c>
      <c r="C23613" t="e">
        <v>#NAME?</v>
      </c>
      <c r="D23613" t="s">
        <v>111514</v>
      </c>
      <c r="E23613" t="s">
        <v>111515</v>
      </c>
      <c r="F23613" t="s">
        <v>111516</v>
      </c>
      <c r="G23613" t="s">
        <v>111517</v>
      </c>
      <c r="H23613">
        <v>27</v>
      </c>
      <c r="I23613" t="s">
        <v>28</v>
      </c>
      <c r="J23613" t="s">
        <v>21598</v>
      </c>
      <c r="K23613">
        <v>987</v>
      </c>
      <c r="L23613" t="s">
        <v>30</v>
      </c>
      <c r="M23613" t="s">
        <v>31</v>
      </c>
      <c r="N23613" t="b">
        <v>0</v>
      </c>
      <c r="O23613" t="s">
        <v>111518</v>
      </c>
      <c r="P23613">
        <v>1</v>
      </c>
      <c r="Q23613">
        <v>1237</v>
      </c>
      <c r="R23613">
        <v>13</v>
      </c>
      <c r="S23613">
        <v>0</v>
      </c>
      <c r="T23613">
        <v>0</v>
      </c>
      <c r="U23613">
        <v>1</v>
      </c>
    </row>
    <row r="23614" spans="1:21" x14ac:dyDescent="0.25">
      <c r="A23614" t="s">
        <v>106768</v>
      </c>
      <c r="B23614" t="s">
        <v>106769</v>
      </c>
      <c r="C23614" t="s">
        <v>111519</v>
      </c>
      <c r="D23614" t="s">
        <v>111520</v>
      </c>
      <c r="E23614" s="1">
        <v>41490.168055555558</v>
      </c>
      <c r="F23614" t="s">
        <v>111521</v>
      </c>
      <c r="G23614" t="s">
        <v>111522</v>
      </c>
      <c r="H23614">
        <v>27</v>
      </c>
      <c r="I23614" t="s">
        <v>28</v>
      </c>
      <c r="J23614" t="s">
        <v>8513</v>
      </c>
      <c r="K23614">
        <v>131</v>
      </c>
      <c r="L23614" t="s">
        <v>30</v>
      </c>
      <c r="M23614" t="s">
        <v>31</v>
      </c>
      <c r="N23614" t="b">
        <v>0</v>
      </c>
      <c r="O23614" t="s">
        <v>111523</v>
      </c>
      <c r="P23614">
        <v>1</v>
      </c>
      <c r="Q23614">
        <v>2969</v>
      </c>
      <c r="R23614">
        <v>7</v>
      </c>
      <c r="S23614">
        <v>1</v>
      </c>
      <c r="T23614">
        <v>0</v>
      </c>
      <c r="U23614">
        <v>0</v>
      </c>
    </row>
    <row r="23615" spans="1:21" x14ac:dyDescent="0.25">
      <c r="A23615" t="s">
        <v>106768</v>
      </c>
      <c r="B23615" t="s">
        <v>106769</v>
      </c>
      <c r="C23615" t="s">
        <v>111524</v>
      </c>
      <c r="D23615" t="s">
        <v>111525</v>
      </c>
      <c r="E23615" s="1">
        <v>41490.167361111111</v>
      </c>
      <c r="F23615" t="s">
        <v>111526</v>
      </c>
      <c r="G23615" t="s">
        <v>111522</v>
      </c>
      <c r="H23615">
        <v>27</v>
      </c>
      <c r="I23615" t="s">
        <v>28</v>
      </c>
      <c r="J23615" t="s">
        <v>12806</v>
      </c>
      <c r="K23615">
        <v>109</v>
      </c>
      <c r="L23615" t="s">
        <v>30</v>
      </c>
      <c r="M23615" t="s">
        <v>31</v>
      </c>
      <c r="N23615" t="b">
        <v>0</v>
      </c>
      <c r="O23615" t="s">
        <v>111527</v>
      </c>
      <c r="P23615">
        <v>1</v>
      </c>
      <c r="Q23615">
        <v>241</v>
      </c>
      <c r="R23615">
        <v>2</v>
      </c>
      <c r="S23615">
        <v>1</v>
      </c>
      <c r="T23615">
        <v>0</v>
      </c>
      <c r="U23615">
        <v>0</v>
      </c>
    </row>
    <row r="23616" spans="1:21" x14ac:dyDescent="0.25">
      <c r="A23616" t="s">
        <v>106768</v>
      </c>
      <c r="B23616" t="s">
        <v>106769</v>
      </c>
      <c r="C23616" t="s">
        <v>111528</v>
      </c>
      <c r="D23616" t="s">
        <v>111529</v>
      </c>
      <c r="E23616" s="1">
        <v>41490.167361111111</v>
      </c>
      <c r="F23616" t="s">
        <v>111530</v>
      </c>
      <c r="G23616" t="s">
        <v>111531</v>
      </c>
      <c r="H23616">
        <v>27</v>
      </c>
      <c r="I23616" t="s">
        <v>28</v>
      </c>
      <c r="J23616" t="s">
        <v>7518</v>
      </c>
      <c r="K23616">
        <v>113</v>
      </c>
      <c r="L23616" t="s">
        <v>30</v>
      </c>
      <c r="M23616" t="s">
        <v>31</v>
      </c>
      <c r="N23616" t="b">
        <v>0</v>
      </c>
      <c r="O23616" t="s">
        <v>111532</v>
      </c>
      <c r="P23616">
        <v>1</v>
      </c>
      <c r="Q23616">
        <v>547</v>
      </c>
      <c r="R23616">
        <v>1</v>
      </c>
      <c r="S23616">
        <v>2</v>
      </c>
      <c r="T23616">
        <v>0</v>
      </c>
      <c r="U23616">
        <v>0</v>
      </c>
    </row>
    <row r="23617" spans="1:21" x14ac:dyDescent="0.25">
      <c r="A23617" t="s">
        <v>106768</v>
      </c>
      <c r="B23617" t="s">
        <v>106769</v>
      </c>
      <c r="C23617" t="s">
        <v>111533</v>
      </c>
      <c r="D23617" t="s">
        <v>111534</v>
      </c>
      <c r="E23617" s="1">
        <v>41490.166666666664</v>
      </c>
      <c r="F23617" t="s">
        <v>111535</v>
      </c>
      <c r="G23617" t="s">
        <v>111536</v>
      </c>
      <c r="H23617">
        <v>27</v>
      </c>
      <c r="I23617" t="s">
        <v>28</v>
      </c>
      <c r="J23617" t="s">
        <v>263</v>
      </c>
      <c r="K23617">
        <v>102</v>
      </c>
      <c r="L23617" t="s">
        <v>30</v>
      </c>
      <c r="M23617" t="s">
        <v>31</v>
      </c>
      <c r="N23617" t="b">
        <v>0</v>
      </c>
      <c r="O23617" t="s">
        <v>111537</v>
      </c>
      <c r="P23617">
        <v>1</v>
      </c>
      <c r="Q23617">
        <v>173</v>
      </c>
      <c r="R23617">
        <v>2</v>
      </c>
      <c r="S23617">
        <v>0</v>
      </c>
      <c r="T23617">
        <v>0</v>
      </c>
      <c r="U23617">
        <v>0</v>
      </c>
    </row>
    <row r="23618" spans="1:21" x14ac:dyDescent="0.25">
      <c r="A23618" t="s">
        <v>106768</v>
      </c>
      <c r="B23618" t="s">
        <v>106769</v>
      </c>
      <c r="C23618" t="s">
        <v>111538</v>
      </c>
      <c r="D23618" t="s">
        <v>111539</v>
      </c>
      <c r="E23618" s="1">
        <v>41490.166666666664</v>
      </c>
      <c r="F23618" t="s">
        <v>111540</v>
      </c>
      <c r="G23618" t="s">
        <v>111541</v>
      </c>
      <c r="H23618">
        <v>27</v>
      </c>
      <c r="I23618" t="s">
        <v>28</v>
      </c>
      <c r="J23618" t="s">
        <v>683</v>
      </c>
      <c r="K23618">
        <v>104</v>
      </c>
      <c r="L23618" t="s">
        <v>30</v>
      </c>
      <c r="M23618" t="s">
        <v>31</v>
      </c>
      <c r="N23618" t="b">
        <v>0</v>
      </c>
      <c r="O23618" t="s">
        <v>111542</v>
      </c>
      <c r="P23618">
        <v>1</v>
      </c>
      <c r="Q23618">
        <v>440</v>
      </c>
      <c r="R23618">
        <v>1</v>
      </c>
      <c r="S23618">
        <v>3</v>
      </c>
      <c r="T23618">
        <v>0</v>
      </c>
      <c r="U23618">
        <v>0</v>
      </c>
    </row>
    <row r="23619" spans="1:21" x14ac:dyDescent="0.25">
      <c r="A23619" t="s">
        <v>106768</v>
      </c>
      <c r="B23619" t="s">
        <v>106769</v>
      </c>
      <c r="C23619" t="s">
        <v>111543</v>
      </c>
      <c r="D23619" t="s">
        <v>111544</v>
      </c>
      <c r="E23619" s="1">
        <v>41490.164583333331</v>
      </c>
      <c r="F23619" t="s">
        <v>111545</v>
      </c>
      <c r="G23619" t="s">
        <v>111531</v>
      </c>
      <c r="H23619">
        <v>27</v>
      </c>
      <c r="I23619" t="s">
        <v>28</v>
      </c>
      <c r="J23619" t="s">
        <v>320</v>
      </c>
      <c r="K23619">
        <v>94</v>
      </c>
      <c r="L23619" t="s">
        <v>30</v>
      </c>
      <c r="M23619" t="s">
        <v>31</v>
      </c>
      <c r="N23619" t="b">
        <v>0</v>
      </c>
      <c r="O23619" t="s">
        <v>111546</v>
      </c>
      <c r="P23619">
        <v>1</v>
      </c>
      <c r="Q23619">
        <v>90</v>
      </c>
      <c r="R23619">
        <v>1</v>
      </c>
      <c r="S23619">
        <v>0</v>
      </c>
      <c r="T23619">
        <v>0</v>
      </c>
      <c r="U23619">
        <v>0</v>
      </c>
    </row>
    <row r="23620" spans="1:21" x14ac:dyDescent="0.25">
      <c r="A23620" t="s">
        <v>106768</v>
      </c>
      <c r="B23620" t="s">
        <v>106769</v>
      </c>
      <c r="C23620" t="s">
        <v>111547</v>
      </c>
      <c r="D23620" t="s">
        <v>111548</v>
      </c>
      <c r="E23620" t="s">
        <v>111549</v>
      </c>
      <c r="F23620" t="s">
        <v>111550</v>
      </c>
      <c r="G23620" t="s">
        <v>111551</v>
      </c>
      <c r="H23620">
        <v>27</v>
      </c>
      <c r="I23620" t="s">
        <v>28</v>
      </c>
      <c r="J23620" t="s">
        <v>21585</v>
      </c>
      <c r="K23620">
        <v>813</v>
      </c>
      <c r="L23620" t="s">
        <v>30</v>
      </c>
      <c r="M23620" t="s">
        <v>31</v>
      </c>
      <c r="N23620" t="b">
        <v>0</v>
      </c>
      <c r="O23620" t="s">
        <v>111552</v>
      </c>
      <c r="P23620">
        <v>1</v>
      </c>
      <c r="Q23620">
        <v>48850</v>
      </c>
      <c r="R23620">
        <v>285</v>
      </c>
      <c r="S23620">
        <v>6</v>
      </c>
      <c r="T23620">
        <v>0</v>
      </c>
      <c r="U23620">
        <v>32</v>
      </c>
    </row>
    <row r="23621" spans="1:21" x14ac:dyDescent="0.25">
      <c r="A23621" t="s">
        <v>106768</v>
      </c>
      <c r="B23621" t="s">
        <v>106769</v>
      </c>
      <c r="C23621" t="s">
        <v>111553</v>
      </c>
      <c r="D23621" t="s">
        <v>111554</v>
      </c>
      <c r="E23621" t="s">
        <v>111555</v>
      </c>
      <c r="F23621" t="s">
        <v>111556</v>
      </c>
      <c r="G23621" t="s">
        <v>111557</v>
      </c>
      <c r="H23621">
        <v>27</v>
      </c>
      <c r="I23621" t="s">
        <v>28</v>
      </c>
      <c r="J23621" t="s">
        <v>1552</v>
      </c>
      <c r="K23621">
        <v>1127</v>
      </c>
      <c r="L23621" t="s">
        <v>30</v>
      </c>
      <c r="M23621" t="s">
        <v>31</v>
      </c>
      <c r="N23621" t="b">
        <v>0</v>
      </c>
      <c r="O23621" t="s">
        <v>111558</v>
      </c>
      <c r="P23621">
        <v>1</v>
      </c>
      <c r="Q23621">
        <v>707132</v>
      </c>
      <c r="R23621">
        <v>4893</v>
      </c>
      <c r="S23621">
        <v>316</v>
      </c>
      <c r="T23621">
        <v>0</v>
      </c>
      <c r="U23621">
        <v>726</v>
      </c>
    </row>
    <row r="23622" spans="1:21" x14ac:dyDescent="0.25">
      <c r="A23622" t="s">
        <v>106768</v>
      </c>
      <c r="B23622" t="s">
        <v>106769</v>
      </c>
      <c r="C23622" t="s">
        <v>111559</v>
      </c>
      <c r="D23622" t="s">
        <v>111560</v>
      </c>
      <c r="E23622" t="s">
        <v>111561</v>
      </c>
      <c r="F23622" t="s">
        <v>111562</v>
      </c>
      <c r="G23622" t="s">
        <v>111563</v>
      </c>
      <c r="H23622">
        <v>27</v>
      </c>
      <c r="I23622" t="s">
        <v>28</v>
      </c>
      <c r="J23622" t="s">
        <v>6385</v>
      </c>
      <c r="K23622">
        <v>350</v>
      </c>
      <c r="L23622" t="s">
        <v>30</v>
      </c>
      <c r="M23622" t="s">
        <v>31</v>
      </c>
      <c r="N23622" t="b">
        <v>0</v>
      </c>
      <c r="O23622" t="s">
        <v>111564</v>
      </c>
      <c r="P23622">
        <v>1</v>
      </c>
      <c r="Q23622">
        <v>5568</v>
      </c>
      <c r="R23622">
        <v>32</v>
      </c>
      <c r="S23622">
        <v>2</v>
      </c>
      <c r="T23622">
        <v>0</v>
      </c>
      <c r="U23622">
        <v>0</v>
      </c>
    </row>
    <row r="23623" spans="1:21" x14ac:dyDescent="0.25">
      <c r="A23623" t="s">
        <v>106768</v>
      </c>
      <c r="B23623" t="s">
        <v>106769</v>
      </c>
      <c r="C23623" t="s">
        <v>111565</v>
      </c>
      <c r="D23623" t="s">
        <v>111566</v>
      </c>
      <c r="E23623" t="s">
        <v>111567</v>
      </c>
      <c r="F23623" t="s">
        <v>111568</v>
      </c>
      <c r="G23623" t="s">
        <v>111569</v>
      </c>
      <c r="H23623">
        <v>27</v>
      </c>
      <c r="I23623" t="s">
        <v>28</v>
      </c>
      <c r="J23623" t="s">
        <v>2366</v>
      </c>
      <c r="K23623">
        <v>359</v>
      </c>
      <c r="L23623" t="s">
        <v>30</v>
      </c>
      <c r="M23623" t="s">
        <v>31</v>
      </c>
      <c r="N23623" t="b">
        <v>0</v>
      </c>
      <c r="O23623" t="s">
        <v>111570</v>
      </c>
      <c r="P23623">
        <v>1</v>
      </c>
      <c r="Q23623">
        <v>33739</v>
      </c>
      <c r="R23623">
        <v>189</v>
      </c>
      <c r="S23623">
        <v>5</v>
      </c>
      <c r="T23623">
        <v>0</v>
      </c>
      <c r="U23623">
        <v>34</v>
      </c>
    </row>
    <row r="23624" spans="1:21" x14ac:dyDescent="0.25">
      <c r="A23624" t="s">
        <v>106768</v>
      </c>
      <c r="B23624" t="s">
        <v>106769</v>
      </c>
      <c r="C23624" t="s">
        <v>111571</v>
      </c>
      <c r="D23624" t="s">
        <v>111572</v>
      </c>
      <c r="E23624" t="s">
        <v>111573</v>
      </c>
      <c r="F23624" t="s">
        <v>111574</v>
      </c>
      <c r="G23624" t="s">
        <v>111575</v>
      </c>
      <c r="H23624">
        <v>27</v>
      </c>
      <c r="I23624" t="s">
        <v>28</v>
      </c>
      <c r="J23624" t="s">
        <v>6783</v>
      </c>
      <c r="K23624">
        <v>239</v>
      </c>
      <c r="L23624" t="s">
        <v>30</v>
      </c>
      <c r="M23624" t="s">
        <v>31</v>
      </c>
      <c r="N23624" t="b">
        <v>0</v>
      </c>
      <c r="O23624" t="s">
        <v>111576</v>
      </c>
      <c r="P23624">
        <v>1</v>
      </c>
      <c r="Q23624">
        <v>22136</v>
      </c>
      <c r="R23624">
        <v>115</v>
      </c>
      <c r="S23624">
        <v>6</v>
      </c>
      <c r="T23624">
        <v>0</v>
      </c>
      <c r="U23624">
        <v>8</v>
      </c>
    </row>
    <row r="23625" spans="1:21" x14ac:dyDescent="0.25">
      <c r="A23625" t="s">
        <v>106768</v>
      </c>
      <c r="B23625" t="s">
        <v>106769</v>
      </c>
      <c r="C23625" t="s">
        <v>111577</v>
      </c>
      <c r="D23625" t="s">
        <v>111578</v>
      </c>
      <c r="E23625" t="s">
        <v>111573</v>
      </c>
      <c r="F23625" t="s">
        <v>111579</v>
      </c>
      <c r="G23625" t="s">
        <v>111580</v>
      </c>
      <c r="H23625">
        <v>27</v>
      </c>
      <c r="I23625" t="s">
        <v>28</v>
      </c>
      <c r="J23625" t="s">
        <v>605</v>
      </c>
      <c r="K23625">
        <v>209</v>
      </c>
      <c r="L23625" t="s">
        <v>30</v>
      </c>
      <c r="M23625" t="s">
        <v>31</v>
      </c>
      <c r="N23625" t="b">
        <v>0</v>
      </c>
      <c r="O23625" t="s">
        <v>111581</v>
      </c>
      <c r="P23625">
        <v>1</v>
      </c>
      <c r="Q23625">
        <v>19716</v>
      </c>
      <c r="R23625">
        <v>77</v>
      </c>
      <c r="S23625">
        <v>2</v>
      </c>
      <c r="T23625">
        <v>0</v>
      </c>
      <c r="U23625">
        <v>6</v>
      </c>
    </row>
    <row r="23626" spans="1:21" x14ac:dyDescent="0.25">
      <c r="A23626" t="s">
        <v>106768</v>
      </c>
      <c r="B23626" t="s">
        <v>106769</v>
      </c>
      <c r="C23626" t="s">
        <v>111582</v>
      </c>
      <c r="D23626" t="s">
        <v>111583</v>
      </c>
      <c r="E23626" t="s">
        <v>111584</v>
      </c>
      <c r="F23626" t="s">
        <v>111585</v>
      </c>
      <c r="G23626" t="s">
        <v>111586</v>
      </c>
      <c r="H23626">
        <v>27</v>
      </c>
      <c r="I23626" t="s">
        <v>28</v>
      </c>
      <c r="J23626" t="s">
        <v>7613</v>
      </c>
      <c r="K23626">
        <v>591</v>
      </c>
      <c r="L23626" t="s">
        <v>30</v>
      </c>
      <c r="M23626" t="s">
        <v>31</v>
      </c>
      <c r="N23626" t="b">
        <v>0</v>
      </c>
      <c r="O23626" t="s">
        <v>111587</v>
      </c>
      <c r="P23626">
        <v>1</v>
      </c>
      <c r="Q23626">
        <v>66245</v>
      </c>
      <c r="R23626">
        <v>414</v>
      </c>
      <c r="S23626">
        <v>47</v>
      </c>
      <c r="T23626">
        <v>0</v>
      </c>
      <c r="U23626">
        <v>40</v>
      </c>
    </row>
    <row r="23627" spans="1:21" x14ac:dyDescent="0.25">
      <c r="A23627" t="s">
        <v>106768</v>
      </c>
      <c r="B23627" t="s">
        <v>106769</v>
      </c>
      <c r="C23627" t="s">
        <v>111588</v>
      </c>
      <c r="D23627" t="s">
        <v>111589</v>
      </c>
      <c r="E23627" t="s">
        <v>111584</v>
      </c>
      <c r="F23627" t="s">
        <v>111590</v>
      </c>
      <c r="G23627" t="s">
        <v>111591</v>
      </c>
      <c r="H23627">
        <v>27</v>
      </c>
      <c r="I23627" t="s">
        <v>28</v>
      </c>
      <c r="J23627" t="s">
        <v>12511</v>
      </c>
      <c r="K23627">
        <v>441</v>
      </c>
      <c r="L23627" t="s">
        <v>30</v>
      </c>
      <c r="M23627" t="s">
        <v>31</v>
      </c>
      <c r="N23627" t="b">
        <v>0</v>
      </c>
      <c r="O23627" t="s">
        <v>111592</v>
      </c>
      <c r="P23627">
        <v>1</v>
      </c>
      <c r="Q23627">
        <v>40817</v>
      </c>
      <c r="R23627">
        <v>108</v>
      </c>
      <c r="S23627">
        <v>31</v>
      </c>
      <c r="T23627">
        <v>0</v>
      </c>
      <c r="U23627">
        <v>18</v>
      </c>
    </row>
    <row r="23628" spans="1:21" x14ac:dyDescent="0.25">
      <c r="A23628" t="s">
        <v>106768</v>
      </c>
      <c r="B23628" t="s">
        <v>106769</v>
      </c>
      <c r="C23628" t="s">
        <v>111593</v>
      </c>
      <c r="D23628" t="s">
        <v>111594</v>
      </c>
      <c r="E23628" s="1">
        <v>41611.250694444447</v>
      </c>
      <c r="F23628" t="s">
        <v>111595</v>
      </c>
      <c r="G23628" t="s">
        <v>111596</v>
      </c>
      <c r="H23628">
        <v>27</v>
      </c>
      <c r="I23628" t="s">
        <v>28</v>
      </c>
      <c r="J23628" t="s">
        <v>8990</v>
      </c>
      <c r="K23628">
        <v>402</v>
      </c>
      <c r="L23628" t="s">
        <v>30</v>
      </c>
      <c r="M23628" t="s">
        <v>31</v>
      </c>
      <c r="N23628" t="b">
        <v>0</v>
      </c>
      <c r="O23628" t="s">
        <v>111597</v>
      </c>
      <c r="P23628">
        <v>1</v>
      </c>
      <c r="Q23628">
        <v>223501</v>
      </c>
      <c r="R23628">
        <v>1506</v>
      </c>
      <c r="S23628">
        <v>201</v>
      </c>
      <c r="T23628">
        <v>0</v>
      </c>
      <c r="U23628">
        <v>173</v>
      </c>
    </row>
    <row r="23629" spans="1:21" x14ac:dyDescent="0.25">
      <c r="A23629" t="s">
        <v>106768</v>
      </c>
      <c r="B23629" t="s">
        <v>106769</v>
      </c>
      <c r="C23629" t="s">
        <v>111598</v>
      </c>
      <c r="D23629" t="s">
        <v>111599</v>
      </c>
      <c r="E23629" s="1">
        <v>41611.25</v>
      </c>
      <c r="F23629" t="s">
        <v>111600</v>
      </c>
      <c r="G23629" t="s">
        <v>111601</v>
      </c>
      <c r="H23629">
        <v>27</v>
      </c>
      <c r="I23629" t="s">
        <v>28</v>
      </c>
      <c r="J23629" t="s">
        <v>2378</v>
      </c>
      <c r="K23629">
        <v>248</v>
      </c>
      <c r="L23629" t="s">
        <v>30</v>
      </c>
      <c r="M23629" t="s">
        <v>31</v>
      </c>
      <c r="N23629" t="b">
        <v>0</v>
      </c>
      <c r="O23629" t="s">
        <v>111602</v>
      </c>
      <c r="P23629">
        <v>1</v>
      </c>
      <c r="Q23629">
        <v>124821</v>
      </c>
      <c r="R23629">
        <v>488</v>
      </c>
      <c r="S23629">
        <v>43</v>
      </c>
      <c r="T23629">
        <v>0</v>
      </c>
      <c r="U23629">
        <v>35</v>
      </c>
    </row>
    <row r="23630" spans="1:21" x14ac:dyDescent="0.25">
      <c r="A23630" t="s">
        <v>106768</v>
      </c>
      <c r="B23630" t="s">
        <v>106769</v>
      </c>
      <c r="C23630" t="s">
        <v>111603</v>
      </c>
      <c r="D23630" t="s">
        <v>111604</v>
      </c>
      <c r="E23630" s="1">
        <v>41581.218055555553</v>
      </c>
      <c r="F23630" t="s">
        <v>111605</v>
      </c>
      <c r="G23630" t="s">
        <v>111606</v>
      </c>
      <c r="H23630">
        <v>27</v>
      </c>
      <c r="I23630" t="s">
        <v>28</v>
      </c>
      <c r="J23630" t="s">
        <v>1372</v>
      </c>
      <c r="K23630">
        <v>326</v>
      </c>
      <c r="L23630" t="s">
        <v>30</v>
      </c>
      <c r="M23630" t="s">
        <v>31</v>
      </c>
      <c r="N23630" t="b">
        <v>0</v>
      </c>
      <c r="O23630" t="s">
        <v>111607</v>
      </c>
      <c r="P23630">
        <v>1</v>
      </c>
      <c r="Q23630">
        <v>6834</v>
      </c>
      <c r="R23630">
        <v>37</v>
      </c>
      <c r="S23630">
        <v>3</v>
      </c>
      <c r="T23630">
        <v>0</v>
      </c>
      <c r="U23630">
        <v>0</v>
      </c>
    </row>
    <row r="23631" spans="1:21" x14ac:dyDescent="0.25">
      <c r="A23631" t="s">
        <v>106768</v>
      </c>
      <c r="B23631" t="s">
        <v>106769</v>
      </c>
      <c r="C23631" t="s">
        <v>111608</v>
      </c>
      <c r="D23631" t="s">
        <v>111609</v>
      </c>
      <c r="E23631" s="1">
        <v>41581.217361111114</v>
      </c>
      <c r="F23631" t="s">
        <v>111610</v>
      </c>
      <c r="G23631" t="s">
        <v>111606</v>
      </c>
      <c r="H23631">
        <v>27</v>
      </c>
      <c r="I23631" t="s">
        <v>28</v>
      </c>
      <c r="J23631" t="s">
        <v>3715</v>
      </c>
      <c r="K23631">
        <v>358</v>
      </c>
      <c r="L23631" t="s">
        <v>30</v>
      </c>
      <c r="M23631" t="s">
        <v>31</v>
      </c>
      <c r="N23631" t="b">
        <v>0</v>
      </c>
      <c r="O23631" t="s">
        <v>111611</v>
      </c>
      <c r="P23631">
        <v>1</v>
      </c>
      <c r="Q23631">
        <v>6807</v>
      </c>
      <c r="R23631">
        <v>37</v>
      </c>
      <c r="S23631">
        <v>2</v>
      </c>
      <c r="T23631">
        <v>0</v>
      </c>
      <c r="U23631">
        <v>4</v>
      </c>
    </row>
    <row r="23632" spans="1:21" x14ac:dyDescent="0.25">
      <c r="A23632" t="s">
        <v>106768</v>
      </c>
      <c r="B23632" t="s">
        <v>106769</v>
      </c>
      <c r="C23632" t="s">
        <v>111612</v>
      </c>
      <c r="D23632" t="s">
        <v>111613</v>
      </c>
      <c r="E23632" t="s">
        <v>111614</v>
      </c>
      <c r="F23632" t="s">
        <v>111615</v>
      </c>
      <c r="G23632" t="s">
        <v>111616</v>
      </c>
      <c r="H23632">
        <v>27</v>
      </c>
      <c r="I23632" t="s">
        <v>28</v>
      </c>
      <c r="J23632" t="s">
        <v>4547</v>
      </c>
      <c r="K23632">
        <v>304</v>
      </c>
      <c r="L23632" t="s">
        <v>30</v>
      </c>
      <c r="M23632" t="s">
        <v>31</v>
      </c>
      <c r="N23632" t="b">
        <v>0</v>
      </c>
      <c r="O23632" t="s">
        <v>111617</v>
      </c>
      <c r="P23632">
        <v>1</v>
      </c>
      <c r="Q23632">
        <v>5683</v>
      </c>
      <c r="R23632">
        <v>18</v>
      </c>
      <c r="S23632">
        <v>3</v>
      </c>
      <c r="T23632">
        <v>0</v>
      </c>
      <c r="U23632">
        <v>0</v>
      </c>
    </row>
    <row r="23633" spans="1:21" x14ac:dyDescent="0.25">
      <c r="A23633" t="s">
        <v>106768</v>
      </c>
      <c r="B23633" t="s">
        <v>106769</v>
      </c>
      <c r="C23633" t="s">
        <v>111618</v>
      </c>
      <c r="D23633" t="s">
        <v>111619</v>
      </c>
      <c r="E23633" t="s">
        <v>111620</v>
      </c>
      <c r="F23633" t="s">
        <v>111621</v>
      </c>
      <c r="G23633" t="s">
        <v>111622</v>
      </c>
      <c r="H23633">
        <v>27</v>
      </c>
      <c r="I23633" t="s">
        <v>28</v>
      </c>
      <c r="J23633" t="s">
        <v>727</v>
      </c>
      <c r="K23633">
        <v>215</v>
      </c>
      <c r="L23633" t="s">
        <v>30</v>
      </c>
      <c r="M23633" t="s">
        <v>31</v>
      </c>
      <c r="N23633" t="b">
        <v>0</v>
      </c>
      <c r="O23633" t="s">
        <v>111623</v>
      </c>
      <c r="P23633">
        <v>1</v>
      </c>
      <c r="Q23633">
        <v>3201</v>
      </c>
      <c r="R23633">
        <v>13</v>
      </c>
      <c r="S23633">
        <v>3</v>
      </c>
      <c r="T23633">
        <v>0</v>
      </c>
      <c r="U23633">
        <v>0</v>
      </c>
    </row>
    <row r="23634" spans="1:21" x14ac:dyDescent="0.25">
      <c r="A23634" t="s">
        <v>106768</v>
      </c>
      <c r="B23634" t="s">
        <v>106769</v>
      </c>
      <c r="C23634" t="s">
        <v>111624</v>
      </c>
      <c r="D23634" t="s">
        <v>111625</v>
      </c>
      <c r="E23634" t="s">
        <v>111626</v>
      </c>
      <c r="F23634" t="s">
        <v>111627</v>
      </c>
      <c r="G23634" t="s">
        <v>111628</v>
      </c>
      <c r="H23634">
        <v>27</v>
      </c>
      <c r="I23634" t="s">
        <v>28</v>
      </c>
      <c r="J23634" t="s">
        <v>9108</v>
      </c>
      <c r="K23634">
        <v>151</v>
      </c>
      <c r="L23634" t="s">
        <v>30</v>
      </c>
      <c r="M23634" t="s">
        <v>31</v>
      </c>
      <c r="N23634" t="b">
        <v>0</v>
      </c>
      <c r="O23634" t="s">
        <v>111629</v>
      </c>
      <c r="P23634">
        <v>1</v>
      </c>
      <c r="Q23634">
        <v>348</v>
      </c>
      <c r="R23634">
        <v>3</v>
      </c>
      <c r="S23634">
        <v>0</v>
      </c>
      <c r="T23634">
        <v>0</v>
      </c>
      <c r="U23634">
        <v>0</v>
      </c>
    </row>
    <row r="23635" spans="1:21" x14ac:dyDescent="0.25">
      <c r="A23635" t="s">
        <v>106768</v>
      </c>
      <c r="B23635" t="s">
        <v>106769</v>
      </c>
      <c r="C23635" t="s">
        <v>111630</v>
      </c>
      <c r="D23635" t="s">
        <v>111631</v>
      </c>
      <c r="E23635" t="s">
        <v>111626</v>
      </c>
      <c r="F23635" t="s">
        <v>111632</v>
      </c>
      <c r="G23635" t="s">
        <v>111633</v>
      </c>
      <c r="H23635">
        <v>27</v>
      </c>
      <c r="I23635" t="s">
        <v>28</v>
      </c>
      <c r="J23635" t="s">
        <v>6075</v>
      </c>
      <c r="K23635">
        <v>143</v>
      </c>
      <c r="L23635" t="s">
        <v>30</v>
      </c>
      <c r="M23635" t="s">
        <v>31</v>
      </c>
      <c r="N23635" t="b">
        <v>0</v>
      </c>
      <c r="O23635" t="s">
        <v>111634</v>
      </c>
      <c r="P23635">
        <v>1</v>
      </c>
      <c r="Q23635">
        <v>1373</v>
      </c>
      <c r="R23635">
        <v>4</v>
      </c>
      <c r="S23635">
        <v>1</v>
      </c>
      <c r="T23635">
        <v>0</v>
      </c>
      <c r="U23635">
        <v>3</v>
      </c>
    </row>
    <row r="23636" spans="1:21" x14ac:dyDescent="0.25">
      <c r="A23636" t="s">
        <v>106768</v>
      </c>
      <c r="B23636" t="s">
        <v>106769</v>
      </c>
      <c r="C23636" t="s">
        <v>111635</v>
      </c>
      <c r="D23636" t="s">
        <v>111636</v>
      </c>
      <c r="E23636" s="1">
        <v>41366.318749999999</v>
      </c>
      <c r="F23636" t="s">
        <v>111637</v>
      </c>
      <c r="G23636" t="s">
        <v>111638</v>
      </c>
      <c r="H23636">
        <v>27</v>
      </c>
      <c r="I23636" t="s">
        <v>28</v>
      </c>
      <c r="J23636" t="s">
        <v>13654</v>
      </c>
      <c r="K23636">
        <v>140</v>
      </c>
      <c r="L23636" t="s">
        <v>30</v>
      </c>
      <c r="M23636" t="s">
        <v>31</v>
      </c>
      <c r="N23636" t="b">
        <v>0</v>
      </c>
      <c r="O23636" t="s">
        <v>111639</v>
      </c>
      <c r="P23636">
        <v>1</v>
      </c>
      <c r="Q23636">
        <v>7002</v>
      </c>
      <c r="R23636">
        <v>27</v>
      </c>
      <c r="S23636">
        <v>4</v>
      </c>
      <c r="T23636">
        <v>0</v>
      </c>
      <c r="U23636">
        <v>5</v>
      </c>
    </row>
    <row r="23637" spans="1:21" x14ac:dyDescent="0.25">
      <c r="A23637" t="s">
        <v>106768</v>
      </c>
      <c r="B23637" t="s">
        <v>106769</v>
      </c>
      <c r="C23637" t="s">
        <v>111640</v>
      </c>
      <c r="D23637" t="s">
        <v>111641</v>
      </c>
      <c r="E23637" s="1">
        <v>41366.318749999999</v>
      </c>
      <c r="F23637" t="s">
        <v>111642</v>
      </c>
      <c r="G23637" t="s">
        <v>111643</v>
      </c>
      <c r="H23637">
        <v>27</v>
      </c>
      <c r="I23637" t="s">
        <v>28</v>
      </c>
      <c r="J23637" t="s">
        <v>861</v>
      </c>
      <c r="K23637">
        <v>68</v>
      </c>
      <c r="L23637" t="s">
        <v>30</v>
      </c>
      <c r="M23637" t="s">
        <v>31</v>
      </c>
      <c r="N23637" t="b">
        <v>0</v>
      </c>
      <c r="O23637" t="s">
        <v>111644</v>
      </c>
      <c r="P23637">
        <v>1</v>
      </c>
      <c r="Q23637">
        <v>1915</v>
      </c>
      <c r="R23637">
        <v>3</v>
      </c>
      <c r="S23637">
        <v>1</v>
      </c>
      <c r="T23637">
        <v>0</v>
      </c>
      <c r="U23637">
        <v>0</v>
      </c>
    </row>
    <row r="23638" spans="1:21" x14ac:dyDescent="0.25">
      <c r="A23638" t="s">
        <v>106768</v>
      </c>
      <c r="B23638" t="s">
        <v>106769</v>
      </c>
      <c r="C23638" t="s">
        <v>111645</v>
      </c>
      <c r="D23638" t="s">
        <v>111646</v>
      </c>
      <c r="E23638" s="1">
        <v>41366.318055555559</v>
      </c>
      <c r="F23638" t="s">
        <v>111647</v>
      </c>
      <c r="G23638" t="s">
        <v>111648</v>
      </c>
      <c r="H23638">
        <v>27</v>
      </c>
      <c r="I23638" t="s">
        <v>28</v>
      </c>
      <c r="J23638" t="s">
        <v>2548</v>
      </c>
      <c r="K23638">
        <v>85</v>
      </c>
      <c r="L23638" t="s">
        <v>30</v>
      </c>
      <c r="M23638" t="s">
        <v>31</v>
      </c>
      <c r="N23638" t="b">
        <v>0</v>
      </c>
      <c r="O23638" t="s">
        <v>111649</v>
      </c>
      <c r="P23638">
        <v>1</v>
      </c>
      <c r="Q23638">
        <v>185760</v>
      </c>
      <c r="R23638">
        <v>473</v>
      </c>
      <c r="S23638">
        <v>82</v>
      </c>
      <c r="T23638">
        <v>0</v>
      </c>
      <c r="U23638">
        <v>43</v>
      </c>
    </row>
    <row r="23639" spans="1:21" x14ac:dyDescent="0.25">
      <c r="A23639" t="s">
        <v>106768</v>
      </c>
      <c r="B23639" t="s">
        <v>106769</v>
      </c>
      <c r="C23639" t="s">
        <v>111650</v>
      </c>
      <c r="D23639" t="s">
        <v>111651</v>
      </c>
      <c r="E23639" s="1">
        <v>41366.318055555559</v>
      </c>
      <c r="F23639" t="s">
        <v>111652</v>
      </c>
      <c r="G23639" t="s">
        <v>111638</v>
      </c>
      <c r="H23639">
        <v>27</v>
      </c>
      <c r="I23639" t="s">
        <v>28</v>
      </c>
      <c r="J23639" t="s">
        <v>1035</v>
      </c>
      <c r="K23639">
        <v>95</v>
      </c>
      <c r="L23639" t="s">
        <v>30</v>
      </c>
      <c r="M23639" t="s">
        <v>31</v>
      </c>
      <c r="N23639" t="b">
        <v>0</v>
      </c>
      <c r="O23639" t="s">
        <v>111653</v>
      </c>
      <c r="P23639">
        <v>1</v>
      </c>
      <c r="Q23639">
        <v>40901</v>
      </c>
      <c r="R23639">
        <v>107</v>
      </c>
      <c r="S23639">
        <v>22</v>
      </c>
      <c r="T23639">
        <v>0</v>
      </c>
      <c r="U23639">
        <v>8</v>
      </c>
    </row>
    <row r="23640" spans="1:21" x14ac:dyDescent="0.25">
      <c r="A23640" t="s">
        <v>106768</v>
      </c>
      <c r="B23640" t="s">
        <v>106769</v>
      </c>
      <c r="C23640" t="s">
        <v>111654</v>
      </c>
      <c r="D23640" t="s">
        <v>111655</v>
      </c>
      <c r="E23640" s="1">
        <v>41366.318055555559</v>
      </c>
      <c r="F23640" t="s">
        <v>111656</v>
      </c>
      <c r="G23640" t="s">
        <v>111657</v>
      </c>
      <c r="H23640">
        <v>27</v>
      </c>
      <c r="I23640" t="s">
        <v>28</v>
      </c>
      <c r="J23640" t="s">
        <v>741</v>
      </c>
      <c r="K23640">
        <v>89</v>
      </c>
      <c r="L23640" t="s">
        <v>30</v>
      </c>
      <c r="M23640" t="s">
        <v>31</v>
      </c>
      <c r="N23640" t="b">
        <v>0</v>
      </c>
      <c r="O23640" t="s">
        <v>111658</v>
      </c>
      <c r="P23640">
        <v>1</v>
      </c>
      <c r="Q23640">
        <v>5688</v>
      </c>
      <c r="R23640">
        <v>11</v>
      </c>
      <c r="S23640">
        <v>5</v>
      </c>
      <c r="T23640">
        <v>0</v>
      </c>
      <c r="U23640">
        <v>1</v>
      </c>
    </row>
    <row r="23641" spans="1:21" x14ac:dyDescent="0.25">
      <c r="A23641" t="s">
        <v>106768</v>
      </c>
      <c r="B23641" t="s">
        <v>106769</v>
      </c>
      <c r="C23641" t="s">
        <v>111659</v>
      </c>
      <c r="D23641" t="s">
        <v>111660</v>
      </c>
      <c r="E23641" s="1">
        <v>41366.318055555559</v>
      </c>
      <c r="F23641" t="s">
        <v>111661</v>
      </c>
      <c r="G23641" t="s">
        <v>111662</v>
      </c>
      <c r="H23641">
        <v>27</v>
      </c>
      <c r="I23641" t="s">
        <v>28</v>
      </c>
      <c r="J23641" t="s">
        <v>8525</v>
      </c>
      <c r="K23641">
        <v>88</v>
      </c>
      <c r="L23641" t="s">
        <v>30</v>
      </c>
      <c r="M23641" t="s">
        <v>31</v>
      </c>
      <c r="N23641" t="b">
        <v>0</v>
      </c>
      <c r="O23641" t="s">
        <v>111663</v>
      </c>
      <c r="P23641">
        <v>1</v>
      </c>
      <c r="Q23641">
        <v>3313</v>
      </c>
      <c r="R23641">
        <v>4</v>
      </c>
      <c r="S23641">
        <v>1</v>
      </c>
      <c r="T23641">
        <v>0</v>
      </c>
      <c r="U23641">
        <v>0</v>
      </c>
    </row>
    <row r="23642" spans="1:21" x14ac:dyDescent="0.25">
      <c r="A23642" t="s">
        <v>106768</v>
      </c>
      <c r="B23642" t="s">
        <v>106769</v>
      </c>
      <c r="C23642" t="s">
        <v>111664</v>
      </c>
      <c r="D23642" t="s">
        <v>111665</v>
      </c>
      <c r="E23642" s="1">
        <v>41366.317361111112</v>
      </c>
      <c r="F23642" t="s">
        <v>111666</v>
      </c>
      <c r="G23642" t="s">
        <v>111667</v>
      </c>
      <c r="H23642">
        <v>27</v>
      </c>
      <c r="I23642" t="s">
        <v>28</v>
      </c>
      <c r="J23642" t="s">
        <v>13858</v>
      </c>
      <c r="K23642">
        <v>59</v>
      </c>
      <c r="L23642" t="s">
        <v>30</v>
      </c>
      <c r="M23642" t="s">
        <v>31</v>
      </c>
      <c r="N23642" t="b">
        <v>0</v>
      </c>
      <c r="O23642" t="s">
        <v>111668</v>
      </c>
      <c r="P23642">
        <v>1</v>
      </c>
      <c r="Q23642">
        <v>2620</v>
      </c>
      <c r="R23642">
        <v>10</v>
      </c>
      <c r="S23642">
        <v>0</v>
      </c>
      <c r="T23642">
        <v>0</v>
      </c>
      <c r="U23642">
        <v>0</v>
      </c>
    </row>
    <row r="23643" spans="1:21" x14ac:dyDescent="0.25">
      <c r="A23643" t="s">
        <v>106768</v>
      </c>
      <c r="B23643" t="s">
        <v>106769</v>
      </c>
      <c r="C23643" t="s">
        <v>111669</v>
      </c>
      <c r="D23643" t="s">
        <v>111670</v>
      </c>
      <c r="E23643" s="1">
        <v>41366.317361111112</v>
      </c>
      <c r="F23643" t="s">
        <v>111671</v>
      </c>
      <c r="G23643" t="s">
        <v>111657</v>
      </c>
      <c r="H23643">
        <v>27</v>
      </c>
      <c r="I23643" t="s">
        <v>28</v>
      </c>
      <c r="J23643" t="s">
        <v>3765</v>
      </c>
      <c r="K23643">
        <v>83</v>
      </c>
      <c r="L23643" t="s">
        <v>30</v>
      </c>
      <c r="M23643" t="s">
        <v>31</v>
      </c>
      <c r="N23643" t="b">
        <v>0</v>
      </c>
      <c r="O23643" t="s">
        <v>111672</v>
      </c>
      <c r="P23643">
        <v>1</v>
      </c>
      <c r="Q23643">
        <v>26101</v>
      </c>
      <c r="R23643">
        <v>199</v>
      </c>
      <c r="S23643">
        <v>52</v>
      </c>
      <c r="T23643">
        <v>0</v>
      </c>
      <c r="U23643">
        <v>13</v>
      </c>
    </row>
    <row r="23644" spans="1:21" x14ac:dyDescent="0.25">
      <c r="A23644" t="s">
        <v>106768</v>
      </c>
      <c r="B23644" t="s">
        <v>106769</v>
      </c>
      <c r="C23644" t="s">
        <v>111673</v>
      </c>
      <c r="D23644" t="s">
        <v>111670</v>
      </c>
      <c r="E23644" s="1">
        <v>41366.317361111112</v>
      </c>
      <c r="F23644" t="s">
        <v>111674</v>
      </c>
      <c r="G23644" t="s">
        <v>111675</v>
      </c>
      <c r="H23644">
        <v>27</v>
      </c>
      <c r="I23644" t="s">
        <v>28</v>
      </c>
      <c r="J23644" t="s">
        <v>2548</v>
      </c>
      <c r="K23644">
        <v>85</v>
      </c>
      <c r="L23644" t="s">
        <v>30</v>
      </c>
      <c r="M23644" t="s">
        <v>31</v>
      </c>
      <c r="N23644" t="b">
        <v>0</v>
      </c>
      <c r="O23644" t="s">
        <v>111676</v>
      </c>
      <c r="P23644">
        <v>1</v>
      </c>
      <c r="Q23644">
        <v>9563</v>
      </c>
      <c r="R23644">
        <v>74</v>
      </c>
      <c r="S23644">
        <v>2</v>
      </c>
      <c r="T23644">
        <v>0</v>
      </c>
      <c r="U23644">
        <v>5</v>
      </c>
    </row>
    <row r="23645" spans="1:21" x14ac:dyDescent="0.25">
      <c r="A23645" t="s">
        <v>106768</v>
      </c>
      <c r="B23645" t="s">
        <v>106769</v>
      </c>
      <c r="C23645" t="s">
        <v>111677</v>
      </c>
      <c r="D23645" t="s">
        <v>111678</v>
      </c>
      <c r="E23645" s="1">
        <v>41366.317361111112</v>
      </c>
      <c r="F23645" t="s">
        <v>111679</v>
      </c>
      <c r="G23645" t="s">
        <v>111680</v>
      </c>
      <c r="H23645">
        <v>27</v>
      </c>
      <c r="I23645" t="s">
        <v>28</v>
      </c>
      <c r="J23645" t="s">
        <v>13858</v>
      </c>
      <c r="K23645">
        <v>59</v>
      </c>
      <c r="L23645" t="s">
        <v>30</v>
      </c>
      <c r="M23645" t="s">
        <v>31</v>
      </c>
      <c r="N23645" t="b">
        <v>0</v>
      </c>
      <c r="O23645" t="s">
        <v>111681</v>
      </c>
      <c r="P23645">
        <v>1</v>
      </c>
      <c r="Q23645">
        <v>3208</v>
      </c>
      <c r="R23645">
        <v>7</v>
      </c>
      <c r="S23645">
        <v>2</v>
      </c>
      <c r="T23645">
        <v>0</v>
      </c>
      <c r="U23645">
        <v>0</v>
      </c>
    </row>
    <row r="23646" spans="1:21" x14ac:dyDescent="0.25">
      <c r="A23646" t="s">
        <v>106768</v>
      </c>
      <c r="B23646" t="s">
        <v>106769</v>
      </c>
      <c r="C23646" t="s">
        <v>111682</v>
      </c>
      <c r="D23646" t="s">
        <v>111683</v>
      </c>
      <c r="E23646" s="1">
        <v>41366.316666666666</v>
      </c>
      <c r="F23646" t="s">
        <v>111684</v>
      </c>
      <c r="G23646" t="s">
        <v>111685</v>
      </c>
      <c r="H23646">
        <v>27</v>
      </c>
      <c r="I23646" t="s">
        <v>28</v>
      </c>
      <c r="J23646" t="s">
        <v>331</v>
      </c>
      <c r="K23646">
        <v>117</v>
      </c>
      <c r="L23646" t="s">
        <v>30</v>
      </c>
      <c r="M23646" t="s">
        <v>31</v>
      </c>
      <c r="N23646" t="b">
        <v>0</v>
      </c>
      <c r="O23646" t="s">
        <v>111686</v>
      </c>
      <c r="P23646">
        <v>1</v>
      </c>
      <c r="Q23646">
        <v>4355</v>
      </c>
      <c r="R23646">
        <v>13</v>
      </c>
      <c r="S23646">
        <v>2</v>
      </c>
      <c r="T23646">
        <v>0</v>
      </c>
      <c r="U23646">
        <v>2</v>
      </c>
    </row>
    <row r="23647" spans="1:21" x14ac:dyDescent="0.25">
      <c r="A23647" t="s">
        <v>106768</v>
      </c>
      <c r="B23647" t="s">
        <v>106769</v>
      </c>
      <c r="C23647" t="s">
        <v>111687</v>
      </c>
      <c r="D23647" t="s">
        <v>111683</v>
      </c>
      <c r="E23647" s="1">
        <v>41366.316666666666</v>
      </c>
      <c r="F23647" t="s">
        <v>111688</v>
      </c>
      <c r="G23647" t="s">
        <v>111689</v>
      </c>
      <c r="H23647">
        <v>27</v>
      </c>
      <c r="I23647" t="s">
        <v>28</v>
      </c>
      <c r="J23647" t="s">
        <v>31600</v>
      </c>
      <c r="K23647">
        <v>84</v>
      </c>
      <c r="L23647" t="s">
        <v>30</v>
      </c>
      <c r="M23647" t="s">
        <v>31</v>
      </c>
      <c r="N23647" t="b">
        <v>0</v>
      </c>
      <c r="O23647" t="s">
        <v>111690</v>
      </c>
      <c r="P23647">
        <v>1</v>
      </c>
      <c r="Q23647">
        <v>3469</v>
      </c>
      <c r="R23647">
        <v>8</v>
      </c>
      <c r="S23647">
        <v>3</v>
      </c>
      <c r="T23647">
        <v>0</v>
      </c>
      <c r="U23647">
        <v>0</v>
      </c>
    </row>
    <row r="23648" spans="1:21" x14ac:dyDescent="0.25">
      <c r="A23648" t="s">
        <v>106768</v>
      </c>
      <c r="B23648" t="s">
        <v>106769</v>
      </c>
      <c r="C23648" t="s">
        <v>111691</v>
      </c>
      <c r="D23648" t="s">
        <v>111692</v>
      </c>
      <c r="E23648" t="s">
        <v>111693</v>
      </c>
      <c r="F23648" t="s">
        <v>111694</v>
      </c>
      <c r="G23648" t="s">
        <v>111695</v>
      </c>
      <c r="H23648">
        <v>27</v>
      </c>
      <c r="I23648" t="s">
        <v>28</v>
      </c>
      <c r="J23648" t="s">
        <v>7210</v>
      </c>
      <c r="K23648">
        <v>363</v>
      </c>
      <c r="L23648" t="s">
        <v>30</v>
      </c>
      <c r="M23648" t="s">
        <v>31</v>
      </c>
      <c r="N23648" t="b">
        <v>0</v>
      </c>
      <c r="O23648" t="s">
        <v>111696</v>
      </c>
      <c r="P23648">
        <v>1</v>
      </c>
      <c r="Q23648">
        <v>48907</v>
      </c>
      <c r="R23648">
        <v>254</v>
      </c>
      <c r="S23648">
        <v>33</v>
      </c>
      <c r="T23648">
        <v>0</v>
      </c>
      <c r="U23648">
        <v>49</v>
      </c>
    </row>
    <row r="23649" spans="1:21" x14ac:dyDescent="0.25">
      <c r="A23649" t="s">
        <v>106768</v>
      </c>
      <c r="B23649" t="s">
        <v>106769</v>
      </c>
      <c r="C23649" t="s">
        <v>111697</v>
      </c>
      <c r="D23649" t="s">
        <v>111698</v>
      </c>
      <c r="E23649" t="s">
        <v>111693</v>
      </c>
      <c r="F23649" t="s">
        <v>111699</v>
      </c>
      <c r="G23649" t="s">
        <v>111700</v>
      </c>
      <c r="H23649">
        <v>27</v>
      </c>
      <c r="I23649" t="s">
        <v>28</v>
      </c>
      <c r="J23649" t="s">
        <v>2416</v>
      </c>
      <c r="K23649">
        <v>275</v>
      </c>
      <c r="L23649" t="s">
        <v>30</v>
      </c>
      <c r="M23649" t="s">
        <v>31</v>
      </c>
      <c r="N23649" t="b">
        <v>0</v>
      </c>
      <c r="O23649" t="s">
        <v>111701</v>
      </c>
      <c r="P23649">
        <v>1</v>
      </c>
      <c r="Q23649">
        <v>278374</v>
      </c>
      <c r="R23649">
        <v>536</v>
      </c>
      <c r="S23649">
        <v>136</v>
      </c>
      <c r="T23649">
        <v>0</v>
      </c>
      <c r="U23649">
        <v>94</v>
      </c>
    </row>
    <row r="23650" spans="1:21" x14ac:dyDescent="0.25">
      <c r="A23650" t="s">
        <v>106768</v>
      </c>
      <c r="B23650" t="s">
        <v>106769</v>
      </c>
      <c r="C23650" t="s">
        <v>111702</v>
      </c>
      <c r="D23650" t="s">
        <v>111703</v>
      </c>
      <c r="E23650" t="s">
        <v>111704</v>
      </c>
      <c r="F23650" t="s">
        <v>111705</v>
      </c>
      <c r="G23650" t="s">
        <v>111706</v>
      </c>
      <c r="H23650">
        <v>27</v>
      </c>
      <c r="I23650" t="s">
        <v>28</v>
      </c>
      <c r="J23650" t="s">
        <v>6666</v>
      </c>
      <c r="K23650">
        <v>153</v>
      </c>
      <c r="L23650" t="s">
        <v>30</v>
      </c>
      <c r="M23650" t="s">
        <v>31</v>
      </c>
      <c r="N23650" t="b">
        <v>0</v>
      </c>
      <c r="O23650" t="s">
        <v>111707</v>
      </c>
      <c r="P23650">
        <v>1</v>
      </c>
      <c r="Q23650">
        <v>2308</v>
      </c>
      <c r="R23650">
        <v>13</v>
      </c>
      <c r="S23650">
        <v>4</v>
      </c>
      <c r="T23650">
        <v>0</v>
      </c>
      <c r="U23650">
        <v>0</v>
      </c>
    </row>
    <row r="23651" spans="1:21" x14ac:dyDescent="0.25">
      <c r="A23651" t="s">
        <v>106768</v>
      </c>
      <c r="B23651" t="s">
        <v>106769</v>
      </c>
      <c r="C23651" t="s">
        <v>111708</v>
      </c>
      <c r="D23651" t="s">
        <v>111709</v>
      </c>
      <c r="E23651" t="s">
        <v>111704</v>
      </c>
      <c r="F23651" t="s">
        <v>111710</v>
      </c>
      <c r="G23651" t="s">
        <v>111706</v>
      </c>
      <c r="H23651">
        <v>27</v>
      </c>
      <c r="I23651" t="s">
        <v>28</v>
      </c>
      <c r="J23651" t="s">
        <v>5532</v>
      </c>
      <c r="K23651">
        <v>128</v>
      </c>
      <c r="L23651" t="s">
        <v>30</v>
      </c>
      <c r="M23651" t="s">
        <v>31</v>
      </c>
      <c r="N23651" t="b">
        <v>0</v>
      </c>
      <c r="O23651" t="s">
        <v>111711</v>
      </c>
      <c r="P23651">
        <v>1</v>
      </c>
      <c r="Q23651">
        <v>486</v>
      </c>
      <c r="R23651">
        <v>7</v>
      </c>
      <c r="S23651">
        <v>0</v>
      </c>
      <c r="T23651">
        <v>0</v>
      </c>
      <c r="U23651">
        <v>2</v>
      </c>
    </row>
    <row r="23652" spans="1:21" x14ac:dyDescent="0.25">
      <c r="A23652" t="s">
        <v>106768</v>
      </c>
      <c r="B23652" t="s">
        <v>106769</v>
      </c>
      <c r="C23652" t="s">
        <v>111712</v>
      </c>
      <c r="D23652" t="s">
        <v>111713</v>
      </c>
      <c r="E23652" t="s">
        <v>111714</v>
      </c>
      <c r="F23652" t="s">
        <v>111715</v>
      </c>
      <c r="G23652" t="s">
        <v>111716</v>
      </c>
      <c r="H23652">
        <v>27</v>
      </c>
      <c r="I23652" t="s">
        <v>28</v>
      </c>
      <c r="J23652" t="s">
        <v>6789</v>
      </c>
      <c r="K23652">
        <v>165</v>
      </c>
      <c r="L23652" t="s">
        <v>30</v>
      </c>
      <c r="M23652" t="s">
        <v>31</v>
      </c>
      <c r="N23652" t="b">
        <v>0</v>
      </c>
      <c r="O23652" t="s">
        <v>111717</v>
      </c>
      <c r="P23652">
        <v>1</v>
      </c>
      <c r="Q23652">
        <v>37106</v>
      </c>
      <c r="R23652">
        <v>210</v>
      </c>
      <c r="S23652">
        <v>20</v>
      </c>
      <c r="T23652">
        <v>0</v>
      </c>
      <c r="U23652">
        <v>14</v>
      </c>
    </row>
    <row r="23653" spans="1:21" x14ac:dyDescent="0.25">
      <c r="A23653" t="s">
        <v>106768</v>
      </c>
      <c r="B23653" t="s">
        <v>106769</v>
      </c>
      <c r="C23653" t="s">
        <v>111718</v>
      </c>
      <c r="D23653" t="s">
        <v>111719</v>
      </c>
      <c r="E23653" t="s">
        <v>111714</v>
      </c>
      <c r="F23653" t="s">
        <v>111720</v>
      </c>
      <c r="G23653" t="s">
        <v>111721</v>
      </c>
      <c r="H23653">
        <v>27</v>
      </c>
      <c r="I23653" t="s">
        <v>28</v>
      </c>
      <c r="J23653" t="s">
        <v>10937</v>
      </c>
      <c r="K23653">
        <v>166</v>
      </c>
      <c r="L23653" t="s">
        <v>30</v>
      </c>
      <c r="M23653" t="s">
        <v>31</v>
      </c>
      <c r="N23653" t="b">
        <v>0</v>
      </c>
      <c r="O23653" t="s">
        <v>111722</v>
      </c>
      <c r="P23653">
        <v>1</v>
      </c>
      <c r="Q23653">
        <v>31716</v>
      </c>
      <c r="R23653">
        <v>125</v>
      </c>
      <c r="S23653">
        <v>11</v>
      </c>
      <c r="T23653">
        <v>0</v>
      </c>
      <c r="U23653">
        <v>1</v>
      </c>
    </row>
    <row r="23654" spans="1:21" x14ac:dyDescent="0.25">
      <c r="A23654" t="s">
        <v>106768</v>
      </c>
      <c r="B23654" t="s">
        <v>106769</v>
      </c>
      <c r="C23654" t="s">
        <v>111723</v>
      </c>
      <c r="D23654" t="s">
        <v>111724</v>
      </c>
      <c r="E23654" t="s">
        <v>111714</v>
      </c>
      <c r="F23654" t="s">
        <v>111725</v>
      </c>
      <c r="G23654" t="s">
        <v>111726</v>
      </c>
      <c r="H23654">
        <v>27</v>
      </c>
      <c r="I23654" t="s">
        <v>28</v>
      </c>
      <c r="J23654" t="s">
        <v>285</v>
      </c>
      <c r="K23654">
        <v>105</v>
      </c>
      <c r="L23654" t="s">
        <v>30</v>
      </c>
      <c r="M23654" t="s">
        <v>31</v>
      </c>
      <c r="N23654" t="b">
        <v>0</v>
      </c>
      <c r="O23654" t="s">
        <v>111727</v>
      </c>
      <c r="P23654">
        <v>1</v>
      </c>
      <c r="Q23654">
        <v>25694</v>
      </c>
      <c r="R23654">
        <v>125</v>
      </c>
      <c r="S23654">
        <v>4</v>
      </c>
      <c r="T23654">
        <v>0</v>
      </c>
      <c r="U23654">
        <v>5</v>
      </c>
    </row>
    <row r="23655" spans="1:21" x14ac:dyDescent="0.25">
      <c r="A23655" t="s">
        <v>106768</v>
      </c>
      <c r="B23655" t="s">
        <v>106769</v>
      </c>
      <c r="C23655" t="s">
        <v>111728</v>
      </c>
      <c r="D23655" t="s">
        <v>111729</v>
      </c>
      <c r="E23655" t="s">
        <v>111730</v>
      </c>
      <c r="F23655" t="s">
        <v>111731</v>
      </c>
      <c r="G23655" t="s">
        <v>111721</v>
      </c>
      <c r="H23655">
        <v>27</v>
      </c>
      <c r="I23655" t="s">
        <v>28</v>
      </c>
      <c r="J23655" t="s">
        <v>452</v>
      </c>
      <c r="K23655">
        <v>226</v>
      </c>
      <c r="L23655" t="s">
        <v>30</v>
      </c>
      <c r="M23655" t="s">
        <v>31</v>
      </c>
      <c r="N23655" t="b">
        <v>0</v>
      </c>
      <c r="O23655" t="s">
        <v>111732</v>
      </c>
      <c r="P23655">
        <v>1</v>
      </c>
      <c r="Q23655">
        <v>25311</v>
      </c>
      <c r="R23655">
        <v>116</v>
      </c>
      <c r="S23655">
        <v>4</v>
      </c>
      <c r="T23655">
        <v>0</v>
      </c>
      <c r="U23655">
        <v>4</v>
      </c>
    </row>
    <row r="23656" spans="1:21" x14ac:dyDescent="0.25">
      <c r="A23656" t="s">
        <v>106768</v>
      </c>
      <c r="B23656" t="s">
        <v>106769</v>
      </c>
      <c r="C23656" t="s">
        <v>111733</v>
      </c>
      <c r="D23656" t="s">
        <v>111734</v>
      </c>
      <c r="E23656" t="s">
        <v>111735</v>
      </c>
      <c r="F23656" t="s">
        <v>111736</v>
      </c>
      <c r="G23656" t="s">
        <v>111737</v>
      </c>
      <c r="H23656">
        <v>27</v>
      </c>
      <c r="I23656" t="s">
        <v>28</v>
      </c>
      <c r="J23656" t="s">
        <v>3950</v>
      </c>
      <c r="K23656">
        <v>228</v>
      </c>
      <c r="L23656" t="s">
        <v>30</v>
      </c>
      <c r="M23656" t="s">
        <v>31</v>
      </c>
      <c r="N23656" t="b">
        <v>0</v>
      </c>
      <c r="O23656" t="s">
        <v>111738</v>
      </c>
      <c r="P23656">
        <v>1</v>
      </c>
      <c r="Q23656">
        <v>13661</v>
      </c>
      <c r="R23656">
        <v>71</v>
      </c>
      <c r="S23656">
        <v>11</v>
      </c>
      <c r="T23656">
        <v>0</v>
      </c>
      <c r="U23656">
        <v>7</v>
      </c>
    </row>
    <row r="23657" spans="1:21" x14ac:dyDescent="0.25">
      <c r="A23657" t="s">
        <v>106768</v>
      </c>
      <c r="B23657" t="s">
        <v>106769</v>
      </c>
      <c r="C23657" t="s">
        <v>111739</v>
      </c>
      <c r="D23657" t="s">
        <v>111740</v>
      </c>
      <c r="E23657" t="s">
        <v>111741</v>
      </c>
      <c r="F23657" t="s">
        <v>111742</v>
      </c>
      <c r="G23657" t="s">
        <v>111743</v>
      </c>
      <c r="H23657">
        <v>27</v>
      </c>
      <c r="I23657" t="s">
        <v>28</v>
      </c>
      <c r="J23657" t="s">
        <v>2681</v>
      </c>
      <c r="K23657">
        <v>142</v>
      </c>
      <c r="L23657" t="s">
        <v>30</v>
      </c>
      <c r="M23657" t="s">
        <v>31</v>
      </c>
      <c r="N23657" t="b">
        <v>0</v>
      </c>
      <c r="O23657" t="s">
        <v>111744</v>
      </c>
      <c r="P23657">
        <v>1</v>
      </c>
      <c r="Q23657">
        <v>8115</v>
      </c>
      <c r="R23657">
        <v>25</v>
      </c>
      <c r="S23657">
        <v>7</v>
      </c>
      <c r="T23657">
        <v>0</v>
      </c>
      <c r="U23657">
        <v>2</v>
      </c>
    </row>
    <row r="23658" spans="1:21" x14ac:dyDescent="0.25">
      <c r="A23658" t="s">
        <v>106768</v>
      </c>
      <c r="B23658" t="s">
        <v>106769</v>
      </c>
      <c r="C23658" t="s">
        <v>111745</v>
      </c>
      <c r="D23658" t="s">
        <v>111746</v>
      </c>
      <c r="E23658" t="s">
        <v>111747</v>
      </c>
      <c r="F23658" t="s">
        <v>111748</v>
      </c>
      <c r="G23658" t="s">
        <v>111749</v>
      </c>
      <c r="H23658">
        <v>27</v>
      </c>
      <c r="I23658" t="s">
        <v>28</v>
      </c>
      <c r="J23658" t="s">
        <v>11457</v>
      </c>
      <c r="K23658">
        <v>149</v>
      </c>
      <c r="L23658" t="s">
        <v>30</v>
      </c>
      <c r="M23658" t="s">
        <v>31</v>
      </c>
      <c r="N23658" t="b">
        <v>0</v>
      </c>
      <c r="O23658" t="s">
        <v>111750</v>
      </c>
      <c r="P23658">
        <v>1</v>
      </c>
      <c r="Q23658">
        <v>137956</v>
      </c>
      <c r="R23658">
        <v>1186</v>
      </c>
      <c r="S23658">
        <v>121</v>
      </c>
      <c r="T23658">
        <v>0</v>
      </c>
      <c r="U23658">
        <v>47</v>
      </c>
    </row>
    <row r="23659" spans="1:21" x14ac:dyDescent="0.25">
      <c r="A23659" t="s">
        <v>106768</v>
      </c>
      <c r="B23659" t="s">
        <v>106769</v>
      </c>
      <c r="C23659" t="s">
        <v>111751</v>
      </c>
      <c r="D23659" t="s">
        <v>111752</v>
      </c>
      <c r="E23659" t="s">
        <v>111753</v>
      </c>
      <c r="F23659" t="s">
        <v>111754</v>
      </c>
      <c r="G23659" t="s">
        <v>111749</v>
      </c>
      <c r="H23659">
        <v>27</v>
      </c>
      <c r="I23659" t="s">
        <v>28</v>
      </c>
      <c r="J23659" t="s">
        <v>415</v>
      </c>
      <c r="K23659">
        <v>157</v>
      </c>
      <c r="L23659" t="s">
        <v>30</v>
      </c>
      <c r="M23659" t="s">
        <v>31</v>
      </c>
      <c r="N23659" t="b">
        <v>0</v>
      </c>
      <c r="O23659" t="s">
        <v>111755</v>
      </c>
      <c r="P23659">
        <v>1</v>
      </c>
      <c r="Q23659">
        <v>1938</v>
      </c>
      <c r="R23659">
        <v>15</v>
      </c>
      <c r="S23659">
        <v>1</v>
      </c>
      <c r="T23659">
        <v>0</v>
      </c>
      <c r="U23659">
        <v>0</v>
      </c>
    </row>
    <row r="23660" spans="1:21" x14ac:dyDescent="0.25">
      <c r="A23660" t="s">
        <v>106768</v>
      </c>
      <c r="B23660" t="s">
        <v>106769</v>
      </c>
      <c r="C23660" t="s">
        <v>111756</v>
      </c>
      <c r="D23660" t="s">
        <v>111757</v>
      </c>
      <c r="E23660" t="s">
        <v>111758</v>
      </c>
      <c r="F23660" t="s">
        <v>111759</v>
      </c>
      <c r="G23660" t="s">
        <v>111760</v>
      </c>
      <c r="H23660">
        <v>27</v>
      </c>
      <c r="I23660" t="s">
        <v>28</v>
      </c>
      <c r="J23660" t="s">
        <v>190</v>
      </c>
      <c r="K23660">
        <v>335</v>
      </c>
      <c r="L23660" t="s">
        <v>30</v>
      </c>
      <c r="M23660" t="s">
        <v>31</v>
      </c>
      <c r="N23660" t="b">
        <v>0</v>
      </c>
      <c r="O23660" t="s">
        <v>111761</v>
      </c>
      <c r="P23660">
        <v>1</v>
      </c>
      <c r="Q23660">
        <v>292763</v>
      </c>
      <c r="R23660">
        <v>1216</v>
      </c>
      <c r="S23660">
        <v>67</v>
      </c>
      <c r="T23660">
        <v>0</v>
      </c>
      <c r="U23660">
        <v>117</v>
      </c>
    </row>
    <row r="23661" spans="1:21" x14ac:dyDescent="0.25">
      <c r="A23661" t="s">
        <v>106768</v>
      </c>
      <c r="B23661" t="s">
        <v>106769</v>
      </c>
      <c r="C23661" t="s">
        <v>111762</v>
      </c>
      <c r="D23661" t="s">
        <v>111763</v>
      </c>
      <c r="E23661" t="s">
        <v>111764</v>
      </c>
      <c r="F23661" t="s">
        <v>111765</v>
      </c>
      <c r="G23661" t="s">
        <v>111766</v>
      </c>
      <c r="H23661">
        <v>27</v>
      </c>
      <c r="I23661" t="s">
        <v>28</v>
      </c>
      <c r="J23661" t="s">
        <v>3950</v>
      </c>
      <c r="K23661">
        <v>228</v>
      </c>
      <c r="L23661" t="s">
        <v>30</v>
      </c>
      <c r="M23661" t="s">
        <v>31</v>
      </c>
      <c r="N23661" t="b">
        <v>0</v>
      </c>
      <c r="O23661" t="s">
        <v>111767</v>
      </c>
      <c r="P23661">
        <v>1</v>
      </c>
      <c r="Q23661">
        <v>5054</v>
      </c>
      <c r="R23661">
        <v>25</v>
      </c>
      <c r="S23661">
        <v>0</v>
      </c>
      <c r="T23661">
        <v>0</v>
      </c>
      <c r="U23661">
        <v>4</v>
      </c>
    </row>
    <row r="23662" spans="1:21" x14ac:dyDescent="0.25">
      <c r="A23662" t="s">
        <v>106768</v>
      </c>
      <c r="B23662" t="s">
        <v>106769</v>
      </c>
      <c r="C23662" t="s">
        <v>111768</v>
      </c>
      <c r="D23662" t="s">
        <v>111769</v>
      </c>
      <c r="E23662" t="s">
        <v>111770</v>
      </c>
      <c r="F23662" t="s">
        <v>111771</v>
      </c>
      <c r="G23662" t="s">
        <v>111772</v>
      </c>
      <c r="H23662">
        <v>27</v>
      </c>
      <c r="I23662" t="s">
        <v>28</v>
      </c>
      <c r="J23662" t="s">
        <v>5711</v>
      </c>
      <c r="K23662">
        <v>334</v>
      </c>
      <c r="L23662" t="s">
        <v>30</v>
      </c>
      <c r="M23662" t="s">
        <v>31</v>
      </c>
      <c r="N23662" t="b">
        <v>0</v>
      </c>
      <c r="O23662" t="s">
        <v>111773</v>
      </c>
      <c r="P23662">
        <v>1</v>
      </c>
      <c r="Q23662">
        <v>39801</v>
      </c>
      <c r="R23662">
        <v>150</v>
      </c>
      <c r="S23662">
        <v>15</v>
      </c>
      <c r="T23662">
        <v>0</v>
      </c>
      <c r="U23662">
        <v>9</v>
      </c>
    </row>
    <row r="23663" spans="1:21" x14ac:dyDescent="0.25">
      <c r="A23663" t="s">
        <v>106768</v>
      </c>
      <c r="B23663" t="s">
        <v>106769</v>
      </c>
      <c r="C23663" t="s">
        <v>111774</v>
      </c>
      <c r="D23663" t="s">
        <v>111775</v>
      </c>
      <c r="E23663" t="s">
        <v>111776</v>
      </c>
      <c r="F23663" t="s">
        <v>111777</v>
      </c>
      <c r="G23663" t="s">
        <v>111778</v>
      </c>
      <c r="H23663">
        <v>27</v>
      </c>
      <c r="I23663" t="s">
        <v>28</v>
      </c>
      <c r="J23663" t="s">
        <v>480</v>
      </c>
      <c r="K23663">
        <v>203</v>
      </c>
      <c r="L23663" t="s">
        <v>30</v>
      </c>
      <c r="M23663" t="s">
        <v>31</v>
      </c>
      <c r="N23663" t="b">
        <v>0</v>
      </c>
      <c r="O23663" t="s">
        <v>111779</v>
      </c>
      <c r="P23663">
        <v>1</v>
      </c>
      <c r="Q23663">
        <v>3424</v>
      </c>
      <c r="R23663">
        <v>11</v>
      </c>
      <c r="S23663">
        <v>2</v>
      </c>
      <c r="T23663">
        <v>0</v>
      </c>
      <c r="U23663">
        <v>3</v>
      </c>
    </row>
    <row r="23664" spans="1:21" x14ac:dyDescent="0.25">
      <c r="A23664" t="s">
        <v>106768</v>
      </c>
      <c r="B23664" t="s">
        <v>106769</v>
      </c>
      <c r="C23664" t="s">
        <v>111780</v>
      </c>
      <c r="D23664" t="s">
        <v>111781</v>
      </c>
      <c r="E23664" s="1">
        <v>41306.232638888891</v>
      </c>
      <c r="F23664" t="s">
        <v>111782</v>
      </c>
      <c r="G23664" t="s">
        <v>111783</v>
      </c>
      <c r="H23664">
        <v>27</v>
      </c>
      <c r="I23664" t="s">
        <v>28</v>
      </c>
      <c r="J23664" t="s">
        <v>65</v>
      </c>
      <c r="K23664">
        <v>218</v>
      </c>
      <c r="L23664" t="s">
        <v>30</v>
      </c>
      <c r="M23664" t="s">
        <v>31</v>
      </c>
      <c r="N23664" t="b">
        <v>0</v>
      </c>
      <c r="O23664" t="s">
        <v>111784</v>
      </c>
      <c r="P23664">
        <v>1</v>
      </c>
      <c r="Q23664">
        <v>16932</v>
      </c>
      <c r="R23664">
        <v>104</v>
      </c>
      <c r="S23664">
        <v>10</v>
      </c>
      <c r="T23664">
        <v>0</v>
      </c>
      <c r="U23664">
        <v>5</v>
      </c>
    </row>
    <row r="23665" spans="1:21" x14ac:dyDescent="0.25">
      <c r="A23665" t="s">
        <v>106768</v>
      </c>
      <c r="B23665" t="s">
        <v>106769</v>
      </c>
      <c r="C23665" t="s">
        <v>111785</v>
      </c>
      <c r="D23665" t="s">
        <v>111786</v>
      </c>
      <c r="E23665" s="1">
        <v>41306.232638888891</v>
      </c>
      <c r="F23665" t="s">
        <v>111787</v>
      </c>
      <c r="G23665" t="s">
        <v>111788</v>
      </c>
      <c r="H23665">
        <v>27</v>
      </c>
      <c r="I23665" t="s">
        <v>28</v>
      </c>
      <c r="J23665" t="s">
        <v>7860</v>
      </c>
      <c r="K23665">
        <v>154</v>
      </c>
      <c r="L23665" t="s">
        <v>30</v>
      </c>
      <c r="M23665" t="s">
        <v>31</v>
      </c>
      <c r="N23665" t="b">
        <v>0</v>
      </c>
      <c r="O23665" t="s">
        <v>111789</v>
      </c>
      <c r="P23665">
        <v>1</v>
      </c>
      <c r="Q23665">
        <v>23027</v>
      </c>
      <c r="R23665">
        <v>75</v>
      </c>
      <c r="S23665">
        <v>7</v>
      </c>
      <c r="T23665">
        <v>0</v>
      </c>
      <c r="U23665">
        <v>5</v>
      </c>
    </row>
    <row r="23666" spans="1:21" x14ac:dyDescent="0.25">
      <c r="A23666" t="s">
        <v>106768</v>
      </c>
      <c r="B23666" t="s">
        <v>106769</v>
      </c>
      <c r="C23666" t="s">
        <v>111790</v>
      </c>
      <c r="D23666" t="s">
        <v>111791</v>
      </c>
      <c r="E23666" t="s">
        <v>111792</v>
      </c>
      <c r="F23666" t="s">
        <v>111793</v>
      </c>
      <c r="G23666" t="s">
        <v>111794</v>
      </c>
      <c r="H23666">
        <v>27</v>
      </c>
      <c r="I23666" t="s">
        <v>28</v>
      </c>
      <c r="J23666" t="s">
        <v>9816</v>
      </c>
      <c r="K23666">
        <v>137</v>
      </c>
      <c r="L23666" t="s">
        <v>30</v>
      </c>
      <c r="M23666" t="s">
        <v>31</v>
      </c>
      <c r="N23666" t="b">
        <v>0</v>
      </c>
      <c r="O23666" t="s">
        <v>111795</v>
      </c>
      <c r="P23666">
        <v>1</v>
      </c>
      <c r="Q23666">
        <v>5124</v>
      </c>
      <c r="R23666">
        <v>21</v>
      </c>
      <c r="S23666">
        <v>1</v>
      </c>
      <c r="T23666">
        <v>0</v>
      </c>
      <c r="U23666">
        <v>1</v>
      </c>
    </row>
    <row r="23667" spans="1:21" x14ac:dyDescent="0.25">
      <c r="A23667" t="s">
        <v>106768</v>
      </c>
      <c r="B23667" t="s">
        <v>106769</v>
      </c>
      <c r="C23667" t="s">
        <v>111796</v>
      </c>
      <c r="D23667" t="s">
        <v>111797</v>
      </c>
      <c r="E23667" t="s">
        <v>111798</v>
      </c>
      <c r="F23667" t="s">
        <v>111799</v>
      </c>
      <c r="G23667" t="s">
        <v>111800</v>
      </c>
      <c r="H23667">
        <v>27</v>
      </c>
      <c r="I23667" t="s">
        <v>28</v>
      </c>
      <c r="J23667" t="s">
        <v>11124</v>
      </c>
      <c r="K23667">
        <v>164</v>
      </c>
      <c r="L23667" t="s">
        <v>30</v>
      </c>
      <c r="M23667" t="s">
        <v>31</v>
      </c>
      <c r="N23667" t="b">
        <v>0</v>
      </c>
      <c r="O23667" t="s">
        <v>111801</v>
      </c>
      <c r="P23667">
        <v>1</v>
      </c>
      <c r="Q23667">
        <v>7736</v>
      </c>
      <c r="R23667">
        <v>45</v>
      </c>
      <c r="S23667">
        <v>2</v>
      </c>
      <c r="T23667">
        <v>0</v>
      </c>
      <c r="U23667">
        <v>2</v>
      </c>
    </row>
    <row r="23668" spans="1:21" x14ac:dyDescent="0.25">
      <c r="A23668" t="s">
        <v>106768</v>
      </c>
      <c r="B23668" t="s">
        <v>106769</v>
      </c>
      <c r="C23668" t="s">
        <v>111802</v>
      </c>
      <c r="D23668" t="s">
        <v>111803</v>
      </c>
      <c r="E23668" t="s">
        <v>111804</v>
      </c>
      <c r="F23668" t="s">
        <v>111805</v>
      </c>
      <c r="G23668" t="s">
        <v>111806</v>
      </c>
      <c r="H23668">
        <v>27</v>
      </c>
      <c r="I23668" t="s">
        <v>28</v>
      </c>
      <c r="J23668" t="s">
        <v>15833</v>
      </c>
      <c r="K23668">
        <v>238</v>
      </c>
      <c r="L23668" t="s">
        <v>30</v>
      </c>
      <c r="M23668" t="s">
        <v>31</v>
      </c>
      <c r="N23668" t="b">
        <v>0</v>
      </c>
      <c r="O23668" t="s">
        <v>111807</v>
      </c>
      <c r="P23668">
        <v>1</v>
      </c>
      <c r="Q23668">
        <v>5890</v>
      </c>
      <c r="R23668">
        <v>26</v>
      </c>
      <c r="S23668">
        <v>5</v>
      </c>
      <c r="T23668">
        <v>0</v>
      </c>
      <c r="U23668">
        <v>9</v>
      </c>
    </row>
    <row r="23669" spans="1:21" x14ac:dyDescent="0.25">
      <c r="A23669" t="s">
        <v>106768</v>
      </c>
      <c r="B23669" t="s">
        <v>106769</v>
      </c>
      <c r="C23669" t="s">
        <v>111808</v>
      </c>
      <c r="D23669" t="s">
        <v>111809</v>
      </c>
      <c r="E23669" t="s">
        <v>111810</v>
      </c>
      <c r="F23669" t="s">
        <v>111811</v>
      </c>
      <c r="G23669" t="s">
        <v>111812</v>
      </c>
      <c r="H23669">
        <v>27</v>
      </c>
      <c r="I23669" t="s">
        <v>28</v>
      </c>
      <c r="J23669" t="s">
        <v>12074</v>
      </c>
      <c r="K23669">
        <v>330</v>
      </c>
      <c r="L23669" t="s">
        <v>30</v>
      </c>
      <c r="M23669" t="s">
        <v>31</v>
      </c>
      <c r="N23669" t="b">
        <v>0</v>
      </c>
      <c r="O23669" t="s">
        <v>111813</v>
      </c>
      <c r="P23669">
        <v>1</v>
      </c>
      <c r="Q23669">
        <v>7948</v>
      </c>
      <c r="R23669">
        <v>60</v>
      </c>
      <c r="S23669">
        <v>3</v>
      </c>
      <c r="T23669">
        <v>0</v>
      </c>
      <c r="U23669">
        <v>6</v>
      </c>
    </row>
    <row r="23670" spans="1:21" x14ac:dyDescent="0.25">
      <c r="A23670" t="s">
        <v>106768</v>
      </c>
      <c r="B23670" t="s">
        <v>106769</v>
      </c>
      <c r="C23670" t="s">
        <v>111814</v>
      </c>
      <c r="D23670" t="s">
        <v>111815</v>
      </c>
      <c r="E23670" t="s">
        <v>111816</v>
      </c>
      <c r="F23670" t="s">
        <v>111817</v>
      </c>
      <c r="G23670" t="s">
        <v>111818</v>
      </c>
      <c r="H23670">
        <v>27</v>
      </c>
      <c r="I23670" t="s">
        <v>28</v>
      </c>
      <c r="J23670" t="s">
        <v>220</v>
      </c>
      <c r="K23670">
        <v>213</v>
      </c>
      <c r="L23670" t="s">
        <v>30</v>
      </c>
      <c r="M23670" t="s">
        <v>31</v>
      </c>
      <c r="N23670" t="b">
        <v>0</v>
      </c>
      <c r="O23670" t="s">
        <v>111819</v>
      </c>
      <c r="P23670">
        <v>1</v>
      </c>
      <c r="Q23670">
        <v>3457</v>
      </c>
      <c r="R23670">
        <v>15</v>
      </c>
      <c r="S23670">
        <v>3</v>
      </c>
      <c r="T23670">
        <v>0</v>
      </c>
      <c r="U23670">
        <v>4</v>
      </c>
    </row>
    <row r="23671" spans="1:21" x14ac:dyDescent="0.25">
      <c r="A23671" t="s">
        <v>106768</v>
      </c>
      <c r="B23671" t="s">
        <v>106769</v>
      </c>
      <c r="C23671" t="s">
        <v>111820</v>
      </c>
      <c r="D23671" t="s">
        <v>111821</v>
      </c>
      <c r="E23671" t="s">
        <v>111822</v>
      </c>
      <c r="F23671" t="s">
        <v>111823</v>
      </c>
      <c r="G23671" t="s">
        <v>111824</v>
      </c>
      <c r="H23671">
        <v>27</v>
      </c>
      <c r="I23671" t="s">
        <v>28</v>
      </c>
      <c r="J23671" t="s">
        <v>5327</v>
      </c>
      <c r="K23671">
        <v>390</v>
      </c>
      <c r="L23671" t="s">
        <v>30</v>
      </c>
      <c r="M23671" t="s">
        <v>31</v>
      </c>
      <c r="N23671" t="b">
        <v>0</v>
      </c>
      <c r="O23671" t="s">
        <v>111825</v>
      </c>
      <c r="P23671">
        <v>1</v>
      </c>
      <c r="Q23671">
        <v>21878</v>
      </c>
      <c r="R23671">
        <v>76</v>
      </c>
      <c r="S23671">
        <v>2</v>
      </c>
      <c r="T23671">
        <v>0</v>
      </c>
      <c r="U23671">
        <v>17</v>
      </c>
    </row>
    <row r="23672" spans="1:21" x14ac:dyDescent="0.25">
      <c r="A23672" t="s">
        <v>106768</v>
      </c>
      <c r="B23672" t="s">
        <v>106769</v>
      </c>
      <c r="C23672" t="s">
        <v>111826</v>
      </c>
      <c r="D23672" t="s">
        <v>111827</v>
      </c>
      <c r="E23672" t="s">
        <v>111828</v>
      </c>
      <c r="F23672" t="s">
        <v>111829</v>
      </c>
      <c r="G23672" t="s">
        <v>111830</v>
      </c>
      <c r="H23672">
        <v>27</v>
      </c>
      <c r="I23672" t="s">
        <v>28</v>
      </c>
      <c r="J23672" t="s">
        <v>1359</v>
      </c>
      <c r="K23672">
        <v>322</v>
      </c>
      <c r="L23672" t="s">
        <v>30</v>
      </c>
      <c r="M23672" t="s">
        <v>31</v>
      </c>
      <c r="N23672" t="b">
        <v>0</v>
      </c>
      <c r="O23672" t="s">
        <v>111831</v>
      </c>
      <c r="P23672">
        <v>1</v>
      </c>
      <c r="Q23672">
        <v>24412</v>
      </c>
      <c r="R23672">
        <v>109</v>
      </c>
      <c r="S23672">
        <v>6</v>
      </c>
      <c r="T23672">
        <v>0</v>
      </c>
      <c r="U23672">
        <v>4</v>
      </c>
    </row>
    <row r="23673" spans="1:21" x14ac:dyDescent="0.25">
      <c r="A23673" t="s">
        <v>106768</v>
      </c>
      <c r="B23673" t="s">
        <v>106769</v>
      </c>
      <c r="C23673" t="s">
        <v>111832</v>
      </c>
      <c r="D23673" t="s">
        <v>111833</v>
      </c>
      <c r="E23673" s="1">
        <v>41255.244444444441</v>
      </c>
      <c r="F23673" t="s">
        <v>111834</v>
      </c>
      <c r="G23673" t="s">
        <v>111835</v>
      </c>
      <c r="H23673">
        <v>27</v>
      </c>
      <c r="I23673" t="s">
        <v>28</v>
      </c>
      <c r="J23673" t="s">
        <v>683</v>
      </c>
      <c r="K23673">
        <v>104</v>
      </c>
      <c r="L23673" t="s">
        <v>30</v>
      </c>
      <c r="M23673" t="s">
        <v>31</v>
      </c>
      <c r="N23673" t="b">
        <v>0</v>
      </c>
      <c r="O23673" t="s">
        <v>111836</v>
      </c>
      <c r="P23673">
        <v>1</v>
      </c>
      <c r="Q23673">
        <v>6307</v>
      </c>
      <c r="R23673">
        <v>17</v>
      </c>
      <c r="S23673">
        <v>0</v>
      </c>
      <c r="T23673">
        <v>0</v>
      </c>
      <c r="U23673">
        <v>2</v>
      </c>
    </row>
    <row r="23674" spans="1:21" x14ac:dyDescent="0.25">
      <c r="A23674" t="s">
        <v>106768</v>
      </c>
      <c r="B23674" t="s">
        <v>106769</v>
      </c>
      <c r="C23674" t="s">
        <v>111837</v>
      </c>
      <c r="D23674" t="s">
        <v>111838</v>
      </c>
      <c r="E23674" s="1">
        <v>41255.242361111108</v>
      </c>
      <c r="F23674" t="s">
        <v>111839</v>
      </c>
      <c r="G23674" t="s">
        <v>111840</v>
      </c>
      <c r="H23674">
        <v>27</v>
      </c>
      <c r="I23674" t="s">
        <v>28</v>
      </c>
      <c r="J23674" t="s">
        <v>13215</v>
      </c>
      <c r="K23674">
        <v>86</v>
      </c>
      <c r="L23674" t="s">
        <v>30</v>
      </c>
      <c r="M23674" t="s">
        <v>31</v>
      </c>
      <c r="N23674" t="b">
        <v>0</v>
      </c>
      <c r="O23674" t="s">
        <v>111841</v>
      </c>
      <c r="P23674">
        <v>1</v>
      </c>
      <c r="Q23674">
        <v>1931</v>
      </c>
      <c r="R23674">
        <v>10</v>
      </c>
      <c r="S23674">
        <v>0</v>
      </c>
      <c r="T23674">
        <v>0</v>
      </c>
      <c r="U23674">
        <v>0</v>
      </c>
    </row>
    <row r="23675" spans="1:21" x14ac:dyDescent="0.25">
      <c r="A23675" t="s">
        <v>106768</v>
      </c>
      <c r="B23675" t="s">
        <v>106769</v>
      </c>
      <c r="C23675" t="s">
        <v>111842</v>
      </c>
      <c r="D23675" t="s">
        <v>111843</v>
      </c>
      <c r="E23675" t="s">
        <v>111844</v>
      </c>
      <c r="F23675" t="s">
        <v>111845</v>
      </c>
      <c r="G23675" t="s">
        <v>111846</v>
      </c>
      <c r="H23675">
        <v>27</v>
      </c>
      <c r="I23675" t="s">
        <v>28</v>
      </c>
      <c r="J23675" t="s">
        <v>812</v>
      </c>
      <c r="K23675">
        <v>160</v>
      </c>
      <c r="L23675" t="s">
        <v>30</v>
      </c>
      <c r="M23675" t="s">
        <v>31</v>
      </c>
      <c r="N23675" t="b">
        <v>0</v>
      </c>
      <c r="O23675" t="s">
        <v>111847</v>
      </c>
      <c r="P23675">
        <v>1</v>
      </c>
      <c r="Q23675">
        <v>17365</v>
      </c>
      <c r="R23675">
        <v>101</v>
      </c>
      <c r="S23675">
        <v>4</v>
      </c>
      <c r="T23675">
        <v>0</v>
      </c>
      <c r="U23675">
        <v>13</v>
      </c>
    </row>
    <row r="23676" spans="1:21" x14ac:dyDescent="0.25">
      <c r="A23676" t="s">
        <v>106768</v>
      </c>
      <c r="B23676" t="s">
        <v>106769</v>
      </c>
      <c r="C23676" t="s">
        <v>111848</v>
      </c>
      <c r="D23676" t="s">
        <v>111849</v>
      </c>
      <c r="E23676" t="s">
        <v>111850</v>
      </c>
      <c r="F23676" t="s">
        <v>111851</v>
      </c>
      <c r="G23676" t="s">
        <v>111852</v>
      </c>
      <c r="H23676">
        <v>27</v>
      </c>
      <c r="I23676" t="s">
        <v>28</v>
      </c>
      <c r="J23676" t="s">
        <v>1275</v>
      </c>
      <c r="K23676">
        <v>196</v>
      </c>
      <c r="L23676" t="s">
        <v>30</v>
      </c>
      <c r="M23676" t="s">
        <v>31</v>
      </c>
      <c r="N23676" t="b">
        <v>0</v>
      </c>
      <c r="O23676" t="s">
        <v>111853</v>
      </c>
      <c r="P23676">
        <v>1</v>
      </c>
      <c r="Q23676">
        <v>5740</v>
      </c>
      <c r="R23676">
        <v>11</v>
      </c>
      <c r="S23676">
        <v>0</v>
      </c>
      <c r="T23676">
        <v>0</v>
      </c>
      <c r="U23676">
        <v>0</v>
      </c>
    </row>
    <row r="23677" spans="1:21" x14ac:dyDescent="0.25">
      <c r="A23677" t="s">
        <v>106768</v>
      </c>
      <c r="B23677" t="s">
        <v>106769</v>
      </c>
      <c r="C23677" t="s">
        <v>111854</v>
      </c>
      <c r="D23677" t="s">
        <v>111855</v>
      </c>
      <c r="E23677" t="s">
        <v>111856</v>
      </c>
      <c r="F23677" t="s">
        <v>111857</v>
      </c>
      <c r="G23677" t="s">
        <v>111858</v>
      </c>
      <c r="H23677">
        <v>27</v>
      </c>
      <c r="I23677" t="s">
        <v>28</v>
      </c>
      <c r="J23677" t="s">
        <v>452</v>
      </c>
      <c r="K23677">
        <v>226</v>
      </c>
      <c r="L23677" t="s">
        <v>30</v>
      </c>
      <c r="M23677" t="s">
        <v>31</v>
      </c>
      <c r="N23677" t="b">
        <v>0</v>
      </c>
      <c r="O23677" t="s">
        <v>111859</v>
      </c>
      <c r="P23677">
        <v>1</v>
      </c>
      <c r="Q23677">
        <v>18329</v>
      </c>
      <c r="R23677">
        <v>142</v>
      </c>
      <c r="S23677">
        <v>8</v>
      </c>
      <c r="T23677">
        <v>0</v>
      </c>
      <c r="U23677">
        <v>19</v>
      </c>
    </row>
    <row r="23678" spans="1:21" x14ac:dyDescent="0.25">
      <c r="A23678" t="s">
        <v>106768</v>
      </c>
      <c r="B23678" t="s">
        <v>106769</v>
      </c>
      <c r="C23678" t="s">
        <v>111860</v>
      </c>
      <c r="D23678" t="s">
        <v>111861</v>
      </c>
      <c r="E23678" t="s">
        <v>111862</v>
      </c>
      <c r="F23678" t="s">
        <v>111863</v>
      </c>
      <c r="G23678" t="s">
        <v>111864</v>
      </c>
      <c r="H23678">
        <v>27</v>
      </c>
      <c r="I23678" t="s">
        <v>28</v>
      </c>
      <c r="J23678" t="s">
        <v>12369</v>
      </c>
      <c r="K23678">
        <v>170</v>
      </c>
      <c r="L23678" t="s">
        <v>30</v>
      </c>
      <c r="M23678" t="s">
        <v>31</v>
      </c>
      <c r="N23678" t="b">
        <v>0</v>
      </c>
      <c r="O23678" t="s">
        <v>111865</v>
      </c>
      <c r="P23678">
        <v>1</v>
      </c>
      <c r="Q23678">
        <v>11336</v>
      </c>
      <c r="R23678">
        <v>15</v>
      </c>
      <c r="S23678">
        <v>5</v>
      </c>
      <c r="T23678">
        <v>0</v>
      </c>
      <c r="U23678">
        <v>2</v>
      </c>
    </row>
    <row r="23679" spans="1:21" x14ac:dyDescent="0.25">
      <c r="A23679" t="s">
        <v>106768</v>
      </c>
      <c r="B23679" t="s">
        <v>106769</v>
      </c>
      <c r="C23679" t="s">
        <v>111866</v>
      </c>
      <c r="D23679" t="s">
        <v>111867</v>
      </c>
      <c r="E23679" t="s">
        <v>111868</v>
      </c>
      <c r="F23679" t="s">
        <v>111869</v>
      </c>
      <c r="G23679" t="s">
        <v>111870</v>
      </c>
      <c r="H23679">
        <v>27</v>
      </c>
      <c r="I23679" t="s">
        <v>28</v>
      </c>
      <c r="J23679" t="s">
        <v>15833</v>
      </c>
      <c r="K23679">
        <v>238</v>
      </c>
      <c r="L23679" t="s">
        <v>30</v>
      </c>
      <c r="M23679" t="s">
        <v>31</v>
      </c>
      <c r="N23679" t="b">
        <v>0</v>
      </c>
      <c r="O23679" t="s">
        <v>111871</v>
      </c>
      <c r="P23679">
        <v>1</v>
      </c>
      <c r="Q23679">
        <v>10946</v>
      </c>
      <c r="R23679">
        <v>50</v>
      </c>
      <c r="S23679">
        <v>3</v>
      </c>
      <c r="T23679">
        <v>0</v>
      </c>
      <c r="U23679">
        <v>4</v>
      </c>
    </row>
    <row r="23680" spans="1:21" x14ac:dyDescent="0.25">
      <c r="A23680" t="s">
        <v>106768</v>
      </c>
      <c r="B23680" t="s">
        <v>106769</v>
      </c>
      <c r="C23680" t="s">
        <v>111872</v>
      </c>
      <c r="D23680" t="s">
        <v>111873</v>
      </c>
      <c r="E23680" t="s">
        <v>111874</v>
      </c>
      <c r="F23680" t="s">
        <v>111875</v>
      </c>
      <c r="G23680" t="s">
        <v>111876</v>
      </c>
      <c r="H23680">
        <v>27</v>
      </c>
      <c r="I23680" t="s">
        <v>28</v>
      </c>
      <c r="J23680" t="s">
        <v>12301</v>
      </c>
      <c r="K23680">
        <v>276</v>
      </c>
      <c r="L23680" t="s">
        <v>30</v>
      </c>
      <c r="M23680" t="s">
        <v>31</v>
      </c>
      <c r="N23680" t="b">
        <v>0</v>
      </c>
      <c r="P23680">
        <v>1</v>
      </c>
      <c r="Q23680">
        <v>18468</v>
      </c>
      <c r="R23680">
        <v>116</v>
      </c>
      <c r="S23680">
        <v>5</v>
      </c>
      <c r="T23680">
        <v>0</v>
      </c>
      <c r="U23680">
        <v>22</v>
      </c>
    </row>
    <row r="23681" spans="1:21" x14ac:dyDescent="0.25">
      <c r="A23681" t="s">
        <v>106768</v>
      </c>
      <c r="B23681" t="s">
        <v>106769</v>
      </c>
      <c r="C23681" t="s">
        <v>111877</v>
      </c>
      <c r="D23681" t="s">
        <v>111878</v>
      </c>
      <c r="E23681" t="s">
        <v>111879</v>
      </c>
      <c r="F23681" t="s">
        <v>111880</v>
      </c>
      <c r="G23681" t="s">
        <v>111881</v>
      </c>
      <c r="H23681">
        <v>27</v>
      </c>
      <c r="I23681" t="s">
        <v>28</v>
      </c>
      <c r="J23681" t="s">
        <v>3013</v>
      </c>
      <c r="K23681">
        <v>537</v>
      </c>
      <c r="L23681" t="s">
        <v>30</v>
      </c>
      <c r="M23681" t="s">
        <v>31</v>
      </c>
      <c r="N23681" t="b">
        <v>0</v>
      </c>
      <c r="P23681">
        <v>1</v>
      </c>
      <c r="Q23681">
        <v>4254</v>
      </c>
      <c r="R23681">
        <v>12</v>
      </c>
      <c r="S23681">
        <v>0</v>
      </c>
      <c r="T23681">
        <v>0</v>
      </c>
      <c r="U23681">
        <v>0</v>
      </c>
    </row>
    <row r="23682" spans="1:21" x14ac:dyDescent="0.25">
      <c r="A23682" t="s">
        <v>106768</v>
      </c>
      <c r="B23682" t="s">
        <v>106769</v>
      </c>
      <c r="C23682" t="s">
        <v>111882</v>
      </c>
      <c r="D23682" t="s">
        <v>111883</v>
      </c>
      <c r="E23682" t="s">
        <v>111884</v>
      </c>
      <c r="F23682" t="s">
        <v>111885</v>
      </c>
      <c r="G23682" t="s">
        <v>111886</v>
      </c>
      <c r="H23682">
        <v>27</v>
      </c>
      <c r="I23682" t="s">
        <v>28</v>
      </c>
      <c r="J23682" t="s">
        <v>12806</v>
      </c>
      <c r="K23682">
        <v>109</v>
      </c>
      <c r="L23682" t="s">
        <v>30</v>
      </c>
      <c r="M23682" t="s">
        <v>31</v>
      </c>
      <c r="N23682" t="b">
        <v>0</v>
      </c>
      <c r="O23682" t="s">
        <v>111887</v>
      </c>
      <c r="P23682">
        <v>1</v>
      </c>
      <c r="Q23682">
        <v>17585</v>
      </c>
      <c r="R23682">
        <v>57</v>
      </c>
      <c r="S23682">
        <v>0</v>
      </c>
      <c r="T23682">
        <v>0</v>
      </c>
      <c r="U23682">
        <v>4</v>
      </c>
    </row>
    <row r="23683" spans="1:21" x14ac:dyDescent="0.25">
      <c r="A23683" t="s">
        <v>106768</v>
      </c>
      <c r="B23683" t="s">
        <v>106769</v>
      </c>
      <c r="C23683" t="s">
        <v>111888</v>
      </c>
      <c r="D23683" t="s">
        <v>111889</v>
      </c>
      <c r="E23683" t="s">
        <v>111884</v>
      </c>
      <c r="F23683" t="s">
        <v>111890</v>
      </c>
      <c r="G23683" t="s">
        <v>111891</v>
      </c>
      <c r="H23683">
        <v>27</v>
      </c>
      <c r="I23683" t="s">
        <v>28</v>
      </c>
      <c r="J23683" t="s">
        <v>6503</v>
      </c>
      <c r="K23683">
        <v>93</v>
      </c>
      <c r="L23683" t="s">
        <v>30</v>
      </c>
      <c r="M23683" t="s">
        <v>31</v>
      </c>
      <c r="N23683" t="b">
        <v>0</v>
      </c>
      <c r="O23683" t="s">
        <v>111892</v>
      </c>
      <c r="P23683">
        <v>1</v>
      </c>
      <c r="Q23683">
        <v>19285</v>
      </c>
      <c r="R23683">
        <v>79</v>
      </c>
      <c r="S23683">
        <v>3</v>
      </c>
      <c r="T23683">
        <v>0</v>
      </c>
      <c r="U23683">
        <v>3</v>
      </c>
    </row>
    <row r="23684" spans="1:21" x14ac:dyDescent="0.25">
      <c r="A23684" t="s">
        <v>106768</v>
      </c>
      <c r="B23684" t="s">
        <v>106769</v>
      </c>
      <c r="C23684" t="s">
        <v>111893</v>
      </c>
      <c r="D23684" t="s">
        <v>111894</v>
      </c>
      <c r="E23684" t="s">
        <v>111895</v>
      </c>
      <c r="F23684" t="s">
        <v>111896</v>
      </c>
      <c r="G23684" t="s">
        <v>111897</v>
      </c>
      <c r="H23684">
        <v>27</v>
      </c>
      <c r="I23684" t="s">
        <v>28</v>
      </c>
      <c r="J23684" t="s">
        <v>4922</v>
      </c>
      <c r="K23684">
        <v>633</v>
      </c>
      <c r="L23684" t="s">
        <v>30</v>
      </c>
      <c r="M23684" t="s">
        <v>31</v>
      </c>
      <c r="N23684" t="b">
        <v>0</v>
      </c>
      <c r="O23684" t="s">
        <v>111898</v>
      </c>
      <c r="P23684">
        <v>1</v>
      </c>
      <c r="Q23684">
        <v>33647</v>
      </c>
      <c r="R23684">
        <v>232</v>
      </c>
      <c r="S23684">
        <v>13</v>
      </c>
      <c r="T23684">
        <v>0</v>
      </c>
      <c r="U23684">
        <v>17</v>
      </c>
    </row>
    <row r="23685" spans="1:21" x14ac:dyDescent="0.25">
      <c r="A23685" t="s">
        <v>106768</v>
      </c>
      <c r="B23685" t="s">
        <v>106769</v>
      </c>
      <c r="C23685" t="s">
        <v>111899</v>
      </c>
      <c r="D23685" t="s">
        <v>111900</v>
      </c>
      <c r="E23685" t="s">
        <v>111901</v>
      </c>
      <c r="F23685" t="s">
        <v>111902</v>
      </c>
      <c r="G23685" t="s">
        <v>111897</v>
      </c>
      <c r="H23685">
        <v>27</v>
      </c>
      <c r="I23685" t="s">
        <v>28</v>
      </c>
      <c r="J23685" t="s">
        <v>5617</v>
      </c>
      <c r="K23685">
        <v>392</v>
      </c>
      <c r="L23685" t="s">
        <v>30</v>
      </c>
      <c r="M23685" t="s">
        <v>31</v>
      </c>
      <c r="N23685" t="b">
        <v>0</v>
      </c>
      <c r="O23685" t="s">
        <v>111903</v>
      </c>
      <c r="P23685">
        <v>1</v>
      </c>
      <c r="Q23685">
        <v>21859</v>
      </c>
      <c r="R23685">
        <v>53</v>
      </c>
      <c r="S23685">
        <v>8</v>
      </c>
      <c r="T23685">
        <v>0</v>
      </c>
      <c r="U23685">
        <v>6</v>
      </c>
    </row>
    <row r="23686" spans="1:21" x14ac:dyDescent="0.25">
      <c r="A23686" t="s">
        <v>106768</v>
      </c>
      <c r="B23686" t="s">
        <v>106769</v>
      </c>
      <c r="C23686" t="s">
        <v>111904</v>
      </c>
      <c r="D23686" t="s">
        <v>111905</v>
      </c>
      <c r="E23686" t="s">
        <v>111906</v>
      </c>
      <c r="F23686" t="s">
        <v>111907</v>
      </c>
      <c r="G23686" t="s">
        <v>111908</v>
      </c>
      <c r="H23686">
        <v>27</v>
      </c>
      <c r="I23686" t="s">
        <v>28</v>
      </c>
      <c r="J23686" t="s">
        <v>331</v>
      </c>
      <c r="K23686">
        <v>117</v>
      </c>
      <c r="L23686" t="s">
        <v>30</v>
      </c>
      <c r="M23686" t="s">
        <v>31</v>
      </c>
      <c r="N23686" t="b">
        <v>0</v>
      </c>
      <c r="O23686" t="s">
        <v>111909</v>
      </c>
      <c r="P23686">
        <v>1</v>
      </c>
      <c r="Q23686">
        <v>5549</v>
      </c>
      <c r="R23686">
        <v>27</v>
      </c>
      <c r="S23686">
        <v>7</v>
      </c>
      <c r="T23686">
        <v>0</v>
      </c>
      <c r="U23686">
        <v>6</v>
      </c>
    </row>
    <row r="23687" spans="1:21" x14ac:dyDescent="0.25">
      <c r="A23687" t="s">
        <v>106768</v>
      </c>
      <c r="B23687" t="s">
        <v>106769</v>
      </c>
      <c r="C23687" t="s">
        <v>111910</v>
      </c>
      <c r="D23687" t="s">
        <v>111911</v>
      </c>
      <c r="E23687" t="s">
        <v>111912</v>
      </c>
      <c r="F23687" t="s">
        <v>111913</v>
      </c>
      <c r="G23687" t="s">
        <v>111914</v>
      </c>
      <c r="H23687">
        <v>27</v>
      </c>
      <c r="I23687" t="s">
        <v>28</v>
      </c>
      <c r="J23687" t="s">
        <v>9044</v>
      </c>
      <c r="K23687">
        <v>295</v>
      </c>
      <c r="L23687" t="s">
        <v>30</v>
      </c>
      <c r="M23687" t="s">
        <v>31</v>
      </c>
      <c r="N23687" t="b">
        <v>0</v>
      </c>
      <c r="O23687" t="s">
        <v>111915</v>
      </c>
      <c r="P23687">
        <v>1</v>
      </c>
      <c r="Q23687">
        <v>1563</v>
      </c>
      <c r="R23687">
        <v>1</v>
      </c>
      <c r="S23687">
        <v>1</v>
      </c>
      <c r="T23687">
        <v>0</v>
      </c>
      <c r="U23687">
        <v>3</v>
      </c>
    </row>
    <row r="23688" spans="1:21" x14ac:dyDescent="0.25">
      <c r="A23688" t="s">
        <v>106768</v>
      </c>
      <c r="B23688" t="s">
        <v>106769</v>
      </c>
      <c r="C23688" t="s">
        <v>111916</v>
      </c>
      <c r="D23688" t="s">
        <v>111917</v>
      </c>
      <c r="E23688" s="1">
        <v>41253.1875</v>
      </c>
      <c r="F23688" t="s">
        <v>111918</v>
      </c>
      <c r="G23688" t="s">
        <v>111919</v>
      </c>
      <c r="H23688">
        <v>27</v>
      </c>
      <c r="I23688" t="s">
        <v>28</v>
      </c>
      <c r="J23688" t="s">
        <v>2033</v>
      </c>
      <c r="K23688">
        <v>564</v>
      </c>
      <c r="L23688" t="s">
        <v>30</v>
      </c>
      <c r="M23688" t="s">
        <v>31</v>
      </c>
      <c r="N23688" t="b">
        <v>0</v>
      </c>
      <c r="O23688" t="s">
        <v>111920</v>
      </c>
      <c r="P23688">
        <v>1</v>
      </c>
      <c r="Q23688">
        <v>394</v>
      </c>
      <c r="R23688">
        <v>3</v>
      </c>
      <c r="S23688">
        <v>0</v>
      </c>
      <c r="T23688">
        <v>0</v>
      </c>
      <c r="U23688">
        <v>2</v>
      </c>
    </row>
    <row r="23689" spans="1:21" x14ac:dyDescent="0.25">
      <c r="A23689" t="s">
        <v>106768</v>
      </c>
      <c r="B23689" t="s">
        <v>106769</v>
      </c>
      <c r="C23689" t="s">
        <v>111921</v>
      </c>
      <c r="D23689" t="s">
        <v>111922</v>
      </c>
      <c r="E23689" s="1">
        <v>41253.184027777781</v>
      </c>
      <c r="F23689" t="s">
        <v>111923</v>
      </c>
      <c r="G23689" t="s">
        <v>111924</v>
      </c>
      <c r="H23689">
        <v>27</v>
      </c>
      <c r="I23689" t="s">
        <v>28</v>
      </c>
      <c r="J23689" t="s">
        <v>4626</v>
      </c>
      <c r="K23689">
        <v>246</v>
      </c>
      <c r="L23689" t="s">
        <v>30</v>
      </c>
      <c r="M23689" t="s">
        <v>31</v>
      </c>
      <c r="N23689" t="b">
        <v>0</v>
      </c>
      <c r="O23689" t="s">
        <v>111925</v>
      </c>
      <c r="P23689">
        <v>1</v>
      </c>
      <c r="Q23689">
        <v>13495</v>
      </c>
      <c r="R23689">
        <v>25</v>
      </c>
      <c r="S23689">
        <v>0</v>
      </c>
      <c r="T23689">
        <v>0</v>
      </c>
      <c r="U23689">
        <v>4</v>
      </c>
    </row>
    <row r="23690" spans="1:21" x14ac:dyDescent="0.25">
      <c r="A23690" t="s">
        <v>106768</v>
      </c>
      <c r="B23690" t="s">
        <v>106769</v>
      </c>
      <c r="C23690" t="s">
        <v>111926</v>
      </c>
      <c r="D23690" t="s">
        <v>111927</v>
      </c>
      <c r="E23690" s="1">
        <v>41192.298611111109</v>
      </c>
      <c r="F23690" t="s">
        <v>111928</v>
      </c>
      <c r="G23690" t="s">
        <v>111924</v>
      </c>
      <c r="H23690">
        <v>27</v>
      </c>
      <c r="I23690" t="s">
        <v>28</v>
      </c>
      <c r="J23690" t="s">
        <v>12447</v>
      </c>
      <c r="K23690">
        <v>385</v>
      </c>
      <c r="L23690" t="s">
        <v>30</v>
      </c>
      <c r="M23690" t="s">
        <v>31</v>
      </c>
      <c r="N23690" t="b">
        <v>0</v>
      </c>
      <c r="O23690" t="s">
        <v>111929</v>
      </c>
      <c r="P23690">
        <v>1</v>
      </c>
      <c r="Q23690">
        <v>20880</v>
      </c>
      <c r="R23690">
        <v>78</v>
      </c>
      <c r="S23690">
        <v>3</v>
      </c>
      <c r="T23690">
        <v>0</v>
      </c>
      <c r="U23690">
        <v>4</v>
      </c>
    </row>
    <row r="23691" spans="1:21" x14ac:dyDescent="0.25">
      <c r="A23691" t="s">
        <v>106768</v>
      </c>
      <c r="B23691" t="s">
        <v>106769</v>
      </c>
      <c r="C23691" t="s">
        <v>111930</v>
      </c>
      <c r="D23691" t="s">
        <v>111931</v>
      </c>
      <c r="E23691" s="1">
        <v>41192.297222222223</v>
      </c>
      <c r="F23691" t="s">
        <v>111932</v>
      </c>
      <c r="G23691" t="s">
        <v>111933</v>
      </c>
      <c r="H23691">
        <v>27</v>
      </c>
      <c r="I23691" t="s">
        <v>28</v>
      </c>
      <c r="J23691" t="s">
        <v>29034</v>
      </c>
      <c r="K23691">
        <v>116</v>
      </c>
      <c r="L23691" t="s">
        <v>30</v>
      </c>
      <c r="M23691" t="s">
        <v>31</v>
      </c>
      <c r="N23691" t="b">
        <v>0</v>
      </c>
      <c r="O23691" t="s">
        <v>111934</v>
      </c>
      <c r="P23691">
        <v>1</v>
      </c>
      <c r="Q23691">
        <v>578</v>
      </c>
      <c r="R23691">
        <v>4</v>
      </c>
      <c r="S23691">
        <v>0</v>
      </c>
      <c r="T23691">
        <v>0</v>
      </c>
      <c r="U23691">
        <v>0</v>
      </c>
    </row>
    <row r="23692" spans="1:21" x14ac:dyDescent="0.25">
      <c r="A23692" t="s">
        <v>106768</v>
      </c>
      <c r="B23692" t="s">
        <v>106769</v>
      </c>
      <c r="C23692" t="s">
        <v>111935</v>
      </c>
      <c r="D23692" t="s">
        <v>111936</v>
      </c>
      <c r="E23692" s="1">
        <v>41192.297222222223</v>
      </c>
      <c r="F23692" t="s">
        <v>111937</v>
      </c>
      <c r="G23692" t="s">
        <v>111938</v>
      </c>
      <c r="H23692">
        <v>27</v>
      </c>
      <c r="I23692" t="s">
        <v>28</v>
      </c>
      <c r="J23692" t="s">
        <v>555</v>
      </c>
      <c r="K23692">
        <v>110</v>
      </c>
      <c r="L23692" t="s">
        <v>30</v>
      </c>
      <c r="M23692" t="s">
        <v>31</v>
      </c>
      <c r="N23692" t="b">
        <v>1</v>
      </c>
      <c r="O23692" t="s">
        <v>111939</v>
      </c>
      <c r="P23692">
        <v>1</v>
      </c>
      <c r="Q23692">
        <v>961</v>
      </c>
      <c r="R23692">
        <v>4</v>
      </c>
      <c r="S23692">
        <v>0</v>
      </c>
      <c r="T23692">
        <v>0</v>
      </c>
      <c r="U23692">
        <v>0</v>
      </c>
    </row>
    <row r="23693" spans="1:21" x14ac:dyDescent="0.25">
      <c r="A23693" t="s">
        <v>106768</v>
      </c>
      <c r="B23693" t="s">
        <v>106769</v>
      </c>
      <c r="C23693" t="s">
        <v>111940</v>
      </c>
      <c r="D23693" t="s">
        <v>111941</v>
      </c>
      <c r="E23693" s="1">
        <v>41192.297222222223</v>
      </c>
      <c r="F23693" t="s">
        <v>111942</v>
      </c>
      <c r="G23693" t="s">
        <v>111943</v>
      </c>
      <c r="H23693">
        <v>27</v>
      </c>
      <c r="I23693" t="s">
        <v>28</v>
      </c>
      <c r="J23693" t="s">
        <v>11674</v>
      </c>
      <c r="K23693">
        <v>202</v>
      </c>
      <c r="L23693" t="s">
        <v>30</v>
      </c>
      <c r="M23693" t="s">
        <v>31</v>
      </c>
      <c r="N23693" t="b">
        <v>0</v>
      </c>
      <c r="O23693" t="s">
        <v>111944</v>
      </c>
      <c r="P23693">
        <v>1</v>
      </c>
      <c r="Q23693">
        <v>62748</v>
      </c>
      <c r="R23693">
        <v>251</v>
      </c>
      <c r="S23693">
        <v>37</v>
      </c>
      <c r="T23693">
        <v>0</v>
      </c>
      <c r="U23693">
        <v>14</v>
      </c>
    </row>
    <row r="23694" spans="1:21" x14ac:dyDescent="0.25">
      <c r="A23694" t="s">
        <v>106768</v>
      </c>
      <c r="B23694" t="s">
        <v>106769</v>
      </c>
      <c r="C23694" t="s">
        <v>111945</v>
      </c>
      <c r="D23694" t="s">
        <v>111946</v>
      </c>
      <c r="E23694" s="1">
        <v>41192.296527777777</v>
      </c>
      <c r="F23694" t="s">
        <v>111947</v>
      </c>
      <c r="G23694" t="s">
        <v>111943</v>
      </c>
      <c r="H23694">
        <v>27</v>
      </c>
      <c r="I23694" t="s">
        <v>28</v>
      </c>
      <c r="J23694" t="s">
        <v>9393</v>
      </c>
      <c r="K23694">
        <v>178</v>
      </c>
      <c r="L23694" t="s">
        <v>30</v>
      </c>
      <c r="M23694" t="s">
        <v>31</v>
      </c>
      <c r="N23694" t="b">
        <v>1</v>
      </c>
      <c r="O23694" t="s">
        <v>111948</v>
      </c>
      <c r="P23694">
        <v>1</v>
      </c>
      <c r="Q23694">
        <v>172549</v>
      </c>
      <c r="R23694">
        <v>260</v>
      </c>
      <c r="S23694">
        <v>42</v>
      </c>
      <c r="T23694">
        <v>0</v>
      </c>
      <c r="U23694">
        <v>32</v>
      </c>
    </row>
    <row r="23695" spans="1:21" x14ac:dyDescent="0.25">
      <c r="A23695" t="s">
        <v>106768</v>
      </c>
      <c r="B23695" t="s">
        <v>106769</v>
      </c>
      <c r="C23695" t="s">
        <v>111949</v>
      </c>
      <c r="D23695" t="s">
        <v>111950</v>
      </c>
      <c r="E23695" s="1">
        <v>40978.227083333331</v>
      </c>
      <c r="F23695" t="s">
        <v>111951</v>
      </c>
      <c r="G23695" t="s">
        <v>111952</v>
      </c>
      <c r="H23695">
        <v>27</v>
      </c>
      <c r="I23695" t="s">
        <v>28</v>
      </c>
      <c r="J23695" t="s">
        <v>4417</v>
      </c>
      <c r="K23695">
        <v>797</v>
      </c>
      <c r="L23695" t="s">
        <v>30</v>
      </c>
      <c r="M23695" t="s">
        <v>31</v>
      </c>
      <c r="N23695" t="b">
        <v>0</v>
      </c>
      <c r="O23695" t="s">
        <v>111953</v>
      </c>
      <c r="P23695">
        <v>1</v>
      </c>
      <c r="Q23695">
        <v>44292</v>
      </c>
      <c r="R23695">
        <v>266</v>
      </c>
      <c r="S23695">
        <v>24</v>
      </c>
      <c r="T23695">
        <v>0</v>
      </c>
      <c r="U23695">
        <v>10</v>
      </c>
    </row>
    <row r="23696" spans="1:21" x14ac:dyDescent="0.25">
      <c r="A23696" t="s">
        <v>106768</v>
      </c>
      <c r="B23696" t="s">
        <v>106769</v>
      </c>
      <c r="C23696" t="e">
        <v>#NAME?</v>
      </c>
      <c r="D23696" t="s">
        <v>111954</v>
      </c>
      <c r="E23696" s="1">
        <v>40978.224999999999</v>
      </c>
      <c r="F23696" t="s">
        <v>111955</v>
      </c>
      <c r="G23696" t="s">
        <v>111956</v>
      </c>
      <c r="H23696">
        <v>27</v>
      </c>
      <c r="I23696" t="s">
        <v>28</v>
      </c>
      <c r="J23696" t="s">
        <v>1177</v>
      </c>
      <c r="K23696">
        <v>457</v>
      </c>
      <c r="L23696" t="s">
        <v>30</v>
      </c>
      <c r="M23696" t="s">
        <v>31</v>
      </c>
      <c r="N23696" t="b">
        <v>0</v>
      </c>
      <c r="P23696">
        <v>1</v>
      </c>
      <c r="Q23696">
        <v>19393</v>
      </c>
      <c r="R23696">
        <v>68</v>
      </c>
      <c r="S23696">
        <v>6</v>
      </c>
      <c r="T23696">
        <v>0</v>
      </c>
      <c r="U23696">
        <v>8</v>
      </c>
    </row>
    <row r="23697" spans="1:21" x14ac:dyDescent="0.25">
      <c r="A23697" t="s">
        <v>106768</v>
      </c>
      <c r="B23697" t="s">
        <v>106769</v>
      </c>
      <c r="C23697" t="s">
        <v>111957</v>
      </c>
      <c r="D23697" t="s">
        <v>111958</v>
      </c>
      <c r="E23697" s="1">
        <v>40978.224999999999</v>
      </c>
      <c r="F23697" t="s">
        <v>111959</v>
      </c>
      <c r="G23697" t="s">
        <v>111960</v>
      </c>
      <c r="H23697">
        <v>27</v>
      </c>
      <c r="I23697" t="s">
        <v>28</v>
      </c>
      <c r="J23697" t="s">
        <v>654</v>
      </c>
      <c r="K23697">
        <v>273</v>
      </c>
      <c r="L23697" t="s">
        <v>30</v>
      </c>
      <c r="M23697" t="s">
        <v>31</v>
      </c>
      <c r="N23697" t="b">
        <v>0</v>
      </c>
      <c r="O23697" t="s">
        <v>111961</v>
      </c>
      <c r="P23697">
        <v>1</v>
      </c>
      <c r="Q23697">
        <v>10966</v>
      </c>
      <c r="R23697">
        <v>31</v>
      </c>
      <c r="S23697">
        <v>2</v>
      </c>
      <c r="T23697">
        <v>0</v>
      </c>
      <c r="U23697">
        <v>6</v>
      </c>
    </row>
    <row r="23698" spans="1:21" x14ac:dyDescent="0.25">
      <c r="A23698" t="s">
        <v>106768</v>
      </c>
      <c r="B23698" t="s">
        <v>106769</v>
      </c>
      <c r="C23698" t="s">
        <v>111962</v>
      </c>
      <c r="D23698" t="s">
        <v>111963</v>
      </c>
      <c r="E23698" s="1">
        <v>40978.223611111112</v>
      </c>
      <c r="F23698" t="s">
        <v>111964</v>
      </c>
      <c r="G23698" t="s">
        <v>111965</v>
      </c>
      <c r="H23698">
        <v>27</v>
      </c>
      <c r="I23698" t="s">
        <v>28</v>
      </c>
      <c r="J23698" t="s">
        <v>1520</v>
      </c>
      <c r="K23698">
        <v>343</v>
      </c>
      <c r="L23698" t="s">
        <v>30</v>
      </c>
      <c r="M23698" t="s">
        <v>31</v>
      </c>
      <c r="N23698" t="b">
        <v>0</v>
      </c>
      <c r="P23698">
        <v>1</v>
      </c>
      <c r="Q23698">
        <v>12240</v>
      </c>
      <c r="R23698">
        <v>38</v>
      </c>
      <c r="S23698">
        <v>2</v>
      </c>
      <c r="T23698">
        <v>0</v>
      </c>
      <c r="U23698">
        <v>6</v>
      </c>
    </row>
    <row r="23699" spans="1:21" x14ac:dyDescent="0.25">
      <c r="A23699" t="s">
        <v>106768</v>
      </c>
      <c r="B23699" t="s">
        <v>106769</v>
      </c>
      <c r="C23699" t="s">
        <v>111966</v>
      </c>
      <c r="D23699" t="s">
        <v>111967</v>
      </c>
      <c r="E23699" t="s">
        <v>111968</v>
      </c>
      <c r="F23699" t="s">
        <v>111969</v>
      </c>
      <c r="G23699" t="s">
        <v>111970</v>
      </c>
      <c r="H23699">
        <v>27</v>
      </c>
      <c r="I23699" t="s">
        <v>28</v>
      </c>
      <c r="J23699" t="s">
        <v>15920</v>
      </c>
      <c r="K23699">
        <v>159</v>
      </c>
      <c r="L23699" t="s">
        <v>30</v>
      </c>
      <c r="M23699" t="s">
        <v>31</v>
      </c>
      <c r="N23699" t="b">
        <v>0</v>
      </c>
      <c r="P23699">
        <v>1</v>
      </c>
      <c r="Q23699">
        <v>3112</v>
      </c>
      <c r="R23699">
        <v>17</v>
      </c>
      <c r="S23699">
        <v>0</v>
      </c>
      <c r="T23699">
        <v>0</v>
      </c>
      <c r="U23699">
        <v>0</v>
      </c>
    </row>
    <row r="23700" spans="1:21" x14ac:dyDescent="0.25">
      <c r="A23700" t="s">
        <v>106768</v>
      </c>
      <c r="B23700" t="s">
        <v>106769</v>
      </c>
      <c r="C23700" t="s">
        <v>111971</v>
      </c>
      <c r="D23700" t="s">
        <v>111972</v>
      </c>
      <c r="E23700" t="s">
        <v>111973</v>
      </c>
      <c r="F23700" t="s">
        <v>111974</v>
      </c>
      <c r="G23700" t="s">
        <v>111975</v>
      </c>
      <c r="H23700">
        <v>27</v>
      </c>
      <c r="I23700" t="s">
        <v>28</v>
      </c>
      <c r="J23700" t="s">
        <v>9255</v>
      </c>
      <c r="K23700">
        <v>112</v>
      </c>
      <c r="L23700" t="s">
        <v>30</v>
      </c>
      <c r="M23700" t="s">
        <v>31</v>
      </c>
      <c r="N23700" t="b">
        <v>0</v>
      </c>
      <c r="P23700">
        <v>1</v>
      </c>
      <c r="Q23700">
        <v>28338</v>
      </c>
      <c r="R23700">
        <v>105</v>
      </c>
      <c r="S23700">
        <v>1</v>
      </c>
      <c r="T23700">
        <v>0</v>
      </c>
      <c r="U23700">
        <v>12</v>
      </c>
    </row>
    <row r="23701" spans="1:21" x14ac:dyDescent="0.25">
      <c r="A23701" t="s">
        <v>106768</v>
      </c>
      <c r="B23701" t="s">
        <v>106769</v>
      </c>
      <c r="C23701" t="s">
        <v>111976</v>
      </c>
      <c r="D23701" t="s">
        <v>111977</v>
      </c>
      <c r="E23701" t="s">
        <v>111973</v>
      </c>
      <c r="F23701" t="s">
        <v>111978</v>
      </c>
      <c r="G23701" t="s">
        <v>111979</v>
      </c>
      <c r="H23701">
        <v>27</v>
      </c>
      <c r="I23701" t="s">
        <v>28</v>
      </c>
      <c r="J23701" t="s">
        <v>244</v>
      </c>
      <c r="K23701">
        <v>266</v>
      </c>
      <c r="L23701" t="s">
        <v>30</v>
      </c>
      <c r="M23701" t="s">
        <v>31</v>
      </c>
      <c r="N23701" t="b">
        <v>0</v>
      </c>
      <c r="O23701" t="s">
        <v>111980</v>
      </c>
      <c r="P23701">
        <v>1</v>
      </c>
      <c r="Q23701">
        <v>32722</v>
      </c>
      <c r="R23701">
        <v>134</v>
      </c>
      <c r="S23701">
        <v>5</v>
      </c>
      <c r="T23701">
        <v>0</v>
      </c>
      <c r="U23701">
        <v>6</v>
      </c>
    </row>
    <row r="23702" spans="1:21" x14ac:dyDescent="0.25">
      <c r="A23702" t="s">
        <v>106768</v>
      </c>
      <c r="B23702" t="s">
        <v>106769</v>
      </c>
      <c r="C23702" t="s">
        <v>111981</v>
      </c>
      <c r="D23702" t="s">
        <v>111982</v>
      </c>
      <c r="E23702" t="s">
        <v>111983</v>
      </c>
      <c r="F23702" t="s">
        <v>111984</v>
      </c>
      <c r="G23702" t="s">
        <v>111979</v>
      </c>
      <c r="H23702">
        <v>27</v>
      </c>
      <c r="I23702" t="s">
        <v>28</v>
      </c>
      <c r="J23702" t="s">
        <v>2875</v>
      </c>
      <c r="K23702">
        <v>235</v>
      </c>
      <c r="L23702" t="s">
        <v>30</v>
      </c>
      <c r="M23702" t="s">
        <v>31</v>
      </c>
      <c r="N23702" t="b">
        <v>0</v>
      </c>
      <c r="O23702" t="s">
        <v>111985</v>
      </c>
      <c r="P23702">
        <v>1</v>
      </c>
      <c r="Q23702">
        <v>40384</v>
      </c>
      <c r="R23702">
        <v>141</v>
      </c>
      <c r="S23702">
        <v>5</v>
      </c>
      <c r="T23702">
        <v>0</v>
      </c>
      <c r="U23702">
        <v>4</v>
      </c>
    </row>
    <row r="23703" spans="1:21" x14ac:dyDescent="0.25">
      <c r="A23703" t="s">
        <v>106768</v>
      </c>
      <c r="B23703" t="s">
        <v>106769</v>
      </c>
      <c r="C23703" t="s">
        <v>111986</v>
      </c>
      <c r="D23703" t="s">
        <v>111987</v>
      </c>
      <c r="E23703" t="s">
        <v>111988</v>
      </c>
      <c r="F23703" t="s">
        <v>111989</v>
      </c>
      <c r="G23703" t="s">
        <v>111990</v>
      </c>
      <c r="H23703">
        <v>27</v>
      </c>
      <c r="I23703" t="s">
        <v>28</v>
      </c>
      <c r="J23703" t="s">
        <v>137</v>
      </c>
      <c r="K23703">
        <v>71</v>
      </c>
      <c r="L23703" t="s">
        <v>30</v>
      </c>
      <c r="M23703" t="s">
        <v>7991</v>
      </c>
      <c r="N23703" t="b">
        <v>0</v>
      </c>
      <c r="P23703">
        <v>1</v>
      </c>
      <c r="Q23703">
        <v>15612</v>
      </c>
      <c r="R23703">
        <v>53</v>
      </c>
      <c r="S23703">
        <v>0</v>
      </c>
      <c r="T23703">
        <v>0</v>
      </c>
      <c r="U23703">
        <v>3</v>
      </c>
    </row>
    <row r="23704" spans="1:21" x14ac:dyDescent="0.25">
      <c r="A23704" t="s">
        <v>106768</v>
      </c>
      <c r="B23704" t="s">
        <v>106769</v>
      </c>
      <c r="C23704" t="s">
        <v>111991</v>
      </c>
      <c r="D23704" t="s">
        <v>111992</v>
      </c>
      <c r="E23704" t="s">
        <v>111988</v>
      </c>
      <c r="F23704" t="s">
        <v>111993</v>
      </c>
      <c r="G23704" t="s">
        <v>111994</v>
      </c>
      <c r="H23704">
        <v>27</v>
      </c>
      <c r="I23704" t="s">
        <v>28</v>
      </c>
      <c r="J23704" t="s">
        <v>13220</v>
      </c>
      <c r="K23704">
        <v>66</v>
      </c>
      <c r="L23704" t="s">
        <v>30</v>
      </c>
      <c r="M23704" t="s">
        <v>31</v>
      </c>
      <c r="N23704" t="b">
        <v>0</v>
      </c>
      <c r="P23704">
        <v>1</v>
      </c>
      <c r="Q23704">
        <v>15378</v>
      </c>
      <c r="R23704">
        <v>52</v>
      </c>
      <c r="S23704">
        <v>3</v>
      </c>
      <c r="T23704">
        <v>0</v>
      </c>
      <c r="U23704">
        <v>4</v>
      </c>
    </row>
    <row r="23705" spans="1:21" x14ac:dyDescent="0.25">
      <c r="A23705" t="s">
        <v>106768</v>
      </c>
      <c r="B23705" t="s">
        <v>106769</v>
      </c>
      <c r="C23705" t="s">
        <v>111995</v>
      </c>
      <c r="D23705" t="s">
        <v>111996</v>
      </c>
      <c r="E23705" t="s">
        <v>111988</v>
      </c>
      <c r="F23705" t="s">
        <v>111997</v>
      </c>
      <c r="G23705" t="s">
        <v>111998</v>
      </c>
      <c r="H23705">
        <v>27</v>
      </c>
      <c r="I23705" t="s">
        <v>28</v>
      </c>
      <c r="J23705" t="s">
        <v>2957</v>
      </c>
      <c r="K23705">
        <v>162</v>
      </c>
      <c r="L23705" t="s">
        <v>30</v>
      </c>
      <c r="M23705" t="s">
        <v>31</v>
      </c>
      <c r="N23705" t="b">
        <v>0</v>
      </c>
      <c r="O23705" t="s">
        <v>111999</v>
      </c>
      <c r="P23705">
        <v>1</v>
      </c>
      <c r="Q23705">
        <v>17522</v>
      </c>
      <c r="R23705">
        <v>56</v>
      </c>
      <c r="S23705">
        <v>0</v>
      </c>
      <c r="T23705">
        <v>0</v>
      </c>
      <c r="U23705">
        <v>9</v>
      </c>
    </row>
    <row r="23706" spans="1:21" x14ac:dyDescent="0.25">
      <c r="A23706" t="s">
        <v>106768</v>
      </c>
      <c r="B23706" t="s">
        <v>106769</v>
      </c>
      <c r="C23706" t="s">
        <v>112000</v>
      </c>
      <c r="D23706" t="s">
        <v>112001</v>
      </c>
      <c r="E23706" t="s">
        <v>111988</v>
      </c>
      <c r="F23706" t="s">
        <v>112002</v>
      </c>
      <c r="G23706" t="s">
        <v>112003</v>
      </c>
      <c r="H23706">
        <v>27</v>
      </c>
      <c r="I23706" t="s">
        <v>28</v>
      </c>
      <c r="J23706" t="s">
        <v>13783</v>
      </c>
      <c r="K23706">
        <v>204</v>
      </c>
      <c r="L23706" t="s">
        <v>30</v>
      </c>
      <c r="M23706" t="s">
        <v>31</v>
      </c>
      <c r="N23706" t="b">
        <v>0</v>
      </c>
      <c r="O23706" t="s">
        <v>112004</v>
      </c>
      <c r="P23706">
        <v>1</v>
      </c>
      <c r="Q23706">
        <v>16897</v>
      </c>
      <c r="R23706">
        <v>64</v>
      </c>
      <c r="S23706">
        <v>0</v>
      </c>
      <c r="T23706">
        <v>0</v>
      </c>
      <c r="U23706">
        <v>0</v>
      </c>
    </row>
    <row r="23707" spans="1:21" x14ac:dyDescent="0.25">
      <c r="A23707" t="s">
        <v>106768</v>
      </c>
      <c r="B23707" t="s">
        <v>106769</v>
      </c>
      <c r="C23707" t="s">
        <v>112005</v>
      </c>
      <c r="D23707" t="s">
        <v>112006</v>
      </c>
      <c r="E23707" t="s">
        <v>111988</v>
      </c>
      <c r="F23707" t="s">
        <v>112007</v>
      </c>
      <c r="G23707" t="s">
        <v>112008</v>
      </c>
      <c r="H23707">
        <v>27</v>
      </c>
      <c r="I23707" t="s">
        <v>28</v>
      </c>
      <c r="J23707" t="s">
        <v>7860</v>
      </c>
      <c r="K23707">
        <v>154</v>
      </c>
      <c r="L23707" t="s">
        <v>30</v>
      </c>
      <c r="M23707" t="s">
        <v>31</v>
      </c>
      <c r="N23707" t="b">
        <v>0</v>
      </c>
      <c r="O23707" t="s">
        <v>112009</v>
      </c>
      <c r="P23707">
        <v>1</v>
      </c>
      <c r="Q23707">
        <v>20991</v>
      </c>
      <c r="R23707">
        <v>82</v>
      </c>
      <c r="S23707">
        <v>4</v>
      </c>
      <c r="T23707">
        <v>0</v>
      </c>
      <c r="U23707">
        <v>1</v>
      </c>
    </row>
    <row r="23708" spans="1:21" x14ac:dyDescent="0.25">
      <c r="A23708" t="s">
        <v>106768</v>
      </c>
      <c r="B23708" t="s">
        <v>106769</v>
      </c>
      <c r="C23708" t="s">
        <v>112010</v>
      </c>
      <c r="D23708" t="s">
        <v>112011</v>
      </c>
      <c r="E23708" t="s">
        <v>112012</v>
      </c>
      <c r="F23708" t="s">
        <v>112013</v>
      </c>
      <c r="G23708" t="s">
        <v>112014</v>
      </c>
      <c r="H23708">
        <v>27</v>
      </c>
      <c r="I23708" t="s">
        <v>28</v>
      </c>
      <c r="J23708" t="s">
        <v>2273</v>
      </c>
      <c r="K23708">
        <v>119</v>
      </c>
      <c r="L23708" t="s">
        <v>30</v>
      </c>
      <c r="M23708" t="s">
        <v>31</v>
      </c>
      <c r="N23708" t="b">
        <v>0</v>
      </c>
      <c r="O23708" t="s">
        <v>112015</v>
      </c>
      <c r="P23708">
        <v>1</v>
      </c>
      <c r="Q23708">
        <v>22056</v>
      </c>
      <c r="R23708">
        <v>74</v>
      </c>
      <c r="S23708">
        <v>1</v>
      </c>
      <c r="T23708">
        <v>0</v>
      </c>
      <c r="U23708">
        <v>6</v>
      </c>
    </row>
    <row r="23709" spans="1:21" x14ac:dyDescent="0.25">
      <c r="A23709" t="s">
        <v>106768</v>
      </c>
      <c r="B23709" t="s">
        <v>106769</v>
      </c>
      <c r="C23709" t="s">
        <v>112016</v>
      </c>
      <c r="D23709" t="s">
        <v>112017</v>
      </c>
      <c r="E23709" t="s">
        <v>112018</v>
      </c>
      <c r="F23709" t="s">
        <v>112019</v>
      </c>
      <c r="G23709" t="s">
        <v>112020</v>
      </c>
      <c r="H23709">
        <v>27</v>
      </c>
      <c r="I23709" t="s">
        <v>28</v>
      </c>
      <c r="J23709" t="s">
        <v>4382</v>
      </c>
      <c r="K23709">
        <v>574</v>
      </c>
      <c r="L23709" t="s">
        <v>30</v>
      </c>
      <c r="M23709" t="s">
        <v>31</v>
      </c>
      <c r="N23709" t="b">
        <v>0</v>
      </c>
      <c r="O23709" t="s">
        <v>112021</v>
      </c>
      <c r="P23709">
        <v>1</v>
      </c>
      <c r="Q23709">
        <v>53260</v>
      </c>
      <c r="R23709">
        <v>315</v>
      </c>
      <c r="S23709">
        <v>15</v>
      </c>
      <c r="T23709">
        <v>0</v>
      </c>
      <c r="U23709">
        <v>30</v>
      </c>
    </row>
    <row r="23710" spans="1:21" x14ac:dyDescent="0.25">
      <c r="A23710" t="s">
        <v>106768</v>
      </c>
      <c r="B23710" t="s">
        <v>106769</v>
      </c>
      <c r="C23710" t="s">
        <v>112022</v>
      </c>
      <c r="D23710" t="s">
        <v>112023</v>
      </c>
      <c r="E23710" t="s">
        <v>112024</v>
      </c>
      <c r="F23710" t="s">
        <v>112025</v>
      </c>
      <c r="G23710" t="s">
        <v>112026</v>
      </c>
      <c r="H23710">
        <v>27</v>
      </c>
      <c r="I23710" t="s">
        <v>28</v>
      </c>
      <c r="J23710" t="s">
        <v>2922</v>
      </c>
      <c r="K23710">
        <v>313</v>
      </c>
      <c r="L23710" t="s">
        <v>30</v>
      </c>
      <c r="M23710" t="s">
        <v>31</v>
      </c>
      <c r="N23710" t="b">
        <v>0</v>
      </c>
      <c r="O23710" t="s">
        <v>112027</v>
      </c>
      <c r="P23710">
        <v>1</v>
      </c>
      <c r="Q23710">
        <v>11989</v>
      </c>
      <c r="R23710">
        <v>39</v>
      </c>
      <c r="S23710">
        <v>6</v>
      </c>
      <c r="T23710">
        <v>0</v>
      </c>
      <c r="U23710">
        <v>3</v>
      </c>
    </row>
    <row r="23711" spans="1:21" x14ac:dyDescent="0.25">
      <c r="A23711" t="s">
        <v>106768</v>
      </c>
      <c r="B23711" t="s">
        <v>106769</v>
      </c>
      <c r="C23711" t="s">
        <v>112028</v>
      </c>
      <c r="D23711" t="s">
        <v>112029</v>
      </c>
      <c r="E23711" t="s">
        <v>112030</v>
      </c>
      <c r="F23711" t="s">
        <v>112031</v>
      </c>
      <c r="G23711" t="s">
        <v>112032</v>
      </c>
      <c r="H23711">
        <v>27</v>
      </c>
      <c r="I23711" t="s">
        <v>28</v>
      </c>
      <c r="J23711" t="s">
        <v>3108</v>
      </c>
      <c r="K23711">
        <v>216</v>
      </c>
      <c r="L23711" t="s">
        <v>30</v>
      </c>
      <c r="M23711" t="s">
        <v>31</v>
      </c>
      <c r="N23711" t="b">
        <v>0</v>
      </c>
      <c r="O23711" t="s">
        <v>112033</v>
      </c>
      <c r="P23711">
        <v>1</v>
      </c>
      <c r="Q23711">
        <v>5369</v>
      </c>
      <c r="R23711">
        <v>21</v>
      </c>
      <c r="S23711">
        <v>2</v>
      </c>
      <c r="T23711">
        <v>0</v>
      </c>
      <c r="U23711">
        <v>4</v>
      </c>
    </row>
    <row r="23712" spans="1:21" x14ac:dyDescent="0.25">
      <c r="A23712" t="s">
        <v>106768</v>
      </c>
      <c r="B23712" t="s">
        <v>106769</v>
      </c>
      <c r="C23712" t="s">
        <v>112034</v>
      </c>
      <c r="D23712" t="s">
        <v>112035</v>
      </c>
      <c r="E23712" t="s">
        <v>112036</v>
      </c>
      <c r="F23712" t="s">
        <v>112037</v>
      </c>
      <c r="G23712" t="s">
        <v>112038</v>
      </c>
      <c r="H23712">
        <v>27</v>
      </c>
      <c r="I23712" t="s">
        <v>28</v>
      </c>
      <c r="J23712" t="s">
        <v>3874</v>
      </c>
      <c r="K23712">
        <v>118</v>
      </c>
      <c r="L23712" t="s">
        <v>30</v>
      </c>
      <c r="M23712" t="s">
        <v>31</v>
      </c>
      <c r="N23712" t="b">
        <v>0</v>
      </c>
      <c r="O23712" t="s">
        <v>112039</v>
      </c>
      <c r="P23712">
        <v>1</v>
      </c>
      <c r="Q23712">
        <v>5409</v>
      </c>
      <c r="R23712">
        <v>21</v>
      </c>
      <c r="S23712">
        <v>3</v>
      </c>
      <c r="T23712">
        <v>0</v>
      </c>
      <c r="U23712">
        <v>6</v>
      </c>
    </row>
    <row r="23713" spans="1:21" x14ac:dyDescent="0.25">
      <c r="A23713" t="s">
        <v>106768</v>
      </c>
      <c r="B23713" t="s">
        <v>106769</v>
      </c>
      <c r="C23713" t="s">
        <v>112040</v>
      </c>
      <c r="D23713" t="s">
        <v>112041</v>
      </c>
      <c r="E23713" t="s">
        <v>112042</v>
      </c>
      <c r="F23713" t="s">
        <v>112043</v>
      </c>
      <c r="G23713" t="s">
        <v>112044</v>
      </c>
      <c r="H23713">
        <v>27</v>
      </c>
      <c r="I23713" t="s">
        <v>28</v>
      </c>
      <c r="J23713" t="s">
        <v>452</v>
      </c>
      <c r="K23713">
        <v>226</v>
      </c>
      <c r="L23713" t="s">
        <v>30</v>
      </c>
      <c r="M23713" t="s">
        <v>31</v>
      </c>
      <c r="N23713" t="b">
        <v>0</v>
      </c>
      <c r="O23713" t="s">
        <v>112045</v>
      </c>
      <c r="P23713">
        <v>1</v>
      </c>
      <c r="Q23713">
        <v>24526</v>
      </c>
      <c r="R23713">
        <v>111</v>
      </c>
      <c r="S23713">
        <v>5</v>
      </c>
      <c r="T23713">
        <v>0</v>
      </c>
      <c r="U23713">
        <v>3</v>
      </c>
    </row>
    <row r="23714" spans="1:21" x14ac:dyDescent="0.25">
      <c r="A23714" t="s">
        <v>106768</v>
      </c>
      <c r="B23714" t="s">
        <v>106769</v>
      </c>
      <c r="C23714" t="s">
        <v>112046</v>
      </c>
      <c r="D23714" t="s">
        <v>112047</v>
      </c>
      <c r="E23714" t="s">
        <v>112042</v>
      </c>
      <c r="F23714" t="s">
        <v>112048</v>
      </c>
      <c r="G23714" t="s">
        <v>112049</v>
      </c>
      <c r="H23714">
        <v>27</v>
      </c>
      <c r="I23714" t="s">
        <v>28</v>
      </c>
      <c r="J23714" t="s">
        <v>1796</v>
      </c>
      <c r="K23714">
        <v>293</v>
      </c>
      <c r="L23714" t="s">
        <v>30</v>
      </c>
      <c r="M23714" t="s">
        <v>31</v>
      </c>
      <c r="N23714" t="b">
        <v>0</v>
      </c>
      <c r="O23714" t="s">
        <v>112050</v>
      </c>
      <c r="P23714">
        <v>1</v>
      </c>
      <c r="Q23714">
        <v>29272</v>
      </c>
      <c r="R23714">
        <v>137</v>
      </c>
      <c r="S23714">
        <v>9</v>
      </c>
      <c r="T23714">
        <v>0</v>
      </c>
      <c r="U23714">
        <v>8</v>
      </c>
    </row>
    <row r="23715" spans="1:21" x14ac:dyDescent="0.25">
      <c r="A23715" t="s">
        <v>106768</v>
      </c>
      <c r="B23715" t="s">
        <v>106769</v>
      </c>
      <c r="C23715" t="s">
        <v>112051</v>
      </c>
      <c r="D23715" t="s">
        <v>112052</v>
      </c>
      <c r="E23715" t="s">
        <v>112053</v>
      </c>
      <c r="F23715" t="s">
        <v>112054</v>
      </c>
      <c r="G23715" t="s">
        <v>112055</v>
      </c>
      <c r="H23715">
        <v>27</v>
      </c>
      <c r="I23715" t="s">
        <v>28</v>
      </c>
      <c r="J23715" t="s">
        <v>4996</v>
      </c>
      <c r="K23715">
        <v>147</v>
      </c>
      <c r="L23715" t="s">
        <v>30</v>
      </c>
      <c r="M23715" t="s">
        <v>31</v>
      </c>
      <c r="N23715" t="b">
        <v>0</v>
      </c>
      <c r="O23715" t="s">
        <v>112056</v>
      </c>
      <c r="P23715">
        <v>1</v>
      </c>
      <c r="Q23715">
        <v>62081</v>
      </c>
      <c r="R23715">
        <v>168</v>
      </c>
      <c r="S23715">
        <v>24</v>
      </c>
      <c r="T23715">
        <v>0</v>
      </c>
      <c r="U23715">
        <v>26</v>
      </c>
    </row>
    <row r="23716" spans="1:21" x14ac:dyDescent="0.25">
      <c r="A23716" t="s">
        <v>106768</v>
      </c>
      <c r="B23716" t="s">
        <v>106769</v>
      </c>
      <c r="C23716" t="s">
        <v>112057</v>
      </c>
      <c r="D23716" t="s">
        <v>112058</v>
      </c>
      <c r="E23716" t="s">
        <v>112059</v>
      </c>
      <c r="F23716" t="s">
        <v>112060</v>
      </c>
      <c r="G23716" t="s">
        <v>112061</v>
      </c>
      <c r="H23716">
        <v>27</v>
      </c>
      <c r="I23716" t="s">
        <v>28</v>
      </c>
      <c r="J23716" t="s">
        <v>11203</v>
      </c>
      <c r="K23716">
        <v>255</v>
      </c>
      <c r="L23716" t="s">
        <v>30</v>
      </c>
      <c r="M23716" t="s">
        <v>31</v>
      </c>
      <c r="N23716" t="b">
        <v>0</v>
      </c>
      <c r="O23716" t="s">
        <v>112062</v>
      </c>
      <c r="P23716">
        <v>1</v>
      </c>
      <c r="Q23716">
        <v>19669</v>
      </c>
      <c r="R23716">
        <v>79</v>
      </c>
      <c r="S23716">
        <v>16</v>
      </c>
      <c r="T23716">
        <v>0</v>
      </c>
      <c r="U23716">
        <v>6</v>
      </c>
    </row>
    <row r="23717" spans="1:21" x14ac:dyDescent="0.25">
      <c r="A23717" t="s">
        <v>106768</v>
      </c>
      <c r="B23717" t="s">
        <v>106769</v>
      </c>
      <c r="C23717" t="s">
        <v>112063</v>
      </c>
      <c r="D23717" t="s">
        <v>112064</v>
      </c>
      <c r="E23717" s="1">
        <v>41252.249305555553</v>
      </c>
      <c r="F23717" t="s">
        <v>112065</v>
      </c>
      <c r="G23717" t="s">
        <v>112066</v>
      </c>
      <c r="H23717">
        <v>27</v>
      </c>
      <c r="I23717" t="s">
        <v>28</v>
      </c>
      <c r="J23717" t="s">
        <v>830</v>
      </c>
      <c r="K23717">
        <v>101</v>
      </c>
      <c r="L23717" t="s">
        <v>30</v>
      </c>
      <c r="M23717" t="s">
        <v>31</v>
      </c>
      <c r="N23717" t="b">
        <v>0</v>
      </c>
      <c r="O23717" t="s">
        <v>112067</v>
      </c>
      <c r="P23717">
        <v>1</v>
      </c>
      <c r="Q23717">
        <v>17017</v>
      </c>
      <c r="R23717">
        <v>20</v>
      </c>
      <c r="S23717">
        <v>10</v>
      </c>
      <c r="T23717">
        <v>0</v>
      </c>
      <c r="U23717">
        <v>3</v>
      </c>
    </row>
    <row r="23718" spans="1:21" x14ac:dyDescent="0.25">
      <c r="A23718" t="s">
        <v>106768</v>
      </c>
      <c r="B23718" t="s">
        <v>106769</v>
      </c>
      <c r="C23718" t="s">
        <v>112068</v>
      </c>
      <c r="D23718" t="s">
        <v>112069</v>
      </c>
      <c r="E23718" s="1">
        <v>41252.248611111114</v>
      </c>
      <c r="F23718" t="s">
        <v>112070</v>
      </c>
      <c r="G23718" t="s">
        <v>112071</v>
      </c>
      <c r="H23718">
        <v>27</v>
      </c>
      <c r="I23718" t="s">
        <v>28</v>
      </c>
      <c r="J23718" t="s">
        <v>1035</v>
      </c>
      <c r="K23718">
        <v>95</v>
      </c>
      <c r="L23718" t="s">
        <v>30</v>
      </c>
      <c r="M23718" t="s">
        <v>31</v>
      </c>
      <c r="N23718" t="b">
        <v>1</v>
      </c>
      <c r="O23718" t="s">
        <v>112072</v>
      </c>
      <c r="P23718">
        <v>1</v>
      </c>
      <c r="Q23718">
        <v>448568</v>
      </c>
      <c r="R23718">
        <v>631</v>
      </c>
      <c r="S23718">
        <v>195</v>
      </c>
      <c r="T23718">
        <v>0</v>
      </c>
      <c r="U23718">
        <v>65</v>
      </c>
    </row>
    <row r="23719" spans="1:21" x14ac:dyDescent="0.25">
      <c r="A23719" t="s">
        <v>106768</v>
      </c>
      <c r="B23719" t="s">
        <v>106769</v>
      </c>
      <c r="C23719" t="s">
        <v>112073</v>
      </c>
      <c r="D23719" t="s">
        <v>112074</v>
      </c>
      <c r="E23719" s="1">
        <v>41252.245833333334</v>
      </c>
      <c r="F23719" t="s">
        <v>112075</v>
      </c>
      <c r="G23719" t="s">
        <v>112076</v>
      </c>
      <c r="H23719">
        <v>27</v>
      </c>
      <c r="I23719" t="s">
        <v>28</v>
      </c>
      <c r="J23719" t="s">
        <v>15920</v>
      </c>
      <c r="K23719">
        <v>159</v>
      </c>
      <c r="L23719" t="s">
        <v>30</v>
      </c>
      <c r="M23719" t="s">
        <v>31</v>
      </c>
      <c r="N23719" t="b">
        <v>0</v>
      </c>
      <c r="O23719" t="s">
        <v>112077</v>
      </c>
      <c r="P23719">
        <v>1</v>
      </c>
      <c r="Q23719">
        <v>4896</v>
      </c>
      <c r="R23719">
        <v>3</v>
      </c>
      <c r="S23719">
        <v>4</v>
      </c>
      <c r="T23719">
        <v>0</v>
      </c>
      <c r="U23719">
        <v>1</v>
      </c>
    </row>
    <row r="23720" spans="1:21" x14ac:dyDescent="0.25">
      <c r="A23720" t="s">
        <v>106768</v>
      </c>
      <c r="B23720" t="s">
        <v>106769</v>
      </c>
      <c r="C23720" t="s">
        <v>112078</v>
      </c>
      <c r="D23720" t="s">
        <v>112079</v>
      </c>
      <c r="E23720" s="1">
        <v>41222.726388888892</v>
      </c>
      <c r="F23720" t="s">
        <v>112080</v>
      </c>
      <c r="G23720" t="s">
        <v>112081</v>
      </c>
      <c r="H23720">
        <v>27</v>
      </c>
      <c r="I23720" t="s">
        <v>28</v>
      </c>
      <c r="J23720" t="s">
        <v>354</v>
      </c>
      <c r="K23720">
        <v>156</v>
      </c>
      <c r="L23720" t="s">
        <v>30</v>
      </c>
      <c r="M23720" t="s">
        <v>31</v>
      </c>
      <c r="N23720" t="b">
        <v>0</v>
      </c>
      <c r="O23720" t="s">
        <v>112082</v>
      </c>
      <c r="P23720">
        <v>1</v>
      </c>
      <c r="Q23720">
        <v>49518</v>
      </c>
      <c r="R23720">
        <v>41</v>
      </c>
      <c r="S23720">
        <v>34</v>
      </c>
      <c r="T23720">
        <v>0</v>
      </c>
      <c r="U23720">
        <v>3</v>
      </c>
    </row>
    <row r="23721" spans="1:21" x14ac:dyDescent="0.25">
      <c r="A23721" t="s">
        <v>106768</v>
      </c>
      <c r="B23721" t="s">
        <v>106769</v>
      </c>
      <c r="C23721" t="s">
        <v>112083</v>
      </c>
      <c r="D23721" t="s">
        <v>112084</v>
      </c>
      <c r="E23721" s="1">
        <v>41130.42083333333</v>
      </c>
      <c r="F23721" t="s">
        <v>112085</v>
      </c>
      <c r="G23721" t="s">
        <v>112086</v>
      </c>
      <c r="H23721">
        <v>27</v>
      </c>
      <c r="I23721" t="s">
        <v>28</v>
      </c>
      <c r="J23721" t="s">
        <v>1035</v>
      </c>
      <c r="K23721">
        <v>95</v>
      </c>
      <c r="L23721" t="s">
        <v>30</v>
      </c>
      <c r="M23721" t="s">
        <v>31</v>
      </c>
      <c r="N23721" t="b">
        <v>0</v>
      </c>
      <c r="O23721" t="s">
        <v>112087</v>
      </c>
      <c r="P23721">
        <v>1</v>
      </c>
      <c r="Q23721">
        <v>18870</v>
      </c>
      <c r="R23721">
        <v>100</v>
      </c>
      <c r="S23721">
        <v>6</v>
      </c>
      <c r="T23721">
        <v>0</v>
      </c>
      <c r="U23721">
        <v>17</v>
      </c>
    </row>
    <row r="23722" spans="1:21" x14ac:dyDescent="0.25">
      <c r="A23722" t="s">
        <v>106768</v>
      </c>
      <c r="B23722" t="s">
        <v>106769</v>
      </c>
      <c r="C23722" t="s">
        <v>112088</v>
      </c>
      <c r="D23722" t="s">
        <v>112089</v>
      </c>
      <c r="E23722" s="1">
        <v>41130.420138888891</v>
      </c>
      <c r="F23722" t="s">
        <v>112090</v>
      </c>
      <c r="G23722" t="s">
        <v>112091</v>
      </c>
      <c r="H23722">
        <v>27</v>
      </c>
      <c r="I23722" t="s">
        <v>28</v>
      </c>
      <c r="J23722" t="s">
        <v>30610</v>
      </c>
      <c r="K23722">
        <v>77</v>
      </c>
      <c r="L23722" t="s">
        <v>30</v>
      </c>
      <c r="M23722" t="s">
        <v>31</v>
      </c>
      <c r="N23722" t="b">
        <v>0</v>
      </c>
      <c r="O23722" t="s">
        <v>112092</v>
      </c>
      <c r="P23722">
        <v>1</v>
      </c>
      <c r="Q23722">
        <v>25624</v>
      </c>
      <c r="R23722">
        <v>77</v>
      </c>
      <c r="S23722">
        <v>7</v>
      </c>
      <c r="T23722">
        <v>0</v>
      </c>
      <c r="U23722">
        <v>4</v>
      </c>
    </row>
    <row r="23723" spans="1:21" x14ac:dyDescent="0.25">
      <c r="A23723" t="s">
        <v>106768</v>
      </c>
      <c r="B23723" t="s">
        <v>106769</v>
      </c>
      <c r="C23723" t="s">
        <v>112093</v>
      </c>
      <c r="D23723" t="s">
        <v>112094</v>
      </c>
      <c r="E23723" s="1">
        <v>41130.418055555558</v>
      </c>
      <c r="F23723" t="s">
        <v>112095</v>
      </c>
      <c r="G23723" t="s">
        <v>112096</v>
      </c>
      <c r="H23723">
        <v>27</v>
      </c>
      <c r="I23723" t="s">
        <v>28</v>
      </c>
      <c r="J23723" t="s">
        <v>13220</v>
      </c>
      <c r="K23723">
        <v>66</v>
      </c>
      <c r="L23723" t="s">
        <v>30</v>
      </c>
      <c r="M23723" t="s">
        <v>31</v>
      </c>
      <c r="N23723" t="b">
        <v>0</v>
      </c>
      <c r="O23723" t="s">
        <v>112097</v>
      </c>
      <c r="P23723">
        <v>1</v>
      </c>
      <c r="Q23723">
        <v>1640</v>
      </c>
      <c r="R23723">
        <v>11</v>
      </c>
      <c r="S23723">
        <v>1</v>
      </c>
      <c r="T23723">
        <v>0</v>
      </c>
      <c r="U23723">
        <v>2</v>
      </c>
    </row>
    <row r="23724" spans="1:21" x14ac:dyDescent="0.25">
      <c r="A23724" t="s">
        <v>106768</v>
      </c>
      <c r="B23724" t="s">
        <v>106769</v>
      </c>
      <c r="C23724" t="s">
        <v>112098</v>
      </c>
      <c r="D23724" t="s">
        <v>112099</v>
      </c>
      <c r="E23724" s="1">
        <v>41130.417361111111</v>
      </c>
      <c r="F23724" t="s">
        <v>112100</v>
      </c>
      <c r="G23724" t="s">
        <v>112101</v>
      </c>
      <c r="H23724">
        <v>27</v>
      </c>
      <c r="I23724" t="s">
        <v>28</v>
      </c>
      <c r="J23724" t="s">
        <v>13220</v>
      </c>
      <c r="K23724">
        <v>66</v>
      </c>
      <c r="L23724" t="s">
        <v>30</v>
      </c>
      <c r="M23724" t="s">
        <v>31</v>
      </c>
      <c r="N23724" t="b">
        <v>0</v>
      </c>
      <c r="O23724" t="s">
        <v>112102</v>
      </c>
      <c r="P23724">
        <v>1</v>
      </c>
      <c r="Q23724">
        <v>5050</v>
      </c>
      <c r="R23724">
        <v>9</v>
      </c>
      <c r="S23724">
        <v>0</v>
      </c>
      <c r="T23724">
        <v>0</v>
      </c>
      <c r="U23724">
        <v>2</v>
      </c>
    </row>
    <row r="23725" spans="1:21" x14ac:dyDescent="0.25">
      <c r="A23725" t="s">
        <v>106768</v>
      </c>
      <c r="B23725" t="s">
        <v>106769</v>
      </c>
      <c r="C23725" t="s">
        <v>112103</v>
      </c>
      <c r="D23725" t="s">
        <v>112104</v>
      </c>
      <c r="E23725" s="1">
        <v>41099.282638888886</v>
      </c>
      <c r="F23725" t="s">
        <v>112105</v>
      </c>
      <c r="G23725" t="s">
        <v>112106</v>
      </c>
      <c r="H23725">
        <v>27</v>
      </c>
      <c r="I23725" t="s">
        <v>28</v>
      </c>
      <c r="J23725" t="s">
        <v>732</v>
      </c>
      <c r="K23725">
        <v>108</v>
      </c>
      <c r="L23725" t="s">
        <v>30</v>
      </c>
      <c r="M23725" t="s">
        <v>31</v>
      </c>
      <c r="N23725" t="b">
        <v>0</v>
      </c>
      <c r="O23725" t="s">
        <v>112107</v>
      </c>
      <c r="P23725">
        <v>1</v>
      </c>
      <c r="Q23725">
        <v>6069</v>
      </c>
      <c r="R23725">
        <v>25</v>
      </c>
      <c r="S23725">
        <v>1</v>
      </c>
      <c r="T23725">
        <v>0</v>
      </c>
      <c r="U23725">
        <v>4</v>
      </c>
    </row>
    <row r="23726" spans="1:21" x14ac:dyDescent="0.25">
      <c r="A23726" t="s">
        <v>106768</v>
      </c>
      <c r="B23726" t="s">
        <v>106769</v>
      </c>
      <c r="C23726" t="s">
        <v>112108</v>
      </c>
      <c r="D23726" t="s">
        <v>112109</v>
      </c>
      <c r="E23726" s="1">
        <v>41099.282638888886</v>
      </c>
      <c r="F23726" t="s">
        <v>112110</v>
      </c>
      <c r="G23726" t="s">
        <v>112111</v>
      </c>
      <c r="H23726">
        <v>27</v>
      </c>
      <c r="I23726" t="s">
        <v>28</v>
      </c>
      <c r="J23726" t="s">
        <v>8594</v>
      </c>
      <c r="K23726">
        <v>185</v>
      </c>
      <c r="L23726" t="s">
        <v>30</v>
      </c>
      <c r="M23726" t="s">
        <v>31</v>
      </c>
      <c r="N23726" t="b">
        <v>0</v>
      </c>
      <c r="O23726" t="s">
        <v>112112</v>
      </c>
      <c r="P23726">
        <v>1</v>
      </c>
      <c r="Q23726">
        <v>4878</v>
      </c>
      <c r="R23726">
        <v>19</v>
      </c>
      <c r="S23726">
        <v>0</v>
      </c>
      <c r="T23726">
        <v>0</v>
      </c>
      <c r="U23726">
        <v>4</v>
      </c>
    </row>
    <row r="23727" spans="1:21" x14ac:dyDescent="0.25">
      <c r="A23727" t="s">
        <v>106768</v>
      </c>
      <c r="B23727" t="s">
        <v>106769</v>
      </c>
      <c r="C23727" t="s">
        <v>112113</v>
      </c>
      <c r="D23727" t="s">
        <v>112114</v>
      </c>
      <c r="E23727" s="1">
        <v>41099.275694444441</v>
      </c>
      <c r="F23727" t="s">
        <v>112115</v>
      </c>
      <c r="G23727" t="s">
        <v>112116</v>
      </c>
      <c r="H23727">
        <v>27</v>
      </c>
      <c r="I23727" t="s">
        <v>28</v>
      </c>
      <c r="J23727" t="s">
        <v>2548</v>
      </c>
      <c r="K23727">
        <v>85</v>
      </c>
      <c r="L23727" t="s">
        <v>30</v>
      </c>
      <c r="M23727" t="s">
        <v>31</v>
      </c>
      <c r="N23727" t="b">
        <v>0</v>
      </c>
      <c r="P23727">
        <v>1</v>
      </c>
      <c r="Q23727">
        <v>9208</v>
      </c>
      <c r="R23727">
        <v>28</v>
      </c>
      <c r="S23727">
        <v>6</v>
      </c>
      <c r="T23727">
        <v>0</v>
      </c>
      <c r="U23727">
        <v>1</v>
      </c>
    </row>
    <row r="23728" spans="1:21" x14ac:dyDescent="0.25">
      <c r="A23728" t="s">
        <v>106768</v>
      </c>
      <c r="B23728" t="s">
        <v>106769</v>
      </c>
      <c r="C23728" t="s">
        <v>112117</v>
      </c>
      <c r="D23728" t="s">
        <v>112118</v>
      </c>
      <c r="E23728" s="1">
        <v>41099.275694444441</v>
      </c>
      <c r="F23728" t="s">
        <v>112119</v>
      </c>
      <c r="G23728" t="s">
        <v>112120</v>
      </c>
      <c r="H23728">
        <v>27</v>
      </c>
      <c r="I23728" t="s">
        <v>28</v>
      </c>
      <c r="J23728" t="s">
        <v>8525</v>
      </c>
      <c r="K23728">
        <v>88</v>
      </c>
      <c r="L23728" t="s">
        <v>30</v>
      </c>
      <c r="M23728" t="s">
        <v>31</v>
      </c>
      <c r="N23728" t="b">
        <v>0</v>
      </c>
      <c r="P23728">
        <v>1</v>
      </c>
      <c r="Q23728">
        <v>3710</v>
      </c>
      <c r="R23728">
        <v>22</v>
      </c>
      <c r="S23728">
        <v>0</v>
      </c>
      <c r="T23728">
        <v>0</v>
      </c>
      <c r="U23728">
        <v>0</v>
      </c>
    </row>
    <row r="23729" spans="1:21" x14ac:dyDescent="0.25">
      <c r="A23729" t="s">
        <v>106768</v>
      </c>
      <c r="B23729" t="s">
        <v>106769</v>
      </c>
      <c r="C23729" t="s">
        <v>112121</v>
      </c>
      <c r="D23729" t="s">
        <v>112122</v>
      </c>
      <c r="E23729" s="1">
        <v>41099.275694444441</v>
      </c>
      <c r="F23729" t="s">
        <v>112123</v>
      </c>
      <c r="G23729" t="s">
        <v>112124</v>
      </c>
      <c r="H23729">
        <v>27</v>
      </c>
      <c r="I23729" t="s">
        <v>28</v>
      </c>
      <c r="J23729" t="s">
        <v>180</v>
      </c>
      <c r="K23729">
        <v>73</v>
      </c>
      <c r="L23729" t="s">
        <v>30</v>
      </c>
      <c r="M23729" t="s">
        <v>31</v>
      </c>
      <c r="N23729" t="b">
        <v>0</v>
      </c>
      <c r="P23729">
        <v>1</v>
      </c>
      <c r="Q23729">
        <v>4993</v>
      </c>
      <c r="R23729">
        <v>21</v>
      </c>
      <c r="S23729">
        <v>2</v>
      </c>
      <c r="T23729">
        <v>0</v>
      </c>
      <c r="U23729">
        <v>9</v>
      </c>
    </row>
    <row r="23730" spans="1:21" x14ac:dyDescent="0.25">
      <c r="A23730" t="s">
        <v>106768</v>
      </c>
      <c r="B23730" t="s">
        <v>106769</v>
      </c>
      <c r="C23730" t="s">
        <v>112125</v>
      </c>
      <c r="D23730" t="s">
        <v>112126</v>
      </c>
      <c r="E23730" s="1">
        <v>41099.275000000001</v>
      </c>
      <c r="F23730" t="s">
        <v>112127</v>
      </c>
      <c r="G23730" t="s">
        <v>112128</v>
      </c>
      <c r="H23730">
        <v>27</v>
      </c>
      <c r="I23730" t="s">
        <v>28</v>
      </c>
      <c r="J23730" t="s">
        <v>3868</v>
      </c>
      <c r="K23730">
        <v>114</v>
      </c>
      <c r="L23730" t="s">
        <v>30</v>
      </c>
      <c r="M23730" t="s">
        <v>31</v>
      </c>
      <c r="N23730" t="b">
        <v>0</v>
      </c>
      <c r="P23730">
        <v>1</v>
      </c>
      <c r="Q23730">
        <v>7531</v>
      </c>
      <c r="R23730">
        <v>60</v>
      </c>
      <c r="S23730">
        <v>5</v>
      </c>
      <c r="T23730">
        <v>0</v>
      </c>
      <c r="U23730">
        <v>7</v>
      </c>
    </row>
    <row r="23731" spans="1:21" x14ac:dyDescent="0.25">
      <c r="A23731" t="s">
        <v>106768</v>
      </c>
      <c r="B23731" t="s">
        <v>106769</v>
      </c>
      <c r="C23731" t="s">
        <v>112129</v>
      </c>
      <c r="D23731" t="s">
        <v>112130</v>
      </c>
      <c r="E23731" s="1">
        <v>41099.275000000001</v>
      </c>
      <c r="F23731" t="s">
        <v>112131</v>
      </c>
      <c r="G23731" t="s">
        <v>112132</v>
      </c>
      <c r="H23731">
        <v>27</v>
      </c>
      <c r="I23731" t="s">
        <v>28</v>
      </c>
      <c r="J23731" t="s">
        <v>1502</v>
      </c>
      <c r="K23731">
        <v>72</v>
      </c>
      <c r="L23731" t="s">
        <v>30</v>
      </c>
      <c r="M23731" t="s">
        <v>31</v>
      </c>
      <c r="N23731" t="b">
        <v>0</v>
      </c>
      <c r="P23731">
        <v>1</v>
      </c>
      <c r="Q23731">
        <v>3976</v>
      </c>
      <c r="R23731">
        <v>9</v>
      </c>
      <c r="S23731">
        <v>0</v>
      </c>
      <c r="T23731">
        <v>0</v>
      </c>
      <c r="U23731">
        <v>1</v>
      </c>
    </row>
    <row r="23732" spans="1:21" x14ac:dyDescent="0.25">
      <c r="A23732" t="s">
        <v>106768</v>
      </c>
      <c r="B23732" t="s">
        <v>106769</v>
      </c>
      <c r="C23732" t="s">
        <v>112133</v>
      </c>
      <c r="D23732" t="s">
        <v>112134</v>
      </c>
      <c r="E23732" s="1">
        <v>41099.275000000001</v>
      </c>
      <c r="F23732" t="s">
        <v>112135</v>
      </c>
      <c r="G23732" t="s">
        <v>112136</v>
      </c>
      <c r="H23732">
        <v>27</v>
      </c>
      <c r="I23732" t="s">
        <v>28</v>
      </c>
      <c r="J23732" t="s">
        <v>13215</v>
      </c>
      <c r="K23732">
        <v>86</v>
      </c>
      <c r="L23732" t="s">
        <v>30</v>
      </c>
      <c r="M23732" t="s">
        <v>31</v>
      </c>
      <c r="N23732" t="b">
        <v>0</v>
      </c>
      <c r="P23732">
        <v>1</v>
      </c>
      <c r="Q23732">
        <v>7407</v>
      </c>
      <c r="R23732">
        <v>35</v>
      </c>
      <c r="S23732">
        <v>4</v>
      </c>
      <c r="T23732">
        <v>0</v>
      </c>
      <c r="U23732">
        <v>11</v>
      </c>
    </row>
    <row r="23733" spans="1:21" x14ac:dyDescent="0.25">
      <c r="A23733" t="s">
        <v>106768</v>
      </c>
      <c r="B23733" t="s">
        <v>106769</v>
      </c>
      <c r="C23733" t="s">
        <v>112137</v>
      </c>
      <c r="D23733" t="s">
        <v>112138</v>
      </c>
      <c r="E23733" s="1">
        <v>40917.251388888886</v>
      </c>
      <c r="F23733" t="s">
        <v>112139</v>
      </c>
      <c r="G23733" t="s">
        <v>112140</v>
      </c>
      <c r="H23733">
        <v>27</v>
      </c>
      <c r="I23733" t="s">
        <v>28</v>
      </c>
      <c r="J23733" t="s">
        <v>741</v>
      </c>
      <c r="K23733">
        <v>89</v>
      </c>
      <c r="L23733" t="s">
        <v>30</v>
      </c>
      <c r="M23733" t="s">
        <v>31</v>
      </c>
      <c r="N23733" t="b">
        <v>0</v>
      </c>
      <c r="P23733">
        <v>1</v>
      </c>
      <c r="Q23733">
        <v>24777</v>
      </c>
      <c r="R23733">
        <v>147</v>
      </c>
      <c r="S23733">
        <v>6</v>
      </c>
      <c r="T23733">
        <v>0</v>
      </c>
      <c r="U23733">
        <v>25</v>
      </c>
    </row>
    <row r="23734" spans="1:21" x14ac:dyDescent="0.25">
      <c r="A23734" t="s">
        <v>106768</v>
      </c>
      <c r="B23734" t="s">
        <v>106769</v>
      </c>
      <c r="C23734" t="s">
        <v>112141</v>
      </c>
      <c r="D23734" t="s">
        <v>112142</v>
      </c>
      <c r="E23734" s="1">
        <v>40917.251388888886</v>
      </c>
      <c r="F23734" t="s">
        <v>112143</v>
      </c>
      <c r="G23734" t="s">
        <v>112144</v>
      </c>
      <c r="H23734">
        <v>27</v>
      </c>
      <c r="I23734" t="s">
        <v>28</v>
      </c>
      <c r="J23734" t="s">
        <v>6188</v>
      </c>
      <c r="K23734">
        <v>62</v>
      </c>
      <c r="L23734" t="s">
        <v>30</v>
      </c>
      <c r="M23734" t="s">
        <v>31</v>
      </c>
      <c r="N23734" t="b">
        <v>0</v>
      </c>
      <c r="P23734">
        <v>1</v>
      </c>
      <c r="Q23734">
        <v>15140</v>
      </c>
      <c r="R23734">
        <v>57</v>
      </c>
      <c r="S23734">
        <v>5</v>
      </c>
      <c r="T23734">
        <v>0</v>
      </c>
      <c r="U23734">
        <v>3</v>
      </c>
    </row>
    <row r="23735" spans="1:21" x14ac:dyDescent="0.25">
      <c r="A23735" t="s">
        <v>106768</v>
      </c>
      <c r="B23735" t="s">
        <v>106769</v>
      </c>
      <c r="C23735" t="s">
        <v>112145</v>
      </c>
      <c r="D23735" t="s">
        <v>112146</v>
      </c>
      <c r="E23735" s="1">
        <v>40917.251388888886</v>
      </c>
      <c r="F23735" t="s">
        <v>112147</v>
      </c>
      <c r="G23735" t="s">
        <v>112148</v>
      </c>
      <c r="H23735">
        <v>27</v>
      </c>
      <c r="I23735" t="s">
        <v>28</v>
      </c>
      <c r="J23735" t="s">
        <v>29591</v>
      </c>
      <c r="K23735">
        <v>64</v>
      </c>
      <c r="L23735" t="s">
        <v>30</v>
      </c>
      <c r="M23735" t="s">
        <v>31</v>
      </c>
      <c r="N23735" t="b">
        <v>0</v>
      </c>
      <c r="P23735">
        <v>1</v>
      </c>
      <c r="Q23735">
        <v>1575</v>
      </c>
      <c r="R23735">
        <v>10</v>
      </c>
      <c r="S23735">
        <v>0</v>
      </c>
      <c r="T23735">
        <v>0</v>
      </c>
      <c r="U23735">
        <v>1</v>
      </c>
    </row>
    <row r="23736" spans="1:21" x14ac:dyDescent="0.25">
      <c r="A23736" t="s">
        <v>106768</v>
      </c>
      <c r="B23736" t="s">
        <v>106769</v>
      </c>
      <c r="C23736" t="s">
        <v>112149</v>
      </c>
      <c r="D23736" t="s">
        <v>112150</v>
      </c>
      <c r="E23736" s="1">
        <v>40917.251388888886</v>
      </c>
      <c r="F23736" t="s">
        <v>112151</v>
      </c>
      <c r="G23736" t="s">
        <v>112152</v>
      </c>
      <c r="H23736">
        <v>27</v>
      </c>
      <c r="I23736" t="s">
        <v>28</v>
      </c>
      <c r="J23736" t="s">
        <v>769</v>
      </c>
      <c r="K23736">
        <v>61</v>
      </c>
      <c r="L23736" t="s">
        <v>30</v>
      </c>
      <c r="M23736" t="s">
        <v>31</v>
      </c>
      <c r="N23736" t="b">
        <v>0</v>
      </c>
      <c r="P23736">
        <v>1</v>
      </c>
      <c r="Q23736">
        <v>5581</v>
      </c>
      <c r="R23736">
        <v>26</v>
      </c>
      <c r="S23736">
        <v>0</v>
      </c>
      <c r="T23736">
        <v>0</v>
      </c>
      <c r="U23736">
        <v>2</v>
      </c>
    </row>
    <row r="23737" spans="1:21" x14ac:dyDescent="0.25">
      <c r="A23737" t="s">
        <v>106768</v>
      </c>
      <c r="B23737" t="s">
        <v>106769</v>
      </c>
      <c r="C23737" t="s">
        <v>112153</v>
      </c>
      <c r="D23737" t="s">
        <v>112154</v>
      </c>
      <c r="E23737" t="s">
        <v>112155</v>
      </c>
      <c r="F23737" t="s">
        <v>112156</v>
      </c>
      <c r="G23737" t="s">
        <v>112157</v>
      </c>
      <c r="H23737">
        <v>27</v>
      </c>
      <c r="I23737" t="s">
        <v>28</v>
      </c>
      <c r="J23737" t="s">
        <v>4330</v>
      </c>
      <c r="K23737">
        <v>539</v>
      </c>
      <c r="L23737" t="s">
        <v>30</v>
      </c>
      <c r="M23737" t="s">
        <v>31</v>
      </c>
      <c r="N23737" t="b">
        <v>0</v>
      </c>
      <c r="O23737" t="s">
        <v>112158</v>
      </c>
      <c r="P23737">
        <v>1</v>
      </c>
      <c r="Q23737">
        <v>4282</v>
      </c>
      <c r="R23737">
        <v>20</v>
      </c>
      <c r="S23737">
        <v>3</v>
      </c>
      <c r="T23737">
        <v>0</v>
      </c>
      <c r="U23737">
        <v>2</v>
      </c>
    </row>
    <row r="23738" spans="1:21" x14ac:dyDescent="0.25">
      <c r="A23738" t="s">
        <v>106768</v>
      </c>
      <c r="B23738" t="s">
        <v>106769</v>
      </c>
      <c r="C23738" t="s">
        <v>112159</v>
      </c>
      <c r="D23738" t="s">
        <v>112160</v>
      </c>
      <c r="E23738" t="s">
        <v>112161</v>
      </c>
      <c r="F23738" t="s">
        <v>112162</v>
      </c>
      <c r="G23738" t="s">
        <v>112163</v>
      </c>
      <c r="H23738">
        <v>27</v>
      </c>
      <c r="I23738" t="s">
        <v>28</v>
      </c>
      <c r="J23738" t="s">
        <v>10277</v>
      </c>
      <c r="K23738">
        <v>177</v>
      </c>
      <c r="L23738" t="s">
        <v>30</v>
      </c>
      <c r="M23738" t="s">
        <v>31</v>
      </c>
      <c r="N23738" t="b">
        <v>0</v>
      </c>
      <c r="P23738">
        <v>1</v>
      </c>
      <c r="Q23738">
        <v>45773</v>
      </c>
      <c r="R23738">
        <v>229</v>
      </c>
      <c r="S23738">
        <v>16</v>
      </c>
      <c r="T23738">
        <v>0</v>
      </c>
      <c r="U23738">
        <v>25</v>
      </c>
    </row>
    <row r="23739" spans="1:21" x14ac:dyDescent="0.25">
      <c r="A23739" t="s">
        <v>106768</v>
      </c>
      <c r="B23739" t="s">
        <v>106769</v>
      </c>
      <c r="C23739" t="s">
        <v>112164</v>
      </c>
      <c r="D23739" t="s">
        <v>112165</v>
      </c>
      <c r="E23739" t="s">
        <v>112166</v>
      </c>
      <c r="F23739" t="s">
        <v>112167</v>
      </c>
      <c r="G23739" t="s">
        <v>112168</v>
      </c>
      <c r="H23739">
        <v>27</v>
      </c>
      <c r="I23739" t="s">
        <v>28</v>
      </c>
      <c r="J23739" t="s">
        <v>792</v>
      </c>
      <c r="K23739">
        <v>172</v>
      </c>
      <c r="L23739" t="s">
        <v>30</v>
      </c>
      <c r="M23739" t="s">
        <v>31</v>
      </c>
      <c r="N23739" t="b">
        <v>0</v>
      </c>
      <c r="P23739">
        <v>1</v>
      </c>
      <c r="Q23739">
        <v>71130</v>
      </c>
      <c r="R23739">
        <v>291</v>
      </c>
      <c r="S23739">
        <v>11</v>
      </c>
      <c r="T23739">
        <v>0</v>
      </c>
      <c r="U23739">
        <v>28</v>
      </c>
    </row>
    <row r="23740" spans="1:21" x14ac:dyDescent="0.25">
      <c r="A23740" t="s">
        <v>106768</v>
      </c>
      <c r="B23740" t="s">
        <v>106769</v>
      </c>
      <c r="C23740" t="s">
        <v>112169</v>
      </c>
      <c r="D23740" t="s">
        <v>112170</v>
      </c>
      <c r="E23740" t="s">
        <v>112166</v>
      </c>
      <c r="F23740" t="s">
        <v>112171</v>
      </c>
      <c r="G23740" t="s">
        <v>112172</v>
      </c>
      <c r="H23740">
        <v>27</v>
      </c>
      <c r="I23740" t="s">
        <v>28</v>
      </c>
      <c r="J23740" t="s">
        <v>15920</v>
      </c>
      <c r="K23740">
        <v>159</v>
      </c>
      <c r="L23740" t="s">
        <v>30</v>
      </c>
      <c r="M23740" t="s">
        <v>31</v>
      </c>
      <c r="N23740" t="b">
        <v>0</v>
      </c>
      <c r="P23740">
        <v>1</v>
      </c>
      <c r="Q23740">
        <v>118935</v>
      </c>
      <c r="R23740">
        <v>1121</v>
      </c>
      <c r="S23740">
        <v>87</v>
      </c>
      <c r="T23740">
        <v>0</v>
      </c>
      <c r="U23740">
        <v>58</v>
      </c>
    </row>
    <row r="23741" spans="1:21" x14ac:dyDescent="0.25">
      <c r="A23741" t="s">
        <v>106768</v>
      </c>
      <c r="B23741" t="s">
        <v>106769</v>
      </c>
      <c r="C23741" t="s">
        <v>112173</v>
      </c>
      <c r="D23741" t="s">
        <v>112174</v>
      </c>
      <c r="E23741" t="s">
        <v>112166</v>
      </c>
      <c r="F23741" t="s">
        <v>112175</v>
      </c>
      <c r="G23741" t="s">
        <v>112176</v>
      </c>
      <c r="H23741">
        <v>27</v>
      </c>
      <c r="I23741" t="s">
        <v>28</v>
      </c>
      <c r="J23741" t="s">
        <v>1000</v>
      </c>
      <c r="K23741">
        <v>132</v>
      </c>
      <c r="L23741" t="s">
        <v>30</v>
      </c>
      <c r="M23741" t="s">
        <v>31</v>
      </c>
      <c r="N23741" t="b">
        <v>0</v>
      </c>
      <c r="P23741">
        <v>1</v>
      </c>
      <c r="Q23741">
        <v>114071</v>
      </c>
      <c r="R23741">
        <v>275</v>
      </c>
      <c r="S23741">
        <v>162</v>
      </c>
      <c r="T23741">
        <v>0</v>
      </c>
      <c r="U23741">
        <v>35</v>
      </c>
    </row>
    <row r="23742" spans="1:21" x14ac:dyDescent="0.25">
      <c r="A23742" t="s">
        <v>106768</v>
      </c>
      <c r="B23742" t="s">
        <v>106769</v>
      </c>
      <c r="C23742" t="s">
        <v>112177</v>
      </c>
      <c r="D23742" t="s">
        <v>112178</v>
      </c>
      <c r="E23742" t="s">
        <v>112166</v>
      </c>
      <c r="F23742" t="s">
        <v>112179</v>
      </c>
      <c r="G23742" t="s">
        <v>112180</v>
      </c>
      <c r="H23742">
        <v>27</v>
      </c>
      <c r="I23742" t="s">
        <v>28</v>
      </c>
      <c r="J23742" t="s">
        <v>8562</v>
      </c>
      <c r="K23742">
        <v>130</v>
      </c>
      <c r="L23742" t="s">
        <v>30</v>
      </c>
      <c r="M23742" t="s">
        <v>31</v>
      </c>
      <c r="N23742" t="b">
        <v>0</v>
      </c>
      <c r="P23742">
        <v>1</v>
      </c>
      <c r="Q23742">
        <v>75953</v>
      </c>
      <c r="R23742">
        <v>704</v>
      </c>
      <c r="S23742">
        <v>57</v>
      </c>
      <c r="T23742">
        <v>0</v>
      </c>
      <c r="U23742">
        <v>54</v>
      </c>
    </row>
    <row r="23743" spans="1:21" x14ac:dyDescent="0.25">
      <c r="A23743" t="s">
        <v>106768</v>
      </c>
      <c r="B23743" t="s">
        <v>106769</v>
      </c>
      <c r="C23743" t="s">
        <v>112181</v>
      </c>
      <c r="D23743" t="s">
        <v>112182</v>
      </c>
      <c r="E23743" t="s">
        <v>112183</v>
      </c>
      <c r="F23743" t="s">
        <v>112184</v>
      </c>
      <c r="G23743" t="s">
        <v>112185</v>
      </c>
      <c r="H23743">
        <v>27</v>
      </c>
      <c r="I23743" t="s">
        <v>28</v>
      </c>
      <c r="J23743" t="s">
        <v>7860</v>
      </c>
      <c r="K23743">
        <v>154</v>
      </c>
      <c r="L23743" t="s">
        <v>30</v>
      </c>
      <c r="M23743" t="s">
        <v>31</v>
      </c>
      <c r="N23743" t="b">
        <v>0</v>
      </c>
      <c r="P23743">
        <v>1</v>
      </c>
      <c r="Q23743">
        <v>272221</v>
      </c>
      <c r="R23743">
        <v>668</v>
      </c>
      <c r="S23743">
        <v>189</v>
      </c>
      <c r="T23743">
        <v>0</v>
      </c>
      <c r="U23743">
        <v>39</v>
      </c>
    </row>
    <row r="23744" spans="1:21" x14ac:dyDescent="0.25">
      <c r="A23744" t="s">
        <v>106768</v>
      </c>
      <c r="B23744" t="s">
        <v>106769</v>
      </c>
      <c r="C23744" t="s">
        <v>112186</v>
      </c>
      <c r="D23744" t="s">
        <v>112187</v>
      </c>
      <c r="E23744" t="s">
        <v>112183</v>
      </c>
      <c r="F23744" t="s">
        <v>112188</v>
      </c>
      <c r="G23744" t="s">
        <v>112189</v>
      </c>
      <c r="H23744">
        <v>27</v>
      </c>
      <c r="I23744" t="s">
        <v>28</v>
      </c>
      <c r="J23744" t="s">
        <v>3293</v>
      </c>
      <c r="K23744">
        <v>103</v>
      </c>
      <c r="L23744" t="s">
        <v>30</v>
      </c>
      <c r="M23744" t="s">
        <v>31</v>
      </c>
      <c r="N23744" t="b">
        <v>0</v>
      </c>
      <c r="P23744">
        <v>1</v>
      </c>
      <c r="Q23744">
        <v>7838</v>
      </c>
      <c r="R23744">
        <v>27</v>
      </c>
      <c r="S23744">
        <v>13</v>
      </c>
      <c r="T23744">
        <v>0</v>
      </c>
      <c r="U23744">
        <v>3</v>
      </c>
    </row>
    <row r="23745" spans="1:21" x14ac:dyDescent="0.25">
      <c r="A23745" t="s">
        <v>106768</v>
      </c>
      <c r="B23745" t="s">
        <v>106769</v>
      </c>
      <c r="C23745" t="s">
        <v>112190</v>
      </c>
      <c r="D23745" t="s">
        <v>112191</v>
      </c>
      <c r="E23745" t="s">
        <v>112183</v>
      </c>
      <c r="F23745" t="s">
        <v>112192</v>
      </c>
      <c r="G23745" t="s">
        <v>112193</v>
      </c>
      <c r="H23745">
        <v>27</v>
      </c>
      <c r="I23745" t="s">
        <v>28</v>
      </c>
      <c r="J23745" t="s">
        <v>13654</v>
      </c>
      <c r="K23745">
        <v>140</v>
      </c>
      <c r="L23745" t="s">
        <v>30</v>
      </c>
      <c r="M23745" t="s">
        <v>31</v>
      </c>
      <c r="N23745" t="b">
        <v>0</v>
      </c>
      <c r="P23745">
        <v>1</v>
      </c>
      <c r="Q23745">
        <v>93194</v>
      </c>
      <c r="R23745">
        <v>259</v>
      </c>
      <c r="S23745">
        <v>73</v>
      </c>
      <c r="T23745">
        <v>0</v>
      </c>
      <c r="U23745">
        <v>37</v>
      </c>
    </row>
    <row r="23746" spans="1:21" x14ac:dyDescent="0.25">
      <c r="A23746" t="s">
        <v>106768</v>
      </c>
      <c r="B23746" t="s">
        <v>106769</v>
      </c>
      <c r="C23746" t="s">
        <v>112194</v>
      </c>
      <c r="D23746" t="s">
        <v>112195</v>
      </c>
      <c r="E23746" s="1">
        <v>41190.17083333333</v>
      </c>
      <c r="F23746" t="s">
        <v>112196</v>
      </c>
      <c r="G23746" t="s">
        <v>112197</v>
      </c>
      <c r="H23746">
        <v>27</v>
      </c>
      <c r="I23746" t="s">
        <v>28</v>
      </c>
      <c r="J23746" t="s">
        <v>8562</v>
      </c>
      <c r="K23746">
        <v>130</v>
      </c>
      <c r="L23746" t="s">
        <v>30</v>
      </c>
      <c r="M23746" t="s">
        <v>31</v>
      </c>
      <c r="N23746" t="b">
        <v>0</v>
      </c>
      <c r="P23746">
        <v>1</v>
      </c>
      <c r="Q23746">
        <v>4228</v>
      </c>
      <c r="R23746">
        <v>9</v>
      </c>
      <c r="S23746">
        <v>0</v>
      </c>
      <c r="T23746">
        <v>0</v>
      </c>
      <c r="U23746">
        <v>1</v>
      </c>
    </row>
    <row r="23747" spans="1:21" x14ac:dyDescent="0.25">
      <c r="A23747" t="s">
        <v>106768</v>
      </c>
      <c r="B23747" t="s">
        <v>106769</v>
      </c>
      <c r="C23747" t="s">
        <v>112198</v>
      </c>
      <c r="D23747" t="s">
        <v>112199</v>
      </c>
      <c r="E23747" s="1">
        <v>41190.17083333333</v>
      </c>
      <c r="F23747" t="s">
        <v>112200</v>
      </c>
      <c r="G23747" t="s">
        <v>112201</v>
      </c>
      <c r="H23747">
        <v>27</v>
      </c>
      <c r="I23747" t="s">
        <v>28</v>
      </c>
      <c r="J23747" t="s">
        <v>10597</v>
      </c>
      <c r="K23747">
        <v>173</v>
      </c>
      <c r="L23747" t="s">
        <v>30</v>
      </c>
      <c r="M23747" t="s">
        <v>31</v>
      </c>
      <c r="N23747" t="b">
        <v>0</v>
      </c>
      <c r="P23747">
        <v>1</v>
      </c>
      <c r="Q23747">
        <v>3121</v>
      </c>
      <c r="R23747">
        <v>10</v>
      </c>
      <c r="S23747">
        <v>3</v>
      </c>
      <c r="T23747">
        <v>0</v>
      </c>
      <c r="U23747">
        <v>4</v>
      </c>
    </row>
    <row r="23748" spans="1:21" x14ac:dyDescent="0.25">
      <c r="A23748" t="s">
        <v>106768</v>
      </c>
      <c r="B23748" t="s">
        <v>106769</v>
      </c>
      <c r="C23748" t="s">
        <v>112202</v>
      </c>
      <c r="D23748" t="s">
        <v>112203</v>
      </c>
      <c r="E23748" s="1">
        <v>41190.17083333333</v>
      </c>
      <c r="F23748" t="s">
        <v>112204</v>
      </c>
      <c r="G23748" t="s">
        <v>112205</v>
      </c>
      <c r="H23748">
        <v>27</v>
      </c>
      <c r="I23748" t="s">
        <v>28</v>
      </c>
      <c r="J23748" t="s">
        <v>683</v>
      </c>
      <c r="K23748">
        <v>104</v>
      </c>
      <c r="L23748" t="s">
        <v>30</v>
      </c>
      <c r="M23748" t="s">
        <v>31</v>
      </c>
      <c r="N23748" t="b">
        <v>0</v>
      </c>
      <c r="P23748">
        <v>1</v>
      </c>
      <c r="Q23748">
        <v>3881</v>
      </c>
      <c r="R23748">
        <v>12</v>
      </c>
      <c r="S23748">
        <v>6</v>
      </c>
      <c r="T23748">
        <v>0</v>
      </c>
      <c r="U23748">
        <v>0</v>
      </c>
    </row>
    <row r="23749" spans="1:21" x14ac:dyDescent="0.25">
      <c r="A23749" t="s">
        <v>106768</v>
      </c>
      <c r="B23749" t="s">
        <v>106769</v>
      </c>
      <c r="C23749" t="s">
        <v>112206</v>
      </c>
      <c r="D23749" t="s">
        <v>112207</v>
      </c>
      <c r="E23749" s="1">
        <v>41190.17083333333</v>
      </c>
      <c r="F23749" t="s">
        <v>112208</v>
      </c>
      <c r="G23749" t="s">
        <v>112209</v>
      </c>
      <c r="H23749">
        <v>27</v>
      </c>
      <c r="I23749" t="s">
        <v>28</v>
      </c>
      <c r="J23749" t="s">
        <v>3982</v>
      </c>
      <c r="K23749">
        <v>139</v>
      </c>
      <c r="L23749" t="s">
        <v>30</v>
      </c>
      <c r="M23749" t="s">
        <v>31</v>
      </c>
      <c r="N23749" t="b">
        <v>0</v>
      </c>
      <c r="P23749">
        <v>1</v>
      </c>
      <c r="Q23749">
        <v>1213</v>
      </c>
      <c r="R23749">
        <v>5</v>
      </c>
      <c r="S23749">
        <v>3</v>
      </c>
      <c r="T23749">
        <v>0</v>
      </c>
      <c r="U23749">
        <v>1</v>
      </c>
    </row>
    <row r="23750" spans="1:21" x14ac:dyDescent="0.25">
      <c r="A23750" t="s">
        <v>106768</v>
      </c>
      <c r="B23750" t="s">
        <v>106769</v>
      </c>
      <c r="C23750" t="s">
        <v>112210</v>
      </c>
      <c r="D23750" t="s">
        <v>112211</v>
      </c>
      <c r="E23750" s="1">
        <v>40946.682638888888</v>
      </c>
      <c r="F23750" t="s">
        <v>112212</v>
      </c>
      <c r="G23750" t="s">
        <v>112213</v>
      </c>
      <c r="H23750">
        <v>27</v>
      </c>
      <c r="I23750" t="s">
        <v>28</v>
      </c>
      <c r="J23750" t="s">
        <v>12516</v>
      </c>
      <c r="K23750">
        <v>198</v>
      </c>
      <c r="L23750" t="s">
        <v>30</v>
      </c>
      <c r="M23750" t="s">
        <v>31</v>
      </c>
      <c r="N23750" t="b">
        <v>0</v>
      </c>
      <c r="P23750">
        <v>1</v>
      </c>
      <c r="Q23750">
        <v>11629</v>
      </c>
      <c r="R23750">
        <v>33</v>
      </c>
      <c r="S23750">
        <v>3</v>
      </c>
      <c r="T23750">
        <v>0</v>
      </c>
      <c r="U23750">
        <v>5</v>
      </c>
    </row>
    <row r="23751" spans="1:21" x14ac:dyDescent="0.25">
      <c r="A23751" t="s">
        <v>106768</v>
      </c>
      <c r="B23751" t="s">
        <v>106769</v>
      </c>
      <c r="C23751" t="s">
        <v>112214</v>
      </c>
      <c r="D23751" t="s">
        <v>112215</v>
      </c>
      <c r="E23751" s="1">
        <v>40946.680555555555</v>
      </c>
      <c r="F23751" t="s">
        <v>112216</v>
      </c>
      <c r="G23751" t="s">
        <v>112217</v>
      </c>
      <c r="H23751">
        <v>27</v>
      </c>
      <c r="I23751" t="s">
        <v>28</v>
      </c>
      <c r="J23751" t="s">
        <v>4485</v>
      </c>
      <c r="K23751">
        <v>242</v>
      </c>
      <c r="L23751" t="s">
        <v>30</v>
      </c>
      <c r="M23751" t="s">
        <v>31</v>
      </c>
      <c r="N23751" t="b">
        <v>0</v>
      </c>
      <c r="P23751">
        <v>1</v>
      </c>
      <c r="Q23751">
        <v>11281</v>
      </c>
      <c r="R23751">
        <v>38</v>
      </c>
      <c r="S23751">
        <v>2</v>
      </c>
      <c r="T23751">
        <v>0</v>
      </c>
      <c r="U23751">
        <v>8</v>
      </c>
    </row>
    <row r="23752" spans="1:21" x14ac:dyDescent="0.25">
      <c r="A23752" t="s">
        <v>106768</v>
      </c>
      <c r="B23752" t="s">
        <v>106769</v>
      </c>
      <c r="C23752" t="s">
        <v>112218</v>
      </c>
      <c r="D23752" t="s">
        <v>112219</v>
      </c>
      <c r="E23752" s="1">
        <v>40946.679166666669</v>
      </c>
      <c r="F23752" t="s">
        <v>112220</v>
      </c>
      <c r="G23752" t="s">
        <v>110302</v>
      </c>
      <c r="H23752">
        <v>27</v>
      </c>
      <c r="I23752" t="s">
        <v>28</v>
      </c>
      <c r="J23752" t="s">
        <v>3539</v>
      </c>
      <c r="K23752">
        <v>396</v>
      </c>
      <c r="L23752" t="s">
        <v>30</v>
      </c>
      <c r="M23752" t="s">
        <v>31</v>
      </c>
      <c r="N23752" t="b">
        <v>0</v>
      </c>
      <c r="P23752">
        <v>1</v>
      </c>
      <c r="Q23752">
        <v>24172</v>
      </c>
      <c r="R23752">
        <v>134</v>
      </c>
      <c r="S23752">
        <v>10</v>
      </c>
      <c r="T23752">
        <v>0</v>
      </c>
      <c r="U23752">
        <v>13</v>
      </c>
    </row>
    <row r="23753" spans="1:21" x14ac:dyDescent="0.25">
      <c r="A23753" t="s">
        <v>106768</v>
      </c>
      <c r="B23753" t="s">
        <v>106769</v>
      </c>
      <c r="C23753" t="s">
        <v>112221</v>
      </c>
      <c r="D23753" t="s">
        <v>112222</v>
      </c>
      <c r="E23753" s="1">
        <v>40946.675694444442</v>
      </c>
      <c r="F23753" t="s">
        <v>112223</v>
      </c>
      <c r="G23753" t="s">
        <v>112224</v>
      </c>
      <c r="H23753">
        <v>27</v>
      </c>
      <c r="I23753" t="s">
        <v>28</v>
      </c>
      <c r="J23753" t="s">
        <v>8541</v>
      </c>
      <c r="K23753">
        <v>337</v>
      </c>
      <c r="L23753" t="s">
        <v>30</v>
      </c>
      <c r="M23753" t="s">
        <v>31</v>
      </c>
      <c r="N23753" t="b">
        <v>0</v>
      </c>
      <c r="P23753">
        <v>1</v>
      </c>
      <c r="Q23753">
        <v>6896</v>
      </c>
      <c r="R23753">
        <v>23</v>
      </c>
      <c r="S23753">
        <v>2</v>
      </c>
      <c r="T23753">
        <v>0</v>
      </c>
      <c r="U23753">
        <v>5</v>
      </c>
    </row>
    <row r="23754" spans="1:21" x14ac:dyDescent="0.25">
      <c r="A23754" t="s">
        <v>106768</v>
      </c>
      <c r="B23754" t="s">
        <v>106769</v>
      </c>
      <c r="C23754" t="s">
        <v>112225</v>
      </c>
      <c r="D23754" t="s">
        <v>112226</v>
      </c>
      <c r="E23754" t="s">
        <v>112227</v>
      </c>
      <c r="F23754" t="s">
        <v>112228</v>
      </c>
      <c r="G23754" t="s">
        <v>112229</v>
      </c>
      <c r="H23754">
        <v>27</v>
      </c>
      <c r="I23754" t="s">
        <v>28</v>
      </c>
      <c r="J23754" t="s">
        <v>7254</v>
      </c>
      <c r="K23754">
        <v>602</v>
      </c>
      <c r="L23754" t="s">
        <v>30</v>
      </c>
      <c r="M23754" t="s">
        <v>31</v>
      </c>
      <c r="N23754" t="b">
        <v>0</v>
      </c>
      <c r="P23754">
        <v>1</v>
      </c>
      <c r="Q23754">
        <v>23181</v>
      </c>
      <c r="R23754">
        <v>143</v>
      </c>
      <c r="S23754">
        <v>4</v>
      </c>
      <c r="T23754">
        <v>0</v>
      </c>
      <c r="U23754">
        <v>12</v>
      </c>
    </row>
    <row r="23755" spans="1:21" x14ac:dyDescent="0.25">
      <c r="A23755" t="s">
        <v>106768</v>
      </c>
      <c r="B23755" t="s">
        <v>106769</v>
      </c>
      <c r="C23755" t="s">
        <v>112230</v>
      </c>
      <c r="D23755" t="s">
        <v>112231</v>
      </c>
      <c r="E23755" t="s">
        <v>112232</v>
      </c>
      <c r="F23755" t="s">
        <v>112233</v>
      </c>
      <c r="G23755" t="s">
        <v>112234</v>
      </c>
      <c r="H23755">
        <v>27</v>
      </c>
      <c r="I23755" t="s">
        <v>28</v>
      </c>
      <c r="J23755" t="s">
        <v>403</v>
      </c>
      <c r="K23755">
        <v>540</v>
      </c>
      <c r="L23755" t="s">
        <v>30</v>
      </c>
      <c r="M23755" t="s">
        <v>31</v>
      </c>
      <c r="N23755" t="b">
        <v>0</v>
      </c>
      <c r="P23755">
        <v>1</v>
      </c>
      <c r="Q23755">
        <v>347</v>
      </c>
      <c r="R23755">
        <v>2</v>
      </c>
      <c r="S23755">
        <v>0</v>
      </c>
      <c r="T23755">
        <v>0</v>
      </c>
      <c r="U23755">
        <v>0</v>
      </c>
    </row>
    <row r="23756" spans="1:21" x14ac:dyDescent="0.25">
      <c r="A23756" t="s">
        <v>106768</v>
      </c>
      <c r="B23756" t="s">
        <v>106769</v>
      </c>
      <c r="C23756" t="s">
        <v>112235</v>
      </c>
      <c r="D23756" t="s">
        <v>112236</v>
      </c>
      <c r="E23756" t="s">
        <v>112237</v>
      </c>
      <c r="F23756" t="s">
        <v>112238</v>
      </c>
      <c r="G23756" t="s">
        <v>112239</v>
      </c>
      <c r="H23756">
        <v>27</v>
      </c>
      <c r="I23756" t="s">
        <v>28</v>
      </c>
      <c r="J23756" t="s">
        <v>5015</v>
      </c>
      <c r="K23756">
        <v>205</v>
      </c>
      <c r="L23756" t="s">
        <v>30</v>
      </c>
      <c r="M23756" t="s">
        <v>31</v>
      </c>
      <c r="N23756" t="b">
        <v>0</v>
      </c>
      <c r="O23756" t="s">
        <v>112240</v>
      </c>
      <c r="P23756">
        <v>1</v>
      </c>
      <c r="Q23756">
        <v>3230</v>
      </c>
      <c r="R23756">
        <v>12</v>
      </c>
      <c r="S23756">
        <v>0</v>
      </c>
      <c r="T23756">
        <v>0</v>
      </c>
      <c r="U23756">
        <v>7</v>
      </c>
    </row>
    <row r="23757" spans="1:21" x14ac:dyDescent="0.25">
      <c r="A23757" t="s">
        <v>106768</v>
      </c>
      <c r="B23757" t="s">
        <v>106769</v>
      </c>
      <c r="C23757" t="s">
        <v>112241</v>
      </c>
      <c r="D23757" t="s">
        <v>112242</v>
      </c>
      <c r="E23757" t="s">
        <v>112237</v>
      </c>
      <c r="F23757" t="s">
        <v>112243</v>
      </c>
      <c r="G23757" t="s">
        <v>112244</v>
      </c>
      <c r="H23757">
        <v>27</v>
      </c>
      <c r="I23757" t="s">
        <v>28</v>
      </c>
      <c r="J23757" t="s">
        <v>611</v>
      </c>
      <c r="K23757">
        <v>193</v>
      </c>
      <c r="L23757" t="s">
        <v>30</v>
      </c>
      <c r="M23757" t="s">
        <v>31</v>
      </c>
      <c r="N23757" t="b">
        <v>0</v>
      </c>
      <c r="O23757" t="s">
        <v>112245</v>
      </c>
      <c r="P23757">
        <v>1</v>
      </c>
      <c r="Q23757">
        <v>287</v>
      </c>
      <c r="R23757">
        <v>2</v>
      </c>
      <c r="S23757">
        <v>1</v>
      </c>
      <c r="T23757">
        <v>0</v>
      </c>
      <c r="U23757">
        <v>0</v>
      </c>
    </row>
    <row r="23758" spans="1:21" x14ac:dyDescent="0.25">
      <c r="A23758" t="s">
        <v>106768</v>
      </c>
      <c r="B23758" t="s">
        <v>106769</v>
      </c>
      <c r="C23758" t="s">
        <v>112246</v>
      </c>
      <c r="D23758" t="s">
        <v>112247</v>
      </c>
      <c r="E23758" t="s">
        <v>112248</v>
      </c>
      <c r="F23758" t="s">
        <v>112249</v>
      </c>
      <c r="G23758" t="s">
        <v>112250</v>
      </c>
      <c r="H23758">
        <v>27</v>
      </c>
      <c r="I23758" t="s">
        <v>28</v>
      </c>
      <c r="J23758" t="s">
        <v>18850</v>
      </c>
      <c r="K23758">
        <v>769</v>
      </c>
      <c r="L23758" t="s">
        <v>30</v>
      </c>
      <c r="M23758" t="s">
        <v>31</v>
      </c>
      <c r="N23758" t="b">
        <v>0</v>
      </c>
      <c r="P23758">
        <v>1</v>
      </c>
      <c r="Q23758">
        <v>9160</v>
      </c>
      <c r="R23758">
        <v>29</v>
      </c>
      <c r="S23758">
        <v>3</v>
      </c>
      <c r="T23758">
        <v>0</v>
      </c>
      <c r="U23758">
        <v>7</v>
      </c>
    </row>
    <row r="23759" spans="1:21" x14ac:dyDescent="0.25">
      <c r="A23759" t="s">
        <v>106768</v>
      </c>
      <c r="B23759" t="s">
        <v>106769</v>
      </c>
      <c r="C23759" t="s">
        <v>112251</v>
      </c>
      <c r="D23759" t="s">
        <v>112252</v>
      </c>
      <c r="E23759" t="s">
        <v>112253</v>
      </c>
      <c r="F23759" t="s">
        <v>112254</v>
      </c>
      <c r="G23759" t="s">
        <v>112255</v>
      </c>
      <c r="H23759">
        <v>27</v>
      </c>
      <c r="I23759" t="s">
        <v>28</v>
      </c>
      <c r="J23759" t="s">
        <v>20166</v>
      </c>
      <c r="K23759">
        <v>731</v>
      </c>
      <c r="L23759" t="s">
        <v>30</v>
      </c>
      <c r="M23759" t="s">
        <v>31</v>
      </c>
      <c r="N23759" t="b">
        <v>0</v>
      </c>
      <c r="P23759">
        <v>1</v>
      </c>
      <c r="Q23759">
        <v>28865</v>
      </c>
      <c r="R23759">
        <v>131</v>
      </c>
      <c r="S23759">
        <v>3</v>
      </c>
      <c r="T23759">
        <v>0</v>
      </c>
      <c r="U23759">
        <v>16</v>
      </c>
    </row>
    <row r="23760" spans="1:21" x14ac:dyDescent="0.25">
      <c r="A23760" t="s">
        <v>106768</v>
      </c>
      <c r="B23760" t="s">
        <v>106769</v>
      </c>
      <c r="C23760" t="s">
        <v>112256</v>
      </c>
      <c r="D23760" t="s">
        <v>112257</v>
      </c>
      <c r="E23760" t="s">
        <v>112258</v>
      </c>
      <c r="F23760" t="s">
        <v>112259</v>
      </c>
      <c r="G23760" t="s">
        <v>112260</v>
      </c>
      <c r="H23760">
        <v>27</v>
      </c>
      <c r="I23760" t="s">
        <v>28</v>
      </c>
      <c r="J23760" t="s">
        <v>3745</v>
      </c>
      <c r="K23760">
        <v>384</v>
      </c>
      <c r="L23760" t="s">
        <v>30</v>
      </c>
      <c r="M23760" t="s">
        <v>31</v>
      </c>
      <c r="N23760" t="b">
        <v>0</v>
      </c>
      <c r="P23760">
        <v>1</v>
      </c>
      <c r="Q23760">
        <v>11435</v>
      </c>
      <c r="R23760">
        <v>51</v>
      </c>
      <c r="S23760">
        <v>4</v>
      </c>
      <c r="T23760">
        <v>0</v>
      </c>
      <c r="U23760">
        <v>5</v>
      </c>
    </row>
    <row r="23761" spans="1:21" x14ac:dyDescent="0.25">
      <c r="A23761" t="s">
        <v>106768</v>
      </c>
      <c r="B23761" t="s">
        <v>106769</v>
      </c>
      <c r="C23761" t="s">
        <v>112261</v>
      </c>
      <c r="D23761" t="s">
        <v>112262</v>
      </c>
      <c r="E23761" t="s">
        <v>112263</v>
      </c>
      <c r="F23761" t="s">
        <v>112264</v>
      </c>
      <c r="G23761" t="s">
        <v>112265</v>
      </c>
      <c r="H23761">
        <v>27</v>
      </c>
      <c r="I23761" t="s">
        <v>28</v>
      </c>
      <c r="J23761" t="s">
        <v>153</v>
      </c>
      <c r="K23761">
        <v>409</v>
      </c>
      <c r="L23761" t="s">
        <v>30</v>
      </c>
      <c r="M23761" t="s">
        <v>31</v>
      </c>
      <c r="N23761" t="b">
        <v>0</v>
      </c>
      <c r="P23761">
        <v>1</v>
      </c>
      <c r="Q23761">
        <v>7257</v>
      </c>
      <c r="R23761">
        <v>23</v>
      </c>
      <c r="S23761">
        <v>1</v>
      </c>
      <c r="T23761">
        <v>0</v>
      </c>
      <c r="U23761">
        <v>1</v>
      </c>
    </row>
    <row r="23762" spans="1:21" x14ac:dyDescent="0.25">
      <c r="A23762" t="s">
        <v>106768</v>
      </c>
      <c r="B23762" t="s">
        <v>106769</v>
      </c>
      <c r="C23762" t="s">
        <v>112266</v>
      </c>
      <c r="D23762" t="s">
        <v>112267</v>
      </c>
      <c r="E23762" t="s">
        <v>112268</v>
      </c>
      <c r="F23762" t="s">
        <v>112269</v>
      </c>
      <c r="G23762" t="s">
        <v>112270</v>
      </c>
      <c r="H23762">
        <v>27</v>
      </c>
      <c r="I23762" t="s">
        <v>28</v>
      </c>
      <c r="J23762" t="s">
        <v>1480</v>
      </c>
      <c r="K23762">
        <v>401</v>
      </c>
      <c r="L23762" t="s">
        <v>30</v>
      </c>
      <c r="M23762" t="s">
        <v>31</v>
      </c>
      <c r="N23762" t="b">
        <v>0</v>
      </c>
      <c r="O23762" t="s">
        <v>112271</v>
      </c>
      <c r="P23762">
        <v>1</v>
      </c>
      <c r="Q23762">
        <v>14218</v>
      </c>
      <c r="R23762">
        <v>73</v>
      </c>
      <c r="S23762">
        <v>1</v>
      </c>
      <c r="T23762">
        <v>0</v>
      </c>
      <c r="U23762">
        <v>8</v>
      </c>
    </row>
    <row r="23763" spans="1:21" x14ac:dyDescent="0.25">
      <c r="A23763" t="s">
        <v>106768</v>
      </c>
      <c r="B23763" t="s">
        <v>106769</v>
      </c>
      <c r="C23763" t="s">
        <v>112272</v>
      </c>
      <c r="D23763" t="s">
        <v>112273</v>
      </c>
      <c r="E23763" t="s">
        <v>112274</v>
      </c>
      <c r="F23763" t="s">
        <v>112275</v>
      </c>
      <c r="G23763" t="s">
        <v>112276</v>
      </c>
      <c r="H23763">
        <v>27</v>
      </c>
      <c r="I23763" t="s">
        <v>28</v>
      </c>
      <c r="J23763" t="s">
        <v>226</v>
      </c>
      <c r="K23763">
        <v>342</v>
      </c>
      <c r="L23763" t="s">
        <v>30</v>
      </c>
      <c r="M23763" t="s">
        <v>31</v>
      </c>
      <c r="N23763" t="b">
        <v>0</v>
      </c>
      <c r="P23763">
        <v>1</v>
      </c>
      <c r="Q23763">
        <v>54622</v>
      </c>
      <c r="R23763">
        <v>349</v>
      </c>
      <c r="S23763">
        <v>11</v>
      </c>
      <c r="T23763">
        <v>0</v>
      </c>
      <c r="U23763">
        <v>42</v>
      </c>
    </row>
    <row r="23764" spans="1:21" x14ac:dyDescent="0.25">
      <c r="A23764" t="s">
        <v>106768</v>
      </c>
      <c r="B23764" t="s">
        <v>106769</v>
      </c>
      <c r="C23764" t="s">
        <v>112277</v>
      </c>
      <c r="D23764" t="s">
        <v>112278</v>
      </c>
      <c r="E23764" t="s">
        <v>112279</v>
      </c>
      <c r="F23764" t="s">
        <v>112280</v>
      </c>
      <c r="G23764" t="s">
        <v>112281</v>
      </c>
      <c r="H23764">
        <v>27</v>
      </c>
      <c r="I23764" t="s">
        <v>28</v>
      </c>
      <c r="J23764" t="s">
        <v>1172</v>
      </c>
      <c r="K23764">
        <v>488</v>
      </c>
      <c r="L23764" t="s">
        <v>30</v>
      </c>
      <c r="M23764" t="s">
        <v>31</v>
      </c>
      <c r="N23764" t="b">
        <v>0</v>
      </c>
      <c r="O23764" t="s">
        <v>112282</v>
      </c>
      <c r="P23764">
        <v>1</v>
      </c>
      <c r="Q23764">
        <v>44917</v>
      </c>
      <c r="R23764">
        <v>344</v>
      </c>
      <c r="S23764">
        <v>25</v>
      </c>
      <c r="T23764">
        <v>0</v>
      </c>
      <c r="U23764">
        <v>26</v>
      </c>
    </row>
    <row r="23765" spans="1:21" x14ac:dyDescent="0.25">
      <c r="A23765" t="s">
        <v>106768</v>
      </c>
      <c r="B23765" t="s">
        <v>106769</v>
      </c>
      <c r="C23765" t="s">
        <v>112283</v>
      </c>
      <c r="D23765" t="s">
        <v>112284</v>
      </c>
      <c r="E23765" t="s">
        <v>112285</v>
      </c>
      <c r="F23765" t="s">
        <v>112286</v>
      </c>
      <c r="G23765" t="s">
        <v>112287</v>
      </c>
      <c r="H23765">
        <v>27</v>
      </c>
      <c r="I23765" t="s">
        <v>28</v>
      </c>
      <c r="J23765" t="s">
        <v>5752</v>
      </c>
      <c r="K23765">
        <v>740</v>
      </c>
      <c r="L23765" t="s">
        <v>30</v>
      </c>
      <c r="M23765" t="s">
        <v>31</v>
      </c>
      <c r="N23765" t="b">
        <v>0</v>
      </c>
      <c r="P23765">
        <v>1</v>
      </c>
      <c r="Q23765">
        <v>49511</v>
      </c>
      <c r="R23765">
        <v>296</v>
      </c>
      <c r="S23765">
        <v>16</v>
      </c>
      <c r="T23765">
        <v>0</v>
      </c>
      <c r="U23765">
        <v>33</v>
      </c>
    </row>
    <row r="23766" spans="1:21" x14ac:dyDescent="0.25">
      <c r="A23766" t="s">
        <v>106768</v>
      </c>
      <c r="B23766" t="s">
        <v>106769</v>
      </c>
      <c r="C23766" t="s">
        <v>112288</v>
      </c>
      <c r="D23766" t="s">
        <v>112289</v>
      </c>
      <c r="E23766" t="s">
        <v>112290</v>
      </c>
      <c r="F23766" t="s">
        <v>112291</v>
      </c>
      <c r="G23766" t="s">
        <v>112292</v>
      </c>
      <c r="H23766">
        <v>27</v>
      </c>
      <c r="I23766" t="s">
        <v>28</v>
      </c>
      <c r="J23766" t="s">
        <v>403</v>
      </c>
      <c r="K23766">
        <v>540</v>
      </c>
      <c r="L23766" t="s">
        <v>30</v>
      </c>
      <c r="M23766" t="s">
        <v>31</v>
      </c>
      <c r="N23766" t="b">
        <v>0</v>
      </c>
      <c r="O23766" t="s">
        <v>112293</v>
      </c>
      <c r="P23766">
        <v>1</v>
      </c>
      <c r="Q23766">
        <v>11475</v>
      </c>
      <c r="R23766">
        <v>80</v>
      </c>
      <c r="S23766">
        <v>4</v>
      </c>
      <c r="T23766">
        <v>0</v>
      </c>
      <c r="U23766">
        <v>5</v>
      </c>
    </row>
    <row r="23767" spans="1:21" x14ac:dyDescent="0.25">
      <c r="A23767" t="s">
        <v>106768</v>
      </c>
      <c r="B23767" t="s">
        <v>106769</v>
      </c>
      <c r="C23767" t="s">
        <v>112294</v>
      </c>
      <c r="D23767" t="s">
        <v>112295</v>
      </c>
      <c r="E23767" t="s">
        <v>112296</v>
      </c>
      <c r="F23767" t="s">
        <v>112297</v>
      </c>
      <c r="G23767" t="s">
        <v>112298</v>
      </c>
      <c r="H23767">
        <v>27</v>
      </c>
      <c r="I23767" t="s">
        <v>28</v>
      </c>
      <c r="J23767" t="s">
        <v>10597</v>
      </c>
      <c r="K23767">
        <v>173</v>
      </c>
      <c r="L23767" t="s">
        <v>30</v>
      </c>
      <c r="M23767" t="s">
        <v>31</v>
      </c>
      <c r="N23767" t="b">
        <v>0</v>
      </c>
      <c r="O23767" t="s">
        <v>112299</v>
      </c>
      <c r="P23767">
        <v>1</v>
      </c>
      <c r="Q23767">
        <v>6244</v>
      </c>
      <c r="R23767">
        <v>22</v>
      </c>
      <c r="S23767">
        <v>1</v>
      </c>
      <c r="T23767">
        <v>0</v>
      </c>
      <c r="U23767">
        <v>2</v>
      </c>
    </row>
    <row r="23768" spans="1:21" x14ac:dyDescent="0.25">
      <c r="A23768" t="s">
        <v>106768</v>
      </c>
      <c r="B23768" t="s">
        <v>106769</v>
      </c>
      <c r="C23768" t="s">
        <v>112300</v>
      </c>
      <c r="D23768" t="s">
        <v>112301</v>
      </c>
      <c r="E23768" t="s">
        <v>112302</v>
      </c>
      <c r="F23768" t="s">
        <v>112303</v>
      </c>
      <c r="G23768" t="s">
        <v>112298</v>
      </c>
      <c r="H23768">
        <v>27</v>
      </c>
      <c r="I23768" t="s">
        <v>28</v>
      </c>
      <c r="J23768" t="s">
        <v>812</v>
      </c>
      <c r="K23768">
        <v>160</v>
      </c>
      <c r="L23768" t="s">
        <v>30</v>
      </c>
      <c r="M23768" t="s">
        <v>31</v>
      </c>
      <c r="N23768" t="b">
        <v>0</v>
      </c>
      <c r="O23768" t="s">
        <v>112304</v>
      </c>
      <c r="P23768">
        <v>1</v>
      </c>
      <c r="Q23768">
        <v>20273</v>
      </c>
      <c r="R23768">
        <v>72</v>
      </c>
      <c r="S23768">
        <v>6</v>
      </c>
      <c r="T23768">
        <v>0</v>
      </c>
      <c r="U23768">
        <v>11</v>
      </c>
    </row>
    <row r="23769" spans="1:21" x14ac:dyDescent="0.25">
      <c r="A23769" t="s">
        <v>106768</v>
      </c>
      <c r="B23769" t="s">
        <v>106769</v>
      </c>
      <c r="C23769" t="s">
        <v>112305</v>
      </c>
      <c r="D23769" t="s">
        <v>112306</v>
      </c>
      <c r="E23769" t="s">
        <v>112307</v>
      </c>
      <c r="F23769" t="s">
        <v>112308</v>
      </c>
      <c r="G23769" t="s">
        <v>112309</v>
      </c>
      <c r="H23769">
        <v>27</v>
      </c>
      <c r="I23769" t="s">
        <v>28</v>
      </c>
      <c r="J23769" t="s">
        <v>9761</v>
      </c>
      <c r="K23769">
        <v>234</v>
      </c>
      <c r="L23769" t="s">
        <v>30</v>
      </c>
      <c r="M23769" t="s">
        <v>31</v>
      </c>
      <c r="N23769" t="b">
        <v>0</v>
      </c>
      <c r="O23769" t="s">
        <v>112310</v>
      </c>
      <c r="P23769">
        <v>1</v>
      </c>
      <c r="Q23769">
        <v>4139</v>
      </c>
      <c r="R23769">
        <v>11</v>
      </c>
      <c r="S23769">
        <v>1</v>
      </c>
      <c r="T23769">
        <v>0</v>
      </c>
      <c r="U23769">
        <v>1</v>
      </c>
    </row>
    <row r="23770" spans="1:21" x14ac:dyDescent="0.25">
      <c r="A23770" t="s">
        <v>106768</v>
      </c>
      <c r="B23770" t="s">
        <v>106769</v>
      </c>
      <c r="C23770" t="s">
        <v>112311</v>
      </c>
      <c r="D23770" t="s">
        <v>112312</v>
      </c>
      <c r="E23770" t="s">
        <v>112313</v>
      </c>
      <c r="F23770" t="s">
        <v>112314</v>
      </c>
      <c r="G23770" t="s">
        <v>112309</v>
      </c>
      <c r="H23770">
        <v>27</v>
      </c>
      <c r="I23770" t="s">
        <v>28</v>
      </c>
      <c r="J23770" t="s">
        <v>747</v>
      </c>
      <c r="K23770">
        <v>201</v>
      </c>
      <c r="L23770" t="s">
        <v>30</v>
      </c>
      <c r="M23770" t="s">
        <v>31</v>
      </c>
      <c r="N23770" t="b">
        <v>0</v>
      </c>
      <c r="O23770" t="s">
        <v>112315</v>
      </c>
      <c r="P23770">
        <v>1</v>
      </c>
      <c r="Q23770">
        <v>8517</v>
      </c>
      <c r="R23770">
        <v>27</v>
      </c>
      <c r="S23770">
        <v>5</v>
      </c>
      <c r="T23770">
        <v>0</v>
      </c>
      <c r="U23770">
        <v>3</v>
      </c>
    </row>
    <row r="23771" spans="1:21" x14ac:dyDescent="0.25">
      <c r="A23771" t="s">
        <v>106768</v>
      </c>
      <c r="B23771" t="s">
        <v>106769</v>
      </c>
      <c r="C23771" t="s">
        <v>112316</v>
      </c>
      <c r="D23771" t="s">
        <v>112317</v>
      </c>
      <c r="E23771" t="s">
        <v>112318</v>
      </c>
      <c r="F23771" t="s">
        <v>112319</v>
      </c>
      <c r="G23771" t="s">
        <v>112320</v>
      </c>
      <c r="H23771">
        <v>27</v>
      </c>
      <c r="I23771" t="s">
        <v>28</v>
      </c>
      <c r="J23771" t="s">
        <v>65</v>
      </c>
      <c r="K23771">
        <v>218</v>
      </c>
      <c r="L23771" t="s">
        <v>30</v>
      </c>
      <c r="M23771" t="s">
        <v>31</v>
      </c>
      <c r="N23771" t="b">
        <v>0</v>
      </c>
      <c r="O23771" t="s">
        <v>112321</v>
      </c>
      <c r="P23771">
        <v>1</v>
      </c>
      <c r="Q23771">
        <v>5064</v>
      </c>
      <c r="R23771">
        <v>22</v>
      </c>
      <c r="S23771">
        <v>0</v>
      </c>
      <c r="T23771">
        <v>0</v>
      </c>
      <c r="U23771">
        <v>3</v>
      </c>
    </row>
    <row r="23772" spans="1:21" x14ac:dyDescent="0.25">
      <c r="A23772" t="s">
        <v>106768</v>
      </c>
      <c r="B23772" t="s">
        <v>106769</v>
      </c>
      <c r="C23772" t="s">
        <v>112322</v>
      </c>
      <c r="D23772" t="s">
        <v>112323</v>
      </c>
      <c r="E23772" t="s">
        <v>112324</v>
      </c>
      <c r="F23772" t="s">
        <v>112325</v>
      </c>
      <c r="G23772" t="s">
        <v>112320</v>
      </c>
      <c r="H23772">
        <v>27</v>
      </c>
      <c r="I23772" t="s">
        <v>28</v>
      </c>
      <c r="J23772" t="s">
        <v>7860</v>
      </c>
      <c r="K23772">
        <v>154</v>
      </c>
      <c r="L23772" t="s">
        <v>30</v>
      </c>
      <c r="M23772" t="s">
        <v>31</v>
      </c>
      <c r="N23772" t="b">
        <v>0</v>
      </c>
      <c r="O23772" t="s">
        <v>112326</v>
      </c>
      <c r="P23772">
        <v>1</v>
      </c>
      <c r="Q23772">
        <v>7905</v>
      </c>
      <c r="R23772">
        <v>33</v>
      </c>
      <c r="S23772">
        <v>1</v>
      </c>
      <c r="T23772">
        <v>0</v>
      </c>
      <c r="U23772">
        <v>7</v>
      </c>
    </row>
    <row r="23773" spans="1:21" x14ac:dyDescent="0.25">
      <c r="A23773" t="s">
        <v>106768</v>
      </c>
      <c r="B23773" t="s">
        <v>106769</v>
      </c>
      <c r="C23773" t="s">
        <v>112327</v>
      </c>
      <c r="D23773" t="s">
        <v>112328</v>
      </c>
      <c r="E23773" t="s">
        <v>112329</v>
      </c>
      <c r="F23773" t="s">
        <v>112330</v>
      </c>
      <c r="G23773" t="s">
        <v>109841</v>
      </c>
      <c r="H23773">
        <v>27</v>
      </c>
      <c r="I23773" t="s">
        <v>28</v>
      </c>
      <c r="J23773" t="s">
        <v>7281</v>
      </c>
      <c r="K23773">
        <v>138</v>
      </c>
      <c r="L23773" t="s">
        <v>30</v>
      </c>
      <c r="M23773" t="s">
        <v>31</v>
      </c>
      <c r="N23773" t="b">
        <v>0</v>
      </c>
      <c r="O23773" t="s">
        <v>112331</v>
      </c>
      <c r="P23773">
        <v>1</v>
      </c>
      <c r="Q23773">
        <v>4540</v>
      </c>
      <c r="R23773">
        <v>17</v>
      </c>
      <c r="S23773">
        <v>0</v>
      </c>
      <c r="T23773">
        <v>0</v>
      </c>
      <c r="U23773">
        <v>0</v>
      </c>
    </row>
    <row r="23774" spans="1:21" x14ac:dyDescent="0.25">
      <c r="A23774" t="s">
        <v>106768</v>
      </c>
      <c r="B23774" t="s">
        <v>106769</v>
      </c>
      <c r="C23774" t="s">
        <v>112332</v>
      </c>
      <c r="D23774" t="s">
        <v>112333</v>
      </c>
      <c r="E23774" t="s">
        <v>112334</v>
      </c>
      <c r="F23774" t="s">
        <v>112335</v>
      </c>
      <c r="G23774" t="s">
        <v>112336</v>
      </c>
      <c r="H23774">
        <v>27</v>
      </c>
      <c r="I23774" t="s">
        <v>28</v>
      </c>
      <c r="J23774" t="s">
        <v>5401</v>
      </c>
      <c r="K23774">
        <v>186</v>
      </c>
      <c r="L23774" t="s">
        <v>30</v>
      </c>
      <c r="M23774" t="s">
        <v>31</v>
      </c>
      <c r="N23774" t="b">
        <v>0</v>
      </c>
      <c r="O23774" t="s">
        <v>112337</v>
      </c>
      <c r="P23774">
        <v>1</v>
      </c>
      <c r="Q23774">
        <v>32613</v>
      </c>
      <c r="R23774">
        <v>98</v>
      </c>
      <c r="S23774">
        <v>8</v>
      </c>
      <c r="T23774">
        <v>0</v>
      </c>
      <c r="U23774">
        <v>14</v>
      </c>
    </row>
    <row r="23775" spans="1:21" x14ac:dyDescent="0.25">
      <c r="A23775" t="s">
        <v>106768</v>
      </c>
      <c r="B23775" t="s">
        <v>106769</v>
      </c>
      <c r="C23775" t="s">
        <v>112338</v>
      </c>
      <c r="D23775" t="s">
        <v>112339</v>
      </c>
      <c r="E23775" t="s">
        <v>112340</v>
      </c>
      <c r="F23775" t="s">
        <v>112341</v>
      </c>
      <c r="G23775" t="s">
        <v>112342</v>
      </c>
      <c r="H23775">
        <v>27</v>
      </c>
      <c r="I23775" t="s">
        <v>28</v>
      </c>
      <c r="J23775" t="s">
        <v>621</v>
      </c>
      <c r="K23775">
        <v>236</v>
      </c>
      <c r="L23775" t="s">
        <v>30</v>
      </c>
      <c r="M23775" t="s">
        <v>31</v>
      </c>
      <c r="N23775" t="b">
        <v>0</v>
      </c>
      <c r="O23775" t="s">
        <v>112343</v>
      </c>
      <c r="P23775">
        <v>1</v>
      </c>
      <c r="Q23775">
        <v>3972</v>
      </c>
      <c r="R23775">
        <v>16</v>
      </c>
      <c r="S23775">
        <v>0</v>
      </c>
      <c r="T23775">
        <v>0</v>
      </c>
      <c r="U23775">
        <v>2</v>
      </c>
    </row>
    <row r="23776" spans="1:21" x14ac:dyDescent="0.25">
      <c r="A23776" t="s">
        <v>106768</v>
      </c>
      <c r="B23776" t="s">
        <v>106769</v>
      </c>
      <c r="C23776" t="s">
        <v>112344</v>
      </c>
      <c r="D23776" t="s">
        <v>112345</v>
      </c>
      <c r="E23776" t="s">
        <v>112346</v>
      </c>
      <c r="F23776" t="s">
        <v>112347</v>
      </c>
      <c r="G23776" t="s">
        <v>112348</v>
      </c>
      <c r="H23776">
        <v>27</v>
      </c>
      <c r="I23776" t="s">
        <v>28</v>
      </c>
      <c r="J23776" t="s">
        <v>5291</v>
      </c>
      <c r="K23776">
        <v>552</v>
      </c>
      <c r="L23776" t="s">
        <v>30</v>
      </c>
      <c r="M23776" t="s">
        <v>31</v>
      </c>
      <c r="N23776" t="b">
        <v>0</v>
      </c>
      <c r="O23776" t="s">
        <v>112349</v>
      </c>
      <c r="P23776">
        <v>1</v>
      </c>
      <c r="Q23776">
        <v>140535</v>
      </c>
      <c r="R23776">
        <v>667</v>
      </c>
      <c r="S23776">
        <v>68</v>
      </c>
      <c r="T23776">
        <v>0</v>
      </c>
      <c r="U23776">
        <v>67</v>
      </c>
    </row>
    <row r="23777" spans="1:21" x14ac:dyDescent="0.25">
      <c r="A23777" t="s">
        <v>106768</v>
      </c>
      <c r="B23777" t="s">
        <v>106769</v>
      </c>
      <c r="C23777" t="s">
        <v>112350</v>
      </c>
      <c r="D23777" t="s">
        <v>112351</v>
      </c>
      <c r="E23777" t="s">
        <v>112352</v>
      </c>
      <c r="F23777" t="s">
        <v>112353</v>
      </c>
      <c r="G23777" t="s">
        <v>112354</v>
      </c>
      <c r="H23777">
        <v>27</v>
      </c>
      <c r="I23777" t="s">
        <v>28</v>
      </c>
      <c r="J23777" t="s">
        <v>5977</v>
      </c>
      <c r="K23777">
        <v>462</v>
      </c>
      <c r="L23777" t="s">
        <v>30</v>
      </c>
      <c r="M23777" t="s">
        <v>31</v>
      </c>
      <c r="N23777" t="b">
        <v>0</v>
      </c>
      <c r="O23777" t="s">
        <v>112355</v>
      </c>
      <c r="P23777">
        <v>1</v>
      </c>
      <c r="Q23777">
        <v>14819</v>
      </c>
      <c r="R23777">
        <v>56</v>
      </c>
      <c r="S23777">
        <v>5</v>
      </c>
      <c r="T23777">
        <v>0</v>
      </c>
      <c r="U23777">
        <v>1</v>
      </c>
    </row>
    <row r="23778" spans="1:21" x14ac:dyDescent="0.25">
      <c r="A23778" t="s">
        <v>106768</v>
      </c>
      <c r="B23778" t="s">
        <v>106769</v>
      </c>
      <c r="C23778" t="s">
        <v>112356</v>
      </c>
      <c r="D23778" t="s">
        <v>112357</v>
      </c>
      <c r="E23778" t="s">
        <v>112358</v>
      </c>
      <c r="F23778" t="s">
        <v>112359</v>
      </c>
      <c r="G23778" t="s">
        <v>112360</v>
      </c>
      <c r="H23778">
        <v>27</v>
      </c>
      <c r="I23778" t="s">
        <v>28</v>
      </c>
      <c r="J23778" t="s">
        <v>2582</v>
      </c>
      <c r="K23778">
        <v>425</v>
      </c>
      <c r="L23778" t="s">
        <v>30</v>
      </c>
      <c r="M23778" t="s">
        <v>31</v>
      </c>
      <c r="N23778" t="b">
        <v>0</v>
      </c>
      <c r="O23778" t="s">
        <v>112361</v>
      </c>
      <c r="P23778">
        <v>1</v>
      </c>
      <c r="Q23778">
        <v>2187</v>
      </c>
      <c r="R23778">
        <v>13</v>
      </c>
      <c r="S23778">
        <v>5</v>
      </c>
      <c r="T23778">
        <v>0</v>
      </c>
      <c r="U23778">
        <v>5</v>
      </c>
    </row>
    <row r="23779" spans="1:21" x14ac:dyDescent="0.25">
      <c r="A23779" t="s">
        <v>106768</v>
      </c>
      <c r="B23779" t="s">
        <v>106769</v>
      </c>
      <c r="C23779" t="s">
        <v>112362</v>
      </c>
      <c r="D23779" t="s">
        <v>112363</v>
      </c>
      <c r="E23779" t="s">
        <v>112364</v>
      </c>
      <c r="F23779" t="s">
        <v>112365</v>
      </c>
      <c r="G23779" t="s">
        <v>112366</v>
      </c>
      <c r="H23779">
        <v>27</v>
      </c>
      <c r="I23779" t="s">
        <v>28</v>
      </c>
      <c r="J23779" t="s">
        <v>7524</v>
      </c>
      <c r="K23779">
        <v>225</v>
      </c>
      <c r="L23779" t="s">
        <v>30</v>
      </c>
      <c r="M23779" t="s">
        <v>31</v>
      </c>
      <c r="N23779" t="b">
        <v>0</v>
      </c>
      <c r="O23779" t="s">
        <v>112367</v>
      </c>
      <c r="P23779">
        <v>1</v>
      </c>
      <c r="Q23779">
        <v>19961</v>
      </c>
      <c r="R23779">
        <v>23</v>
      </c>
      <c r="S23779">
        <v>10</v>
      </c>
      <c r="T23779">
        <v>0</v>
      </c>
      <c r="U23779">
        <v>12</v>
      </c>
    </row>
    <row r="23780" spans="1:21" x14ac:dyDescent="0.25">
      <c r="A23780" t="s">
        <v>106768</v>
      </c>
      <c r="B23780" t="s">
        <v>106769</v>
      </c>
      <c r="C23780" t="s">
        <v>112368</v>
      </c>
      <c r="D23780" t="s">
        <v>112369</v>
      </c>
      <c r="E23780" t="s">
        <v>112370</v>
      </c>
      <c r="F23780" t="s">
        <v>112371</v>
      </c>
      <c r="G23780" t="s">
        <v>112372</v>
      </c>
      <c r="H23780">
        <v>27</v>
      </c>
      <c r="I23780" t="s">
        <v>28</v>
      </c>
      <c r="J23780" t="s">
        <v>7786</v>
      </c>
      <c r="K23780">
        <v>188</v>
      </c>
      <c r="L23780" t="s">
        <v>30</v>
      </c>
      <c r="M23780" t="s">
        <v>31</v>
      </c>
      <c r="N23780" t="b">
        <v>0</v>
      </c>
      <c r="O23780" t="s">
        <v>112373</v>
      </c>
      <c r="P23780">
        <v>1</v>
      </c>
      <c r="Q23780">
        <v>68176</v>
      </c>
      <c r="R23780">
        <v>192</v>
      </c>
      <c r="S23780">
        <v>23</v>
      </c>
      <c r="T23780">
        <v>0</v>
      </c>
      <c r="U23780">
        <v>13</v>
      </c>
    </row>
    <row r="23781" spans="1:21" x14ac:dyDescent="0.25">
      <c r="A23781" t="s">
        <v>106768</v>
      </c>
      <c r="B23781" t="s">
        <v>106769</v>
      </c>
      <c r="C23781" t="s">
        <v>112374</v>
      </c>
      <c r="D23781" t="s">
        <v>112375</v>
      </c>
      <c r="E23781" t="s">
        <v>112376</v>
      </c>
      <c r="F23781" t="s">
        <v>112377</v>
      </c>
      <c r="G23781" t="s">
        <v>112378</v>
      </c>
      <c r="H23781">
        <v>27</v>
      </c>
      <c r="I23781" t="s">
        <v>28</v>
      </c>
      <c r="J23781" t="s">
        <v>15833</v>
      </c>
      <c r="K23781">
        <v>238</v>
      </c>
      <c r="L23781" t="s">
        <v>30</v>
      </c>
      <c r="M23781" t="s">
        <v>31</v>
      </c>
      <c r="N23781" t="b">
        <v>0</v>
      </c>
      <c r="O23781" t="s">
        <v>112379</v>
      </c>
      <c r="P23781">
        <v>1</v>
      </c>
      <c r="Q23781">
        <v>891</v>
      </c>
      <c r="R23781">
        <v>0</v>
      </c>
      <c r="S23781">
        <v>0</v>
      </c>
      <c r="T23781">
        <v>0</v>
      </c>
      <c r="U23781">
        <v>0</v>
      </c>
    </row>
    <row r="23782" spans="1:21" x14ac:dyDescent="0.25">
      <c r="A23782" t="s">
        <v>106768</v>
      </c>
      <c r="B23782" t="s">
        <v>106769</v>
      </c>
      <c r="C23782" t="s">
        <v>112380</v>
      </c>
      <c r="D23782" t="s">
        <v>112381</v>
      </c>
      <c r="E23782" t="s">
        <v>112382</v>
      </c>
      <c r="F23782" t="s">
        <v>112383</v>
      </c>
      <c r="G23782" t="s">
        <v>112384</v>
      </c>
      <c r="H23782">
        <v>27</v>
      </c>
      <c r="I23782" t="s">
        <v>28</v>
      </c>
      <c r="J23782" t="s">
        <v>1200</v>
      </c>
      <c r="K23782">
        <v>515</v>
      </c>
      <c r="L23782" t="s">
        <v>30</v>
      </c>
      <c r="M23782" t="s">
        <v>31</v>
      </c>
      <c r="N23782" t="b">
        <v>0</v>
      </c>
      <c r="O23782" t="s">
        <v>112385</v>
      </c>
      <c r="P23782">
        <v>1</v>
      </c>
      <c r="Q23782">
        <v>69112</v>
      </c>
      <c r="R23782">
        <v>404</v>
      </c>
      <c r="S23782">
        <v>68</v>
      </c>
      <c r="T23782">
        <v>0</v>
      </c>
      <c r="U23782">
        <v>29</v>
      </c>
    </row>
    <row r="23783" spans="1:21" x14ac:dyDescent="0.25">
      <c r="A23783" t="s">
        <v>106768</v>
      </c>
      <c r="B23783" t="s">
        <v>106769</v>
      </c>
      <c r="C23783" t="e">
        <v>#NAME?</v>
      </c>
      <c r="D23783" t="s">
        <v>112386</v>
      </c>
      <c r="E23783" t="s">
        <v>112387</v>
      </c>
      <c r="F23783" t="s">
        <v>112388</v>
      </c>
      <c r="G23783" t="s">
        <v>112342</v>
      </c>
      <c r="H23783">
        <v>27</v>
      </c>
      <c r="I23783" t="s">
        <v>28</v>
      </c>
      <c r="J23783" t="s">
        <v>2378</v>
      </c>
      <c r="K23783">
        <v>248</v>
      </c>
      <c r="L23783" t="s">
        <v>30</v>
      </c>
      <c r="M23783" t="s">
        <v>31</v>
      </c>
      <c r="N23783" t="b">
        <v>0</v>
      </c>
      <c r="O23783" t="s">
        <v>112389</v>
      </c>
      <c r="P23783">
        <v>1</v>
      </c>
      <c r="Q23783">
        <v>5106</v>
      </c>
      <c r="R23783">
        <v>10</v>
      </c>
      <c r="S23783">
        <v>0</v>
      </c>
      <c r="T23783">
        <v>0</v>
      </c>
      <c r="U23783">
        <v>0</v>
      </c>
    </row>
    <row r="23784" spans="1:21" x14ac:dyDescent="0.25">
      <c r="A23784" t="s">
        <v>106768</v>
      </c>
      <c r="B23784" t="s">
        <v>106769</v>
      </c>
      <c r="C23784" t="s">
        <v>112390</v>
      </c>
      <c r="D23784" t="s">
        <v>112391</v>
      </c>
      <c r="E23784" t="s">
        <v>112392</v>
      </c>
      <c r="F23784" t="s">
        <v>112393</v>
      </c>
      <c r="G23784" t="s">
        <v>112342</v>
      </c>
      <c r="H23784">
        <v>27</v>
      </c>
      <c r="I23784" t="s">
        <v>28</v>
      </c>
      <c r="J23784" t="s">
        <v>666</v>
      </c>
      <c r="K23784">
        <v>241</v>
      </c>
      <c r="L23784" t="s">
        <v>30</v>
      </c>
      <c r="M23784" t="s">
        <v>31</v>
      </c>
      <c r="N23784" t="b">
        <v>0</v>
      </c>
      <c r="O23784" t="s">
        <v>112394</v>
      </c>
      <c r="P23784">
        <v>1</v>
      </c>
      <c r="Q23784">
        <v>4604</v>
      </c>
      <c r="R23784">
        <v>18</v>
      </c>
      <c r="S23784">
        <v>0</v>
      </c>
      <c r="T23784">
        <v>0</v>
      </c>
      <c r="U23784">
        <v>7</v>
      </c>
    </row>
    <row r="23785" spans="1:21" x14ac:dyDescent="0.25">
      <c r="A23785" t="s">
        <v>106768</v>
      </c>
      <c r="B23785" t="s">
        <v>106769</v>
      </c>
      <c r="C23785" t="s">
        <v>112395</v>
      </c>
      <c r="D23785" t="s">
        <v>112396</v>
      </c>
      <c r="E23785" t="s">
        <v>112397</v>
      </c>
      <c r="F23785" t="s">
        <v>112398</v>
      </c>
      <c r="G23785" t="s">
        <v>112342</v>
      </c>
      <c r="H23785">
        <v>27</v>
      </c>
      <c r="I23785" t="s">
        <v>28</v>
      </c>
      <c r="J23785" t="s">
        <v>3343</v>
      </c>
      <c r="K23785">
        <v>261</v>
      </c>
      <c r="L23785" t="s">
        <v>30</v>
      </c>
      <c r="M23785" t="s">
        <v>31</v>
      </c>
      <c r="N23785" t="b">
        <v>0</v>
      </c>
      <c r="O23785" t="s">
        <v>112399</v>
      </c>
      <c r="P23785">
        <v>1</v>
      </c>
      <c r="Q23785">
        <v>3694</v>
      </c>
      <c r="R23785">
        <v>16</v>
      </c>
      <c r="S23785">
        <v>0</v>
      </c>
      <c r="T23785">
        <v>0</v>
      </c>
      <c r="U23785">
        <v>0</v>
      </c>
    </row>
    <row r="23786" spans="1:21" x14ac:dyDescent="0.25">
      <c r="A23786" t="s">
        <v>106768</v>
      </c>
      <c r="B23786" t="s">
        <v>106769</v>
      </c>
      <c r="C23786" t="s">
        <v>112400</v>
      </c>
      <c r="D23786" t="s">
        <v>112401</v>
      </c>
      <c r="E23786" t="s">
        <v>112402</v>
      </c>
      <c r="F23786" t="s">
        <v>112403</v>
      </c>
      <c r="G23786" t="s">
        <v>112404</v>
      </c>
      <c r="H23786">
        <v>27</v>
      </c>
      <c r="I23786" t="s">
        <v>28</v>
      </c>
      <c r="J23786" t="s">
        <v>5459</v>
      </c>
      <c r="K23786">
        <v>206</v>
      </c>
      <c r="L23786" t="s">
        <v>30</v>
      </c>
      <c r="M23786" t="s">
        <v>31</v>
      </c>
      <c r="N23786" t="b">
        <v>0</v>
      </c>
      <c r="O23786" t="s">
        <v>112405</v>
      </c>
      <c r="P23786">
        <v>1</v>
      </c>
      <c r="Q23786">
        <v>4781</v>
      </c>
      <c r="R23786">
        <v>20</v>
      </c>
      <c r="S23786">
        <v>0</v>
      </c>
      <c r="T23786">
        <v>0</v>
      </c>
      <c r="U23786">
        <v>1</v>
      </c>
    </row>
    <row r="23787" spans="1:21" x14ac:dyDescent="0.25">
      <c r="A23787" t="s">
        <v>106768</v>
      </c>
      <c r="B23787" t="s">
        <v>106769</v>
      </c>
      <c r="C23787" t="s">
        <v>112406</v>
      </c>
      <c r="D23787" t="s">
        <v>112407</v>
      </c>
      <c r="E23787" t="s">
        <v>112408</v>
      </c>
      <c r="F23787" t="s">
        <v>112409</v>
      </c>
      <c r="G23787" t="s">
        <v>112410</v>
      </c>
      <c r="H23787">
        <v>27</v>
      </c>
      <c r="I23787" t="s">
        <v>28</v>
      </c>
      <c r="J23787" t="s">
        <v>8594</v>
      </c>
      <c r="K23787">
        <v>185</v>
      </c>
      <c r="L23787" t="s">
        <v>30</v>
      </c>
      <c r="M23787" t="s">
        <v>31</v>
      </c>
      <c r="N23787" t="b">
        <v>0</v>
      </c>
      <c r="O23787" t="s">
        <v>112411</v>
      </c>
      <c r="P23787">
        <v>1</v>
      </c>
      <c r="Q23787">
        <v>4940</v>
      </c>
      <c r="R23787">
        <v>25</v>
      </c>
      <c r="S23787">
        <v>0</v>
      </c>
      <c r="T23787">
        <v>0</v>
      </c>
      <c r="U23787">
        <v>3</v>
      </c>
    </row>
    <row r="23788" spans="1:21" x14ac:dyDescent="0.25">
      <c r="A23788" t="s">
        <v>106768</v>
      </c>
      <c r="B23788" t="s">
        <v>106769</v>
      </c>
      <c r="C23788" t="s">
        <v>112412</v>
      </c>
      <c r="D23788" t="s">
        <v>112413</v>
      </c>
      <c r="E23788" t="s">
        <v>112414</v>
      </c>
      <c r="F23788" t="s">
        <v>112415</v>
      </c>
      <c r="G23788" t="s">
        <v>112416</v>
      </c>
      <c r="H23788">
        <v>27</v>
      </c>
      <c r="I23788" t="s">
        <v>28</v>
      </c>
      <c r="J23788" t="s">
        <v>208</v>
      </c>
      <c r="K23788">
        <v>189</v>
      </c>
      <c r="L23788" t="s">
        <v>30</v>
      </c>
      <c r="M23788" t="s">
        <v>31</v>
      </c>
      <c r="N23788" t="b">
        <v>0</v>
      </c>
      <c r="P23788">
        <v>1</v>
      </c>
      <c r="Q23788">
        <v>5692</v>
      </c>
      <c r="R23788">
        <v>18</v>
      </c>
      <c r="S23788">
        <v>0</v>
      </c>
      <c r="T23788">
        <v>0</v>
      </c>
      <c r="U23788">
        <v>3</v>
      </c>
    </row>
    <row r="23789" spans="1:21" x14ac:dyDescent="0.25">
      <c r="A23789" t="s">
        <v>106768</v>
      </c>
      <c r="B23789" t="s">
        <v>106769</v>
      </c>
      <c r="C23789" t="s">
        <v>112417</v>
      </c>
      <c r="D23789" t="s">
        <v>112418</v>
      </c>
      <c r="E23789" t="s">
        <v>112419</v>
      </c>
      <c r="F23789" t="s">
        <v>112420</v>
      </c>
      <c r="G23789" t="s">
        <v>112421</v>
      </c>
      <c r="H23789">
        <v>27</v>
      </c>
      <c r="I23789" t="s">
        <v>28</v>
      </c>
      <c r="J23789" t="s">
        <v>389</v>
      </c>
      <c r="K23789">
        <v>174</v>
      </c>
      <c r="L23789" t="s">
        <v>30</v>
      </c>
      <c r="M23789" t="s">
        <v>31</v>
      </c>
      <c r="N23789" t="b">
        <v>0</v>
      </c>
      <c r="O23789" t="s">
        <v>112422</v>
      </c>
      <c r="P23789">
        <v>1</v>
      </c>
      <c r="Q23789">
        <v>4591</v>
      </c>
      <c r="R23789">
        <v>15</v>
      </c>
      <c r="S23789">
        <v>0</v>
      </c>
      <c r="T23789">
        <v>0</v>
      </c>
      <c r="U23789">
        <v>3</v>
      </c>
    </row>
    <row r="23790" spans="1:21" x14ac:dyDescent="0.25">
      <c r="A23790" t="s">
        <v>106768</v>
      </c>
      <c r="B23790" t="s">
        <v>106769</v>
      </c>
      <c r="C23790" t="s">
        <v>112423</v>
      </c>
      <c r="D23790" t="s">
        <v>112424</v>
      </c>
      <c r="E23790" t="s">
        <v>112425</v>
      </c>
      <c r="F23790" t="s">
        <v>112426</v>
      </c>
      <c r="G23790" t="s">
        <v>112427</v>
      </c>
      <c r="H23790">
        <v>27</v>
      </c>
      <c r="I23790" t="s">
        <v>28</v>
      </c>
      <c r="J23790" t="s">
        <v>5565</v>
      </c>
      <c r="K23790">
        <v>180</v>
      </c>
      <c r="L23790" t="s">
        <v>30</v>
      </c>
      <c r="M23790" t="s">
        <v>31</v>
      </c>
      <c r="N23790" t="b">
        <v>0</v>
      </c>
      <c r="P23790">
        <v>1</v>
      </c>
      <c r="Q23790">
        <v>4912</v>
      </c>
      <c r="R23790">
        <v>18</v>
      </c>
      <c r="S23790">
        <v>0</v>
      </c>
      <c r="T23790">
        <v>0</v>
      </c>
      <c r="U23790">
        <v>3</v>
      </c>
    </row>
    <row r="23791" spans="1:21" x14ac:dyDescent="0.25">
      <c r="A23791" t="s">
        <v>106768</v>
      </c>
      <c r="B23791" t="s">
        <v>106769</v>
      </c>
      <c r="C23791" t="s">
        <v>112428</v>
      </c>
      <c r="D23791" t="s">
        <v>112429</v>
      </c>
      <c r="E23791" t="s">
        <v>112430</v>
      </c>
      <c r="F23791" t="s">
        <v>112431</v>
      </c>
      <c r="G23791" t="s">
        <v>112432</v>
      </c>
      <c r="H23791">
        <v>27</v>
      </c>
      <c r="I23791" t="s">
        <v>28</v>
      </c>
      <c r="J23791" t="s">
        <v>10870</v>
      </c>
      <c r="K23791">
        <v>145</v>
      </c>
      <c r="L23791" t="s">
        <v>30</v>
      </c>
      <c r="M23791" t="s">
        <v>31</v>
      </c>
      <c r="N23791" t="b">
        <v>0</v>
      </c>
      <c r="P23791">
        <v>1</v>
      </c>
      <c r="Q23791">
        <v>3861</v>
      </c>
      <c r="R23791">
        <v>13</v>
      </c>
      <c r="S23791">
        <v>0</v>
      </c>
      <c r="T23791">
        <v>0</v>
      </c>
      <c r="U23791">
        <v>1</v>
      </c>
    </row>
    <row r="23792" spans="1:21" x14ac:dyDescent="0.25">
      <c r="A23792" t="s">
        <v>106768</v>
      </c>
      <c r="B23792" t="s">
        <v>106769</v>
      </c>
      <c r="C23792" t="s">
        <v>112433</v>
      </c>
      <c r="D23792" t="s">
        <v>112434</v>
      </c>
      <c r="E23792" t="s">
        <v>112435</v>
      </c>
      <c r="F23792" t="s">
        <v>112436</v>
      </c>
      <c r="G23792" t="s">
        <v>112437</v>
      </c>
      <c r="H23792">
        <v>27</v>
      </c>
      <c r="I23792" t="s">
        <v>28</v>
      </c>
      <c r="J23792" t="s">
        <v>2844</v>
      </c>
      <c r="K23792">
        <v>221</v>
      </c>
      <c r="L23792" t="s">
        <v>30</v>
      </c>
      <c r="M23792" t="s">
        <v>7991</v>
      </c>
      <c r="N23792" t="b">
        <v>0</v>
      </c>
      <c r="P23792">
        <v>1</v>
      </c>
      <c r="Q23792">
        <v>6628</v>
      </c>
      <c r="R23792">
        <v>18</v>
      </c>
      <c r="S23792">
        <v>1</v>
      </c>
      <c r="T23792">
        <v>0</v>
      </c>
      <c r="U23792">
        <v>1</v>
      </c>
    </row>
    <row r="23793" spans="1:21" x14ac:dyDescent="0.25">
      <c r="A23793" t="s">
        <v>106768</v>
      </c>
      <c r="B23793" t="s">
        <v>106769</v>
      </c>
      <c r="C23793" t="s">
        <v>112438</v>
      </c>
      <c r="D23793" t="s">
        <v>112439</v>
      </c>
      <c r="E23793" t="s">
        <v>112440</v>
      </c>
      <c r="F23793" t="s">
        <v>112441</v>
      </c>
      <c r="G23793" t="s">
        <v>112442</v>
      </c>
      <c r="H23793">
        <v>27</v>
      </c>
      <c r="I23793" t="s">
        <v>28</v>
      </c>
      <c r="J23793" t="s">
        <v>2844</v>
      </c>
      <c r="K23793">
        <v>221</v>
      </c>
      <c r="L23793" t="s">
        <v>30</v>
      </c>
      <c r="M23793" t="s">
        <v>31</v>
      </c>
      <c r="N23793" t="b">
        <v>0</v>
      </c>
      <c r="P23793">
        <v>1</v>
      </c>
      <c r="Q23793">
        <v>4464</v>
      </c>
      <c r="R23793">
        <v>19</v>
      </c>
      <c r="S23793">
        <v>2</v>
      </c>
      <c r="T23793">
        <v>0</v>
      </c>
      <c r="U23793">
        <v>1</v>
      </c>
    </row>
    <row r="23794" spans="1:21" x14ac:dyDescent="0.25">
      <c r="A23794" t="s">
        <v>106768</v>
      </c>
      <c r="B23794" t="s">
        <v>106769</v>
      </c>
      <c r="C23794" t="s">
        <v>112443</v>
      </c>
      <c r="D23794" t="s">
        <v>112444</v>
      </c>
      <c r="E23794" t="s">
        <v>112445</v>
      </c>
      <c r="F23794" t="s">
        <v>112446</v>
      </c>
      <c r="G23794" t="s">
        <v>112447</v>
      </c>
      <c r="H23794">
        <v>27</v>
      </c>
      <c r="I23794" t="s">
        <v>28</v>
      </c>
      <c r="J23794" t="s">
        <v>599</v>
      </c>
      <c r="K23794">
        <v>207</v>
      </c>
      <c r="L23794" t="s">
        <v>30</v>
      </c>
      <c r="M23794" t="s">
        <v>31</v>
      </c>
      <c r="N23794" t="b">
        <v>0</v>
      </c>
      <c r="P23794">
        <v>1</v>
      </c>
      <c r="Q23794">
        <v>42178</v>
      </c>
      <c r="R23794">
        <v>189</v>
      </c>
      <c r="S23794">
        <v>7</v>
      </c>
      <c r="T23794">
        <v>0</v>
      </c>
      <c r="U23794">
        <v>26</v>
      </c>
    </row>
    <row r="23795" spans="1:21" x14ac:dyDescent="0.25">
      <c r="A23795" t="s">
        <v>106768</v>
      </c>
      <c r="B23795" t="s">
        <v>106769</v>
      </c>
      <c r="C23795" t="s">
        <v>112448</v>
      </c>
      <c r="D23795" t="s">
        <v>112449</v>
      </c>
      <c r="E23795" t="s">
        <v>112450</v>
      </c>
      <c r="F23795" t="s">
        <v>112451</v>
      </c>
      <c r="G23795" t="s">
        <v>112452</v>
      </c>
      <c r="H23795">
        <v>27</v>
      </c>
      <c r="I23795" t="s">
        <v>28</v>
      </c>
      <c r="J23795" t="s">
        <v>2875</v>
      </c>
      <c r="K23795">
        <v>235</v>
      </c>
      <c r="L23795" t="s">
        <v>30</v>
      </c>
      <c r="M23795" t="s">
        <v>31</v>
      </c>
      <c r="N23795" t="b">
        <v>0</v>
      </c>
      <c r="P23795">
        <v>1</v>
      </c>
      <c r="Q23795">
        <v>6649</v>
      </c>
      <c r="R23795">
        <v>32</v>
      </c>
      <c r="S23795">
        <v>0</v>
      </c>
      <c r="T23795">
        <v>0</v>
      </c>
      <c r="U23795">
        <v>5</v>
      </c>
    </row>
    <row r="23796" spans="1:21" x14ac:dyDescent="0.25">
      <c r="A23796" t="s">
        <v>106768</v>
      </c>
      <c r="B23796" t="s">
        <v>106769</v>
      </c>
      <c r="C23796" t="s">
        <v>112453</v>
      </c>
      <c r="D23796" t="s">
        <v>112454</v>
      </c>
      <c r="E23796" t="s">
        <v>112455</v>
      </c>
      <c r="F23796" t="s">
        <v>112456</v>
      </c>
      <c r="G23796" t="s">
        <v>112457</v>
      </c>
      <c r="H23796">
        <v>27</v>
      </c>
      <c r="I23796" t="s">
        <v>28</v>
      </c>
      <c r="J23796" t="s">
        <v>9255</v>
      </c>
      <c r="K23796">
        <v>112</v>
      </c>
      <c r="L23796" t="s">
        <v>30</v>
      </c>
      <c r="M23796" t="s">
        <v>31</v>
      </c>
      <c r="N23796" t="b">
        <v>0</v>
      </c>
      <c r="O23796" t="s">
        <v>112458</v>
      </c>
      <c r="P23796">
        <v>1</v>
      </c>
      <c r="Q23796">
        <v>3237</v>
      </c>
      <c r="R23796">
        <v>3</v>
      </c>
      <c r="S23796">
        <v>0</v>
      </c>
      <c r="T23796">
        <v>0</v>
      </c>
      <c r="U23796">
        <v>1</v>
      </c>
    </row>
    <row r="23797" spans="1:21" x14ac:dyDescent="0.25">
      <c r="A23797" t="s">
        <v>106768</v>
      </c>
      <c r="B23797" t="s">
        <v>106769</v>
      </c>
      <c r="C23797" t="s">
        <v>112459</v>
      </c>
      <c r="D23797" t="s">
        <v>112460</v>
      </c>
      <c r="E23797" t="s">
        <v>112461</v>
      </c>
      <c r="F23797" t="s">
        <v>112462</v>
      </c>
      <c r="G23797" t="s">
        <v>112463</v>
      </c>
      <c r="H23797">
        <v>27</v>
      </c>
      <c r="I23797" t="s">
        <v>28</v>
      </c>
      <c r="J23797" t="s">
        <v>7967</v>
      </c>
      <c r="K23797">
        <v>231</v>
      </c>
      <c r="L23797" t="s">
        <v>30</v>
      </c>
      <c r="M23797" t="s">
        <v>31</v>
      </c>
      <c r="N23797" t="b">
        <v>0</v>
      </c>
      <c r="O23797" t="s">
        <v>112464</v>
      </c>
      <c r="P23797">
        <v>1</v>
      </c>
      <c r="Q23797">
        <v>70387</v>
      </c>
      <c r="R23797">
        <v>312</v>
      </c>
      <c r="S23797">
        <v>64</v>
      </c>
      <c r="T23797">
        <v>0</v>
      </c>
      <c r="U23797">
        <v>25</v>
      </c>
    </row>
    <row r="23798" spans="1:21" x14ac:dyDescent="0.25">
      <c r="A23798" t="s">
        <v>106768</v>
      </c>
      <c r="B23798" t="s">
        <v>106769</v>
      </c>
      <c r="C23798" t="s">
        <v>112465</v>
      </c>
      <c r="D23798" t="s">
        <v>112466</v>
      </c>
      <c r="E23798" t="s">
        <v>112467</v>
      </c>
      <c r="F23798" t="s">
        <v>112468</v>
      </c>
      <c r="G23798" t="s">
        <v>112469</v>
      </c>
      <c r="H23798">
        <v>27</v>
      </c>
      <c r="I23798" t="s">
        <v>28</v>
      </c>
      <c r="J23798" t="s">
        <v>2922</v>
      </c>
      <c r="K23798">
        <v>313</v>
      </c>
      <c r="L23798" t="s">
        <v>30</v>
      </c>
      <c r="M23798" t="s">
        <v>31</v>
      </c>
      <c r="N23798" t="b">
        <v>0</v>
      </c>
      <c r="P23798">
        <v>1</v>
      </c>
      <c r="Q23798">
        <v>4691</v>
      </c>
      <c r="R23798">
        <v>17</v>
      </c>
      <c r="S23798">
        <v>0</v>
      </c>
      <c r="T23798">
        <v>0</v>
      </c>
      <c r="U23798">
        <v>1</v>
      </c>
    </row>
    <row r="23799" spans="1:21" x14ac:dyDescent="0.25">
      <c r="A23799" t="s">
        <v>106768</v>
      </c>
      <c r="B23799" t="s">
        <v>106769</v>
      </c>
      <c r="C23799" t="s">
        <v>112470</v>
      </c>
      <c r="D23799" t="s">
        <v>112471</v>
      </c>
      <c r="E23799" t="s">
        <v>112472</v>
      </c>
      <c r="F23799" t="s">
        <v>112473</v>
      </c>
      <c r="G23799" t="s">
        <v>112474</v>
      </c>
      <c r="H23799">
        <v>27</v>
      </c>
      <c r="I23799" t="s">
        <v>28</v>
      </c>
      <c r="J23799" t="s">
        <v>6627</v>
      </c>
      <c r="K23799">
        <v>258</v>
      </c>
      <c r="L23799" t="s">
        <v>30</v>
      </c>
      <c r="M23799" t="s">
        <v>31</v>
      </c>
      <c r="N23799" t="b">
        <v>0</v>
      </c>
      <c r="P23799">
        <v>1</v>
      </c>
      <c r="Q23799">
        <v>3844</v>
      </c>
      <c r="R23799">
        <v>12</v>
      </c>
      <c r="S23799">
        <v>1</v>
      </c>
      <c r="T23799">
        <v>0</v>
      </c>
      <c r="U23799">
        <v>1</v>
      </c>
    </row>
    <row r="23800" spans="1:21" x14ac:dyDescent="0.25">
      <c r="A23800" t="s">
        <v>106768</v>
      </c>
      <c r="B23800" t="s">
        <v>106769</v>
      </c>
      <c r="C23800" t="s">
        <v>112475</v>
      </c>
      <c r="D23800" t="s">
        <v>112476</v>
      </c>
      <c r="E23800" t="s">
        <v>112477</v>
      </c>
      <c r="F23800" t="s">
        <v>112478</v>
      </c>
      <c r="G23800" t="s">
        <v>112479</v>
      </c>
      <c r="H23800">
        <v>27</v>
      </c>
      <c r="I23800" t="s">
        <v>28</v>
      </c>
      <c r="J23800" t="s">
        <v>3020</v>
      </c>
      <c r="K23800">
        <v>427</v>
      </c>
      <c r="L23800" t="s">
        <v>30</v>
      </c>
      <c r="M23800" t="s">
        <v>31</v>
      </c>
      <c r="N23800" t="b">
        <v>0</v>
      </c>
      <c r="P23800">
        <v>1</v>
      </c>
      <c r="Q23800">
        <v>3878</v>
      </c>
      <c r="R23800">
        <v>17</v>
      </c>
      <c r="S23800">
        <v>1</v>
      </c>
      <c r="T23800">
        <v>0</v>
      </c>
      <c r="U23800">
        <v>2</v>
      </c>
    </row>
    <row r="23801" spans="1:21" x14ac:dyDescent="0.25">
      <c r="A23801" t="s">
        <v>106768</v>
      </c>
      <c r="B23801" t="s">
        <v>106769</v>
      </c>
      <c r="C23801" t="s">
        <v>112480</v>
      </c>
      <c r="D23801" t="s">
        <v>112481</v>
      </c>
      <c r="E23801" s="1">
        <v>41247.23541666667</v>
      </c>
      <c r="F23801" t="s">
        <v>112482</v>
      </c>
      <c r="G23801" t="s">
        <v>112483</v>
      </c>
      <c r="H23801">
        <v>27</v>
      </c>
      <c r="I23801" t="s">
        <v>28</v>
      </c>
      <c r="J23801" t="s">
        <v>7139</v>
      </c>
      <c r="K23801">
        <v>673</v>
      </c>
      <c r="L23801" t="s">
        <v>30</v>
      </c>
      <c r="M23801" t="s">
        <v>31</v>
      </c>
      <c r="N23801" t="b">
        <v>0</v>
      </c>
      <c r="P23801">
        <v>1</v>
      </c>
      <c r="Q23801">
        <v>4566</v>
      </c>
      <c r="R23801">
        <v>23</v>
      </c>
      <c r="S23801">
        <v>2</v>
      </c>
      <c r="T23801">
        <v>0</v>
      </c>
      <c r="U23801">
        <v>6</v>
      </c>
    </row>
    <row r="23802" spans="1:21" x14ac:dyDescent="0.25">
      <c r="A23802" t="s">
        <v>106768</v>
      </c>
      <c r="B23802" t="s">
        <v>106769</v>
      </c>
      <c r="C23802" t="s">
        <v>112484</v>
      </c>
      <c r="D23802" t="s">
        <v>112485</v>
      </c>
      <c r="E23802" s="1">
        <v>41217.155555555553</v>
      </c>
      <c r="F23802" t="s">
        <v>112486</v>
      </c>
      <c r="G23802" t="s">
        <v>112487</v>
      </c>
      <c r="H23802">
        <v>27</v>
      </c>
      <c r="I23802" t="s">
        <v>28</v>
      </c>
      <c r="J23802" t="s">
        <v>7596</v>
      </c>
      <c r="K23802">
        <v>608</v>
      </c>
      <c r="L23802" t="s">
        <v>30</v>
      </c>
      <c r="M23802" t="s">
        <v>31</v>
      </c>
      <c r="N23802" t="b">
        <v>0</v>
      </c>
      <c r="P23802">
        <v>1</v>
      </c>
      <c r="Q23802">
        <v>55521</v>
      </c>
      <c r="R23802">
        <v>269</v>
      </c>
      <c r="S23802">
        <v>23</v>
      </c>
      <c r="T23802">
        <v>0</v>
      </c>
      <c r="U23802">
        <v>36</v>
      </c>
    </row>
    <row r="23803" spans="1:21" x14ac:dyDescent="0.25">
      <c r="A23803" t="s">
        <v>106768</v>
      </c>
      <c r="B23803" t="s">
        <v>106769</v>
      </c>
      <c r="C23803" t="s">
        <v>112488</v>
      </c>
      <c r="D23803" t="s">
        <v>112489</v>
      </c>
      <c r="E23803" s="1">
        <v>41217.150694444441</v>
      </c>
      <c r="F23803" t="s">
        <v>112490</v>
      </c>
      <c r="G23803" t="s">
        <v>112491</v>
      </c>
      <c r="H23803">
        <v>27</v>
      </c>
      <c r="I23803" t="s">
        <v>28</v>
      </c>
      <c r="J23803" t="s">
        <v>1480</v>
      </c>
      <c r="K23803">
        <v>401</v>
      </c>
      <c r="L23803" t="s">
        <v>30</v>
      </c>
      <c r="M23803" t="s">
        <v>31</v>
      </c>
      <c r="N23803" t="b">
        <v>0</v>
      </c>
      <c r="P23803">
        <v>1</v>
      </c>
      <c r="Q23803">
        <v>5581</v>
      </c>
      <c r="R23803">
        <v>28</v>
      </c>
      <c r="S23803">
        <v>1</v>
      </c>
      <c r="T23803">
        <v>0</v>
      </c>
      <c r="U23803">
        <v>1</v>
      </c>
    </row>
    <row r="23804" spans="1:21" x14ac:dyDescent="0.25">
      <c r="A23804" t="s">
        <v>106768</v>
      </c>
      <c r="B23804" t="s">
        <v>106769</v>
      </c>
      <c r="C23804" t="s">
        <v>112492</v>
      </c>
      <c r="D23804" t="s">
        <v>112493</v>
      </c>
      <c r="E23804" s="1">
        <v>41125.642361111109</v>
      </c>
      <c r="F23804" t="s">
        <v>112494</v>
      </c>
      <c r="G23804" t="s">
        <v>112495</v>
      </c>
      <c r="H23804">
        <v>27</v>
      </c>
      <c r="I23804" t="s">
        <v>28</v>
      </c>
      <c r="J23804" t="s">
        <v>5424</v>
      </c>
      <c r="K23804">
        <v>222</v>
      </c>
      <c r="L23804" t="s">
        <v>30</v>
      </c>
      <c r="M23804" t="s">
        <v>31</v>
      </c>
      <c r="N23804" t="b">
        <v>0</v>
      </c>
      <c r="O23804" t="s">
        <v>112496</v>
      </c>
      <c r="P23804">
        <v>1</v>
      </c>
      <c r="Q23804">
        <v>2083</v>
      </c>
      <c r="R23804">
        <v>5</v>
      </c>
      <c r="S23804">
        <v>0</v>
      </c>
      <c r="T23804">
        <v>0</v>
      </c>
      <c r="U23804">
        <v>0</v>
      </c>
    </row>
    <row r="23805" spans="1:21" x14ac:dyDescent="0.25">
      <c r="A23805" t="s">
        <v>106768</v>
      </c>
      <c r="B23805" t="s">
        <v>106769</v>
      </c>
      <c r="C23805" t="s">
        <v>112497</v>
      </c>
      <c r="D23805" t="s">
        <v>112498</v>
      </c>
      <c r="E23805" s="1">
        <v>41125.623611111114</v>
      </c>
      <c r="F23805" t="s">
        <v>112499</v>
      </c>
      <c r="G23805" t="s">
        <v>112500</v>
      </c>
      <c r="H23805">
        <v>27</v>
      </c>
      <c r="I23805" t="s">
        <v>28</v>
      </c>
      <c r="J23805" t="s">
        <v>621</v>
      </c>
      <c r="K23805">
        <v>236</v>
      </c>
      <c r="L23805" t="s">
        <v>30</v>
      </c>
      <c r="M23805" t="s">
        <v>31</v>
      </c>
      <c r="N23805" t="b">
        <v>0</v>
      </c>
      <c r="P23805">
        <v>1</v>
      </c>
      <c r="Q23805">
        <v>5516</v>
      </c>
      <c r="R23805">
        <v>24</v>
      </c>
      <c r="S23805">
        <v>2</v>
      </c>
      <c r="T23805">
        <v>0</v>
      </c>
      <c r="U23805">
        <v>0</v>
      </c>
    </row>
    <row r="23806" spans="1:21" x14ac:dyDescent="0.25">
      <c r="A23806" t="s">
        <v>106768</v>
      </c>
      <c r="B23806" t="s">
        <v>106769</v>
      </c>
      <c r="C23806" t="s">
        <v>112501</v>
      </c>
      <c r="D23806" t="s">
        <v>112502</v>
      </c>
      <c r="E23806" s="1">
        <v>41125.609722222223</v>
      </c>
      <c r="F23806" t="s">
        <v>112503</v>
      </c>
      <c r="G23806" t="s">
        <v>112504</v>
      </c>
      <c r="H23806">
        <v>27</v>
      </c>
      <c r="I23806" t="s">
        <v>28</v>
      </c>
      <c r="J23806" t="s">
        <v>7543</v>
      </c>
      <c r="K23806">
        <v>183</v>
      </c>
      <c r="L23806" t="s">
        <v>30</v>
      </c>
      <c r="M23806" t="s">
        <v>31</v>
      </c>
      <c r="N23806" t="b">
        <v>0</v>
      </c>
      <c r="P23806">
        <v>1</v>
      </c>
      <c r="Q23806">
        <v>16580</v>
      </c>
      <c r="R23806">
        <v>30</v>
      </c>
      <c r="S23806">
        <v>5</v>
      </c>
      <c r="T23806">
        <v>0</v>
      </c>
      <c r="U23806">
        <v>1</v>
      </c>
    </row>
    <row r="23807" spans="1:21" x14ac:dyDescent="0.25">
      <c r="A23807" t="s">
        <v>106768</v>
      </c>
      <c r="B23807" t="s">
        <v>106769</v>
      </c>
      <c r="C23807" t="s">
        <v>112505</v>
      </c>
      <c r="D23807" t="s">
        <v>112506</v>
      </c>
      <c r="E23807" s="1">
        <v>41125.601388888892</v>
      </c>
      <c r="F23807" t="s">
        <v>112507</v>
      </c>
      <c r="G23807" t="s">
        <v>112508</v>
      </c>
      <c r="H23807">
        <v>27</v>
      </c>
      <c r="I23807" t="s">
        <v>28</v>
      </c>
      <c r="J23807" t="s">
        <v>648</v>
      </c>
      <c r="K23807">
        <v>220</v>
      </c>
      <c r="L23807" t="s">
        <v>30</v>
      </c>
      <c r="M23807" t="s">
        <v>31</v>
      </c>
      <c r="N23807" t="b">
        <v>0</v>
      </c>
      <c r="P23807">
        <v>1</v>
      </c>
      <c r="Q23807">
        <v>7937</v>
      </c>
      <c r="R23807">
        <v>25</v>
      </c>
      <c r="S23807">
        <v>11</v>
      </c>
      <c r="T23807">
        <v>0</v>
      </c>
      <c r="U23807">
        <v>4</v>
      </c>
    </row>
    <row r="23808" spans="1:21" x14ac:dyDescent="0.25">
      <c r="A23808" t="s">
        <v>106768</v>
      </c>
      <c r="B23808" t="s">
        <v>106769</v>
      </c>
      <c r="C23808" t="s">
        <v>112509</v>
      </c>
      <c r="D23808" t="s">
        <v>112510</v>
      </c>
      <c r="E23808" s="1">
        <v>41125.584722222222</v>
      </c>
      <c r="F23808" t="s">
        <v>112511</v>
      </c>
      <c r="G23808" t="s">
        <v>112512</v>
      </c>
      <c r="H23808">
        <v>27</v>
      </c>
      <c r="I23808" t="s">
        <v>28</v>
      </c>
      <c r="J23808" t="s">
        <v>666</v>
      </c>
      <c r="K23808">
        <v>241</v>
      </c>
      <c r="L23808" t="s">
        <v>30</v>
      </c>
      <c r="M23808" t="s">
        <v>31</v>
      </c>
      <c r="N23808" t="b">
        <v>0</v>
      </c>
      <c r="P23808">
        <v>1</v>
      </c>
      <c r="Q23808">
        <v>17764</v>
      </c>
      <c r="R23808">
        <v>54</v>
      </c>
      <c r="S23808">
        <v>5</v>
      </c>
      <c r="T23808">
        <v>0</v>
      </c>
      <c r="U23808">
        <v>4</v>
      </c>
    </row>
    <row r="23809" spans="1:21" x14ac:dyDescent="0.25">
      <c r="A23809" t="s">
        <v>106768</v>
      </c>
      <c r="B23809" t="s">
        <v>106769</v>
      </c>
      <c r="C23809" t="s">
        <v>112513</v>
      </c>
      <c r="D23809" t="s">
        <v>112514</v>
      </c>
      <c r="E23809" s="1">
        <v>41125.571527777778</v>
      </c>
      <c r="F23809" t="s">
        <v>112515</v>
      </c>
      <c r="G23809" t="s">
        <v>112516</v>
      </c>
      <c r="H23809">
        <v>27</v>
      </c>
      <c r="I23809" t="s">
        <v>28</v>
      </c>
      <c r="J23809" t="s">
        <v>196</v>
      </c>
      <c r="K23809">
        <v>243</v>
      </c>
      <c r="L23809" t="s">
        <v>30</v>
      </c>
      <c r="M23809" t="s">
        <v>31</v>
      </c>
      <c r="N23809" t="b">
        <v>0</v>
      </c>
      <c r="P23809">
        <v>1</v>
      </c>
      <c r="Q23809">
        <v>5969</v>
      </c>
      <c r="R23809">
        <v>27</v>
      </c>
      <c r="S23809">
        <v>0</v>
      </c>
      <c r="T23809">
        <v>0</v>
      </c>
      <c r="U23809">
        <v>4</v>
      </c>
    </row>
    <row r="23810" spans="1:21" x14ac:dyDescent="0.25">
      <c r="A23810" t="s">
        <v>106768</v>
      </c>
      <c r="B23810" t="s">
        <v>106769</v>
      </c>
      <c r="C23810" t="s">
        <v>112517</v>
      </c>
      <c r="D23810" t="s">
        <v>112518</v>
      </c>
      <c r="E23810" s="1">
        <v>41064.115277777775</v>
      </c>
      <c r="F23810" t="s">
        <v>112519</v>
      </c>
      <c r="G23810" t="s">
        <v>112520</v>
      </c>
      <c r="H23810">
        <v>27</v>
      </c>
      <c r="I23810" t="s">
        <v>28</v>
      </c>
      <c r="J23810" t="s">
        <v>10865</v>
      </c>
      <c r="K23810">
        <v>339</v>
      </c>
      <c r="L23810" t="s">
        <v>30</v>
      </c>
      <c r="M23810" t="s">
        <v>31</v>
      </c>
      <c r="N23810" t="b">
        <v>0</v>
      </c>
      <c r="P23810">
        <v>1</v>
      </c>
      <c r="Q23810">
        <v>7347</v>
      </c>
      <c r="R23810">
        <v>38</v>
      </c>
      <c r="S23810">
        <v>0</v>
      </c>
      <c r="T23810">
        <v>0</v>
      </c>
      <c r="U23810">
        <v>5</v>
      </c>
    </row>
    <row r="23811" spans="1:21" x14ac:dyDescent="0.25">
      <c r="A23811" t="s">
        <v>106768</v>
      </c>
      <c r="B23811" t="s">
        <v>106769</v>
      </c>
      <c r="C23811" t="s">
        <v>112521</v>
      </c>
      <c r="D23811" t="s">
        <v>112522</v>
      </c>
      <c r="E23811" s="1">
        <v>41064.106944444444</v>
      </c>
      <c r="F23811" t="s">
        <v>112523</v>
      </c>
      <c r="G23811" t="s">
        <v>112524</v>
      </c>
      <c r="H23811">
        <v>27</v>
      </c>
      <c r="I23811" t="s">
        <v>28</v>
      </c>
      <c r="J23811" t="s">
        <v>9715</v>
      </c>
      <c r="K23811">
        <v>435</v>
      </c>
      <c r="L23811" t="s">
        <v>30</v>
      </c>
      <c r="M23811" t="s">
        <v>31</v>
      </c>
      <c r="N23811" t="b">
        <v>0</v>
      </c>
      <c r="P23811">
        <v>1</v>
      </c>
      <c r="Q23811">
        <v>62127</v>
      </c>
      <c r="R23811">
        <v>379</v>
      </c>
      <c r="S23811">
        <v>23</v>
      </c>
      <c r="T23811">
        <v>0</v>
      </c>
      <c r="U23811">
        <v>34</v>
      </c>
    </row>
    <row r="23812" spans="1:21" x14ac:dyDescent="0.25">
      <c r="A23812" t="s">
        <v>106768</v>
      </c>
      <c r="B23812" t="s">
        <v>106769</v>
      </c>
      <c r="C23812" t="s">
        <v>112525</v>
      </c>
      <c r="D23812" t="s">
        <v>112526</v>
      </c>
      <c r="E23812" s="1">
        <v>41033.75</v>
      </c>
      <c r="F23812" t="s">
        <v>112527</v>
      </c>
      <c r="G23812" t="s">
        <v>112528</v>
      </c>
      <c r="H23812">
        <v>27</v>
      </c>
      <c r="I23812" t="s">
        <v>28</v>
      </c>
      <c r="J23812" t="s">
        <v>1995</v>
      </c>
      <c r="K23812">
        <v>461</v>
      </c>
      <c r="L23812" t="s">
        <v>30</v>
      </c>
      <c r="M23812" t="s">
        <v>31</v>
      </c>
      <c r="N23812" t="b">
        <v>0</v>
      </c>
      <c r="P23812">
        <v>1</v>
      </c>
      <c r="Q23812">
        <v>191118</v>
      </c>
      <c r="R23812">
        <v>1024</v>
      </c>
      <c r="S23812">
        <v>37</v>
      </c>
      <c r="T23812">
        <v>0</v>
      </c>
      <c r="U23812">
        <v>99</v>
      </c>
    </row>
    <row r="23813" spans="1:21" x14ac:dyDescent="0.25">
      <c r="A23813" t="s">
        <v>106768</v>
      </c>
      <c r="B23813" t="s">
        <v>106769</v>
      </c>
      <c r="C23813" t="s">
        <v>112529</v>
      </c>
      <c r="D23813" t="s">
        <v>112530</v>
      </c>
      <c r="E23813" s="1">
        <v>41033.746527777781</v>
      </c>
      <c r="F23813" t="s">
        <v>112531</v>
      </c>
      <c r="G23813" t="s">
        <v>112532</v>
      </c>
      <c r="H23813">
        <v>27</v>
      </c>
      <c r="I23813" t="s">
        <v>28</v>
      </c>
      <c r="J23813" t="s">
        <v>10838</v>
      </c>
      <c r="K23813">
        <v>527</v>
      </c>
      <c r="L23813" t="s">
        <v>30</v>
      </c>
      <c r="M23813" t="s">
        <v>31</v>
      </c>
      <c r="N23813" t="b">
        <v>1</v>
      </c>
      <c r="O23813" t="s">
        <v>112533</v>
      </c>
      <c r="P23813">
        <v>1</v>
      </c>
      <c r="Q23813">
        <v>728140</v>
      </c>
      <c r="R23813">
        <v>4507</v>
      </c>
      <c r="S23813">
        <v>141</v>
      </c>
      <c r="T23813">
        <v>0</v>
      </c>
      <c r="U23813">
        <v>198</v>
      </c>
    </row>
    <row r="23814" spans="1:21" x14ac:dyDescent="0.25">
      <c r="A23814" t="s">
        <v>106768</v>
      </c>
      <c r="B23814" t="s">
        <v>106769</v>
      </c>
      <c r="C23814" t="s">
        <v>112534</v>
      </c>
      <c r="D23814" t="s">
        <v>112535</v>
      </c>
      <c r="E23814" s="1">
        <v>40972.227777777778</v>
      </c>
      <c r="F23814" t="s">
        <v>112536</v>
      </c>
      <c r="G23814" t="s">
        <v>112537</v>
      </c>
      <c r="H23814">
        <v>27</v>
      </c>
      <c r="I23814" t="s">
        <v>28</v>
      </c>
      <c r="J23814" t="s">
        <v>8330</v>
      </c>
      <c r="K23814">
        <v>886</v>
      </c>
      <c r="L23814" t="s">
        <v>30</v>
      </c>
      <c r="M23814" t="s">
        <v>31</v>
      </c>
      <c r="N23814" t="b">
        <v>1</v>
      </c>
      <c r="O23814" t="s">
        <v>112538</v>
      </c>
      <c r="P23814">
        <v>1</v>
      </c>
      <c r="Q23814">
        <v>3335150</v>
      </c>
      <c r="R23814">
        <v>25905</v>
      </c>
      <c r="S23814">
        <v>1126</v>
      </c>
      <c r="T23814">
        <v>0</v>
      </c>
      <c r="U23814">
        <v>1019</v>
      </c>
    </row>
    <row r="23815" spans="1:21" x14ac:dyDescent="0.25">
      <c r="A23815" t="s">
        <v>106768</v>
      </c>
      <c r="B23815" t="s">
        <v>106769</v>
      </c>
      <c r="C23815" t="s">
        <v>112539</v>
      </c>
      <c r="D23815" t="s">
        <v>112540</v>
      </c>
      <c r="E23815" s="1">
        <v>40972.185416666667</v>
      </c>
      <c r="F23815" t="s">
        <v>112541</v>
      </c>
      <c r="G23815" t="s">
        <v>112542</v>
      </c>
      <c r="H23815">
        <v>27</v>
      </c>
      <c r="I23815" t="s">
        <v>28</v>
      </c>
      <c r="J23815" t="s">
        <v>72030</v>
      </c>
      <c r="K23815">
        <v>1167</v>
      </c>
      <c r="L23815" t="s">
        <v>30</v>
      </c>
      <c r="M23815" t="s">
        <v>31</v>
      </c>
      <c r="N23815" t="b">
        <v>0</v>
      </c>
      <c r="O23815" t="s">
        <v>112543</v>
      </c>
      <c r="P23815">
        <v>1</v>
      </c>
      <c r="Q23815">
        <v>670036</v>
      </c>
      <c r="R23815">
        <v>5400</v>
      </c>
      <c r="S23815">
        <v>238</v>
      </c>
      <c r="T23815">
        <v>0</v>
      </c>
      <c r="U23815">
        <v>402</v>
      </c>
    </row>
    <row r="23816" spans="1:21" x14ac:dyDescent="0.25">
      <c r="A23816" t="s">
        <v>106768</v>
      </c>
      <c r="B23816" t="s">
        <v>106769</v>
      </c>
      <c r="C23816" t="s">
        <v>112544</v>
      </c>
      <c r="D23816" t="s">
        <v>112545</v>
      </c>
      <c r="E23816" t="s">
        <v>112546</v>
      </c>
      <c r="F23816" t="s">
        <v>112547</v>
      </c>
      <c r="G23816" t="s">
        <v>112548</v>
      </c>
      <c r="H23816">
        <v>27</v>
      </c>
      <c r="I23816" t="s">
        <v>28</v>
      </c>
      <c r="J23816" t="s">
        <v>15833</v>
      </c>
      <c r="K23816">
        <v>238</v>
      </c>
      <c r="L23816" t="s">
        <v>30</v>
      </c>
      <c r="M23816" t="s">
        <v>31</v>
      </c>
      <c r="N23816" t="b">
        <v>0</v>
      </c>
      <c r="O23816" t="s">
        <v>112549</v>
      </c>
      <c r="P23816">
        <v>1</v>
      </c>
      <c r="Q23816">
        <v>5921</v>
      </c>
      <c r="R23816">
        <v>22</v>
      </c>
      <c r="S23816">
        <v>0</v>
      </c>
      <c r="T23816">
        <v>0</v>
      </c>
      <c r="U23816">
        <v>0</v>
      </c>
    </row>
    <row r="23817" spans="1:21" x14ac:dyDescent="0.25">
      <c r="A23817" t="s">
        <v>106768</v>
      </c>
      <c r="B23817" t="s">
        <v>106769</v>
      </c>
      <c r="C23817" t="s">
        <v>112550</v>
      </c>
      <c r="D23817" t="s">
        <v>112551</v>
      </c>
      <c r="E23817" t="s">
        <v>112552</v>
      </c>
      <c r="F23817" t="s">
        <v>112553</v>
      </c>
      <c r="G23817" t="s">
        <v>112554</v>
      </c>
      <c r="H23817">
        <v>27</v>
      </c>
      <c r="I23817" t="s">
        <v>28</v>
      </c>
      <c r="J23817" t="s">
        <v>8400</v>
      </c>
      <c r="K23817">
        <v>211</v>
      </c>
      <c r="L23817" t="s">
        <v>30</v>
      </c>
      <c r="M23817" t="s">
        <v>31</v>
      </c>
      <c r="N23817" t="b">
        <v>0</v>
      </c>
      <c r="O23817" t="s">
        <v>112555</v>
      </c>
      <c r="P23817">
        <v>1</v>
      </c>
      <c r="Q23817">
        <v>18948</v>
      </c>
      <c r="R23817">
        <v>21</v>
      </c>
      <c r="S23817">
        <v>9</v>
      </c>
      <c r="T23817">
        <v>0</v>
      </c>
      <c r="U23817">
        <v>9</v>
      </c>
    </row>
    <row r="23818" spans="1:21" x14ac:dyDescent="0.25">
      <c r="A23818" t="s">
        <v>106768</v>
      </c>
      <c r="B23818" t="s">
        <v>106769</v>
      </c>
      <c r="C23818" t="s">
        <v>112556</v>
      </c>
      <c r="D23818" t="s">
        <v>112557</v>
      </c>
      <c r="E23818" t="s">
        <v>112558</v>
      </c>
      <c r="F23818" t="s">
        <v>112559</v>
      </c>
      <c r="G23818" t="s">
        <v>112560</v>
      </c>
      <c r="H23818">
        <v>27</v>
      </c>
      <c r="I23818" t="s">
        <v>28</v>
      </c>
      <c r="J23818" t="s">
        <v>4194</v>
      </c>
      <c r="K23818">
        <v>397</v>
      </c>
      <c r="L23818" t="s">
        <v>30</v>
      </c>
      <c r="M23818" t="s">
        <v>31</v>
      </c>
      <c r="N23818" t="b">
        <v>0</v>
      </c>
      <c r="P23818">
        <v>1</v>
      </c>
      <c r="Q23818">
        <v>366</v>
      </c>
      <c r="R23818">
        <v>1</v>
      </c>
      <c r="S23818">
        <v>0</v>
      </c>
      <c r="T23818">
        <v>0</v>
      </c>
      <c r="U23818">
        <v>1</v>
      </c>
    </row>
    <row r="23819" spans="1:21" x14ac:dyDescent="0.25">
      <c r="A23819" t="s">
        <v>106768</v>
      </c>
      <c r="B23819" t="s">
        <v>106769</v>
      </c>
      <c r="C23819" t="s">
        <v>112561</v>
      </c>
      <c r="D23819" t="s">
        <v>112562</v>
      </c>
      <c r="E23819" t="s">
        <v>112563</v>
      </c>
      <c r="F23819" t="s">
        <v>112564</v>
      </c>
      <c r="G23819" t="s">
        <v>112565</v>
      </c>
      <c r="H23819">
        <v>27</v>
      </c>
      <c r="I23819" t="s">
        <v>28</v>
      </c>
      <c r="J23819" t="s">
        <v>3633</v>
      </c>
      <c r="K23819">
        <v>482</v>
      </c>
      <c r="L23819" t="s">
        <v>30</v>
      </c>
      <c r="M23819" t="s">
        <v>31</v>
      </c>
      <c r="N23819" t="b">
        <v>0</v>
      </c>
      <c r="O23819" t="s">
        <v>112566</v>
      </c>
      <c r="P23819">
        <v>1</v>
      </c>
      <c r="Q23819">
        <v>1234</v>
      </c>
      <c r="R23819">
        <v>9</v>
      </c>
      <c r="S23819">
        <v>0</v>
      </c>
      <c r="T23819">
        <v>0</v>
      </c>
      <c r="U23819">
        <v>0</v>
      </c>
    </row>
    <row r="23820" spans="1:21" x14ac:dyDescent="0.25">
      <c r="A23820" t="s">
        <v>106768</v>
      </c>
      <c r="B23820" t="s">
        <v>106769</v>
      </c>
      <c r="C23820" t="s">
        <v>112567</v>
      </c>
      <c r="D23820" t="s">
        <v>112568</v>
      </c>
      <c r="E23820" t="s">
        <v>112569</v>
      </c>
      <c r="F23820" t="s">
        <v>112570</v>
      </c>
      <c r="G23820" t="s">
        <v>112571</v>
      </c>
      <c r="H23820">
        <v>27</v>
      </c>
      <c r="I23820" t="s">
        <v>28</v>
      </c>
      <c r="J23820" t="s">
        <v>104987</v>
      </c>
      <c r="K23820">
        <v>1429</v>
      </c>
      <c r="L23820" t="s">
        <v>30</v>
      </c>
      <c r="M23820" t="s">
        <v>31</v>
      </c>
      <c r="N23820" t="b">
        <v>0</v>
      </c>
      <c r="O23820" t="s">
        <v>112572</v>
      </c>
      <c r="P23820">
        <v>1</v>
      </c>
      <c r="Q23820">
        <v>18596</v>
      </c>
      <c r="R23820">
        <v>190</v>
      </c>
      <c r="S23820">
        <v>18</v>
      </c>
      <c r="T23820">
        <v>0</v>
      </c>
      <c r="U23820">
        <v>13</v>
      </c>
    </row>
    <row r="23821" spans="1:21" x14ac:dyDescent="0.25">
      <c r="A23821" t="s">
        <v>106768</v>
      </c>
      <c r="B23821" t="s">
        <v>106769</v>
      </c>
      <c r="C23821" t="s">
        <v>112573</v>
      </c>
      <c r="D23821" t="s">
        <v>112574</v>
      </c>
      <c r="E23821" t="s">
        <v>112575</v>
      </c>
      <c r="F23821" t="s">
        <v>112576</v>
      </c>
      <c r="G23821" t="s">
        <v>112577</v>
      </c>
      <c r="H23821">
        <v>27</v>
      </c>
      <c r="I23821" t="s">
        <v>28</v>
      </c>
      <c r="J23821" t="s">
        <v>4457</v>
      </c>
      <c r="K23821">
        <v>948</v>
      </c>
      <c r="L23821" t="s">
        <v>30</v>
      </c>
      <c r="M23821" t="s">
        <v>31</v>
      </c>
      <c r="N23821" t="b">
        <v>0</v>
      </c>
      <c r="P23821">
        <v>1</v>
      </c>
      <c r="Q23821">
        <v>7459</v>
      </c>
      <c r="R23821">
        <v>45</v>
      </c>
      <c r="S23821">
        <v>4</v>
      </c>
      <c r="T23821">
        <v>0</v>
      </c>
      <c r="U23821">
        <v>3</v>
      </c>
    </row>
    <row r="23822" spans="1:21" x14ac:dyDescent="0.25">
      <c r="A23822" t="s">
        <v>106768</v>
      </c>
      <c r="B23822" t="s">
        <v>106769</v>
      </c>
      <c r="C23822" t="s">
        <v>112578</v>
      </c>
      <c r="D23822" t="s">
        <v>112579</v>
      </c>
      <c r="E23822" s="1">
        <v>41093.250694444447</v>
      </c>
      <c r="F23822" t="s">
        <v>112580</v>
      </c>
      <c r="G23822" t="s">
        <v>112581</v>
      </c>
      <c r="H23822">
        <v>27</v>
      </c>
      <c r="I23822" t="s">
        <v>28</v>
      </c>
      <c r="J23822" t="s">
        <v>642</v>
      </c>
      <c r="K23822">
        <v>306</v>
      </c>
      <c r="L23822" t="s">
        <v>30</v>
      </c>
      <c r="M23822" t="s">
        <v>31</v>
      </c>
      <c r="N23822" t="b">
        <v>0</v>
      </c>
      <c r="P23822">
        <v>1</v>
      </c>
      <c r="Q23822">
        <v>4493</v>
      </c>
      <c r="R23822">
        <v>23</v>
      </c>
      <c r="S23822">
        <v>1</v>
      </c>
      <c r="T23822">
        <v>0</v>
      </c>
      <c r="U23822">
        <v>4</v>
      </c>
    </row>
    <row r="23823" spans="1:21" x14ac:dyDescent="0.25">
      <c r="A23823" t="s">
        <v>106768</v>
      </c>
      <c r="B23823" t="s">
        <v>106769</v>
      </c>
      <c r="C23823" t="s">
        <v>112582</v>
      </c>
      <c r="D23823" t="s">
        <v>112583</v>
      </c>
      <c r="E23823" s="1">
        <v>41093.245833333334</v>
      </c>
      <c r="F23823" t="s">
        <v>112584</v>
      </c>
      <c r="G23823" t="s">
        <v>112585</v>
      </c>
      <c r="H23823">
        <v>27</v>
      </c>
      <c r="I23823" t="s">
        <v>28</v>
      </c>
      <c r="J23823" t="s">
        <v>11203</v>
      </c>
      <c r="K23823">
        <v>255</v>
      </c>
      <c r="L23823" t="s">
        <v>30</v>
      </c>
      <c r="M23823" t="s">
        <v>31</v>
      </c>
      <c r="N23823" t="b">
        <v>0</v>
      </c>
      <c r="P23823">
        <v>1</v>
      </c>
      <c r="Q23823">
        <v>4789</v>
      </c>
      <c r="R23823">
        <v>4</v>
      </c>
      <c r="S23823">
        <v>1</v>
      </c>
      <c r="T23823">
        <v>0</v>
      </c>
      <c r="U23823">
        <v>1</v>
      </c>
    </row>
    <row r="23824" spans="1:21" x14ac:dyDescent="0.25">
      <c r="A23824" t="s">
        <v>106768</v>
      </c>
      <c r="B23824" t="s">
        <v>106769</v>
      </c>
      <c r="C23824" t="s">
        <v>112586</v>
      </c>
      <c r="D23824" t="s">
        <v>112587</v>
      </c>
      <c r="E23824" s="1">
        <v>41093.234722222223</v>
      </c>
      <c r="F23824" t="s">
        <v>112588</v>
      </c>
      <c r="G23824" t="s">
        <v>112589</v>
      </c>
      <c r="H23824">
        <v>27</v>
      </c>
      <c r="I23824" t="s">
        <v>28</v>
      </c>
      <c r="J23824" t="s">
        <v>954</v>
      </c>
      <c r="K23824">
        <v>377</v>
      </c>
      <c r="L23824" t="s">
        <v>30</v>
      </c>
      <c r="M23824" t="s">
        <v>31</v>
      </c>
      <c r="N23824" t="b">
        <v>0</v>
      </c>
      <c r="P23824">
        <v>1</v>
      </c>
      <c r="Q23824">
        <v>1210</v>
      </c>
      <c r="R23824">
        <v>3</v>
      </c>
      <c r="S23824">
        <v>0</v>
      </c>
      <c r="T23824">
        <v>0</v>
      </c>
      <c r="U23824">
        <v>1</v>
      </c>
    </row>
    <row r="23825" spans="1:21" x14ac:dyDescent="0.25">
      <c r="A23825" t="s">
        <v>106768</v>
      </c>
      <c r="B23825" t="s">
        <v>106769</v>
      </c>
      <c r="C23825" t="s">
        <v>112590</v>
      </c>
      <c r="D23825" t="s">
        <v>112591</v>
      </c>
      <c r="E23825" s="1">
        <v>41093.231944444444</v>
      </c>
      <c r="F23825" t="s">
        <v>112592</v>
      </c>
      <c r="G23825" t="s">
        <v>112593</v>
      </c>
      <c r="H23825">
        <v>27</v>
      </c>
      <c r="I23825" t="s">
        <v>28</v>
      </c>
      <c r="J23825" t="s">
        <v>4129</v>
      </c>
      <c r="K23825">
        <v>333</v>
      </c>
      <c r="L23825" t="s">
        <v>30</v>
      </c>
      <c r="M23825" t="s">
        <v>31</v>
      </c>
      <c r="N23825" t="b">
        <v>0</v>
      </c>
      <c r="P23825">
        <v>1</v>
      </c>
      <c r="Q23825">
        <v>5373</v>
      </c>
      <c r="R23825">
        <v>11</v>
      </c>
      <c r="S23825">
        <v>2</v>
      </c>
      <c r="T23825">
        <v>0</v>
      </c>
      <c r="U23825">
        <v>0</v>
      </c>
    </row>
    <row r="23826" spans="1:21" x14ac:dyDescent="0.25">
      <c r="A23826" t="s">
        <v>106768</v>
      </c>
      <c r="B23826" t="s">
        <v>106769</v>
      </c>
      <c r="C23826" t="s">
        <v>112594</v>
      </c>
      <c r="D23826" t="s">
        <v>112595</v>
      </c>
      <c r="E23826" t="s">
        <v>112596</v>
      </c>
      <c r="F23826" t="s">
        <v>112597</v>
      </c>
      <c r="G23826" t="s">
        <v>112598</v>
      </c>
      <c r="H23826">
        <v>27</v>
      </c>
      <c r="I23826" t="s">
        <v>28</v>
      </c>
      <c r="J23826" t="s">
        <v>3525</v>
      </c>
      <c r="K23826">
        <v>374</v>
      </c>
      <c r="L23826" t="s">
        <v>30</v>
      </c>
      <c r="M23826" t="s">
        <v>31</v>
      </c>
      <c r="N23826" t="b">
        <v>0</v>
      </c>
      <c r="O23826" t="s">
        <v>112599</v>
      </c>
      <c r="P23826">
        <v>1</v>
      </c>
      <c r="Q23826">
        <v>50598</v>
      </c>
      <c r="R23826">
        <v>243</v>
      </c>
      <c r="S23826">
        <v>54</v>
      </c>
      <c r="T23826">
        <v>0</v>
      </c>
      <c r="U23826">
        <v>18</v>
      </c>
    </row>
    <row r="23827" spans="1:21" x14ac:dyDescent="0.25">
      <c r="A23827" t="s">
        <v>106768</v>
      </c>
      <c r="B23827" t="s">
        <v>106769</v>
      </c>
      <c r="C23827" t="s">
        <v>112600</v>
      </c>
      <c r="D23827" t="s">
        <v>112601</v>
      </c>
      <c r="E23827" t="s">
        <v>112602</v>
      </c>
      <c r="F23827" t="s">
        <v>112603</v>
      </c>
      <c r="G23827" t="s">
        <v>112604</v>
      </c>
      <c r="H23827">
        <v>27</v>
      </c>
      <c r="I23827" t="s">
        <v>28</v>
      </c>
      <c r="J23827" t="s">
        <v>441</v>
      </c>
      <c r="K23827">
        <v>264</v>
      </c>
      <c r="L23827" t="s">
        <v>30</v>
      </c>
      <c r="M23827" t="s">
        <v>31</v>
      </c>
      <c r="N23827" t="b">
        <v>0</v>
      </c>
      <c r="O23827" t="s">
        <v>112605</v>
      </c>
      <c r="P23827">
        <v>1</v>
      </c>
      <c r="Q23827">
        <v>28803</v>
      </c>
      <c r="R23827">
        <v>37</v>
      </c>
      <c r="S23827">
        <v>69</v>
      </c>
      <c r="T23827">
        <v>0</v>
      </c>
      <c r="U23827">
        <v>8</v>
      </c>
    </row>
    <row r="23828" spans="1:21" x14ac:dyDescent="0.25">
      <c r="A23828" t="s">
        <v>106768</v>
      </c>
      <c r="B23828" t="s">
        <v>106769</v>
      </c>
      <c r="C23828" t="s">
        <v>112606</v>
      </c>
      <c r="D23828" t="s">
        <v>112607</v>
      </c>
      <c r="E23828" t="s">
        <v>112608</v>
      </c>
      <c r="F23828" t="s">
        <v>112609</v>
      </c>
      <c r="G23828" t="s">
        <v>112610</v>
      </c>
      <c r="H23828">
        <v>27</v>
      </c>
      <c r="I23828" t="s">
        <v>28</v>
      </c>
      <c r="J23828" t="s">
        <v>10321</v>
      </c>
      <c r="K23828">
        <v>300</v>
      </c>
      <c r="L23828" t="s">
        <v>30</v>
      </c>
      <c r="M23828" t="s">
        <v>31</v>
      </c>
      <c r="N23828" t="b">
        <v>0</v>
      </c>
      <c r="O23828" t="s">
        <v>112611</v>
      </c>
      <c r="P23828">
        <v>1</v>
      </c>
      <c r="Q23828">
        <v>4925</v>
      </c>
      <c r="R23828">
        <v>54</v>
      </c>
      <c r="S23828">
        <v>13</v>
      </c>
      <c r="T23828">
        <v>0</v>
      </c>
      <c r="U23828">
        <v>1</v>
      </c>
    </row>
    <row r="23829" spans="1:21" x14ac:dyDescent="0.25">
      <c r="A23829" t="s">
        <v>106768</v>
      </c>
      <c r="B23829" t="s">
        <v>106769</v>
      </c>
      <c r="C23829" t="s">
        <v>112612</v>
      </c>
      <c r="D23829" t="s">
        <v>112613</v>
      </c>
      <c r="E23829" t="s">
        <v>112614</v>
      </c>
      <c r="F23829" t="s">
        <v>112615</v>
      </c>
      <c r="G23829" t="s">
        <v>112616</v>
      </c>
      <c r="H23829">
        <v>27</v>
      </c>
      <c r="I23829" t="s">
        <v>28</v>
      </c>
      <c r="J23829" t="s">
        <v>621</v>
      </c>
      <c r="K23829">
        <v>236</v>
      </c>
      <c r="L23829" t="s">
        <v>30</v>
      </c>
      <c r="M23829" t="s">
        <v>31</v>
      </c>
      <c r="N23829" t="b">
        <v>0</v>
      </c>
      <c r="O23829" t="s">
        <v>112617</v>
      </c>
      <c r="P23829">
        <v>1</v>
      </c>
      <c r="Q23829">
        <v>7923</v>
      </c>
      <c r="R23829">
        <v>15</v>
      </c>
      <c r="S23829">
        <v>7</v>
      </c>
      <c r="T23829">
        <v>0</v>
      </c>
      <c r="U23829">
        <v>1</v>
      </c>
    </row>
    <row r="23830" spans="1:21" x14ac:dyDescent="0.25">
      <c r="A23830" t="s">
        <v>106768</v>
      </c>
      <c r="B23830" t="s">
        <v>106769</v>
      </c>
      <c r="C23830" t="s">
        <v>112618</v>
      </c>
      <c r="D23830" t="s">
        <v>112619</v>
      </c>
      <c r="E23830" t="s">
        <v>112620</v>
      </c>
      <c r="F23830" t="s">
        <v>112621</v>
      </c>
      <c r="G23830" t="s">
        <v>112622</v>
      </c>
      <c r="H23830">
        <v>27</v>
      </c>
      <c r="I23830" t="s">
        <v>28</v>
      </c>
      <c r="J23830" t="s">
        <v>15920</v>
      </c>
      <c r="K23830">
        <v>159</v>
      </c>
      <c r="L23830" t="s">
        <v>30</v>
      </c>
      <c r="M23830" t="s">
        <v>31</v>
      </c>
      <c r="N23830" t="b">
        <v>0</v>
      </c>
      <c r="O23830" t="s">
        <v>112623</v>
      </c>
      <c r="P23830">
        <v>1</v>
      </c>
      <c r="Q23830">
        <v>1938</v>
      </c>
      <c r="R23830">
        <v>15</v>
      </c>
      <c r="S23830">
        <v>5</v>
      </c>
      <c r="T23830">
        <v>0</v>
      </c>
      <c r="U23830">
        <v>4</v>
      </c>
    </row>
    <row r="23831" spans="1:21" x14ac:dyDescent="0.25">
      <c r="A23831" t="s">
        <v>106768</v>
      </c>
      <c r="B23831" t="s">
        <v>106769</v>
      </c>
      <c r="C23831" t="s">
        <v>112624</v>
      </c>
      <c r="D23831" t="s">
        <v>112625</v>
      </c>
      <c r="E23831" s="1">
        <v>41184.292361111111</v>
      </c>
      <c r="F23831" t="s">
        <v>112626</v>
      </c>
      <c r="G23831" t="s">
        <v>112627</v>
      </c>
      <c r="H23831">
        <v>27</v>
      </c>
      <c r="I23831" t="s">
        <v>28</v>
      </c>
      <c r="J23831" t="s">
        <v>12740</v>
      </c>
      <c r="K23831">
        <v>267</v>
      </c>
      <c r="L23831" t="s">
        <v>30</v>
      </c>
      <c r="M23831" t="s">
        <v>31</v>
      </c>
      <c r="N23831" t="b">
        <v>0</v>
      </c>
      <c r="O23831" t="s">
        <v>112628</v>
      </c>
      <c r="P23831">
        <v>1</v>
      </c>
      <c r="Q23831">
        <v>13002</v>
      </c>
      <c r="R23831">
        <v>82</v>
      </c>
      <c r="S23831">
        <v>6</v>
      </c>
      <c r="T23831">
        <v>0</v>
      </c>
      <c r="U23831">
        <v>5</v>
      </c>
    </row>
    <row r="23832" spans="1:21" x14ac:dyDescent="0.25">
      <c r="A23832" t="s">
        <v>106768</v>
      </c>
      <c r="B23832" t="s">
        <v>106769</v>
      </c>
      <c r="C23832" t="s">
        <v>112629</v>
      </c>
      <c r="D23832" t="s">
        <v>112630</v>
      </c>
      <c r="E23832" s="1">
        <v>41184.285416666666</v>
      </c>
      <c r="F23832" t="s">
        <v>112631</v>
      </c>
      <c r="G23832" t="s">
        <v>112632</v>
      </c>
      <c r="H23832">
        <v>27</v>
      </c>
      <c r="I23832" t="s">
        <v>28</v>
      </c>
      <c r="J23832" t="s">
        <v>6828</v>
      </c>
      <c r="K23832">
        <v>294</v>
      </c>
      <c r="L23832" t="s">
        <v>30</v>
      </c>
      <c r="M23832" t="s">
        <v>31</v>
      </c>
      <c r="N23832" t="b">
        <v>0</v>
      </c>
      <c r="O23832" t="s">
        <v>112633</v>
      </c>
      <c r="P23832">
        <v>1</v>
      </c>
      <c r="Q23832">
        <v>42358</v>
      </c>
      <c r="R23832">
        <v>142</v>
      </c>
      <c r="S23832">
        <v>26</v>
      </c>
      <c r="T23832">
        <v>0</v>
      </c>
      <c r="U23832">
        <v>10</v>
      </c>
    </row>
    <row r="23833" spans="1:21" x14ac:dyDescent="0.25">
      <c r="A23833" t="s">
        <v>106768</v>
      </c>
      <c r="B23833" t="s">
        <v>106769</v>
      </c>
      <c r="C23833" t="s">
        <v>112634</v>
      </c>
      <c r="D23833" t="s">
        <v>112635</v>
      </c>
      <c r="E23833" s="1">
        <v>41184.268750000003</v>
      </c>
      <c r="F23833" t="s">
        <v>112636</v>
      </c>
      <c r="G23833" t="s">
        <v>112637</v>
      </c>
      <c r="H23833">
        <v>27</v>
      </c>
      <c r="I23833" t="s">
        <v>28</v>
      </c>
      <c r="J23833" t="s">
        <v>4304</v>
      </c>
      <c r="K23833">
        <v>376</v>
      </c>
      <c r="L23833" t="s">
        <v>30</v>
      </c>
      <c r="M23833" t="s">
        <v>31</v>
      </c>
      <c r="N23833" t="b">
        <v>0</v>
      </c>
      <c r="O23833" t="s">
        <v>112638</v>
      </c>
      <c r="P23833">
        <v>1</v>
      </c>
      <c r="Q23833">
        <v>9338</v>
      </c>
      <c r="R23833">
        <v>55</v>
      </c>
      <c r="S23833">
        <v>2</v>
      </c>
      <c r="T23833">
        <v>0</v>
      </c>
      <c r="U23833">
        <v>22</v>
      </c>
    </row>
    <row r="23834" spans="1:21" x14ac:dyDescent="0.25">
      <c r="A23834" t="s">
        <v>106768</v>
      </c>
      <c r="B23834" t="s">
        <v>106769</v>
      </c>
      <c r="C23834" t="s">
        <v>112639</v>
      </c>
      <c r="D23834" t="s">
        <v>112640</v>
      </c>
      <c r="E23834" s="1">
        <v>41184.265277777777</v>
      </c>
      <c r="F23834" t="s">
        <v>112641</v>
      </c>
      <c r="G23834" t="s">
        <v>112642</v>
      </c>
      <c r="H23834">
        <v>27</v>
      </c>
      <c r="I23834" t="s">
        <v>28</v>
      </c>
      <c r="J23834" t="s">
        <v>13304</v>
      </c>
      <c r="K23834">
        <v>340</v>
      </c>
      <c r="L23834" t="s">
        <v>30</v>
      </c>
      <c r="M23834" t="s">
        <v>31</v>
      </c>
      <c r="N23834" t="b">
        <v>0</v>
      </c>
      <c r="O23834" t="s">
        <v>112643</v>
      </c>
      <c r="P23834">
        <v>1</v>
      </c>
      <c r="Q23834">
        <v>2840</v>
      </c>
      <c r="R23834">
        <v>10</v>
      </c>
      <c r="S23834">
        <v>1</v>
      </c>
      <c r="T23834">
        <v>0</v>
      </c>
      <c r="U23834">
        <v>1</v>
      </c>
    </row>
    <row r="23835" spans="1:21" x14ac:dyDescent="0.25">
      <c r="A23835" t="s">
        <v>106768</v>
      </c>
      <c r="B23835" t="s">
        <v>106769</v>
      </c>
      <c r="C23835" t="s">
        <v>112644</v>
      </c>
      <c r="D23835" t="s">
        <v>112645</v>
      </c>
      <c r="E23835" s="1">
        <v>41184.261805555558</v>
      </c>
      <c r="F23835" t="s">
        <v>112646</v>
      </c>
      <c r="G23835" t="s">
        <v>112647</v>
      </c>
      <c r="H23835">
        <v>27</v>
      </c>
      <c r="I23835" t="s">
        <v>28</v>
      </c>
      <c r="J23835" t="s">
        <v>560</v>
      </c>
      <c r="K23835">
        <v>287</v>
      </c>
      <c r="L23835" t="s">
        <v>30</v>
      </c>
      <c r="M23835" t="s">
        <v>31</v>
      </c>
      <c r="N23835" t="b">
        <v>0</v>
      </c>
      <c r="O23835" t="s">
        <v>112648</v>
      </c>
      <c r="P23835">
        <v>1</v>
      </c>
      <c r="Q23835">
        <v>29571</v>
      </c>
      <c r="R23835">
        <v>201</v>
      </c>
      <c r="S23835">
        <v>14</v>
      </c>
      <c r="T23835">
        <v>0</v>
      </c>
      <c r="U23835">
        <v>9</v>
      </c>
    </row>
    <row r="23836" spans="1:21" x14ac:dyDescent="0.25">
      <c r="A23836" t="s">
        <v>106768</v>
      </c>
      <c r="B23836" t="s">
        <v>106769</v>
      </c>
      <c r="C23836" t="s">
        <v>112649</v>
      </c>
      <c r="D23836" t="s">
        <v>112650</v>
      </c>
      <c r="E23836" s="1">
        <v>41184.253472222219</v>
      </c>
      <c r="F23836" t="s">
        <v>112651</v>
      </c>
      <c r="G23836" t="s">
        <v>112652</v>
      </c>
      <c r="H23836">
        <v>27</v>
      </c>
      <c r="I23836" t="s">
        <v>28</v>
      </c>
      <c r="J23836" t="s">
        <v>1775</v>
      </c>
      <c r="K23836">
        <v>1303</v>
      </c>
      <c r="L23836" t="s">
        <v>30</v>
      </c>
      <c r="M23836" t="s">
        <v>31</v>
      </c>
      <c r="N23836" t="b">
        <v>0</v>
      </c>
      <c r="O23836" t="s">
        <v>112653</v>
      </c>
      <c r="P23836">
        <v>1</v>
      </c>
      <c r="Q23836">
        <v>5622</v>
      </c>
      <c r="R23836">
        <v>25</v>
      </c>
      <c r="S23836">
        <v>4</v>
      </c>
      <c r="T23836">
        <v>0</v>
      </c>
      <c r="U23836">
        <v>7</v>
      </c>
    </row>
    <row r="23837" spans="1:21" x14ac:dyDescent="0.25">
      <c r="A23837" t="s">
        <v>106768</v>
      </c>
      <c r="B23837" t="s">
        <v>106769</v>
      </c>
      <c r="C23837" t="s">
        <v>112654</v>
      </c>
      <c r="D23837" t="s">
        <v>112655</v>
      </c>
      <c r="E23837" s="1">
        <v>41062.552777777775</v>
      </c>
      <c r="F23837" t="s">
        <v>112656</v>
      </c>
      <c r="G23837" t="s">
        <v>112657</v>
      </c>
      <c r="H23837">
        <v>27</v>
      </c>
      <c r="I23837" t="s">
        <v>28</v>
      </c>
      <c r="J23837" t="s">
        <v>6115</v>
      </c>
      <c r="K23837">
        <v>391</v>
      </c>
      <c r="L23837" t="s">
        <v>30</v>
      </c>
      <c r="M23837" t="s">
        <v>31</v>
      </c>
      <c r="N23837" t="b">
        <v>0</v>
      </c>
      <c r="O23837" t="s">
        <v>112658</v>
      </c>
      <c r="P23837">
        <v>1</v>
      </c>
      <c r="Q23837">
        <v>25721</v>
      </c>
      <c r="R23837">
        <v>174</v>
      </c>
      <c r="S23837">
        <v>26</v>
      </c>
      <c r="T23837">
        <v>0</v>
      </c>
      <c r="U23837">
        <v>17</v>
      </c>
    </row>
    <row r="23838" spans="1:21" x14ac:dyDescent="0.25">
      <c r="A23838" t="s">
        <v>106768</v>
      </c>
      <c r="B23838" t="s">
        <v>106769</v>
      </c>
      <c r="C23838" t="s">
        <v>112659</v>
      </c>
      <c r="D23838" t="s">
        <v>112660</v>
      </c>
      <c r="E23838" s="1">
        <v>41062.523611111108</v>
      </c>
      <c r="F23838" t="s">
        <v>112661</v>
      </c>
      <c r="G23838" t="s">
        <v>112662</v>
      </c>
      <c r="H23838">
        <v>27</v>
      </c>
      <c r="I23838" t="s">
        <v>28</v>
      </c>
      <c r="J23838" t="s">
        <v>4129</v>
      </c>
      <c r="K23838">
        <v>333</v>
      </c>
      <c r="L23838" t="s">
        <v>30</v>
      </c>
      <c r="M23838" t="s">
        <v>31</v>
      </c>
      <c r="N23838" t="b">
        <v>0</v>
      </c>
      <c r="O23838" t="s">
        <v>112663</v>
      </c>
      <c r="P23838">
        <v>1</v>
      </c>
      <c r="Q23838">
        <v>10033</v>
      </c>
      <c r="R23838">
        <v>56</v>
      </c>
      <c r="S23838">
        <v>8</v>
      </c>
      <c r="T23838">
        <v>0</v>
      </c>
      <c r="U23838">
        <v>1</v>
      </c>
    </row>
    <row r="23839" spans="1:21" x14ac:dyDescent="0.25">
      <c r="A23839" t="s">
        <v>106768</v>
      </c>
      <c r="B23839" t="s">
        <v>106769</v>
      </c>
      <c r="C23839" t="s">
        <v>112664</v>
      </c>
      <c r="D23839" t="s">
        <v>112665</v>
      </c>
      <c r="E23839" s="1">
        <v>41062.498611111114</v>
      </c>
      <c r="F23839" t="s">
        <v>112666</v>
      </c>
      <c r="G23839" t="s">
        <v>112667</v>
      </c>
      <c r="H23839">
        <v>27</v>
      </c>
      <c r="I23839" t="s">
        <v>28</v>
      </c>
      <c r="J23839" t="s">
        <v>4746</v>
      </c>
      <c r="K23839">
        <v>669</v>
      </c>
      <c r="L23839" t="s">
        <v>30</v>
      </c>
      <c r="M23839" t="s">
        <v>31</v>
      </c>
      <c r="N23839" t="b">
        <v>0</v>
      </c>
      <c r="O23839" t="s">
        <v>112668</v>
      </c>
      <c r="P23839">
        <v>1</v>
      </c>
      <c r="Q23839">
        <v>28330</v>
      </c>
      <c r="R23839">
        <v>209</v>
      </c>
      <c r="S23839">
        <v>23</v>
      </c>
      <c r="T23839">
        <v>0</v>
      </c>
      <c r="U23839">
        <v>10</v>
      </c>
    </row>
    <row r="23840" spans="1:21" x14ac:dyDescent="0.25">
      <c r="A23840" t="s">
        <v>106768</v>
      </c>
      <c r="B23840" t="s">
        <v>106769</v>
      </c>
      <c r="C23840" t="s">
        <v>112669</v>
      </c>
      <c r="D23840" t="s">
        <v>112670</v>
      </c>
      <c r="E23840" s="1">
        <v>41062.467361111114</v>
      </c>
      <c r="F23840" t="s">
        <v>112671</v>
      </c>
      <c r="G23840" t="s">
        <v>112672</v>
      </c>
      <c r="H23840">
        <v>27</v>
      </c>
      <c r="I23840" t="s">
        <v>28</v>
      </c>
      <c r="J23840" t="s">
        <v>532</v>
      </c>
      <c r="K23840">
        <v>430</v>
      </c>
      <c r="L23840" t="s">
        <v>30</v>
      </c>
      <c r="M23840" t="s">
        <v>31</v>
      </c>
      <c r="N23840" t="b">
        <v>0</v>
      </c>
      <c r="O23840" t="s">
        <v>112673</v>
      </c>
      <c r="P23840">
        <v>1</v>
      </c>
      <c r="Q23840">
        <v>85968</v>
      </c>
      <c r="R23840">
        <v>375</v>
      </c>
      <c r="S23840">
        <v>48</v>
      </c>
      <c r="T23840">
        <v>0</v>
      </c>
      <c r="U23840">
        <v>21</v>
      </c>
    </row>
    <row r="23841" spans="1:21" x14ac:dyDescent="0.25">
      <c r="A23841" t="s">
        <v>106768</v>
      </c>
      <c r="B23841" t="s">
        <v>106769</v>
      </c>
      <c r="C23841" t="s">
        <v>112674</v>
      </c>
      <c r="D23841" t="s">
        <v>112675</v>
      </c>
      <c r="E23841" s="1">
        <v>40910.224999999999</v>
      </c>
      <c r="F23841" t="s">
        <v>112676</v>
      </c>
      <c r="G23841" t="s">
        <v>109841</v>
      </c>
      <c r="H23841">
        <v>27</v>
      </c>
      <c r="I23841" t="s">
        <v>28</v>
      </c>
      <c r="J23841" t="s">
        <v>6089</v>
      </c>
      <c r="K23841">
        <v>663</v>
      </c>
      <c r="L23841" t="s">
        <v>30</v>
      </c>
      <c r="M23841" t="s">
        <v>31</v>
      </c>
      <c r="N23841" t="b">
        <v>0</v>
      </c>
      <c r="O23841" t="s">
        <v>112677</v>
      </c>
      <c r="P23841">
        <v>1</v>
      </c>
      <c r="Q23841">
        <v>821</v>
      </c>
      <c r="R23841">
        <v>6</v>
      </c>
      <c r="S23841">
        <v>3</v>
      </c>
      <c r="T23841">
        <v>0</v>
      </c>
      <c r="U23841">
        <v>0</v>
      </c>
    </row>
    <row r="23842" spans="1:21" x14ac:dyDescent="0.25">
      <c r="A23842" t="s">
        <v>106768</v>
      </c>
      <c r="B23842" t="s">
        <v>106769</v>
      </c>
      <c r="C23842" t="s">
        <v>112678</v>
      </c>
      <c r="D23842" t="s">
        <v>112679</v>
      </c>
      <c r="E23842" t="s">
        <v>112680</v>
      </c>
      <c r="F23842" t="s">
        <v>112681</v>
      </c>
      <c r="G23842" t="s">
        <v>112682</v>
      </c>
      <c r="H23842">
        <v>27</v>
      </c>
      <c r="I23842" t="s">
        <v>28</v>
      </c>
      <c r="J23842" t="s">
        <v>642</v>
      </c>
      <c r="K23842">
        <v>306</v>
      </c>
      <c r="L23842" t="s">
        <v>30</v>
      </c>
      <c r="M23842" t="s">
        <v>31</v>
      </c>
      <c r="N23842" t="b">
        <v>0</v>
      </c>
      <c r="O23842" t="s">
        <v>112683</v>
      </c>
      <c r="P23842">
        <v>1</v>
      </c>
      <c r="Q23842">
        <v>2177</v>
      </c>
      <c r="R23842">
        <v>9</v>
      </c>
      <c r="S23842">
        <v>1</v>
      </c>
      <c r="T23842">
        <v>0</v>
      </c>
      <c r="U23842">
        <v>1</v>
      </c>
    </row>
    <row r="23843" spans="1:21" x14ac:dyDescent="0.25">
      <c r="A23843" t="s">
        <v>106768</v>
      </c>
      <c r="B23843" t="s">
        <v>106769</v>
      </c>
      <c r="C23843" t="s">
        <v>112684</v>
      </c>
      <c r="D23843" t="s">
        <v>112685</v>
      </c>
      <c r="E23843" t="s">
        <v>112686</v>
      </c>
      <c r="F23843" t="s">
        <v>112687</v>
      </c>
      <c r="G23843" t="s">
        <v>112688</v>
      </c>
      <c r="H23843">
        <v>27</v>
      </c>
      <c r="I23843" t="s">
        <v>28</v>
      </c>
      <c r="J23843" t="s">
        <v>654</v>
      </c>
      <c r="K23843">
        <v>273</v>
      </c>
      <c r="L23843" t="s">
        <v>30</v>
      </c>
      <c r="M23843" t="s">
        <v>31</v>
      </c>
      <c r="N23843" t="b">
        <v>0</v>
      </c>
      <c r="O23843" t="s">
        <v>112689</v>
      </c>
      <c r="P23843">
        <v>1</v>
      </c>
      <c r="Q23843">
        <v>66865</v>
      </c>
      <c r="R23843">
        <v>200</v>
      </c>
      <c r="S23843">
        <v>169</v>
      </c>
      <c r="T23843">
        <v>0</v>
      </c>
      <c r="U23843">
        <v>27</v>
      </c>
    </row>
    <row r="23844" spans="1:21" x14ac:dyDescent="0.25">
      <c r="A23844" t="s">
        <v>106768</v>
      </c>
      <c r="B23844" t="s">
        <v>106769</v>
      </c>
      <c r="C23844" t="s">
        <v>112690</v>
      </c>
      <c r="D23844" t="s">
        <v>112691</v>
      </c>
      <c r="E23844" t="s">
        <v>112692</v>
      </c>
      <c r="F23844" t="s">
        <v>112693</v>
      </c>
      <c r="G23844" t="s">
        <v>112694</v>
      </c>
      <c r="H23844">
        <v>27</v>
      </c>
      <c r="I23844" t="s">
        <v>28</v>
      </c>
      <c r="J23844" t="s">
        <v>23370</v>
      </c>
      <c r="K23844">
        <v>874</v>
      </c>
      <c r="L23844" t="s">
        <v>30</v>
      </c>
      <c r="M23844" t="s">
        <v>31</v>
      </c>
      <c r="N23844" t="b">
        <v>0</v>
      </c>
      <c r="O23844" t="s">
        <v>112695</v>
      </c>
      <c r="P23844">
        <v>1</v>
      </c>
      <c r="Q23844">
        <v>43165</v>
      </c>
      <c r="R23844">
        <v>295</v>
      </c>
      <c r="S23844">
        <v>19</v>
      </c>
      <c r="T23844">
        <v>0</v>
      </c>
      <c r="U23844">
        <v>69</v>
      </c>
    </row>
    <row r="23845" spans="1:21" x14ac:dyDescent="0.25">
      <c r="A23845" t="s">
        <v>106768</v>
      </c>
      <c r="B23845" t="s">
        <v>106769</v>
      </c>
      <c r="C23845" t="s">
        <v>112696</v>
      </c>
      <c r="D23845" t="s">
        <v>112697</v>
      </c>
      <c r="E23845" t="s">
        <v>112698</v>
      </c>
      <c r="F23845" t="s">
        <v>112699</v>
      </c>
      <c r="G23845" t="s">
        <v>112700</v>
      </c>
      <c r="H23845">
        <v>27</v>
      </c>
      <c r="I23845" t="s">
        <v>28</v>
      </c>
      <c r="J23845" t="s">
        <v>17540</v>
      </c>
      <c r="K23845">
        <v>296</v>
      </c>
      <c r="L23845" t="s">
        <v>30</v>
      </c>
      <c r="M23845" t="s">
        <v>31</v>
      </c>
      <c r="N23845" t="b">
        <v>0</v>
      </c>
      <c r="O23845" t="s">
        <v>112701</v>
      </c>
      <c r="P23845">
        <v>1</v>
      </c>
      <c r="Q23845">
        <v>52704</v>
      </c>
      <c r="R23845">
        <v>332</v>
      </c>
      <c r="S23845">
        <v>23</v>
      </c>
      <c r="T23845">
        <v>0</v>
      </c>
      <c r="U23845">
        <v>51</v>
      </c>
    </row>
    <row r="23846" spans="1:21" x14ac:dyDescent="0.25">
      <c r="A23846" t="s">
        <v>106768</v>
      </c>
      <c r="B23846" t="s">
        <v>106769</v>
      </c>
      <c r="C23846" t="s">
        <v>112702</v>
      </c>
      <c r="D23846" t="s">
        <v>112703</v>
      </c>
      <c r="E23846" t="s">
        <v>112704</v>
      </c>
      <c r="F23846" t="s">
        <v>112705</v>
      </c>
      <c r="G23846" t="s">
        <v>112706</v>
      </c>
      <c r="H23846">
        <v>27</v>
      </c>
      <c r="I23846" t="s">
        <v>28</v>
      </c>
      <c r="J23846" t="s">
        <v>48</v>
      </c>
      <c r="K23846">
        <v>310</v>
      </c>
      <c r="L23846" t="s">
        <v>30</v>
      </c>
      <c r="M23846" t="s">
        <v>31</v>
      </c>
      <c r="N23846" t="b">
        <v>0</v>
      </c>
      <c r="O23846" t="s">
        <v>112707</v>
      </c>
      <c r="P23846">
        <v>1</v>
      </c>
      <c r="Q23846">
        <v>191714</v>
      </c>
      <c r="R23846">
        <v>660</v>
      </c>
      <c r="S23846">
        <v>159</v>
      </c>
      <c r="T23846">
        <v>0</v>
      </c>
      <c r="U23846">
        <v>37</v>
      </c>
    </row>
    <row r="23847" spans="1:21" x14ac:dyDescent="0.25">
      <c r="A23847" t="s">
        <v>106768</v>
      </c>
      <c r="B23847" t="s">
        <v>106769</v>
      </c>
      <c r="C23847" t="s">
        <v>112708</v>
      </c>
      <c r="D23847" t="s">
        <v>112709</v>
      </c>
      <c r="E23847" t="s">
        <v>112710</v>
      </c>
      <c r="F23847" t="s">
        <v>112711</v>
      </c>
      <c r="G23847" t="s">
        <v>112712</v>
      </c>
      <c r="H23847">
        <v>27</v>
      </c>
      <c r="I23847" t="s">
        <v>28</v>
      </c>
      <c r="J23847" t="s">
        <v>5028</v>
      </c>
      <c r="K23847">
        <v>299</v>
      </c>
      <c r="L23847" t="s">
        <v>30</v>
      </c>
      <c r="M23847" t="s">
        <v>31</v>
      </c>
      <c r="N23847" t="b">
        <v>0</v>
      </c>
      <c r="P23847">
        <v>1</v>
      </c>
      <c r="Q23847">
        <v>18274</v>
      </c>
      <c r="R23847">
        <v>65</v>
      </c>
      <c r="S23847">
        <v>8</v>
      </c>
      <c r="T23847">
        <v>0</v>
      </c>
      <c r="U23847">
        <v>12</v>
      </c>
    </row>
    <row r="23848" spans="1:21" x14ac:dyDescent="0.25">
      <c r="A23848" t="s">
        <v>106768</v>
      </c>
      <c r="B23848" t="s">
        <v>106769</v>
      </c>
      <c r="C23848" t="s">
        <v>112713</v>
      </c>
      <c r="D23848" t="s">
        <v>112714</v>
      </c>
      <c r="E23848" t="s">
        <v>112715</v>
      </c>
      <c r="F23848" t="s">
        <v>112716</v>
      </c>
      <c r="G23848" t="s">
        <v>112717</v>
      </c>
      <c r="H23848">
        <v>27</v>
      </c>
      <c r="I23848" t="s">
        <v>28</v>
      </c>
      <c r="J23848" t="s">
        <v>12639</v>
      </c>
      <c r="K23848">
        <v>289</v>
      </c>
      <c r="L23848" t="s">
        <v>30</v>
      </c>
      <c r="M23848" t="s">
        <v>31</v>
      </c>
      <c r="N23848" t="b">
        <v>0</v>
      </c>
      <c r="P23848">
        <v>1</v>
      </c>
      <c r="Q23848">
        <v>8765</v>
      </c>
      <c r="R23848">
        <v>28</v>
      </c>
      <c r="S23848">
        <v>1</v>
      </c>
      <c r="T23848">
        <v>0</v>
      </c>
      <c r="U23848">
        <v>3</v>
      </c>
    </row>
    <row r="23849" spans="1:21" x14ac:dyDescent="0.25">
      <c r="A23849" t="s">
        <v>106768</v>
      </c>
      <c r="B23849" t="s">
        <v>106769</v>
      </c>
      <c r="C23849" t="s">
        <v>112718</v>
      </c>
      <c r="D23849" t="s">
        <v>112719</v>
      </c>
      <c r="E23849" t="s">
        <v>112720</v>
      </c>
      <c r="F23849" t="s">
        <v>112721</v>
      </c>
      <c r="G23849" t="s">
        <v>112722</v>
      </c>
      <c r="H23849">
        <v>27</v>
      </c>
      <c r="I23849" t="s">
        <v>28</v>
      </c>
      <c r="J23849" t="s">
        <v>12857</v>
      </c>
      <c r="K23849">
        <v>492</v>
      </c>
      <c r="L23849" t="s">
        <v>30</v>
      </c>
      <c r="M23849" t="s">
        <v>31</v>
      </c>
      <c r="N23849" t="b">
        <v>0</v>
      </c>
      <c r="P23849">
        <v>1</v>
      </c>
      <c r="Q23849">
        <v>21146</v>
      </c>
      <c r="R23849">
        <v>70</v>
      </c>
      <c r="S23849">
        <v>7</v>
      </c>
      <c r="T23849">
        <v>0</v>
      </c>
      <c r="U23849">
        <v>15</v>
      </c>
    </row>
    <row r="23850" spans="1:21" x14ac:dyDescent="0.25">
      <c r="A23850" t="s">
        <v>106768</v>
      </c>
      <c r="B23850" t="s">
        <v>106769</v>
      </c>
      <c r="C23850" t="s">
        <v>112723</v>
      </c>
      <c r="D23850" t="s">
        <v>112724</v>
      </c>
      <c r="E23850" t="s">
        <v>112725</v>
      </c>
      <c r="F23850" t="s">
        <v>112726</v>
      </c>
      <c r="G23850" t="s">
        <v>112727</v>
      </c>
      <c r="H23850">
        <v>27</v>
      </c>
      <c r="I23850" t="s">
        <v>28</v>
      </c>
      <c r="J23850" t="s">
        <v>496</v>
      </c>
      <c r="K23850">
        <v>353</v>
      </c>
      <c r="L23850" t="s">
        <v>30</v>
      </c>
      <c r="M23850" t="s">
        <v>31</v>
      </c>
      <c r="N23850" t="b">
        <v>0</v>
      </c>
      <c r="P23850">
        <v>1</v>
      </c>
      <c r="Q23850">
        <v>8244</v>
      </c>
      <c r="R23850">
        <v>33</v>
      </c>
      <c r="S23850">
        <v>5</v>
      </c>
      <c r="T23850">
        <v>0</v>
      </c>
      <c r="U23850">
        <v>4</v>
      </c>
    </row>
    <row r="23851" spans="1:21" x14ac:dyDescent="0.25">
      <c r="A23851" t="s">
        <v>106768</v>
      </c>
      <c r="B23851" t="s">
        <v>106769</v>
      </c>
      <c r="C23851" t="s">
        <v>112728</v>
      </c>
      <c r="D23851" t="s">
        <v>112729</v>
      </c>
      <c r="E23851" t="s">
        <v>112730</v>
      </c>
      <c r="F23851" t="s">
        <v>112731</v>
      </c>
      <c r="G23851" t="s">
        <v>112732</v>
      </c>
      <c r="H23851">
        <v>27</v>
      </c>
      <c r="I23851" t="s">
        <v>28</v>
      </c>
      <c r="J23851" t="s">
        <v>8808</v>
      </c>
      <c r="K23851">
        <v>134</v>
      </c>
      <c r="L23851" t="s">
        <v>30</v>
      </c>
      <c r="M23851" t="s">
        <v>31</v>
      </c>
      <c r="N23851" t="b">
        <v>0</v>
      </c>
      <c r="P23851">
        <v>1</v>
      </c>
      <c r="Q23851">
        <v>10924</v>
      </c>
      <c r="R23851">
        <v>49</v>
      </c>
      <c r="S23851">
        <v>4</v>
      </c>
      <c r="T23851">
        <v>0</v>
      </c>
      <c r="U23851">
        <v>1</v>
      </c>
    </row>
    <row r="23852" spans="1:21" x14ac:dyDescent="0.25">
      <c r="A23852" t="s">
        <v>106768</v>
      </c>
      <c r="B23852" t="s">
        <v>106769</v>
      </c>
      <c r="C23852" t="s">
        <v>112733</v>
      </c>
      <c r="D23852" t="s">
        <v>112734</v>
      </c>
      <c r="E23852" t="s">
        <v>112735</v>
      </c>
      <c r="F23852" t="s">
        <v>112736</v>
      </c>
      <c r="G23852" t="s">
        <v>112737</v>
      </c>
      <c r="H23852">
        <v>27</v>
      </c>
      <c r="I23852" t="s">
        <v>28</v>
      </c>
      <c r="J23852" t="s">
        <v>9108</v>
      </c>
      <c r="K23852">
        <v>151</v>
      </c>
      <c r="L23852" t="s">
        <v>30</v>
      </c>
      <c r="M23852" t="s">
        <v>31</v>
      </c>
      <c r="N23852" t="b">
        <v>0</v>
      </c>
      <c r="P23852">
        <v>1</v>
      </c>
      <c r="Q23852">
        <v>5625</v>
      </c>
      <c r="R23852">
        <v>15</v>
      </c>
      <c r="S23852">
        <v>1</v>
      </c>
      <c r="T23852">
        <v>0</v>
      </c>
      <c r="U23852">
        <v>1</v>
      </c>
    </row>
    <row r="23853" spans="1:21" x14ac:dyDescent="0.25">
      <c r="A23853" t="s">
        <v>106768</v>
      </c>
      <c r="B23853" t="s">
        <v>106769</v>
      </c>
      <c r="C23853" t="s">
        <v>112738</v>
      </c>
      <c r="D23853" t="s">
        <v>112739</v>
      </c>
      <c r="E23853" t="s">
        <v>112740</v>
      </c>
      <c r="F23853" t="s">
        <v>112741</v>
      </c>
      <c r="G23853" t="s">
        <v>112742</v>
      </c>
      <c r="H23853">
        <v>27</v>
      </c>
      <c r="I23853" t="s">
        <v>28</v>
      </c>
      <c r="J23853" t="s">
        <v>12447</v>
      </c>
      <c r="K23853">
        <v>385</v>
      </c>
      <c r="L23853" t="s">
        <v>30</v>
      </c>
      <c r="M23853" t="s">
        <v>31</v>
      </c>
      <c r="N23853" t="b">
        <v>0</v>
      </c>
      <c r="P23853">
        <v>1</v>
      </c>
      <c r="Q23853">
        <v>8385</v>
      </c>
      <c r="R23853">
        <v>33</v>
      </c>
      <c r="S23853">
        <v>2</v>
      </c>
      <c r="T23853">
        <v>0</v>
      </c>
      <c r="U23853">
        <v>8</v>
      </c>
    </row>
    <row r="23854" spans="1:21" x14ac:dyDescent="0.25">
      <c r="A23854" t="s">
        <v>106768</v>
      </c>
      <c r="B23854" t="s">
        <v>106769</v>
      </c>
      <c r="C23854" t="s">
        <v>112743</v>
      </c>
      <c r="D23854" t="s">
        <v>112744</v>
      </c>
      <c r="E23854" t="s">
        <v>112745</v>
      </c>
      <c r="F23854" t="s">
        <v>112746</v>
      </c>
      <c r="G23854" t="s">
        <v>112747</v>
      </c>
      <c r="H23854">
        <v>27</v>
      </c>
      <c r="I23854" t="s">
        <v>28</v>
      </c>
      <c r="J23854" t="s">
        <v>4909</v>
      </c>
      <c r="K23854">
        <v>465</v>
      </c>
      <c r="L23854" t="s">
        <v>30</v>
      </c>
      <c r="M23854" t="s">
        <v>31</v>
      </c>
      <c r="N23854" t="b">
        <v>0</v>
      </c>
      <c r="P23854">
        <v>1</v>
      </c>
      <c r="Q23854">
        <v>5990</v>
      </c>
      <c r="R23854">
        <v>15</v>
      </c>
      <c r="S23854">
        <v>1</v>
      </c>
      <c r="T23854">
        <v>0</v>
      </c>
      <c r="U23854">
        <v>4</v>
      </c>
    </row>
    <row r="23855" spans="1:21" x14ac:dyDescent="0.25">
      <c r="A23855" t="s">
        <v>106768</v>
      </c>
      <c r="B23855" t="s">
        <v>106769</v>
      </c>
      <c r="C23855" t="s">
        <v>112748</v>
      </c>
      <c r="D23855" t="s">
        <v>112749</v>
      </c>
      <c r="E23855" t="s">
        <v>112750</v>
      </c>
      <c r="F23855" t="s">
        <v>112751</v>
      </c>
      <c r="G23855" t="s">
        <v>112752</v>
      </c>
      <c r="H23855">
        <v>27</v>
      </c>
      <c r="I23855" t="s">
        <v>28</v>
      </c>
      <c r="J23855" t="s">
        <v>581</v>
      </c>
      <c r="K23855">
        <v>468</v>
      </c>
      <c r="L23855" t="s">
        <v>30</v>
      </c>
      <c r="M23855" t="s">
        <v>31</v>
      </c>
      <c r="N23855" t="b">
        <v>0</v>
      </c>
      <c r="P23855">
        <v>1</v>
      </c>
      <c r="Q23855">
        <v>24947</v>
      </c>
      <c r="R23855">
        <v>121</v>
      </c>
      <c r="S23855">
        <v>8</v>
      </c>
      <c r="T23855">
        <v>0</v>
      </c>
      <c r="U23855">
        <v>15</v>
      </c>
    </row>
    <row r="23856" spans="1:21" x14ac:dyDescent="0.25">
      <c r="A23856" t="s">
        <v>106768</v>
      </c>
      <c r="B23856" t="s">
        <v>106769</v>
      </c>
      <c r="C23856" t="s">
        <v>112753</v>
      </c>
      <c r="D23856" t="s">
        <v>112754</v>
      </c>
      <c r="E23856" t="s">
        <v>112755</v>
      </c>
      <c r="F23856" t="s">
        <v>112756</v>
      </c>
      <c r="G23856" t="s">
        <v>112757</v>
      </c>
      <c r="H23856">
        <v>27</v>
      </c>
      <c r="I23856" t="s">
        <v>28</v>
      </c>
      <c r="J23856" t="s">
        <v>7580</v>
      </c>
      <c r="K23856">
        <v>356</v>
      </c>
      <c r="L23856" t="s">
        <v>30</v>
      </c>
      <c r="M23856" t="s">
        <v>31</v>
      </c>
      <c r="N23856" t="b">
        <v>0</v>
      </c>
      <c r="P23856">
        <v>1</v>
      </c>
      <c r="Q23856">
        <v>8851</v>
      </c>
      <c r="R23856">
        <v>21</v>
      </c>
      <c r="S23856">
        <v>1</v>
      </c>
      <c r="T23856">
        <v>0</v>
      </c>
      <c r="U23856">
        <v>3</v>
      </c>
    </row>
    <row r="23857" spans="1:21" x14ac:dyDescent="0.25">
      <c r="A23857" t="s">
        <v>106768</v>
      </c>
      <c r="B23857" t="s">
        <v>106769</v>
      </c>
      <c r="C23857" t="s">
        <v>112758</v>
      </c>
      <c r="D23857" t="s">
        <v>112759</v>
      </c>
      <c r="E23857" t="s">
        <v>112760</v>
      </c>
      <c r="F23857" t="s">
        <v>112761</v>
      </c>
      <c r="G23857" t="s">
        <v>112762</v>
      </c>
      <c r="H23857">
        <v>27</v>
      </c>
      <c r="I23857" t="s">
        <v>28</v>
      </c>
      <c r="J23857" t="s">
        <v>5015</v>
      </c>
      <c r="K23857">
        <v>205</v>
      </c>
      <c r="L23857" t="s">
        <v>30</v>
      </c>
      <c r="M23857" t="s">
        <v>31</v>
      </c>
      <c r="N23857" t="b">
        <v>0</v>
      </c>
      <c r="O23857" t="s">
        <v>112763</v>
      </c>
      <c r="P23857">
        <v>1</v>
      </c>
      <c r="Q23857">
        <v>11484</v>
      </c>
      <c r="R23857">
        <v>89</v>
      </c>
      <c r="S23857">
        <v>1</v>
      </c>
      <c r="T23857">
        <v>0</v>
      </c>
      <c r="U23857">
        <v>8</v>
      </c>
    </row>
    <row r="23858" spans="1:21" x14ac:dyDescent="0.25">
      <c r="A23858" t="s">
        <v>106768</v>
      </c>
      <c r="B23858" t="s">
        <v>106769</v>
      </c>
      <c r="C23858" t="e">
        <v>#NAME?</v>
      </c>
      <c r="D23858" t="s">
        <v>112764</v>
      </c>
      <c r="E23858" t="s">
        <v>112765</v>
      </c>
      <c r="F23858" t="s">
        <v>112766</v>
      </c>
      <c r="G23858" t="s">
        <v>112767</v>
      </c>
      <c r="H23858">
        <v>27</v>
      </c>
      <c r="I23858" t="s">
        <v>28</v>
      </c>
      <c r="J23858" t="s">
        <v>3108</v>
      </c>
      <c r="K23858">
        <v>216</v>
      </c>
      <c r="L23858" t="s">
        <v>30</v>
      </c>
      <c r="M23858" t="s">
        <v>31</v>
      </c>
      <c r="N23858" t="b">
        <v>0</v>
      </c>
      <c r="O23858" t="s">
        <v>112768</v>
      </c>
      <c r="P23858">
        <v>1</v>
      </c>
      <c r="Q23858">
        <v>5773</v>
      </c>
      <c r="R23858">
        <v>27</v>
      </c>
      <c r="S23858">
        <v>1</v>
      </c>
      <c r="T23858">
        <v>0</v>
      </c>
      <c r="U23858">
        <v>4</v>
      </c>
    </row>
    <row r="23859" spans="1:21" x14ac:dyDescent="0.25">
      <c r="A23859" t="s">
        <v>106768</v>
      </c>
      <c r="B23859" t="s">
        <v>106769</v>
      </c>
      <c r="C23859" t="s">
        <v>112769</v>
      </c>
      <c r="D23859" t="s">
        <v>112770</v>
      </c>
      <c r="E23859" t="s">
        <v>112771</v>
      </c>
      <c r="F23859" t="s">
        <v>112772</v>
      </c>
      <c r="G23859" t="s">
        <v>112773</v>
      </c>
      <c r="H23859">
        <v>27</v>
      </c>
      <c r="I23859" t="s">
        <v>28</v>
      </c>
      <c r="J23859" t="s">
        <v>10321</v>
      </c>
      <c r="K23859">
        <v>300</v>
      </c>
      <c r="L23859" t="s">
        <v>30</v>
      </c>
      <c r="M23859" t="s">
        <v>31</v>
      </c>
      <c r="N23859" t="b">
        <v>0</v>
      </c>
      <c r="P23859">
        <v>1</v>
      </c>
      <c r="Q23859">
        <v>26505</v>
      </c>
      <c r="R23859">
        <v>133</v>
      </c>
      <c r="S23859">
        <v>14</v>
      </c>
      <c r="T23859">
        <v>0</v>
      </c>
      <c r="U23859">
        <v>17</v>
      </c>
    </row>
    <row r="23860" spans="1:21" x14ac:dyDescent="0.25">
      <c r="A23860" t="s">
        <v>106768</v>
      </c>
      <c r="B23860" t="s">
        <v>106769</v>
      </c>
      <c r="C23860" t="s">
        <v>112774</v>
      </c>
      <c r="D23860" t="s">
        <v>112775</v>
      </c>
      <c r="E23860" t="s">
        <v>112776</v>
      </c>
      <c r="F23860" t="s">
        <v>112777</v>
      </c>
      <c r="G23860" t="s">
        <v>112778</v>
      </c>
      <c r="H23860">
        <v>27</v>
      </c>
      <c r="I23860" t="s">
        <v>28</v>
      </c>
      <c r="J23860" t="s">
        <v>2987</v>
      </c>
      <c r="K23860">
        <v>240</v>
      </c>
      <c r="L23860" t="s">
        <v>30</v>
      </c>
      <c r="M23860" t="s">
        <v>31</v>
      </c>
      <c r="N23860" t="b">
        <v>0</v>
      </c>
      <c r="P23860">
        <v>1</v>
      </c>
      <c r="Q23860">
        <v>18974</v>
      </c>
      <c r="R23860">
        <v>71</v>
      </c>
      <c r="S23860">
        <v>9</v>
      </c>
      <c r="T23860">
        <v>0</v>
      </c>
      <c r="U23860">
        <v>3</v>
      </c>
    </row>
    <row r="23861" spans="1:21" x14ac:dyDescent="0.25">
      <c r="A23861" t="s">
        <v>106768</v>
      </c>
      <c r="B23861" t="s">
        <v>106769</v>
      </c>
      <c r="C23861" t="s">
        <v>112779</v>
      </c>
      <c r="D23861" t="s">
        <v>112780</v>
      </c>
      <c r="E23861" t="s">
        <v>112781</v>
      </c>
      <c r="F23861" t="s">
        <v>112782</v>
      </c>
      <c r="G23861" t="s">
        <v>112783</v>
      </c>
      <c r="H23861">
        <v>27</v>
      </c>
      <c r="I23861" t="s">
        <v>28</v>
      </c>
      <c r="J23861" t="s">
        <v>4040</v>
      </c>
      <c r="K23861">
        <v>316</v>
      </c>
      <c r="L23861" t="s">
        <v>30</v>
      </c>
      <c r="M23861" t="s">
        <v>31</v>
      </c>
      <c r="N23861" t="b">
        <v>0</v>
      </c>
      <c r="O23861" t="s">
        <v>112784</v>
      </c>
      <c r="P23861">
        <v>1</v>
      </c>
      <c r="Q23861">
        <v>51570</v>
      </c>
      <c r="R23861">
        <v>359</v>
      </c>
      <c r="S23861">
        <v>28</v>
      </c>
      <c r="T23861">
        <v>0</v>
      </c>
      <c r="U23861">
        <v>26</v>
      </c>
    </row>
    <row r="23862" spans="1:21" x14ac:dyDescent="0.25">
      <c r="A23862" t="s">
        <v>106768</v>
      </c>
      <c r="B23862" t="s">
        <v>106769</v>
      </c>
      <c r="C23862" t="s">
        <v>112785</v>
      </c>
      <c r="D23862" t="s">
        <v>112786</v>
      </c>
      <c r="E23862" t="s">
        <v>112787</v>
      </c>
      <c r="F23862" t="s">
        <v>112788</v>
      </c>
      <c r="G23862" t="s">
        <v>112789</v>
      </c>
      <c r="H23862">
        <v>27</v>
      </c>
      <c r="I23862" t="s">
        <v>28</v>
      </c>
      <c r="J23862" t="s">
        <v>12301</v>
      </c>
      <c r="K23862">
        <v>276</v>
      </c>
      <c r="L23862" t="s">
        <v>30</v>
      </c>
      <c r="M23862" t="s">
        <v>31</v>
      </c>
      <c r="N23862" t="b">
        <v>0</v>
      </c>
      <c r="O23862" t="s">
        <v>112790</v>
      </c>
      <c r="P23862">
        <v>1</v>
      </c>
      <c r="Q23862">
        <v>31310</v>
      </c>
      <c r="R23862">
        <v>109</v>
      </c>
      <c r="S23862">
        <v>15</v>
      </c>
      <c r="T23862">
        <v>0</v>
      </c>
      <c r="U23862">
        <v>6</v>
      </c>
    </row>
    <row r="23863" spans="1:21" x14ac:dyDescent="0.25">
      <c r="A23863" t="s">
        <v>106768</v>
      </c>
      <c r="B23863" t="s">
        <v>106769</v>
      </c>
      <c r="C23863" t="s">
        <v>112791</v>
      </c>
      <c r="D23863" t="s">
        <v>112792</v>
      </c>
      <c r="E23863" t="s">
        <v>112793</v>
      </c>
      <c r="F23863" t="s">
        <v>112794</v>
      </c>
      <c r="G23863" t="s">
        <v>112795</v>
      </c>
      <c r="H23863">
        <v>27</v>
      </c>
      <c r="I23863" t="s">
        <v>28</v>
      </c>
      <c r="J23863" t="s">
        <v>5532</v>
      </c>
      <c r="K23863">
        <v>128</v>
      </c>
      <c r="L23863" t="s">
        <v>30</v>
      </c>
      <c r="M23863" t="s">
        <v>31</v>
      </c>
      <c r="N23863" t="b">
        <v>0</v>
      </c>
      <c r="O23863" t="s">
        <v>112796</v>
      </c>
      <c r="P23863">
        <v>1</v>
      </c>
      <c r="Q23863">
        <v>22092</v>
      </c>
      <c r="R23863">
        <v>105</v>
      </c>
      <c r="S23863">
        <v>18</v>
      </c>
      <c r="T23863">
        <v>0</v>
      </c>
      <c r="U23863">
        <v>14</v>
      </c>
    </row>
    <row r="23864" spans="1:21" x14ac:dyDescent="0.25">
      <c r="A23864" t="s">
        <v>106768</v>
      </c>
      <c r="B23864" t="s">
        <v>106769</v>
      </c>
      <c r="C23864" t="s">
        <v>112797</v>
      </c>
      <c r="D23864" t="s">
        <v>112798</v>
      </c>
      <c r="E23864" t="s">
        <v>112793</v>
      </c>
      <c r="F23864" t="s">
        <v>112799</v>
      </c>
      <c r="G23864" t="s">
        <v>112800</v>
      </c>
      <c r="H23864">
        <v>27</v>
      </c>
      <c r="I23864" t="s">
        <v>28</v>
      </c>
      <c r="J23864" t="s">
        <v>3845</v>
      </c>
      <c r="K23864">
        <v>135</v>
      </c>
      <c r="L23864" t="s">
        <v>30</v>
      </c>
      <c r="M23864" t="s">
        <v>31</v>
      </c>
      <c r="N23864" t="b">
        <v>0</v>
      </c>
      <c r="O23864" t="s">
        <v>112801</v>
      </c>
      <c r="P23864">
        <v>1</v>
      </c>
      <c r="Q23864">
        <v>8761</v>
      </c>
      <c r="R23864">
        <v>34</v>
      </c>
      <c r="S23864">
        <v>4</v>
      </c>
      <c r="T23864">
        <v>0</v>
      </c>
      <c r="U23864">
        <v>4</v>
      </c>
    </row>
    <row r="23865" spans="1:21" x14ac:dyDescent="0.25">
      <c r="A23865" t="s">
        <v>106768</v>
      </c>
      <c r="B23865" t="s">
        <v>106769</v>
      </c>
      <c r="C23865" t="s">
        <v>112802</v>
      </c>
      <c r="D23865" t="s">
        <v>112803</v>
      </c>
      <c r="E23865" t="s">
        <v>112804</v>
      </c>
      <c r="F23865" t="s">
        <v>112805</v>
      </c>
      <c r="G23865" t="s">
        <v>112806</v>
      </c>
      <c r="H23865">
        <v>27</v>
      </c>
      <c r="I23865" t="s">
        <v>28</v>
      </c>
      <c r="J23865" t="s">
        <v>648</v>
      </c>
      <c r="K23865">
        <v>220</v>
      </c>
      <c r="L23865" t="s">
        <v>30</v>
      </c>
      <c r="M23865" t="s">
        <v>31</v>
      </c>
      <c r="N23865" t="b">
        <v>0</v>
      </c>
      <c r="O23865" t="s">
        <v>112807</v>
      </c>
      <c r="P23865">
        <v>1</v>
      </c>
      <c r="Q23865">
        <v>12251</v>
      </c>
      <c r="R23865">
        <v>88</v>
      </c>
      <c r="S23865">
        <v>0</v>
      </c>
      <c r="T23865">
        <v>0</v>
      </c>
      <c r="U23865">
        <v>12</v>
      </c>
    </row>
    <row r="23866" spans="1:21" x14ac:dyDescent="0.25">
      <c r="A23866" t="s">
        <v>106768</v>
      </c>
      <c r="B23866" t="s">
        <v>106769</v>
      </c>
      <c r="C23866" t="s">
        <v>112808</v>
      </c>
      <c r="D23866" t="s">
        <v>112809</v>
      </c>
      <c r="E23866" t="s">
        <v>112810</v>
      </c>
      <c r="F23866" t="s">
        <v>112811</v>
      </c>
      <c r="G23866" t="s">
        <v>112812</v>
      </c>
      <c r="H23866">
        <v>27</v>
      </c>
      <c r="I23866" t="s">
        <v>28</v>
      </c>
      <c r="J23866" t="s">
        <v>12369</v>
      </c>
      <c r="K23866">
        <v>170</v>
      </c>
      <c r="L23866" t="s">
        <v>30</v>
      </c>
      <c r="M23866" t="s">
        <v>31</v>
      </c>
      <c r="N23866" t="b">
        <v>0</v>
      </c>
      <c r="O23866" t="s">
        <v>112813</v>
      </c>
      <c r="P23866">
        <v>1</v>
      </c>
      <c r="Q23866">
        <v>18244</v>
      </c>
      <c r="R23866">
        <v>51</v>
      </c>
      <c r="S23866">
        <v>6</v>
      </c>
      <c r="T23866">
        <v>0</v>
      </c>
      <c r="U23866">
        <v>6</v>
      </c>
    </row>
    <row r="23867" spans="1:21" x14ac:dyDescent="0.25">
      <c r="A23867" t="s">
        <v>106768</v>
      </c>
      <c r="B23867" t="s">
        <v>106769</v>
      </c>
      <c r="C23867" t="s">
        <v>112814</v>
      </c>
      <c r="D23867" t="s">
        <v>112815</v>
      </c>
      <c r="E23867" s="1">
        <v>41122.17291666667</v>
      </c>
      <c r="F23867" t="s">
        <v>112816</v>
      </c>
      <c r="G23867" t="s">
        <v>112817</v>
      </c>
      <c r="H23867">
        <v>27</v>
      </c>
      <c r="I23867" t="s">
        <v>28</v>
      </c>
      <c r="J23867" t="s">
        <v>19370</v>
      </c>
      <c r="K23867">
        <v>917</v>
      </c>
      <c r="L23867" t="s">
        <v>30</v>
      </c>
      <c r="M23867" t="s">
        <v>31</v>
      </c>
      <c r="N23867" t="b">
        <v>0</v>
      </c>
      <c r="P23867">
        <v>1</v>
      </c>
      <c r="Q23867">
        <v>62081</v>
      </c>
      <c r="R23867">
        <v>272</v>
      </c>
      <c r="S23867">
        <v>37</v>
      </c>
      <c r="T23867">
        <v>0</v>
      </c>
      <c r="U23867">
        <v>26</v>
      </c>
    </row>
    <row r="23868" spans="1:21" x14ac:dyDescent="0.25">
      <c r="A23868" t="s">
        <v>106768</v>
      </c>
      <c r="B23868" t="s">
        <v>106769</v>
      </c>
      <c r="C23868" t="s">
        <v>112818</v>
      </c>
      <c r="D23868" t="s">
        <v>112819</v>
      </c>
      <c r="E23868" s="1">
        <v>41122.162499999999</v>
      </c>
      <c r="F23868" t="s">
        <v>112820</v>
      </c>
      <c r="G23868" t="s">
        <v>112821</v>
      </c>
      <c r="H23868">
        <v>27</v>
      </c>
      <c r="I23868" t="s">
        <v>28</v>
      </c>
      <c r="J23868" t="s">
        <v>20209</v>
      </c>
      <c r="K23868">
        <v>1047</v>
      </c>
      <c r="L23868" t="s">
        <v>30</v>
      </c>
      <c r="M23868" t="s">
        <v>31</v>
      </c>
      <c r="N23868" t="b">
        <v>0</v>
      </c>
      <c r="P23868">
        <v>1</v>
      </c>
      <c r="Q23868">
        <v>13928</v>
      </c>
      <c r="R23868">
        <v>49</v>
      </c>
      <c r="S23868">
        <v>6</v>
      </c>
      <c r="T23868">
        <v>0</v>
      </c>
      <c r="U23868">
        <v>5</v>
      </c>
    </row>
    <row r="23869" spans="1:21" x14ac:dyDescent="0.25">
      <c r="A23869" t="s">
        <v>106768</v>
      </c>
      <c r="B23869" t="s">
        <v>106769</v>
      </c>
      <c r="C23869" t="s">
        <v>112822</v>
      </c>
      <c r="D23869" t="s">
        <v>112823</v>
      </c>
      <c r="E23869" s="1">
        <v>41122.142361111109</v>
      </c>
      <c r="F23869" t="s">
        <v>112824</v>
      </c>
      <c r="G23869" t="s">
        <v>112825</v>
      </c>
      <c r="H23869">
        <v>27</v>
      </c>
      <c r="I23869" t="s">
        <v>28</v>
      </c>
      <c r="J23869" t="s">
        <v>6385</v>
      </c>
      <c r="K23869">
        <v>350</v>
      </c>
      <c r="L23869" t="s">
        <v>30</v>
      </c>
      <c r="M23869" t="s">
        <v>31</v>
      </c>
      <c r="N23869" t="b">
        <v>0</v>
      </c>
      <c r="P23869">
        <v>1</v>
      </c>
      <c r="Q23869">
        <v>23083</v>
      </c>
      <c r="R23869">
        <v>70</v>
      </c>
      <c r="S23869">
        <v>8</v>
      </c>
      <c r="T23869">
        <v>0</v>
      </c>
      <c r="U23869">
        <v>4</v>
      </c>
    </row>
    <row r="23870" spans="1:21" x14ac:dyDescent="0.25">
      <c r="A23870" t="s">
        <v>106768</v>
      </c>
      <c r="B23870" t="s">
        <v>106769</v>
      </c>
      <c r="C23870" t="s">
        <v>112826</v>
      </c>
      <c r="D23870" t="s">
        <v>112827</v>
      </c>
      <c r="E23870" s="1">
        <v>41091.702777777777</v>
      </c>
      <c r="F23870" t="s">
        <v>112828</v>
      </c>
      <c r="G23870" t="s">
        <v>112829</v>
      </c>
      <c r="H23870">
        <v>27</v>
      </c>
      <c r="I23870" t="s">
        <v>28</v>
      </c>
      <c r="J23870" t="s">
        <v>348</v>
      </c>
      <c r="K23870">
        <v>405</v>
      </c>
      <c r="L23870" t="s">
        <v>30</v>
      </c>
      <c r="M23870" t="s">
        <v>31</v>
      </c>
      <c r="N23870" t="b">
        <v>0</v>
      </c>
      <c r="P23870">
        <v>1</v>
      </c>
      <c r="Q23870">
        <v>43198</v>
      </c>
      <c r="R23870">
        <v>171</v>
      </c>
      <c r="S23870">
        <v>13</v>
      </c>
      <c r="T23870">
        <v>0</v>
      </c>
      <c r="U23870">
        <v>19</v>
      </c>
    </row>
    <row r="23871" spans="1:21" x14ac:dyDescent="0.25">
      <c r="A23871" t="s">
        <v>106768</v>
      </c>
      <c r="B23871" t="s">
        <v>106769</v>
      </c>
      <c r="C23871" t="s">
        <v>112830</v>
      </c>
      <c r="D23871" t="s">
        <v>112831</v>
      </c>
      <c r="E23871" t="s">
        <v>112832</v>
      </c>
      <c r="F23871" t="s">
        <v>112833</v>
      </c>
      <c r="G23871" t="s">
        <v>112834</v>
      </c>
      <c r="H23871">
        <v>27</v>
      </c>
      <c r="I23871" t="s">
        <v>28</v>
      </c>
      <c r="J23871" t="s">
        <v>666</v>
      </c>
      <c r="K23871">
        <v>241</v>
      </c>
      <c r="L23871" t="s">
        <v>30</v>
      </c>
      <c r="M23871" t="s">
        <v>31</v>
      </c>
      <c r="N23871" t="b">
        <v>0</v>
      </c>
      <c r="P23871">
        <v>1</v>
      </c>
      <c r="Q23871">
        <v>1975</v>
      </c>
      <c r="R23871">
        <v>4</v>
      </c>
      <c r="S23871">
        <v>0</v>
      </c>
      <c r="T23871">
        <v>0</v>
      </c>
      <c r="U23871">
        <v>0</v>
      </c>
    </row>
    <row r="23872" spans="1:21" x14ac:dyDescent="0.25">
      <c r="A23872" t="s">
        <v>106768</v>
      </c>
      <c r="B23872" t="s">
        <v>106769</v>
      </c>
      <c r="C23872" t="s">
        <v>112835</v>
      </c>
      <c r="D23872" t="s">
        <v>112836</v>
      </c>
      <c r="E23872" t="s">
        <v>112837</v>
      </c>
      <c r="F23872" t="s">
        <v>112838</v>
      </c>
      <c r="G23872" t="s">
        <v>112839</v>
      </c>
      <c r="H23872">
        <v>27</v>
      </c>
      <c r="I23872" t="s">
        <v>28</v>
      </c>
      <c r="J23872" t="s">
        <v>4909</v>
      </c>
      <c r="K23872">
        <v>465</v>
      </c>
      <c r="L23872" t="s">
        <v>30</v>
      </c>
      <c r="M23872" t="s">
        <v>31</v>
      </c>
      <c r="N23872" t="b">
        <v>0</v>
      </c>
      <c r="P23872">
        <v>1</v>
      </c>
      <c r="Q23872">
        <v>2669</v>
      </c>
      <c r="R23872">
        <v>10</v>
      </c>
      <c r="S23872">
        <v>0</v>
      </c>
      <c r="T23872">
        <v>0</v>
      </c>
      <c r="U23872">
        <v>2</v>
      </c>
    </row>
    <row r="23873" spans="1:21" x14ac:dyDescent="0.25">
      <c r="A23873" t="s">
        <v>106768</v>
      </c>
      <c r="B23873" t="s">
        <v>106769</v>
      </c>
      <c r="C23873" t="s">
        <v>112840</v>
      </c>
      <c r="D23873" t="s">
        <v>112841</v>
      </c>
      <c r="E23873" t="s">
        <v>112842</v>
      </c>
      <c r="F23873" t="s">
        <v>112843</v>
      </c>
      <c r="G23873" t="s">
        <v>112839</v>
      </c>
      <c r="H23873">
        <v>27</v>
      </c>
      <c r="I23873" t="s">
        <v>28</v>
      </c>
      <c r="J23873" t="s">
        <v>1028</v>
      </c>
      <c r="K23873">
        <v>380</v>
      </c>
      <c r="L23873" t="s">
        <v>30</v>
      </c>
      <c r="M23873" t="s">
        <v>31</v>
      </c>
      <c r="N23873" t="b">
        <v>0</v>
      </c>
      <c r="P23873">
        <v>1</v>
      </c>
      <c r="Q23873">
        <v>6401</v>
      </c>
      <c r="R23873">
        <v>6</v>
      </c>
      <c r="S23873">
        <v>1</v>
      </c>
      <c r="T23873">
        <v>0</v>
      </c>
      <c r="U23873">
        <v>1</v>
      </c>
    </row>
    <row r="23874" spans="1:21" x14ac:dyDescent="0.25">
      <c r="A23874" t="s">
        <v>106768</v>
      </c>
      <c r="B23874" t="s">
        <v>106769</v>
      </c>
      <c r="C23874" t="s">
        <v>112844</v>
      </c>
      <c r="D23874" t="s">
        <v>112845</v>
      </c>
      <c r="E23874" t="s">
        <v>112846</v>
      </c>
      <c r="F23874" t="s">
        <v>112847</v>
      </c>
      <c r="G23874" t="s">
        <v>112848</v>
      </c>
      <c r="H23874">
        <v>27</v>
      </c>
      <c r="I23874" t="s">
        <v>28</v>
      </c>
      <c r="J23874" t="s">
        <v>4244</v>
      </c>
      <c r="K23874">
        <v>443</v>
      </c>
      <c r="L23874" t="s">
        <v>30</v>
      </c>
      <c r="M23874" t="s">
        <v>31</v>
      </c>
      <c r="N23874" t="b">
        <v>0</v>
      </c>
      <c r="P23874">
        <v>1</v>
      </c>
      <c r="Q23874">
        <v>7257</v>
      </c>
      <c r="R23874">
        <v>30</v>
      </c>
      <c r="S23874">
        <v>3</v>
      </c>
      <c r="T23874">
        <v>0</v>
      </c>
      <c r="U23874">
        <v>9</v>
      </c>
    </row>
    <row r="23875" spans="1:21" x14ac:dyDescent="0.25">
      <c r="A23875" t="s">
        <v>106768</v>
      </c>
      <c r="B23875" t="s">
        <v>106769</v>
      </c>
      <c r="C23875" t="s">
        <v>112849</v>
      </c>
      <c r="D23875" t="s">
        <v>112850</v>
      </c>
      <c r="E23875" t="s">
        <v>112851</v>
      </c>
      <c r="F23875" t="s">
        <v>112852</v>
      </c>
      <c r="G23875" t="s">
        <v>112848</v>
      </c>
      <c r="H23875">
        <v>27</v>
      </c>
      <c r="I23875" t="s">
        <v>28</v>
      </c>
      <c r="J23875" t="s">
        <v>8146</v>
      </c>
      <c r="K23875">
        <v>460</v>
      </c>
      <c r="L23875" t="s">
        <v>30</v>
      </c>
      <c r="M23875" t="s">
        <v>31</v>
      </c>
      <c r="N23875" t="b">
        <v>0</v>
      </c>
      <c r="P23875">
        <v>1</v>
      </c>
      <c r="Q23875">
        <v>1558</v>
      </c>
      <c r="R23875">
        <v>1</v>
      </c>
      <c r="S23875">
        <v>0</v>
      </c>
      <c r="T23875">
        <v>0</v>
      </c>
      <c r="U23875">
        <v>0</v>
      </c>
    </row>
    <row r="23876" spans="1:21" x14ac:dyDescent="0.25">
      <c r="A23876" t="s">
        <v>106768</v>
      </c>
      <c r="B23876" t="s">
        <v>106769</v>
      </c>
      <c r="C23876" t="s">
        <v>112853</v>
      </c>
      <c r="D23876" t="s">
        <v>112854</v>
      </c>
      <c r="E23876" t="s">
        <v>112855</v>
      </c>
      <c r="F23876" t="s">
        <v>112856</v>
      </c>
      <c r="G23876" t="s">
        <v>112857</v>
      </c>
      <c r="H23876">
        <v>27</v>
      </c>
      <c r="I23876" t="s">
        <v>28</v>
      </c>
      <c r="J23876" t="s">
        <v>6385</v>
      </c>
      <c r="K23876">
        <v>350</v>
      </c>
      <c r="L23876" t="s">
        <v>30</v>
      </c>
      <c r="M23876" t="s">
        <v>31</v>
      </c>
      <c r="N23876" t="b">
        <v>0</v>
      </c>
      <c r="P23876">
        <v>1</v>
      </c>
      <c r="Q23876">
        <v>3040</v>
      </c>
      <c r="R23876">
        <v>11</v>
      </c>
      <c r="S23876">
        <v>1</v>
      </c>
      <c r="T23876">
        <v>0</v>
      </c>
      <c r="U23876">
        <v>0</v>
      </c>
    </row>
    <row r="23877" spans="1:21" x14ac:dyDescent="0.25">
      <c r="A23877" t="s">
        <v>106768</v>
      </c>
      <c r="B23877" t="s">
        <v>106769</v>
      </c>
      <c r="C23877" t="s">
        <v>112858</v>
      </c>
      <c r="D23877" t="s">
        <v>112859</v>
      </c>
      <c r="E23877" t="s">
        <v>112860</v>
      </c>
      <c r="F23877" t="s">
        <v>112861</v>
      </c>
      <c r="G23877" t="s">
        <v>112862</v>
      </c>
      <c r="H23877">
        <v>27</v>
      </c>
      <c r="I23877" t="s">
        <v>28</v>
      </c>
      <c r="J23877" t="s">
        <v>9178</v>
      </c>
      <c r="K23877">
        <v>309</v>
      </c>
      <c r="L23877" t="s">
        <v>30</v>
      </c>
      <c r="M23877" t="s">
        <v>31</v>
      </c>
      <c r="N23877" t="b">
        <v>0</v>
      </c>
      <c r="P23877">
        <v>1</v>
      </c>
      <c r="Q23877">
        <v>4083</v>
      </c>
      <c r="R23877">
        <v>11</v>
      </c>
      <c r="S23877">
        <v>0</v>
      </c>
      <c r="T23877">
        <v>0</v>
      </c>
      <c r="U23877">
        <v>1</v>
      </c>
    </row>
    <row r="23878" spans="1:21" x14ac:dyDescent="0.25">
      <c r="A23878" t="s">
        <v>106768</v>
      </c>
      <c r="B23878" t="s">
        <v>106769</v>
      </c>
      <c r="C23878" t="s">
        <v>112863</v>
      </c>
      <c r="D23878" t="s">
        <v>112864</v>
      </c>
      <c r="E23878" t="s">
        <v>112865</v>
      </c>
      <c r="F23878" t="s">
        <v>112866</v>
      </c>
      <c r="G23878" t="s">
        <v>112867</v>
      </c>
      <c r="H23878">
        <v>27</v>
      </c>
      <c r="I23878" t="s">
        <v>28</v>
      </c>
      <c r="J23878" t="s">
        <v>5424</v>
      </c>
      <c r="K23878">
        <v>222</v>
      </c>
      <c r="L23878" t="s">
        <v>30</v>
      </c>
      <c r="M23878" t="s">
        <v>31</v>
      </c>
      <c r="N23878" t="b">
        <v>0</v>
      </c>
      <c r="P23878">
        <v>1</v>
      </c>
      <c r="Q23878">
        <v>17388</v>
      </c>
      <c r="R23878">
        <v>74</v>
      </c>
      <c r="S23878">
        <v>4</v>
      </c>
      <c r="T23878">
        <v>0</v>
      </c>
      <c r="U23878">
        <v>4</v>
      </c>
    </row>
    <row r="23879" spans="1:21" x14ac:dyDescent="0.25">
      <c r="A23879" t="s">
        <v>106768</v>
      </c>
      <c r="B23879" t="s">
        <v>106769</v>
      </c>
      <c r="C23879" t="s">
        <v>112868</v>
      </c>
      <c r="D23879" t="s">
        <v>112869</v>
      </c>
      <c r="E23879" t="s">
        <v>112870</v>
      </c>
      <c r="F23879" t="s">
        <v>112871</v>
      </c>
      <c r="G23879" t="s">
        <v>112872</v>
      </c>
      <c r="H23879">
        <v>27</v>
      </c>
      <c r="I23879" t="s">
        <v>28</v>
      </c>
      <c r="J23879" t="s">
        <v>112873</v>
      </c>
      <c r="K23879">
        <v>935</v>
      </c>
      <c r="L23879" t="s">
        <v>30</v>
      </c>
      <c r="M23879" t="s">
        <v>31</v>
      </c>
      <c r="N23879" t="b">
        <v>0</v>
      </c>
      <c r="P23879">
        <v>1</v>
      </c>
      <c r="Q23879">
        <v>12771</v>
      </c>
      <c r="R23879">
        <v>58</v>
      </c>
      <c r="S23879">
        <v>4</v>
      </c>
      <c r="T23879">
        <v>0</v>
      </c>
      <c r="U23879">
        <v>7</v>
      </c>
    </row>
    <row r="23880" spans="1:21" x14ac:dyDescent="0.25">
      <c r="A23880" t="s">
        <v>106768</v>
      </c>
      <c r="B23880" t="s">
        <v>106769</v>
      </c>
      <c r="C23880" t="s">
        <v>112874</v>
      </c>
      <c r="D23880" t="s">
        <v>112875</v>
      </c>
      <c r="E23880" t="s">
        <v>112876</v>
      </c>
      <c r="F23880" t="s">
        <v>112877</v>
      </c>
      <c r="G23880" t="s">
        <v>112878</v>
      </c>
      <c r="H23880">
        <v>27</v>
      </c>
      <c r="I23880" t="s">
        <v>28</v>
      </c>
      <c r="J23880" t="s">
        <v>251</v>
      </c>
      <c r="K23880">
        <v>328</v>
      </c>
      <c r="L23880" t="s">
        <v>30</v>
      </c>
      <c r="M23880" t="s">
        <v>31</v>
      </c>
      <c r="N23880" t="b">
        <v>0</v>
      </c>
      <c r="O23880" t="s">
        <v>112879</v>
      </c>
      <c r="P23880">
        <v>1</v>
      </c>
      <c r="Q23880">
        <v>3393</v>
      </c>
      <c r="R23880">
        <v>11</v>
      </c>
      <c r="S23880">
        <v>3</v>
      </c>
      <c r="T23880">
        <v>0</v>
      </c>
      <c r="U23880">
        <v>2</v>
      </c>
    </row>
    <row r="23881" spans="1:21" x14ac:dyDescent="0.25">
      <c r="A23881" t="s">
        <v>106768</v>
      </c>
      <c r="B23881" t="s">
        <v>106769</v>
      </c>
      <c r="C23881" t="s">
        <v>112880</v>
      </c>
      <c r="D23881" t="s">
        <v>112881</v>
      </c>
      <c r="E23881" t="s">
        <v>112882</v>
      </c>
      <c r="F23881" t="s">
        <v>112883</v>
      </c>
      <c r="G23881" t="s">
        <v>112884</v>
      </c>
      <c r="H23881">
        <v>27</v>
      </c>
      <c r="I23881" t="s">
        <v>28</v>
      </c>
      <c r="J23881" t="s">
        <v>747</v>
      </c>
      <c r="K23881">
        <v>201</v>
      </c>
      <c r="L23881" t="s">
        <v>30</v>
      </c>
      <c r="M23881" t="s">
        <v>31</v>
      </c>
      <c r="N23881" t="b">
        <v>1</v>
      </c>
      <c r="P23881">
        <v>1</v>
      </c>
      <c r="Q23881">
        <v>18983</v>
      </c>
      <c r="R23881">
        <v>44</v>
      </c>
      <c r="S23881">
        <v>2</v>
      </c>
      <c r="T23881">
        <v>0</v>
      </c>
      <c r="U23881">
        <v>4</v>
      </c>
    </row>
    <row r="23882" spans="1:21" x14ac:dyDescent="0.25">
      <c r="A23882" t="s">
        <v>106768</v>
      </c>
      <c r="B23882" t="s">
        <v>106769</v>
      </c>
      <c r="C23882" t="s">
        <v>112885</v>
      </c>
      <c r="D23882" t="s">
        <v>112886</v>
      </c>
      <c r="E23882" t="s">
        <v>112887</v>
      </c>
      <c r="F23882" t="s">
        <v>112888</v>
      </c>
      <c r="G23882" t="s">
        <v>112889</v>
      </c>
      <c r="H23882">
        <v>27</v>
      </c>
      <c r="I23882" t="s">
        <v>28</v>
      </c>
      <c r="J23882" t="s">
        <v>5459</v>
      </c>
      <c r="K23882">
        <v>206</v>
      </c>
      <c r="L23882" t="s">
        <v>30</v>
      </c>
      <c r="M23882" t="s">
        <v>31</v>
      </c>
      <c r="N23882" t="b">
        <v>0</v>
      </c>
      <c r="P23882">
        <v>1</v>
      </c>
      <c r="Q23882">
        <v>39907</v>
      </c>
      <c r="R23882">
        <v>61</v>
      </c>
      <c r="S23882">
        <v>3</v>
      </c>
      <c r="T23882">
        <v>0</v>
      </c>
      <c r="U23882">
        <v>9</v>
      </c>
    </row>
    <row r="23883" spans="1:21" x14ac:dyDescent="0.25">
      <c r="A23883" t="s">
        <v>106768</v>
      </c>
      <c r="B23883" t="s">
        <v>106769</v>
      </c>
      <c r="C23883" t="s">
        <v>112890</v>
      </c>
      <c r="D23883" t="s">
        <v>112891</v>
      </c>
      <c r="E23883" s="1">
        <v>40889.26458333333</v>
      </c>
      <c r="F23883" t="s">
        <v>112892</v>
      </c>
      <c r="G23883" t="s">
        <v>112893</v>
      </c>
      <c r="H23883">
        <v>27</v>
      </c>
      <c r="I23883" t="s">
        <v>28</v>
      </c>
      <c r="J23883" t="s">
        <v>4317</v>
      </c>
      <c r="K23883">
        <v>301</v>
      </c>
      <c r="L23883" t="s">
        <v>30</v>
      </c>
      <c r="M23883" t="s">
        <v>31</v>
      </c>
      <c r="N23883" t="b">
        <v>0</v>
      </c>
      <c r="O23883" t="s">
        <v>112894</v>
      </c>
      <c r="P23883">
        <v>1</v>
      </c>
      <c r="Q23883">
        <v>2343</v>
      </c>
      <c r="R23883">
        <v>7</v>
      </c>
      <c r="S23883">
        <v>7</v>
      </c>
      <c r="T23883">
        <v>0</v>
      </c>
      <c r="U23883">
        <v>2</v>
      </c>
    </row>
    <row r="23884" spans="1:21" x14ac:dyDescent="0.25">
      <c r="A23884" t="s">
        <v>106768</v>
      </c>
      <c r="B23884" t="s">
        <v>106769</v>
      </c>
      <c r="C23884" t="s">
        <v>112895</v>
      </c>
      <c r="D23884" t="s">
        <v>112896</v>
      </c>
      <c r="E23884" s="1">
        <v>40889.261805555558</v>
      </c>
      <c r="F23884" t="s">
        <v>112897</v>
      </c>
      <c r="G23884" t="s">
        <v>112893</v>
      </c>
      <c r="H23884">
        <v>27</v>
      </c>
      <c r="I23884" t="s">
        <v>28</v>
      </c>
      <c r="J23884" t="s">
        <v>3950</v>
      </c>
      <c r="K23884">
        <v>228</v>
      </c>
      <c r="L23884" t="s">
        <v>30</v>
      </c>
      <c r="M23884" t="s">
        <v>31</v>
      </c>
      <c r="N23884" t="b">
        <v>0</v>
      </c>
      <c r="O23884" t="s">
        <v>112898</v>
      </c>
      <c r="P23884">
        <v>1</v>
      </c>
      <c r="Q23884">
        <v>852</v>
      </c>
      <c r="R23884">
        <v>1</v>
      </c>
      <c r="S23884">
        <v>2</v>
      </c>
      <c r="T23884">
        <v>0</v>
      </c>
      <c r="U23884">
        <v>0</v>
      </c>
    </row>
    <row r="23885" spans="1:21" x14ac:dyDescent="0.25">
      <c r="A23885" t="s">
        <v>106768</v>
      </c>
      <c r="B23885" t="s">
        <v>106769</v>
      </c>
      <c r="C23885" t="s">
        <v>112899</v>
      </c>
      <c r="D23885" t="s">
        <v>112900</v>
      </c>
      <c r="E23885" s="1">
        <v>40889.24722222222</v>
      </c>
      <c r="F23885" t="s">
        <v>112901</v>
      </c>
      <c r="G23885" t="s">
        <v>112902</v>
      </c>
      <c r="H23885">
        <v>27</v>
      </c>
      <c r="I23885" t="s">
        <v>28</v>
      </c>
      <c r="J23885" t="s">
        <v>4929</v>
      </c>
      <c r="K23885">
        <v>284</v>
      </c>
      <c r="L23885" t="s">
        <v>30</v>
      </c>
      <c r="M23885" t="s">
        <v>31</v>
      </c>
      <c r="N23885" t="b">
        <v>0</v>
      </c>
      <c r="O23885" t="s">
        <v>112903</v>
      </c>
      <c r="P23885">
        <v>1</v>
      </c>
      <c r="Q23885">
        <v>812</v>
      </c>
      <c r="R23885">
        <v>2</v>
      </c>
      <c r="S23885">
        <v>0</v>
      </c>
      <c r="T23885">
        <v>0</v>
      </c>
      <c r="U23885">
        <v>0</v>
      </c>
    </row>
    <row r="23886" spans="1:21" x14ac:dyDescent="0.25">
      <c r="A23886" t="s">
        <v>106768</v>
      </c>
      <c r="B23886" t="s">
        <v>106769</v>
      </c>
      <c r="C23886" t="s">
        <v>112904</v>
      </c>
      <c r="D23886" t="s">
        <v>112905</v>
      </c>
      <c r="E23886" s="1">
        <v>40889.243750000001</v>
      </c>
      <c r="F23886" t="s">
        <v>112906</v>
      </c>
      <c r="G23886" t="s">
        <v>112907</v>
      </c>
      <c r="H23886">
        <v>27</v>
      </c>
      <c r="I23886" t="s">
        <v>28</v>
      </c>
      <c r="J23886" t="s">
        <v>7619</v>
      </c>
      <c r="K23886">
        <v>268</v>
      </c>
      <c r="L23886" t="s">
        <v>30</v>
      </c>
      <c r="M23886" t="s">
        <v>31</v>
      </c>
      <c r="N23886" t="b">
        <v>0</v>
      </c>
      <c r="O23886" t="s">
        <v>112908</v>
      </c>
      <c r="P23886">
        <v>1</v>
      </c>
      <c r="Q23886">
        <v>438</v>
      </c>
      <c r="R23886">
        <v>1</v>
      </c>
      <c r="S23886">
        <v>0</v>
      </c>
      <c r="T23886">
        <v>0</v>
      </c>
      <c r="U23886">
        <v>0</v>
      </c>
    </row>
    <row r="23887" spans="1:21" x14ac:dyDescent="0.25">
      <c r="A23887" t="s">
        <v>106768</v>
      </c>
      <c r="B23887" t="s">
        <v>106769</v>
      </c>
      <c r="C23887" t="s">
        <v>112909</v>
      </c>
      <c r="D23887" t="s">
        <v>112910</v>
      </c>
      <c r="E23887" s="1">
        <v>40889.229861111111</v>
      </c>
      <c r="F23887" t="s">
        <v>112911</v>
      </c>
      <c r="G23887" t="s">
        <v>112912</v>
      </c>
      <c r="H23887">
        <v>27</v>
      </c>
      <c r="I23887" t="s">
        <v>28</v>
      </c>
      <c r="J23887" t="s">
        <v>12984</v>
      </c>
      <c r="K23887">
        <v>176</v>
      </c>
      <c r="L23887" t="s">
        <v>30</v>
      </c>
      <c r="M23887" t="s">
        <v>31</v>
      </c>
      <c r="N23887" t="b">
        <v>0</v>
      </c>
      <c r="O23887" t="s">
        <v>112913</v>
      </c>
      <c r="P23887">
        <v>1</v>
      </c>
      <c r="Q23887">
        <v>1348</v>
      </c>
      <c r="R23887">
        <v>4</v>
      </c>
      <c r="S23887">
        <v>6</v>
      </c>
      <c r="T23887">
        <v>0</v>
      </c>
      <c r="U23887">
        <v>0</v>
      </c>
    </row>
    <row r="23888" spans="1:21" x14ac:dyDescent="0.25">
      <c r="A23888" t="s">
        <v>106768</v>
      </c>
      <c r="B23888" t="s">
        <v>106769</v>
      </c>
      <c r="C23888" t="s">
        <v>112914</v>
      </c>
      <c r="D23888" t="s">
        <v>112915</v>
      </c>
      <c r="E23888" s="1">
        <v>40889.228472222225</v>
      </c>
      <c r="F23888" t="s">
        <v>112916</v>
      </c>
      <c r="G23888" t="s">
        <v>112912</v>
      </c>
      <c r="H23888">
        <v>27</v>
      </c>
      <c r="I23888" t="s">
        <v>28</v>
      </c>
      <c r="J23888" t="s">
        <v>372</v>
      </c>
      <c r="K23888">
        <v>224</v>
      </c>
      <c r="L23888" t="s">
        <v>30</v>
      </c>
      <c r="M23888" t="s">
        <v>31</v>
      </c>
      <c r="N23888" t="b">
        <v>0</v>
      </c>
      <c r="O23888" t="s">
        <v>112917</v>
      </c>
      <c r="P23888">
        <v>1</v>
      </c>
      <c r="Q23888">
        <v>499</v>
      </c>
      <c r="R23888">
        <v>0</v>
      </c>
      <c r="S23888">
        <v>6</v>
      </c>
      <c r="T23888">
        <v>0</v>
      </c>
      <c r="U23888">
        <v>0</v>
      </c>
    </row>
    <row r="23889" spans="1:21" x14ac:dyDescent="0.25">
      <c r="A23889" t="s">
        <v>106768</v>
      </c>
      <c r="B23889" t="s">
        <v>106769</v>
      </c>
      <c r="C23889" t="s">
        <v>112918</v>
      </c>
      <c r="D23889" t="s">
        <v>112919</v>
      </c>
      <c r="E23889" s="1">
        <v>40706.398611111108</v>
      </c>
      <c r="F23889" t="s">
        <v>112920</v>
      </c>
      <c r="G23889" t="s">
        <v>112921</v>
      </c>
      <c r="H23889">
        <v>27</v>
      </c>
      <c r="I23889" t="s">
        <v>28</v>
      </c>
      <c r="J23889" t="s">
        <v>4626</v>
      </c>
      <c r="K23889">
        <v>246</v>
      </c>
      <c r="L23889" t="s">
        <v>30</v>
      </c>
      <c r="M23889" t="s">
        <v>31</v>
      </c>
      <c r="N23889" t="b">
        <v>0</v>
      </c>
      <c r="P23889">
        <v>1</v>
      </c>
      <c r="Q23889">
        <v>5238</v>
      </c>
      <c r="R23889">
        <v>21</v>
      </c>
      <c r="S23889">
        <v>1</v>
      </c>
      <c r="T23889">
        <v>0</v>
      </c>
      <c r="U23889">
        <v>3</v>
      </c>
    </row>
    <row r="23890" spans="1:21" x14ac:dyDescent="0.25">
      <c r="A23890" t="s">
        <v>106768</v>
      </c>
      <c r="B23890" t="s">
        <v>106769</v>
      </c>
      <c r="C23890" t="s">
        <v>112922</v>
      </c>
      <c r="D23890" t="s">
        <v>112923</v>
      </c>
      <c r="E23890" s="1">
        <v>40706.395138888889</v>
      </c>
      <c r="F23890" t="s">
        <v>112924</v>
      </c>
      <c r="G23890" t="s">
        <v>112925</v>
      </c>
      <c r="H23890">
        <v>27</v>
      </c>
      <c r="I23890" t="s">
        <v>28</v>
      </c>
      <c r="J23890" t="s">
        <v>314</v>
      </c>
      <c r="K23890">
        <v>191</v>
      </c>
      <c r="L23890" t="s">
        <v>30</v>
      </c>
      <c r="M23890" t="s">
        <v>31</v>
      </c>
      <c r="N23890" t="b">
        <v>0</v>
      </c>
      <c r="P23890">
        <v>1</v>
      </c>
      <c r="Q23890">
        <v>5435</v>
      </c>
      <c r="R23890">
        <v>11</v>
      </c>
      <c r="S23890">
        <v>2</v>
      </c>
      <c r="T23890">
        <v>0</v>
      </c>
      <c r="U23890">
        <v>4</v>
      </c>
    </row>
    <row r="23891" spans="1:21" x14ac:dyDescent="0.25">
      <c r="A23891" t="s">
        <v>106768</v>
      </c>
      <c r="B23891" t="s">
        <v>106769</v>
      </c>
      <c r="C23891" t="s">
        <v>112926</v>
      </c>
      <c r="D23891" t="s">
        <v>112927</v>
      </c>
      <c r="E23891" s="1">
        <v>40706.24722222222</v>
      </c>
      <c r="F23891" t="s">
        <v>112928</v>
      </c>
      <c r="G23891" t="s">
        <v>112929</v>
      </c>
      <c r="H23891">
        <v>27</v>
      </c>
      <c r="I23891" t="s">
        <v>28</v>
      </c>
      <c r="J23891" t="s">
        <v>15777</v>
      </c>
      <c r="K23891">
        <v>133</v>
      </c>
      <c r="L23891" t="s">
        <v>30</v>
      </c>
      <c r="M23891" t="s">
        <v>31</v>
      </c>
      <c r="N23891" t="b">
        <v>0</v>
      </c>
      <c r="O23891" t="s">
        <v>112930</v>
      </c>
      <c r="P23891">
        <v>1</v>
      </c>
      <c r="Q23891">
        <v>4657</v>
      </c>
      <c r="R23891">
        <v>19</v>
      </c>
      <c r="S23891">
        <v>0</v>
      </c>
      <c r="T23891">
        <v>0</v>
      </c>
      <c r="U23891">
        <v>1</v>
      </c>
    </row>
    <row r="23892" spans="1:21" x14ac:dyDescent="0.25">
      <c r="A23892" t="s">
        <v>106768</v>
      </c>
      <c r="B23892" t="s">
        <v>106769</v>
      </c>
      <c r="C23892" t="s">
        <v>112931</v>
      </c>
      <c r="D23892" t="s">
        <v>112932</v>
      </c>
      <c r="E23892" s="1">
        <v>40706.245138888888</v>
      </c>
      <c r="F23892" t="s">
        <v>112933</v>
      </c>
      <c r="G23892" t="s">
        <v>112934</v>
      </c>
      <c r="H23892">
        <v>27</v>
      </c>
      <c r="I23892" t="s">
        <v>28</v>
      </c>
      <c r="J23892" t="s">
        <v>683</v>
      </c>
      <c r="K23892">
        <v>104</v>
      </c>
      <c r="L23892" t="s">
        <v>30</v>
      </c>
      <c r="M23892" t="s">
        <v>31</v>
      </c>
      <c r="N23892" t="b">
        <v>0</v>
      </c>
      <c r="O23892" t="s">
        <v>112935</v>
      </c>
      <c r="P23892">
        <v>1</v>
      </c>
      <c r="Q23892">
        <v>10072</v>
      </c>
      <c r="R23892">
        <v>45</v>
      </c>
      <c r="S23892">
        <v>2</v>
      </c>
      <c r="T23892">
        <v>0</v>
      </c>
      <c r="U23892">
        <v>1</v>
      </c>
    </row>
    <row r="23893" spans="1:21" x14ac:dyDescent="0.25">
      <c r="A23893" t="s">
        <v>106768</v>
      </c>
      <c r="B23893" t="s">
        <v>106769</v>
      </c>
      <c r="C23893" t="s">
        <v>112936</v>
      </c>
      <c r="D23893" t="s">
        <v>112937</v>
      </c>
      <c r="E23893" s="1">
        <v>40706.239583333336</v>
      </c>
      <c r="F23893" t="s">
        <v>112938</v>
      </c>
      <c r="G23893" t="s">
        <v>112939</v>
      </c>
      <c r="H23893">
        <v>27</v>
      </c>
      <c r="I23893" t="s">
        <v>28</v>
      </c>
      <c r="J23893" t="s">
        <v>59</v>
      </c>
      <c r="K23893">
        <v>362</v>
      </c>
      <c r="L23893" t="s">
        <v>30</v>
      </c>
      <c r="M23893" t="s">
        <v>31</v>
      </c>
      <c r="N23893" t="b">
        <v>0</v>
      </c>
      <c r="P23893">
        <v>1</v>
      </c>
      <c r="Q23893">
        <v>6664</v>
      </c>
      <c r="R23893">
        <v>28</v>
      </c>
      <c r="S23893">
        <v>1</v>
      </c>
      <c r="T23893">
        <v>0</v>
      </c>
      <c r="U23893">
        <v>6</v>
      </c>
    </row>
    <row r="23894" spans="1:21" x14ac:dyDescent="0.25">
      <c r="A23894" t="s">
        <v>106768</v>
      </c>
      <c r="B23894" t="s">
        <v>106769</v>
      </c>
      <c r="C23894" t="s">
        <v>112940</v>
      </c>
      <c r="D23894" t="s">
        <v>112941</v>
      </c>
      <c r="E23894" s="1">
        <v>40706.236805555556</v>
      </c>
      <c r="F23894" t="s">
        <v>112942</v>
      </c>
      <c r="G23894" t="s">
        <v>112943</v>
      </c>
      <c r="H23894">
        <v>27</v>
      </c>
      <c r="I23894" t="s">
        <v>28</v>
      </c>
      <c r="J23894" t="s">
        <v>4194</v>
      </c>
      <c r="K23894">
        <v>397</v>
      </c>
      <c r="L23894" t="s">
        <v>30</v>
      </c>
      <c r="M23894" t="s">
        <v>31</v>
      </c>
      <c r="N23894" t="b">
        <v>0</v>
      </c>
      <c r="P23894">
        <v>1</v>
      </c>
      <c r="Q23894">
        <v>9796</v>
      </c>
      <c r="R23894">
        <v>29</v>
      </c>
      <c r="S23894">
        <v>1</v>
      </c>
      <c r="T23894">
        <v>0</v>
      </c>
      <c r="U23894">
        <v>2</v>
      </c>
    </row>
    <row r="23895" spans="1:21" x14ac:dyDescent="0.25">
      <c r="A23895" t="s">
        <v>106768</v>
      </c>
      <c r="B23895" t="s">
        <v>106769</v>
      </c>
      <c r="C23895" t="s">
        <v>112944</v>
      </c>
      <c r="D23895" t="s">
        <v>112945</v>
      </c>
      <c r="E23895" s="1">
        <v>40706.197222222225</v>
      </c>
      <c r="F23895" t="s">
        <v>112946</v>
      </c>
      <c r="G23895" t="s">
        <v>112947</v>
      </c>
      <c r="H23895">
        <v>27</v>
      </c>
      <c r="I23895" t="s">
        <v>28</v>
      </c>
      <c r="J23895" t="s">
        <v>10724</v>
      </c>
      <c r="K23895">
        <v>347</v>
      </c>
      <c r="L23895" t="s">
        <v>30</v>
      </c>
      <c r="M23895" t="s">
        <v>31</v>
      </c>
      <c r="N23895" t="b">
        <v>0</v>
      </c>
      <c r="P23895">
        <v>1</v>
      </c>
      <c r="Q23895">
        <v>7163</v>
      </c>
      <c r="R23895">
        <v>30</v>
      </c>
      <c r="S23895">
        <v>2</v>
      </c>
      <c r="T23895">
        <v>0</v>
      </c>
      <c r="U23895">
        <v>6</v>
      </c>
    </row>
    <row r="23896" spans="1:21" x14ac:dyDescent="0.25">
      <c r="A23896" t="s">
        <v>106768</v>
      </c>
      <c r="B23896" t="s">
        <v>106769</v>
      </c>
      <c r="C23896" t="s">
        <v>112948</v>
      </c>
      <c r="D23896" t="s">
        <v>112949</v>
      </c>
      <c r="E23896" s="1">
        <v>40706.196527777778</v>
      </c>
      <c r="F23896" t="s">
        <v>112950</v>
      </c>
      <c r="G23896" t="s">
        <v>112951</v>
      </c>
      <c r="H23896">
        <v>27</v>
      </c>
      <c r="I23896" t="s">
        <v>28</v>
      </c>
      <c r="J23896" t="s">
        <v>7210</v>
      </c>
      <c r="K23896">
        <v>363</v>
      </c>
      <c r="L23896" t="s">
        <v>30</v>
      </c>
      <c r="M23896" t="s">
        <v>31</v>
      </c>
      <c r="N23896" t="b">
        <v>0</v>
      </c>
      <c r="P23896">
        <v>1</v>
      </c>
      <c r="Q23896">
        <v>6476</v>
      </c>
      <c r="R23896">
        <v>19</v>
      </c>
      <c r="S23896">
        <v>0</v>
      </c>
      <c r="T23896">
        <v>0</v>
      </c>
      <c r="U23896">
        <v>1</v>
      </c>
    </row>
    <row r="23897" spans="1:21" x14ac:dyDescent="0.25">
      <c r="A23897" t="s">
        <v>106768</v>
      </c>
      <c r="B23897" t="s">
        <v>106769</v>
      </c>
      <c r="C23897" t="s">
        <v>112952</v>
      </c>
      <c r="D23897" t="s">
        <v>112953</v>
      </c>
      <c r="E23897" s="1">
        <v>40706.188194444447</v>
      </c>
      <c r="F23897" t="s">
        <v>112954</v>
      </c>
      <c r="G23897" t="s">
        <v>112955</v>
      </c>
      <c r="H23897">
        <v>26</v>
      </c>
      <c r="I23897" t="s">
        <v>72349</v>
      </c>
      <c r="J23897" t="s">
        <v>9761</v>
      </c>
      <c r="K23897">
        <v>234</v>
      </c>
      <c r="L23897" t="s">
        <v>30</v>
      </c>
      <c r="M23897" t="s">
        <v>31</v>
      </c>
      <c r="N23897" t="b">
        <v>0</v>
      </c>
      <c r="O23897" t="s">
        <v>112956</v>
      </c>
      <c r="P23897">
        <v>1</v>
      </c>
      <c r="Q23897">
        <v>3137</v>
      </c>
      <c r="R23897">
        <v>5</v>
      </c>
      <c r="S23897">
        <v>2</v>
      </c>
      <c r="T23897">
        <v>0</v>
      </c>
      <c r="U23897">
        <v>4</v>
      </c>
    </row>
    <row r="23898" spans="1:21" x14ac:dyDescent="0.25">
      <c r="A23898" t="s">
        <v>106768</v>
      </c>
      <c r="B23898" t="s">
        <v>106769</v>
      </c>
      <c r="C23898" t="s">
        <v>112957</v>
      </c>
      <c r="D23898" t="s">
        <v>112958</v>
      </c>
      <c r="E23898" s="1">
        <v>40675.383333333331</v>
      </c>
      <c r="F23898" t="s">
        <v>112959</v>
      </c>
      <c r="G23898" t="s">
        <v>112960</v>
      </c>
      <c r="H23898">
        <v>27</v>
      </c>
      <c r="I23898" t="s">
        <v>28</v>
      </c>
      <c r="J23898" t="s">
        <v>695</v>
      </c>
      <c r="K23898">
        <v>274</v>
      </c>
      <c r="L23898" t="s">
        <v>30</v>
      </c>
      <c r="M23898" t="s">
        <v>7991</v>
      </c>
      <c r="N23898" t="b">
        <v>0</v>
      </c>
      <c r="P23898">
        <v>1</v>
      </c>
      <c r="Q23898">
        <v>5484</v>
      </c>
      <c r="R23898">
        <v>11</v>
      </c>
      <c r="S23898">
        <v>2</v>
      </c>
      <c r="T23898">
        <v>0</v>
      </c>
      <c r="U23898">
        <v>3</v>
      </c>
    </row>
    <row r="23899" spans="1:21" x14ac:dyDescent="0.25">
      <c r="A23899" t="s">
        <v>106768</v>
      </c>
      <c r="B23899" t="s">
        <v>106769</v>
      </c>
      <c r="C23899" t="s">
        <v>112961</v>
      </c>
      <c r="D23899" t="s">
        <v>112962</v>
      </c>
      <c r="E23899" s="1">
        <v>40675.380555555559</v>
      </c>
      <c r="F23899" t="s">
        <v>112963</v>
      </c>
      <c r="G23899" t="s">
        <v>112964</v>
      </c>
      <c r="H23899">
        <v>27</v>
      </c>
      <c r="I23899" t="s">
        <v>28</v>
      </c>
      <c r="J23899" t="s">
        <v>1147</v>
      </c>
      <c r="K23899">
        <v>305</v>
      </c>
      <c r="L23899" t="s">
        <v>30</v>
      </c>
      <c r="M23899" t="s">
        <v>31</v>
      </c>
      <c r="N23899" t="b">
        <v>0</v>
      </c>
      <c r="P23899">
        <v>1</v>
      </c>
      <c r="Q23899">
        <v>5052</v>
      </c>
      <c r="R23899">
        <v>19</v>
      </c>
      <c r="S23899">
        <v>0</v>
      </c>
      <c r="T23899">
        <v>0</v>
      </c>
      <c r="U23899">
        <v>2</v>
      </c>
    </row>
    <row r="23900" spans="1:21" x14ac:dyDescent="0.25">
      <c r="A23900" t="s">
        <v>106768</v>
      </c>
      <c r="B23900" t="s">
        <v>106769</v>
      </c>
      <c r="C23900" t="s">
        <v>112965</v>
      </c>
      <c r="D23900" t="s">
        <v>112966</v>
      </c>
      <c r="E23900" s="1">
        <v>40675.356249999997</v>
      </c>
      <c r="F23900" t="s">
        <v>112967</v>
      </c>
      <c r="G23900" t="s">
        <v>112968</v>
      </c>
      <c r="H23900">
        <v>27</v>
      </c>
      <c r="I23900" t="s">
        <v>28</v>
      </c>
      <c r="J23900" t="s">
        <v>954</v>
      </c>
      <c r="K23900">
        <v>377</v>
      </c>
      <c r="L23900" t="s">
        <v>30</v>
      </c>
      <c r="M23900" t="s">
        <v>31</v>
      </c>
      <c r="N23900" t="b">
        <v>0</v>
      </c>
      <c r="P23900">
        <v>1</v>
      </c>
      <c r="Q23900">
        <v>5217</v>
      </c>
      <c r="R23900">
        <v>11</v>
      </c>
      <c r="S23900">
        <v>1</v>
      </c>
      <c r="T23900">
        <v>0</v>
      </c>
      <c r="U23900">
        <v>2</v>
      </c>
    </row>
    <row r="23901" spans="1:21" x14ac:dyDescent="0.25">
      <c r="A23901" t="s">
        <v>106768</v>
      </c>
      <c r="B23901" t="s">
        <v>106769</v>
      </c>
      <c r="C23901" t="s">
        <v>112969</v>
      </c>
      <c r="D23901" t="s">
        <v>112970</v>
      </c>
      <c r="E23901" s="1">
        <v>40675.353472222225</v>
      </c>
      <c r="F23901" t="s">
        <v>112971</v>
      </c>
      <c r="G23901" t="s">
        <v>112968</v>
      </c>
      <c r="H23901">
        <v>27</v>
      </c>
      <c r="I23901" t="s">
        <v>28</v>
      </c>
      <c r="J23901" t="s">
        <v>6385</v>
      </c>
      <c r="K23901">
        <v>350</v>
      </c>
      <c r="L23901" t="s">
        <v>30</v>
      </c>
      <c r="M23901" t="s">
        <v>31</v>
      </c>
      <c r="N23901" t="b">
        <v>0</v>
      </c>
      <c r="P23901">
        <v>1</v>
      </c>
      <c r="Q23901">
        <v>3861</v>
      </c>
      <c r="R23901">
        <v>12</v>
      </c>
      <c r="S23901">
        <v>1</v>
      </c>
      <c r="T23901">
        <v>0</v>
      </c>
      <c r="U23901">
        <v>4</v>
      </c>
    </row>
    <row r="23902" spans="1:21" x14ac:dyDescent="0.25">
      <c r="A23902" t="s">
        <v>106768</v>
      </c>
      <c r="B23902" t="s">
        <v>106769</v>
      </c>
      <c r="C23902" t="s">
        <v>112972</v>
      </c>
      <c r="D23902" t="s">
        <v>112973</v>
      </c>
      <c r="E23902" s="1">
        <v>40586.211805555555</v>
      </c>
      <c r="F23902" t="s">
        <v>112974</v>
      </c>
      <c r="G23902" t="s">
        <v>112975</v>
      </c>
      <c r="H23902">
        <v>27</v>
      </c>
      <c r="I23902" t="s">
        <v>28</v>
      </c>
      <c r="J23902" t="s">
        <v>15833</v>
      </c>
      <c r="K23902">
        <v>238</v>
      </c>
      <c r="L23902" t="s">
        <v>30</v>
      </c>
      <c r="M23902" t="s">
        <v>31</v>
      </c>
      <c r="N23902" t="b">
        <v>0</v>
      </c>
      <c r="O23902" t="s">
        <v>112976</v>
      </c>
      <c r="P23902">
        <v>1</v>
      </c>
      <c r="Q23902">
        <v>595</v>
      </c>
      <c r="R23902">
        <v>2</v>
      </c>
      <c r="S23902">
        <v>0</v>
      </c>
      <c r="T23902">
        <v>0</v>
      </c>
      <c r="U23902">
        <v>0</v>
      </c>
    </row>
    <row r="23903" spans="1:21" x14ac:dyDescent="0.25">
      <c r="A23903" t="s">
        <v>106768</v>
      </c>
      <c r="B23903" t="s">
        <v>106769</v>
      </c>
      <c r="C23903" t="s">
        <v>112977</v>
      </c>
      <c r="D23903" t="s">
        <v>112978</v>
      </c>
      <c r="E23903" s="1">
        <v>40586.191666666666</v>
      </c>
      <c r="F23903" t="s">
        <v>112979</v>
      </c>
      <c r="G23903" t="s">
        <v>112980</v>
      </c>
      <c r="H23903">
        <v>27</v>
      </c>
      <c r="I23903" t="s">
        <v>28</v>
      </c>
      <c r="J23903" t="s">
        <v>876</v>
      </c>
      <c r="K23903">
        <v>260</v>
      </c>
      <c r="L23903" t="s">
        <v>30</v>
      </c>
      <c r="M23903" t="s">
        <v>31</v>
      </c>
      <c r="N23903" t="b">
        <v>0</v>
      </c>
      <c r="O23903" t="s">
        <v>112981</v>
      </c>
      <c r="P23903">
        <v>1</v>
      </c>
      <c r="Q23903">
        <v>1909</v>
      </c>
      <c r="R23903">
        <v>6</v>
      </c>
      <c r="S23903">
        <v>0</v>
      </c>
      <c r="T23903">
        <v>0</v>
      </c>
      <c r="U23903">
        <v>0</v>
      </c>
    </row>
    <row r="23904" spans="1:21" x14ac:dyDescent="0.25">
      <c r="A23904" t="s">
        <v>106768</v>
      </c>
      <c r="B23904" t="s">
        <v>106769</v>
      </c>
      <c r="C23904" t="s">
        <v>112982</v>
      </c>
      <c r="D23904" t="s">
        <v>112983</v>
      </c>
      <c r="E23904" s="1">
        <v>40555.081944444442</v>
      </c>
      <c r="F23904" t="s">
        <v>112984</v>
      </c>
      <c r="G23904" t="s">
        <v>112985</v>
      </c>
      <c r="H23904">
        <v>27</v>
      </c>
      <c r="I23904" t="s">
        <v>28</v>
      </c>
      <c r="J23904" t="s">
        <v>12740</v>
      </c>
      <c r="K23904">
        <v>267</v>
      </c>
      <c r="L23904" t="s">
        <v>30</v>
      </c>
      <c r="M23904" t="s">
        <v>31</v>
      </c>
      <c r="N23904" t="b">
        <v>0</v>
      </c>
      <c r="O23904" t="s">
        <v>112986</v>
      </c>
      <c r="P23904">
        <v>1</v>
      </c>
      <c r="Q23904">
        <v>887</v>
      </c>
      <c r="R23904">
        <v>2</v>
      </c>
      <c r="S23904">
        <v>0</v>
      </c>
      <c r="T23904">
        <v>0</v>
      </c>
    </row>
    <row r="23905" spans="1:21" x14ac:dyDescent="0.25">
      <c r="A23905" t="s">
        <v>106768</v>
      </c>
      <c r="B23905" t="s">
        <v>106769</v>
      </c>
      <c r="C23905" t="s">
        <v>112987</v>
      </c>
      <c r="D23905" t="s">
        <v>112988</v>
      </c>
      <c r="E23905" t="s">
        <v>112989</v>
      </c>
      <c r="F23905" t="s">
        <v>112990</v>
      </c>
      <c r="G23905" t="s">
        <v>112991</v>
      </c>
      <c r="H23905">
        <v>27</v>
      </c>
      <c r="I23905" t="s">
        <v>28</v>
      </c>
      <c r="J23905" t="s">
        <v>3343</v>
      </c>
      <c r="K23905">
        <v>261</v>
      </c>
      <c r="L23905" t="s">
        <v>30</v>
      </c>
      <c r="M23905" t="s">
        <v>31</v>
      </c>
      <c r="N23905" t="b">
        <v>0</v>
      </c>
      <c r="P23905">
        <v>1</v>
      </c>
      <c r="Q23905">
        <v>9280</v>
      </c>
      <c r="R23905">
        <v>21</v>
      </c>
      <c r="S23905">
        <v>2</v>
      </c>
      <c r="T23905">
        <v>0</v>
      </c>
      <c r="U23905">
        <v>3</v>
      </c>
    </row>
    <row r="23906" spans="1:21" x14ac:dyDescent="0.25">
      <c r="A23906" t="s">
        <v>106768</v>
      </c>
      <c r="B23906" t="s">
        <v>106769</v>
      </c>
      <c r="C23906" t="s">
        <v>112992</v>
      </c>
      <c r="D23906" t="s">
        <v>112993</v>
      </c>
      <c r="E23906" t="s">
        <v>112994</v>
      </c>
      <c r="F23906" t="s">
        <v>112995</v>
      </c>
      <c r="G23906" t="s">
        <v>112996</v>
      </c>
      <c r="H23906">
        <v>27</v>
      </c>
      <c r="I23906" t="s">
        <v>28</v>
      </c>
      <c r="J23906" t="s">
        <v>342</v>
      </c>
      <c r="K23906">
        <v>148</v>
      </c>
      <c r="L23906" t="s">
        <v>30</v>
      </c>
      <c r="M23906" t="s">
        <v>31</v>
      </c>
      <c r="N23906" t="b">
        <v>0</v>
      </c>
      <c r="P23906">
        <v>1</v>
      </c>
      <c r="Q23906">
        <v>6272</v>
      </c>
      <c r="R23906">
        <v>16</v>
      </c>
      <c r="S23906">
        <v>0</v>
      </c>
      <c r="T23906">
        <v>0</v>
      </c>
      <c r="U23906">
        <v>0</v>
      </c>
    </row>
    <row r="23907" spans="1:21" x14ac:dyDescent="0.25">
      <c r="A23907" t="s">
        <v>106768</v>
      </c>
      <c r="B23907" t="s">
        <v>106769</v>
      </c>
      <c r="C23907" t="s">
        <v>112997</v>
      </c>
      <c r="D23907" t="s">
        <v>112998</v>
      </c>
      <c r="E23907" t="s">
        <v>112999</v>
      </c>
      <c r="F23907" t="s">
        <v>113000</v>
      </c>
      <c r="G23907" t="s">
        <v>113001</v>
      </c>
      <c r="H23907">
        <v>27</v>
      </c>
      <c r="I23907" t="s">
        <v>28</v>
      </c>
      <c r="J23907" t="s">
        <v>819</v>
      </c>
      <c r="K23907">
        <v>152</v>
      </c>
      <c r="L23907" t="s">
        <v>30</v>
      </c>
      <c r="M23907" t="s">
        <v>31</v>
      </c>
      <c r="N23907" t="b">
        <v>0</v>
      </c>
      <c r="P23907">
        <v>1</v>
      </c>
      <c r="Q23907">
        <v>5884</v>
      </c>
      <c r="R23907">
        <v>22</v>
      </c>
      <c r="S23907">
        <v>0</v>
      </c>
      <c r="T23907">
        <v>0</v>
      </c>
      <c r="U23907">
        <v>3</v>
      </c>
    </row>
    <row r="23908" spans="1:21" x14ac:dyDescent="0.25">
      <c r="A23908" t="s">
        <v>106768</v>
      </c>
      <c r="B23908" t="s">
        <v>106769</v>
      </c>
      <c r="C23908" t="s">
        <v>113002</v>
      </c>
      <c r="D23908" t="s">
        <v>113003</v>
      </c>
      <c r="E23908" t="s">
        <v>113004</v>
      </c>
      <c r="F23908" t="s">
        <v>113005</v>
      </c>
      <c r="G23908" t="s">
        <v>113006</v>
      </c>
      <c r="H23908">
        <v>27</v>
      </c>
      <c r="I23908" t="s">
        <v>28</v>
      </c>
      <c r="J23908" t="s">
        <v>15844</v>
      </c>
      <c r="K23908">
        <v>87</v>
      </c>
      <c r="L23908" t="s">
        <v>30</v>
      </c>
      <c r="M23908" t="s">
        <v>31</v>
      </c>
      <c r="N23908" t="b">
        <v>0</v>
      </c>
      <c r="P23908">
        <v>1</v>
      </c>
      <c r="Q23908">
        <v>7554</v>
      </c>
      <c r="R23908">
        <v>15</v>
      </c>
      <c r="S23908">
        <v>5</v>
      </c>
      <c r="T23908">
        <v>0</v>
      </c>
      <c r="U23908">
        <v>1</v>
      </c>
    </row>
    <row r="23909" spans="1:21" x14ac:dyDescent="0.25">
      <c r="A23909" t="s">
        <v>106768</v>
      </c>
      <c r="B23909" t="s">
        <v>106769</v>
      </c>
      <c r="C23909" t="s">
        <v>113007</v>
      </c>
      <c r="D23909" t="s">
        <v>113008</v>
      </c>
      <c r="E23909" t="s">
        <v>113009</v>
      </c>
      <c r="F23909" t="s">
        <v>113010</v>
      </c>
      <c r="G23909" t="s">
        <v>113011</v>
      </c>
      <c r="H23909">
        <v>27</v>
      </c>
      <c r="I23909" t="s">
        <v>28</v>
      </c>
      <c r="J23909" t="s">
        <v>1006</v>
      </c>
      <c r="K23909">
        <v>100</v>
      </c>
      <c r="L23909" t="s">
        <v>30</v>
      </c>
      <c r="M23909" t="s">
        <v>31</v>
      </c>
      <c r="N23909" t="b">
        <v>0</v>
      </c>
      <c r="P23909">
        <v>1</v>
      </c>
      <c r="Q23909">
        <v>5210</v>
      </c>
      <c r="R23909">
        <v>14</v>
      </c>
      <c r="S23909">
        <v>2</v>
      </c>
      <c r="T23909">
        <v>0</v>
      </c>
      <c r="U23909">
        <v>1</v>
      </c>
    </row>
    <row r="23910" spans="1:21" x14ac:dyDescent="0.25">
      <c r="A23910" t="s">
        <v>106768</v>
      </c>
      <c r="B23910" t="s">
        <v>106769</v>
      </c>
      <c r="C23910" t="s">
        <v>113012</v>
      </c>
      <c r="D23910" t="s">
        <v>113013</v>
      </c>
      <c r="E23910" t="s">
        <v>113014</v>
      </c>
      <c r="F23910" t="s">
        <v>113015</v>
      </c>
      <c r="G23910" t="s">
        <v>113016</v>
      </c>
      <c r="H23910">
        <v>27</v>
      </c>
      <c r="I23910" t="s">
        <v>28</v>
      </c>
      <c r="J23910" t="s">
        <v>8684</v>
      </c>
      <c r="K23910">
        <v>259</v>
      </c>
      <c r="L23910" t="s">
        <v>30</v>
      </c>
      <c r="M23910" t="s">
        <v>31</v>
      </c>
      <c r="N23910" t="b">
        <v>0</v>
      </c>
      <c r="P23910">
        <v>1</v>
      </c>
      <c r="Q23910">
        <v>4635</v>
      </c>
      <c r="R23910">
        <v>15</v>
      </c>
      <c r="S23910">
        <v>4</v>
      </c>
      <c r="T23910">
        <v>0</v>
      </c>
      <c r="U23910">
        <v>0</v>
      </c>
    </row>
    <row r="23911" spans="1:21" x14ac:dyDescent="0.25">
      <c r="A23911" t="s">
        <v>106768</v>
      </c>
      <c r="B23911" t="s">
        <v>106769</v>
      </c>
      <c r="C23911" t="s">
        <v>113017</v>
      </c>
      <c r="D23911" t="s">
        <v>113018</v>
      </c>
      <c r="E23911" t="s">
        <v>113019</v>
      </c>
      <c r="F23911" t="s">
        <v>113020</v>
      </c>
      <c r="G23911" t="s">
        <v>113021</v>
      </c>
      <c r="H23911">
        <v>27</v>
      </c>
      <c r="I23911" t="s">
        <v>28</v>
      </c>
      <c r="J23911" t="s">
        <v>6718</v>
      </c>
      <c r="K23911">
        <v>190</v>
      </c>
      <c r="L23911" t="s">
        <v>30</v>
      </c>
      <c r="M23911" t="s">
        <v>31</v>
      </c>
      <c r="N23911" t="b">
        <v>0</v>
      </c>
      <c r="P23911">
        <v>1</v>
      </c>
      <c r="Q23911">
        <v>4952</v>
      </c>
      <c r="R23911">
        <v>17</v>
      </c>
      <c r="S23911">
        <v>0</v>
      </c>
      <c r="T23911">
        <v>0</v>
      </c>
      <c r="U23911">
        <v>1</v>
      </c>
    </row>
    <row r="23912" spans="1:21" x14ac:dyDescent="0.25">
      <c r="A23912" t="s">
        <v>106768</v>
      </c>
      <c r="B23912" t="s">
        <v>106769</v>
      </c>
      <c r="C23912" t="s">
        <v>113022</v>
      </c>
      <c r="D23912" t="s">
        <v>113023</v>
      </c>
      <c r="E23912" t="s">
        <v>113024</v>
      </c>
      <c r="F23912" t="s">
        <v>113025</v>
      </c>
      <c r="G23912" t="s">
        <v>113026</v>
      </c>
      <c r="H23912">
        <v>27</v>
      </c>
      <c r="I23912" t="s">
        <v>28</v>
      </c>
      <c r="J23912" t="s">
        <v>1605</v>
      </c>
      <c r="K23912">
        <v>247</v>
      </c>
      <c r="L23912" t="s">
        <v>30</v>
      </c>
      <c r="M23912" t="s">
        <v>31</v>
      </c>
      <c r="N23912" t="b">
        <v>0</v>
      </c>
      <c r="P23912">
        <v>1</v>
      </c>
      <c r="Q23912">
        <v>16954</v>
      </c>
      <c r="R23912">
        <v>43</v>
      </c>
      <c r="S23912">
        <v>4</v>
      </c>
      <c r="T23912">
        <v>0</v>
      </c>
      <c r="U23912">
        <v>3</v>
      </c>
    </row>
    <row r="23913" spans="1:21" x14ac:dyDescent="0.25">
      <c r="A23913" t="s">
        <v>106768</v>
      </c>
      <c r="B23913" t="s">
        <v>106769</v>
      </c>
      <c r="C23913" t="s">
        <v>113027</v>
      </c>
      <c r="D23913" t="s">
        <v>113028</v>
      </c>
      <c r="E23913" t="s">
        <v>113029</v>
      </c>
      <c r="F23913" t="s">
        <v>113030</v>
      </c>
      <c r="G23913" t="s">
        <v>113031</v>
      </c>
      <c r="H23913">
        <v>27</v>
      </c>
      <c r="I23913" t="s">
        <v>28</v>
      </c>
      <c r="J23913" t="s">
        <v>6783</v>
      </c>
      <c r="K23913">
        <v>239</v>
      </c>
      <c r="L23913" t="s">
        <v>30</v>
      </c>
      <c r="M23913" t="s">
        <v>31</v>
      </c>
      <c r="N23913" t="b">
        <v>0</v>
      </c>
      <c r="P23913">
        <v>1</v>
      </c>
      <c r="Q23913">
        <v>6445</v>
      </c>
      <c r="R23913">
        <v>27</v>
      </c>
      <c r="S23913">
        <v>1</v>
      </c>
      <c r="T23913">
        <v>0</v>
      </c>
      <c r="U23913">
        <v>7</v>
      </c>
    </row>
    <row r="23914" spans="1:21" x14ac:dyDescent="0.25">
      <c r="A23914" t="s">
        <v>106768</v>
      </c>
      <c r="B23914" t="s">
        <v>106769</v>
      </c>
      <c r="C23914" t="s">
        <v>113032</v>
      </c>
      <c r="D23914" t="s">
        <v>113033</v>
      </c>
      <c r="E23914" t="s">
        <v>113034</v>
      </c>
      <c r="F23914" t="s">
        <v>113035</v>
      </c>
      <c r="G23914" t="s">
        <v>113036</v>
      </c>
      <c r="H23914">
        <v>27</v>
      </c>
      <c r="I23914" t="s">
        <v>28</v>
      </c>
      <c r="J23914" t="s">
        <v>13330</v>
      </c>
      <c r="K23914">
        <v>302</v>
      </c>
      <c r="L23914" t="s">
        <v>30</v>
      </c>
      <c r="M23914" t="s">
        <v>31</v>
      </c>
      <c r="N23914" t="b">
        <v>0</v>
      </c>
      <c r="P23914">
        <v>1</v>
      </c>
      <c r="Q23914">
        <v>5856</v>
      </c>
      <c r="R23914">
        <v>22</v>
      </c>
      <c r="S23914">
        <v>1</v>
      </c>
      <c r="T23914">
        <v>0</v>
      </c>
      <c r="U23914">
        <v>2</v>
      </c>
    </row>
    <row r="23915" spans="1:21" x14ac:dyDescent="0.25">
      <c r="A23915" t="s">
        <v>106768</v>
      </c>
      <c r="B23915" t="s">
        <v>106769</v>
      </c>
      <c r="C23915" t="s">
        <v>113037</v>
      </c>
      <c r="D23915" t="s">
        <v>113038</v>
      </c>
      <c r="E23915" t="s">
        <v>113039</v>
      </c>
      <c r="F23915" t="s">
        <v>113040</v>
      </c>
      <c r="G23915" t="s">
        <v>113041</v>
      </c>
      <c r="H23915">
        <v>27</v>
      </c>
      <c r="I23915" t="s">
        <v>28</v>
      </c>
      <c r="J23915" t="s">
        <v>1251</v>
      </c>
      <c r="K23915">
        <v>291</v>
      </c>
      <c r="L23915" t="s">
        <v>30</v>
      </c>
      <c r="M23915" t="s">
        <v>31</v>
      </c>
      <c r="N23915" t="b">
        <v>0</v>
      </c>
      <c r="P23915">
        <v>1</v>
      </c>
      <c r="Q23915">
        <v>6895</v>
      </c>
      <c r="R23915">
        <v>18</v>
      </c>
      <c r="S23915">
        <v>1</v>
      </c>
      <c r="T23915">
        <v>0</v>
      </c>
      <c r="U23915">
        <v>2</v>
      </c>
    </row>
    <row r="23916" spans="1:21" x14ac:dyDescent="0.25">
      <c r="A23916" t="s">
        <v>106768</v>
      </c>
      <c r="B23916" t="s">
        <v>106769</v>
      </c>
      <c r="C23916" t="s">
        <v>113042</v>
      </c>
      <c r="D23916" t="s">
        <v>113043</v>
      </c>
      <c r="E23916" t="s">
        <v>113044</v>
      </c>
      <c r="F23916" t="s">
        <v>113045</v>
      </c>
      <c r="G23916" t="s">
        <v>113046</v>
      </c>
      <c r="H23916">
        <v>27</v>
      </c>
      <c r="I23916" t="s">
        <v>28</v>
      </c>
      <c r="J23916" t="s">
        <v>3937</v>
      </c>
      <c r="K23916">
        <v>249</v>
      </c>
      <c r="L23916" t="s">
        <v>30</v>
      </c>
      <c r="M23916" t="s">
        <v>31</v>
      </c>
      <c r="N23916" t="b">
        <v>0</v>
      </c>
      <c r="O23916" t="s">
        <v>113047</v>
      </c>
      <c r="P23916">
        <v>1</v>
      </c>
      <c r="Q23916">
        <v>16280</v>
      </c>
      <c r="R23916">
        <v>66</v>
      </c>
      <c r="S23916">
        <v>3</v>
      </c>
      <c r="T23916">
        <v>0</v>
      </c>
      <c r="U23916">
        <v>7</v>
      </c>
    </row>
    <row r="23917" spans="1:21" x14ac:dyDescent="0.25">
      <c r="A23917" t="s">
        <v>106768</v>
      </c>
      <c r="B23917" t="s">
        <v>106769</v>
      </c>
      <c r="C23917" t="s">
        <v>113048</v>
      </c>
      <c r="D23917" t="s">
        <v>113049</v>
      </c>
      <c r="E23917" t="s">
        <v>113050</v>
      </c>
      <c r="F23917" t="s">
        <v>113051</v>
      </c>
      <c r="G23917" t="s">
        <v>113052</v>
      </c>
      <c r="H23917">
        <v>27</v>
      </c>
      <c r="I23917" t="s">
        <v>28</v>
      </c>
      <c r="J23917" t="s">
        <v>560</v>
      </c>
      <c r="K23917">
        <v>287</v>
      </c>
      <c r="L23917" t="s">
        <v>30</v>
      </c>
      <c r="M23917" t="s">
        <v>31</v>
      </c>
      <c r="N23917" t="b">
        <v>0</v>
      </c>
      <c r="O23917" t="s">
        <v>113053</v>
      </c>
      <c r="P23917">
        <v>1</v>
      </c>
      <c r="Q23917">
        <v>7012</v>
      </c>
      <c r="R23917">
        <v>23</v>
      </c>
      <c r="S23917">
        <v>1</v>
      </c>
      <c r="T23917">
        <v>0</v>
      </c>
      <c r="U23917">
        <v>4</v>
      </c>
    </row>
    <row r="23918" spans="1:21" x14ac:dyDescent="0.25">
      <c r="A23918" t="s">
        <v>106768</v>
      </c>
      <c r="B23918" t="s">
        <v>106769</v>
      </c>
      <c r="C23918" t="s">
        <v>113054</v>
      </c>
      <c r="D23918" t="s">
        <v>113055</v>
      </c>
      <c r="E23918" t="s">
        <v>113056</v>
      </c>
      <c r="F23918" t="s">
        <v>113057</v>
      </c>
      <c r="G23918" t="s">
        <v>113058</v>
      </c>
      <c r="H23918">
        <v>27</v>
      </c>
      <c r="I23918" t="s">
        <v>28</v>
      </c>
      <c r="J23918" t="s">
        <v>18277</v>
      </c>
      <c r="K23918">
        <v>229</v>
      </c>
      <c r="L23918" t="s">
        <v>30</v>
      </c>
      <c r="M23918" t="s">
        <v>31</v>
      </c>
      <c r="N23918" t="b">
        <v>0</v>
      </c>
      <c r="O23918" t="s">
        <v>113059</v>
      </c>
      <c r="P23918">
        <v>1</v>
      </c>
      <c r="Q23918">
        <v>2408</v>
      </c>
      <c r="R23918">
        <v>1</v>
      </c>
      <c r="S23918">
        <v>2</v>
      </c>
      <c r="T23918">
        <v>0</v>
      </c>
      <c r="U23918">
        <v>0</v>
      </c>
    </row>
    <row r="23919" spans="1:21" x14ac:dyDescent="0.25">
      <c r="A23919" t="s">
        <v>106768</v>
      </c>
      <c r="B23919" t="s">
        <v>106769</v>
      </c>
      <c r="C23919" t="s">
        <v>113060</v>
      </c>
      <c r="D23919" t="s">
        <v>113061</v>
      </c>
      <c r="E23919" t="s">
        <v>113062</v>
      </c>
      <c r="F23919" t="s">
        <v>113063</v>
      </c>
      <c r="G23919" t="s">
        <v>113064</v>
      </c>
      <c r="H23919">
        <v>27</v>
      </c>
      <c r="I23919" t="s">
        <v>28</v>
      </c>
      <c r="J23919" t="s">
        <v>15903</v>
      </c>
      <c r="K23919">
        <v>250</v>
      </c>
      <c r="L23919" t="s">
        <v>30</v>
      </c>
      <c r="M23919" t="s">
        <v>31</v>
      </c>
      <c r="N23919" t="b">
        <v>0</v>
      </c>
      <c r="O23919" t="s">
        <v>113065</v>
      </c>
      <c r="P23919">
        <v>1</v>
      </c>
      <c r="Q23919">
        <v>3656</v>
      </c>
      <c r="R23919">
        <v>7</v>
      </c>
      <c r="S23919">
        <v>6</v>
      </c>
      <c r="T23919">
        <v>0</v>
      </c>
      <c r="U23919">
        <v>1</v>
      </c>
    </row>
    <row r="23920" spans="1:21" x14ac:dyDescent="0.25">
      <c r="A23920" t="s">
        <v>106768</v>
      </c>
      <c r="B23920" t="s">
        <v>106769</v>
      </c>
      <c r="C23920" t="s">
        <v>113066</v>
      </c>
      <c r="D23920" t="s">
        <v>113067</v>
      </c>
      <c r="E23920" t="s">
        <v>113068</v>
      </c>
      <c r="F23920" t="s">
        <v>113069</v>
      </c>
      <c r="G23920" t="s">
        <v>113070</v>
      </c>
      <c r="H23920">
        <v>27</v>
      </c>
      <c r="I23920" t="s">
        <v>28</v>
      </c>
      <c r="J23920" t="s">
        <v>3937</v>
      </c>
      <c r="K23920">
        <v>249</v>
      </c>
      <c r="L23920" t="s">
        <v>30</v>
      </c>
      <c r="M23920" t="s">
        <v>31</v>
      </c>
      <c r="N23920" t="b">
        <v>0</v>
      </c>
      <c r="O23920" t="s">
        <v>113071</v>
      </c>
      <c r="P23920">
        <v>1</v>
      </c>
      <c r="Q23920">
        <v>2372</v>
      </c>
      <c r="R23920">
        <v>6</v>
      </c>
      <c r="S23920">
        <v>1</v>
      </c>
      <c r="T23920">
        <v>0</v>
      </c>
      <c r="U23920">
        <v>1</v>
      </c>
    </row>
    <row r="23921" spans="1:21" x14ac:dyDescent="0.25">
      <c r="A23921" t="s">
        <v>106768</v>
      </c>
      <c r="B23921" t="s">
        <v>106769</v>
      </c>
      <c r="C23921" t="s">
        <v>113072</v>
      </c>
      <c r="D23921" t="s">
        <v>113073</v>
      </c>
      <c r="E23921" t="s">
        <v>113074</v>
      </c>
      <c r="F23921" t="s">
        <v>113075</v>
      </c>
      <c r="G23921" t="s">
        <v>113076</v>
      </c>
      <c r="H23921">
        <v>27</v>
      </c>
      <c r="I23921" t="s">
        <v>28</v>
      </c>
      <c r="J23921" t="s">
        <v>5617</v>
      </c>
      <c r="K23921">
        <v>392</v>
      </c>
      <c r="L23921" t="s">
        <v>30</v>
      </c>
      <c r="M23921" t="s">
        <v>31</v>
      </c>
      <c r="N23921" t="b">
        <v>0</v>
      </c>
      <c r="P23921">
        <v>1</v>
      </c>
      <c r="Q23921">
        <v>111203</v>
      </c>
      <c r="R23921">
        <v>148</v>
      </c>
      <c r="S23921">
        <v>20</v>
      </c>
      <c r="T23921">
        <v>0</v>
      </c>
      <c r="U23921">
        <v>48</v>
      </c>
    </row>
    <row r="23922" spans="1:21" x14ac:dyDescent="0.25">
      <c r="A23922" t="s">
        <v>106768</v>
      </c>
      <c r="B23922" t="s">
        <v>106769</v>
      </c>
      <c r="C23922" t="s">
        <v>113077</v>
      </c>
      <c r="D23922" t="s">
        <v>113078</v>
      </c>
      <c r="E23922" t="s">
        <v>113079</v>
      </c>
      <c r="F23922" t="s">
        <v>113080</v>
      </c>
      <c r="G23922" t="s">
        <v>113081</v>
      </c>
      <c r="H23922">
        <v>27</v>
      </c>
      <c r="I23922" t="s">
        <v>28</v>
      </c>
      <c r="J23922" t="s">
        <v>16436</v>
      </c>
      <c r="K23922">
        <v>439</v>
      </c>
      <c r="L23922" t="s">
        <v>30</v>
      </c>
      <c r="M23922" t="s">
        <v>31</v>
      </c>
      <c r="N23922" t="b">
        <v>0</v>
      </c>
      <c r="P23922">
        <v>1</v>
      </c>
      <c r="Q23922">
        <v>28108</v>
      </c>
      <c r="R23922">
        <v>81</v>
      </c>
      <c r="S23922">
        <v>5</v>
      </c>
      <c r="T23922">
        <v>0</v>
      </c>
      <c r="U23922">
        <v>4</v>
      </c>
    </row>
    <row r="23923" spans="1:21" x14ac:dyDescent="0.25">
      <c r="A23923" t="s">
        <v>106768</v>
      </c>
      <c r="B23923" t="s">
        <v>106769</v>
      </c>
      <c r="C23923" t="s">
        <v>113082</v>
      </c>
      <c r="D23923" t="s">
        <v>113083</v>
      </c>
      <c r="E23923" t="s">
        <v>113084</v>
      </c>
      <c r="F23923" t="s">
        <v>113085</v>
      </c>
      <c r="G23923" t="s">
        <v>113086</v>
      </c>
      <c r="H23923">
        <v>27</v>
      </c>
      <c r="I23923" t="s">
        <v>28</v>
      </c>
      <c r="J23923" t="s">
        <v>1123</v>
      </c>
      <c r="K23923">
        <v>429</v>
      </c>
      <c r="L23923" t="s">
        <v>30</v>
      </c>
      <c r="M23923" t="s">
        <v>31</v>
      </c>
      <c r="N23923" t="b">
        <v>0</v>
      </c>
      <c r="O23923" t="s">
        <v>113087</v>
      </c>
      <c r="P23923">
        <v>1</v>
      </c>
      <c r="Q23923">
        <v>3466</v>
      </c>
      <c r="R23923">
        <v>7</v>
      </c>
      <c r="S23923">
        <v>2</v>
      </c>
      <c r="T23923">
        <v>0</v>
      </c>
      <c r="U23923">
        <v>0</v>
      </c>
    </row>
    <row r="23924" spans="1:21" x14ac:dyDescent="0.25">
      <c r="A23924" t="s">
        <v>106768</v>
      </c>
      <c r="B23924" t="s">
        <v>106769</v>
      </c>
      <c r="C23924" t="s">
        <v>113088</v>
      </c>
      <c r="D23924" t="s">
        <v>113089</v>
      </c>
      <c r="E23924" t="s">
        <v>113090</v>
      </c>
      <c r="F23924" t="s">
        <v>113091</v>
      </c>
      <c r="G23924" t="s">
        <v>113092</v>
      </c>
      <c r="H23924">
        <v>27</v>
      </c>
      <c r="I23924" t="s">
        <v>28</v>
      </c>
      <c r="J23924" t="s">
        <v>3414</v>
      </c>
      <c r="K23924">
        <v>307</v>
      </c>
      <c r="L23924" t="s">
        <v>30</v>
      </c>
      <c r="M23924" t="s">
        <v>31</v>
      </c>
      <c r="N23924" t="b">
        <v>0</v>
      </c>
      <c r="P23924">
        <v>1</v>
      </c>
      <c r="Q23924">
        <v>22182</v>
      </c>
      <c r="R23924">
        <v>73</v>
      </c>
      <c r="S23924">
        <v>3</v>
      </c>
      <c r="T23924">
        <v>0</v>
      </c>
      <c r="U23924">
        <v>7</v>
      </c>
    </row>
    <row r="23925" spans="1:21" x14ac:dyDescent="0.25">
      <c r="A23925" t="s">
        <v>106768</v>
      </c>
      <c r="B23925" t="s">
        <v>106769</v>
      </c>
      <c r="C23925" t="s">
        <v>113093</v>
      </c>
      <c r="D23925" t="s">
        <v>113094</v>
      </c>
      <c r="E23925" t="s">
        <v>113095</v>
      </c>
      <c r="F23925" t="s">
        <v>113096</v>
      </c>
      <c r="G23925" t="s">
        <v>113092</v>
      </c>
      <c r="H23925">
        <v>27</v>
      </c>
      <c r="I23925" t="s">
        <v>28</v>
      </c>
      <c r="J23925" t="s">
        <v>6828</v>
      </c>
      <c r="K23925">
        <v>294</v>
      </c>
      <c r="L23925" t="s">
        <v>30</v>
      </c>
      <c r="M23925" t="s">
        <v>31</v>
      </c>
      <c r="N23925" t="b">
        <v>0</v>
      </c>
      <c r="P23925">
        <v>1</v>
      </c>
      <c r="Q23925">
        <v>12664</v>
      </c>
      <c r="R23925">
        <v>36</v>
      </c>
      <c r="S23925">
        <v>0</v>
      </c>
      <c r="T23925">
        <v>0</v>
      </c>
      <c r="U23925">
        <v>4</v>
      </c>
    </row>
    <row r="23926" spans="1:21" x14ac:dyDescent="0.25">
      <c r="A23926" t="s">
        <v>106768</v>
      </c>
      <c r="B23926" t="s">
        <v>106769</v>
      </c>
      <c r="C23926" t="s">
        <v>113097</v>
      </c>
      <c r="D23926" t="s">
        <v>113098</v>
      </c>
      <c r="E23926" t="s">
        <v>113099</v>
      </c>
      <c r="F23926" t="s">
        <v>113100</v>
      </c>
      <c r="G23926" t="s">
        <v>113101</v>
      </c>
      <c r="H23926">
        <v>27</v>
      </c>
      <c r="I23926" t="s">
        <v>28</v>
      </c>
      <c r="J23926" t="s">
        <v>2644</v>
      </c>
      <c r="K23926">
        <v>341</v>
      </c>
      <c r="L23926" t="s">
        <v>30</v>
      </c>
      <c r="M23926" t="s">
        <v>31</v>
      </c>
      <c r="N23926" t="b">
        <v>0</v>
      </c>
      <c r="P23926">
        <v>1</v>
      </c>
      <c r="Q23926">
        <v>32600</v>
      </c>
      <c r="R23926">
        <v>81</v>
      </c>
      <c r="S23926">
        <v>6</v>
      </c>
      <c r="T23926">
        <v>0</v>
      </c>
      <c r="U23926">
        <v>6</v>
      </c>
    </row>
    <row r="23927" spans="1:21" x14ac:dyDescent="0.25">
      <c r="A23927" t="s">
        <v>106768</v>
      </c>
      <c r="B23927" t="s">
        <v>106769</v>
      </c>
      <c r="C23927" t="s">
        <v>113102</v>
      </c>
      <c r="D23927" t="s">
        <v>113103</v>
      </c>
      <c r="E23927" t="s">
        <v>113104</v>
      </c>
      <c r="F23927" t="s">
        <v>113105</v>
      </c>
      <c r="G23927" t="s">
        <v>113101</v>
      </c>
      <c r="H23927">
        <v>27</v>
      </c>
      <c r="I23927" t="s">
        <v>28</v>
      </c>
      <c r="J23927" t="s">
        <v>501</v>
      </c>
      <c r="K23927">
        <v>298</v>
      </c>
      <c r="L23927" t="s">
        <v>30</v>
      </c>
      <c r="M23927" t="s">
        <v>31</v>
      </c>
      <c r="N23927" t="b">
        <v>0</v>
      </c>
      <c r="P23927">
        <v>1</v>
      </c>
      <c r="Q23927">
        <v>69862</v>
      </c>
      <c r="R23927">
        <v>262</v>
      </c>
      <c r="S23927">
        <v>40</v>
      </c>
      <c r="T23927">
        <v>0</v>
      </c>
      <c r="U23927">
        <v>21</v>
      </c>
    </row>
    <row r="23928" spans="1:21" x14ac:dyDescent="0.25">
      <c r="A23928" t="s">
        <v>106768</v>
      </c>
      <c r="B23928" t="s">
        <v>106769</v>
      </c>
      <c r="C23928" t="s">
        <v>113106</v>
      </c>
      <c r="D23928" t="s">
        <v>113107</v>
      </c>
      <c r="E23928" t="s">
        <v>113108</v>
      </c>
      <c r="F23928" t="s">
        <v>113109</v>
      </c>
      <c r="G23928" t="s">
        <v>113110</v>
      </c>
      <c r="H23928">
        <v>26</v>
      </c>
      <c r="I23928" t="s">
        <v>72349</v>
      </c>
      <c r="J23928" t="s">
        <v>9049</v>
      </c>
      <c r="K23928">
        <v>487</v>
      </c>
      <c r="L23928" t="s">
        <v>30</v>
      </c>
      <c r="M23928" t="s">
        <v>31</v>
      </c>
      <c r="N23928" t="b">
        <v>0</v>
      </c>
      <c r="O23928" t="s">
        <v>113111</v>
      </c>
      <c r="P23928">
        <v>1</v>
      </c>
      <c r="Q23928">
        <v>1351</v>
      </c>
      <c r="R23928">
        <v>2</v>
      </c>
      <c r="S23928">
        <v>0</v>
      </c>
      <c r="T23928">
        <v>0</v>
      </c>
      <c r="U23928">
        <v>0</v>
      </c>
    </row>
    <row r="23929" spans="1:21" x14ac:dyDescent="0.25">
      <c r="A23929" t="s">
        <v>106768</v>
      </c>
      <c r="B23929" t="s">
        <v>106769</v>
      </c>
      <c r="C23929" t="s">
        <v>113112</v>
      </c>
      <c r="D23929" t="s">
        <v>113113</v>
      </c>
      <c r="E23929" t="s">
        <v>113114</v>
      </c>
      <c r="F23929" t="s">
        <v>113115</v>
      </c>
      <c r="G23929" t="s">
        <v>113110</v>
      </c>
      <c r="H23929">
        <v>26</v>
      </c>
      <c r="I23929" t="s">
        <v>72349</v>
      </c>
      <c r="J23929" t="s">
        <v>238</v>
      </c>
      <c r="K23929">
        <v>303</v>
      </c>
      <c r="L23929" t="s">
        <v>30</v>
      </c>
      <c r="M23929" t="s">
        <v>31</v>
      </c>
      <c r="N23929" t="b">
        <v>0</v>
      </c>
      <c r="O23929" t="s">
        <v>113116</v>
      </c>
      <c r="P23929">
        <v>1</v>
      </c>
      <c r="Q23929">
        <v>81017</v>
      </c>
      <c r="R23929">
        <v>402</v>
      </c>
      <c r="S23929">
        <v>36</v>
      </c>
      <c r="T23929">
        <v>0</v>
      </c>
      <c r="U23929">
        <v>36</v>
      </c>
    </row>
    <row r="23930" spans="1:21" x14ac:dyDescent="0.25">
      <c r="A23930" t="s">
        <v>106768</v>
      </c>
      <c r="B23930" t="s">
        <v>106769</v>
      </c>
      <c r="C23930" t="s">
        <v>113117</v>
      </c>
      <c r="D23930" t="s">
        <v>113118</v>
      </c>
      <c r="E23930" t="s">
        <v>113119</v>
      </c>
      <c r="F23930" t="s">
        <v>113120</v>
      </c>
      <c r="G23930" t="s">
        <v>113121</v>
      </c>
      <c r="H23930">
        <v>27</v>
      </c>
      <c r="I23930" t="s">
        <v>28</v>
      </c>
      <c r="J23930" t="s">
        <v>732</v>
      </c>
      <c r="K23930">
        <v>108</v>
      </c>
      <c r="L23930" t="s">
        <v>30</v>
      </c>
      <c r="M23930" t="s">
        <v>31</v>
      </c>
      <c r="N23930" t="b">
        <v>0</v>
      </c>
      <c r="O23930" t="s">
        <v>113122</v>
      </c>
      <c r="P23930">
        <v>1</v>
      </c>
      <c r="Q23930">
        <v>92872</v>
      </c>
      <c r="R23930">
        <v>133</v>
      </c>
      <c r="S23930">
        <v>72</v>
      </c>
      <c r="T23930">
        <v>0</v>
      </c>
      <c r="U23930">
        <v>17</v>
      </c>
    </row>
    <row r="23931" spans="1:21" x14ac:dyDescent="0.25">
      <c r="A23931" t="s">
        <v>106768</v>
      </c>
      <c r="B23931" t="s">
        <v>106769</v>
      </c>
      <c r="C23931" t="s">
        <v>113123</v>
      </c>
      <c r="D23931" t="s">
        <v>113124</v>
      </c>
      <c r="E23931" t="s">
        <v>113125</v>
      </c>
      <c r="F23931" t="s">
        <v>113126</v>
      </c>
      <c r="G23931" t="s">
        <v>113127</v>
      </c>
      <c r="H23931">
        <v>27</v>
      </c>
      <c r="I23931" t="s">
        <v>28</v>
      </c>
      <c r="J23931" t="s">
        <v>732</v>
      </c>
      <c r="K23931">
        <v>108</v>
      </c>
      <c r="L23931" t="s">
        <v>30</v>
      </c>
      <c r="M23931" t="s">
        <v>31</v>
      </c>
      <c r="N23931" t="b">
        <v>0</v>
      </c>
      <c r="O23931" t="s">
        <v>113128</v>
      </c>
      <c r="P23931">
        <v>1</v>
      </c>
      <c r="Q23931">
        <v>36319</v>
      </c>
      <c r="R23931">
        <v>63</v>
      </c>
      <c r="S23931">
        <v>39</v>
      </c>
      <c r="T23931">
        <v>0</v>
      </c>
      <c r="U23931">
        <v>7</v>
      </c>
    </row>
    <row r="23932" spans="1:21" x14ac:dyDescent="0.25">
      <c r="A23932" t="s">
        <v>106768</v>
      </c>
      <c r="B23932" t="s">
        <v>106769</v>
      </c>
      <c r="C23932" t="s">
        <v>113129</v>
      </c>
      <c r="D23932" t="s">
        <v>113130</v>
      </c>
      <c r="E23932" t="s">
        <v>113131</v>
      </c>
      <c r="F23932" t="s">
        <v>113132</v>
      </c>
      <c r="G23932" t="s">
        <v>113133</v>
      </c>
      <c r="H23932">
        <v>27</v>
      </c>
      <c r="I23932" t="s">
        <v>28</v>
      </c>
      <c r="J23932" t="s">
        <v>1035</v>
      </c>
      <c r="K23932">
        <v>95</v>
      </c>
      <c r="L23932" t="s">
        <v>30</v>
      </c>
      <c r="M23932" t="s">
        <v>31</v>
      </c>
      <c r="N23932" t="b">
        <v>0</v>
      </c>
      <c r="P23932">
        <v>1</v>
      </c>
      <c r="Q23932">
        <v>4931</v>
      </c>
      <c r="R23932">
        <v>22</v>
      </c>
      <c r="S23932">
        <v>3</v>
      </c>
      <c r="T23932">
        <v>0</v>
      </c>
      <c r="U23932">
        <v>4</v>
      </c>
    </row>
    <row r="23933" spans="1:21" x14ac:dyDescent="0.25">
      <c r="A23933" t="s">
        <v>106768</v>
      </c>
      <c r="B23933" t="s">
        <v>106769</v>
      </c>
      <c r="C23933" t="s">
        <v>113134</v>
      </c>
      <c r="D23933" t="s">
        <v>113135</v>
      </c>
      <c r="E23933" t="s">
        <v>113136</v>
      </c>
      <c r="F23933" t="s">
        <v>113137</v>
      </c>
      <c r="G23933" t="s">
        <v>113138</v>
      </c>
      <c r="H23933">
        <v>27</v>
      </c>
      <c r="I23933" t="s">
        <v>28</v>
      </c>
      <c r="J23933" t="s">
        <v>1403</v>
      </c>
      <c r="K23933">
        <v>79</v>
      </c>
      <c r="L23933" t="s">
        <v>30</v>
      </c>
      <c r="M23933" t="s">
        <v>31</v>
      </c>
      <c r="N23933" t="b">
        <v>1</v>
      </c>
      <c r="O23933" t="s">
        <v>113139</v>
      </c>
      <c r="P23933">
        <v>1</v>
      </c>
      <c r="Q23933">
        <v>204283</v>
      </c>
      <c r="R23933">
        <v>520</v>
      </c>
      <c r="S23933">
        <v>91</v>
      </c>
      <c r="T23933">
        <v>0</v>
      </c>
      <c r="U23933">
        <v>45</v>
      </c>
    </row>
    <row r="23934" spans="1:21" x14ac:dyDescent="0.25">
      <c r="A23934" t="s">
        <v>106768</v>
      </c>
      <c r="B23934" t="s">
        <v>106769</v>
      </c>
      <c r="C23934" t="s">
        <v>113140</v>
      </c>
      <c r="D23934" t="s">
        <v>113141</v>
      </c>
      <c r="E23934" t="s">
        <v>113142</v>
      </c>
      <c r="F23934" t="s">
        <v>113143</v>
      </c>
      <c r="G23934" t="s">
        <v>113144</v>
      </c>
      <c r="H23934">
        <v>27</v>
      </c>
      <c r="I23934" t="s">
        <v>28</v>
      </c>
      <c r="J23934" t="s">
        <v>12301</v>
      </c>
      <c r="K23934">
        <v>276</v>
      </c>
      <c r="L23934" t="s">
        <v>30</v>
      </c>
      <c r="M23934" t="s">
        <v>31</v>
      </c>
      <c r="N23934" t="b">
        <v>0</v>
      </c>
      <c r="O23934" t="s">
        <v>113145</v>
      </c>
      <c r="P23934">
        <v>1</v>
      </c>
      <c r="Q23934">
        <v>72034</v>
      </c>
      <c r="R23934">
        <v>328</v>
      </c>
      <c r="S23934">
        <v>16</v>
      </c>
      <c r="T23934">
        <v>0</v>
      </c>
      <c r="U23934">
        <v>25</v>
      </c>
    </row>
    <row r="23935" spans="1:21" x14ac:dyDescent="0.25">
      <c r="A23935" t="s">
        <v>106768</v>
      </c>
      <c r="B23935" t="s">
        <v>106769</v>
      </c>
      <c r="C23935" t="s">
        <v>113146</v>
      </c>
      <c r="D23935" t="s">
        <v>113147</v>
      </c>
      <c r="E23935" t="s">
        <v>113148</v>
      </c>
      <c r="F23935" t="s">
        <v>113149</v>
      </c>
      <c r="G23935" t="s">
        <v>113150</v>
      </c>
      <c r="H23935">
        <v>27</v>
      </c>
      <c r="I23935" t="s">
        <v>28</v>
      </c>
      <c r="J23935" t="s">
        <v>5028</v>
      </c>
      <c r="K23935">
        <v>299</v>
      </c>
      <c r="L23935" t="s">
        <v>30</v>
      </c>
      <c r="M23935" t="s">
        <v>31</v>
      </c>
      <c r="N23935" t="b">
        <v>0</v>
      </c>
      <c r="O23935" t="s">
        <v>113151</v>
      </c>
      <c r="P23935">
        <v>1</v>
      </c>
      <c r="Q23935">
        <v>35989</v>
      </c>
      <c r="R23935">
        <v>92</v>
      </c>
      <c r="S23935">
        <v>6</v>
      </c>
      <c r="T23935">
        <v>0</v>
      </c>
      <c r="U23935">
        <v>10</v>
      </c>
    </row>
    <row r="23936" spans="1:21" x14ac:dyDescent="0.25">
      <c r="A23936" t="s">
        <v>106768</v>
      </c>
      <c r="B23936" t="s">
        <v>106769</v>
      </c>
      <c r="C23936" t="s">
        <v>113152</v>
      </c>
      <c r="D23936" t="s">
        <v>113153</v>
      </c>
      <c r="E23936" t="s">
        <v>113154</v>
      </c>
      <c r="F23936" t="s">
        <v>113155</v>
      </c>
      <c r="G23936" t="s">
        <v>113156</v>
      </c>
      <c r="H23936">
        <v>27</v>
      </c>
      <c r="I23936" t="s">
        <v>28</v>
      </c>
      <c r="J23936" t="s">
        <v>31600</v>
      </c>
      <c r="K23936">
        <v>84</v>
      </c>
      <c r="L23936" t="s">
        <v>30</v>
      </c>
      <c r="M23936" t="s">
        <v>31</v>
      </c>
      <c r="N23936" t="b">
        <v>0</v>
      </c>
      <c r="O23936" t="s">
        <v>113157</v>
      </c>
      <c r="P23936">
        <v>1</v>
      </c>
      <c r="Q23936">
        <v>20352</v>
      </c>
      <c r="R23936">
        <v>65</v>
      </c>
      <c r="S23936">
        <v>0</v>
      </c>
      <c r="T23936">
        <v>0</v>
      </c>
      <c r="U23936">
        <v>4</v>
      </c>
    </row>
    <row r="23937" spans="1:21" x14ac:dyDescent="0.25">
      <c r="A23937" t="s">
        <v>106768</v>
      </c>
      <c r="B23937" t="s">
        <v>106769</v>
      </c>
      <c r="C23937" t="s">
        <v>113158</v>
      </c>
      <c r="D23937" t="s">
        <v>113159</v>
      </c>
      <c r="E23937" t="s">
        <v>113160</v>
      </c>
      <c r="F23937" t="s">
        <v>113161</v>
      </c>
      <c r="G23937" t="s">
        <v>113162</v>
      </c>
      <c r="H23937">
        <v>27</v>
      </c>
      <c r="I23937" t="s">
        <v>28</v>
      </c>
      <c r="J23937" t="s">
        <v>8525</v>
      </c>
      <c r="K23937">
        <v>88</v>
      </c>
      <c r="L23937" t="s">
        <v>30</v>
      </c>
      <c r="M23937" t="s">
        <v>31</v>
      </c>
      <c r="N23937" t="b">
        <v>0</v>
      </c>
      <c r="O23937" t="s">
        <v>113163</v>
      </c>
      <c r="P23937">
        <v>1</v>
      </c>
      <c r="Q23937">
        <v>29846</v>
      </c>
      <c r="R23937">
        <v>83</v>
      </c>
      <c r="S23937">
        <v>8</v>
      </c>
      <c r="T23937">
        <v>0</v>
      </c>
      <c r="U23937">
        <v>8</v>
      </c>
    </row>
    <row r="23938" spans="1:21" x14ac:dyDescent="0.25">
      <c r="A23938" t="s">
        <v>106768</v>
      </c>
      <c r="B23938" t="s">
        <v>106769</v>
      </c>
      <c r="C23938" t="s">
        <v>113164</v>
      </c>
      <c r="D23938" t="s">
        <v>113165</v>
      </c>
      <c r="E23938" s="1">
        <v>40734.511805555558</v>
      </c>
      <c r="F23938" t="s">
        <v>113166</v>
      </c>
      <c r="G23938" t="s">
        <v>113167</v>
      </c>
      <c r="H23938">
        <v>27</v>
      </c>
      <c r="I23938" t="s">
        <v>28</v>
      </c>
      <c r="J23938" t="s">
        <v>3539</v>
      </c>
      <c r="K23938">
        <v>396</v>
      </c>
      <c r="L23938" t="s">
        <v>30</v>
      </c>
      <c r="M23938" t="s">
        <v>31</v>
      </c>
      <c r="N23938" t="b">
        <v>0</v>
      </c>
      <c r="O23938" t="s">
        <v>113168</v>
      </c>
      <c r="P23938">
        <v>1</v>
      </c>
      <c r="Q23938">
        <v>3091</v>
      </c>
      <c r="R23938">
        <v>8</v>
      </c>
      <c r="S23938">
        <v>4</v>
      </c>
      <c r="T23938">
        <v>0</v>
      </c>
      <c r="U23938">
        <v>0</v>
      </c>
    </row>
    <row r="23939" spans="1:21" x14ac:dyDescent="0.25">
      <c r="A23939" t="s">
        <v>106768</v>
      </c>
      <c r="B23939" t="s">
        <v>106769</v>
      </c>
      <c r="C23939" t="s">
        <v>113169</v>
      </c>
      <c r="D23939" t="s">
        <v>113170</v>
      </c>
      <c r="E23939" s="1">
        <v>40734.495833333334</v>
      </c>
      <c r="F23939" t="s">
        <v>113171</v>
      </c>
      <c r="G23939" t="s">
        <v>113167</v>
      </c>
      <c r="H23939">
        <v>27</v>
      </c>
      <c r="I23939" t="s">
        <v>28</v>
      </c>
      <c r="J23939" t="s">
        <v>12506</v>
      </c>
      <c r="K23939">
        <v>325</v>
      </c>
      <c r="L23939" t="s">
        <v>30</v>
      </c>
      <c r="M23939" t="s">
        <v>31</v>
      </c>
      <c r="N23939" t="b">
        <v>0</v>
      </c>
      <c r="O23939" t="s">
        <v>113172</v>
      </c>
      <c r="P23939">
        <v>1</v>
      </c>
      <c r="Q23939">
        <v>380</v>
      </c>
      <c r="R23939">
        <v>0</v>
      </c>
      <c r="S23939">
        <v>1</v>
      </c>
      <c r="T23939">
        <v>0</v>
      </c>
      <c r="U23939">
        <v>0</v>
      </c>
    </row>
    <row r="23940" spans="1:21" x14ac:dyDescent="0.25">
      <c r="A23940" t="s">
        <v>106768</v>
      </c>
      <c r="B23940" t="s">
        <v>106769</v>
      </c>
      <c r="C23940" t="s">
        <v>113173</v>
      </c>
      <c r="D23940" t="s">
        <v>113174</v>
      </c>
      <c r="E23940" s="1">
        <v>40734.481944444444</v>
      </c>
      <c r="F23940" t="s">
        <v>113175</v>
      </c>
      <c r="G23940" t="s">
        <v>113176</v>
      </c>
      <c r="H23940">
        <v>27</v>
      </c>
      <c r="I23940" t="s">
        <v>28</v>
      </c>
      <c r="J23940" t="s">
        <v>1443</v>
      </c>
      <c r="K23940">
        <v>523</v>
      </c>
      <c r="L23940" t="s">
        <v>30</v>
      </c>
      <c r="M23940" t="s">
        <v>31</v>
      </c>
      <c r="N23940" t="b">
        <v>0</v>
      </c>
      <c r="O23940" t="s">
        <v>113177</v>
      </c>
      <c r="P23940">
        <v>1</v>
      </c>
      <c r="Q23940">
        <v>11665</v>
      </c>
      <c r="R23940">
        <v>58</v>
      </c>
      <c r="S23940">
        <v>6</v>
      </c>
      <c r="T23940">
        <v>0</v>
      </c>
      <c r="U23940">
        <v>5</v>
      </c>
    </row>
    <row r="23941" spans="1:21" x14ac:dyDescent="0.25">
      <c r="A23941" t="s">
        <v>106768</v>
      </c>
      <c r="B23941" t="s">
        <v>106769</v>
      </c>
      <c r="C23941" t="s">
        <v>113178</v>
      </c>
      <c r="D23941" t="s">
        <v>113179</v>
      </c>
      <c r="E23941" s="1">
        <v>40734.456944444442</v>
      </c>
      <c r="F23941" t="s">
        <v>113180</v>
      </c>
      <c r="G23941" t="s">
        <v>113176</v>
      </c>
      <c r="H23941">
        <v>27</v>
      </c>
      <c r="I23941" t="s">
        <v>28</v>
      </c>
      <c r="J23941" t="s">
        <v>660</v>
      </c>
      <c r="K23941">
        <v>352</v>
      </c>
      <c r="L23941" t="s">
        <v>30</v>
      </c>
      <c r="M23941" t="s">
        <v>31</v>
      </c>
      <c r="N23941" t="b">
        <v>0</v>
      </c>
      <c r="O23941" t="s">
        <v>113181</v>
      </c>
      <c r="P23941">
        <v>1</v>
      </c>
      <c r="Q23941">
        <v>517</v>
      </c>
      <c r="R23941">
        <v>2</v>
      </c>
      <c r="S23941">
        <v>0</v>
      </c>
      <c r="T23941">
        <v>0</v>
      </c>
      <c r="U23941">
        <v>0</v>
      </c>
    </row>
    <row r="23942" spans="1:21" x14ac:dyDescent="0.25">
      <c r="A23942" t="s">
        <v>106768</v>
      </c>
      <c r="B23942" t="s">
        <v>106769</v>
      </c>
      <c r="C23942" t="s">
        <v>113182</v>
      </c>
      <c r="D23942" t="s">
        <v>113183</v>
      </c>
      <c r="E23942" s="1">
        <v>40612.287499999999</v>
      </c>
      <c r="F23942" t="s">
        <v>113184</v>
      </c>
      <c r="G23942" t="s">
        <v>113185</v>
      </c>
      <c r="H23942">
        <v>27</v>
      </c>
      <c r="I23942" t="s">
        <v>28</v>
      </c>
      <c r="J23942" t="s">
        <v>1817</v>
      </c>
      <c r="K23942">
        <v>168</v>
      </c>
      <c r="L23942" t="s">
        <v>30</v>
      </c>
      <c r="M23942" t="s">
        <v>31</v>
      </c>
      <c r="N23942" t="b">
        <v>0</v>
      </c>
      <c r="P23942">
        <v>1</v>
      </c>
      <c r="Q23942">
        <v>19728</v>
      </c>
      <c r="R23942">
        <v>63</v>
      </c>
      <c r="S23942">
        <v>2</v>
      </c>
      <c r="T23942">
        <v>0</v>
      </c>
      <c r="U23942">
        <v>11</v>
      </c>
    </row>
    <row r="23943" spans="1:21" x14ac:dyDescent="0.25">
      <c r="A23943" t="s">
        <v>106768</v>
      </c>
      <c r="B23943" t="s">
        <v>106769</v>
      </c>
      <c r="C23943" t="s">
        <v>113186</v>
      </c>
      <c r="D23943" t="s">
        <v>113187</v>
      </c>
      <c r="E23943" s="1">
        <v>40612.285416666666</v>
      </c>
      <c r="F23943" t="s">
        <v>113188</v>
      </c>
      <c r="G23943" t="s">
        <v>113185</v>
      </c>
      <c r="H23943">
        <v>27</v>
      </c>
      <c r="I23943" t="s">
        <v>28</v>
      </c>
      <c r="J23943" t="s">
        <v>3874</v>
      </c>
      <c r="K23943">
        <v>118</v>
      </c>
      <c r="L23943" t="s">
        <v>30</v>
      </c>
      <c r="M23943" t="s">
        <v>31</v>
      </c>
      <c r="N23943" t="b">
        <v>0</v>
      </c>
      <c r="P23943">
        <v>1</v>
      </c>
      <c r="Q23943">
        <v>14208</v>
      </c>
      <c r="R23943">
        <v>42</v>
      </c>
      <c r="S23943">
        <v>0</v>
      </c>
      <c r="T23943">
        <v>0</v>
      </c>
      <c r="U23943">
        <v>1</v>
      </c>
    </row>
    <row r="23944" spans="1:21" x14ac:dyDescent="0.25">
      <c r="A23944" t="s">
        <v>106768</v>
      </c>
      <c r="B23944" t="s">
        <v>106769</v>
      </c>
      <c r="C23944" t="e">
        <v>#NAME?</v>
      </c>
      <c r="D23944" t="s">
        <v>113189</v>
      </c>
      <c r="E23944" s="1">
        <v>40612.279861111114</v>
      </c>
      <c r="F23944" t="s">
        <v>113190</v>
      </c>
      <c r="G23944" t="s">
        <v>113191</v>
      </c>
      <c r="H23944">
        <v>27</v>
      </c>
      <c r="I23944" t="s">
        <v>28</v>
      </c>
      <c r="J23944" t="s">
        <v>560</v>
      </c>
      <c r="K23944">
        <v>287</v>
      </c>
      <c r="L23944" t="s">
        <v>30</v>
      </c>
      <c r="M23944" t="s">
        <v>31</v>
      </c>
      <c r="N23944" t="b">
        <v>0</v>
      </c>
      <c r="P23944">
        <v>1</v>
      </c>
      <c r="Q23944">
        <v>6087</v>
      </c>
      <c r="R23944">
        <v>29</v>
      </c>
      <c r="S23944">
        <v>1</v>
      </c>
      <c r="T23944">
        <v>0</v>
      </c>
      <c r="U23944">
        <v>3</v>
      </c>
    </row>
    <row r="23945" spans="1:21" x14ac:dyDescent="0.25">
      <c r="A23945" t="s">
        <v>106768</v>
      </c>
      <c r="B23945" t="s">
        <v>106769</v>
      </c>
      <c r="C23945" t="s">
        <v>113192</v>
      </c>
      <c r="D23945" t="s">
        <v>113193</v>
      </c>
      <c r="E23945" s="1">
        <v>40612.263194444444</v>
      </c>
      <c r="F23945" t="s">
        <v>113194</v>
      </c>
      <c r="G23945" t="s">
        <v>113191</v>
      </c>
      <c r="H23945">
        <v>27</v>
      </c>
      <c r="I23945" t="s">
        <v>28</v>
      </c>
      <c r="J23945" t="s">
        <v>244</v>
      </c>
      <c r="K23945">
        <v>266</v>
      </c>
      <c r="L23945" t="s">
        <v>30</v>
      </c>
      <c r="M23945" t="s">
        <v>31</v>
      </c>
      <c r="N23945" t="b">
        <v>0</v>
      </c>
      <c r="P23945">
        <v>1</v>
      </c>
      <c r="Q23945">
        <v>14520</v>
      </c>
      <c r="R23945">
        <v>58</v>
      </c>
      <c r="S23945">
        <v>4</v>
      </c>
      <c r="T23945">
        <v>0</v>
      </c>
      <c r="U23945">
        <v>19</v>
      </c>
    </row>
    <row r="23946" spans="1:21" x14ac:dyDescent="0.25">
      <c r="A23946" t="s">
        <v>106768</v>
      </c>
      <c r="B23946" t="s">
        <v>106769</v>
      </c>
      <c r="C23946" t="s">
        <v>113195</v>
      </c>
      <c r="D23946" t="s">
        <v>113196</v>
      </c>
      <c r="E23946" s="1">
        <v>40612.259722222225</v>
      </c>
      <c r="F23946" t="s">
        <v>113197</v>
      </c>
      <c r="G23946" t="s">
        <v>113198</v>
      </c>
      <c r="H23946">
        <v>27</v>
      </c>
      <c r="I23946" t="s">
        <v>28</v>
      </c>
      <c r="J23946" t="s">
        <v>354</v>
      </c>
      <c r="K23946">
        <v>156</v>
      </c>
      <c r="L23946" t="s">
        <v>30</v>
      </c>
      <c r="M23946" t="s">
        <v>31</v>
      </c>
      <c r="N23946" t="b">
        <v>0</v>
      </c>
      <c r="P23946">
        <v>1</v>
      </c>
      <c r="Q23946">
        <v>10062</v>
      </c>
      <c r="R23946">
        <v>35</v>
      </c>
      <c r="S23946">
        <v>3</v>
      </c>
      <c r="T23946">
        <v>0</v>
      </c>
      <c r="U23946">
        <v>6</v>
      </c>
    </row>
    <row r="23947" spans="1:21" x14ac:dyDescent="0.25">
      <c r="A23947" t="s">
        <v>106768</v>
      </c>
      <c r="B23947" t="s">
        <v>106769</v>
      </c>
      <c r="C23947" t="s">
        <v>113199</v>
      </c>
      <c r="D23947" t="s">
        <v>113200</v>
      </c>
      <c r="E23947" s="1">
        <v>40612.256944444445</v>
      </c>
      <c r="F23947" t="s">
        <v>113201</v>
      </c>
      <c r="G23947" t="s">
        <v>113198</v>
      </c>
      <c r="H23947">
        <v>27</v>
      </c>
      <c r="I23947" t="s">
        <v>28</v>
      </c>
      <c r="J23947" t="s">
        <v>9188</v>
      </c>
      <c r="K23947">
        <v>98</v>
      </c>
      <c r="L23947" t="s">
        <v>30</v>
      </c>
      <c r="M23947" t="s">
        <v>31</v>
      </c>
      <c r="N23947" t="b">
        <v>0</v>
      </c>
      <c r="P23947">
        <v>1</v>
      </c>
      <c r="Q23947">
        <v>7118</v>
      </c>
      <c r="R23947">
        <v>16</v>
      </c>
      <c r="S23947">
        <v>2</v>
      </c>
      <c r="T23947">
        <v>0</v>
      </c>
      <c r="U23947">
        <v>0</v>
      </c>
    </row>
    <row r="23948" spans="1:21" x14ac:dyDescent="0.25">
      <c r="A23948" t="s">
        <v>106768</v>
      </c>
      <c r="B23948" t="s">
        <v>106769</v>
      </c>
      <c r="C23948" t="s">
        <v>113202</v>
      </c>
      <c r="D23948" t="s">
        <v>113203</v>
      </c>
      <c r="E23948" s="1">
        <v>40612.255555555559</v>
      </c>
      <c r="F23948" t="s">
        <v>113204</v>
      </c>
      <c r="G23948" t="s">
        <v>113205</v>
      </c>
      <c r="H23948">
        <v>27</v>
      </c>
      <c r="I23948" t="s">
        <v>28</v>
      </c>
      <c r="J23948" t="s">
        <v>16476</v>
      </c>
      <c r="K23948">
        <v>223</v>
      </c>
      <c r="L23948" t="s">
        <v>30</v>
      </c>
      <c r="M23948" t="s">
        <v>31</v>
      </c>
      <c r="N23948" t="b">
        <v>0</v>
      </c>
      <c r="P23948">
        <v>1</v>
      </c>
      <c r="Q23948">
        <v>12751</v>
      </c>
      <c r="R23948">
        <v>33</v>
      </c>
      <c r="S23948">
        <v>2</v>
      </c>
      <c r="T23948">
        <v>0</v>
      </c>
      <c r="U23948">
        <v>3</v>
      </c>
    </row>
    <row r="23949" spans="1:21" x14ac:dyDescent="0.25">
      <c r="A23949" t="s">
        <v>106768</v>
      </c>
      <c r="B23949" t="s">
        <v>106769</v>
      </c>
      <c r="C23949" t="s">
        <v>113206</v>
      </c>
      <c r="D23949" t="s">
        <v>113207</v>
      </c>
      <c r="E23949" s="1">
        <v>40612.25277777778</v>
      </c>
      <c r="F23949" t="s">
        <v>113208</v>
      </c>
      <c r="G23949" t="s">
        <v>113209</v>
      </c>
      <c r="H23949">
        <v>27</v>
      </c>
      <c r="I23949" t="s">
        <v>28</v>
      </c>
      <c r="J23949" t="s">
        <v>13654</v>
      </c>
      <c r="K23949">
        <v>140</v>
      </c>
      <c r="L23949" t="s">
        <v>30</v>
      </c>
      <c r="M23949" t="s">
        <v>31</v>
      </c>
      <c r="N23949" t="b">
        <v>0</v>
      </c>
      <c r="P23949">
        <v>1</v>
      </c>
      <c r="Q23949">
        <v>8183</v>
      </c>
      <c r="R23949">
        <v>32</v>
      </c>
      <c r="S23949">
        <v>3</v>
      </c>
      <c r="T23949">
        <v>0</v>
      </c>
      <c r="U23949">
        <v>0</v>
      </c>
    </row>
    <row r="23950" spans="1:21" x14ac:dyDescent="0.25">
      <c r="A23950" t="s">
        <v>106768</v>
      </c>
      <c r="B23950" t="s">
        <v>106769</v>
      </c>
      <c r="C23950" t="s">
        <v>113210</v>
      </c>
      <c r="D23950" t="s">
        <v>113211</v>
      </c>
      <c r="E23950" s="1">
        <v>40612.241666666669</v>
      </c>
      <c r="F23950" t="s">
        <v>113212</v>
      </c>
      <c r="G23950" t="s">
        <v>113213</v>
      </c>
      <c r="H23950">
        <v>27</v>
      </c>
      <c r="I23950" t="s">
        <v>28</v>
      </c>
      <c r="J23950" t="s">
        <v>12984</v>
      </c>
      <c r="K23950">
        <v>176</v>
      </c>
      <c r="L23950" t="s">
        <v>30</v>
      </c>
      <c r="M23950" t="s">
        <v>31</v>
      </c>
      <c r="N23950" t="b">
        <v>0</v>
      </c>
      <c r="P23950">
        <v>1</v>
      </c>
      <c r="Q23950">
        <v>9013</v>
      </c>
      <c r="R23950">
        <v>61</v>
      </c>
      <c r="S23950">
        <v>0</v>
      </c>
      <c r="T23950">
        <v>0</v>
      </c>
      <c r="U23950">
        <v>3</v>
      </c>
    </row>
    <row r="23951" spans="1:21" x14ac:dyDescent="0.25">
      <c r="A23951" t="s">
        <v>106768</v>
      </c>
      <c r="B23951" t="s">
        <v>106769</v>
      </c>
      <c r="C23951" t="s">
        <v>113214</v>
      </c>
      <c r="D23951" t="s">
        <v>113215</v>
      </c>
      <c r="E23951" s="1">
        <v>40612.239583333336</v>
      </c>
      <c r="F23951" t="s">
        <v>113216</v>
      </c>
      <c r="G23951" t="s">
        <v>113217</v>
      </c>
      <c r="H23951">
        <v>27</v>
      </c>
      <c r="I23951" t="s">
        <v>28</v>
      </c>
      <c r="J23951" t="s">
        <v>1343</v>
      </c>
      <c r="K23951">
        <v>197</v>
      </c>
      <c r="L23951" t="s">
        <v>30</v>
      </c>
      <c r="M23951" t="s">
        <v>31</v>
      </c>
      <c r="N23951" t="b">
        <v>0</v>
      </c>
      <c r="P23951">
        <v>1</v>
      </c>
      <c r="Q23951">
        <v>8521</v>
      </c>
      <c r="R23951">
        <v>27</v>
      </c>
      <c r="S23951">
        <v>0</v>
      </c>
      <c r="T23951">
        <v>0</v>
      </c>
      <c r="U23951">
        <v>1</v>
      </c>
    </row>
    <row r="23952" spans="1:21" x14ac:dyDescent="0.25">
      <c r="A23952" t="s">
        <v>106768</v>
      </c>
      <c r="B23952" t="s">
        <v>106769</v>
      </c>
      <c r="C23952" t="s">
        <v>113218</v>
      </c>
      <c r="D23952" t="s">
        <v>113219</v>
      </c>
      <c r="E23952" s="1">
        <v>40612.237500000003</v>
      </c>
      <c r="F23952" t="s">
        <v>113220</v>
      </c>
      <c r="G23952" t="s">
        <v>113221</v>
      </c>
      <c r="H23952">
        <v>27</v>
      </c>
      <c r="I23952" t="s">
        <v>28</v>
      </c>
      <c r="J23952" t="s">
        <v>302</v>
      </c>
      <c r="K23952">
        <v>123</v>
      </c>
      <c r="L23952" t="s">
        <v>30</v>
      </c>
      <c r="M23952" t="s">
        <v>31</v>
      </c>
      <c r="N23952" t="b">
        <v>0</v>
      </c>
      <c r="P23952">
        <v>1</v>
      </c>
      <c r="Q23952">
        <v>30733</v>
      </c>
      <c r="R23952">
        <v>64</v>
      </c>
      <c r="S23952">
        <v>5</v>
      </c>
      <c r="T23952">
        <v>0</v>
      </c>
      <c r="U23952">
        <v>6</v>
      </c>
    </row>
    <row r="23953" spans="1:21" x14ac:dyDescent="0.25">
      <c r="A23953" t="s">
        <v>106768</v>
      </c>
      <c r="B23953" t="s">
        <v>106769</v>
      </c>
      <c r="C23953" t="s">
        <v>113222</v>
      </c>
      <c r="D23953" t="s">
        <v>113223</v>
      </c>
      <c r="E23953" s="1">
        <v>40612.232638888891</v>
      </c>
      <c r="F23953" t="s">
        <v>113224</v>
      </c>
      <c r="G23953" t="s">
        <v>113225</v>
      </c>
      <c r="H23953">
        <v>27</v>
      </c>
      <c r="I23953" t="s">
        <v>28</v>
      </c>
      <c r="J23953" t="s">
        <v>12003</v>
      </c>
      <c r="K23953">
        <v>96</v>
      </c>
      <c r="L23953" t="s">
        <v>30</v>
      </c>
      <c r="M23953" t="s">
        <v>31</v>
      </c>
      <c r="N23953" t="b">
        <v>0</v>
      </c>
      <c r="P23953">
        <v>1</v>
      </c>
      <c r="Q23953">
        <v>14709</v>
      </c>
      <c r="R23953">
        <v>49</v>
      </c>
      <c r="S23953">
        <v>1</v>
      </c>
      <c r="T23953">
        <v>0</v>
      </c>
      <c r="U23953">
        <v>0</v>
      </c>
    </row>
    <row r="23954" spans="1:21" x14ac:dyDescent="0.25">
      <c r="A23954" t="s">
        <v>106768</v>
      </c>
      <c r="B23954" t="s">
        <v>106769</v>
      </c>
      <c r="C23954" t="s">
        <v>113226</v>
      </c>
      <c r="D23954" t="s">
        <v>113227</v>
      </c>
      <c r="E23954" t="s">
        <v>113228</v>
      </c>
      <c r="F23954" t="s">
        <v>113229</v>
      </c>
      <c r="G23954" t="s">
        <v>113230</v>
      </c>
      <c r="H23954">
        <v>27</v>
      </c>
      <c r="I23954" t="s">
        <v>28</v>
      </c>
      <c r="J23954" t="s">
        <v>7619</v>
      </c>
      <c r="K23954">
        <v>268</v>
      </c>
      <c r="L23954" t="s">
        <v>30</v>
      </c>
      <c r="M23954" t="s">
        <v>31</v>
      </c>
      <c r="N23954" t="b">
        <v>0</v>
      </c>
      <c r="P23954">
        <v>1</v>
      </c>
      <c r="Q23954">
        <v>27709</v>
      </c>
      <c r="R23954">
        <v>129</v>
      </c>
      <c r="S23954">
        <v>4</v>
      </c>
      <c r="T23954">
        <v>0</v>
      </c>
      <c r="U23954">
        <v>12</v>
      </c>
    </row>
    <row r="23955" spans="1:21" x14ac:dyDescent="0.25">
      <c r="A23955" t="s">
        <v>106768</v>
      </c>
      <c r="B23955" t="s">
        <v>106769</v>
      </c>
      <c r="C23955" t="s">
        <v>113231</v>
      </c>
      <c r="D23955" t="s">
        <v>113232</v>
      </c>
      <c r="E23955" t="s">
        <v>113233</v>
      </c>
      <c r="F23955" t="s">
        <v>113234</v>
      </c>
      <c r="G23955" t="s">
        <v>113235</v>
      </c>
      <c r="H23955">
        <v>27</v>
      </c>
      <c r="I23955" t="s">
        <v>28</v>
      </c>
      <c r="J23955" t="s">
        <v>9379</v>
      </c>
      <c r="K23955">
        <v>277</v>
      </c>
      <c r="L23955" t="s">
        <v>30</v>
      </c>
      <c r="M23955" t="s">
        <v>31</v>
      </c>
      <c r="N23955" t="b">
        <v>0</v>
      </c>
      <c r="O23955" t="s">
        <v>113236</v>
      </c>
      <c r="P23955">
        <v>1</v>
      </c>
      <c r="Q23955">
        <v>14349</v>
      </c>
      <c r="R23955">
        <v>29</v>
      </c>
      <c r="S23955">
        <v>2</v>
      </c>
      <c r="T23955">
        <v>0</v>
      </c>
      <c r="U23955">
        <v>7</v>
      </c>
    </row>
    <row r="23956" spans="1:21" x14ac:dyDescent="0.25">
      <c r="A23956" t="s">
        <v>106768</v>
      </c>
      <c r="B23956" t="s">
        <v>106769</v>
      </c>
      <c r="C23956" t="s">
        <v>113237</v>
      </c>
      <c r="D23956" t="s">
        <v>113238</v>
      </c>
      <c r="E23956" t="s">
        <v>113239</v>
      </c>
      <c r="F23956" t="s">
        <v>113240</v>
      </c>
      <c r="G23956" t="s">
        <v>113241</v>
      </c>
      <c r="H23956">
        <v>27</v>
      </c>
      <c r="I23956" t="s">
        <v>28</v>
      </c>
      <c r="J23956" t="s">
        <v>6244</v>
      </c>
      <c r="K23956">
        <v>237</v>
      </c>
      <c r="L23956" t="s">
        <v>30</v>
      </c>
      <c r="M23956" t="s">
        <v>31</v>
      </c>
      <c r="N23956" t="b">
        <v>0</v>
      </c>
      <c r="O23956" t="s">
        <v>113242</v>
      </c>
      <c r="P23956">
        <v>1</v>
      </c>
      <c r="Q23956">
        <v>1959</v>
      </c>
      <c r="R23956">
        <v>2</v>
      </c>
      <c r="S23956">
        <v>0</v>
      </c>
      <c r="T23956">
        <v>0</v>
      </c>
      <c r="U23956">
        <v>1</v>
      </c>
    </row>
    <row r="23957" spans="1:21" x14ac:dyDescent="0.25">
      <c r="A23957" t="s">
        <v>106768</v>
      </c>
      <c r="B23957" t="s">
        <v>106769</v>
      </c>
      <c r="C23957" t="s">
        <v>113243</v>
      </c>
      <c r="D23957" t="s">
        <v>113244</v>
      </c>
      <c r="E23957" t="s">
        <v>113245</v>
      </c>
      <c r="F23957" t="s">
        <v>113246</v>
      </c>
      <c r="G23957" t="s">
        <v>113247</v>
      </c>
      <c r="H23957">
        <v>27</v>
      </c>
      <c r="I23957" t="s">
        <v>28</v>
      </c>
      <c r="J23957" t="s">
        <v>4304</v>
      </c>
      <c r="K23957">
        <v>376</v>
      </c>
      <c r="L23957" t="s">
        <v>30</v>
      </c>
      <c r="M23957" t="s">
        <v>31</v>
      </c>
      <c r="N23957" t="b">
        <v>0</v>
      </c>
      <c r="O23957" t="s">
        <v>113248</v>
      </c>
      <c r="P23957">
        <v>1</v>
      </c>
      <c r="Q23957">
        <v>2080</v>
      </c>
      <c r="R23957">
        <v>0</v>
      </c>
      <c r="S23957">
        <v>0</v>
      </c>
      <c r="T23957">
        <v>0</v>
      </c>
      <c r="U23957">
        <v>0</v>
      </c>
    </row>
    <row r="23958" spans="1:21" x14ac:dyDescent="0.25">
      <c r="A23958" t="s">
        <v>106768</v>
      </c>
      <c r="B23958" t="s">
        <v>106769</v>
      </c>
      <c r="C23958" t="s">
        <v>113249</v>
      </c>
      <c r="D23958" t="s">
        <v>113250</v>
      </c>
      <c r="E23958" t="s">
        <v>113251</v>
      </c>
      <c r="F23958" t="s">
        <v>113252</v>
      </c>
      <c r="G23958" t="s">
        <v>113253</v>
      </c>
      <c r="H23958">
        <v>27</v>
      </c>
      <c r="I23958" t="s">
        <v>28</v>
      </c>
      <c r="J23958" t="s">
        <v>4535</v>
      </c>
      <c r="K23958">
        <v>329</v>
      </c>
      <c r="L23958" t="s">
        <v>30</v>
      </c>
      <c r="M23958" t="s">
        <v>31</v>
      </c>
      <c r="N23958" t="b">
        <v>0</v>
      </c>
      <c r="O23958" t="s">
        <v>113254</v>
      </c>
      <c r="P23958">
        <v>1</v>
      </c>
      <c r="Q23958">
        <v>1198</v>
      </c>
      <c r="R23958">
        <v>1</v>
      </c>
      <c r="S23958">
        <v>0</v>
      </c>
      <c r="T23958">
        <v>0</v>
      </c>
      <c r="U23958">
        <v>1</v>
      </c>
    </row>
    <row r="23959" spans="1:21" x14ac:dyDescent="0.25">
      <c r="A23959" t="s">
        <v>106768</v>
      </c>
      <c r="B23959" t="s">
        <v>106769</v>
      </c>
      <c r="C23959" t="s">
        <v>113255</v>
      </c>
      <c r="D23959" t="s">
        <v>113256</v>
      </c>
      <c r="E23959" t="s">
        <v>113257</v>
      </c>
      <c r="F23959" t="s">
        <v>113258</v>
      </c>
      <c r="G23959" t="s">
        <v>113259</v>
      </c>
      <c r="H23959">
        <v>27</v>
      </c>
      <c r="I23959" t="s">
        <v>28</v>
      </c>
      <c r="J23959" t="s">
        <v>1508</v>
      </c>
      <c r="K23959">
        <v>349</v>
      </c>
      <c r="L23959" t="s">
        <v>30</v>
      </c>
      <c r="M23959" t="s">
        <v>31</v>
      </c>
      <c r="N23959" t="b">
        <v>0</v>
      </c>
      <c r="O23959" t="s">
        <v>113260</v>
      </c>
      <c r="P23959">
        <v>1</v>
      </c>
      <c r="Q23959">
        <v>8219</v>
      </c>
      <c r="R23959">
        <v>19</v>
      </c>
      <c r="S23959">
        <v>1</v>
      </c>
      <c r="T23959">
        <v>0</v>
      </c>
      <c r="U23959">
        <v>9</v>
      </c>
    </row>
    <row r="23960" spans="1:21" x14ac:dyDescent="0.25">
      <c r="A23960" t="s">
        <v>106768</v>
      </c>
      <c r="B23960" t="s">
        <v>106769</v>
      </c>
      <c r="C23960" t="s">
        <v>113261</v>
      </c>
      <c r="D23960" t="s">
        <v>113262</v>
      </c>
      <c r="E23960" t="s">
        <v>113263</v>
      </c>
      <c r="F23960" t="s">
        <v>113264</v>
      </c>
      <c r="G23960" t="s">
        <v>113259</v>
      </c>
      <c r="H23960">
        <v>27</v>
      </c>
      <c r="I23960" t="s">
        <v>28</v>
      </c>
      <c r="J23960" t="s">
        <v>1141</v>
      </c>
      <c r="K23960">
        <v>346</v>
      </c>
      <c r="L23960" t="s">
        <v>30</v>
      </c>
      <c r="M23960" t="s">
        <v>31</v>
      </c>
      <c r="N23960" t="b">
        <v>0</v>
      </c>
      <c r="O23960" t="s">
        <v>113265</v>
      </c>
      <c r="P23960">
        <v>1</v>
      </c>
      <c r="Q23960">
        <v>6258</v>
      </c>
      <c r="R23960">
        <v>10</v>
      </c>
      <c r="S23960">
        <v>2</v>
      </c>
      <c r="T23960">
        <v>0</v>
      </c>
      <c r="U23960">
        <v>5</v>
      </c>
    </row>
    <row r="23961" spans="1:21" x14ac:dyDescent="0.25">
      <c r="A23961" t="s">
        <v>106768</v>
      </c>
      <c r="B23961" t="s">
        <v>106769</v>
      </c>
      <c r="C23961" t="s">
        <v>113266</v>
      </c>
      <c r="D23961" t="s">
        <v>113267</v>
      </c>
      <c r="E23961" t="s">
        <v>113268</v>
      </c>
      <c r="F23961" t="s">
        <v>113269</v>
      </c>
      <c r="G23961" t="s">
        <v>113270</v>
      </c>
      <c r="H23961">
        <v>27</v>
      </c>
      <c r="I23961" t="s">
        <v>28</v>
      </c>
      <c r="J23961" t="s">
        <v>12665</v>
      </c>
      <c r="K23961">
        <v>513</v>
      </c>
      <c r="L23961" t="s">
        <v>30</v>
      </c>
      <c r="M23961" t="s">
        <v>31</v>
      </c>
      <c r="N23961" t="b">
        <v>0</v>
      </c>
      <c r="O23961" t="s">
        <v>113271</v>
      </c>
      <c r="P23961">
        <v>1</v>
      </c>
      <c r="Q23961">
        <v>10923</v>
      </c>
      <c r="R23961">
        <v>28</v>
      </c>
      <c r="S23961">
        <v>1</v>
      </c>
      <c r="T23961">
        <v>0</v>
      </c>
      <c r="U23961">
        <v>4</v>
      </c>
    </row>
    <row r="23962" spans="1:21" x14ac:dyDescent="0.25">
      <c r="A23962" t="s">
        <v>106768</v>
      </c>
      <c r="B23962" t="s">
        <v>106769</v>
      </c>
      <c r="C23962" t="s">
        <v>113272</v>
      </c>
      <c r="D23962" t="s">
        <v>113273</v>
      </c>
      <c r="E23962" s="1">
        <v>40886.396527777775</v>
      </c>
      <c r="F23962" t="s">
        <v>113274</v>
      </c>
      <c r="G23962" t="s">
        <v>113275</v>
      </c>
      <c r="H23962">
        <v>27</v>
      </c>
      <c r="I23962" t="s">
        <v>28</v>
      </c>
      <c r="J23962" t="s">
        <v>712</v>
      </c>
      <c r="K23962">
        <v>531</v>
      </c>
      <c r="L23962" t="s">
        <v>30</v>
      </c>
      <c r="M23962" t="s">
        <v>31</v>
      </c>
      <c r="N23962" t="b">
        <v>0</v>
      </c>
      <c r="O23962" t="s">
        <v>113276</v>
      </c>
      <c r="P23962">
        <v>1</v>
      </c>
      <c r="Q23962">
        <v>109407</v>
      </c>
      <c r="R23962">
        <v>373</v>
      </c>
      <c r="S23962">
        <v>22</v>
      </c>
      <c r="T23962">
        <v>0</v>
      </c>
      <c r="U23962">
        <v>92</v>
      </c>
    </row>
    <row r="23963" spans="1:21" x14ac:dyDescent="0.25">
      <c r="A23963" t="s">
        <v>106768</v>
      </c>
      <c r="B23963" t="s">
        <v>106769</v>
      </c>
      <c r="C23963" t="s">
        <v>113277</v>
      </c>
      <c r="D23963" t="s">
        <v>113278</v>
      </c>
      <c r="E23963" s="1">
        <v>40886.318749999999</v>
      </c>
      <c r="F23963" t="s">
        <v>113279</v>
      </c>
      <c r="G23963" t="s">
        <v>113280</v>
      </c>
      <c r="H23963">
        <v>27</v>
      </c>
      <c r="I23963" t="s">
        <v>28</v>
      </c>
      <c r="J23963" t="s">
        <v>131</v>
      </c>
      <c r="K23963">
        <v>506</v>
      </c>
      <c r="L23963" t="s">
        <v>30</v>
      </c>
      <c r="M23963" t="s">
        <v>31</v>
      </c>
      <c r="N23963" t="b">
        <v>0</v>
      </c>
      <c r="O23963" t="s">
        <v>113281</v>
      </c>
      <c r="P23963">
        <v>1</v>
      </c>
      <c r="Q23963">
        <v>5644</v>
      </c>
      <c r="R23963">
        <v>22</v>
      </c>
      <c r="S23963">
        <v>2</v>
      </c>
      <c r="T23963">
        <v>0</v>
      </c>
      <c r="U23963">
        <v>9</v>
      </c>
    </row>
    <row r="23964" spans="1:21" x14ac:dyDescent="0.25">
      <c r="A23964" t="s">
        <v>106768</v>
      </c>
      <c r="B23964" t="s">
        <v>106769</v>
      </c>
      <c r="C23964" t="s">
        <v>113282</v>
      </c>
      <c r="D23964" t="s">
        <v>113283</v>
      </c>
      <c r="E23964" s="1">
        <v>40886.261111111111</v>
      </c>
      <c r="F23964" t="s">
        <v>113284</v>
      </c>
      <c r="G23964" t="s">
        <v>113285</v>
      </c>
      <c r="H23964">
        <v>27</v>
      </c>
      <c r="I23964" t="s">
        <v>28</v>
      </c>
      <c r="J23964" t="s">
        <v>5970</v>
      </c>
      <c r="K23964">
        <v>463</v>
      </c>
      <c r="L23964" t="s">
        <v>30</v>
      </c>
      <c r="M23964" t="s">
        <v>31</v>
      </c>
      <c r="N23964" t="b">
        <v>0</v>
      </c>
      <c r="O23964" t="s">
        <v>113286</v>
      </c>
      <c r="P23964">
        <v>1</v>
      </c>
      <c r="Q23964">
        <v>14519</v>
      </c>
      <c r="R23964">
        <v>29</v>
      </c>
      <c r="S23964">
        <v>2</v>
      </c>
      <c r="T23964">
        <v>0</v>
      </c>
      <c r="U23964">
        <v>11</v>
      </c>
    </row>
    <row r="23965" spans="1:21" x14ac:dyDescent="0.25">
      <c r="A23965" t="s">
        <v>106768</v>
      </c>
      <c r="B23965" t="s">
        <v>106769</v>
      </c>
      <c r="C23965" t="s">
        <v>113287</v>
      </c>
      <c r="D23965" t="s">
        <v>113288</v>
      </c>
      <c r="E23965" s="1">
        <v>40764.270138888889</v>
      </c>
      <c r="F23965" t="s">
        <v>113289</v>
      </c>
      <c r="G23965" t="s">
        <v>113290</v>
      </c>
      <c r="H23965">
        <v>27</v>
      </c>
      <c r="I23965" t="s">
        <v>28</v>
      </c>
      <c r="J23965" t="s">
        <v>11598</v>
      </c>
      <c r="K23965">
        <v>192</v>
      </c>
      <c r="L23965" t="s">
        <v>30</v>
      </c>
      <c r="M23965" t="s">
        <v>31</v>
      </c>
      <c r="N23965" t="b">
        <v>0</v>
      </c>
      <c r="P23965">
        <v>1</v>
      </c>
      <c r="Q23965">
        <v>28096</v>
      </c>
      <c r="R23965">
        <v>98</v>
      </c>
      <c r="S23965">
        <v>4</v>
      </c>
      <c r="T23965">
        <v>0</v>
      </c>
      <c r="U23965">
        <v>3</v>
      </c>
    </row>
    <row r="23966" spans="1:21" x14ac:dyDescent="0.25">
      <c r="A23966" t="s">
        <v>106768</v>
      </c>
      <c r="B23966" t="s">
        <v>106769</v>
      </c>
      <c r="C23966" t="s">
        <v>113291</v>
      </c>
      <c r="D23966" t="s">
        <v>113292</v>
      </c>
      <c r="E23966" s="1">
        <v>40764.256944444445</v>
      </c>
      <c r="F23966" t="s">
        <v>113293</v>
      </c>
      <c r="G23966" t="s">
        <v>113294</v>
      </c>
      <c r="H23966">
        <v>27</v>
      </c>
      <c r="I23966" t="s">
        <v>28</v>
      </c>
      <c r="J23966" t="s">
        <v>6828</v>
      </c>
      <c r="K23966">
        <v>294</v>
      </c>
      <c r="L23966" t="s">
        <v>30</v>
      </c>
      <c r="M23966" t="s">
        <v>31</v>
      </c>
      <c r="N23966" t="b">
        <v>1</v>
      </c>
      <c r="P23966">
        <v>1</v>
      </c>
      <c r="Q23966">
        <v>279773</v>
      </c>
      <c r="R23966">
        <v>625</v>
      </c>
      <c r="S23966">
        <v>73</v>
      </c>
      <c r="T23966">
        <v>0</v>
      </c>
      <c r="U23966">
        <v>93</v>
      </c>
    </row>
    <row r="23967" spans="1:21" x14ac:dyDescent="0.25">
      <c r="A23967" t="s">
        <v>106768</v>
      </c>
      <c r="B23967" t="s">
        <v>106769</v>
      </c>
      <c r="C23967" t="s">
        <v>113295</v>
      </c>
      <c r="D23967" t="s">
        <v>113296</v>
      </c>
      <c r="E23967" t="s">
        <v>113297</v>
      </c>
      <c r="F23967" t="s">
        <v>113298</v>
      </c>
      <c r="G23967" t="s">
        <v>113299</v>
      </c>
      <c r="H23967">
        <v>27</v>
      </c>
      <c r="I23967" t="s">
        <v>28</v>
      </c>
      <c r="J23967" t="s">
        <v>4469</v>
      </c>
      <c r="K23967">
        <v>590</v>
      </c>
      <c r="L23967" t="s">
        <v>30</v>
      </c>
      <c r="M23967" t="s">
        <v>31</v>
      </c>
      <c r="N23967" t="b">
        <v>1</v>
      </c>
      <c r="O23967" t="s">
        <v>113300</v>
      </c>
      <c r="P23967">
        <v>1</v>
      </c>
      <c r="Q23967">
        <v>70895</v>
      </c>
      <c r="R23967">
        <v>135</v>
      </c>
      <c r="S23967">
        <v>16</v>
      </c>
      <c r="T23967">
        <v>0</v>
      </c>
      <c r="U23967">
        <v>19</v>
      </c>
    </row>
    <row r="23968" spans="1:21" x14ac:dyDescent="0.25">
      <c r="A23968" t="s">
        <v>106768</v>
      </c>
      <c r="B23968" t="s">
        <v>106769</v>
      </c>
      <c r="C23968" t="s">
        <v>113301</v>
      </c>
      <c r="D23968" t="s">
        <v>113302</v>
      </c>
      <c r="E23968" t="s">
        <v>113303</v>
      </c>
      <c r="F23968" t="s">
        <v>113304</v>
      </c>
      <c r="G23968" t="s">
        <v>113305</v>
      </c>
      <c r="H23968">
        <v>27</v>
      </c>
      <c r="I23968" t="s">
        <v>28</v>
      </c>
      <c r="J23968" t="s">
        <v>6436</v>
      </c>
      <c r="K23968">
        <v>571</v>
      </c>
      <c r="L23968" t="s">
        <v>30</v>
      </c>
      <c r="M23968" t="s">
        <v>31</v>
      </c>
      <c r="N23968" t="b">
        <v>0</v>
      </c>
      <c r="O23968" t="s">
        <v>113306</v>
      </c>
      <c r="P23968">
        <v>1</v>
      </c>
      <c r="Q23968">
        <v>44135</v>
      </c>
      <c r="R23968">
        <v>125</v>
      </c>
      <c r="S23968">
        <v>10</v>
      </c>
      <c r="T23968">
        <v>0</v>
      </c>
      <c r="U23968">
        <v>31</v>
      </c>
    </row>
    <row r="23969" spans="1:21" x14ac:dyDescent="0.25">
      <c r="A23969" t="s">
        <v>106768</v>
      </c>
      <c r="B23969" t="s">
        <v>106769</v>
      </c>
      <c r="C23969" t="s">
        <v>113307</v>
      </c>
      <c r="D23969" t="s">
        <v>113308</v>
      </c>
      <c r="E23969" t="s">
        <v>113309</v>
      </c>
      <c r="F23969" t="s">
        <v>113310</v>
      </c>
      <c r="G23969" t="s">
        <v>113311</v>
      </c>
      <c r="H23969">
        <v>27</v>
      </c>
      <c r="I23969" t="s">
        <v>28</v>
      </c>
      <c r="J23969" t="s">
        <v>65</v>
      </c>
      <c r="K23969">
        <v>218</v>
      </c>
      <c r="L23969" t="s">
        <v>30</v>
      </c>
      <c r="M23969" t="s">
        <v>31</v>
      </c>
      <c r="N23969" t="b">
        <v>0</v>
      </c>
      <c r="P23969">
        <v>1</v>
      </c>
      <c r="Q23969">
        <v>30993</v>
      </c>
      <c r="R23969">
        <v>129</v>
      </c>
      <c r="S23969">
        <v>18</v>
      </c>
      <c r="T23969">
        <v>0</v>
      </c>
      <c r="U23969">
        <v>13</v>
      </c>
    </row>
    <row r="23970" spans="1:21" x14ac:dyDescent="0.25">
      <c r="A23970" t="s">
        <v>106768</v>
      </c>
      <c r="B23970" t="s">
        <v>106769</v>
      </c>
      <c r="C23970" t="s">
        <v>113312</v>
      </c>
      <c r="D23970" t="s">
        <v>113313</v>
      </c>
      <c r="E23970" t="s">
        <v>113314</v>
      </c>
      <c r="F23970" t="s">
        <v>113315</v>
      </c>
      <c r="G23970" t="s">
        <v>113316</v>
      </c>
      <c r="H23970">
        <v>27</v>
      </c>
      <c r="I23970" t="s">
        <v>28</v>
      </c>
      <c r="J23970" t="s">
        <v>4228</v>
      </c>
      <c r="K23970">
        <v>453</v>
      </c>
      <c r="L23970" t="s">
        <v>30</v>
      </c>
      <c r="M23970" t="s">
        <v>31</v>
      </c>
      <c r="N23970" t="b">
        <v>0</v>
      </c>
      <c r="P23970">
        <v>1</v>
      </c>
      <c r="Q23970">
        <v>34275</v>
      </c>
      <c r="R23970">
        <v>206</v>
      </c>
      <c r="S23970">
        <v>7</v>
      </c>
      <c r="T23970">
        <v>0</v>
      </c>
      <c r="U23970">
        <v>45</v>
      </c>
    </row>
    <row r="23971" spans="1:21" x14ac:dyDescent="0.25">
      <c r="A23971" t="s">
        <v>106768</v>
      </c>
      <c r="B23971" t="s">
        <v>106769</v>
      </c>
      <c r="C23971" t="s">
        <v>113317</v>
      </c>
      <c r="D23971" t="s">
        <v>113318</v>
      </c>
      <c r="E23971" t="s">
        <v>113319</v>
      </c>
      <c r="F23971" t="s">
        <v>113320</v>
      </c>
      <c r="G23971" t="s">
        <v>113321</v>
      </c>
      <c r="H23971">
        <v>27</v>
      </c>
      <c r="I23971" t="s">
        <v>28</v>
      </c>
      <c r="J23971" t="s">
        <v>480</v>
      </c>
      <c r="K23971">
        <v>203</v>
      </c>
      <c r="L23971" t="s">
        <v>30</v>
      </c>
      <c r="M23971" t="s">
        <v>31</v>
      </c>
      <c r="N23971" t="b">
        <v>0</v>
      </c>
      <c r="P23971">
        <v>1</v>
      </c>
      <c r="Q23971">
        <v>18371</v>
      </c>
      <c r="R23971">
        <v>62</v>
      </c>
      <c r="S23971">
        <v>1</v>
      </c>
      <c r="T23971">
        <v>0</v>
      </c>
      <c r="U23971">
        <v>3</v>
      </c>
    </row>
    <row r="23972" spans="1:21" x14ac:dyDescent="0.25">
      <c r="A23972" t="s">
        <v>106768</v>
      </c>
      <c r="B23972" t="s">
        <v>106769</v>
      </c>
      <c r="C23972" t="s">
        <v>113322</v>
      </c>
      <c r="D23972" t="s">
        <v>113323</v>
      </c>
      <c r="E23972" t="s">
        <v>113324</v>
      </c>
      <c r="F23972" t="s">
        <v>113325</v>
      </c>
      <c r="G23972" t="s">
        <v>113326</v>
      </c>
      <c r="H23972">
        <v>27</v>
      </c>
      <c r="I23972" t="s">
        <v>28</v>
      </c>
      <c r="J23972" t="s">
        <v>226</v>
      </c>
      <c r="K23972">
        <v>342</v>
      </c>
      <c r="L23972" t="s">
        <v>30</v>
      </c>
      <c r="M23972" t="s">
        <v>31</v>
      </c>
      <c r="N23972" t="b">
        <v>1</v>
      </c>
      <c r="P23972">
        <v>1</v>
      </c>
      <c r="Q23972">
        <v>41659</v>
      </c>
      <c r="R23972">
        <v>108</v>
      </c>
      <c r="S23972">
        <v>18</v>
      </c>
      <c r="T23972">
        <v>0</v>
      </c>
      <c r="U23972">
        <v>26</v>
      </c>
    </row>
    <row r="23973" spans="1:21" x14ac:dyDescent="0.25">
      <c r="A23973" t="s">
        <v>106768</v>
      </c>
      <c r="B23973" t="s">
        <v>106769</v>
      </c>
      <c r="C23973" t="s">
        <v>113327</v>
      </c>
      <c r="D23973" t="s">
        <v>113328</v>
      </c>
      <c r="E23973" t="s">
        <v>113329</v>
      </c>
      <c r="F23973" t="s">
        <v>113330</v>
      </c>
      <c r="G23973" t="s">
        <v>113331</v>
      </c>
      <c r="H23973">
        <v>27</v>
      </c>
      <c r="I23973" t="s">
        <v>28</v>
      </c>
      <c r="J23973" t="s">
        <v>153</v>
      </c>
      <c r="K23973">
        <v>409</v>
      </c>
      <c r="L23973" t="s">
        <v>30</v>
      </c>
      <c r="M23973" t="s">
        <v>31</v>
      </c>
      <c r="N23973" t="b">
        <v>0</v>
      </c>
      <c r="P23973">
        <v>1</v>
      </c>
      <c r="Q23973">
        <v>8192</v>
      </c>
      <c r="R23973">
        <v>49</v>
      </c>
      <c r="S23973">
        <v>0</v>
      </c>
      <c r="T23973">
        <v>0</v>
      </c>
      <c r="U23973">
        <v>4</v>
      </c>
    </row>
    <row r="23974" spans="1:21" x14ac:dyDescent="0.25">
      <c r="A23974" t="s">
        <v>106768</v>
      </c>
      <c r="B23974" t="s">
        <v>106769</v>
      </c>
      <c r="C23974" t="s">
        <v>113332</v>
      </c>
      <c r="D23974" t="s">
        <v>113333</v>
      </c>
      <c r="E23974" t="s">
        <v>113334</v>
      </c>
      <c r="F23974" t="s">
        <v>113335</v>
      </c>
      <c r="G23974" t="s">
        <v>113331</v>
      </c>
      <c r="H23974">
        <v>27</v>
      </c>
      <c r="I23974" t="s">
        <v>28</v>
      </c>
      <c r="J23974" t="s">
        <v>5327</v>
      </c>
      <c r="K23974">
        <v>390</v>
      </c>
      <c r="L23974" t="s">
        <v>30</v>
      </c>
      <c r="M23974" t="s">
        <v>31</v>
      </c>
      <c r="N23974" t="b">
        <v>0</v>
      </c>
      <c r="P23974">
        <v>1</v>
      </c>
      <c r="Q23974">
        <v>9941</v>
      </c>
      <c r="R23974">
        <v>50</v>
      </c>
      <c r="S23974">
        <v>2</v>
      </c>
      <c r="T23974">
        <v>0</v>
      </c>
      <c r="U23974">
        <v>4</v>
      </c>
    </row>
    <row r="23975" spans="1:21" x14ac:dyDescent="0.25">
      <c r="A23975" t="s">
        <v>106768</v>
      </c>
      <c r="B23975" t="s">
        <v>106769</v>
      </c>
      <c r="C23975" t="s">
        <v>113336</v>
      </c>
      <c r="D23975" t="s">
        <v>113337</v>
      </c>
      <c r="E23975" t="s">
        <v>113338</v>
      </c>
      <c r="F23975" t="s">
        <v>113339</v>
      </c>
      <c r="G23975" t="s">
        <v>113340</v>
      </c>
      <c r="H23975">
        <v>27</v>
      </c>
      <c r="I23975" t="s">
        <v>28</v>
      </c>
      <c r="J23975" t="s">
        <v>3108</v>
      </c>
      <c r="K23975">
        <v>216</v>
      </c>
      <c r="L23975" t="s">
        <v>30</v>
      </c>
      <c r="M23975" t="s">
        <v>31</v>
      </c>
      <c r="N23975" t="b">
        <v>0</v>
      </c>
      <c r="P23975">
        <v>1</v>
      </c>
      <c r="Q23975">
        <v>28714</v>
      </c>
      <c r="R23975">
        <v>113</v>
      </c>
      <c r="S23975">
        <v>5</v>
      </c>
      <c r="T23975">
        <v>0</v>
      </c>
      <c r="U23975">
        <v>7</v>
      </c>
    </row>
    <row r="23976" spans="1:21" x14ac:dyDescent="0.25">
      <c r="A23976" t="s">
        <v>106768</v>
      </c>
      <c r="B23976" t="s">
        <v>106769</v>
      </c>
      <c r="C23976" t="s">
        <v>113341</v>
      </c>
      <c r="D23976" t="s">
        <v>113342</v>
      </c>
      <c r="E23976" t="s">
        <v>113343</v>
      </c>
      <c r="F23976" t="s">
        <v>113344</v>
      </c>
      <c r="G23976" t="s">
        <v>113345</v>
      </c>
      <c r="H23976">
        <v>27</v>
      </c>
      <c r="I23976" t="s">
        <v>28</v>
      </c>
      <c r="J23976" t="s">
        <v>372</v>
      </c>
      <c r="K23976">
        <v>224</v>
      </c>
      <c r="L23976" t="s">
        <v>30</v>
      </c>
      <c r="M23976" t="s">
        <v>31</v>
      </c>
      <c r="N23976" t="b">
        <v>1</v>
      </c>
      <c r="P23976">
        <v>1</v>
      </c>
      <c r="Q23976">
        <v>73381</v>
      </c>
      <c r="R23976">
        <v>179</v>
      </c>
      <c r="S23976">
        <v>39</v>
      </c>
      <c r="T23976">
        <v>0</v>
      </c>
      <c r="U23976">
        <v>19</v>
      </c>
    </row>
    <row r="23977" spans="1:21" x14ac:dyDescent="0.25">
      <c r="A23977" t="s">
        <v>106768</v>
      </c>
      <c r="B23977" t="s">
        <v>106769</v>
      </c>
      <c r="C23977" t="s">
        <v>113346</v>
      </c>
      <c r="D23977" t="s">
        <v>113347</v>
      </c>
      <c r="E23977" t="s">
        <v>113348</v>
      </c>
      <c r="F23977" t="s">
        <v>113349</v>
      </c>
      <c r="G23977" t="s">
        <v>113350</v>
      </c>
      <c r="H23977">
        <v>27</v>
      </c>
      <c r="I23977" t="s">
        <v>28</v>
      </c>
      <c r="J23977" t="s">
        <v>4593</v>
      </c>
      <c r="K23977">
        <v>338</v>
      </c>
      <c r="L23977" t="s">
        <v>30</v>
      </c>
      <c r="M23977" t="s">
        <v>31</v>
      </c>
      <c r="N23977" t="b">
        <v>0</v>
      </c>
      <c r="P23977">
        <v>1</v>
      </c>
      <c r="Q23977">
        <v>8636</v>
      </c>
      <c r="R23977">
        <v>44</v>
      </c>
      <c r="S23977">
        <v>1</v>
      </c>
      <c r="T23977">
        <v>0</v>
      </c>
      <c r="U23977">
        <v>7</v>
      </c>
    </row>
    <row r="23978" spans="1:21" x14ac:dyDescent="0.25">
      <c r="A23978" t="s">
        <v>106768</v>
      </c>
      <c r="B23978" t="s">
        <v>106769</v>
      </c>
      <c r="C23978" t="s">
        <v>113351</v>
      </c>
      <c r="D23978" t="s">
        <v>113352</v>
      </c>
      <c r="E23978" t="s">
        <v>113353</v>
      </c>
      <c r="F23978" t="s">
        <v>113354</v>
      </c>
      <c r="G23978" t="s">
        <v>113355</v>
      </c>
      <c r="H23978">
        <v>27</v>
      </c>
      <c r="I23978" t="s">
        <v>28</v>
      </c>
      <c r="J23978" t="s">
        <v>3950</v>
      </c>
      <c r="K23978">
        <v>228</v>
      </c>
      <c r="L23978" t="s">
        <v>30</v>
      </c>
      <c r="M23978" t="s">
        <v>31</v>
      </c>
      <c r="N23978" t="b">
        <v>0</v>
      </c>
      <c r="P23978">
        <v>1</v>
      </c>
      <c r="Q23978">
        <v>13117</v>
      </c>
      <c r="R23978">
        <v>56</v>
      </c>
      <c r="S23978">
        <v>0</v>
      </c>
      <c r="T23978">
        <v>0</v>
      </c>
      <c r="U23978">
        <v>2</v>
      </c>
    </row>
    <row r="23979" spans="1:21" x14ac:dyDescent="0.25">
      <c r="A23979" t="s">
        <v>106768</v>
      </c>
      <c r="B23979" t="s">
        <v>106769</v>
      </c>
      <c r="C23979" t="s">
        <v>113356</v>
      </c>
      <c r="D23979" t="s">
        <v>113357</v>
      </c>
      <c r="E23979" t="s">
        <v>113358</v>
      </c>
      <c r="F23979" t="s">
        <v>113359</v>
      </c>
      <c r="G23979" t="s">
        <v>113360</v>
      </c>
      <c r="H23979">
        <v>27</v>
      </c>
      <c r="I23979" t="s">
        <v>28</v>
      </c>
      <c r="J23979" t="s">
        <v>3343</v>
      </c>
      <c r="K23979">
        <v>261</v>
      </c>
      <c r="L23979" t="s">
        <v>30</v>
      </c>
      <c r="M23979" t="s">
        <v>31</v>
      </c>
      <c r="N23979" t="b">
        <v>0</v>
      </c>
      <c r="P23979">
        <v>1</v>
      </c>
      <c r="Q23979">
        <v>6622</v>
      </c>
      <c r="R23979">
        <v>39</v>
      </c>
      <c r="S23979">
        <v>6</v>
      </c>
      <c r="T23979">
        <v>0</v>
      </c>
      <c r="U23979">
        <v>2</v>
      </c>
    </row>
    <row r="23980" spans="1:21" x14ac:dyDescent="0.25">
      <c r="A23980" t="s">
        <v>106768</v>
      </c>
      <c r="B23980" t="s">
        <v>106769</v>
      </c>
      <c r="C23980" t="s">
        <v>113361</v>
      </c>
      <c r="D23980" t="s">
        <v>113362</v>
      </c>
      <c r="E23980" t="s">
        <v>113363</v>
      </c>
      <c r="F23980" t="s">
        <v>113364</v>
      </c>
      <c r="G23980" t="s">
        <v>113365</v>
      </c>
      <c r="H23980">
        <v>27</v>
      </c>
      <c r="I23980" t="s">
        <v>28</v>
      </c>
      <c r="J23980" t="s">
        <v>3937</v>
      </c>
      <c r="K23980">
        <v>249</v>
      </c>
      <c r="L23980" t="s">
        <v>30</v>
      </c>
      <c r="M23980" t="s">
        <v>31</v>
      </c>
      <c r="N23980" t="b">
        <v>0</v>
      </c>
      <c r="P23980">
        <v>1</v>
      </c>
      <c r="Q23980">
        <v>6848</v>
      </c>
      <c r="R23980">
        <v>24</v>
      </c>
      <c r="S23980">
        <v>2</v>
      </c>
      <c r="T23980">
        <v>0</v>
      </c>
      <c r="U23980">
        <v>1</v>
      </c>
    </row>
    <row r="23981" spans="1:21" x14ac:dyDescent="0.25">
      <c r="A23981" t="s">
        <v>106768</v>
      </c>
      <c r="B23981" t="s">
        <v>106769</v>
      </c>
      <c r="C23981" t="s">
        <v>113366</v>
      </c>
      <c r="D23981" t="s">
        <v>113367</v>
      </c>
      <c r="E23981" t="s">
        <v>113368</v>
      </c>
      <c r="F23981" t="s">
        <v>113369</v>
      </c>
      <c r="G23981" t="s">
        <v>113370</v>
      </c>
      <c r="H23981">
        <v>27</v>
      </c>
      <c r="I23981" t="s">
        <v>28</v>
      </c>
      <c r="J23981" t="s">
        <v>13309</v>
      </c>
      <c r="K23981">
        <v>230</v>
      </c>
      <c r="L23981" t="s">
        <v>30</v>
      </c>
      <c r="M23981" t="s">
        <v>31</v>
      </c>
      <c r="N23981" t="b">
        <v>0</v>
      </c>
      <c r="P23981">
        <v>1</v>
      </c>
      <c r="Q23981">
        <v>33288</v>
      </c>
      <c r="R23981">
        <v>132</v>
      </c>
      <c r="S23981">
        <v>10</v>
      </c>
      <c r="T23981">
        <v>0</v>
      </c>
      <c r="U23981">
        <v>14</v>
      </c>
    </row>
    <row r="23982" spans="1:21" x14ac:dyDescent="0.25">
      <c r="A23982" t="s">
        <v>106768</v>
      </c>
      <c r="B23982" t="s">
        <v>106769</v>
      </c>
      <c r="C23982" t="s">
        <v>113371</v>
      </c>
      <c r="D23982" t="s">
        <v>113372</v>
      </c>
      <c r="E23982" s="1">
        <v>40885.321527777778</v>
      </c>
      <c r="F23982" t="s">
        <v>113373</v>
      </c>
      <c r="G23982" t="s">
        <v>113370</v>
      </c>
      <c r="H23982">
        <v>27</v>
      </c>
      <c r="I23982" t="s">
        <v>28</v>
      </c>
      <c r="J23982" t="s">
        <v>238</v>
      </c>
      <c r="K23982">
        <v>303</v>
      </c>
      <c r="L23982" t="s">
        <v>30</v>
      </c>
      <c r="M23982" t="s">
        <v>31</v>
      </c>
      <c r="N23982" t="b">
        <v>0</v>
      </c>
      <c r="P23982">
        <v>1</v>
      </c>
      <c r="Q23982">
        <v>62881</v>
      </c>
      <c r="R23982">
        <v>275</v>
      </c>
      <c r="S23982">
        <v>18</v>
      </c>
      <c r="T23982">
        <v>0</v>
      </c>
      <c r="U23982">
        <v>17</v>
      </c>
    </row>
    <row r="23983" spans="1:21" x14ac:dyDescent="0.25">
      <c r="A23983" t="s">
        <v>106768</v>
      </c>
      <c r="B23983" t="s">
        <v>106769</v>
      </c>
      <c r="C23983" t="s">
        <v>113374</v>
      </c>
      <c r="D23983" t="s">
        <v>113375</v>
      </c>
      <c r="E23983" s="1">
        <v>40885.288888888892</v>
      </c>
      <c r="F23983" t="s">
        <v>113376</v>
      </c>
      <c r="G23983" t="s">
        <v>113377</v>
      </c>
      <c r="H23983">
        <v>27</v>
      </c>
      <c r="I23983" t="s">
        <v>28</v>
      </c>
      <c r="J23983" t="s">
        <v>59</v>
      </c>
      <c r="K23983">
        <v>362</v>
      </c>
      <c r="L23983" t="s">
        <v>30</v>
      </c>
      <c r="M23983" t="s">
        <v>31</v>
      </c>
      <c r="N23983" t="b">
        <v>0</v>
      </c>
      <c r="P23983">
        <v>1</v>
      </c>
      <c r="Q23983">
        <v>31161</v>
      </c>
      <c r="R23983">
        <v>145</v>
      </c>
      <c r="S23983">
        <v>1</v>
      </c>
      <c r="T23983">
        <v>0</v>
      </c>
      <c r="U23983">
        <v>11</v>
      </c>
    </row>
    <row r="23984" spans="1:21" x14ac:dyDescent="0.25">
      <c r="A23984" t="s">
        <v>106768</v>
      </c>
      <c r="B23984" t="s">
        <v>106769</v>
      </c>
      <c r="C23984" t="s">
        <v>113378</v>
      </c>
      <c r="D23984" t="s">
        <v>113379</v>
      </c>
      <c r="E23984" s="1">
        <v>40763.436111111114</v>
      </c>
      <c r="F23984" t="s">
        <v>113380</v>
      </c>
      <c r="G23984" t="s">
        <v>113377</v>
      </c>
      <c r="H23984">
        <v>27</v>
      </c>
      <c r="I23984" t="s">
        <v>28</v>
      </c>
      <c r="J23984" t="s">
        <v>11463</v>
      </c>
      <c r="K23984">
        <v>400</v>
      </c>
      <c r="L23984" t="s">
        <v>30</v>
      </c>
      <c r="M23984" t="s">
        <v>31</v>
      </c>
      <c r="N23984" t="b">
        <v>0</v>
      </c>
      <c r="P23984">
        <v>1</v>
      </c>
      <c r="Q23984">
        <v>73845</v>
      </c>
      <c r="R23984">
        <v>445</v>
      </c>
      <c r="S23984">
        <v>14</v>
      </c>
      <c r="T23984">
        <v>0</v>
      </c>
      <c r="U23984">
        <v>58</v>
      </c>
    </row>
    <row r="23985" spans="1:21" x14ac:dyDescent="0.25">
      <c r="A23985" t="s">
        <v>106768</v>
      </c>
      <c r="B23985" t="s">
        <v>106769</v>
      </c>
      <c r="C23985" t="s">
        <v>113381</v>
      </c>
      <c r="D23985" t="s">
        <v>113382</v>
      </c>
      <c r="E23985" t="s">
        <v>113383</v>
      </c>
      <c r="F23985" t="s">
        <v>113384</v>
      </c>
      <c r="G23985" t="s">
        <v>113385</v>
      </c>
      <c r="H23985">
        <v>27</v>
      </c>
      <c r="I23985" t="s">
        <v>28</v>
      </c>
      <c r="J23985" t="s">
        <v>1256</v>
      </c>
      <c r="K23985">
        <v>286</v>
      </c>
      <c r="L23985" t="s">
        <v>30</v>
      </c>
      <c r="M23985" t="s">
        <v>31</v>
      </c>
      <c r="N23985" t="b">
        <v>0</v>
      </c>
      <c r="P23985">
        <v>1</v>
      </c>
      <c r="Q23985">
        <v>4965</v>
      </c>
      <c r="R23985">
        <v>22</v>
      </c>
      <c r="S23985">
        <v>1</v>
      </c>
      <c r="T23985">
        <v>0</v>
      </c>
      <c r="U23985">
        <v>1</v>
      </c>
    </row>
    <row r="23986" spans="1:21" x14ac:dyDescent="0.25">
      <c r="A23986" t="s">
        <v>106768</v>
      </c>
      <c r="B23986" t="s">
        <v>106769</v>
      </c>
      <c r="C23986" t="s">
        <v>113386</v>
      </c>
      <c r="D23986" t="s">
        <v>113387</v>
      </c>
      <c r="E23986" t="s">
        <v>113388</v>
      </c>
      <c r="F23986" t="s">
        <v>113389</v>
      </c>
      <c r="G23986" t="s">
        <v>113385</v>
      </c>
      <c r="H23986">
        <v>27</v>
      </c>
      <c r="I23986" t="s">
        <v>28</v>
      </c>
      <c r="J23986" t="s">
        <v>587</v>
      </c>
      <c r="K23986">
        <v>262</v>
      </c>
      <c r="L23986" t="s">
        <v>30</v>
      </c>
      <c r="M23986" t="s">
        <v>31</v>
      </c>
      <c r="N23986" t="b">
        <v>0</v>
      </c>
      <c r="P23986">
        <v>1</v>
      </c>
      <c r="Q23986">
        <v>5848</v>
      </c>
      <c r="R23986">
        <v>26</v>
      </c>
      <c r="S23986">
        <v>0</v>
      </c>
      <c r="T23986">
        <v>0</v>
      </c>
      <c r="U23986">
        <v>0</v>
      </c>
    </row>
    <row r="23987" spans="1:21" x14ac:dyDescent="0.25">
      <c r="A23987" t="s">
        <v>106768</v>
      </c>
      <c r="B23987" t="s">
        <v>106769</v>
      </c>
      <c r="C23987" t="s">
        <v>113390</v>
      </c>
      <c r="D23987" t="s">
        <v>113391</v>
      </c>
      <c r="E23987" t="s">
        <v>113392</v>
      </c>
      <c r="F23987" t="s">
        <v>113393</v>
      </c>
      <c r="G23987" t="s">
        <v>113394</v>
      </c>
      <c r="H23987">
        <v>27</v>
      </c>
      <c r="I23987" t="s">
        <v>28</v>
      </c>
      <c r="J23987" t="s">
        <v>8594</v>
      </c>
      <c r="K23987">
        <v>185</v>
      </c>
      <c r="L23987" t="s">
        <v>30</v>
      </c>
      <c r="M23987" t="s">
        <v>31</v>
      </c>
      <c r="N23987" t="b">
        <v>0</v>
      </c>
      <c r="P23987">
        <v>1</v>
      </c>
      <c r="Q23987">
        <v>5004</v>
      </c>
      <c r="R23987">
        <v>24</v>
      </c>
      <c r="S23987">
        <v>0</v>
      </c>
      <c r="T23987">
        <v>0</v>
      </c>
      <c r="U23987">
        <v>3</v>
      </c>
    </row>
    <row r="23988" spans="1:21" x14ac:dyDescent="0.25">
      <c r="A23988" t="s">
        <v>106768</v>
      </c>
      <c r="B23988" t="s">
        <v>106769</v>
      </c>
      <c r="C23988" t="s">
        <v>113395</v>
      </c>
      <c r="D23988" t="s">
        <v>113396</v>
      </c>
      <c r="E23988" t="s">
        <v>113397</v>
      </c>
      <c r="F23988" t="s">
        <v>113398</v>
      </c>
      <c r="G23988" t="s">
        <v>113399</v>
      </c>
      <c r="H23988">
        <v>27</v>
      </c>
      <c r="I23988" t="s">
        <v>28</v>
      </c>
      <c r="J23988" t="s">
        <v>11135</v>
      </c>
      <c r="K23988">
        <v>136</v>
      </c>
      <c r="L23988" t="s">
        <v>30</v>
      </c>
      <c r="M23988" t="s">
        <v>31</v>
      </c>
      <c r="N23988" t="b">
        <v>0</v>
      </c>
      <c r="P23988">
        <v>1</v>
      </c>
      <c r="Q23988">
        <v>6603</v>
      </c>
      <c r="R23988">
        <v>19</v>
      </c>
      <c r="S23988">
        <v>3</v>
      </c>
      <c r="T23988">
        <v>0</v>
      </c>
      <c r="U23988">
        <v>0</v>
      </c>
    </row>
    <row r="23989" spans="1:21" x14ac:dyDescent="0.25">
      <c r="A23989" t="s">
        <v>106768</v>
      </c>
      <c r="B23989" t="s">
        <v>106769</v>
      </c>
      <c r="C23989" t="s">
        <v>113400</v>
      </c>
      <c r="D23989" t="s">
        <v>113401</v>
      </c>
      <c r="E23989" t="s">
        <v>113402</v>
      </c>
      <c r="F23989" t="s">
        <v>113403</v>
      </c>
      <c r="G23989" t="s">
        <v>113404</v>
      </c>
      <c r="H23989">
        <v>27</v>
      </c>
      <c r="I23989" t="s">
        <v>28</v>
      </c>
      <c r="J23989" t="s">
        <v>196</v>
      </c>
      <c r="K23989">
        <v>243</v>
      </c>
      <c r="L23989" t="s">
        <v>30</v>
      </c>
      <c r="M23989" t="s">
        <v>31</v>
      </c>
      <c r="N23989" t="b">
        <v>0</v>
      </c>
      <c r="P23989">
        <v>1</v>
      </c>
      <c r="Q23989">
        <v>74191</v>
      </c>
      <c r="R23989">
        <v>252</v>
      </c>
      <c r="S23989">
        <v>27</v>
      </c>
      <c r="T23989">
        <v>0</v>
      </c>
      <c r="U23989">
        <v>29</v>
      </c>
    </row>
    <row r="23990" spans="1:21" x14ac:dyDescent="0.25">
      <c r="A23990" t="s">
        <v>106768</v>
      </c>
      <c r="B23990" t="s">
        <v>106769</v>
      </c>
      <c r="C23990" t="s">
        <v>113405</v>
      </c>
      <c r="D23990" t="s">
        <v>113406</v>
      </c>
      <c r="E23990" t="s">
        <v>113407</v>
      </c>
      <c r="F23990" t="s">
        <v>113408</v>
      </c>
      <c r="G23990" t="s">
        <v>113409</v>
      </c>
      <c r="H23990">
        <v>27</v>
      </c>
      <c r="I23990" t="s">
        <v>28</v>
      </c>
      <c r="J23990" t="s">
        <v>11875</v>
      </c>
      <c r="K23990">
        <v>253</v>
      </c>
      <c r="L23990" t="s">
        <v>30</v>
      </c>
      <c r="M23990" t="s">
        <v>31</v>
      </c>
      <c r="N23990" t="b">
        <v>0</v>
      </c>
      <c r="P23990">
        <v>1</v>
      </c>
      <c r="Q23990">
        <v>34836</v>
      </c>
      <c r="R23990">
        <v>84</v>
      </c>
      <c r="S23990">
        <v>4</v>
      </c>
      <c r="T23990">
        <v>0</v>
      </c>
      <c r="U23990">
        <v>16</v>
      </c>
    </row>
    <row r="23991" spans="1:21" x14ac:dyDescent="0.25">
      <c r="A23991" t="s">
        <v>106768</v>
      </c>
      <c r="B23991" t="s">
        <v>106769</v>
      </c>
      <c r="C23991" t="s">
        <v>113410</v>
      </c>
      <c r="D23991" t="s">
        <v>113411</v>
      </c>
      <c r="E23991" t="s">
        <v>113412</v>
      </c>
      <c r="F23991" t="s">
        <v>113413</v>
      </c>
      <c r="G23991" t="s">
        <v>113414</v>
      </c>
      <c r="H23991">
        <v>27</v>
      </c>
      <c r="I23991" t="s">
        <v>28</v>
      </c>
      <c r="J23991" t="s">
        <v>10602</v>
      </c>
      <c r="K23991">
        <v>605</v>
      </c>
      <c r="L23991" t="s">
        <v>30</v>
      </c>
      <c r="M23991" t="s">
        <v>31</v>
      </c>
      <c r="N23991" t="b">
        <v>0</v>
      </c>
      <c r="O23991" t="s">
        <v>113415</v>
      </c>
      <c r="P23991">
        <v>1</v>
      </c>
      <c r="Q23991">
        <v>28731</v>
      </c>
      <c r="R23991">
        <v>152</v>
      </c>
      <c r="S23991">
        <v>5</v>
      </c>
      <c r="T23991">
        <v>0</v>
      </c>
      <c r="U23991">
        <v>18</v>
      </c>
    </row>
    <row r="23992" spans="1:21" x14ac:dyDescent="0.25">
      <c r="A23992" t="s">
        <v>106768</v>
      </c>
      <c r="B23992" t="s">
        <v>106769</v>
      </c>
      <c r="C23992" t="s">
        <v>113416</v>
      </c>
      <c r="D23992" t="s">
        <v>113417</v>
      </c>
      <c r="E23992" s="1">
        <v>40884.463194444441</v>
      </c>
      <c r="F23992" t="s">
        <v>113418</v>
      </c>
      <c r="G23992" t="s">
        <v>113419</v>
      </c>
      <c r="H23992">
        <v>27</v>
      </c>
      <c r="I23992" t="s">
        <v>28</v>
      </c>
      <c r="J23992" t="s">
        <v>9049</v>
      </c>
      <c r="K23992">
        <v>487</v>
      </c>
      <c r="L23992" t="s">
        <v>30</v>
      </c>
      <c r="M23992" t="s">
        <v>31</v>
      </c>
      <c r="N23992" t="b">
        <v>0</v>
      </c>
      <c r="P23992">
        <v>1</v>
      </c>
      <c r="Q23992">
        <v>55978</v>
      </c>
      <c r="R23992">
        <v>352</v>
      </c>
      <c r="S23992">
        <v>25</v>
      </c>
      <c r="T23992">
        <v>0</v>
      </c>
      <c r="U23992">
        <v>48</v>
      </c>
    </row>
    <row r="23993" spans="1:21" x14ac:dyDescent="0.25">
      <c r="A23993" t="s">
        <v>106768</v>
      </c>
      <c r="B23993" t="s">
        <v>106769</v>
      </c>
      <c r="C23993" t="s">
        <v>113420</v>
      </c>
      <c r="D23993" t="s">
        <v>113421</v>
      </c>
      <c r="E23993" s="1">
        <v>40854.378472222219</v>
      </c>
      <c r="F23993" t="s">
        <v>113422</v>
      </c>
      <c r="G23993" t="s">
        <v>113423</v>
      </c>
      <c r="H23993">
        <v>27</v>
      </c>
      <c r="I23993" t="s">
        <v>28</v>
      </c>
      <c r="J23993" t="s">
        <v>4244</v>
      </c>
      <c r="K23993">
        <v>443</v>
      </c>
      <c r="L23993" t="s">
        <v>30</v>
      </c>
      <c r="M23993" t="s">
        <v>31</v>
      </c>
      <c r="N23993" t="b">
        <v>0</v>
      </c>
      <c r="P23993">
        <v>1</v>
      </c>
      <c r="Q23993">
        <v>17610</v>
      </c>
      <c r="R23993">
        <v>85</v>
      </c>
      <c r="S23993">
        <v>3</v>
      </c>
      <c r="T23993">
        <v>0</v>
      </c>
      <c r="U23993">
        <v>11</v>
      </c>
    </row>
    <row r="23994" spans="1:21" x14ac:dyDescent="0.25">
      <c r="A23994" t="s">
        <v>106768</v>
      </c>
      <c r="B23994" t="s">
        <v>106769</v>
      </c>
      <c r="C23994" t="s">
        <v>113424</v>
      </c>
      <c r="D23994" t="s">
        <v>113425</v>
      </c>
      <c r="E23994" s="1">
        <v>40640.370833333334</v>
      </c>
      <c r="F23994" t="s">
        <v>113426</v>
      </c>
      <c r="G23994" t="s">
        <v>113427</v>
      </c>
      <c r="H23994">
        <v>27</v>
      </c>
      <c r="I23994" t="s">
        <v>28</v>
      </c>
      <c r="J23994" t="s">
        <v>5481</v>
      </c>
      <c r="K23994">
        <v>542</v>
      </c>
      <c r="L23994" t="s">
        <v>30</v>
      </c>
      <c r="M23994" t="s">
        <v>31</v>
      </c>
      <c r="N23994" t="b">
        <v>0</v>
      </c>
      <c r="O23994" t="s">
        <v>113428</v>
      </c>
      <c r="P23994">
        <v>1</v>
      </c>
      <c r="Q23994">
        <v>3502</v>
      </c>
      <c r="R23994">
        <v>9</v>
      </c>
      <c r="S23994">
        <v>2</v>
      </c>
      <c r="T23994">
        <v>0</v>
      </c>
      <c r="U23994">
        <v>0</v>
      </c>
    </row>
    <row r="23995" spans="1:21" x14ac:dyDescent="0.25">
      <c r="A23995" t="s">
        <v>106768</v>
      </c>
      <c r="B23995" t="s">
        <v>106769</v>
      </c>
      <c r="C23995" t="s">
        <v>113429</v>
      </c>
      <c r="D23995" t="s">
        <v>113430</v>
      </c>
      <c r="E23995" s="1">
        <v>40581.32708333333</v>
      </c>
      <c r="F23995" t="s">
        <v>113431</v>
      </c>
      <c r="G23995" t="s">
        <v>113432</v>
      </c>
      <c r="H23995">
        <v>27</v>
      </c>
      <c r="I23995" t="s">
        <v>28</v>
      </c>
      <c r="J23995" t="s">
        <v>452</v>
      </c>
      <c r="K23995">
        <v>226</v>
      </c>
      <c r="L23995" t="s">
        <v>30</v>
      </c>
      <c r="M23995" t="s">
        <v>31</v>
      </c>
      <c r="N23995" t="b">
        <v>0</v>
      </c>
      <c r="P23995">
        <v>1</v>
      </c>
      <c r="Q23995">
        <v>15722</v>
      </c>
      <c r="R23995">
        <v>65</v>
      </c>
      <c r="S23995">
        <v>0</v>
      </c>
      <c r="T23995">
        <v>0</v>
      </c>
      <c r="U23995">
        <v>6</v>
      </c>
    </row>
    <row r="23996" spans="1:21" x14ac:dyDescent="0.25">
      <c r="A23996" t="s">
        <v>106768</v>
      </c>
      <c r="B23996" t="s">
        <v>106769</v>
      </c>
      <c r="C23996" t="s">
        <v>113433</v>
      </c>
      <c r="D23996" t="s">
        <v>113434</v>
      </c>
      <c r="E23996" t="s">
        <v>113435</v>
      </c>
      <c r="F23996" t="s">
        <v>113436</v>
      </c>
      <c r="G23996" t="s">
        <v>113437</v>
      </c>
      <c r="H23996">
        <v>27</v>
      </c>
      <c r="I23996" t="s">
        <v>28</v>
      </c>
      <c r="J23996" t="s">
        <v>1300</v>
      </c>
      <c r="K23996">
        <v>378</v>
      </c>
      <c r="L23996" t="s">
        <v>30</v>
      </c>
      <c r="M23996" t="s">
        <v>31</v>
      </c>
      <c r="N23996" t="b">
        <v>0</v>
      </c>
      <c r="P23996">
        <v>1</v>
      </c>
      <c r="Q23996">
        <v>19154</v>
      </c>
      <c r="R23996">
        <v>85</v>
      </c>
      <c r="S23996">
        <v>2</v>
      </c>
      <c r="T23996">
        <v>0</v>
      </c>
      <c r="U23996">
        <v>9</v>
      </c>
    </row>
    <row r="23997" spans="1:21" x14ac:dyDescent="0.25">
      <c r="A23997" t="s">
        <v>106768</v>
      </c>
      <c r="B23997" t="s">
        <v>106769</v>
      </c>
      <c r="C23997" t="s">
        <v>113438</v>
      </c>
      <c r="D23997" t="s">
        <v>113439</v>
      </c>
      <c r="E23997" t="s">
        <v>113440</v>
      </c>
      <c r="F23997" t="s">
        <v>113441</v>
      </c>
      <c r="G23997" t="s">
        <v>113437</v>
      </c>
      <c r="H23997">
        <v>27</v>
      </c>
      <c r="I23997" t="s">
        <v>28</v>
      </c>
      <c r="J23997" t="s">
        <v>787</v>
      </c>
      <c r="K23997">
        <v>280</v>
      </c>
      <c r="L23997" t="s">
        <v>30</v>
      </c>
      <c r="M23997" t="s">
        <v>31</v>
      </c>
      <c r="N23997" t="b">
        <v>0</v>
      </c>
      <c r="P23997">
        <v>1</v>
      </c>
      <c r="Q23997">
        <v>18160</v>
      </c>
      <c r="R23997">
        <v>56</v>
      </c>
      <c r="S23997">
        <v>2</v>
      </c>
      <c r="T23997">
        <v>0</v>
      </c>
      <c r="U23997">
        <v>7</v>
      </c>
    </row>
    <row r="23998" spans="1:21" x14ac:dyDescent="0.25">
      <c r="A23998" t="s">
        <v>106768</v>
      </c>
      <c r="B23998" t="s">
        <v>106769</v>
      </c>
      <c r="C23998" t="s">
        <v>113442</v>
      </c>
      <c r="D23998" t="s">
        <v>113443</v>
      </c>
      <c r="E23998" t="s">
        <v>113444</v>
      </c>
      <c r="F23998" t="s">
        <v>113445</v>
      </c>
      <c r="G23998" t="s">
        <v>113446</v>
      </c>
      <c r="H23998">
        <v>27</v>
      </c>
      <c r="I23998" t="s">
        <v>28</v>
      </c>
      <c r="J23998" t="s">
        <v>1135</v>
      </c>
      <c r="K23998">
        <v>360</v>
      </c>
      <c r="L23998" t="s">
        <v>30</v>
      </c>
      <c r="M23998" t="s">
        <v>31</v>
      </c>
      <c r="N23998" t="b">
        <v>0</v>
      </c>
      <c r="P23998">
        <v>1</v>
      </c>
      <c r="Q23998">
        <v>4514</v>
      </c>
      <c r="R23998">
        <v>13</v>
      </c>
      <c r="S23998">
        <v>1</v>
      </c>
      <c r="T23998">
        <v>0</v>
      </c>
      <c r="U23998">
        <v>3</v>
      </c>
    </row>
    <row r="23999" spans="1:21" x14ac:dyDescent="0.25">
      <c r="A23999" t="s">
        <v>106768</v>
      </c>
      <c r="B23999" t="s">
        <v>106769</v>
      </c>
      <c r="C23999" t="s">
        <v>113447</v>
      </c>
      <c r="D23999" t="s">
        <v>113448</v>
      </c>
      <c r="E23999" t="s">
        <v>113449</v>
      </c>
      <c r="F23999" t="s">
        <v>113450</v>
      </c>
      <c r="G23999" t="s">
        <v>113451</v>
      </c>
      <c r="H23999">
        <v>27</v>
      </c>
      <c r="I23999" t="s">
        <v>28</v>
      </c>
      <c r="J23999" t="s">
        <v>11296</v>
      </c>
      <c r="K23999">
        <v>336</v>
      </c>
      <c r="L23999" t="s">
        <v>30</v>
      </c>
      <c r="M23999" t="s">
        <v>31</v>
      </c>
      <c r="N23999" t="b">
        <v>0</v>
      </c>
      <c r="P23999">
        <v>1</v>
      </c>
      <c r="Q23999">
        <v>14321</v>
      </c>
      <c r="R23999">
        <v>44</v>
      </c>
      <c r="S23999">
        <v>1</v>
      </c>
      <c r="T23999">
        <v>0</v>
      </c>
      <c r="U23999">
        <v>3</v>
      </c>
    </row>
    <row r="24000" spans="1:21" x14ac:dyDescent="0.25">
      <c r="A24000" t="s">
        <v>106768</v>
      </c>
      <c r="B24000" t="s">
        <v>106769</v>
      </c>
      <c r="C24000" t="s">
        <v>113452</v>
      </c>
      <c r="D24000" t="s">
        <v>113453</v>
      </c>
      <c r="E24000" t="s">
        <v>113454</v>
      </c>
      <c r="F24000" t="s">
        <v>113455</v>
      </c>
      <c r="G24000" t="s">
        <v>113456</v>
      </c>
      <c r="H24000">
        <v>27</v>
      </c>
      <c r="I24000" t="s">
        <v>28</v>
      </c>
      <c r="J24000" t="s">
        <v>780</v>
      </c>
      <c r="K24000">
        <v>251</v>
      </c>
      <c r="L24000" t="s">
        <v>30</v>
      </c>
      <c r="M24000" t="s">
        <v>31</v>
      </c>
      <c r="N24000" t="b">
        <v>0</v>
      </c>
      <c r="P24000">
        <v>1</v>
      </c>
      <c r="Q24000">
        <v>915</v>
      </c>
      <c r="R24000">
        <v>8</v>
      </c>
      <c r="S24000">
        <v>1</v>
      </c>
      <c r="T24000">
        <v>0</v>
      </c>
      <c r="U24000">
        <v>1</v>
      </c>
    </row>
    <row r="24001" spans="1:21" x14ac:dyDescent="0.25">
      <c r="A24001" t="s">
        <v>106768</v>
      </c>
      <c r="B24001" t="s">
        <v>106769</v>
      </c>
      <c r="C24001" t="s">
        <v>113457</v>
      </c>
      <c r="D24001" t="s">
        <v>113458</v>
      </c>
      <c r="E24001" t="s">
        <v>113459</v>
      </c>
      <c r="F24001" t="s">
        <v>113460</v>
      </c>
      <c r="G24001" t="s">
        <v>113461</v>
      </c>
      <c r="H24001">
        <v>27</v>
      </c>
      <c r="I24001" t="s">
        <v>28</v>
      </c>
      <c r="J24001" t="s">
        <v>701</v>
      </c>
      <c r="K24001">
        <v>279</v>
      </c>
      <c r="L24001" t="s">
        <v>30</v>
      </c>
      <c r="M24001" t="s">
        <v>31</v>
      </c>
      <c r="N24001" t="b">
        <v>0</v>
      </c>
      <c r="P24001">
        <v>1</v>
      </c>
      <c r="Q24001">
        <v>6918</v>
      </c>
      <c r="R24001">
        <v>19</v>
      </c>
      <c r="S24001">
        <v>2</v>
      </c>
      <c r="T24001">
        <v>0</v>
      </c>
      <c r="U24001">
        <v>0</v>
      </c>
    </row>
    <row r="24002" spans="1:21" x14ac:dyDescent="0.25">
      <c r="A24002" t="s">
        <v>106768</v>
      </c>
      <c r="B24002" t="s">
        <v>106769</v>
      </c>
      <c r="C24002" t="s">
        <v>113462</v>
      </c>
      <c r="D24002" t="s">
        <v>113463</v>
      </c>
      <c r="E24002" t="s">
        <v>113464</v>
      </c>
      <c r="F24002" t="s">
        <v>113465</v>
      </c>
      <c r="G24002" t="s">
        <v>113466</v>
      </c>
      <c r="H24002">
        <v>27</v>
      </c>
      <c r="I24002" t="s">
        <v>28</v>
      </c>
      <c r="J24002" t="s">
        <v>5291</v>
      </c>
      <c r="K24002">
        <v>552</v>
      </c>
      <c r="L24002" t="s">
        <v>30</v>
      </c>
      <c r="M24002" t="s">
        <v>31</v>
      </c>
      <c r="N24002" t="b">
        <v>0</v>
      </c>
      <c r="O24002" t="s">
        <v>113467</v>
      </c>
      <c r="P24002">
        <v>1</v>
      </c>
      <c r="Q24002">
        <v>155427</v>
      </c>
      <c r="R24002">
        <v>1011</v>
      </c>
      <c r="S24002">
        <v>100</v>
      </c>
      <c r="T24002">
        <v>0</v>
      </c>
      <c r="U24002">
        <v>50</v>
      </c>
    </row>
    <row r="24003" spans="1:21" x14ac:dyDescent="0.25">
      <c r="A24003" t="s">
        <v>106768</v>
      </c>
      <c r="B24003" t="s">
        <v>106769</v>
      </c>
      <c r="C24003" t="s">
        <v>113468</v>
      </c>
      <c r="D24003" t="s">
        <v>113469</v>
      </c>
      <c r="E24003" t="s">
        <v>113470</v>
      </c>
      <c r="F24003" t="s">
        <v>113471</v>
      </c>
      <c r="G24003" t="s">
        <v>113472</v>
      </c>
      <c r="H24003">
        <v>27</v>
      </c>
      <c r="I24003" t="s">
        <v>28</v>
      </c>
      <c r="J24003" t="s">
        <v>48</v>
      </c>
      <c r="K24003">
        <v>310</v>
      </c>
      <c r="L24003" t="s">
        <v>30</v>
      </c>
      <c r="M24003" t="s">
        <v>31</v>
      </c>
      <c r="N24003" t="b">
        <v>0</v>
      </c>
      <c r="P24003">
        <v>1</v>
      </c>
      <c r="Q24003">
        <v>11366</v>
      </c>
      <c r="R24003">
        <v>36</v>
      </c>
      <c r="S24003">
        <v>6</v>
      </c>
      <c r="T24003">
        <v>0</v>
      </c>
      <c r="U24003">
        <v>5</v>
      </c>
    </row>
    <row r="24004" spans="1:21" x14ac:dyDescent="0.25">
      <c r="A24004" t="s">
        <v>106768</v>
      </c>
      <c r="B24004" t="s">
        <v>106769</v>
      </c>
      <c r="C24004" t="e">
        <v>#NAME?</v>
      </c>
      <c r="D24004" t="s">
        <v>113473</v>
      </c>
      <c r="E24004" t="s">
        <v>113474</v>
      </c>
      <c r="F24004" t="s">
        <v>113475</v>
      </c>
      <c r="G24004" t="s">
        <v>113476</v>
      </c>
      <c r="H24004">
        <v>27</v>
      </c>
      <c r="I24004" t="s">
        <v>28</v>
      </c>
      <c r="J24004" t="s">
        <v>5660</v>
      </c>
      <c r="K24004">
        <v>265</v>
      </c>
      <c r="L24004" t="s">
        <v>30</v>
      </c>
      <c r="M24004" t="s">
        <v>31</v>
      </c>
      <c r="N24004" t="b">
        <v>0</v>
      </c>
      <c r="P24004">
        <v>1</v>
      </c>
      <c r="Q24004">
        <v>11646</v>
      </c>
      <c r="R24004">
        <v>46</v>
      </c>
      <c r="S24004">
        <v>3</v>
      </c>
      <c r="T24004">
        <v>0</v>
      </c>
      <c r="U24004">
        <v>1</v>
      </c>
    </row>
    <row r="24005" spans="1:21" x14ac:dyDescent="0.25">
      <c r="A24005" t="s">
        <v>106768</v>
      </c>
      <c r="B24005" t="s">
        <v>106769</v>
      </c>
      <c r="C24005" t="s">
        <v>113477</v>
      </c>
      <c r="D24005" t="s">
        <v>113478</v>
      </c>
      <c r="E24005" t="s">
        <v>113479</v>
      </c>
      <c r="F24005" t="s">
        <v>113480</v>
      </c>
      <c r="G24005" t="s">
        <v>113481</v>
      </c>
      <c r="H24005">
        <v>27</v>
      </c>
      <c r="I24005" t="s">
        <v>28</v>
      </c>
      <c r="J24005" t="s">
        <v>3838</v>
      </c>
      <c r="K24005">
        <v>370</v>
      </c>
      <c r="L24005" t="s">
        <v>30</v>
      </c>
      <c r="M24005" t="s">
        <v>31</v>
      </c>
      <c r="N24005" t="b">
        <v>0</v>
      </c>
      <c r="O24005" t="s">
        <v>113482</v>
      </c>
      <c r="P24005">
        <v>1</v>
      </c>
      <c r="Q24005">
        <v>249179</v>
      </c>
      <c r="R24005">
        <v>1316</v>
      </c>
      <c r="S24005">
        <v>53</v>
      </c>
      <c r="T24005">
        <v>0</v>
      </c>
      <c r="U24005">
        <v>215</v>
      </c>
    </row>
    <row r="24006" spans="1:21" x14ac:dyDescent="0.25">
      <c r="A24006" t="s">
        <v>106768</v>
      </c>
      <c r="B24006" t="s">
        <v>106769</v>
      </c>
      <c r="C24006" t="s">
        <v>113483</v>
      </c>
      <c r="D24006" t="s">
        <v>113484</v>
      </c>
      <c r="E24006" t="s">
        <v>113485</v>
      </c>
      <c r="F24006" t="s">
        <v>113486</v>
      </c>
      <c r="G24006" t="s">
        <v>113487</v>
      </c>
      <c r="H24006">
        <v>27</v>
      </c>
      <c r="I24006" t="s">
        <v>28</v>
      </c>
      <c r="J24006" t="s">
        <v>3645</v>
      </c>
      <c r="K24006">
        <v>470</v>
      </c>
      <c r="L24006" t="s">
        <v>30</v>
      </c>
      <c r="M24006" t="s">
        <v>31</v>
      </c>
      <c r="N24006" t="b">
        <v>1</v>
      </c>
      <c r="O24006" t="s">
        <v>113488</v>
      </c>
      <c r="P24006">
        <v>1</v>
      </c>
      <c r="Q24006">
        <v>1293453</v>
      </c>
      <c r="R24006">
        <v>6932</v>
      </c>
      <c r="S24006">
        <v>403</v>
      </c>
      <c r="T24006">
        <v>0</v>
      </c>
      <c r="U24006">
        <v>405</v>
      </c>
    </row>
    <row r="24007" spans="1:21" x14ac:dyDescent="0.25">
      <c r="A24007" t="s">
        <v>106768</v>
      </c>
      <c r="B24007" t="s">
        <v>106769</v>
      </c>
      <c r="C24007" t="s">
        <v>113489</v>
      </c>
      <c r="D24007" t="s">
        <v>113490</v>
      </c>
      <c r="E24007" t="s">
        <v>113491</v>
      </c>
      <c r="F24007" t="s">
        <v>113492</v>
      </c>
      <c r="G24007" t="s">
        <v>113493</v>
      </c>
      <c r="H24007">
        <v>27</v>
      </c>
      <c r="I24007" t="s">
        <v>28</v>
      </c>
      <c r="J24007" t="s">
        <v>637</v>
      </c>
      <c r="K24007">
        <v>233</v>
      </c>
      <c r="L24007" t="s">
        <v>30</v>
      </c>
      <c r="M24007" t="s">
        <v>31</v>
      </c>
      <c r="N24007" t="b">
        <v>0</v>
      </c>
      <c r="P24007">
        <v>1</v>
      </c>
      <c r="Q24007">
        <v>4920</v>
      </c>
      <c r="R24007">
        <v>8</v>
      </c>
      <c r="S24007">
        <v>2</v>
      </c>
      <c r="T24007">
        <v>0</v>
      </c>
      <c r="U24007">
        <v>3</v>
      </c>
    </row>
    <row r="24008" spans="1:21" x14ac:dyDescent="0.25">
      <c r="A24008" t="s">
        <v>106768</v>
      </c>
      <c r="B24008" t="s">
        <v>106769</v>
      </c>
      <c r="C24008" t="s">
        <v>113494</v>
      </c>
      <c r="D24008" t="s">
        <v>113495</v>
      </c>
      <c r="E24008" t="s">
        <v>113496</v>
      </c>
      <c r="F24008" t="s">
        <v>113497</v>
      </c>
      <c r="G24008" t="s">
        <v>113498</v>
      </c>
      <c r="H24008">
        <v>27</v>
      </c>
      <c r="I24008" t="s">
        <v>28</v>
      </c>
      <c r="J24008" t="s">
        <v>11203</v>
      </c>
      <c r="K24008">
        <v>255</v>
      </c>
      <c r="L24008" t="s">
        <v>30</v>
      </c>
      <c r="M24008" t="s">
        <v>31</v>
      </c>
      <c r="N24008" t="b">
        <v>0</v>
      </c>
      <c r="P24008">
        <v>1</v>
      </c>
      <c r="Q24008">
        <v>12864</v>
      </c>
      <c r="R24008">
        <v>42</v>
      </c>
      <c r="S24008">
        <v>2</v>
      </c>
      <c r="T24008">
        <v>0</v>
      </c>
      <c r="U24008">
        <v>7</v>
      </c>
    </row>
    <row r="24009" spans="1:21" x14ac:dyDescent="0.25">
      <c r="A24009" t="s">
        <v>106768</v>
      </c>
      <c r="B24009" t="s">
        <v>106769</v>
      </c>
      <c r="C24009" t="s">
        <v>113499</v>
      </c>
      <c r="D24009" t="s">
        <v>113500</v>
      </c>
      <c r="E24009" t="s">
        <v>113501</v>
      </c>
      <c r="F24009" t="s">
        <v>113502</v>
      </c>
      <c r="G24009" t="s">
        <v>113503</v>
      </c>
      <c r="H24009">
        <v>27</v>
      </c>
      <c r="I24009" t="s">
        <v>28</v>
      </c>
      <c r="J24009" t="s">
        <v>13309</v>
      </c>
      <c r="K24009">
        <v>230</v>
      </c>
      <c r="L24009" t="s">
        <v>30</v>
      </c>
      <c r="M24009" t="s">
        <v>31</v>
      </c>
      <c r="N24009" t="b">
        <v>0</v>
      </c>
      <c r="P24009">
        <v>1</v>
      </c>
      <c r="Q24009">
        <v>5006</v>
      </c>
      <c r="R24009">
        <v>13</v>
      </c>
      <c r="S24009">
        <v>1</v>
      </c>
      <c r="T24009">
        <v>0</v>
      </c>
      <c r="U24009">
        <v>2</v>
      </c>
    </row>
    <row r="24010" spans="1:21" x14ac:dyDescent="0.25">
      <c r="A24010" t="s">
        <v>106768</v>
      </c>
      <c r="B24010" t="s">
        <v>106769</v>
      </c>
      <c r="C24010" t="s">
        <v>113504</v>
      </c>
      <c r="D24010" t="s">
        <v>113505</v>
      </c>
      <c r="E24010" t="s">
        <v>113506</v>
      </c>
      <c r="F24010" t="s">
        <v>113507</v>
      </c>
      <c r="G24010" t="s">
        <v>113508</v>
      </c>
      <c r="H24010">
        <v>27</v>
      </c>
      <c r="I24010" t="s">
        <v>28</v>
      </c>
      <c r="J24010" t="s">
        <v>232</v>
      </c>
      <c r="K24010">
        <v>257</v>
      </c>
      <c r="L24010" t="s">
        <v>30</v>
      </c>
      <c r="M24010" t="s">
        <v>31</v>
      </c>
      <c r="N24010" t="b">
        <v>0</v>
      </c>
      <c r="P24010">
        <v>1</v>
      </c>
      <c r="Q24010">
        <v>7102</v>
      </c>
      <c r="R24010">
        <v>22</v>
      </c>
      <c r="S24010">
        <v>1</v>
      </c>
      <c r="T24010">
        <v>0</v>
      </c>
      <c r="U24010">
        <v>1</v>
      </c>
    </row>
    <row r="24011" spans="1:21" x14ac:dyDescent="0.25">
      <c r="A24011" t="s">
        <v>106768</v>
      </c>
      <c r="B24011" t="s">
        <v>106769</v>
      </c>
      <c r="C24011" t="s">
        <v>113509</v>
      </c>
      <c r="D24011" t="s">
        <v>113510</v>
      </c>
      <c r="E24011" s="1">
        <v>40853.279861111114</v>
      </c>
      <c r="F24011" t="s">
        <v>113511</v>
      </c>
      <c r="G24011" t="s">
        <v>113512</v>
      </c>
      <c r="H24011">
        <v>27</v>
      </c>
      <c r="I24011" t="s">
        <v>28</v>
      </c>
      <c r="J24011" t="s">
        <v>2644</v>
      </c>
      <c r="K24011">
        <v>341</v>
      </c>
      <c r="L24011" t="s">
        <v>30</v>
      </c>
      <c r="M24011" t="s">
        <v>31</v>
      </c>
      <c r="N24011" t="b">
        <v>0</v>
      </c>
      <c r="P24011">
        <v>1</v>
      </c>
      <c r="Q24011">
        <v>9363</v>
      </c>
      <c r="R24011">
        <v>38</v>
      </c>
      <c r="S24011">
        <v>3</v>
      </c>
      <c r="T24011">
        <v>0</v>
      </c>
      <c r="U24011">
        <v>7</v>
      </c>
    </row>
    <row r="24012" spans="1:21" x14ac:dyDescent="0.25">
      <c r="A24012" t="s">
        <v>106768</v>
      </c>
      <c r="B24012" t="s">
        <v>106769</v>
      </c>
      <c r="C24012" t="s">
        <v>113513</v>
      </c>
      <c r="D24012" t="s">
        <v>113514</v>
      </c>
      <c r="E24012" s="1">
        <v>40822.394444444442</v>
      </c>
      <c r="F24012" t="s">
        <v>113515</v>
      </c>
      <c r="G24012" t="s">
        <v>113516</v>
      </c>
      <c r="H24012">
        <v>27</v>
      </c>
      <c r="I24012" t="s">
        <v>28</v>
      </c>
      <c r="J24012" t="s">
        <v>11296</v>
      </c>
      <c r="K24012">
        <v>336</v>
      </c>
      <c r="L24012" t="s">
        <v>30</v>
      </c>
      <c r="M24012" t="s">
        <v>31</v>
      </c>
      <c r="N24012" t="b">
        <v>0</v>
      </c>
      <c r="P24012">
        <v>1</v>
      </c>
      <c r="Q24012">
        <v>36275</v>
      </c>
      <c r="R24012">
        <v>180</v>
      </c>
      <c r="S24012">
        <v>10</v>
      </c>
      <c r="T24012">
        <v>0</v>
      </c>
      <c r="U24012">
        <v>31</v>
      </c>
    </row>
    <row r="24013" spans="1:21" x14ac:dyDescent="0.25">
      <c r="A24013" t="s">
        <v>106768</v>
      </c>
      <c r="B24013" t="s">
        <v>106769</v>
      </c>
      <c r="C24013" t="s">
        <v>113517</v>
      </c>
      <c r="D24013" t="s">
        <v>113518</v>
      </c>
      <c r="E24013" s="1">
        <v>40639.375</v>
      </c>
      <c r="F24013" t="s">
        <v>113519</v>
      </c>
      <c r="G24013" t="s">
        <v>113520</v>
      </c>
      <c r="H24013">
        <v>27</v>
      </c>
      <c r="I24013" t="s">
        <v>28</v>
      </c>
      <c r="J24013" t="s">
        <v>13304</v>
      </c>
      <c r="K24013">
        <v>340</v>
      </c>
      <c r="L24013" t="s">
        <v>30</v>
      </c>
      <c r="M24013" t="s">
        <v>31</v>
      </c>
      <c r="N24013" t="b">
        <v>0</v>
      </c>
      <c r="P24013">
        <v>1</v>
      </c>
      <c r="Q24013">
        <v>7342</v>
      </c>
      <c r="R24013">
        <v>22</v>
      </c>
      <c r="S24013">
        <v>3</v>
      </c>
      <c r="T24013">
        <v>0</v>
      </c>
      <c r="U24013">
        <v>1</v>
      </c>
    </row>
    <row r="24014" spans="1:21" x14ac:dyDescent="0.25">
      <c r="A24014" t="s">
        <v>106768</v>
      </c>
      <c r="B24014" t="s">
        <v>106769</v>
      </c>
      <c r="C24014" t="s">
        <v>113521</v>
      </c>
      <c r="D24014" t="s">
        <v>113522</v>
      </c>
      <c r="E24014" s="1">
        <v>40639.271527777775</v>
      </c>
      <c r="F24014" t="s">
        <v>113523</v>
      </c>
      <c r="G24014" t="s">
        <v>113524</v>
      </c>
      <c r="H24014">
        <v>27</v>
      </c>
      <c r="I24014" t="s">
        <v>28</v>
      </c>
      <c r="J24014" t="s">
        <v>4304</v>
      </c>
      <c r="K24014">
        <v>376</v>
      </c>
      <c r="L24014" t="s">
        <v>30</v>
      </c>
      <c r="M24014" t="s">
        <v>31</v>
      </c>
      <c r="N24014" t="b">
        <v>0</v>
      </c>
      <c r="P24014">
        <v>1</v>
      </c>
      <c r="Q24014">
        <v>21835</v>
      </c>
      <c r="R24014">
        <v>49</v>
      </c>
      <c r="S24014">
        <v>9</v>
      </c>
      <c r="T24014">
        <v>0</v>
      </c>
      <c r="U24014">
        <v>5</v>
      </c>
    </row>
    <row r="24015" spans="1:21" x14ac:dyDescent="0.25">
      <c r="A24015" t="s">
        <v>106768</v>
      </c>
      <c r="B24015" t="s">
        <v>106769</v>
      </c>
      <c r="C24015" t="s">
        <v>113525</v>
      </c>
      <c r="D24015" t="s">
        <v>113526</v>
      </c>
      <c r="E24015" s="1">
        <v>40608.408333333333</v>
      </c>
      <c r="F24015" t="s">
        <v>113527</v>
      </c>
      <c r="G24015" t="s">
        <v>113528</v>
      </c>
      <c r="H24015">
        <v>27</v>
      </c>
      <c r="I24015" t="s">
        <v>28</v>
      </c>
      <c r="J24015" t="s">
        <v>190</v>
      </c>
      <c r="K24015">
        <v>335</v>
      </c>
      <c r="L24015" t="s">
        <v>30</v>
      </c>
      <c r="M24015" t="s">
        <v>31</v>
      </c>
      <c r="N24015" t="b">
        <v>0</v>
      </c>
      <c r="P24015">
        <v>1</v>
      </c>
      <c r="Q24015">
        <v>10264</v>
      </c>
      <c r="R24015">
        <v>50</v>
      </c>
      <c r="S24015">
        <v>6</v>
      </c>
      <c r="T24015">
        <v>0</v>
      </c>
      <c r="U24015">
        <v>15</v>
      </c>
    </row>
    <row r="24016" spans="1:21" x14ac:dyDescent="0.25">
      <c r="A24016" t="s">
        <v>106768</v>
      </c>
      <c r="B24016" t="s">
        <v>106769</v>
      </c>
      <c r="C24016" t="s">
        <v>113529</v>
      </c>
      <c r="D24016" t="s">
        <v>113530</v>
      </c>
      <c r="E24016" s="1">
        <v>40580.380555555559</v>
      </c>
      <c r="F24016" t="s">
        <v>113531</v>
      </c>
      <c r="G24016" t="s">
        <v>113532</v>
      </c>
      <c r="H24016">
        <v>27</v>
      </c>
      <c r="I24016" t="s">
        <v>28</v>
      </c>
      <c r="J24016" t="s">
        <v>3886</v>
      </c>
      <c r="K24016">
        <v>290</v>
      </c>
      <c r="L24016" t="s">
        <v>30</v>
      </c>
      <c r="M24016" t="s">
        <v>31</v>
      </c>
      <c r="N24016" t="b">
        <v>0</v>
      </c>
      <c r="P24016">
        <v>1</v>
      </c>
      <c r="Q24016">
        <v>13954</v>
      </c>
      <c r="R24016">
        <v>65</v>
      </c>
      <c r="S24016">
        <v>3</v>
      </c>
      <c r="T24016">
        <v>0</v>
      </c>
      <c r="U24016">
        <v>20</v>
      </c>
    </row>
    <row r="24017" spans="1:21" x14ac:dyDescent="0.25">
      <c r="A24017" t="s">
        <v>106768</v>
      </c>
      <c r="B24017" t="s">
        <v>106769</v>
      </c>
      <c r="C24017" t="s">
        <v>113533</v>
      </c>
      <c r="D24017" t="s">
        <v>113534</v>
      </c>
      <c r="E24017" s="1">
        <v>40580.304861111108</v>
      </c>
      <c r="F24017" t="s">
        <v>113535</v>
      </c>
      <c r="G24017" t="s">
        <v>113536</v>
      </c>
      <c r="H24017">
        <v>27</v>
      </c>
      <c r="I24017" t="s">
        <v>28</v>
      </c>
      <c r="J24017" t="s">
        <v>660</v>
      </c>
      <c r="K24017">
        <v>352</v>
      </c>
      <c r="L24017" t="s">
        <v>30</v>
      </c>
      <c r="M24017" t="s">
        <v>31</v>
      </c>
      <c r="N24017" t="b">
        <v>0</v>
      </c>
      <c r="P24017">
        <v>1</v>
      </c>
      <c r="Q24017">
        <v>5685</v>
      </c>
      <c r="R24017">
        <v>26</v>
      </c>
      <c r="S24017">
        <v>2</v>
      </c>
      <c r="T24017">
        <v>0</v>
      </c>
      <c r="U24017">
        <v>2</v>
      </c>
    </row>
    <row r="24018" spans="1:21" x14ac:dyDescent="0.25">
      <c r="A24018" t="s">
        <v>106768</v>
      </c>
      <c r="B24018" t="s">
        <v>106769</v>
      </c>
      <c r="C24018" t="s">
        <v>113537</v>
      </c>
      <c r="D24018" t="s">
        <v>113538</v>
      </c>
      <c r="E24018" s="1">
        <v>40549.584027777775</v>
      </c>
      <c r="F24018" t="s">
        <v>113539</v>
      </c>
      <c r="G24018" t="s">
        <v>113540</v>
      </c>
      <c r="H24018">
        <v>27</v>
      </c>
      <c r="I24018" t="s">
        <v>28</v>
      </c>
      <c r="J24018" t="s">
        <v>8619</v>
      </c>
      <c r="K24018">
        <v>499</v>
      </c>
      <c r="L24018" t="s">
        <v>30</v>
      </c>
      <c r="M24018" t="s">
        <v>31</v>
      </c>
      <c r="N24018" t="b">
        <v>0</v>
      </c>
      <c r="P24018">
        <v>1</v>
      </c>
      <c r="Q24018">
        <v>13853</v>
      </c>
      <c r="R24018">
        <v>55</v>
      </c>
      <c r="S24018">
        <v>9</v>
      </c>
      <c r="T24018">
        <v>0</v>
      </c>
      <c r="U24018">
        <v>10</v>
      </c>
    </row>
    <row r="24019" spans="1:21" x14ac:dyDescent="0.25">
      <c r="A24019" t="s">
        <v>106768</v>
      </c>
      <c r="B24019" t="s">
        <v>106769</v>
      </c>
      <c r="C24019" t="s">
        <v>113541</v>
      </c>
      <c r="D24019" t="s">
        <v>113542</v>
      </c>
      <c r="E24019" t="s">
        <v>113543</v>
      </c>
      <c r="F24019" t="s">
        <v>113544</v>
      </c>
      <c r="G24019" t="s">
        <v>113545</v>
      </c>
      <c r="H24019">
        <v>27</v>
      </c>
      <c r="I24019" t="s">
        <v>28</v>
      </c>
      <c r="J24019" t="s">
        <v>6082</v>
      </c>
      <c r="K24019">
        <v>321</v>
      </c>
      <c r="L24019" t="s">
        <v>30</v>
      </c>
      <c r="M24019" t="s">
        <v>31</v>
      </c>
      <c r="N24019" t="b">
        <v>0</v>
      </c>
      <c r="P24019">
        <v>1</v>
      </c>
      <c r="Q24019">
        <v>17287</v>
      </c>
      <c r="R24019">
        <v>88</v>
      </c>
      <c r="S24019">
        <v>6</v>
      </c>
      <c r="T24019">
        <v>0</v>
      </c>
      <c r="U24019">
        <v>3</v>
      </c>
    </row>
    <row r="24020" spans="1:21" x14ac:dyDescent="0.25">
      <c r="A24020" t="s">
        <v>106768</v>
      </c>
      <c r="B24020" t="s">
        <v>106769</v>
      </c>
      <c r="C24020" t="s">
        <v>113546</v>
      </c>
      <c r="D24020" t="s">
        <v>113547</v>
      </c>
      <c r="E24020" t="s">
        <v>113548</v>
      </c>
      <c r="F24020" t="s">
        <v>113549</v>
      </c>
      <c r="G24020" t="s">
        <v>113550</v>
      </c>
      <c r="H24020">
        <v>27</v>
      </c>
      <c r="I24020" t="s">
        <v>28</v>
      </c>
      <c r="J24020" t="s">
        <v>13873</v>
      </c>
      <c r="K24020">
        <v>319</v>
      </c>
      <c r="L24020" t="s">
        <v>30</v>
      </c>
      <c r="M24020" t="s">
        <v>31</v>
      </c>
      <c r="N24020" t="b">
        <v>0</v>
      </c>
      <c r="P24020">
        <v>1</v>
      </c>
      <c r="Q24020">
        <v>10468</v>
      </c>
      <c r="R24020">
        <v>53</v>
      </c>
      <c r="S24020">
        <v>1</v>
      </c>
      <c r="T24020">
        <v>0</v>
      </c>
      <c r="U24020">
        <v>6</v>
      </c>
    </row>
    <row r="24021" spans="1:21" x14ac:dyDescent="0.25">
      <c r="A24021" t="s">
        <v>106768</v>
      </c>
      <c r="B24021" t="s">
        <v>106769</v>
      </c>
      <c r="C24021" t="s">
        <v>113551</v>
      </c>
      <c r="D24021" t="s">
        <v>113552</v>
      </c>
      <c r="E24021" t="s">
        <v>113553</v>
      </c>
      <c r="F24021" t="s">
        <v>113554</v>
      </c>
      <c r="G24021" t="s">
        <v>113555</v>
      </c>
      <c r="H24021">
        <v>27</v>
      </c>
      <c r="I24021" t="s">
        <v>28</v>
      </c>
      <c r="J24021" t="s">
        <v>378</v>
      </c>
      <c r="K24021">
        <v>212</v>
      </c>
      <c r="L24021" t="s">
        <v>30</v>
      </c>
      <c r="M24021" t="s">
        <v>31</v>
      </c>
      <c r="N24021" t="b">
        <v>0</v>
      </c>
      <c r="P24021">
        <v>1</v>
      </c>
      <c r="Q24021">
        <v>5513</v>
      </c>
      <c r="R24021">
        <v>27</v>
      </c>
      <c r="S24021">
        <v>2</v>
      </c>
      <c r="T24021">
        <v>0</v>
      </c>
      <c r="U24021">
        <v>2</v>
      </c>
    </row>
    <row r="24022" spans="1:21" x14ac:dyDescent="0.25">
      <c r="A24022" t="s">
        <v>106768</v>
      </c>
      <c r="B24022" t="s">
        <v>106769</v>
      </c>
      <c r="C24022" t="s">
        <v>113556</v>
      </c>
      <c r="D24022" t="s">
        <v>113557</v>
      </c>
      <c r="E24022" t="s">
        <v>113558</v>
      </c>
      <c r="F24022" t="s">
        <v>113559</v>
      </c>
      <c r="G24022" t="s">
        <v>113560</v>
      </c>
      <c r="H24022">
        <v>27</v>
      </c>
      <c r="I24022" t="s">
        <v>28</v>
      </c>
      <c r="J24022" t="s">
        <v>9761</v>
      </c>
      <c r="K24022">
        <v>234</v>
      </c>
      <c r="L24022" t="s">
        <v>30</v>
      </c>
      <c r="M24022" t="s">
        <v>31</v>
      </c>
      <c r="N24022" t="b">
        <v>0</v>
      </c>
      <c r="P24022">
        <v>1</v>
      </c>
      <c r="Q24022">
        <v>4070</v>
      </c>
      <c r="R24022">
        <v>20</v>
      </c>
      <c r="S24022">
        <v>1</v>
      </c>
      <c r="T24022">
        <v>0</v>
      </c>
      <c r="U24022">
        <v>0</v>
      </c>
    </row>
    <row r="24023" spans="1:21" x14ac:dyDescent="0.25">
      <c r="A24023" t="s">
        <v>106768</v>
      </c>
      <c r="B24023" t="s">
        <v>106769</v>
      </c>
      <c r="C24023" t="s">
        <v>113561</v>
      </c>
      <c r="D24023" t="s">
        <v>113562</v>
      </c>
      <c r="E24023" t="s">
        <v>113563</v>
      </c>
      <c r="F24023" t="s">
        <v>113564</v>
      </c>
      <c r="G24023" t="s">
        <v>113565</v>
      </c>
      <c r="H24023">
        <v>27</v>
      </c>
      <c r="I24023" t="s">
        <v>28</v>
      </c>
      <c r="J24023" t="s">
        <v>7435</v>
      </c>
      <c r="K24023">
        <v>208</v>
      </c>
      <c r="L24023" t="s">
        <v>30</v>
      </c>
      <c r="M24023" t="s">
        <v>31</v>
      </c>
      <c r="N24023" t="b">
        <v>0</v>
      </c>
      <c r="P24023">
        <v>1</v>
      </c>
      <c r="Q24023">
        <v>3341</v>
      </c>
      <c r="R24023">
        <v>16</v>
      </c>
      <c r="S24023">
        <v>1</v>
      </c>
      <c r="T24023">
        <v>0</v>
      </c>
      <c r="U24023">
        <v>0</v>
      </c>
    </row>
    <row r="24024" spans="1:21" x14ac:dyDescent="0.25">
      <c r="A24024" t="s">
        <v>106768</v>
      </c>
      <c r="B24024" t="s">
        <v>106769</v>
      </c>
      <c r="C24024" t="e">
        <v>#NAME?</v>
      </c>
      <c r="D24024" t="s">
        <v>113566</v>
      </c>
      <c r="E24024" t="s">
        <v>113567</v>
      </c>
      <c r="F24024" t="s">
        <v>113568</v>
      </c>
      <c r="G24024" t="s">
        <v>113569</v>
      </c>
      <c r="H24024">
        <v>27</v>
      </c>
      <c r="I24024" t="s">
        <v>28</v>
      </c>
      <c r="J24024" t="s">
        <v>11598</v>
      </c>
      <c r="K24024">
        <v>192</v>
      </c>
      <c r="L24024" t="s">
        <v>30</v>
      </c>
      <c r="M24024" t="s">
        <v>31</v>
      </c>
      <c r="N24024" t="b">
        <v>0</v>
      </c>
      <c r="P24024">
        <v>1</v>
      </c>
      <c r="Q24024">
        <v>3139</v>
      </c>
      <c r="R24024">
        <v>18</v>
      </c>
      <c r="S24024">
        <v>0</v>
      </c>
      <c r="T24024">
        <v>0</v>
      </c>
      <c r="U24024">
        <v>0</v>
      </c>
    </row>
    <row r="24025" spans="1:21" x14ac:dyDescent="0.25">
      <c r="A24025" t="s">
        <v>106768</v>
      </c>
      <c r="B24025" t="s">
        <v>106769</v>
      </c>
      <c r="C24025" t="s">
        <v>113570</v>
      </c>
      <c r="D24025" t="s">
        <v>113571</v>
      </c>
      <c r="E24025" t="s">
        <v>113572</v>
      </c>
      <c r="F24025" t="s">
        <v>113573</v>
      </c>
      <c r="G24025" t="s">
        <v>113574</v>
      </c>
      <c r="H24025">
        <v>27</v>
      </c>
      <c r="I24025" t="s">
        <v>28</v>
      </c>
      <c r="J24025" t="s">
        <v>3414</v>
      </c>
      <c r="K24025">
        <v>307</v>
      </c>
      <c r="L24025" t="s">
        <v>30</v>
      </c>
      <c r="M24025" t="s">
        <v>31</v>
      </c>
      <c r="N24025" t="b">
        <v>0</v>
      </c>
      <c r="O24025" t="s">
        <v>113575</v>
      </c>
      <c r="P24025">
        <v>1</v>
      </c>
      <c r="Q24025">
        <v>145699</v>
      </c>
      <c r="R24025">
        <v>551</v>
      </c>
      <c r="S24025">
        <v>22</v>
      </c>
      <c r="T24025">
        <v>0</v>
      </c>
      <c r="U24025">
        <v>73</v>
      </c>
    </row>
    <row r="24026" spans="1:21" x14ac:dyDescent="0.25">
      <c r="A24026" t="s">
        <v>106768</v>
      </c>
      <c r="B24026" t="s">
        <v>106769</v>
      </c>
      <c r="C24026" t="s">
        <v>113576</v>
      </c>
      <c r="D24026" t="s">
        <v>113577</v>
      </c>
      <c r="E24026" t="s">
        <v>113578</v>
      </c>
      <c r="F24026" t="s">
        <v>113579</v>
      </c>
      <c r="G24026" t="s">
        <v>113580</v>
      </c>
      <c r="H24026">
        <v>27</v>
      </c>
      <c r="I24026" t="s">
        <v>28</v>
      </c>
      <c r="J24026" t="s">
        <v>1663</v>
      </c>
      <c r="K24026">
        <v>155</v>
      </c>
      <c r="L24026" t="s">
        <v>30</v>
      </c>
      <c r="M24026" t="s">
        <v>31</v>
      </c>
      <c r="N24026" t="b">
        <v>0</v>
      </c>
      <c r="O24026" t="s">
        <v>113581</v>
      </c>
      <c r="P24026">
        <v>1</v>
      </c>
      <c r="Q24026">
        <v>5311</v>
      </c>
      <c r="R24026">
        <v>20</v>
      </c>
      <c r="S24026">
        <v>2</v>
      </c>
      <c r="T24026">
        <v>0</v>
      </c>
      <c r="U24026">
        <v>1</v>
      </c>
    </row>
    <row r="24027" spans="1:21" x14ac:dyDescent="0.25">
      <c r="A24027" t="s">
        <v>106768</v>
      </c>
      <c r="B24027" t="s">
        <v>106769</v>
      </c>
      <c r="C24027" t="s">
        <v>113582</v>
      </c>
      <c r="D24027" t="s">
        <v>113583</v>
      </c>
      <c r="E24027" t="s">
        <v>113584</v>
      </c>
      <c r="F24027" t="s">
        <v>113585</v>
      </c>
      <c r="G24027" t="s">
        <v>113586</v>
      </c>
      <c r="H24027">
        <v>27</v>
      </c>
      <c r="I24027" t="s">
        <v>28</v>
      </c>
      <c r="J24027" t="s">
        <v>10277</v>
      </c>
      <c r="K24027">
        <v>177</v>
      </c>
      <c r="L24027" t="s">
        <v>30</v>
      </c>
      <c r="M24027" t="s">
        <v>31</v>
      </c>
      <c r="N24027" t="b">
        <v>0</v>
      </c>
      <c r="O24027" t="s">
        <v>113587</v>
      </c>
      <c r="P24027">
        <v>1</v>
      </c>
      <c r="Q24027">
        <v>4509</v>
      </c>
      <c r="R24027">
        <v>21</v>
      </c>
      <c r="S24027">
        <v>1</v>
      </c>
      <c r="T24027">
        <v>0</v>
      </c>
      <c r="U24027">
        <v>1</v>
      </c>
    </row>
    <row r="24028" spans="1:21" x14ac:dyDescent="0.25">
      <c r="A24028" t="s">
        <v>106768</v>
      </c>
      <c r="B24028" t="s">
        <v>106769</v>
      </c>
      <c r="C24028" t="s">
        <v>113588</v>
      </c>
      <c r="D24028" t="s">
        <v>113589</v>
      </c>
      <c r="E24028" t="s">
        <v>113590</v>
      </c>
      <c r="F24028" t="s">
        <v>113591</v>
      </c>
      <c r="G24028" t="s">
        <v>113592</v>
      </c>
      <c r="H24028">
        <v>27</v>
      </c>
      <c r="I24028" t="s">
        <v>28</v>
      </c>
      <c r="J24028" t="s">
        <v>474</v>
      </c>
      <c r="K24028">
        <v>572</v>
      </c>
      <c r="L24028" t="s">
        <v>30</v>
      </c>
      <c r="M24028" t="s">
        <v>31</v>
      </c>
      <c r="N24028" t="b">
        <v>0</v>
      </c>
      <c r="O24028" t="s">
        <v>113593</v>
      </c>
      <c r="P24028">
        <v>1</v>
      </c>
      <c r="Q24028">
        <v>159428</v>
      </c>
      <c r="R24028">
        <v>581</v>
      </c>
      <c r="S24028">
        <v>46</v>
      </c>
      <c r="T24028">
        <v>0</v>
      </c>
      <c r="U24028">
        <v>143</v>
      </c>
    </row>
    <row r="24029" spans="1:21" x14ac:dyDescent="0.25">
      <c r="A24029" t="s">
        <v>106768</v>
      </c>
      <c r="B24029" t="s">
        <v>106769</v>
      </c>
      <c r="C24029" t="s">
        <v>113594</v>
      </c>
      <c r="D24029" t="s">
        <v>113595</v>
      </c>
      <c r="E24029" t="s">
        <v>113596</v>
      </c>
      <c r="F24029" t="s">
        <v>113597</v>
      </c>
      <c r="G24029" t="s">
        <v>113598</v>
      </c>
      <c r="H24029">
        <v>27</v>
      </c>
      <c r="I24029" t="s">
        <v>28</v>
      </c>
      <c r="J24029" t="s">
        <v>18881</v>
      </c>
      <c r="K24029">
        <v>578</v>
      </c>
      <c r="L24029" t="s">
        <v>30</v>
      </c>
      <c r="M24029" t="s">
        <v>31</v>
      </c>
      <c r="N24029" t="b">
        <v>0</v>
      </c>
      <c r="O24029" t="s">
        <v>113599</v>
      </c>
      <c r="P24029">
        <v>1</v>
      </c>
      <c r="Q24029">
        <v>26775</v>
      </c>
      <c r="R24029">
        <v>142</v>
      </c>
      <c r="S24029">
        <v>10</v>
      </c>
      <c r="T24029">
        <v>0</v>
      </c>
      <c r="U24029">
        <v>25</v>
      </c>
    </row>
    <row r="24030" spans="1:21" x14ac:dyDescent="0.25">
      <c r="A24030" t="s">
        <v>106768</v>
      </c>
      <c r="B24030" t="s">
        <v>106769</v>
      </c>
      <c r="C24030" t="s">
        <v>113600</v>
      </c>
      <c r="D24030" t="s">
        <v>113601</v>
      </c>
      <c r="E24030" t="s">
        <v>113602</v>
      </c>
      <c r="F24030" t="s">
        <v>113603</v>
      </c>
      <c r="G24030" t="s">
        <v>113604</v>
      </c>
      <c r="H24030">
        <v>27</v>
      </c>
      <c r="I24030" t="s">
        <v>28</v>
      </c>
      <c r="J24030" t="s">
        <v>4498</v>
      </c>
      <c r="K24030">
        <v>658</v>
      </c>
      <c r="L24030" t="s">
        <v>30</v>
      </c>
      <c r="M24030" t="s">
        <v>31</v>
      </c>
      <c r="N24030" t="b">
        <v>0</v>
      </c>
      <c r="O24030" t="s">
        <v>113605</v>
      </c>
      <c r="P24030">
        <v>1</v>
      </c>
      <c r="Q24030">
        <v>22834</v>
      </c>
      <c r="R24030">
        <v>106</v>
      </c>
      <c r="S24030">
        <v>0</v>
      </c>
      <c r="T24030">
        <v>0</v>
      </c>
      <c r="U24030">
        <v>11</v>
      </c>
    </row>
    <row r="24031" spans="1:21" x14ac:dyDescent="0.25">
      <c r="A24031" t="s">
        <v>106768</v>
      </c>
      <c r="B24031" t="s">
        <v>106769</v>
      </c>
      <c r="C24031" t="s">
        <v>113606</v>
      </c>
      <c r="D24031" t="s">
        <v>113607</v>
      </c>
      <c r="E24031" t="s">
        <v>113608</v>
      </c>
      <c r="F24031" t="s">
        <v>113609</v>
      </c>
      <c r="G24031" t="s">
        <v>113610</v>
      </c>
      <c r="H24031">
        <v>27</v>
      </c>
      <c r="I24031" t="s">
        <v>28</v>
      </c>
      <c r="J24031" t="s">
        <v>10501</v>
      </c>
      <c r="K24031">
        <v>583</v>
      </c>
      <c r="L24031" t="s">
        <v>30</v>
      </c>
      <c r="M24031" t="s">
        <v>31</v>
      </c>
      <c r="N24031" t="b">
        <v>0</v>
      </c>
      <c r="O24031" t="s">
        <v>113611</v>
      </c>
      <c r="P24031">
        <v>1</v>
      </c>
      <c r="Q24031">
        <v>20265</v>
      </c>
      <c r="R24031">
        <v>79</v>
      </c>
      <c r="S24031">
        <v>11</v>
      </c>
      <c r="T24031">
        <v>0</v>
      </c>
      <c r="U24031">
        <v>17</v>
      </c>
    </row>
    <row r="24032" spans="1:21" x14ac:dyDescent="0.25">
      <c r="A24032" t="s">
        <v>106768</v>
      </c>
      <c r="B24032" t="s">
        <v>106769</v>
      </c>
      <c r="C24032" t="s">
        <v>113612</v>
      </c>
      <c r="D24032" t="s">
        <v>113613</v>
      </c>
      <c r="E24032" t="s">
        <v>113614</v>
      </c>
      <c r="F24032" t="s">
        <v>113615</v>
      </c>
      <c r="G24032" t="s">
        <v>113616</v>
      </c>
      <c r="H24032">
        <v>27</v>
      </c>
      <c r="I24032" t="s">
        <v>28</v>
      </c>
      <c r="J24032" t="s">
        <v>8493</v>
      </c>
      <c r="K24032">
        <v>424</v>
      </c>
      <c r="L24032" t="s">
        <v>30</v>
      </c>
      <c r="M24032" t="s">
        <v>31</v>
      </c>
      <c r="N24032" t="b">
        <v>0</v>
      </c>
      <c r="O24032" t="s">
        <v>113617</v>
      </c>
      <c r="P24032">
        <v>1</v>
      </c>
      <c r="Q24032">
        <v>17816</v>
      </c>
      <c r="R24032">
        <v>76</v>
      </c>
      <c r="S24032">
        <v>1</v>
      </c>
      <c r="T24032">
        <v>0</v>
      </c>
      <c r="U24032">
        <v>4</v>
      </c>
    </row>
    <row r="24033" spans="1:21" x14ac:dyDescent="0.25">
      <c r="A24033" t="s">
        <v>106768</v>
      </c>
      <c r="B24033" t="s">
        <v>106769</v>
      </c>
      <c r="C24033" t="s">
        <v>113618</v>
      </c>
      <c r="D24033" t="s">
        <v>113619</v>
      </c>
      <c r="E24033" t="s">
        <v>113620</v>
      </c>
      <c r="F24033" t="s">
        <v>113621</v>
      </c>
      <c r="G24033" t="s">
        <v>113622</v>
      </c>
      <c r="H24033">
        <v>27</v>
      </c>
      <c r="I24033" t="s">
        <v>28</v>
      </c>
      <c r="J24033" t="s">
        <v>7967</v>
      </c>
      <c r="K24033">
        <v>231</v>
      </c>
      <c r="L24033" t="s">
        <v>30</v>
      </c>
      <c r="M24033" t="s">
        <v>31</v>
      </c>
      <c r="N24033" t="b">
        <v>0</v>
      </c>
      <c r="O24033" t="s">
        <v>113623</v>
      </c>
      <c r="P24033">
        <v>1</v>
      </c>
      <c r="Q24033">
        <v>13270</v>
      </c>
      <c r="R24033">
        <v>55</v>
      </c>
      <c r="S24033">
        <v>2</v>
      </c>
      <c r="T24033">
        <v>0</v>
      </c>
      <c r="U24033">
        <v>13</v>
      </c>
    </row>
    <row r="24034" spans="1:21" x14ac:dyDescent="0.25">
      <c r="A24034" t="s">
        <v>106768</v>
      </c>
      <c r="B24034" t="s">
        <v>106769</v>
      </c>
      <c r="C24034" t="s">
        <v>113624</v>
      </c>
      <c r="D24034" t="s">
        <v>113625</v>
      </c>
      <c r="E24034" t="s">
        <v>113626</v>
      </c>
      <c r="F24034" t="s">
        <v>113627</v>
      </c>
      <c r="G24034" t="s">
        <v>113628</v>
      </c>
      <c r="H24034">
        <v>27</v>
      </c>
      <c r="I24034" t="s">
        <v>28</v>
      </c>
      <c r="J24034" t="s">
        <v>5660</v>
      </c>
      <c r="K24034">
        <v>265</v>
      </c>
      <c r="L24034" t="s">
        <v>30</v>
      </c>
      <c r="M24034" t="s">
        <v>31</v>
      </c>
      <c r="N24034" t="b">
        <v>0</v>
      </c>
      <c r="O24034" t="s">
        <v>113629</v>
      </c>
      <c r="P24034">
        <v>1</v>
      </c>
      <c r="Q24034">
        <v>7344</v>
      </c>
      <c r="R24034">
        <v>44</v>
      </c>
      <c r="S24034">
        <v>0</v>
      </c>
      <c r="T24034">
        <v>0</v>
      </c>
      <c r="U24034">
        <v>3</v>
      </c>
    </row>
    <row r="24035" spans="1:21" x14ac:dyDescent="0.25">
      <c r="A24035" t="s">
        <v>106768</v>
      </c>
      <c r="B24035" t="s">
        <v>106769</v>
      </c>
      <c r="C24035" t="s">
        <v>113630</v>
      </c>
      <c r="D24035" t="s">
        <v>113631</v>
      </c>
      <c r="E24035" t="s">
        <v>113632</v>
      </c>
      <c r="F24035" t="s">
        <v>113633</v>
      </c>
      <c r="G24035" t="s">
        <v>113634</v>
      </c>
      <c r="H24035">
        <v>27</v>
      </c>
      <c r="I24035" t="s">
        <v>28</v>
      </c>
      <c r="J24035" t="s">
        <v>9379</v>
      </c>
      <c r="K24035">
        <v>277</v>
      </c>
      <c r="L24035" t="s">
        <v>30</v>
      </c>
      <c r="M24035" t="s">
        <v>31</v>
      </c>
      <c r="N24035" t="b">
        <v>0</v>
      </c>
      <c r="O24035" t="s">
        <v>113635</v>
      </c>
      <c r="P24035">
        <v>1</v>
      </c>
      <c r="Q24035">
        <v>8754</v>
      </c>
      <c r="R24035">
        <v>52</v>
      </c>
      <c r="S24035">
        <v>1</v>
      </c>
      <c r="T24035">
        <v>0</v>
      </c>
      <c r="U24035">
        <v>11</v>
      </c>
    </row>
    <row r="24036" spans="1:21" x14ac:dyDescent="0.25">
      <c r="A24036" t="s">
        <v>106768</v>
      </c>
      <c r="B24036" t="s">
        <v>106769</v>
      </c>
      <c r="C24036" t="s">
        <v>113636</v>
      </c>
      <c r="D24036" t="s">
        <v>113637</v>
      </c>
      <c r="E24036" t="s">
        <v>113638</v>
      </c>
      <c r="F24036" t="s">
        <v>113639</v>
      </c>
      <c r="G24036" t="s">
        <v>113640</v>
      </c>
      <c r="H24036">
        <v>27</v>
      </c>
      <c r="I24036" t="s">
        <v>28</v>
      </c>
      <c r="J24036" t="s">
        <v>560</v>
      </c>
      <c r="K24036">
        <v>287</v>
      </c>
      <c r="L24036" t="s">
        <v>30</v>
      </c>
      <c r="M24036" t="s">
        <v>31</v>
      </c>
      <c r="N24036" t="b">
        <v>0</v>
      </c>
      <c r="O24036" t="s">
        <v>113641</v>
      </c>
      <c r="P24036">
        <v>1</v>
      </c>
      <c r="Q24036">
        <v>6847</v>
      </c>
      <c r="R24036">
        <v>27</v>
      </c>
      <c r="S24036">
        <v>1</v>
      </c>
      <c r="T24036">
        <v>0</v>
      </c>
      <c r="U24036">
        <v>4</v>
      </c>
    </row>
    <row r="24037" spans="1:21" x14ac:dyDescent="0.25">
      <c r="A24037" t="s">
        <v>106768</v>
      </c>
      <c r="B24037" t="s">
        <v>106769</v>
      </c>
      <c r="C24037" t="s">
        <v>113642</v>
      </c>
      <c r="D24037" t="s">
        <v>113643</v>
      </c>
      <c r="E24037" t="s">
        <v>113644</v>
      </c>
      <c r="F24037" t="s">
        <v>113645</v>
      </c>
      <c r="G24037" t="s">
        <v>113646</v>
      </c>
      <c r="H24037">
        <v>27</v>
      </c>
      <c r="I24037" t="s">
        <v>28</v>
      </c>
      <c r="J24037" t="s">
        <v>780</v>
      </c>
      <c r="K24037">
        <v>251</v>
      </c>
      <c r="L24037" t="s">
        <v>30</v>
      </c>
      <c r="M24037" t="s">
        <v>31</v>
      </c>
      <c r="N24037" t="b">
        <v>0</v>
      </c>
      <c r="O24037" t="s">
        <v>113647</v>
      </c>
      <c r="P24037">
        <v>1</v>
      </c>
      <c r="Q24037">
        <v>38058</v>
      </c>
      <c r="R24037">
        <v>165</v>
      </c>
      <c r="S24037">
        <v>9</v>
      </c>
      <c r="T24037">
        <v>0</v>
      </c>
      <c r="U24037">
        <v>11</v>
      </c>
    </row>
    <row r="24038" spans="1:21" x14ac:dyDescent="0.25">
      <c r="A24038" t="s">
        <v>106768</v>
      </c>
      <c r="B24038" t="s">
        <v>106769</v>
      </c>
      <c r="C24038" t="s">
        <v>113648</v>
      </c>
      <c r="D24038" t="s">
        <v>113649</v>
      </c>
      <c r="E24038" s="1">
        <v>40852.399305555555</v>
      </c>
      <c r="F24038" t="s">
        <v>113650</v>
      </c>
      <c r="G24038" t="s">
        <v>113651</v>
      </c>
      <c r="H24038">
        <v>27</v>
      </c>
      <c r="I24038" t="s">
        <v>28</v>
      </c>
      <c r="J24038" t="s">
        <v>468</v>
      </c>
      <c r="K24038">
        <v>584</v>
      </c>
      <c r="L24038" t="s">
        <v>30</v>
      </c>
      <c r="M24038" t="s">
        <v>31</v>
      </c>
      <c r="N24038" t="b">
        <v>0</v>
      </c>
      <c r="O24038" t="s">
        <v>113652</v>
      </c>
      <c r="P24038">
        <v>1</v>
      </c>
      <c r="Q24038">
        <v>27566</v>
      </c>
      <c r="R24038">
        <v>111</v>
      </c>
      <c r="S24038">
        <v>9</v>
      </c>
      <c r="T24038">
        <v>0</v>
      </c>
      <c r="U24038">
        <v>15</v>
      </c>
    </row>
    <row r="24039" spans="1:21" x14ac:dyDescent="0.25">
      <c r="A24039" t="s">
        <v>106768</v>
      </c>
      <c r="B24039" t="s">
        <v>106769</v>
      </c>
      <c r="C24039" t="s">
        <v>113653</v>
      </c>
      <c r="D24039" t="s">
        <v>113654</v>
      </c>
      <c r="E24039" s="1">
        <v>40791.487500000003</v>
      </c>
      <c r="F24039" t="s">
        <v>113655</v>
      </c>
      <c r="G24039" t="s">
        <v>113656</v>
      </c>
      <c r="H24039">
        <v>27</v>
      </c>
      <c r="I24039" t="s">
        <v>28</v>
      </c>
      <c r="J24039" t="s">
        <v>5487</v>
      </c>
      <c r="K24039">
        <v>442</v>
      </c>
      <c r="L24039" t="s">
        <v>30</v>
      </c>
      <c r="M24039" t="s">
        <v>31</v>
      </c>
      <c r="N24039" t="b">
        <v>0</v>
      </c>
      <c r="O24039" t="s">
        <v>113657</v>
      </c>
      <c r="P24039">
        <v>1</v>
      </c>
      <c r="Q24039">
        <v>98058</v>
      </c>
      <c r="R24039">
        <v>674</v>
      </c>
      <c r="S24039">
        <v>35</v>
      </c>
      <c r="T24039">
        <v>0</v>
      </c>
      <c r="U24039">
        <v>43</v>
      </c>
    </row>
    <row r="24040" spans="1:21" x14ac:dyDescent="0.25">
      <c r="A24040" t="s">
        <v>106768</v>
      </c>
      <c r="B24040" t="s">
        <v>106769</v>
      </c>
      <c r="C24040" t="s">
        <v>113658</v>
      </c>
      <c r="D24040" t="s">
        <v>113659</v>
      </c>
      <c r="E24040" s="1">
        <v>40699.470138888886</v>
      </c>
      <c r="F24040" t="s">
        <v>113660</v>
      </c>
      <c r="G24040" t="s">
        <v>113661</v>
      </c>
      <c r="H24040">
        <v>27</v>
      </c>
      <c r="I24040" t="s">
        <v>28</v>
      </c>
      <c r="J24040" t="s">
        <v>10724</v>
      </c>
      <c r="K24040">
        <v>347</v>
      </c>
      <c r="L24040" t="s">
        <v>30</v>
      </c>
      <c r="M24040" t="s">
        <v>31</v>
      </c>
      <c r="N24040" t="b">
        <v>0</v>
      </c>
      <c r="O24040" t="s">
        <v>113662</v>
      </c>
      <c r="P24040">
        <v>1</v>
      </c>
      <c r="Q24040">
        <v>24141</v>
      </c>
      <c r="R24040">
        <v>122</v>
      </c>
      <c r="S24040">
        <v>2</v>
      </c>
      <c r="T24040">
        <v>0</v>
      </c>
      <c r="U24040">
        <v>5</v>
      </c>
    </row>
    <row r="24041" spans="1:21" x14ac:dyDescent="0.25">
      <c r="A24041" t="s">
        <v>106768</v>
      </c>
      <c r="B24041" t="s">
        <v>106769</v>
      </c>
      <c r="C24041" t="s">
        <v>113663</v>
      </c>
      <c r="D24041" t="s">
        <v>113664</v>
      </c>
      <c r="E24041" s="1">
        <v>40699.332638888889</v>
      </c>
      <c r="F24041" t="s">
        <v>113665</v>
      </c>
      <c r="G24041" t="s">
        <v>113666</v>
      </c>
      <c r="H24041">
        <v>27</v>
      </c>
      <c r="I24041" t="s">
        <v>28</v>
      </c>
      <c r="J24041" t="s">
        <v>3408</v>
      </c>
      <c r="K24041">
        <v>373</v>
      </c>
      <c r="L24041" t="s">
        <v>30</v>
      </c>
      <c r="M24041" t="s">
        <v>31</v>
      </c>
      <c r="N24041" t="b">
        <v>0</v>
      </c>
      <c r="O24041" t="s">
        <v>113667</v>
      </c>
      <c r="P24041">
        <v>1</v>
      </c>
      <c r="Q24041">
        <v>25221</v>
      </c>
      <c r="R24041">
        <v>122</v>
      </c>
      <c r="S24041">
        <v>2</v>
      </c>
      <c r="T24041">
        <v>0</v>
      </c>
      <c r="U24041">
        <v>19</v>
      </c>
    </row>
    <row r="24042" spans="1:21" x14ac:dyDescent="0.25">
      <c r="A24042" t="s">
        <v>106768</v>
      </c>
      <c r="B24042" t="s">
        <v>106769</v>
      </c>
      <c r="C24042" t="s">
        <v>113668</v>
      </c>
      <c r="D24042" t="s">
        <v>113669</v>
      </c>
      <c r="E24042" s="1">
        <v>40668.579861111109</v>
      </c>
      <c r="F24042" t="s">
        <v>113670</v>
      </c>
      <c r="G24042" t="s">
        <v>113671</v>
      </c>
      <c r="H24042">
        <v>27</v>
      </c>
      <c r="I24042" t="s">
        <v>28</v>
      </c>
      <c r="J24042" t="s">
        <v>3020</v>
      </c>
      <c r="K24042">
        <v>427</v>
      </c>
      <c r="L24042" t="s">
        <v>30</v>
      </c>
      <c r="M24042" t="s">
        <v>31</v>
      </c>
      <c r="N24042" t="b">
        <v>0</v>
      </c>
      <c r="O24042" t="s">
        <v>113672</v>
      </c>
      <c r="P24042">
        <v>1</v>
      </c>
      <c r="Q24042">
        <v>29209</v>
      </c>
      <c r="R24042">
        <v>127</v>
      </c>
      <c r="S24042">
        <v>4</v>
      </c>
      <c r="T24042">
        <v>0</v>
      </c>
      <c r="U24042">
        <v>4</v>
      </c>
    </row>
    <row r="24043" spans="1:21" x14ac:dyDescent="0.25">
      <c r="A24043" t="s">
        <v>106768</v>
      </c>
      <c r="B24043" t="s">
        <v>106769</v>
      </c>
      <c r="C24043" t="s">
        <v>113673</v>
      </c>
      <c r="D24043" t="s">
        <v>113674</v>
      </c>
      <c r="E24043" s="1">
        <v>40668.288194444445</v>
      </c>
      <c r="F24043" t="s">
        <v>113675</v>
      </c>
      <c r="G24043" t="s">
        <v>113676</v>
      </c>
      <c r="H24043">
        <v>27</v>
      </c>
      <c r="I24043" t="s">
        <v>28</v>
      </c>
      <c r="J24043" t="s">
        <v>1513</v>
      </c>
      <c r="K24043">
        <v>354</v>
      </c>
      <c r="L24043" t="s">
        <v>30</v>
      </c>
      <c r="M24043" t="s">
        <v>31</v>
      </c>
      <c r="N24043" t="b">
        <v>0</v>
      </c>
      <c r="O24043" t="s">
        <v>113677</v>
      </c>
      <c r="P24043">
        <v>1</v>
      </c>
      <c r="Q24043">
        <v>45769</v>
      </c>
      <c r="R24043">
        <v>260</v>
      </c>
      <c r="S24043">
        <v>19</v>
      </c>
      <c r="T24043">
        <v>0</v>
      </c>
      <c r="U24043">
        <v>31</v>
      </c>
    </row>
    <row r="24044" spans="1:21" x14ac:dyDescent="0.25">
      <c r="A24044" t="s">
        <v>106768</v>
      </c>
      <c r="B24044" t="s">
        <v>106769</v>
      </c>
      <c r="C24044" t="s">
        <v>113678</v>
      </c>
      <c r="D24044" t="s">
        <v>113679</v>
      </c>
      <c r="E24044" s="1">
        <v>40668.285416666666</v>
      </c>
      <c r="F24044" t="s">
        <v>113680</v>
      </c>
      <c r="G24044" t="s">
        <v>113681</v>
      </c>
      <c r="H24044">
        <v>27</v>
      </c>
      <c r="I24044" t="s">
        <v>28</v>
      </c>
      <c r="J24044" t="s">
        <v>9761</v>
      </c>
      <c r="K24044">
        <v>234</v>
      </c>
      <c r="L24044" t="s">
        <v>30</v>
      </c>
      <c r="M24044" t="s">
        <v>31</v>
      </c>
      <c r="N24044" t="b">
        <v>0</v>
      </c>
      <c r="O24044" t="s">
        <v>113682</v>
      </c>
      <c r="P24044">
        <v>1</v>
      </c>
      <c r="Q24044">
        <v>31196</v>
      </c>
      <c r="R24044">
        <v>213</v>
      </c>
      <c r="S24044">
        <v>8</v>
      </c>
      <c r="T24044">
        <v>0</v>
      </c>
      <c r="U24044">
        <v>9</v>
      </c>
    </row>
    <row r="24045" spans="1:21" x14ac:dyDescent="0.25">
      <c r="A24045" t="s">
        <v>106768</v>
      </c>
      <c r="B24045" t="s">
        <v>106769</v>
      </c>
      <c r="C24045" t="s">
        <v>113683</v>
      </c>
      <c r="D24045" t="s">
        <v>113684</v>
      </c>
      <c r="E24045" s="1">
        <v>40638.456944444442</v>
      </c>
      <c r="F24045" t="s">
        <v>113685</v>
      </c>
      <c r="G24045" t="s">
        <v>113686</v>
      </c>
      <c r="H24045">
        <v>27</v>
      </c>
      <c r="I24045" t="s">
        <v>28</v>
      </c>
      <c r="J24045" t="s">
        <v>3545</v>
      </c>
      <c r="K24045">
        <v>455</v>
      </c>
      <c r="L24045" t="s">
        <v>30</v>
      </c>
      <c r="M24045" t="s">
        <v>31</v>
      </c>
      <c r="N24045" t="b">
        <v>0</v>
      </c>
      <c r="O24045" t="s">
        <v>113687</v>
      </c>
      <c r="P24045">
        <v>1</v>
      </c>
      <c r="Q24045">
        <v>39035</v>
      </c>
      <c r="R24045">
        <v>219</v>
      </c>
      <c r="S24045">
        <v>9</v>
      </c>
      <c r="T24045">
        <v>0</v>
      </c>
      <c r="U24045">
        <v>21</v>
      </c>
    </row>
    <row r="24046" spans="1:21" x14ac:dyDescent="0.25">
      <c r="A24046" t="s">
        <v>106768</v>
      </c>
      <c r="B24046" t="s">
        <v>106769</v>
      </c>
      <c r="C24046" t="s">
        <v>113688</v>
      </c>
      <c r="D24046" t="s">
        <v>113689</v>
      </c>
      <c r="E24046" s="1">
        <v>40638.35833333333</v>
      </c>
      <c r="F24046" t="s">
        <v>113690</v>
      </c>
      <c r="G24046" t="s">
        <v>113691</v>
      </c>
      <c r="H24046">
        <v>27</v>
      </c>
      <c r="I24046" t="s">
        <v>28</v>
      </c>
      <c r="J24046" t="s">
        <v>13304</v>
      </c>
      <c r="K24046">
        <v>340</v>
      </c>
      <c r="L24046" t="s">
        <v>30</v>
      </c>
      <c r="M24046" t="s">
        <v>31</v>
      </c>
      <c r="N24046" t="b">
        <v>0</v>
      </c>
      <c r="O24046" t="s">
        <v>113692</v>
      </c>
      <c r="P24046">
        <v>1</v>
      </c>
      <c r="Q24046">
        <v>82145</v>
      </c>
      <c r="R24046">
        <v>637</v>
      </c>
      <c r="S24046">
        <v>11</v>
      </c>
      <c r="T24046">
        <v>0</v>
      </c>
      <c r="U24046">
        <v>53</v>
      </c>
    </row>
    <row r="24047" spans="1:21" x14ac:dyDescent="0.25">
      <c r="A24047" t="s">
        <v>106768</v>
      </c>
      <c r="B24047" t="s">
        <v>106769</v>
      </c>
      <c r="C24047" t="s">
        <v>113693</v>
      </c>
      <c r="D24047" t="s">
        <v>113694</v>
      </c>
      <c r="E24047" s="1">
        <v>40638.274305555555</v>
      </c>
      <c r="F24047" t="s">
        <v>113695</v>
      </c>
      <c r="G24047" t="s">
        <v>113696</v>
      </c>
      <c r="H24047">
        <v>27</v>
      </c>
      <c r="I24047" t="s">
        <v>28</v>
      </c>
      <c r="J24047" t="s">
        <v>560</v>
      </c>
      <c r="K24047">
        <v>287</v>
      </c>
      <c r="L24047" t="s">
        <v>30</v>
      </c>
      <c r="M24047" t="s">
        <v>31</v>
      </c>
      <c r="N24047" t="b">
        <v>0</v>
      </c>
      <c r="O24047" t="s">
        <v>113697</v>
      </c>
      <c r="P24047">
        <v>1</v>
      </c>
      <c r="Q24047">
        <v>54608</v>
      </c>
      <c r="R24047">
        <v>323</v>
      </c>
      <c r="S24047">
        <v>20</v>
      </c>
      <c r="T24047">
        <v>0</v>
      </c>
      <c r="U24047">
        <v>36</v>
      </c>
    </row>
    <row r="24048" spans="1:21" x14ac:dyDescent="0.25">
      <c r="A24048" t="s">
        <v>106768</v>
      </c>
      <c r="B24048" t="s">
        <v>106769</v>
      </c>
      <c r="C24048" t="s">
        <v>113698</v>
      </c>
      <c r="D24048" t="s">
        <v>113699</v>
      </c>
      <c r="E24048" s="1">
        <v>40607.412499999999</v>
      </c>
      <c r="F24048" t="s">
        <v>113700</v>
      </c>
      <c r="G24048" t="s">
        <v>113701</v>
      </c>
      <c r="H24048">
        <v>27</v>
      </c>
      <c r="I24048" t="s">
        <v>28</v>
      </c>
      <c r="J24048" t="s">
        <v>8493</v>
      </c>
      <c r="K24048">
        <v>424</v>
      </c>
      <c r="L24048" t="s">
        <v>30</v>
      </c>
      <c r="M24048" t="s">
        <v>31</v>
      </c>
      <c r="N24048" t="b">
        <v>0</v>
      </c>
      <c r="O24048" t="s">
        <v>113702</v>
      </c>
      <c r="P24048">
        <v>1</v>
      </c>
      <c r="Q24048">
        <v>43621</v>
      </c>
      <c r="R24048">
        <v>211</v>
      </c>
      <c r="S24048">
        <v>7</v>
      </c>
      <c r="T24048">
        <v>0</v>
      </c>
      <c r="U24048">
        <v>36</v>
      </c>
    </row>
    <row r="24049" spans="1:21" x14ac:dyDescent="0.25">
      <c r="A24049" t="s">
        <v>106768</v>
      </c>
      <c r="B24049" t="s">
        <v>106769</v>
      </c>
      <c r="C24049" t="s">
        <v>113703</v>
      </c>
      <c r="D24049" t="s">
        <v>113704</v>
      </c>
      <c r="E24049" t="s">
        <v>113705</v>
      </c>
      <c r="F24049" t="s">
        <v>113706</v>
      </c>
      <c r="G24049" t="s">
        <v>113707</v>
      </c>
      <c r="H24049">
        <v>27</v>
      </c>
      <c r="I24049" t="s">
        <v>28</v>
      </c>
      <c r="J24049" t="s">
        <v>8493</v>
      </c>
      <c r="K24049">
        <v>424</v>
      </c>
      <c r="L24049" t="s">
        <v>30</v>
      </c>
      <c r="M24049" t="s">
        <v>31</v>
      </c>
      <c r="N24049" t="b">
        <v>0</v>
      </c>
      <c r="O24049" t="s">
        <v>113708</v>
      </c>
      <c r="P24049">
        <v>1</v>
      </c>
      <c r="Q24049">
        <v>147567</v>
      </c>
      <c r="R24049">
        <v>685</v>
      </c>
      <c r="S24049">
        <v>32</v>
      </c>
      <c r="T24049">
        <v>0</v>
      </c>
      <c r="U24049">
        <v>63</v>
      </c>
    </row>
    <row r="24050" spans="1:21" x14ac:dyDescent="0.25">
      <c r="A24050" t="s">
        <v>106768</v>
      </c>
      <c r="B24050" t="s">
        <v>106769</v>
      </c>
      <c r="C24050" t="s">
        <v>113709</v>
      </c>
      <c r="D24050" t="s">
        <v>113710</v>
      </c>
      <c r="E24050" t="s">
        <v>113711</v>
      </c>
      <c r="F24050" t="s">
        <v>113712</v>
      </c>
      <c r="G24050" t="s">
        <v>113713</v>
      </c>
      <c r="H24050">
        <v>27</v>
      </c>
      <c r="I24050" t="s">
        <v>28</v>
      </c>
      <c r="J24050" t="s">
        <v>9998</v>
      </c>
      <c r="K24050">
        <v>636</v>
      </c>
      <c r="L24050" t="s">
        <v>30</v>
      </c>
      <c r="M24050" t="s">
        <v>31</v>
      </c>
      <c r="N24050" t="b">
        <v>0</v>
      </c>
      <c r="O24050" t="s">
        <v>113714</v>
      </c>
      <c r="P24050">
        <v>1</v>
      </c>
      <c r="Q24050">
        <v>16273</v>
      </c>
      <c r="R24050">
        <v>86</v>
      </c>
      <c r="S24050">
        <v>5</v>
      </c>
      <c r="T24050">
        <v>0</v>
      </c>
      <c r="U24050">
        <v>7</v>
      </c>
    </row>
    <row r="24051" spans="1:21" x14ac:dyDescent="0.25">
      <c r="A24051" t="s">
        <v>106768</v>
      </c>
      <c r="B24051" t="s">
        <v>106769</v>
      </c>
      <c r="C24051" t="s">
        <v>113715</v>
      </c>
      <c r="D24051" t="s">
        <v>113716</v>
      </c>
      <c r="E24051" t="s">
        <v>113717</v>
      </c>
      <c r="F24051" t="s">
        <v>113718</v>
      </c>
      <c r="G24051" t="s">
        <v>113719</v>
      </c>
      <c r="H24051">
        <v>27</v>
      </c>
      <c r="I24051" t="s">
        <v>28</v>
      </c>
      <c r="J24051" t="s">
        <v>5553</v>
      </c>
      <c r="K24051">
        <v>451</v>
      </c>
      <c r="L24051" t="s">
        <v>30</v>
      </c>
      <c r="M24051" t="s">
        <v>31</v>
      </c>
      <c r="N24051" t="b">
        <v>0</v>
      </c>
      <c r="O24051" t="s">
        <v>113720</v>
      </c>
      <c r="P24051">
        <v>1</v>
      </c>
      <c r="Q24051">
        <v>50124</v>
      </c>
      <c r="R24051">
        <v>242</v>
      </c>
      <c r="S24051">
        <v>5</v>
      </c>
      <c r="T24051">
        <v>0</v>
      </c>
      <c r="U24051">
        <v>26</v>
      </c>
    </row>
    <row r="24052" spans="1:21" x14ac:dyDescent="0.25">
      <c r="A24052" t="s">
        <v>106768</v>
      </c>
      <c r="B24052" t="s">
        <v>106769</v>
      </c>
      <c r="C24052" t="s">
        <v>113721</v>
      </c>
      <c r="D24052" t="s">
        <v>113722</v>
      </c>
      <c r="E24052" t="s">
        <v>113723</v>
      </c>
      <c r="F24052" t="s">
        <v>113724</v>
      </c>
      <c r="G24052" t="s">
        <v>113725</v>
      </c>
      <c r="H24052">
        <v>27</v>
      </c>
      <c r="I24052" t="s">
        <v>28</v>
      </c>
      <c r="J24052" t="s">
        <v>8833</v>
      </c>
      <c r="K24052">
        <v>381</v>
      </c>
      <c r="L24052" t="s">
        <v>30</v>
      </c>
      <c r="M24052" t="s">
        <v>31</v>
      </c>
      <c r="N24052" t="b">
        <v>0</v>
      </c>
      <c r="O24052" t="s">
        <v>113726</v>
      </c>
      <c r="P24052">
        <v>1</v>
      </c>
      <c r="Q24052">
        <v>46696</v>
      </c>
      <c r="R24052">
        <v>269</v>
      </c>
      <c r="S24052">
        <v>9</v>
      </c>
      <c r="T24052">
        <v>0</v>
      </c>
      <c r="U24052">
        <v>35</v>
      </c>
    </row>
    <row r="24053" spans="1:21" x14ac:dyDescent="0.25">
      <c r="A24053" t="s">
        <v>106768</v>
      </c>
      <c r="B24053" t="s">
        <v>106769</v>
      </c>
      <c r="C24053" t="s">
        <v>113727</v>
      </c>
      <c r="D24053" t="s">
        <v>113728</v>
      </c>
      <c r="E24053" t="s">
        <v>113729</v>
      </c>
      <c r="F24053" t="s">
        <v>113730</v>
      </c>
      <c r="G24053" t="s">
        <v>113731</v>
      </c>
      <c r="H24053">
        <v>27</v>
      </c>
      <c r="I24053" t="s">
        <v>28</v>
      </c>
      <c r="J24053" t="s">
        <v>7580</v>
      </c>
      <c r="K24053">
        <v>356</v>
      </c>
      <c r="L24053" t="s">
        <v>30</v>
      </c>
      <c r="M24053" t="s">
        <v>31</v>
      </c>
      <c r="N24053" t="b">
        <v>0</v>
      </c>
      <c r="O24053" t="s">
        <v>113732</v>
      </c>
      <c r="P24053">
        <v>1</v>
      </c>
      <c r="Q24053">
        <v>43721</v>
      </c>
      <c r="R24053">
        <v>212</v>
      </c>
      <c r="S24053">
        <v>8</v>
      </c>
      <c r="T24053">
        <v>0</v>
      </c>
      <c r="U24053">
        <v>45</v>
      </c>
    </row>
    <row r="24054" spans="1:21" x14ac:dyDescent="0.25">
      <c r="A24054" t="s">
        <v>106768</v>
      </c>
      <c r="B24054" t="s">
        <v>106769</v>
      </c>
      <c r="C24054" t="s">
        <v>113733</v>
      </c>
      <c r="D24054" t="s">
        <v>113734</v>
      </c>
      <c r="E24054" t="s">
        <v>113735</v>
      </c>
      <c r="F24054" t="s">
        <v>113736</v>
      </c>
      <c r="G24054" t="s">
        <v>113737</v>
      </c>
      <c r="H24054">
        <v>27</v>
      </c>
      <c r="I24054" t="s">
        <v>28</v>
      </c>
      <c r="J24054" t="s">
        <v>2204</v>
      </c>
      <c r="K24054">
        <v>496</v>
      </c>
      <c r="L24054" t="s">
        <v>30</v>
      </c>
      <c r="M24054" t="s">
        <v>31</v>
      </c>
      <c r="N24054" t="b">
        <v>0</v>
      </c>
      <c r="O24054" t="s">
        <v>113738</v>
      </c>
      <c r="P24054">
        <v>1</v>
      </c>
      <c r="Q24054">
        <v>58918</v>
      </c>
      <c r="R24054">
        <v>244</v>
      </c>
      <c r="S24054">
        <v>14</v>
      </c>
      <c r="T24054">
        <v>0</v>
      </c>
      <c r="U24054">
        <v>41</v>
      </c>
    </row>
    <row r="24055" spans="1:21" x14ac:dyDescent="0.25">
      <c r="A24055" t="s">
        <v>106768</v>
      </c>
      <c r="B24055" t="s">
        <v>106769</v>
      </c>
      <c r="C24055" t="s">
        <v>113739</v>
      </c>
      <c r="D24055" t="s">
        <v>113740</v>
      </c>
      <c r="E24055" t="s">
        <v>113741</v>
      </c>
      <c r="F24055" t="s">
        <v>113742</v>
      </c>
      <c r="G24055" t="s">
        <v>113743</v>
      </c>
      <c r="H24055">
        <v>27</v>
      </c>
      <c r="I24055" t="s">
        <v>28</v>
      </c>
      <c r="J24055" t="s">
        <v>1527</v>
      </c>
      <c r="K24055">
        <v>610</v>
      </c>
      <c r="L24055" t="s">
        <v>30</v>
      </c>
      <c r="M24055" t="s">
        <v>31</v>
      </c>
      <c r="N24055" t="b">
        <v>0</v>
      </c>
      <c r="O24055" t="s">
        <v>113744</v>
      </c>
      <c r="P24055">
        <v>1</v>
      </c>
      <c r="Q24055">
        <v>7924</v>
      </c>
      <c r="R24055">
        <v>23</v>
      </c>
      <c r="S24055">
        <v>2</v>
      </c>
      <c r="T24055">
        <v>0</v>
      </c>
      <c r="U24055">
        <v>5</v>
      </c>
    </row>
    <row r="24056" spans="1:21" x14ac:dyDescent="0.25">
      <c r="A24056" t="s">
        <v>106768</v>
      </c>
      <c r="B24056" t="s">
        <v>106769</v>
      </c>
      <c r="C24056" t="s">
        <v>113745</v>
      </c>
      <c r="D24056" t="s">
        <v>113746</v>
      </c>
      <c r="E24056" t="s">
        <v>113747</v>
      </c>
      <c r="F24056" t="s">
        <v>113748</v>
      </c>
      <c r="G24056" t="s">
        <v>113749</v>
      </c>
      <c r="H24056">
        <v>27</v>
      </c>
      <c r="I24056" t="s">
        <v>28</v>
      </c>
      <c r="J24056" t="s">
        <v>4873</v>
      </c>
      <c r="K24056">
        <v>607</v>
      </c>
      <c r="L24056" t="s">
        <v>30</v>
      </c>
      <c r="M24056" t="s">
        <v>31</v>
      </c>
      <c r="N24056" t="b">
        <v>0</v>
      </c>
      <c r="O24056" t="s">
        <v>113750</v>
      </c>
      <c r="P24056">
        <v>1</v>
      </c>
      <c r="Q24056">
        <v>173927</v>
      </c>
      <c r="R24056">
        <v>328</v>
      </c>
      <c r="S24056">
        <v>38</v>
      </c>
      <c r="T24056">
        <v>0</v>
      </c>
      <c r="U24056">
        <v>76</v>
      </c>
    </row>
    <row r="24057" spans="1:21" x14ac:dyDescent="0.25">
      <c r="A24057" t="s">
        <v>106768</v>
      </c>
      <c r="B24057" t="s">
        <v>106769</v>
      </c>
      <c r="C24057" t="s">
        <v>113751</v>
      </c>
      <c r="D24057" t="s">
        <v>113752</v>
      </c>
      <c r="E24057" t="s">
        <v>113753</v>
      </c>
      <c r="F24057" t="s">
        <v>113754</v>
      </c>
      <c r="G24057" t="s">
        <v>113755</v>
      </c>
      <c r="H24057">
        <v>27</v>
      </c>
      <c r="I24057" t="s">
        <v>28</v>
      </c>
      <c r="J24057" t="s">
        <v>1172</v>
      </c>
      <c r="K24057">
        <v>488</v>
      </c>
      <c r="L24057" t="s">
        <v>30</v>
      </c>
      <c r="M24057" t="s">
        <v>31</v>
      </c>
      <c r="N24057" t="b">
        <v>0</v>
      </c>
      <c r="O24057" t="s">
        <v>113756</v>
      </c>
      <c r="P24057">
        <v>1</v>
      </c>
      <c r="Q24057">
        <v>63714</v>
      </c>
      <c r="R24057">
        <v>355</v>
      </c>
      <c r="S24057">
        <v>17</v>
      </c>
      <c r="T24057">
        <v>0</v>
      </c>
      <c r="U24057">
        <v>30</v>
      </c>
    </row>
    <row r="24058" spans="1:21" x14ac:dyDescent="0.25">
      <c r="A24058" t="s">
        <v>106768</v>
      </c>
      <c r="B24058" t="s">
        <v>106769</v>
      </c>
      <c r="C24058" t="s">
        <v>113757</v>
      </c>
      <c r="D24058" t="s">
        <v>113758</v>
      </c>
      <c r="E24058" t="s">
        <v>113759</v>
      </c>
      <c r="F24058" t="s">
        <v>113760</v>
      </c>
      <c r="G24058" t="s">
        <v>113761</v>
      </c>
      <c r="H24058">
        <v>27</v>
      </c>
      <c r="I24058" t="s">
        <v>28</v>
      </c>
      <c r="J24058" t="s">
        <v>59</v>
      </c>
      <c r="K24058">
        <v>362</v>
      </c>
      <c r="L24058" t="s">
        <v>30</v>
      </c>
      <c r="M24058" t="s">
        <v>31</v>
      </c>
      <c r="N24058" t="b">
        <v>0</v>
      </c>
      <c r="O24058" t="s">
        <v>113762</v>
      </c>
      <c r="P24058">
        <v>1</v>
      </c>
      <c r="Q24058">
        <v>66378</v>
      </c>
      <c r="R24058">
        <v>398</v>
      </c>
      <c r="S24058">
        <v>11</v>
      </c>
      <c r="T24058">
        <v>0</v>
      </c>
      <c r="U24058">
        <v>41</v>
      </c>
    </row>
    <row r="24059" spans="1:21" x14ac:dyDescent="0.25">
      <c r="A24059" t="s">
        <v>106768</v>
      </c>
      <c r="B24059" t="s">
        <v>106769</v>
      </c>
      <c r="C24059" t="s">
        <v>113763</v>
      </c>
      <c r="D24059" t="s">
        <v>113764</v>
      </c>
      <c r="E24059" t="s">
        <v>113765</v>
      </c>
      <c r="F24059" t="s">
        <v>113766</v>
      </c>
      <c r="G24059" t="s">
        <v>113767</v>
      </c>
      <c r="H24059">
        <v>27</v>
      </c>
      <c r="I24059" t="s">
        <v>28</v>
      </c>
      <c r="J24059" t="s">
        <v>2354</v>
      </c>
      <c r="K24059">
        <v>567</v>
      </c>
      <c r="L24059" t="s">
        <v>30</v>
      </c>
      <c r="M24059" t="s">
        <v>31</v>
      </c>
      <c r="N24059" t="b">
        <v>0</v>
      </c>
      <c r="O24059" t="s">
        <v>113768</v>
      </c>
      <c r="P24059">
        <v>1</v>
      </c>
      <c r="Q24059">
        <v>12927</v>
      </c>
      <c r="R24059">
        <v>59</v>
      </c>
      <c r="S24059">
        <v>1</v>
      </c>
      <c r="T24059">
        <v>0</v>
      </c>
      <c r="U24059">
        <v>11</v>
      </c>
    </row>
    <row r="24060" spans="1:21" x14ac:dyDescent="0.25">
      <c r="A24060" t="s">
        <v>106768</v>
      </c>
      <c r="B24060" t="s">
        <v>106769</v>
      </c>
      <c r="C24060" t="s">
        <v>113769</v>
      </c>
      <c r="D24060" t="s">
        <v>113770</v>
      </c>
      <c r="E24060" t="s">
        <v>113771</v>
      </c>
      <c r="F24060" t="s">
        <v>113772</v>
      </c>
      <c r="G24060" t="s">
        <v>113767</v>
      </c>
      <c r="H24060">
        <v>27</v>
      </c>
      <c r="I24060" t="s">
        <v>28</v>
      </c>
      <c r="J24060" t="s">
        <v>1789</v>
      </c>
      <c r="K24060">
        <v>491</v>
      </c>
      <c r="L24060" t="s">
        <v>30</v>
      </c>
      <c r="M24060" t="s">
        <v>31</v>
      </c>
      <c r="N24060" t="b">
        <v>0</v>
      </c>
      <c r="O24060" t="s">
        <v>113773</v>
      </c>
      <c r="P24060">
        <v>1</v>
      </c>
      <c r="Q24060">
        <v>17386</v>
      </c>
      <c r="R24060">
        <v>44</v>
      </c>
      <c r="S24060">
        <v>33</v>
      </c>
      <c r="T24060">
        <v>0</v>
      </c>
      <c r="U24060">
        <v>7</v>
      </c>
    </row>
    <row r="24061" spans="1:21" x14ac:dyDescent="0.25">
      <c r="A24061" t="s">
        <v>106768</v>
      </c>
      <c r="B24061" t="s">
        <v>106769</v>
      </c>
      <c r="C24061" t="s">
        <v>113774</v>
      </c>
      <c r="D24061" t="s">
        <v>113775</v>
      </c>
      <c r="E24061" t="s">
        <v>113776</v>
      </c>
      <c r="F24061" t="s">
        <v>113777</v>
      </c>
      <c r="G24061" t="s">
        <v>113778</v>
      </c>
      <c r="H24061">
        <v>27</v>
      </c>
      <c r="I24061" t="s">
        <v>28</v>
      </c>
      <c r="J24061" t="s">
        <v>1894</v>
      </c>
      <c r="K24061">
        <v>533</v>
      </c>
      <c r="L24061" t="s">
        <v>30</v>
      </c>
      <c r="M24061" t="s">
        <v>31</v>
      </c>
      <c r="N24061" t="b">
        <v>0</v>
      </c>
      <c r="O24061" t="s">
        <v>113779</v>
      </c>
      <c r="P24061">
        <v>1</v>
      </c>
      <c r="Q24061">
        <v>14520</v>
      </c>
      <c r="R24061">
        <v>103</v>
      </c>
      <c r="S24061">
        <v>1</v>
      </c>
      <c r="T24061">
        <v>0</v>
      </c>
      <c r="U24061">
        <v>11</v>
      </c>
    </row>
    <row r="24062" spans="1:21" x14ac:dyDescent="0.25">
      <c r="A24062" t="s">
        <v>106768</v>
      </c>
      <c r="B24062" t="s">
        <v>106769</v>
      </c>
      <c r="C24062" t="s">
        <v>113780</v>
      </c>
      <c r="D24062" t="s">
        <v>113781</v>
      </c>
      <c r="E24062" t="s">
        <v>113782</v>
      </c>
      <c r="F24062" t="s">
        <v>113783</v>
      </c>
      <c r="G24062" t="s">
        <v>113784</v>
      </c>
      <c r="H24062">
        <v>27</v>
      </c>
      <c r="I24062" t="s">
        <v>28</v>
      </c>
      <c r="J24062" t="s">
        <v>2354</v>
      </c>
      <c r="K24062">
        <v>567</v>
      </c>
      <c r="L24062" t="s">
        <v>30</v>
      </c>
      <c r="M24062" t="s">
        <v>31</v>
      </c>
      <c r="N24062" t="b">
        <v>0</v>
      </c>
      <c r="O24062" t="s">
        <v>113785</v>
      </c>
      <c r="P24062">
        <v>1</v>
      </c>
      <c r="Q24062">
        <v>11039</v>
      </c>
      <c r="R24062">
        <v>50</v>
      </c>
      <c r="S24062">
        <v>3</v>
      </c>
      <c r="T24062">
        <v>0</v>
      </c>
      <c r="U24062">
        <v>6</v>
      </c>
    </row>
    <row r="24063" spans="1:21" x14ac:dyDescent="0.25">
      <c r="A24063" t="s">
        <v>106768</v>
      </c>
      <c r="B24063" t="s">
        <v>106769</v>
      </c>
      <c r="C24063" t="s">
        <v>113786</v>
      </c>
      <c r="D24063" t="s">
        <v>113787</v>
      </c>
      <c r="E24063" t="s">
        <v>113788</v>
      </c>
      <c r="F24063" t="s">
        <v>113789</v>
      </c>
      <c r="G24063" t="s">
        <v>113767</v>
      </c>
      <c r="H24063">
        <v>27</v>
      </c>
      <c r="I24063" t="s">
        <v>28</v>
      </c>
      <c r="J24063" t="s">
        <v>6338</v>
      </c>
      <c r="K24063">
        <v>477</v>
      </c>
      <c r="L24063" t="s">
        <v>30</v>
      </c>
      <c r="M24063" t="s">
        <v>31</v>
      </c>
      <c r="N24063" t="b">
        <v>0</v>
      </c>
      <c r="O24063" t="s">
        <v>113790</v>
      </c>
      <c r="P24063">
        <v>1</v>
      </c>
      <c r="Q24063">
        <v>39697</v>
      </c>
      <c r="R24063">
        <v>242</v>
      </c>
      <c r="S24063">
        <v>9</v>
      </c>
      <c r="T24063">
        <v>0</v>
      </c>
      <c r="U24063">
        <v>58</v>
      </c>
    </row>
    <row r="24064" spans="1:21" x14ac:dyDescent="0.25">
      <c r="A24064" t="s">
        <v>106768</v>
      </c>
      <c r="B24064" t="s">
        <v>106769</v>
      </c>
      <c r="C24064" t="s">
        <v>113791</v>
      </c>
      <c r="D24064" t="s">
        <v>113792</v>
      </c>
      <c r="E24064" t="s">
        <v>113793</v>
      </c>
      <c r="F24064" t="s">
        <v>113794</v>
      </c>
      <c r="G24064" t="s">
        <v>113795</v>
      </c>
      <c r="H24064">
        <v>27</v>
      </c>
      <c r="I24064" t="s">
        <v>28</v>
      </c>
      <c r="J24064" t="s">
        <v>9998</v>
      </c>
      <c r="K24064">
        <v>636</v>
      </c>
      <c r="L24064" t="s">
        <v>30</v>
      </c>
      <c r="M24064" t="s">
        <v>31</v>
      </c>
      <c r="N24064" t="b">
        <v>0</v>
      </c>
      <c r="O24064" t="s">
        <v>113796</v>
      </c>
      <c r="P24064">
        <v>1</v>
      </c>
      <c r="Q24064">
        <v>23500</v>
      </c>
      <c r="R24064">
        <v>72</v>
      </c>
      <c r="S24064">
        <v>17</v>
      </c>
      <c r="T24064">
        <v>0</v>
      </c>
      <c r="U24064">
        <v>18</v>
      </c>
    </row>
    <row r="24065" spans="1:21" x14ac:dyDescent="0.25">
      <c r="A24065" t="s">
        <v>106768</v>
      </c>
      <c r="B24065" t="s">
        <v>106769</v>
      </c>
      <c r="C24065" t="s">
        <v>113797</v>
      </c>
      <c r="D24065" t="s">
        <v>113798</v>
      </c>
      <c r="E24065" t="s">
        <v>113799</v>
      </c>
      <c r="F24065" t="s">
        <v>113800</v>
      </c>
      <c r="G24065" t="s">
        <v>113801</v>
      </c>
      <c r="H24065">
        <v>27</v>
      </c>
      <c r="I24065" t="s">
        <v>28</v>
      </c>
      <c r="J24065" t="s">
        <v>384</v>
      </c>
      <c r="K24065">
        <v>332</v>
      </c>
      <c r="L24065" t="s">
        <v>30</v>
      </c>
      <c r="M24065" t="s">
        <v>31</v>
      </c>
      <c r="N24065" t="b">
        <v>0</v>
      </c>
      <c r="O24065" t="s">
        <v>113802</v>
      </c>
      <c r="P24065">
        <v>1</v>
      </c>
      <c r="Q24065">
        <v>28549</v>
      </c>
      <c r="R24065">
        <v>105</v>
      </c>
      <c r="S24065">
        <v>9</v>
      </c>
      <c r="T24065">
        <v>0</v>
      </c>
      <c r="U24065">
        <v>8</v>
      </c>
    </row>
    <row r="24066" spans="1:21" x14ac:dyDescent="0.25">
      <c r="A24066" t="s">
        <v>106768</v>
      </c>
      <c r="B24066" t="s">
        <v>106769</v>
      </c>
      <c r="C24066" t="s">
        <v>113803</v>
      </c>
      <c r="D24066" t="s">
        <v>113804</v>
      </c>
      <c r="E24066" t="s">
        <v>113805</v>
      </c>
      <c r="F24066" t="s">
        <v>113806</v>
      </c>
      <c r="G24066" t="s">
        <v>113807</v>
      </c>
      <c r="H24066">
        <v>27</v>
      </c>
      <c r="I24066" t="s">
        <v>28</v>
      </c>
      <c r="J24066" t="s">
        <v>1841</v>
      </c>
      <c r="K24066">
        <v>522</v>
      </c>
      <c r="L24066" t="s">
        <v>30</v>
      </c>
      <c r="M24066" t="s">
        <v>31</v>
      </c>
      <c r="N24066" t="b">
        <v>0</v>
      </c>
      <c r="O24066" t="s">
        <v>113808</v>
      </c>
      <c r="P24066">
        <v>1</v>
      </c>
      <c r="Q24066">
        <v>27632</v>
      </c>
      <c r="R24066">
        <v>117</v>
      </c>
      <c r="S24066">
        <v>11</v>
      </c>
      <c r="T24066">
        <v>0</v>
      </c>
      <c r="U24066">
        <v>17</v>
      </c>
    </row>
    <row r="24067" spans="1:21" x14ac:dyDescent="0.25">
      <c r="A24067" t="s">
        <v>106768</v>
      </c>
      <c r="B24067" t="s">
        <v>106769</v>
      </c>
      <c r="C24067" t="s">
        <v>113809</v>
      </c>
      <c r="D24067" t="s">
        <v>113810</v>
      </c>
      <c r="E24067" s="1">
        <v>40851.385416666664</v>
      </c>
      <c r="F24067" t="s">
        <v>113811</v>
      </c>
      <c r="G24067" t="s">
        <v>113812</v>
      </c>
      <c r="H24067">
        <v>27</v>
      </c>
      <c r="I24067" t="s">
        <v>28</v>
      </c>
      <c r="J24067" t="s">
        <v>11446</v>
      </c>
      <c r="K24067">
        <v>530</v>
      </c>
      <c r="L24067" t="s">
        <v>30</v>
      </c>
      <c r="M24067" t="s">
        <v>31</v>
      </c>
      <c r="N24067" t="b">
        <v>0</v>
      </c>
      <c r="O24067" t="s">
        <v>113813</v>
      </c>
      <c r="P24067">
        <v>1</v>
      </c>
      <c r="Q24067">
        <v>73686</v>
      </c>
      <c r="R24067">
        <v>354</v>
      </c>
      <c r="S24067">
        <v>18</v>
      </c>
      <c r="T24067">
        <v>0</v>
      </c>
      <c r="U24067">
        <v>56</v>
      </c>
    </row>
    <row r="24068" spans="1:21" x14ac:dyDescent="0.25">
      <c r="A24068" t="s">
        <v>106768</v>
      </c>
      <c r="B24068" t="s">
        <v>106769</v>
      </c>
      <c r="C24068" t="s">
        <v>113814</v>
      </c>
      <c r="D24068" t="s">
        <v>113815</v>
      </c>
      <c r="E24068" s="1">
        <v>40728.371527777781</v>
      </c>
      <c r="F24068" t="s">
        <v>113816</v>
      </c>
      <c r="G24068" t="s">
        <v>113817</v>
      </c>
      <c r="H24068">
        <v>27</v>
      </c>
      <c r="I24068" t="s">
        <v>28</v>
      </c>
      <c r="J24068" t="s">
        <v>2815</v>
      </c>
      <c r="K24068">
        <v>888</v>
      </c>
      <c r="L24068" t="s">
        <v>30</v>
      </c>
      <c r="M24068" t="s">
        <v>31</v>
      </c>
      <c r="N24068" t="b">
        <v>0</v>
      </c>
      <c r="O24068" t="s">
        <v>113818</v>
      </c>
      <c r="P24068">
        <v>1</v>
      </c>
      <c r="Q24068">
        <v>94611</v>
      </c>
      <c r="R24068">
        <v>528</v>
      </c>
      <c r="S24068">
        <v>22</v>
      </c>
      <c r="T24068">
        <v>0</v>
      </c>
      <c r="U24068">
        <v>152</v>
      </c>
    </row>
    <row r="24069" spans="1:21" x14ac:dyDescent="0.25">
      <c r="A24069" t="s">
        <v>106768</v>
      </c>
      <c r="B24069" t="s">
        <v>106769</v>
      </c>
      <c r="C24069" t="s">
        <v>113819</v>
      </c>
      <c r="D24069" t="s">
        <v>113820</v>
      </c>
      <c r="E24069" s="1">
        <v>40728.297222222223</v>
      </c>
      <c r="F24069" t="s">
        <v>113821</v>
      </c>
      <c r="G24069" t="s">
        <v>113822</v>
      </c>
      <c r="H24069">
        <v>27</v>
      </c>
      <c r="I24069" t="s">
        <v>28</v>
      </c>
      <c r="J24069" t="s">
        <v>7254</v>
      </c>
      <c r="K24069">
        <v>602</v>
      </c>
      <c r="L24069" t="s">
        <v>30</v>
      </c>
      <c r="M24069" t="s">
        <v>31</v>
      </c>
      <c r="N24069" t="b">
        <v>0</v>
      </c>
      <c r="O24069" t="s">
        <v>113823</v>
      </c>
      <c r="P24069">
        <v>1</v>
      </c>
      <c r="Q24069">
        <v>51790</v>
      </c>
      <c r="R24069">
        <v>189</v>
      </c>
      <c r="S24069">
        <v>10</v>
      </c>
      <c r="T24069">
        <v>0</v>
      </c>
      <c r="U24069">
        <v>35</v>
      </c>
    </row>
    <row r="24070" spans="1:21" x14ac:dyDescent="0.25">
      <c r="A24070" t="s">
        <v>106768</v>
      </c>
      <c r="B24070" t="s">
        <v>106769</v>
      </c>
      <c r="C24070" t="s">
        <v>113824</v>
      </c>
      <c r="D24070" t="s">
        <v>113825</v>
      </c>
      <c r="E24070" s="1">
        <v>40667.686805555553</v>
      </c>
      <c r="F24070" t="s">
        <v>113826</v>
      </c>
      <c r="G24070" t="s">
        <v>113827</v>
      </c>
      <c r="H24070">
        <v>27</v>
      </c>
      <c r="I24070" t="s">
        <v>28</v>
      </c>
      <c r="J24070" t="s">
        <v>14498</v>
      </c>
      <c r="K24070">
        <v>655</v>
      </c>
      <c r="L24070" t="s">
        <v>30</v>
      </c>
      <c r="M24070" t="s">
        <v>31</v>
      </c>
      <c r="N24070" t="b">
        <v>0</v>
      </c>
      <c r="O24070" t="s">
        <v>113828</v>
      </c>
      <c r="P24070">
        <v>1</v>
      </c>
      <c r="Q24070">
        <v>43291</v>
      </c>
      <c r="R24070">
        <v>232</v>
      </c>
      <c r="S24070">
        <v>18</v>
      </c>
      <c r="T24070">
        <v>0</v>
      </c>
      <c r="U24070">
        <v>49</v>
      </c>
    </row>
    <row r="24071" spans="1:21" x14ac:dyDescent="0.25">
      <c r="A24071" t="s">
        <v>106768</v>
      </c>
      <c r="B24071" t="s">
        <v>106769</v>
      </c>
      <c r="C24071" t="s">
        <v>113829</v>
      </c>
      <c r="D24071" t="s">
        <v>113830</v>
      </c>
      <c r="E24071" s="1">
        <v>40667.414583333331</v>
      </c>
      <c r="F24071" t="s">
        <v>113831</v>
      </c>
      <c r="G24071" t="s">
        <v>113832</v>
      </c>
      <c r="H24071">
        <v>27</v>
      </c>
      <c r="I24071" t="s">
        <v>28</v>
      </c>
      <c r="J24071" t="s">
        <v>6238</v>
      </c>
      <c r="K24071">
        <v>518</v>
      </c>
      <c r="L24071" t="s">
        <v>30</v>
      </c>
      <c r="M24071" t="s">
        <v>31</v>
      </c>
      <c r="N24071" t="b">
        <v>0</v>
      </c>
      <c r="O24071" t="s">
        <v>113833</v>
      </c>
      <c r="P24071">
        <v>1</v>
      </c>
      <c r="Q24071">
        <v>55583</v>
      </c>
      <c r="R24071">
        <v>225</v>
      </c>
      <c r="S24071">
        <v>12</v>
      </c>
      <c r="T24071">
        <v>0</v>
      </c>
      <c r="U24071">
        <v>21</v>
      </c>
    </row>
    <row r="24072" spans="1:21" x14ac:dyDescent="0.25">
      <c r="A24072" t="s">
        <v>106768</v>
      </c>
      <c r="B24072" t="s">
        <v>106769</v>
      </c>
      <c r="C24072" t="s">
        <v>113834</v>
      </c>
      <c r="D24072" t="s">
        <v>113835</v>
      </c>
      <c r="E24072" s="1">
        <v>40667.297222222223</v>
      </c>
      <c r="F24072" t="s">
        <v>113836</v>
      </c>
      <c r="G24072" t="s">
        <v>113837</v>
      </c>
      <c r="H24072">
        <v>27</v>
      </c>
      <c r="I24072" t="s">
        <v>28</v>
      </c>
      <c r="J24072" t="s">
        <v>3249</v>
      </c>
      <c r="K24072">
        <v>440</v>
      </c>
      <c r="L24072" t="s">
        <v>30</v>
      </c>
      <c r="M24072" t="s">
        <v>31</v>
      </c>
      <c r="N24072" t="b">
        <v>0</v>
      </c>
      <c r="O24072" t="s">
        <v>113838</v>
      </c>
      <c r="P24072">
        <v>1</v>
      </c>
      <c r="Q24072">
        <v>100606</v>
      </c>
      <c r="R24072">
        <v>443</v>
      </c>
      <c r="S24072">
        <v>30</v>
      </c>
      <c r="T24072">
        <v>0</v>
      </c>
      <c r="U24072">
        <v>51</v>
      </c>
    </row>
    <row r="24073" spans="1:21" x14ac:dyDescent="0.25">
      <c r="A24073" t="s">
        <v>106768</v>
      </c>
      <c r="B24073" t="s">
        <v>106769</v>
      </c>
      <c r="C24073" t="s">
        <v>113839</v>
      </c>
      <c r="D24073" t="s">
        <v>113840</v>
      </c>
      <c r="E24073" s="1">
        <v>40578.230555555558</v>
      </c>
      <c r="F24073" t="s">
        <v>113841</v>
      </c>
      <c r="G24073" t="s">
        <v>113842</v>
      </c>
      <c r="H24073">
        <v>27</v>
      </c>
      <c r="I24073" t="s">
        <v>28</v>
      </c>
      <c r="J24073" t="s">
        <v>403</v>
      </c>
      <c r="K24073">
        <v>540</v>
      </c>
      <c r="L24073" t="s">
        <v>30</v>
      </c>
      <c r="M24073" t="s">
        <v>31</v>
      </c>
      <c r="N24073" t="b">
        <v>0</v>
      </c>
      <c r="O24073" t="s">
        <v>113843</v>
      </c>
      <c r="P24073">
        <v>1</v>
      </c>
      <c r="Q24073">
        <v>193936</v>
      </c>
      <c r="R24073">
        <v>788</v>
      </c>
      <c r="S24073">
        <v>51</v>
      </c>
      <c r="T24073">
        <v>0</v>
      </c>
      <c r="U24073">
        <v>59</v>
      </c>
    </row>
    <row r="24074" spans="1:21" x14ac:dyDescent="0.25">
      <c r="A24074" t="s">
        <v>106768</v>
      </c>
      <c r="B24074" t="s">
        <v>106769</v>
      </c>
      <c r="C24074" t="s">
        <v>113844</v>
      </c>
      <c r="D24074" t="s">
        <v>113845</v>
      </c>
      <c r="E24074" t="s">
        <v>113846</v>
      </c>
      <c r="F24074" t="s">
        <v>113847</v>
      </c>
      <c r="G24074" t="s">
        <v>113848</v>
      </c>
      <c r="H24074">
        <v>27</v>
      </c>
      <c r="I24074" t="s">
        <v>28</v>
      </c>
      <c r="J24074" t="s">
        <v>5058</v>
      </c>
      <c r="K24074">
        <v>502</v>
      </c>
      <c r="L24074" t="s">
        <v>30</v>
      </c>
      <c r="M24074" t="s">
        <v>7991</v>
      </c>
      <c r="N24074" t="b">
        <v>0</v>
      </c>
      <c r="O24074" t="s">
        <v>113849</v>
      </c>
      <c r="P24074">
        <v>1</v>
      </c>
      <c r="Q24074">
        <v>101469</v>
      </c>
      <c r="R24074">
        <v>314</v>
      </c>
      <c r="S24074">
        <v>13</v>
      </c>
      <c r="T24074">
        <v>0</v>
      </c>
      <c r="U24074">
        <v>29</v>
      </c>
    </row>
    <row r="24075" spans="1:21" x14ac:dyDescent="0.25">
      <c r="A24075" t="s">
        <v>113850</v>
      </c>
      <c r="B24075" t="s">
        <v>113851</v>
      </c>
      <c r="C24075" t="s">
        <v>113852</v>
      </c>
      <c r="D24075" t="s">
        <v>113853</v>
      </c>
      <c r="E24075" t="s">
        <v>113854</v>
      </c>
      <c r="F24075" t="s">
        <v>113855</v>
      </c>
      <c r="G24075" t="s">
        <v>113856</v>
      </c>
      <c r="H24075">
        <v>27</v>
      </c>
      <c r="I24075" t="s">
        <v>28</v>
      </c>
      <c r="J24075" t="s">
        <v>4330</v>
      </c>
      <c r="K24075">
        <v>539</v>
      </c>
      <c r="L24075" t="s">
        <v>30</v>
      </c>
      <c r="M24075" t="s">
        <v>31</v>
      </c>
      <c r="N24075" t="b">
        <v>0</v>
      </c>
      <c r="O24075" t="s">
        <v>113857</v>
      </c>
      <c r="P24075">
        <v>1</v>
      </c>
      <c r="Q24075">
        <v>412</v>
      </c>
      <c r="R24075">
        <v>32</v>
      </c>
      <c r="S24075">
        <v>0</v>
      </c>
      <c r="T24075">
        <v>0</v>
      </c>
      <c r="U24075">
        <v>3</v>
      </c>
    </row>
    <row r="24076" spans="1:21" x14ac:dyDescent="0.25">
      <c r="A24076" t="s">
        <v>113850</v>
      </c>
      <c r="B24076" t="s">
        <v>113851</v>
      </c>
      <c r="C24076" t="s">
        <v>113858</v>
      </c>
      <c r="D24076" t="s">
        <v>113859</v>
      </c>
      <c r="E24076" t="s">
        <v>113860</v>
      </c>
      <c r="F24076" t="s">
        <v>113861</v>
      </c>
      <c r="G24076" t="s">
        <v>113862</v>
      </c>
      <c r="H24076">
        <v>27</v>
      </c>
      <c r="I24076" t="s">
        <v>28</v>
      </c>
      <c r="J24076" t="s">
        <v>3874</v>
      </c>
      <c r="K24076">
        <v>118</v>
      </c>
      <c r="L24076" t="s">
        <v>30</v>
      </c>
      <c r="M24076" t="s">
        <v>31</v>
      </c>
      <c r="N24076" t="b">
        <v>0</v>
      </c>
      <c r="Q24076">
        <v>559</v>
      </c>
      <c r="R24076">
        <v>26</v>
      </c>
      <c r="S24076">
        <v>0</v>
      </c>
      <c r="T24076">
        <v>0</v>
      </c>
      <c r="U24076">
        <v>4</v>
      </c>
    </row>
    <row r="24077" spans="1:21" x14ac:dyDescent="0.25">
      <c r="A24077" t="s">
        <v>113850</v>
      </c>
      <c r="B24077" t="s">
        <v>113851</v>
      </c>
      <c r="C24077" t="s">
        <v>113863</v>
      </c>
      <c r="D24077" t="s">
        <v>113864</v>
      </c>
      <c r="E24077" s="1">
        <v>43929.458333333336</v>
      </c>
      <c r="F24077" t="s">
        <v>113865</v>
      </c>
      <c r="G24077" t="s">
        <v>113866</v>
      </c>
      <c r="H24077">
        <v>27</v>
      </c>
      <c r="I24077" t="s">
        <v>28</v>
      </c>
      <c r="J24077" t="s">
        <v>14498</v>
      </c>
      <c r="K24077">
        <v>655</v>
      </c>
      <c r="L24077" t="s">
        <v>30</v>
      </c>
      <c r="M24077" t="s">
        <v>31</v>
      </c>
      <c r="N24077" t="b">
        <v>0</v>
      </c>
      <c r="P24077">
        <v>1</v>
      </c>
      <c r="Q24077">
        <v>826</v>
      </c>
      <c r="R24077">
        <v>72</v>
      </c>
      <c r="S24077">
        <v>2</v>
      </c>
      <c r="T24077">
        <v>0</v>
      </c>
      <c r="U24077">
        <v>17</v>
      </c>
    </row>
    <row r="24078" spans="1:21" x14ac:dyDescent="0.25">
      <c r="A24078" t="s">
        <v>113850</v>
      </c>
      <c r="B24078" t="s">
        <v>113851</v>
      </c>
      <c r="C24078" t="s">
        <v>113867</v>
      </c>
      <c r="D24078" t="s">
        <v>113868</v>
      </c>
      <c r="E24078" t="s">
        <v>113869</v>
      </c>
      <c r="F24078" t="s">
        <v>113870</v>
      </c>
      <c r="G24078" t="s">
        <v>113871</v>
      </c>
      <c r="H24078">
        <v>27</v>
      </c>
      <c r="I24078" t="s">
        <v>28</v>
      </c>
      <c r="J24078" t="s">
        <v>16107</v>
      </c>
      <c r="K24078">
        <v>613</v>
      </c>
      <c r="L24078" t="s">
        <v>30</v>
      </c>
      <c r="M24078" t="s">
        <v>31</v>
      </c>
      <c r="N24078" t="b">
        <v>0</v>
      </c>
      <c r="O24078" t="s">
        <v>113872</v>
      </c>
      <c r="P24078">
        <v>1</v>
      </c>
      <c r="Q24078">
        <v>604</v>
      </c>
      <c r="R24078">
        <v>48</v>
      </c>
      <c r="S24078">
        <v>0</v>
      </c>
      <c r="T24078">
        <v>0</v>
      </c>
      <c r="U24078">
        <v>6</v>
      </c>
    </row>
    <row r="24079" spans="1:21" x14ac:dyDescent="0.25">
      <c r="A24079" t="s">
        <v>113850</v>
      </c>
      <c r="B24079" t="s">
        <v>113851</v>
      </c>
      <c r="C24079" t="s">
        <v>113873</v>
      </c>
      <c r="D24079" t="s">
        <v>113874</v>
      </c>
      <c r="E24079" s="1">
        <v>44019.458333333336</v>
      </c>
      <c r="F24079" t="s">
        <v>113875</v>
      </c>
      <c r="G24079" t="s">
        <v>113876</v>
      </c>
      <c r="H24079">
        <v>27</v>
      </c>
      <c r="I24079" t="s">
        <v>28</v>
      </c>
      <c r="J24079" t="s">
        <v>5711</v>
      </c>
      <c r="K24079">
        <v>334</v>
      </c>
      <c r="L24079" t="s">
        <v>30</v>
      </c>
      <c r="M24079" t="s">
        <v>31</v>
      </c>
      <c r="N24079" t="b">
        <v>0</v>
      </c>
      <c r="O24079" t="s">
        <v>113877</v>
      </c>
      <c r="P24079">
        <v>1</v>
      </c>
      <c r="Q24079">
        <v>811</v>
      </c>
      <c r="R24079">
        <v>47</v>
      </c>
      <c r="S24079">
        <v>0</v>
      </c>
      <c r="T24079">
        <v>0</v>
      </c>
      <c r="U24079">
        <v>3</v>
      </c>
    </row>
    <row r="24080" spans="1:21" x14ac:dyDescent="0.25">
      <c r="A24080" t="s">
        <v>113850</v>
      </c>
      <c r="B24080" t="s">
        <v>113851</v>
      </c>
      <c r="C24080" t="s">
        <v>113878</v>
      </c>
      <c r="D24080" t="s">
        <v>113879</v>
      </c>
      <c r="E24080" t="s">
        <v>113880</v>
      </c>
      <c r="F24080" t="s">
        <v>113881</v>
      </c>
      <c r="G24080" t="s">
        <v>113882</v>
      </c>
      <c r="H24080">
        <v>27</v>
      </c>
      <c r="I24080" t="s">
        <v>28</v>
      </c>
      <c r="J24080" t="s">
        <v>1789</v>
      </c>
      <c r="K24080">
        <v>491</v>
      </c>
      <c r="L24080" t="s">
        <v>30</v>
      </c>
      <c r="M24080" t="s">
        <v>31</v>
      </c>
      <c r="N24080" t="b">
        <v>0</v>
      </c>
      <c r="O24080" t="s">
        <v>113883</v>
      </c>
      <c r="P24080">
        <v>1</v>
      </c>
      <c r="Q24080">
        <v>1439</v>
      </c>
      <c r="R24080">
        <v>92</v>
      </c>
      <c r="S24080">
        <v>1</v>
      </c>
      <c r="T24080">
        <v>0</v>
      </c>
      <c r="U24080">
        <v>16</v>
      </c>
    </row>
    <row r="24081" spans="1:21" x14ac:dyDescent="0.25">
      <c r="A24081" t="s">
        <v>113850</v>
      </c>
      <c r="B24081" t="s">
        <v>113851</v>
      </c>
      <c r="C24081" t="s">
        <v>113884</v>
      </c>
      <c r="D24081" t="s">
        <v>113885</v>
      </c>
      <c r="E24081" s="1">
        <v>44080.458333333336</v>
      </c>
      <c r="F24081" t="s">
        <v>113886</v>
      </c>
      <c r="G24081" t="s">
        <v>113887</v>
      </c>
      <c r="H24081">
        <v>27</v>
      </c>
      <c r="I24081" t="s">
        <v>28</v>
      </c>
      <c r="J24081" t="s">
        <v>409</v>
      </c>
      <c r="K24081">
        <v>646</v>
      </c>
      <c r="L24081" t="s">
        <v>30</v>
      </c>
      <c r="M24081" t="s">
        <v>31</v>
      </c>
      <c r="N24081" t="b">
        <v>0</v>
      </c>
      <c r="O24081" t="s">
        <v>113888</v>
      </c>
      <c r="P24081">
        <v>1</v>
      </c>
      <c r="Q24081">
        <v>883</v>
      </c>
      <c r="R24081">
        <v>53</v>
      </c>
      <c r="S24081">
        <v>0</v>
      </c>
      <c r="T24081">
        <v>0</v>
      </c>
      <c r="U24081">
        <v>2</v>
      </c>
    </row>
    <row r="24082" spans="1:21" x14ac:dyDescent="0.25">
      <c r="A24082" t="s">
        <v>113850</v>
      </c>
      <c r="B24082" t="s">
        <v>113851</v>
      </c>
      <c r="C24082" t="s">
        <v>113889</v>
      </c>
      <c r="D24082" t="s">
        <v>113890</v>
      </c>
      <c r="E24082" t="s">
        <v>113891</v>
      </c>
      <c r="F24082" t="s">
        <v>113892</v>
      </c>
      <c r="G24082" t="s">
        <v>113887</v>
      </c>
      <c r="H24082">
        <v>27</v>
      </c>
      <c r="I24082" t="s">
        <v>28</v>
      </c>
      <c r="J24082" t="s">
        <v>7554</v>
      </c>
      <c r="K24082">
        <v>538</v>
      </c>
      <c r="L24082" t="s">
        <v>30</v>
      </c>
      <c r="M24082" t="s">
        <v>31</v>
      </c>
      <c r="N24082" t="b">
        <v>0</v>
      </c>
      <c r="O24082" t="s">
        <v>113893</v>
      </c>
      <c r="P24082">
        <v>1</v>
      </c>
      <c r="Q24082">
        <v>1617</v>
      </c>
      <c r="R24082">
        <v>102</v>
      </c>
      <c r="S24082">
        <v>2</v>
      </c>
      <c r="T24082">
        <v>0</v>
      </c>
      <c r="U24082">
        <v>18</v>
      </c>
    </row>
    <row r="24083" spans="1:21" x14ac:dyDescent="0.25">
      <c r="A24083" t="s">
        <v>113850</v>
      </c>
      <c r="B24083" t="s">
        <v>113851</v>
      </c>
      <c r="C24083" t="s">
        <v>113894</v>
      </c>
      <c r="D24083" t="s">
        <v>113895</v>
      </c>
      <c r="E24083" s="1">
        <v>44170.458333333336</v>
      </c>
      <c r="F24083" t="s">
        <v>113896</v>
      </c>
      <c r="G24083" t="s">
        <v>113897</v>
      </c>
      <c r="H24083">
        <v>27</v>
      </c>
      <c r="I24083" t="s">
        <v>28</v>
      </c>
      <c r="J24083" t="s">
        <v>20120</v>
      </c>
      <c r="K24083">
        <v>761</v>
      </c>
      <c r="L24083" t="s">
        <v>30</v>
      </c>
      <c r="M24083" t="s">
        <v>31</v>
      </c>
      <c r="N24083" t="b">
        <v>0</v>
      </c>
      <c r="O24083" t="s">
        <v>113898</v>
      </c>
      <c r="P24083">
        <v>1</v>
      </c>
      <c r="Q24083">
        <v>914</v>
      </c>
      <c r="R24083">
        <v>39</v>
      </c>
      <c r="S24083">
        <v>1</v>
      </c>
      <c r="T24083">
        <v>0</v>
      </c>
      <c r="U24083">
        <v>6</v>
      </c>
    </row>
    <row r="24084" spans="1:21" x14ac:dyDescent="0.25">
      <c r="A24084" t="s">
        <v>113850</v>
      </c>
      <c r="B24084" t="s">
        <v>113851</v>
      </c>
      <c r="C24084" t="s">
        <v>113899</v>
      </c>
      <c r="D24084" t="s">
        <v>113900</v>
      </c>
      <c r="E24084" t="s">
        <v>113901</v>
      </c>
      <c r="F24084" t="s">
        <v>113902</v>
      </c>
      <c r="G24084" t="s">
        <v>113903</v>
      </c>
      <c r="H24084">
        <v>27</v>
      </c>
      <c r="I24084" t="s">
        <v>28</v>
      </c>
      <c r="J24084" t="s">
        <v>6338</v>
      </c>
      <c r="K24084">
        <v>477</v>
      </c>
      <c r="L24084" t="s">
        <v>30</v>
      </c>
      <c r="M24084" t="s">
        <v>31</v>
      </c>
      <c r="N24084" t="b">
        <v>0</v>
      </c>
      <c r="O24084" t="s">
        <v>113904</v>
      </c>
      <c r="P24084">
        <v>1</v>
      </c>
      <c r="Q24084">
        <v>1025</v>
      </c>
      <c r="R24084">
        <v>64</v>
      </c>
      <c r="S24084">
        <v>0</v>
      </c>
      <c r="T24084">
        <v>0</v>
      </c>
      <c r="U24084">
        <v>12</v>
      </c>
    </row>
    <row r="24085" spans="1:21" x14ac:dyDescent="0.25">
      <c r="A24085" t="s">
        <v>113850</v>
      </c>
      <c r="B24085" t="s">
        <v>113851</v>
      </c>
      <c r="C24085" t="s">
        <v>113905</v>
      </c>
      <c r="D24085" t="s">
        <v>113906</v>
      </c>
      <c r="E24085" t="s">
        <v>113907</v>
      </c>
      <c r="F24085" t="s">
        <v>113908</v>
      </c>
      <c r="G24085" t="s">
        <v>113909</v>
      </c>
      <c r="H24085">
        <v>27</v>
      </c>
      <c r="I24085" t="s">
        <v>28</v>
      </c>
      <c r="J24085" t="s">
        <v>7800</v>
      </c>
      <c r="K24085">
        <v>661</v>
      </c>
      <c r="L24085" t="s">
        <v>30</v>
      </c>
      <c r="M24085" t="s">
        <v>31</v>
      </c>
      <c r="N24085" t="b">
        <v>0</v>
      </c>
      <c r="O24085" t="s">
        <v>113910</v>
      </c>
      <c r="P24085">
        <v>1</v>
      </c>
      <c r="Q24085">
        <v>2058</v>
      </c>
      <c r="R24085">
        <v>87</v>
      </c>
      <c r="S24085">
        <v>1</v>
      </c>
      <c r="T24085">
        <v>0</v>
      </c>
      <c r="U24085">
        <v>9</v>
      </c>
    </row>
    <row r="24086" spans="1:21" x14ac:dyDescent="0.25">
      <c r="A24086" t="s">
        <v>113850</v>
      </c>
      <c r="B24086" t="s">
        <v>113851</v>
      </c>
      <c r="C24086" t="s">
        <v>113911</v>
      </c>
      <c r="D24086" t="s">
        <v>113912</v>
      </c>
      <c r="E24086" t="s">
        <v>113913</v>
      </c>
      <c r="F24086" t="s">
        <v>113914</v>
      </c>
      <c r="G24086" t="s">
        <v>113915</v>
      </c>
      <c r="H24086">
        <v>27</v>
      </c>
      <c r="I24086" t="s">
        <v>28</v>
      </c>
      <c r="J24086" t="s">
        <v>2945</v>
      </c>
      <c r="K24086">
        <v>875</v>
      </c>
      <c r="L24086" t="s">
        <v>30</v>
      </c>
      <c r="M24086" t="s">
        <v>31</v>
      </c>
      <c r="N24086" t="b">
        <v>0</v>
      </c>
      <c r="O24086" t="s">
        <v>113916</v>
      </c>
      <c r="P24086">
        <v>1</v>
      </c>
      <c r="Q24086">
        <v>1882</v>
      </c>
      <c r="R24086">
        <v>52</v>
      </c>
      <c r="S24086">
        <v>0</v>
      </c>
      <c r="T24086">
        <v>0</v>
      </c>
      <c r="U24086">
        <v>7</v>
      </c>
    </row>
    <row r="24087" spans="1:21" x14ac:dyDescent="0.25">
      <c r="A24087" t="s">
        <v>113850</v>
      </c>
      <c r="B24087" t="s">
        <v>113851</v>
      </c>
      <c r="C24087" t="s">
        <v>113917</v>
      </c>
      <c r="D24087" t="s">
        <v>113918</v>
      </c>
      <c r="E24087" t="s">
        <v>113919</v>
      </c>
      <c r="F24087" t="s">
        <v>113920</v>
      </c>
      <c r="G24087" t="s">
        <v>113921</v>
      </c>
      <c r="H24087">
        <v>27</v>
      </c>
      <c r="I24087" t="s">
        <v>28</v>
      </c>
      <c r="J24087" t="s">
        <v>2372</v>
      </c>
      <c r="K24087">
        <v>741</v>
      </c>
      <c r="L24087" t="s">
        <v>30</v>
      </c>
      <c r="M24087" t="s">
        <v>31</v>
      </c>
      <c r="N24087" t="b">
        <v>0</v>
      </c>
      <c r="O24087" t="s">
        <v>113922</v>
      </c>
      <c r="P24087">
        <v>1</v>
      </c>
      <c r="Q24087">
        <v>12246</v>
      </c>
      <c r="R24087">
        <v>327</v>
      </c>
      <c r="S24087">
        <v>8</v>
      </c>
      <c r="T24087">
        <v>0</v>
      </c>
      <c r="U24087">
        <v>37</v>
      </c>
    </row>
    <row r="24088" spans="1:21" x14ac:dyDescent="0.25">
      <c r="A24088" t="s">
        <v>113850</v>
      </c>
      <c r="B24088" t="s">
        <v>113851</v>
      </c>
      <c r="C24088" t="s">
        <v>113923</v>
      </c>
      <c r="D24088" t="s">
        <v>113924</v>
      </c>
      <c r="E24088" t="s">
        <v>113925</v>
      </c>
      <c r="F24088" t="s">
        <v>113926</v>
      </c>
      <c r="G24088" t="s">
        <v>113927</v>
      </c>
      <c r="H24088">
        <v>27</v>
      </c>
      <c r="I24088" t="s">
        <v>28</v>
      </c>
      <c r="J24088" t="s">
        <v>1359</v>
      </c>
      <c r="K24088">
        <v>322</v>
      </c>
      <c r="L24088" t="s">
        <v>30</v>
      </c>
      <c r="M24088" t="s">
        <v>31</v>
      </c>
      <c r="N24088" t="b">
        <v>0</v>
      </c>
      <c r="O24088" t="s">
        <v>113928</v>
      </c>
      <c r="P24088">
        <v>1</v>
      </c>
      <c r="Q24088">
        <v>919</v>
      </c>
      <c r="R24088">
        <v>44</v>
      </c>
      <c r="S24088">
        <v>0</v>
      </c>
      <c r="T24088">
        <v>0</v>
      </c>
      <c r="U24088">
        <v>3</v>
      </c>
    </row>
    <row r="24089" spans="1:21" x14ac:dyDescent="0.25">
      <c r="A24089" t="s">
        <v>113850</v>
      </c>
      <c r="B24089" t="s">
        <v>113851</v>
      </c>
      <c r="C24089" t="s">
        <v>113929</v>
      </c>
      <c r="D24089" t="s">
        <v>113930</v>
      </c>
      <c r="E24089" s="1">
        <v>43893.5</v>
      </c>
      <c r="F24089" t="s">
        <v>113931</v>
      </c>
      <c r="G24089" t="s">
        <v>113932</v>
      </c>
      <c r="H24089">
        <v>27</v>
      </c>
      <c r="I24089" t="s">
        <v>28</v>
      </c>
      <c r="J24089" t="s">
        <v>5660</v>
      </c>
      <c r="K24089">
        <v>265</v>
      </c>
      <c r="L24089" t="s">
        <v>30</v>
      </c>
      <c r="M24089" t="s">
        <v>31</v>
      </c>
      <c r="N24089" t="b">
        <v>0</v>
      </c>
      <c r="O24089" t="s">
        <v>113933</v>
      </c>
      <c r="P24089">
        <v>1</v>
      </c>
      <c r="Q24089">
        <v>1239</v>
      </c>
      <c r="R24089">
        <v>45</v>
      </c>
      <c r="S24089">
        <v>0</v>
      </c>
      <c r="T24089">
        <v>0</v>
      </c>
      <c r="U24089">
        <v>8</v>
      </c>
    </row>
    <row r="24090" spans="1:21" x14ac:dyDescent="0.25">
      <c r="A24090" t="s">
        <v>113850</v>
      </c>
      <c r="B24090" t="s">
        <v>113851</v>
      </c>
      <c r="C24090" t="s">
        <v>113934</v>
      </c>
      <c r="D24090" t="s">
        <v>113935</v>
      </c>
      <c r="E24090" t="s">
        <v>113936</v>
      </c>
      <c r="F24090" t="s">
        <v>113937</v>
      </c>
      <c r="G24090" t="s">
        <v>113938</v>
      </c>
      <c r="H24090">
        <v>27</v>
      </c>
      <c r="I24090" t="s">
        <v>28</v>
      </c>
      <c r="J24090" t="s">
        <v>1796</v>
      </c>
      <c r="K24090">
        <v>293</v>
      </c>
      <c r="L24090" t="s">
        <v>30</v>
      </c>
      <c r="M24090" t="s">
        <v>31</v>
      </c>
      <c r="N24090" t="b">
        <v>0</v>
      </c>
      <c r="O24090" t="s">
        <v>113939</v>
      </c>
      <c r="P24090">
        <v>1</v>
      </c>
      <c r="Q24090">
        <v>825</v>
      </c>
      <c r="R24090">
        <v>21</v>
      </c>
      <c r="S24090">
        <v>0</v>
      </c>
      <c r="T24090">
        <v>0</v>
      </c>
      <c r="U24090">
        <v>5</v>
      </c>
    </row>
    <row r="24091" spans="1:21" x14ac:dyDescent="0.25">
      <c r="A24091" t="s">
        <v>113850</v>
      </c>
      <c r="B24091" t="s">
        <v>113851</v>
      </c>
      <c r="C24091" t="s">
        <v>113940</v>
      </c>
      <c r="D24091" t="s">
        <v>113941</v>
      </c>
      <c r="E24091" s="1">
        <v>43923.5</v>
      </c>
      <c r="F24091" t="s">
        <v>113942</v>
      </c>
      <c r="G24091" t="s">
        <v>113943</v>
      </c>
      <c r="H24091">
        <v>27</v>
      </c>
      <c r="I24091" t="s">
        <v>28</v>
      </c>
      <c r="J24091" t="s">
        <v>7065</v>
      </c>
      <c r="K24091">
        <v>37</v>
      </c>
      <c r="L24091" t="s">
        <v>30</v>
      </c>
      <c r="M24091" t="s">
        <v>31</v>
      </c>
      <c r="N24091" t="b">
        <v>0</v>
      </c>
      <c r="O24091" t="s">
        <v>113944</v>
      </c>
      <c r="Q24091">
        <v>741</v>
      </c>
      <c r="R24091">
        <v>19</v>
      </c>
      <c r="S24091">
        <v>0</v>
      </c>
      <c r="T24091">
        <v>0</v>
      </c>
      <c r="U24091">
        <v>4</v>
      </c>
    </row>
    <row r="24092" spans="1:21" x14ac:dyDescent="0.25">
      <c r="A24092" t="s">
        <v>113850</v>
      </c>
      <c r="B24092" t="s">
        <v>113851</v>
      </c>
      <c r="C24092" t="s">
        <v>113945</v>
      </c>
      <c r="D24092" t="s">
        <v>113946</v>
      </c>
      <c r="E24092" t="s">
        <v>113947</v>
      </c>
      <c r="F24092" t="s">
        <v>113948</v>
      </c>
      <c r="G24092" t="s">
        <v>113949</v>
      </c>
      <c r="H24092">
        <v>27</v>
      </c>
      <c r="I24092" t="s">
        <v>28</v>
      </c>
      <c r="J24092" t="s">
        <v>13330</v>
      </c>
      <c r="K24092">
        <v>302</v>
      </c>
      <c r="L24092" t="s">
        <v>30</v>
      </c>
      <c r="M24092" t="s">
        <v>31</v>
      </c>
      <c r="N24092" t="b">
        <v>0</v>
      </c>
      <c r="O24092" t="s">
        <v>113950</v>
      </c>
      <c r="P24092">
        <v>1</v>
      </c>
      <c r="Q24092">
        <v>8562</v>
      </c>
      <c r="R24092">
        <v>206</v>
      </c>
      <c r="S24092">
        <v>3</v>
      </c>
      <c r="T24092">
        <v>0</v>
      </c>
      <c r="U24092">
        <v>17</v>
      </c>
    </row>
    <row r="24093" spans="1:21" x14ac:dyDescent="0.25">
      <c r="A24093" t="s">
        <v>113850</v>
      </c>
      <c r="B24093" t="s">
        <v>113851</v>
      </c>
      <c r="C24093" t="s">
        <v>113951</v>
      </c>
      <c r="D24093" t="s">
        <v>113952</v>
      </c>
      <c r="E24093" s="1">
        <v>44013.527083333334</v>
      </c>
      <c r="F24093" t="s">
        <v>113953</v>
      </c>
      <c r="G24093" t="s">
        <v>113954</v>
      </c>
      <c r="H24093">
        <v>27</v>
      </c>
      <c r="I24093" t="s">
        <v>28</v>
      </c>
      <c r="J24093" t="s">
        <v>4244</v>
      </c>
      <c r="K24093">
        <v>443</v>
      </c>
      <c r="L24093" t="s">
        <v>30</v>
      </c>
      <c r="M24093" t="s">
        <v>31</v>
      </c>
      <c r="N24093" t="b">
        <v>0</v>
      </c>
      <c r="O24093" t="s">
        <v>113955</v>
      </c>
      <c r="P24093">
        <v>1</v>
      </c>
      <c r="Q24093">
        <v>2259</v>
      </c>
      <c r="R24093">
        <v>120</v>
      </c>
      <c r="S24093">
        <v>1</v>
      </c>
      <c r="T24093">
        <v>0</v>
      </c>
      <c r="U24093">
        <v>19</v>
      </c>
    </row>
    <row r="24094" spans="1:21" x14ac:dyDescent="0.25">
      <c r="A24094" t="s">
        <v>113850</v>
      </c>
      <c r="B24094" t="s">
        <v>113851</v>
      </c>
      <c r="C24094" t="e">
        <v>#NAME?</v>
      </c>
      <c r="D24094" t="s">
        <v>113956</v>
      </c>
      <c r="E24094" s="1">
        <v>43983.693055555559</v>
      </c>
      <c r="F24094" t="s">
        <v>113957</v>
      </c>
      <c r="G24094" t="s">
        <v>113958</v>
      </c>
      <c r="H24094">
        <v>27</v>
      </c>
      <c r="I24094" t="s">
        <v>28</v>
      </c>
      <c r="J24094" t="s">
        <v>9518</v>
      </c>
      <c r="K24094">
        <v>55</v>
      </c>
      <c r="L24094" t="s">
        <v>30</v>
      </c>
      <c r="M24094" t="s">
        <v>31</v>
      </c>
      <c r="N24094" t="b">
        <v>0</v>
      </c>
      <c r="O24094" t="s">
        <v>113959</v>
      </c>
      <c r="Q24094">
        <v>315</v>
      </c>
      <c r="R24094">
        <v>25</v>
      </c>
      <c r="S24094">
        <v>0</v>
      </c>
      <c r="T24094">
        <v>0</v>
      </c>
      <c r="U24094">
        <v>12</v>
      </c>
    </row>
    <row r="24095" spans="1:21" x14ac:dyDescent="0.25">
      <c r="A24095" t="s">
        <v>113850</v>
      </c>
      <c r="B24095" t="s">
        <v>113851</v>
      </c>
      <c r="C24095" t="s">
        <v>113960</v>
      </c>
      <c r="D24095" t="s">
        <v>113961</v>
      </c>
      <c r="E24095" t="s">
        <v>113962</v>
      </c>
      <c r="F24095" t="s">
        <v>113963</v>
      </c>
      <c r="G24095" t="s">
        <v>113964</v>
      </c>
      <c r="H24095">
        <v>27</v>
      </c>
      <c r="I24095" t="s">
        <v>28</v>
      </c>
      <c r="J24095" t="s">
        <v>6627</v>
      </c>
      <c r="K24095">
        <v>258</v>
      </c>
      <c r="L24095" t="s">
        <v>30</v>
      </c>
      <c r="M24095" t="s">
        <v>31</v>
      </c>
      <c r="N24095" t="b">
        <v>0</v>
      </c>
      <c r="O24095" t="s">
        <v>113965</v>
      </c>
      <c r="P24095">
        <v>1</v>
      </c>
      <c r="Q24095">
        <v>1044</v>
      </c>
      <c r="R24095">
        <v>52</v>
      </c>
      <c r="S24095">
        <v>0</v>
      </c>
      <c r="T24095">
        <v>0</v>
      </c>
      <c r="U24095">
        <v>4</v>
      </c>
    </row>
    <row r="24096" spans="1:21" x14ac:dyDescent="0.25">
      <c r="A24096" t="s">
        <v>113850</v>
      </c>
      <c r="B24096" t="s">
        <v>113851</v>
      </c>
      <c r="C24096" t="s">
        <v>113966</v>
      </c>
      <c r="D24096" t="s">
        <v>113967</v>
      </c>
      <c r="E24096" s="1">
        <v>43750.5</v>
      </c>
      <c r="F24096" t="s">
        <v>113968</v>
      </c>
      <c r="G24096" t="s">
        <v>113969</v>
      </c>
      <c r="H24096">
        <v>27</v>
      </c>
      <c r="I24096" t="s">
        <v>28</v>
      </c>
      <c r="J24096" t="s">
        <v>666</v>
      </c>
      <c r="K24096">
        <v>241</v>
      </c>
      <c r="L24096" t="s">
        <v>30</v>
      </c>
      <c r="M24096" t="s">
        <v>31</v>
      </c>
      <c r="N24096" t="b">
        <v>0</v>
      </c>
      <c r="O24096" t="s">
        <v>113970</v>
      </c>
      <c r="Q24096">
        <v>957</v>
      </c>
      <c r="R24096">
        <v>26</v>
      </c>
      <c r="S24096">
        <v>2</v>
      </c>
      <c r="T24096">
        <v>0</v>
      </c>
      <c r="U24096">
        <v>4</v>
      </c>
    </row>
    <row r="24097" spans="1:21" x14ac:dyDescent="0.25">
      <c r="A24097" t="s">
        <v>113850</v>
      </c>
      <c r="B24097" t="s">
        <v>113851</v>
      </c>
      <c r="C24097" t="s">
        <v>113971</v>
      </c>
      <c r="D24097" t="s">
        <v>113972</v>
      </c>
      <c r="E24097" t="s">
        <v>113973</v>
      </c>
      <c r="F24097" t="s">
        <v>113974</v>
      </c>
      <c r="G24097" t="s">
        <v>113975</v>
      </c>
      <c r="H24097">
        <v>27</v>
      </c>
      <c r="I24097" t="s">
        <v>28</v>
      </c>
      <c r="J24097" t="s">
        <v>1688</v>
      </c>
      <c r="K24097">
        <v>471</v>
      </c>
      <c r="L24097" t="s">
        <v>30</v>
      </c>
      <c r="M24097" t="s">
        <v>31</v>
      </c>
      <c r="N24097" t="b">
        <v>0</v>
      </c>
      <c r="O24097" t="s">
        <v>113976</v>
      </c>
      <c r="P24097">
        <v>1</v>
      </c>
      <c r="Q24097">
        <v>1287</v>
      </c>
      <c r="R24097">
        <v>48</v>
      </c>
      <c r="S24097">
        <v>0</v>
      </c>
      <c r="T24097">
        <v>0</v>
      </c>
      <c r="U24097">
        <v>8</v>
      </c>
    </row>
    <row r="24098" spans="1:21" x14ac:dyDescent="0.25">
      <c r="A24098" t="s">
        <v>113850</v>
      </c>
      <c r="B24098" t="s">
        <v>113851</v>
      </c>
      <c r="C24098" t="s">
        <v>113977</v>
      </c>
      <c r="D24098" t="s">
        <v>113978</v>
      </c>
      <c r="E24098" s="1">
        <v>43810.5</v>
      </c>
      <c r="F24098" t="s">
        <v>113979</v>
      </c>
      <c r="G24098" t="s">
        <v>113980</v>
      </c>
      <c r="H24098">
        <v>27</v>
      </c>
      <c r="I24098" t="s">
        <v>28</v>
      </c>
      <c r="J24098" t="s">
        <v>232</v>
      </c>
      <c r="K24098">
        <v>257</v>
      </c>
      <c r="L24098" t="s">
        <v>30</v>
      </c>
      <c r="M24098" t="s">
        <v>31</v>
      </c>
      <c r="N24098" t="b">
        <v>0</v>
      </c>
      <c r="O24098" t="s">
        <v>113981</v>
      </c>
      <c r="P24098">
        <v>1</v>
      </c>
      <c r="Q24098">
        <v>2039</v>
      </c>
      <c r="R24098">
        <v>87</v>
      </c>
      <c r="S24098">
        <v>5</v>
      </c>
      <c r="T24098">
        <v>0</v>
      </c>
      <c r="U24098">
        <v>15</v>
      </c>
    </row>
    <row r="24099" spans="1:21" x14ac:dyDescent="0.25">
      <c r="A24099" t="s">
        <v>113850</v>
      </c>
      <c r="B24099" t="s">
        <v>113851</v>
      </c>
      <c r="C24099" t="s">
        <v>113982</v>
      </c>
      <c r="D24099" t="s">
        <v>113983</v>
      </c>
      <c r="E24099" t="s">
        <v>113984</v>
      </c>
      <c r="F24099" t="s">
        <v>113985</v>
      </c>
      <c r="G24099" t="s">
        <v>113986</v>
      </c>
      <c r="H24099">
        <v>27</v>
      </c>
      <c r="I24099" t="s">
        <v>28</v>
      </c>
      <c r="J24099" t="s">
        <v>3243</v>
      </c>
      <c r="K24099">
        <v>323</v>
      </c>
      <c r="L24099" t="s">
        <v>30</v>
      </c>
      <c r="M24099" t="s">
        <v>31</v>
      </c>
      <c r="N24099" t="b">
        <v>0</v>
      </c>
      <c r="O24099" t="s">
        <v>113987</v>
      </c>
      <c r="P24099">
        <v>1</v>
      </c>
      <c r="Q24099">
        <v>1648</v>
      </c>
      <c r="R24099">
        <v>75</v>
      </c>
      <c r="S24099">
        <v>0</v>
      </c>
      <c r="T24099">
        <v>0</v>
      </c>
      <c r="U24099">
        <v>13</v>
      </c>
    </row>
    <row r="24100" spans="1:21" x14ac:dyDescent="0.25">
      <c r="A24100" t="s">
        <v>113850</v>
      </c>
      <c r="B24100" t="s">
        <v>113851</v>
      </c>
      <c r="C24100" t="s">
        <v>113988</v>
      </c>
      <c r="D24100" t="s">
        <v>113989</v>
      </c>
      <c r="E24100" t="s">
        <v>113990</v>
      </c>
      <c r="F24100" t="s">
        <v>113991</v>
      </c>
      <c r="G24100" t="s">
        <v>113992</v>
      </c>
      <c r="H24100">
        <v>27</v>
      </c>
      <c r="I24100" t="s">
        <v>28</v>
      </c>
      <c r="J24100" t="s">
        <v>7210</v>
      </c>
      <c r="K24100">
        <v>363</v>
      </c>
      <c r="L24100" t="s">
        <v>30</v>
      </c>
      <c r="M24100" t="s">
        <v>31</v>
      </c>
      <c r="N24100" t="b">
        <v>0</v>
      </c>
      <c r="O24100" t="s">
        <v>113993</v>
      </c>
      <c r="P24100">
        <v>1</v>
      </c>
      <c r="Q24100">
        <v>1062</v>
      </c>
      <c r="R24100">
        <v>48</v>
      </c>
      <c r="S24100">
        <v>2</v>
      </c>
      <c r="T24100">
        <v>0</v>
      </c>
      <c r="U24100">
        <v>2</v>
      </c>
    </row>
    <row r="24101" spans="1:21" x14ac:dyDescent="0.25">
      <c r="A24101" t="s">
        <v>113850</v>
      </c>
      <c r="B24101" t="s">
        <v>113851</v>
      </c>
      <c r="C24101" t="s">
        <v>113994</v>
      </c>
      <c r="D24101" t="s">
        <v>113995</v>
      </c>
      <c r="E24101" s="1">
        <v>43475.458333333336</v>
      </c>
      <c r="F24101" t="s">
        <v>113996</v>
      </c>
      <c r="G24101" t="s">
        <v>113997</v>
      </c>
      <c r="H24101">
        <v>27</v>
      </c>
      <c r="I24101" t="s">
        <v>28</v>
      </c>
      <c r="J24101" t="s">
        <v>12511</v>
      </c>
      <c r="K24101">
        <v>441</v>
      </c>
      <c r="L24101" t="s">
        <v>30</v>
      </c>
      <c r="M24101" t="s">
        <v>31</v>
      </c>
      <c r="N24101" t="b">
        <v>0</v>
      </c>
      <c r="O24101" t="s">
        <v>113998</v>
      </c>
      <c r="P24101">
        <v>1</v>
      </c>
      <c r="Q24101">
        <v>994</v>
      </c>
      <c r="R24101">
        <v>50</v>
      </c>
      <c r="S24101">
        <v>1</v>
      </c>
      <c r="T24101">
        <v>0</v>
      </c>
      <c r="U24101">
        <v>9</v>
      </c>
    </row>
    <row r="24102" spans="1:21" x14ac:dyDescent="0.25">
      <c r="A24102" t="s">
        <v>113850</v>
      </c>
      <c r="B24102" t="s">
        <v>113851</v>
      </c>
      <c r="C24102" t="s">
        <v>113999</v>
      </c>
      <c r="D24102" t="s">
        <v>114000</v>
      </c>
      <c r="E24102" t="s">
        <v>114001</v>
      </c>
      <c r="F24102" t="s">
        <v>114002</v>
      </c>
      <c r="G24102" t="s">
        <v>114003</v>
      </c>
      <c r="H24102">
        <v>27</v>
      </c>
      <c r="I24102" t="s">
        <v>28</v>
      </c>
      <c r="J24102" t="s">
        <v>727</v>
      </c>
      <c r="K24102">
        <v>215</v>
      </c>
      <c r="L24102" t="s">
        <v>30</v>
      </c>
      <c r="M24102" t="s">
        <v>31</v>
      </c>
      <c r="N24102" t="b">
        <v>0</v>
      </c>
      <c r="O24102" t="s">
        <v>114004</v>
      </c>
      <c r="P24102">
        <v>1</v>
      </c>
      <c r="Q24102">
        <v>894</v>
      </c>
      <c r="R24102">
        <v>35</v>
      </c>
      <c r="S24102">
        <v>0</v>
      </c>
      <c r="T24102">
        <v>0</v>
      </c>
      <c r="U24102">
        <v>4</v>
      </c>
    </row>
    <row r="24103" spans="1:21" x14ac:dyDescent="0.25">
      <c r="A24103" t="s">
        <v>113850</v>
      </c>
      <c r="B24103" t="s">
        <v>113851</v>
      </c>
      <c r="C24103" t="s">
        <v>114005</v>
      </c>
      <c r="D24103" t="s">
        <v>114006</v>
      </c>
      <c r="E24103" s="1">
        <v>43533.458333333336</v>
      </c>
      <c r="F24103" t="s">
        <v>114007</v>
      </c>
      <c r="G24103" t="s">
        <v>114008</v>
      </c>
      <c r="H24103">
        <v>27</v>
      </c>
      <c r="I24103" t="s">
        <v>28</v>
      </c>
      <c r="J24103" t="s">
        <v>13304</v>
      </c>
      <c r="K24103">
        <v>340</v>
      </c>
      <c r="L24103" t="s">
        <v>30</v>
      </c>
      <c r="M24103" t="s">
        <v>31</v>
      </c>
      <c r="N24103" t="b">
        <v>0</v>
      </c>
      <c r="O24103" t="s">
        <v>114009</v>
      </c>
      <c r="P24103">
        <v>1</v>
      </c>
      <c r="Q24103">
        <v>6156</v>
      </c>
      <c r="R24103">
        <v>145</v>
      </c>
      <c r="S24103">
        <v>7</v>
      </c>
      <c r="T24103">
        <v>0</v>
      </c>
      <c r="U24103">
        <v>9</v>
      </c>
    </row>
    <row r="24104" spans="1:21" x14ac:dyDescent="0.25">
      <c r="A24104" t="s">
        <v>113850</v>
      </c>
      <c r="B24104" t="s">
        <v>113851</v>
      </c>
      <c r="C24104" t="s">
        <v>114010</v>
      </c>
      <c r="D24104" t="s">
        <v>114011</v>
      </c>
      <c r="E24104" t="s">
        <v>114012</v>
      </c>
      <c r="F24104" t="s">
        <v>114013</v>
      </c>
      <c r="G24104" t="s">
        <v>114014</v>
      </c>
      <c r="H24104">
        <v>27</v>
      </c>
      <c r="I24104" t="s">
        <v>28</v>
      </c>
      <c r="J24104" t="s">
        <v>1116</v>
      </c>
      <c r="K24104">
        <v>200</v>
      </c>
      <c r="L24104" t="s">
        <v>30</v>
      </c>
      <c r="M24104" t="s">
        <v>31</v>
      </c>
      <c r="N24104" t="b">
        <v>0</v>
      </c>
      <c r="O24104" t="s">
        <v>114015</v>
      </c>
      <c r="P24104">
        <v>1</v>
      </c>
      <c r="Q24104">
        <v>1053</v>
      </c>
      <c r="R24104">
        <v>45</v>
      </c>
      <c r="S24104">
        <v>0</v>
      </c>
      <c r="T24104">
        <v>0</v>
      </c>
      <c r="U24104">
        <v>1</v>
      </c>
    </row>
    <row r="24105" spans="1:21" x14ac:dyDescent="0.25">
      <c r="A24105" t="s">
        <v>113850</v>
      </c>
      <c r="B24105" t="s">
        <v>113851</v>
      </c>
      <c r="C24105" t="s">
        <v>114016</v>
      </c>
      <c r="D24105" t="s">
        <v>114017</v>
      </c>
      <c r="E24105" s="1">
        <v>43624.458333333336</v>
      </c>
      <c r="F24105" t="s">
        <v>114018</v>
      </c>
      <c r="G24105" t="s">
        <v>114019</v>
      </c>
      <c r="H24105">
        <v>27</v>
      </c>
      <c r="I24105" t="s">
        <v>28</v>
      </c>
      <c r="J24105" t="s">
        <v>348</v>
      </c>
      <c r="K24105">
        <v>405</v>
      </c>
      <c r="L24105" t="s">
        <v>30</v>
      </c>
      <c r="M24105" t="s">
        <v>31</v>
      </c>
      <c r="N24105" t="b">
        <v>0</v>
      </c>
      <c r="O24105" t="s">
        <v>114020</v>
      </c>
      <c r="P24105">
        <v>1</v>
      </c>
      <c r="Q24105">
        <v>1132</v>
      </c>
      <c r="R24105">
        <v>49</v>
      </c>
      <c r="S24105">
        <v>0</v>
      </c>
      <c r="T24105">
        <v>0</v>
      </c>
      <c r="U24105">
        <v>3</v>
      </c>
    </row>
    <row r="24106" spans="1:21" x14ac:dyDescent="0.25">
      <c r="A24106" t="s">
        <v>113850</v>
      </c>
      <c r="B24106" t="s">
        <v>113851</v>
      </c>
      <c r="C24106" t="s">
        <v>114021</v>
      </c>
      <c r="D24106" t="s">
        <v>114022</v>
      </c>
      <c r="E24106" t="s">
        <v>114023</v>
      </c>
      <c r="F24106" t="s">
        <v>114024</v>
      </c>
      <c r="G24106" t="s">
        <v>114025</v>
      </c>
      <c r="H24106">
        <v>27</v>
      </c>
      <c r="I24106" t="s">
        <v>28</v>
      </c>
      <c r="J24106" t="s">
        <v>5131</v>
      </c>
      <c r="K24106">
        <v>603</v>
      </c>
      <c r="L24106" t="s">
        <v>30</v>
      </c>
      <c r="M24106" t="s">
        <v>31</v>
      </c>
      <c r="N24106" t="b">
        <v>0</v>
      </c>
      <c r="O24106" t="s">
        <v>114026</v>
      </c>
      <c r="P24106">
        <v>1</v>
      </c>
      <c r="Q24106">
        <v>5464</v>
      </c>
      <c r="R24106">
        <v>212</v>
      </c>
      <c r="S24106">
        <v>5</v>
      </c>
      <c r="T24106">
        <v>0</v>
      </c>
      <c r="U24106">
        <v>37</v>
      </c>
    </row>
    <row r="24107" spans="1:21" x14ac:dyDescent="0.25">
      <c r="A24107" t="s">
        <v>113850</v>
      </c>
      <c r="B24107" t="s">
        <v>113851</v>
      </c>
      <c r="C24107" t="s">
        <v>114027</v>
      </c>
      <c r="D24107" t="s">
        <v>114028</v>
      </c>
      <c r="E24107" s="1">
        <v>43503.458333333336</v>
      </c>
      <c r="F24107" t="s">
        <v>114029</v>
      </c>
      <c r="G24107" t="s">
        <v>114030</v>
      </c>
      <c r="H24107">
        <v>27</v>
      </c>
      <c r="I24107" t="s">
        <v>28</v>
      </c>
      <c r="J24107" t="s">
        <v>2737</v>
      </c>
      <c r="K24107">
        <v>416</v>
      </c>
      <c r="L24107" t="s">
        <v>30</v>
      </c>
      <c r="M24107" t="s">
        <v>31</v>
      </c>
      <c r="N24107" t="b">
        <v>0</v>
      </c>
      <c r="O24107" t="s">
        <v>114031</v>
      </c>
      <c r="P24107">
        <v>1</v>
      </c>
      <c r="Q24107">
        <v>79083</v>
      </c>
      <c r="R24107">
        <v>1869</v>
      </c>
      <c r="S24107">
        <v>24</v>
      </c>
      <c r="T24107">
        <v>0</v>
      </c>
      <c r="U24107">
        <v>106</v>
      </c>
    </row>
    <row r="24108" spans="1:21" x14ac:dyDescent="0.25">
      <c r="A24108" t="s">
        <v>113850</v>
      </c>
      <c r="B24108" t="s">
        <v>113851</v>
      </c>
      <c r="C24108" t="s">
        <v>114032</v>
      </c>
      <c r="D24108" t="s">
        <v>114033</v>
      </c>
      <c r="E24108" t="s">
        <v>114034</v>
      </c>
      <c r="F24108" t="s">
        <v>114035</v>
      </c>
      <c r="G24108" t="s">
        <v>114036</v>
      </c>
      <c r="H24108">
        <v>27</v>
      </c>
      <c r="I24108" t="s">
        <v>28</v>
      </c>
      <c r="J24108" t="s">
        <v>360</v>
      </c>
      <c r="K24108">
        <v>171</v>
      </c>
      <c r="L24108" t="s">
        <v>30</v>
      </c>
      <c r="M24108" t="s">
        <v>31</v>
      </c>
      <c r="N24108" t="b">
        <v>0</v>
      </c>
      <c r="O24108" t="s">
        <v>114037</v>
      </c>
      <c r="P24108">
        <v>1</v>
      </c>
      <c r="Q24108">
        <v>1150</v>
      </c>
      <c r="R24108">
        <v>29</v>
      </c>
      <c r="S24108">
        <v>0</v>
      </c>
      <c r="T24108">
        <v>0</v>
      </c>
      <c r="U24108">
        <v>12</v>
      </c>
    </row>
    <row r="24109" spans="1:21" x14ac:dyDescent="0.25">
      <c r="A24109" t="s">
        <v>113850</v>
      </c>
      <c r="B24109" t="s">
        <v>113851</v>
      </c>
      <c r="C24109" t="s">
        <v>114038</v>
      </c>
      <c r="D24109" t="s">
        <v>114039</v>
      </c>
      <c r="E24109" t="s">
        <v>114040</v>
      </c>
      <c r="F24109" t="s">
        <v>114041</v>
      </c>
      <c r="G24109" t="s">
        <v>114042</v>
      </c>
      <c r="H24109">
        <v>27</v>
      </c>
      <c r="I24109" t="s">
        <v>28</v>
      </c>
      <c r="J24109" t="s">
        <v>5092</v>
      </c>
      <c r="K24109">
        <v>623</v>
      </c>
      <c r="L24109" t="s">
        <v>30</v>
      </c>
      <c r="M24109" t="s">
        <v>31</v>
      </c>
      <c r="N24109" t="b">
        <v>0</v>
      </c>
      <c r="O24109" t="s">
        <v>114043</v>
      </c>
      <c r="P24109">
        <v>1</v>
      </c>
      <c r="Q24109">
        <v>1182</v>
      </c>
      <c r="R24109">
        <v>52</v>
      </c>
      <c r="S24109">
        <v>0</v>
      </c>
      <c r="T24109">
        <v>0</v>
      </c>
      <c r="U24109">
        <v>17</v>
      </c>
    </row>
    <row r="24110" spans="1:21" x14ac:dyDescent="0.25">
      <c r="A24110" t="s">
        <v>113850</v>
      </c>
      <c r="B24110" t="s">
        <v>113851</v>
      </c>
      <c r="C24110" t="s">
        <v>114044</v>
      </c>
      <c r="D24110" t="s">
        <v>114045</v>
      </c>
      <c r="E24110" s="1">
        <v>43561.458333333336</v>
      </c>
      <c r="F24110" t="s">
        <v>114046</v>
      </c>
      <c r="G24110" t="s">
        <v>114047</v>
      </c>
      <c r="H24110">
        <v>27</v>
      </c>
      <c r="I24110" t="s">
        <v>28</v>
      </c>
      <c r="J24110" t="s">
        <v>12857</v>
      </c>
      <c r="K24110">
        <v>492</v>
      </c>
      <c r="L24110" t="s">
        <v>30</v>
      </c>
      <c r="M24110" t="s">
        <v>31</v>
      </c>
      <c r="N24110" t="b">
        <v>0</v>
      </c>
      <c r="O24110" t="s">
        <v>114048</v>
      </c>
      <c r="P24110">
        <v>1</v>
      </c>
      <c r="Q24110">
        <v>915</v>
      </c>
      <c r="R24110">
        <v>37</v>
      </c>
      <c r="S24110">
        <v>1</v>
      </c>
      <c r="T24110">
        <v>0</v>
      </c>
      <c r="U24110">
        <v>17</v>
      </c>
    </row>
    <row r="24111" spans="1:21" x14ac:dyDescent="0.25">
      <c r="A24111" t="s">
        <v>113850</v>
      </c>
      <c r="B24111" t="s">
        <v>113851</v>
      </c>
      <c r="C24111" t="s">
        <v>114049</v>
      </c>
      <c r="D24111" t="s">
        <v>114050</v>
      </c>
      <c r="E24111" t="s">
        <v>114051</v>
      </c>
      <c r="F24111" t="s">
        <v>114052</v>
      </c>
      <c r="G24111" t="s">
        <v>114053</v>
      </c>
      <c r="H24111">
        <v>27</v>
      </c>
      <c r="I24111" t="s">
        <v>28</v>
      </c>
      <c r="J24111" t="s">
        <v>3715</v>
      </c>
      <c r="K24111">
        <v>358</v>
      </c>
      <c r="L24111" t="s">
        <v>30</v>
      </c>
      <c r="M24111" t="s">
        <v>31</v>
      </c>
      <c r="N24111" t="b">
        <v>0</v>
      </c>
      <c r="O24111" t="s">
        <v>114054</v>
      </c>
      <c r="P24111">
        <v>1</v>
      </c>
      <c r="Q24111">
        <v>3714</v>
      </c>
      <c r="R24111">
        <v>125</v>
      </c>
      <c r="S24111">
        <v>7</v>
      </c>
      <c r="T24111">
        <v>0</v>
      </c>
      <c r="U24111">
        <v>11</v>
      </c>
    </row>
    <row r="24112" spans="1:21" x14ac:dyDescent="0.25">
      <c r="A24112" t="s">
        <v>113850</v>
      </c>
      <c r="B24112" t="s">
        <v>113851</v>
      </c>
      <c r="C24112" t="s">
        <v>114055</v>
      </c>
      <c r="D24112" t="s">
        <v>114056</v>
      </c>
      <c r="E24112" s="1">
        <v>43651.458333333336</v>
      </c>
      <c r="F24112" t="s">
        <v>114057</v>
      </c>
      <c r="G24112" t="s">
        <v>114058</v>
      </c>
      <c r="H24112">
        <v>27</v>
      </c>
      <c r="I24112" t="s">
        <v>28</v>
      </c>
      <c r="J24112" t="s">
        <v>394</v>
      </c>
      <c r="K24112">
        <v>314</v>
      </c>
      <c r="L24112" t="s">
        <v>30</v>
      </c>
      <c r="M24112" t="s">
        <v>31</v>
      </c>
      <c r="N24112" t="b">
        <v>0</v>
      </c>
      <c r="P24112">
        <v>1</v>
      </c>
      <c r="Q24112">
        <v>1036</v>
      </c>
      <c r="R24112">
        <v>43</v>
      </c>
      <c r="S24112">
        <v>0</v>
      </c>
      <c r="T24112">
        <v>0</v>
      </c>
      <c r="U24112">
        <v>10</v>
      </c>
    </row>
    <row r="24113" spans="1:21" x14ac:dyDescent="0.25">
      <c r="A24113" t="s">
        <v>113850</v>
      </c>
      <c r="B24113" t="s">
        <v>113851</v>
      </c>
      <c r="C24113" t="s">
        <v>114059</v>
      </c>
      <c r="D24113" t="s">
        <v>114060</v>
      </c>
      <c r="E24113" t="s">
        <v>114061</v>
      </c>
      <c r="F24113" t="s">
        <v>114062</v>
      </c>
      <c r="G24113" t="s">
        <v>114063</v>
      </c>
      <c r="H24113">
        <v>27</v>
      </c>
      <c r="I24113" t="s">
        <v>28</v>
      </c>
      <c r="J24113" t="s">
        <v>7518</v>
      </c>
      <c r="K24113">
        <v>113</v>
      </c>
      <c r="L24113" t="s">
        <v>30</v>
      </c>
      <c r="M24113" t="s">
        <v>31</v>
      </c>
      <c r="N24113" t="b">
        <v>0</v>
      </c>
      <c r="O24113" t="s">
        <v>114064</v>
      </c>
      <c r="P24113">
        <v>1</v>
      </c>
      <c r="Q24113">
        <v>672</v>
      </c>
      <c r="R24113">
        <v>35</v>
      </c>
      <c r="S24113">
        <v>0</v>
      </c>
      <c r="T24113">
        <v>0</v>
      </c>
      <c r="U24113">
        <v>49</v>
      </c>
    </row>
    <row r="24114" spans="1:21" x14ac:dyDescent="0.25">
      <c r="A24114" t="s">
        <v>113850</v>
      </c>
      <c r="B24114" t="s">
        <v>113851</v>
      </c>
      <c r="C24114" t="s">
        <v>114065</v>
      </c>
      <c r="D24114" t="s">
        <v>114066</v>
      </c>
      <c r="E24114" t="s">
        <v>114067</v>
      </c>
      <c r="F24114" t="s">
        <v>114068</v>
      </c>
      <c r="G24114" t="s">
        <v>114069</v>
      </c>
      <c r="H24114">
        <v>27</v>
      </c>
      <c r="I24114" t="s">
        <v>28</v>
      </c>
      <c r="J24114" t="s">
        <v>214</v>
      </c>
      <c r="K24114">
        <v>271</v>
      </c>
      <c r="L24114" t="s">
        <v>30</v>
      </c>
      <c r="M24114" t="s">
        <v>31</v>
      </c>
      <c r="N24114" t="b">
        <v>0</v>
      </c>
      <c r="O24114" t="s">
        <v>114070</v>
      </c>
      <c r="P24114">
        <v>1</v>
      </c>
      <c r="Q24114">
        <v>1007</v>
      </c>
      <c r="R24114">
        <v>40</v>
      </c>
      <c r="S24114">
        <v>0</v>
      </c>
      <c r="T24114">
        <v>0</v>
      </c>
      <c r="U24114">
        <v>2</v>
      </c>
    </row>
    <row r="24115" spans="1:21" x14ac:dyDescent="0.25">
      <c r="A24115" t="s">
        <v>113850</v>
      </c>
      <c r="B24115" t="s">
        <v>113851</v>
      </c>
      <c r="C24115" t="s">
        <v>114071</v>
      </c>
      <c r="D24115" t="s">
        <v>114072</v>
      </c>
      <c r="E24115" s="1">
        <v>43712.458333333336</v>
      </c>
      <c r="F24115" t="s">
        <v>114073</v>
      </c>
      <c r="G24115" t="s">
        <v>114074</v>
      </c>
      <c r="H24115">
        <v>27</v>
      </c>
      <c r="I24115" t="s">
        <v>28</v>
      </c>
      <c r="J24115" t="s">
        <v>3715</v>
      </c>
      <c r="K24115">
        <v>358</v>
      </c>
      <c r="L24115" t="s">
        <v>30</v>
      </c>
      <c r="M24115" t="s">
        <v>31</v>
      </c>
      <c r="N24115" t="b">
        <v>0</v>
      </c>
      <c r="O24115" t="s">
        <v>114075</v>
      </c>
      <c r="P24115">
        <v>1</v>
      </c>
      <c r="Q24115">
        <v>1525</v>
      </c>
      <c r="R24115">
        <v>70</v>
      </c>
      <c r="S24115">
        <v>0</v>
      </c>
      <c r="T24115">
        <v>0</v>
      </c>
      <c r="U24115">
        <v>11</v>
      </c>
    </row>
    <row r="24116" spans="1:21" x14ac:dyDescent="0.25">
      <c r="A24116" t="s">
        <v>113850</v>
      </c>
      <c r="B24116" t="s">
        <v>113851</v>
      </c>
      <c r="C24116" t="s">
        <v>114076</v>
      </c>
      <c r="D24116" t="s">
        <v>114077</v>
      </c>
      <c r="E24116" t="s">
        <v>114078</v>
      </c>
      <c r="F24116" t="s">
        <v>114079</v>
      </c>
      <c r="G24116" t="s">
        <v>114080</v>
      </c>
      <c r="H24116">
        <v>27</v>
      </c>
      <c r="I24116" t="s">
        <v>28</v>
      </c>
      <c r="J24116" t="s">
        <v>4535</v>
      </c>
      <c r="K24116">
        <v>329</v>
      </c>
      <c r="L24116" t="s">
        <v>30</v>
      </c>
      <c r="M24116" t="s">
        <v>31</v>
      </c>
      <c r="N24116" t="b">
        <v>0</v>
      </c>
      <c r="O24116" t="s">
        <v>114081</v>
      </c>
      <c r="P24116">
        <v>1</v>
      </c>
      <c r="Q24116">
        <v>20911</v>
      </c>
      <c r="R24116">
        <v>489</v>
      </c>
      <c r="S24116">
        <v>29</v>
      </c>
      <c r="T24116">
        <v>0</v>
      </c>
      <c r="U24116">
        <v>32</v>
      </c>
    </row>
    <row r="24117" spans="1:21" x14ac:dyDescent="0.25">
      <c r="A24117" t="s">
        <v>113850</v>
      </c>
      <c r="B24117" t="s">
        <v>113851</v>
      </c>
      <c r="C24117" t="s">
        <v>114082</v>
      </c>
      <c r="D24117" t="s">
        <v>114083</v>
      </c>
      <c r="E24117" s="1">
        <v>43741</v>
      </c>
      <c r="F24117" t="s">
        <v>114084</v>
      </c>
      <c r="G24117" t="s">
        <v>114085</v>
      </c>
      <c r="H24117">
        <v>27</v>
      </c>
      <c r="I24117" t="s">
        <v>28</v>
      </c>
      <c r="J24117" t="s">
        <v>8833</v>
      </c>
      <c r="K24117">
        <v>381</v>
      </c>
      <c r="L24117" t="s">
        <v>30</v>
      </c>
      <c r="M24117" t="s">
        <v>31</v>
      </c>
      <c r="N24117" t="b">
        <v>0</v>
      </c>
      <c r="O24117" t="s">
        <v>114086</v>
      </c>
      <c r="P24117">
        <v>1</v>
      </c>
      <c r="Q24117">
        <v>1080</v>
      </c>
      <c r="R24117">
        <v>50</v>
      </c>
      <c r="S24117">
        <v>1</v>
      </c>
      <c r="T24117">
        <v>0</v>
      </c>
      <c r="U24117">
        <v>6</v>
      </c>
    </row>
    <row r="24118" spans="1:21" x14ac:dyDescent="0.25">
      <c r="A24118" t="s">
        <v>113850</v>
      </c>
      <c r="B24118" t="s">
        <v>113851</v>
      </c>
      <c r="C24118" t="s">
        <v>114087</v>
      </c>
      <c r="D24118" t="s">
        <v>114088</v>
      </c>
      <c r="E24118" t="s">
        <v>114089</v>
      </c>
      <c r="F24118" t="s">
        <v>114090</v>
      </c>
      <c r="G24118" t="s">
        <v>114091</v>
      </c>
      <c r="H24118">
        <v>27</v>
      </c>
      <c r="I24118" t="s">
        <v>28</v>
      </c>
      <c r="J24118" t="s">
        <v>6082</v>
      </c>
      <c r="K24118">
        <v>321</v>
      </c>
      <c r="L24118" t="s">
        <v>30</v>
      </c>
      <c r="M24118" t="s">
        <v>31</v>
      </c>
      <c r="N24118" t="b">
        <v>0</v>
      </c>
      <c r="O24118" t="s">
        <v>114092</v>
      </c>
      <c r="P24118">
        <v>1</v>
      </c>
      <c r="Q24118">
        <v>3758</v>
      </c>
      <c r="R24118">
        <v>104</v>
      </c>
      <c r="S24118">
        <v>0</v>
      </c>
      <c r="T24118">
        <v>0</v>
      </c>
      <c r="U24118">
        <v>13</v>
      </c>
    </row>
    <row r="24119" spans="1:21" x14ac:dyDescent="0.25">
      <c r="A24119" t="s">
        <v>113850</v>
      </c>
      <c r="B24119" t="s">
        <v>113851</v>
      </c>
      <c r="C24119" t="s">
        <v>114093</v>
      </c>
      <c r="D24119" t="s">
        <v>114094</v>
      </c>
      <c r="E24119" s="1">
        <v>43740.041666666664</v>
      </c>
      <c r="F24119" t="s">
        <v>114095</v>
      </c>
      <c r="G24119" t="s">
        <v>114096</v>
      </c>
      <c r="H24119">
        <v>27</v>
      </c>
      <c r="I24119" t="s">
        <v>28</v>
      </c>
      <c r="J24119" t="s">
        <v>4535</v>
      </c>
      <c r="K24119">
        <v>329</v>
      </c>
      <c r="L24119" t="s">
        <v>30</v>
      </c>
      <c r="M24119" t="s">
        <v>31</v>
      </c>
      <c r="N24119" t="b">
        <v>0</v>
      </c>
      <c r="O24119" t="s">
        <v>114097</v>
      </c>
      <c r="P24119">
        <v>1</v>
      </c>
      <c r="Q24119">
        <v>1841</v>
      </c>
      <c r="R24119">
        <v>73</v>
      </c>
      <c r="S24119">
        <v>0</v>
      </c>
      <c r="T24119">
        <v>0</v>
      </c>
      <c r="U24119">
        <v>1</v>
      </c>
    </row>
    <row r="24120" spans="1:21" x14ac:dyDescent="0.25">
      <c r="A24120" t="s">
        <v>113850</v>
      </c>
      <c r="B24120" t="s">
        <v>113851</v>
      </c>
      <c r="C24120" t="s">
        <v>114098</v>
      </c>
      <c r="D24120" t="s">
        <v>114099</v>
      </c>
      <c r="E24120" t="s">
        <v>114100</v>
      </c>
      <c r="F24120" t="s">
        <v>114101</v>
      </c>
      <c r="G24120" t="s">
        <v>114102</v>
      </c>
      <c r="H24120">
        <v>27</v>
      </c>
      <c r="I24120" t="s">
        <v>28</v>
      </c>
      <c r="J24120" t="s">
        <v>4317</v>
      </c>
      <c r="K24120">
        <v>301</v>
      </c>
      <c r="L24120" t="s">
        <v>30</v>
      </c>
      <c r="M24120" t="s">
        <v>31</v>
      </c>
      <c r="N24120" t="b">
        <v>0</v>
      </c>
      <c r="O24120" t="s">
        <v>114103</v>
      </c>
      <c r="P24120">
        <v>1</v>
      </c>
      <c r="Q24120">
        <v>6434</v>
      </c>
      <c r="R24120">
        <v>160</v>
      </c>
      <c r="S24120">
        <v>4</v>
      </c>
      <c r="T24120">
        <v>0</v>
      </c>
      <c r="U24120">
        <v>10</v>
      </c>
    </row>
    <row r="24121" spans="1:21" x14ac:dyDescent="0.25">
      <c r="A24121" t="s">
        <v>113850</v>
      </c>
      <c r="B24121" t="s">
        <v>113851</v>
      </c>
      <c r="C24121" t="s">
        <v>114104</v>
      </c>
      <c r="D24121" t="s">
        <v>114105</v>
      </c>
      <c r="E24121" t="s">
        <v>114106</v>
      </c>
      <c r="F24121" t="s">
        <v>114107</v>
      </c>
      <c r="G24121" t="s">
        <v>114108</v>
      </c>
      <c r="H24121">
        <v>27</v>
      </c>
      <c r="I24121" t="s">
        <v>28</v>
      </c>
      <c r="J24121" t="s">
        <v>2644</v>
      </c>
      <c r="K24121">
        <v>341</v>
      </c>
      <c r="L24121" t="s">
        <v>30</v>
      </c>
      <c r="M24121" t="s">
        <v>31</v>
      </c>
      <c r="N24121" t="b">
        <v>0</v>
      </c>
      <c r="O24121" t="s">
        <v>114109</v>
      </c>
      <c r="P24121">
        <v>1</v>
      </c>
      <c r="Q24121">
        <v>1183</v>
      </c>
      <c r="R24121">
        <v>55</v>
      </c>
      <c r="S24121">
        <v>0</v>
      </c>
      <c r="T24121">
        <v>0</v>
      </c>
      <c r="U24121">
        <v>4</v>
      </c>
    </row>
    <row r="24122" spans="1:21" x14ac:dyDescent="0.25">
      <c r="A24122" t="s">
        <v>113850</v>
      </c>
      <c r="B24122" t="s">
        <v>113851</v>
      </c>
      <c r="C24122" t="s">
        <v>114110</v>
      </c>
      <c r="D24122" t="s">
        <v>114111</v>
      </c>
      <c r="E24122" t="s">
        <v>114112</v>
      </c>
      <c r="F24122" t="s">
        <v>114113</v>
      </c>
      <c r="G24122" t="s">
        <v>114114</v>
      </c>
      <c r="H24122">
        <v>27</v>
      </c>
      <c r="I24122" t="s">
        <v>28</v>
      </c>
      <c r="J24122" t="s">
        <v>12506</v>
      </c>
      <c r="K24122">
        <v>325</v>
      </c>
      <c r="L24122" t="s">
        <v>30</v>
      </c>
      <c r="M24122" t="s">
        <v>31</v>
      </c>
      <c r="N24122" t="b">
        <v>0</v>
      </c>
      <c r="O24122" t="s">
        <v>114115</v>
      </c>
      <c r="P24122">
        <v>1</v>
      </c>
      <c r="Q24122">
        <v>23092</v>
      </c>
      <c r="R24122">
        <v>242</v>
      </c>
      <c r="S24122">
        <v>49</v>
      </c>
      <c r="T24122">
        <v>0</v>
      </c>
      <c r="U24122">
        <v>68</v>
      </c>
    </row>
    <row r="24123" spans="1:21" x14ac:dyDescent="0.25">
      <c r="A24123" t="s">
        <v>113850</v>
      </c>
      <c r="B24123" t="s">
        <v>113851</v>
      </c>
      <c r="C24123" t="s">
        <v>114116</v>
      </c>
      <c r="D24123" t="s">
        <v>114117</v>
      </c>
      <c r="E24123" t="s">
        <v>114118</v>
      </c>
      <c r="F24123" t="s">
        <v>114119</v>
      </c>
      <c r="G24123" t="s">
        <v>114120</v>
      </c>
      <c r="H24123">
        <v>27</v>
      </c>
      <c r="I24123" t="s">
        <v>28</v>
      </c>
      <c r="J24123" t="s">
        <v>4201</v>
      </c>
      <c r="K24123">
        <v>285</v>
      </c>
      <c r="L24123" t="s">
        <v>30</v>
      </c>
      <c r="M24123" t="s">
        <v>31</v>
      </c>
      <c r="N24123" t="b">
        <v>0</v>
      </c>
      <c r="O24123" t="s">
        <v>114121</v>
      </c>
      <c r="P24123">
        <v>1</v>
      </c>
      <c r="Q24123">
        <v>3299</v>
      </c>
      <c r="R24123">
        <v>89</v>
      </c>
      <c r="S24123">
        <v>3</v>
      </c>
      <c r="T24123">
        <v>0</v>
      </c>
      <c r="U24123">
        <v>12</v>
      </c>
    </row>
    <row r="24124" spans="1:21" x14ac:dyDescent="0.25">
      <c r="A24124" t="s">
        <v>113850</v>
      </c>
      <c r="B24124" t="s">
        <v>113851</v>
      </c>
      <c r="C24124" t="s">
        <v>114122</v>
      </c>
      <c r="D24124" t="s">
        <v>114123</v>
      </c>
      <c r="E24124" s="1">
        <v>43143.041666666664</v>
      </c>
      <c r="F24124" t="s">
        <v>114124</v>
      </c>
      <c r="G24124" t="s">
        <v>114125</v>
      </c>
      <c r="H24124">
        <v>27</v>
      </c>
      <c r="I24124" t="s">
        <v>28</v>
      </c>
      <c r="J24124" t="s">
        <v>6367</v>
      </c>
      <c r="K24124">
        <v>438</v>
      </c>
      <c r="L24124" t="s">
        <v>30</v>
      </c>
      <c r="M24124" t="s">
        <v>31</v>
      </c>
      <c r="N24124" t="b">
        <v>0</v>
      </c>
      <c r="O24124" t="s">
        <v>114126</v>
      </c>
      <c r="P24124">
        <v>1</v>
      </c>
      <c r="Q24124">
        <v>15840</v>
      </c>
      <c r="R24124">
        <v>595</v>
      </c>
      <c r="S24124">
        <v>2</v>
      </c>
      <c r="T24124">
        <v>0</v>
      </c>
      <c r="U24124">
        <v>29</v>
      </c>
    </row>
    <row r="24125" spans="1:21" x14ac:dyDescent="0.25">
      <c r="A24125" t="s">
        <v>113850</v>
      </c>
      <c r="B24125" t="s">
        <v>113851</v>
      </c>
      <c r="C24125" t="s">
        <v>114127</v>
      </c>
      <c r="D24125" t="s">
        <v>114128</v>
      </c>
      <c r="E24125" t="s">
        <v>114129</v>
      </c>
      <c r="F24125" t="s">
        <v>114130</v>
      </c>
      <c r="G24125" t="s">
        <v>114131</v>
      </c>
      <c r="H24125">
        <v>27</v>
      </c>
      <c r="I24125" t="s">
        <v>28</v>
      </c>
      <c r="J24125" t="s">
        <v>8631</v>
      </c>
      <c r="K24125">
        <v>553</v>
      </c>
      <c r="L24125" t="s">
        <v>30</v>
      </c>
      <c r="M24125" t="s">
        <v>31</v>
      </c>
      <c r="N24125" t="b">
        <v>0</v>
      </c>
      <c r="O24125" t="s">
        <v>114132</v>
      </c>
      <c r="P24125">
        <v>1</v>
      </c>
      <c r="Q24125">
        <v>3541</v>
      </c>
      <c r="R24125">
        <v>94</v>
      </c>
      <c r="S24125">
        <v>1</v>
      </c>
      <c r="T24125">
        <v>0</v>
      </c>
      <c r="U24125">
        <v>4</v>
      </c>
    </row>
    <row r="24126" spans="1:21" x14ac:dyDescent="0.25">
      <c r="A24126" t="s">
        <v>113850</v>
      </c>
      <c r="B24126" t="s">
        <v>113851</v>
      </c>
      <c r="C24126" t="s">
        <v>114133</v>
      </c>
      <c r="D24126" t="s">
        <v>114134</v>
      </c>
      <c r="E24126" s="1">
        <v>43201</v>
      </c>
      <c r="F24126" t="s">
        <v>114135</v>
      </c>
      <c r="G24126" t="s">
        <v>114136</v>
      </c>
      <c r="H24126">
        <v>27</v>
      </c>
      <c r="I24126" t="s">
        <v>28</v>
      </c>
      <c r="J24126" t="s">
        <v>3856</v>
      </c>
      <c r="K24126">
        <v>503</v>
      </c>
      <c r="L24126" t="s">
        <v>30</v>
      </c>
      <c r="M24126" t="s">
        <v>31</v>
      </c>
      <c r="N24126" t="b">
        <v>0</v>
      </c>
      <c r="O24126" t="s">
        <v>114137</v>
      </c>
      <c r="P24126">
        <v>1</v>
      </c>
      <c r="Q24126">
        <v>1339</v>
      </c>
      <c r="R24126">
        <v>47</v>
      </c>
      <c r="S24126">
        <v>0</v>
      </c>
      <c r="T24126">
        <v>0</v>
      </c>
      <c r="U24126">
        <v>3</v>
      </c>
    </row>
    <row r="24127" spans="1:21" x14ac:dyDescent="0.25">
      <c r="A24127" t="s">
        <v>113850</v>
      </c>
      <c r="B24127" t="s">
        <v>113851</v>
      </c>
      <c r="C24127" t="s">
        <v>114138</v>
      </c>
      <c r="D24127" t="s">
        <v>114139</v>
      </c>
      <c r="E24127" t="s">
        <v>114140</v>
      </c>
      <c r="F24127" t="s">
        <v>114141</v>
      </c>
      <c r="G24127" t="s">
        <v>114142</v>
      </c>
      <c r="H24127">
        <v>27</v>
      </c>
      <c r="I24127" t="s">
        <v>28</v>
      </c>
      <c r="J24127" t="s">
        <v>722</v>
      </c>
      <c r="K24127">
        <v>263</v>
      </c>
      <c r="L24127" t="s">
        <v>30</v>
      </c>
      <c r="M24127" t="s">
        <v>31</v>
      </c>
      <c r="N24127" t="b">
        <v>0</v>
      </c>
      <c r="O24127" t="s">
        <v>114143</v>
      </c>
      <c r="P24127">
        <v>1</v>
      </c>
      <c r="Q24127">
        <v>883</v>
      </c>
      <c r="R24127">
        <v>35</v>
      </c>
      <c r="S24127">
        <v>1</v>
      </c>
      <c r="T24127">
        <v>0</v>
      </c>
      <c r="U24127">
        <v>0</v>
      </c>
    </row>
    <row r="24128" spans="1:21" x14ac:dyDescent="0.25">
      <c r="A24128" t="s">
        <v>113850</v>
      </c>
      <c r="B24128" t="s">
        <v>113851</v>
      </c>
      <c r="C24128" t="s">
        <v>114144</v>
      </c>
      <c r="D24128" t="s">
        <v>114145</v>
      </c>
      <c r="E24128" s="1">
        <v>43291</v>
      </c>
      <c r="F24128" t="s">
        <v>114146</v>
      </c>
      <c r="G24128" t="s">
        <v>114147</v>
      </c>
      <c r="H24128">
        <v>27</v>
      </c>
      <c r="I24128" t="s">
        <v>28</v>
      </c>
      <c r="J24128" t="s">
        <v>6082</v>
      </c>
      <c r="K24128">
        <v>321</v>
      </c>
      <c r="L24128" t="s">
        <v>30</v>
      </c>
      <c r="M24128" t="s">
        <v>31</v>
      </c>
      <c r="N24128" t="b">
        <v>0</v>
      </c>
      <c r="O24128" t="s">
        <v>114148</v>
      </c>
      <c r="P24128">
        <v>1</v>
      </c>
      <c r="Q24128">
        <v>1656</v>
      </c>
      <c r="R24128">
        <v>62</v>
      </c>
      <c r="S24128">
        <v>1</v>
      </c>
      <c r="T24128">
        <v>0</v>
      </c>
      <c r="U24128">
        <v>8</v>
      </c>
    </row>
    <row r="24129" spans="1:21" x14ac:dyDescent="0.25">
      <c r="A24129" t="s">
        <v>113850</v>
      </c>
      <c r="B24129" t="s">
        <v>113851</v>
      </c>
      <c r="C24129" t="s">
        <v>114149</v>
      </c>
      <c r="D24129" t="s">
        <v>114150</v>
      </c>
      <c r="E24129" t="s">
        <v>114151</v>
      </c>
      <c r="F24129" t="s">
        <v>114152</v>
      </c>
      <c r="G24129" t="s">
        <v>114153</v>
      </c>
      <c r="H24129">
        <v>27</v>
      </c>
      <c r="I24129" t="s">
        <v>28</v>
      </c>
      <c r="J24129" t="s">
        <v>1141</v>
      </c>
      <c r="K24129">
        <v>346</v>
      </c>
      <c r="L24129" t="s">
        <v>30</v>
      </c>
      <c r="M24129" t="s">
        <v>31</v>
      </c>
      <c r="N24129" t="b">
        <v>0</v>
      </c>
      <c r="O24129" t="s">
        <v>114154</v>
      </c>
      <c r="P24129">
        <v>1</v>
      </c>
      <c r="Q24129">
        <v>929</v>
      </c>
      <c r="R24129">
        <v>26</v>
      </c>
      <c r="S24129">
        <v>1</v>
      </c>
      <c r="T24129">
        <v>0</v>
      </c>
      <c r="U24129">
        <v>5</v>
      </c>
    </row>
    <row r="24130" spans="1:21" x14ac:dyDescent="0.25">
      <c r="A24130" t="s">
        <v>113850</v>
      </c>
      <c r="B24130" t="s">
        <v>113851</v>
      </c>
      <c r="C24130" t="s">
        <v>114155</v>
      </c>
      <c r="D24130" t="s">
        <v>114156</v>
      </c>
      <c r="E24130" s="1">
        <v>43352</v>
      </c>
      <c r="F24130" t="s">
        <v>114157</v>
      </c>
      <c r="G24130" t="s">
        <v>114158</v>
      </c>
      <c r="H24130">
        <v>27</v>
      </c>
      <c r="I24130" t="s">
        <v>28</v>
      </c>
      <c r="J24130" t="s">
        <v>621</v>
      </c>
      <c r="K24130">
        <v>236</v>
      </c>
      <c r="L24130" t="s">
        <v>30</v>
      </c>
      <c r="M24130" t="s">
        <v>31</v>
      </c>
      <c r="N24130" t="b">
        <v>0</v>
      </c>
      <c r="O24130" t="s">
        <v>114159</v>
      </c>
      <c r="P24130">
        <v>1</v>
      </c>
      <c r="Q24130">
        <v>903</v>
      </c>
      <c r="R24130">
        <v>36</v>
      </c>
      <c r="S24130">
        <v>1</v>
      </c>
      <c r="T24130">
        <v>0</v>
      </c>
      <c r="U24130">
        <v>4</v>
      </c>
    </row>
    <row r="24131" spans="1:21" x14ac:dyDescent="0.25">
      <c r="A24131" t="s">
        <v>113850</v>
      </c>
      <c r="B24131" t="s">
        <v>113851</v>
      </c>
      <c r="C24131" t="s">
        <v>114160</v>
      </c>
      <c r="D24131" t="s">
        <v>114161</v>
      </c>
      <c r="E24131" t="s">
        <v>114162</v>
      </c>
      <c r="F24131" t="s">
        <v>114163</v>
      </c>
      <c r="G24131" t="s">
        <v>114164</v>
      </c>
      <c r="H24131">
        <v>27</v>
      </c>
      <c r="I24131" t="s">
        <v>28</v>
      </c>
      <c r="J24131" t="s">
        <v>372</v>
      </c>
      <c r="K24131">
        <v>224</v>
      </c>
      <c r="L24131" t="s">
        <v>30</v>
      </c>
      <c r="M24131" t="s">
        <v>31</v>
      </c>
      <c r="N24131" t="b">
        <v>0</v>
      </c>
      <c r="O24131" t="s">
        <v>114165</v>
      </c>
      <c r="P24131">
        <v>1</v>
      </c>
      <c r="Q24131">
        <v>5585</v>
      </c>
      <c r="R24131">
        <v>107</v>
      </c>
      <c r="S24131">
        <v>5</v>
      </c>
      <c r="T24131">
        <v>0</v>
      </c>
      <c r="U24131">
        <v>7</v>
      </c>
    </row>
    <row r="24132" spans="1:21" x14ac:dyDescent="0.25">
      <c r="A24132" t="s">
        <v>113850</v>
      </c>
      <c r="B24132" t="s">
        <v>113851</v>
      </c>
      <c r="C24132" t="s">
        <v>114166</v>
      </c>
      <c r="D24132" t="s">
        <v>114167</v>
      </c>
      <c r="E24132" s="1">
        <v>43442</v>
      </c>
      <c r="F24132" t="s">
        <v>114168</v>
      </c>
      <c r="G24132" t="s">
        <v>114169</v>
      </c>
      <c r="H24132">
        <v>27</v>
      </c>
      <c r="I24132" t="s">
        <v>28</v>
      </c>
      <c r="J24132" t="s">
        <v>8400</v>
      </c>
      <c r="K24132">
        <v>211</v>
      </c>
      <c r="L24132" t="s">
        <v>30</v>
      </c>
      <c r="M24132" t="s">
        <v>31</v>
      </c>
      <c r="N24132" t="b">
        <v>0</v>
      </c>
      <c r="O24132" t="s">
        <v>114170</v>
      </c>
      <c r="P24132">
        <v>1</v>
      </c>
      <c r="Q24132">
        <v>853</v>
      </c>
      <c r="R24132">
        <v>17</v>
      </c>
      <c r="S24132">
        <v>0</v>
      </c>
      <c r="T24132">
        <v>0</v>
      </c>
      <c r="U24132">
        <v>2</v>
      </c>
    </row>
    <row r="24133" spans="1:21" x14ac:dyDescent="0.25">
      <c r="A24133" t="s">
        <v>113850</v>
      </c>
      <c r="B24133" t="s">
        <v>113851</v>
      </c>
      <c r="C24133" t="s">
        <v>114171</v>
      </c>
      <c r="D24133" t="s">
        <v>114172</v>
      </c>
      <c r="E24133" t="s">
        <v>114173</v>
      </c>
      <c r="F24133" t="s">
        <v>114174</v>
      </c>
      <c r="G24133" t="s">
        <v>114175</v>
      </c>
      <c r="H24133">
        <v>27</v>
      </c>
      <c r="I24133" t="s">
        <v>28</v>
      </c>
      <c r="J24133" t="s">
        <v>384</v>
      </c>
      <c r="K24133">
        <v>332</v>
      </c>
      <c r="L24133" t="s">
        <v>30</v>
      </c>
      <c r="M24133" t="s">
        <v>31</v>
      </c>
      <c r="N24133" t="b">
        <v>0</v>
      </c>
      <c r="O24133" t="s">
        <v>114176</v>
      </c>
      <c r="P24133">
        <v>1</v>
      </c>
      <c r="Q24133">
        <v>27484</v>
      </c>
      <c r="R24133">
        <v>600</v>
      </c>
      <c r="S24133">
        <v>9</v>
      </c>
      <c r="T24133">
        <v>0</v>
      </c>
      <c r="U24133">
        <v>21</v>
      </c>
    </row>
    <row r="24134" spans="1:21" x14ac:dyDescent="0.25">
      <c r="A24134" t="s">
        <v>113850</v>
      </c>
      <c r="B24134" t="s">
        <v>113851</v>
      </c>
      <c r="C24134" t="s">
        <v>114177</v>
      </c>
      <c r="D24134" t="s">
        <v>114178</v>
      </c>
      <c r="E24134" t="s">
        <v>114179</v>
      </c>
      <c r="F24134" t="s">
        <v>114180</v>
      </c>
      <c r="G24134" t="s">
        <v>114181</v>
      </c>
      <c r="H24134">
        <v>27</v>
      </c>
      <c r="I24134" t="s">
        <v>28</v>
      </c>
      <c r="J24134" t="s">
        <v>8541</v>
      </c>
      <c r="K24134">
        <v>337</v>
      </c>
      <c r="L24134" t="s">
        <v>30</v>
      </c>
      <c r="M24134" t="s">
        <v>31</v>
      </c>
      <c r="N24134" t="b">
        <v>0</v>
      </c>
      <c r="O24134" t="s">
        <v>114182</v>
      </c>
      <c r="P24134">
        <v>1</v>
      </c>
      <c r="Q24134">
        <v>1760</v>
      </c>
      <c r="R24134">
        <v>60</v>
      </c>
      <c r="S24134">
        <v>2</v>
      </c>
      <c r="T24134">
        <v>0</v>
      </c>
      <c r="U24134">
        <v>4</v>
      </c>
    </row>
    <row r="24135" spans="1:21" x14ac:dyDescent="0.25">
      <c r="A24135" t="s">
        <v>113850</v>
      </c>
      <c r="B24135" t="s">
        <v>113851</v>
      </c>
      <c r="C24135" t="s">
        <v>114183</v>
      </c>
      <c r="D24135" t="s">
        <v>114184</v>
      </c>
      <c r="E24135" s="1">
        <v>43319</v>
      </c>
      <c r="F24135" t="s">
        <v>114185</v>
      </c>
      <c r="G24135" t="s">
        <v>114186</v>
      </c>
      <c r="H24135">
        <v>27</v>
      </c>
      <c r="I24135" t="s">
        <v>28</v>
      </c>
      <c r="J24135" t="s">
        <v>214</v>
      </c>
      <c r="K24135">
        <v>271</v>
      </c>
      <c r="L24135" t="s">
        <v>30</v>
      </c>
      <c r="M24135" t="s">
        <v>31</v>
      </c>
      <c r="N24135" t="b">
        <v>0</v>
      </c>
      <c r="O24135" t="s">
        <v>114187</v>
      </c>
      <c r="P24135">
        <v>1</v>
      </c>
      <c r="Q24135">
        <v>1376</v>
      </c>
      <c r="R24135">
        <v>52</v>
      </c>
      <c r="S24135">
        <v>0</v>
      </c>
      <c r="T24135">
        <v>0</v>
      </c>
      <c r="U24135">
        <v>9</v>
      </c>
    </row>
    <row r="24136" spans="1:21" x14ac:dyDescent="0.25">
      <c r="A24136" t="s">
        <v>113850</v>
      </c>
      <c r="B24136" t="s">
        <v>113851</v>
      </c>
      <c r="C24136" t="s">
        <v>114188</v>
      </c>
      <c r="D24136" t="s">
        <v>114189</v>
      </c>
      <c r="E24136" s="1">
        <v>43107</v>
      </c>
      <c r="F24136" t="s">
        <v>114190</v>
      </c>
      <c r="G24136" t="s">
        <v>114191</v>
      </c>
      <c r="H24136">
        <v>27</v>
      </c>
      <c r="I24136" t="s">
        <v>28</v>
      </c>
      <c r="J24136" t="s">
        <v>11864</v>
      </c>
      <c r="K24136">
        <v>297</v>
      </c>
      <c r="L24136" t="s">
        <v>30</v>
      </c>
      <c r="M24136" t="s">
        <v>31</v>
      </c>
      <c r="N24136" t="b">
        <v>0</v>
      </c>
      <c r="O24136" t="s">
        <v>114192</v>
      </c>
      <c r="P24136">
        <v>1</v>
      </c>
      <c r="Q24136">
        <v>2035</v>
      </c>
      <c r="R24136">
        <v>57</v>
      </c>
      <c r="S24136">
        <v>0</v>
      </c>
      <c r="T24136">
        <v>0</v>
      </c>
      <c r="U24136">
        <v>5</v>
      </c>
    </row>
    <row r="24137" spans="1:21" x14ac:dyDescent="0.25">
      <c r="A24137" t="s">
        <v>113850</v>
      </c>
      <c r="B24137" t="s">
        <v>113851</v>
      </c>
      <c r="C24137" t="s">
        <v>114193</v>
      </c>
      <c r="D24137" t="s">
        <v>114194</v>
      </c>
      <c r="E24137" t="s">
        <v>114195</v>
      </c>
      <c r="F24137" t="s">
        <v>114196</v>
      </c>
      <c r="G24137" t="s">
        <v>114197</v>
      </c>
      <c r="H24137">
        <v>27</v>
      </c>
      <c r="I24137" t="s">
        <v>28</v>
      </c>
      <c r="J24137" t="s">
        <v>3451</v>
      </c>
      <c r="K24137">
        <v>256</v>
      </c>
      <c r="L24137" t="s">
        <v>30</v>
      </c>
      <c r="M24137" t="s">
        <v>31</v>
      </c>
      <c r="N24137" t="b">
        <v>0</v>
      </c>
      <c r="O24137" t="s">
        <v>114198</v>
      </c>
      <c r="P24137">
        <v>1</v>
      </c>
      <c r="Q24137">
        <v>1269</v>
      </c>
      <c r="R24137">
        <v>37</v>
      </c>
      <c r="S24137">
        <v>1</v>
      </c>
      <c r="T24137">
        <v>0</v>
      </c>
      <c r="U24137">
        <v>4</v>
      </c>
    </row>
    <row r="24138" spans="1:21" x14ac:dyDescent="0.25">
      <c r="A24138" t="s">
        <v>113850</v>
      </c>
      <c r="B24138" t="s">
        <v>113851</v>
      </c>
      <c r="C24138" t="s">
        <v>114199</v>
      </c>
      <c r="D24138" t="s">
        <v>114200</v>
      </c>
      <c r="E24138" t="s">
        <v>114201</v>
      </c>
      <c r="F24138" t="s">
        <v>114202</v>
      </c>
      <c r="G24138" t="s">
        <v>114203</v>
      </c>
      <c r="H24138">
        <v>27</v>
      </c>
      <c r="I24138" t="s">
        <v>28</v>
      </c>
      <c r="J24138" t="s">
        <v>214</v>
      </c>
      <c r="K24138">
        <v>271</v>
      </c>
      <c r="L24138" t="s">
        <v>30</v>
      </c>
      <c r="M24138" t="s">
        <v>31</v>
      </c>
      <c r="N24138" t="b">
        <v>0</v>
      </c>
      <c r="O24138" t="s">
        <v>114204</v>
      </c>
      <c r="P24138">
        <v>1</v>
      </c>
      <c r="Q24138">
        <v>1599</v>
      </c>
      <c r="R24138">
        <v>48</v>
      </c>
      <c r="S24138">
        <v>1</v>
      </c>
      <c r="T24138">
        <v>0</v>
      </c>
      <c r="U24138">
        <v>3</v>
      </c>
    </row>
    <row r="24139" spans="1:21" x14ac:dyDescent="0.25">
      <c r="A24139" t="s">
        <v>113850</v>
      </c>
      <c r="B24139" t="s">
        <v>113851</v>
      </c>
      <c r="C24139" t="s">
        <v>114205</v>
      </c>
      <c r="D24139" t="s">
        <v>114206</v>
      </c>
      <c r="E24139" s="1">
        <v>43379</v>
      </c>
      <c r="F24139" t="s">
        <v>114207</v>
      </c>
      <c r="G24139" t="s">
        <v>114208</v>
      </c>
      <c r="H24139">
        <v>27</v>
      </c>
      <c r="I24139" t="s">
        <v>28</v>
      </c>
      <c r="J24139" t="s">
        <v>587</v>
      </c>
      <c r="K24139">
        <v>262</v>
      </c>
      <c r="L24139" t="s">
        <v>30</v>
      </c>
      <c r="M24139" t="s">
        <v>31</v>
      </c>
      <c r="N24139" t="b">
        <v>0</v>
      </c>
      <c r="O24139" t="s">
        <v>114209</v>
      </c>
      <c r="P24139">
        <v>1</v>
      </c>
      <c r="Q24139">
        <v>2201</v>
      </c>
      <c r="R24139">
        <v>51</v>
      </c>
      <c r="S24139">
        <v>1</v>
      </c>
      <c r="T24139">
        <v>0</v>
      </c>
      <c r="U24139">
        <v>5</v>
      </c>
    </row>
    <row r="24140" spans="1:21" x14ac:dyDescent="0.25">
      <c r="A24140" t="s">
        <v>113850</v>
      </c>
      <c r="B24140" t="s">
        <v>113851</v>
      </c>
      <c r="C24140" t="s">
        <v>114210</v>
      </c>
      <c r="D24140" t="s">
        <v>114211</v>
      </c>
      <c r="E24140" s="1">
        <v>43165</v>
      </c>
      <c r="F24140" t="s">
        <v>114212</v>
      </c>
      <c r="G24140" t="s">
        <v>114213</v>
      </c>
      <c r="H24140">
        <v>27</v>
      </c>
      <c r="I24140" t="s">
        <v>28</v>
      </c>
      <c r="J24140" t="s">
        <v>6718</v>
      </c>
      <c r="K24140">
        <v>190</v>
      </c>
      <c r="L24140" t="s">
        <v>30</v>
      </c>
      <c r="M24140" t="s">
        <v>31</v>
      </c>
      <c r="N24140" t="b">
        <v>0</v>
      </c>
      <c r="O24140" t="s">
        <v>114214</v>
      </c>
      <c r="P24140">
        <v>1</v>
      </c>
      <c r="Q24140">
        <v>9138</v>
      </c>
      <c r="R24140">
        <v>198</v>
      </c>
      <c r="S24140">
        <v>4</v>
      </c>
      <c r="T24140">
        <v>0</v>
      </c>
      <c r="U24140">
        <v>19</v>
      </c>
    </row>
    <row r="24141" spans="1:21" x14ac:dyDescent="0.25">
      <c r="A24141" t="s">
        <v>113850</v>
      </c>
      <c r="B24141" t="s">
        <v>113851</v>
      </c>
      <c r="C24141" t="s">
        <v>114215</v>
      </c>
      <c r="D24141" t="s">
        <v>114216</v>
      </c>
      <c r="E24141" t="s">
        <v>114217</v>
      </c>
      <c r="F24141" t="s">
        <v>114218</v>
      </c>
      <c r="G24141" t="s">
        <v>114219</v>
      </c>
      <c r="H24141">
        <v>27</v>
      </c>
      <c r="I24141" t="s">
        <v>28</v>
      </c>
      <c r="J24141" t="s">
        <v>244</v>
      </c>
      <c r="K24141">
        <v>266</v>
      </c>
      <c r="L24141" t="s">
        <v>30</v>
      </c>
      <c r="M24141" t="s">
        <v>31</v>
      </c>
      <c r="N24141" t="b">
        <v>0</v>
      </c>
      <c r="O24141" t="s">
        <v>114220</v>
      </c>
      <c r="P24141">
        <v>1</v>
      </c>
      <c r="Q24141">
        <v>1641</v>
      </c>
      <c r="R24141">
        <v>42</v>
      </c>
      <c r="S24141">
        <v>2</v>
      </c>
      <c r="T24141">
        <v>0</v>
      </c>
      <c r="U24141">
        <v>7</v>
      </c>
    </row>
    <row r="24142" spans="1:21" x14ac:dyDescent="0.25">
      <c r="A24142" t="s">
        <v>113850</v>
      </c>
      <c r="B24142" t="s">
        <v>113851</v>
      </c>
      <c r="C24142" t="s">
        <v>114221</v>
      </c>
      <c r="D24142" t="s">
        <v>114222</v>
      </c>
      <c r="E24142" t="s">
        <v>114223</v>
      </c>
      <c r="F24142" t="s">
        <v>114224</v>
      </c>
      <c r="G24142" t="s">
        <v>114225</v>
      </c>
      <c r="H24142">
        <v>27</v>
      </c>
      <c r="I24142" t="s">
        <v>28</v>
      </c>
      <c r="J24142" t="s">
        <v>9044</v>
      </c>
      <c r="K24142">
        <v>295</v>
      </c>
      <c r="L24142" t="s">
        <v>30</v>
      </c>
      <c r="M24142" t="s">
        <v>31</v>
      </c>
      <c r="N24142" t="b">
        <v>0</v>
      </c>
      <c r="O24142" t="s">
        <v>114226</v>
      </c>
      <c r="P24142">
        <v>1</v>
      </c>
      <c r="Q24142">
        <v>1330</v>
      </c>
      <c r="R24142">
        <v>34</v>
      </c>
      <c r="S24142">
        <v>1</v>
      </c>
      <c r="T24142">
        <v>0</v>
      </c>
      <c r="U24142">
        <v>4</v>
      </c>
    </row>
    <row r="24143" spans="1:21" x14ac:dyDescent="0.25">
      <c r="A24143" t="s">
        <v>113850</v>
      </c>
      <c r="B24143" t="s">
        <v>113851</v>
      </c>
      <c r="C24143" t="s">
        <v>114227</v>
      </c>
      <c r="D24143" t="s">
        <v>114228</v>
      </c>
      <c r="E24143" t="s">
        <v>114229</v>
      </c>
      <c r="F24143" t="s">
        <v>114230</v>
      </c>
      <c r="G24143" t="s">
        <v>114231</v>
      </c>
      <c r="H24143">
        <v>27</v>
      </c>
      <c r="I24143" t="s">
        <v>28</v>
      </c>
      <c r="J24143" t="s">
        <v>747</v>
      </c>
      <c r="K24143">
        <v>201</v>
      </c>
      <c r="L24143" t="s">
        <v>30</v>
      </c>
      <c r="M24143" t="s">
        <v>31</v>
      </c>
      <c r="N24143" t="b">
        <v>0</v>
      </c>
      <c r="O24143" t="s">
        <v>114232</v>
      </c>
      <c r="P24143">
        <v>1</v>
      </c>
      <c r="Q24143">
        <v>1834</v>
      </c>
      <c r="R24143">
        <v>67</v>
      </c>
      <c r="S24143">
        <v>2</v>
      </c>
      <c r="T24143">
        <v>0</v>
      </c>
      <c r="U24143">
        <v>6</v>
      </c>
    </row>
    <row r="24144" spans="1:21" x14ac:dyDescent="0.25">
      <c r="A24144" t="s">
        <v>113850</v>
      </c>
      <c r="B24144" t="s">
        <v>113851</v>
      </c>
      <c r="C24144" t="s">
        <v>114233</v>
      </c>
      <c r="D24144" t="s">
        <v>114234</v>
      </c>
      <c r="E24144" t="s">
        <v>114235</v>
      </c>
      <c r="F24144" t="s">
        <v>114236</v>
      </c>
      <c r="G24144" t="s">
        <v>114237</v>
      </c>
      <c r="H24144">
        <v>27</v>
      </c>
      <c r="I24144" t="s">
        <v>28</v>
      </c>
      <c r="J24144" t="s">
        <v>526</v>
      </c>
      <c r="K24144">
        <v>227</v>
      </c>
      <c r="L24144" t="s">
        <v>30</v>
      </c>
      <c r="M24144" t="s">
        <v>31</v>
      </c>
      <c r="N24144" t="b">
        <v>0</v>
      </c>
      <c r="O24144" t="s">
        <v>114238</v>
      </c>
      <c r="P24144">
        <v>1</v>
      </c>
      <c r="Q24144">
        <v>3392</v>
      </c>
      <c r="R24144">
        <v>111</v>
      </c>
      <c r="S24144">
        <v>4</v>
      </c>
      <c r="T24144">
        <v>0</v>
      </c>
      <c r="U24144">
        <v>7</v>
      </c>
    </row>
    <row r="24145" spans="1:21" x14ac:dyDescent="0.25">
      <c r="A24145" t="s">
        <v>113850</v>
      </c>
      <c r="B24145" t="s">
        <v>113851</v>
      </c>
      <c r="C24145" t="s">
        <v>114239</v>
      </c>
      <c r="D24145" t="s">
        <v>114240</v>
      </c>
      <c r="E24145" t="s">
        <v>114241</v>
      </c>
      <c r="F24145" t="s">
        <v>114242</v>
      </c>
      <c r="G24145" t="s">
        <v>114243</v>
      </c>
      <c r="H24145">
        <v>27</v>
      </c>
      <c r="I24145" t="s">
        <v>28</v>
      </c>
      <c r="J24145" t="s">
        <v>81</v>
      </c>
      <c r="K24145">
        <v>292</v>
      </c>
      <c r="L24145" t="s">
        <v>30</v>
      </c>
      <c r="M24145" t="s">
        <v>31</v>
      </c>
      <c r="N24145" t="b">
        <v>0</v>
      </c>
      <c r="O24145" t="s">
        <v>114244</v>
      </c>
      <c r="P24145">
        <v>1</v>
      </c>
      <c r="Q24145">
        <v>6674</v>
      </c>
      <c r="R24145">
        <v>130</v>
      </c>
      <c r="S24145">
        <v>4</v>
      </c>
      <c r="T24145">
        <v>0</v>
      </c>
      <c r="U24145">
        <v>21</v>
      </c>
    </row>
    <row r="24146" spans="1:21" x14ac:dyDescent="0.25">
      <c r="A24146" t="s">
        <v>113850</v>
      </c>
      <c r="B24146" t="s">
        <v>113851</v>
      </c>
      <c r="C24146" t="s">
        <v>114245</v>
      </c>
      <c r="D24146" t="s">
        <v>114246</v>
      </c>
      <c r="E24146" t="s">
        <v>114247</v>
      </c>
      <c r="F24146" t="s">
        <v>114248</v>
      </c>
      <c r="G24146" t="s">
        <v>114249</v>
      </c>
      <c r="H24146">
        <v>27</v>
      </c>
      <c r="I24146" t="s">
        <v>28</v>
      </c>
      <c r="J24146" t="s">
        <v>637</v>
      </c>
      <c r="K24146">
        <v>233</v>
      </c>
      <c r="L24146" t="s">
        <v>30</v>
      </c>
      <c r="M24146" t="s">
        <v>31</v>
      </c>
      <c r="N24146" t="b">
        <v>0</v>
      </c>
      <c r="O24146" t="s">
        <v>114250</v>
      </c>
      <c r="P24146">
        <v>1</v>
      </c>
      <c r="Q24146">
        <v>2446</v>
      </c>
      <c r="R24146">
        <v>43</v>
      </c>
      <c r="S24146">
        <v>1</v>
      </c>
      <c r="T24146">
        <v>0</v>
      </c>
      <c r="U24146">
        <v>4</v>
      </c>
    </row>
    <row r="24147" spans="1:21" x14ac:dyDescent="0.25">
      <c r="A24147" t="s">
        <v>113850</v>
      </c>
      <c r="B24147" t="s">
        <v>113851</v>
      </c>
      <c r="C24147" t="s">
        <v>114251</v>
      </c>
      <c r="D24147" t="s">
        <v>114252</v>
      </c>
      <c r="E24147" s="1">
        <v>43376.663888888892</v>
      </c>
      <c r="F24147" t="s">
        <v>114253</v>
      </c>
      <c r="G24147" t="s">
        <v>114254</v>
      </c>
      <c r="H24147">
        <v>27</v>
      </c>
      <c r="I24147" t="s">
        <v>28</v>
      </c>
      <c r="J24147" t="s">
        <v>9761</v>
      </c>
      <c r="K24147">
        <v>234</v>
      </c>
      <c r="L24147" t="s">
        <v>30</v>
      </c>
      <c r="M24147" t="s">
        <v>31</v>
      </c>
      <c r="N24147" t="b">
        <v>0</v>
      </c>
      <c r="O24147" t="s">
        <v>114255</v>
      </c>
      <c r="P24147">
        <v>1</v>
      </c>
      <c r="Q24147">
        <v>2630</v>
      </c>
      <c r="R24147">
        <v>51</v>
      </c>
      <c r="S24147">
        <v>0</v>
      </c>
      <c r="T24147">
        <v>0</v>
      </c>
      <c r="U24147">
        <v>6</v>
      </c>
    </row>
    <row r="24148" spans="1:21" x14ac:dyDescent="0.25">
      <c r="A24148" t="s">
        <v>113850</v>
      </c>
      <c r="B24148" t="s">
        <v>113851</v>
      </c>
      <c r="C24148" t="s">
        <v>114256</v>
      </c>
      <c r="D24148" t="s">
        <v>114257</v>
      </c>
      <c r="E24148" t="s">
        <v>114258</v>
      </c>
      <c r="F24148" t="s">
        <v>114259</v>
      </c>
      <c r="G24148" t="s">
        <v>114260</v>
      </c>
      <c r="H24148">
        <v>27</v>
      </c>
      <c r="I24148" t="s">
        <v>28</v>
      </c>
      <c r="J24148" t="s">
        <v>7047</v>
      </c>
      <c r="K24148">
        <v>161</v>
      </c>
      <c r="L24148" t="s">
        <v>30</v>
      </c>
      <c r="M24148" t="s">
        <v>31</v>
      </c>
      <c r="N24148" t="b">
        <v>0</v>
      </c>
      <c r="O24148" t="s">
        <v>114261</v>
      </c>
      <c r="P24148">
        <v>1</v>
      </c>
      <c r="Q24148">
        <v>10320</v>
      </c>
      <c r="R24148">
        <v>371</v>
      </c>
      <c r="S24148">
        <v>3</v>
      </c>
      <c r="T24148">
        <v>0</v>
      </c>
      <c r="U24148">
        <v>11</v>
      </c>
    </row>
    <row r="24149" spans="1:21" x14ac:dyDescent="0.25">
      <c r="A24149" t="s">
        <v>113850</v>
      </c>
      <c r="B24149" t="s">
        <v>113851</v>
      </c>
      <c r="C24149" t="s">
        <v>114262</v>
      </c>
      <c r="D24149" t="s">
        <v>114263</v>
      </c>
      <c r="E24149" s="1">
        <v>43222.503472222219</v>
      </c>
      <c r="F24149" t="s">
        <v>114264</v>
      </c>
      <c r="G24149" t="s">
        <v>114265</v>
      </c>
      <c r="H24149">
        <v>27</v>
      </c>
      <c r="I24149" t="s">
        <v>28</v>
      </c>
      <c r="J24149" t="s">
        <v>244</v>
      </c>
      <c r="K24149">
        <v>266</v>
      </c>
      <c r="L24149" t="s">
        <v>30</v>
      </c>
      <c r="M24149" t="s">
        <v>31</v>
      </c>
      <c r="N24149" t="b">
        <v>0</v>
      </c>
      <c r="O24149" t="s">
        <v>114266</v>
      </c>
      <c r="P24149">
        <v>1</v>
      </c>
      <c r="Q24149">
        <v>2942</v>
      </c>
      <c r="R24149">
        <v>159</v>
      </c>
      <c r="S24149">
        <v>0</v>
      </c>
      <c r="T24149">
        <v>0</v>
      </c>
      <c r="U24149">
        <v>7</v>
      </c>
    </row>
    <row r="24150" spans="1:21" x14ac:dyDescent="0.25">
      <c r="A24150" t="s">
        <v>113850</v>
      </c>
      <c r="B24150" t="s">
        <v>113851</v>
      </c>
      <c r="C24150" t="s">
        <v>114267</v>
      </c>
      <c r="D24150" t="s">
        <v>114268</v>
      </c>
      <c r="E24150" t="s">
        <v>114269</v>
      </c>
      <c r="F24150" t="s">
        <v>114270</v>
      </c>
      <c r="G24150" t="s">
        <v>114271</v>
      </c>
      <c r="H24150">
        <v>27</v>
      </c>
      <c r="I24150" t="s">
        <v>28</v>
      </c>
      <c r="J24150" t="s">
        <v>314</v>
      </c>
      <c r="K24150">
        <v>191</v>
      </c>
      <c r="L24150" t="s">
        <v>30</v>
      </c>
      <c r="M24150" t="s">
        <v>31</v>
      </c>
      <c r="N24150" t="b">
        <v>1</v>
      </c>
      <c r="O24150" t="s">
        <v>114272</v>
      </c>
      <c r="P24150">
        <v>1</v>
      </c>
      <c r="Q24150">
        <v>4987</v>
      </c>
      <c r="R24150">
        <v>172</v>
      </c>
      <c r="S24150">
        <v>2</v>
      </c>
      <c r="T24150">
        <v>0</v>
      </c>
      <c r="U24150">
        <v>2</v>
      </c>
    </row>
    <row r="24151" spans="1:21" x14ac:dyDescent="0.25">
      <c r="A24151" t="s">
        <v>113850</v>
      </c>
      <c r="B24151" t="s">
        <v>113851</v>
      </c>
      <c r="C24151" t="s">
        <v>114273</v>
      </c>
      <c r="D24151" t="s">
        <v>114274</v>
      </c>
      <c r="E24151" t="s">
        <v>114275</v>
      </c>
      <c r="F24151" t="s">
        <v>114276</v>
      </c>
      <c r="G24151" t="s">
        <v>114277</v>
      </c>
      <c r="H24151">
        <v>27</v>
      </c>
      <c r="I24151" t="s">
        <v>28</v>
      </c>
      <c r="J24151" t="s">
        <v>627</v>
      </c>
      <c r="K24151">
        <v>389</v>
      </c>
      <c r="L24151" t="s">
        <v>30</v>
      </c>
      <c r="M24151" t="s">
        <v>31</v>
      </c>
      <c r="N24151" t="b">
        <v>0</v>
      </c>
      <c r="O24151" t="s">
        <v>114278</v>
      </c>
      <c r="P24151">
        <v>1</v>
      </c>
      <c r="Q24151">
        <v>22628</v>
      </c>
      <c r="R24151">
        <v>441</v>
      </c>
      <c r="S24151">
        <v>20</v>
      </c>
      <c r="T24151">
        <v>0</v>
      </c>
      <c r="U24151">
        <v>19</v>
      </c>
    </row>
    <row r="24152" spans="1:21" x14ac:dyDescent="0.25">
      <c r="A24152" t="s">
        <v>113850</v>
      </c>
      <c r="B24152" t="s">
        <v>113851</v>
      </c>
      <c r="C24152" t="s">
        <v>114279</v>
      </c>
      <c r="D24152" t="s">
        <v>114280</v>
      </c>
      <c r="E24152" t="s">
        <v>114281</v>
      </c>
      <c r="F24152" t="s">
        <v>114282</v>
      </c>
      <c r="G24152" t="s">
        <v>114283</v>
      </c>
      <c r="H24152">
        <v>27</v>
      </c>
      <c r="I24152" t="s">
        <v>28</v>
      </c>
      <c r="J24152" t="s">
        <v>7047</v>
      </c>
      <c r="K24152">
        <v>161</v>
      </c>
      <c r="L24152" t="s">
        <v>30</v>
      </c>
      <c r="M24152" t="s">
        <v>31</v>
      </c>
      <c r="N24152" t="b">
        <v>0</v>
      </c>
      <c r="O24152" t="s">
        <v>114284</v>
      </c>
      <c r="Q24152">
        <v>878</v>
      </c>
      <c r="R24152">
        <v>48</v>
      </c>
      <c r="S24152">
        <v>1</v>
      </c>
      <c r="T24152">
        <v>0</v>
      </c>
      <c r="U24152">
        <v>1</v>
      </c>
    </row>
    <row r="24153" spans="1:21" x14ac:dyDescent="0.25">
      <c r="A24153" t="s">
        <v>113850</v>
      </c>
      <c r="B24153" t="s">
        <v>113851</v>
      </c>
      <c r="C24153" t="s">
        <v>114285</v>
      </c>
      <c r="D24153" t="s">
        <v>114286</v>
      </c>
      <c r="E24153" s="1">
        <v>43313.53402777778</v>
      </c>
      <c r="F24153" t="s">
        <v>114287</v>
      </c>
      <c r="G24153" t="s">
        <v>114288</v>
      </c>
      <c r="H24153">
        <v>27</v>
      </c>
      <c r="I24153" t="s">
        <v>28</v>
      </c>
      <c r="J24153" t="s">
        <v>7281</v>
      </c>
      <c r="K24153">
        <v>138</v>
      </c>
      <c r="L24153" t="s">
        <v>30</v>
      </c>
      <c r="M24153" t="s">
        <v>31</v>
      </c>
      <c r="N24153" t="b">
        <v>0</v>
      </c>
      <c r="O24153" t="s">
        <v>114289</v>
      </c>
      <c r="P24153">
        <v>1</v>
      </c>
      <c r="Q24153">
        <v>3539</v>
      </c>
      <c r="R24153">
        <v>77</v>
      </c>
      <c r="S24153">
        <v>0</v>
      </c>
      <c r="T24153">
        <v>0</v>
      </c>
      <c r="U24153">
        <v>4</v>
      </c>
    </row>
    <row r="24154" spans="1:21" x14ac:dyDescent="0.25">
      <c r="A24154" t="s">
        <v>113850</v>
      </c>
      <c r="B24154" t="s">
        <v>113851</v>
      </c>
      <c r="C24154" t="s">
        <v>114290</v>
      </c>
      <c r="D24154" t="s">
        <v>114291</v>
      </c>
      <c r="E24154" t="s">
        <v>114292</v>
      </c>
      <c r="F24154" t="s">
        <v>114293</v>
      </c>
      <c r="G24154" t="s">
        <v>114294</v>
      </c>
      <c r="H24154">
        <v>27</v>
      </c>
      <c r="I24154" t="s">
        <v>28</v>
      </c>
      <c r="J24154" t="s">
        <v>4996</v>
      </c>
      <c r="K24154">
        <v>147</v>
      </c>
      <c r="L24154" t="s">
        <v>30</v>
      </c>
      <c r="M24154" t="s">
        <v>31</v>
      </c>
      <c r="N24154" t="b">
        <v>0</v>
      </c>
      <c r="O24154" t="s">
        <v>114295</v>
      </c>
      <c r="P24154">
        <v>1</v>
      </c>
      <c r="Q24154">
        <v>5437</v>
      </c>
      <c r="R24154">
        <v>93</v>
      </c>
      <c r="S24154">
        <v>1</v>
      </c>
      <c r="T24154">
        <v>0</v>
      </c>
      <c r="U24154">
        <v>12</v>
      </c>
    </row>
    <row r="24155" spans="1:21" x14ac:dyDescent="0.25">
      <c r="A24155" t="s">
        <v>113850</v>
      </c>
      <c r="B24155" t="s">
        <v>113851</v>
      </c>
      <c r="C24155" t="s">
        <v>114296</v>
      </c>
      <c r="D24155" t="s">
        <v>114297</v>
      </c>
      <c r="E24155" t="s">
        <v>114298</v>
      </c>
      <c r="F24155" t="s">
        <v>114299</v>
      </c>
      <c r="G24155" t="s">
        <v>114300</v>
      </c>
      <c r="H24155">
        <v>27</v>
      </c>
      <c r="I24155" t="s">
        <v>28</v>
      </c>
      <c r="J24155" t="s">
        <v>2875</v>
      </c>
      <c r="K24155">
        <v>235</v>
      </c>
      <c r="L24155" t="s">
        <v>30</v>
      </c>
      <c r="M24155" t="s">
        <v>31</v>
      </c>
      <c r="N24155" t="b">
        <v>0</v>
      </c>
      <c r="O24155" t="s">
        <v>114301</v>
      </c>
      <c r="P24155">
        <v>1</v>
      </c>
      <c r="Q24155">
        <v>4487</v>
      </c>
      <c r="R24155">
        <v>118</v>
      </c>
      <c r="S24155">
        <v>3</v>
      </c>
      <c r="T24155">
        <v>0</v>
      </c>
      <c r="U24155">
        <v>6</v>
      </c>
    </row>
    <row r="24156" spans="1:21" x14ac:dyDescent="0.25">
      <c r="A24156" t="s">
        <v>113850</v>
      </c>
      <c r="B24156" t="s">
        <v>113851</v>
      </c>
      <c r="C24156" t="s">
        <v>114302</v>
      </c>
      <c r="D24156" t="s">
        <v>114303</v>
      </c>
      <c r="E24156" s="1">
        <v>42778.546527777777</v>
      </c>
      <c r="F24156" t="s">
        <v>114304</v>
      </c>
      <c r="G24156" t="s">
        <v>114305</v>
      </c>
      <c r="H24156">
        <v>28</v>
      </c>
      <c r="I24156" t="s">
        <v>9430</v>
      </c>
      <c r="J24156" t="s">
        <v>5459</v>
      </c>
      <c r="K24156">
        <v>206</v>
      </c>
      <c r="L24156" t="s">
        <v>30</v>
      </c>
      <c r="M24156" t="s">
        <v>31</v>
      </c>
      <c r="N24156" t="b">
        <v>0</v>
      </c>
      <c r="O24156" t="s">
        <v>114306</v>
      </c>
      <c r="P24156">
        <v>1</v>
      </c>
      <c r="Q24156">
        <v>7583</v>
      </c>
      <c r="R24156">
        <v>139</v>
      </c>
      <c r="S24156">
        <v>1</v>
      </c>
      <c r="T24156">
        <v>0</v>
      </c>
      <c r="U24156">
        <v>12</v>
      </c>
    </row>
    <row r="24157" spans="1:21" x14ac:dyDescent="0.25">
      <c r="A24157" t="s">
        <v>113850</v>
      </c>
      <c r="B24157" t="s">
        <v>113851</v>
      </c>
      <c r="C24157" t="s">
        <v>114307</v>
      </c>
      <c r="D24157" t="s">
        <v>114308</v>
      </c>
      <c r="E24157" t="s">
        <v>114309</v>
      </c>
      <c r="F24157" t="s">
        <v>114310</v>
      </c>
      <c r="G24157" t="s">
        <v>114311</v>
      </c>
      <c r="H24157">
        <v>27</v>
      </c>
      <c r="I24157" t="s">
        <v>28</v>
      </c>
      <c r="J24157" t="s">
        <v>180</v>
      </c>
      <c r="K24157">
        <v>73</v>
      </c>
      <c r="L24157" t="s">
        <v>30</v>
      </c>
      <c r="M24157" t="s">
        <v>31</v>
      </c>
      <c r="N24157" t="b">
        <v>0</v>
      </c>
      <c r="O24157" t="s">
        <v>114312</v>
      </c>
      <c r="P24157">
        <v>1</v>
      </c>
      <c r="Q24157">
        <v>3222</v>
      </c>
      <c r="R24157">
        <v>41</v>
      </c>
      <c r="S24157">
        <v>1</v>
      </c>
      <c r="T24157">
        <v>0</v>
      </c>
      <c r="U24157">
        <v>4</v>
      </c>
    </row>
    <row r="24158" spans="1:21" x14ac:dyDescent="0.25">
      <c r="A24158" t="s">
        <v>113850</v>
      </c>
      <c r="B24158" t="s">
        <v>113851</v>
      </c>
      <c r="C24158" t="s">
        <v>114313</v>
      </c>
      <c r="D24158" t="s">
        <v>114314</v>
      </c>
      <c r="E24158" t="s">
        <v>114315</v>
      </c>
      <c r="F24158" t="s">
        <v>114316</v>
      </c>
      <c r="G24158" t="s">
        <v>114317</v>
      </c>
      <c r="H24158">
        <v>27</v>
      </c>
      <c r="I24158" t="s">
        <v>28</v>
      </c>
      <c r="J24158" t="s">
        <v>10870</v>
      </c>
      <c r="K24158">
        <v>145</v>
      </c>
      <c r="L24158" t="s">
        <v>30</v>
      </c>
      <c r="M24158" t="s">
        <v>31</v>
      </c>
      <c r="N24158" t="b">
        <v>0</v>
      </c>
      <c r="O24158" t="s">
        <v>114318</v>
      </c>
      <c r="P24158">
        <v>1</v>
      </c>
      <c r="Q24158">
        <v>2197</v>
      </c>
      <c r="R24158">
        <v>27</v>
      </c>
      <c r="S24158">
        <v>1</v>
      </c>
      <c r="T24158">
        <v>0</v>
      </c>
      <c r="U24158">
        <v>3</v>
      </c>
    </row>
    <row r="24159" spans="1:21" x14ac:dyDescent="0.25">
      <c r="A24159" t="s">
        <v>113850</v>
      </c>
      <c r="B24159" t="s">
        <v>113851</v>
      </c>
      <c r="C24159" t="s">
        <v>114319</v>
      </c>
      <c r="D24159" t="s">
        <v>114320</v>
      </c>
      <c r="E24159" t="s">
        <v>114321</v>
      </c>
      <c r="F24159" t="s">
        <v>114322</v>
      </c>
      <c r="G24159" t="s">
        <v>114323</v>
      </c>
      <c r="H24159">
        <v>27</v>
      </c>
      <c r="I24159" t="s">
        <v>28</v>
      </c>
      <c r="J24159" t="s">
        <v>2957</v>
      </c>
      <c r="K24159">
        <v>162</v>
      </c>
      <c r="L24159" t="s">
        <v>30</v>
      </c>
      <c r="M24159" t="s">
        <v>31</v>
      </c>
      <c r="N24159" t="b">
        <v>1</v>
      </c>
      <c r="O24159" t="s">
        <v>114324</v>
      </c>
      <c r="P24159">
        <v>1</v>
      </c>
      <c r="Q24159">
        <v>35697</v>
      </c>
      <c r="R24159">
        <v>293</v>
      </c>
      <c r="S24159">
        <v>20</v>
      </c>
      <c r="T24159">
        <v>0</v>
      </c>
      <c r="U24159">
        <v>15</v>
      </c>
    </row>
    <row r="24160" spans="1:21" x14ac:dyDescent="0.25">
      <c r="A24160" t="s">
        <v>113850</v>
      </c>
      <c r="B24160" t="s">
        <v>113851</v>
      </c>
      <c r="C24160" t="s">
        <v>114325</v>
      </c>
      <c r="D24160" t="s">
        <v>114326</v>
      </c>
      <c r="E24160" t="s">
        <v>114327</v>
      </c>
      <c r="F24160" t="s">
        <v>114328</v>
      </c>
      <c r="G24160" t="s">
        <v>114329</v>
      </c>
      <c r="H24160">
        <v>27</v>
      </c>
      <c r="I24160" t="s">
        <v>28</v>
      </c>
      <c r="J24160" t="s">
        <v>251</v>
      </c>
      <c r="K24160">
        <v>328</v>
      </c>
      <c r="L24160" t="s">
        <v>30</v>
      </c>
      <c r="M24160" t="s">
        <v>31</v>
      </c>
      <c r="N24160" t="b">
        <v>0</v>
      </c>
      <c r="O24160" t="s">
        <v>114330</v>
      </c>
      <c r="P24160">
        <v>1</v>
      </c>
      <c r="Q24160">
        <v>1228598</v>
      </c>
      <c r="R24160">
        <v>19821</v>
      </c>
      <c r="S24160">
        <v>486</v>
      </c>
      <c r="T24160">
        <v>0</v>
      </c>
      <c r="U24160">
        <v>735</v>
      </c>
    </row>
    <row r="24161" spans="1:21" x14ac:dyDescent="0.25">
      <c r="A24161" t="s">
        <v>113850</v>
      </c>
      <c r="B24161" t="s">
        <v>113851</v>
      </c>
      <c r="C24161" t="s">
        <v>114331</v>
      </c>
      <c r="D24161" t="s">
        <v>114332</v>
      </c>
      <c r="E24161" t="s">
        <v>114333</v>
      </c>
      <c r="F24161" t="s">
        <v>114334</v>
      </c>
      <c r="G24161" t="s">
        <v>114335</v>
      </c>
      <c r="H24161">
        <v>27</v>
      </c>
      <c r="I24161" t="s">
        <v>28</v>
      </c>
      <c r="J24161" t="s">
        <v>4317</v>
      </c>
      <c r="K24161">
        <v>301</v>
      </c>
      <c r="L24161" t="s">
        <v>30</v>
      </c>
      <c r="M24161" t="s">
        <v>7991</v>
      </c>
      <c r="N24161" t="b">
        <v>0</v>
      </c>
      <c r="O24161" t="s">
        <v>114336</v>
      </c>
      <c r="P24161">
        <v>1</v>
      </c>
      <c r="Q24161">
        <v>1565</v>
      </c>
      <c r="R24161">
        <v>28</v>
      </c>
      <c r="S24161">
        <v>1</v>
      </c>
      <c r="T24161">
        <v>0</v>
      </c>
      <c r="U24161">
        <v>3</v>
      </c>
    </row>
    <row r="24162" spans="1:21" x14ac:dyDescent="0.25">
      <c r="A24162" t="s">
        <v>113850</v>
      </c>
      <c r="B24162" t="s">
        <v>113851</v>
      </c>
      <c r="C24162" t="s">
        <v>114337</v>
      </c>
      <c r="D24162" t="s">
        <v>114338</v>
      </c>
      <c r="E24162" s="1">
        <v>42954.960416666669</v>
      </c>
      <c r="F24162" t="s">
        <v>114339</v>
      </c>
      <c r="G24162" t="s">
        <v>114340</v>
      </c>
      <c r="H24162">
        <v>27</v>
      </c>
      <c r="I24162" t="s">
        <v>28</v>
      </c>
      <c r="J24162" t="s">
        <v>1502</v>
      </c>
      <c r="K24162">
        <v>72</v>
      </c>
      <c r="L24162" t="s">
        <v>30</v>
      </c>
      <c r="M24162" t="s">
        <v>31</v>
      </c>
      <c r="N24162" t="b">
        <v>0</v>
      </c>
      <c r="O24162" t="s">
        <v>114341</v>
      </c>
      <c r="P24162">
        <v>1</v>
      </c>
      <c r="Q24162">
        <v>1066</v>
      </c>
      <c r="R24162">
        <v>20</v>
      </c>
      <c r="S24162">
        <v>0</v>
      </c>
      <c r="T24162">
        <v>0</v>
      </c>
      <c r="U24162">
        <v>3</v>
      </c>
    </row>
    <row r="24163" spans="1:21" x14ac:dyDescent="0.25">
      <c r="A24163" t="s">
        <v>113850</v>
      </c>
      <c r="B24163" t="s">
        <v>113851</v>
      </c>
      <c r="C24163" t="s">
        <v>114342</v>
      </c>
      <c r="D24163" t="s">
        <v>114343</v>
      </c>
      <c r="E24163" t="s">
        <v>114344</v>
      </c>
      <c r="F24163" t="s">
        <v>114345</v>
      </c>
      <c r="G24163" t="s">
        <v>114346</v>
      </c>
      <c r="H24163">
        <v>28</v>
      </c>
      <c r="I24163" t="s">
        <v>9430</v>
      </c>
      <c r="J24163" t="s">
        <v>812</v>
      </c>
      <c r="K24163">
        <v>160</v>
      </c>
      <c r="L24163" t="s">
        <v>30</v>
      </c>
      <c r="M24163" t="s">
        <v>31</v>
      </c>
      <c r="N24163" t="b">
        <v>0</v>
      </c>
      <c r="O24163" t="s">
        <v>114347</v>
      </c>
      <c r="P24163">
        <v>1</v>
      </c>
      <c r="Q24163">
        <v>11532</v>
      </c>
      <c r="R24163">
        <v>85</v>
      </c>
      <c r="S24163">
        <v>7</v>
      </c>
      <c r="T24163">
        <v>0</v>
      </c>
      <c r="U24163">
        <v>2</v>
      </c>
    </row>
    <row r="24164" spans="1:21" x14ac:dyDescent="0.25">
      <c r="A24164" t="s">
        <v>113850</v>
      </c>
      <c r="B24164" t="s">
        <v>113851</v>
      </c>
      <c r="C24164" t="s">
        <v>114348</v>
      </c>
      <c r="D24164" t="s">
        <v>114349</v>
      </c>
      <c r="E24164" t="s">
        <v>114350</v>
      </c>
      <c r="F24164" t="s">
        <v>114351</v>
      </c>
      <c r="G24164" t="s">
        <v>114352</v>
      </c>
      <c r="H24164">
        <v>26</v>
      </c>
      <c r="I24164" t="s">
        <v>72349</v>
      </c>
      <c r="J24164" t="s">
        <v>37</v>
      </c>
      <c r="K24164">
        <v>479</v>
      </c>
      <c r="L24164" t="s">
        <v>30</v>
      </c>
      <c r="M24164" t="s">
        <v>31</v>
      </c>
      <c r="N24164" t="b">
        <v>0</v>
      </c>
      <c r="O24164" t="s">
        <v>114353</v>
      </c>
      <c r="P24164">
        <v>1</v>
      </c>
      <c r="Q24164">
        <v>20434</v>
      </c>
      <c r="R24164">
        <v>567</v>
      </c>
      <c r="S24164">
        <v>4</v>
      </c>
      <c r="T24164">
        <v>0</v>
      </c>
      <c r="U24164">
        <v>38</v>
      </c>
    </row>
    <row r="24165" spans="1:21" x14ac:dyDescent="0.25">
      <c r="A24165" t="s">
        <v>113850</v>
      </c>
      <c r="B24165" t="s">
        <v>113851</v>
      </c>
      <c r="C24165" t="s">
        <v>114354</v>
      </c>
      <c r="D24165" t="s">
        <v>114355</v>
      </c>
      <c r="E24165" t="s">
        <v>114356</v>
      </c>
      <c r="F24165" t="s">
        <v>114357</v>
      </c>
      <c r="G24165" t="s">
        <v>114358</v>
      </c>
      <c r="H24165">
        <v>28</v>
      </c>
      <c r="I24165" t="s">
        <v>9430</v>
      </c>
      <c r="J24165" t="s">
        <v>12074</v>
      </c>
      <c r="K24165">
        <v>330</v>
      </c>
      <c r="L24165" t="s">
        <v>30</v>
      </c>
      <c r="M24165" t="s">
        <v>31</v>
      </c>
      <c r="N24165" t="b">
        <v>0</v>
      </c>
      <c r="O24165" t="s">
        <v>114359</v>
      </c>
      <c r="P24165">
        <v>1</v>
      </c>
      <c r="Q24165">
        <v>6909</v>
      </c>
      <c r="R24165">
        <v>240</v>
      </c>
      <c r="S24165">
        <v>1</v>
      </c>
      <c r="T24165">
        <v>0</v>
      </c>
      <c r="U24165">
        <v>19</v>
      </c>
    </row>
    <row r="24166" spans="1:21" x14ac:dyDescent="0.25">
      <c r="A24166" t="s">
        <v>113850</v>
      </c>
      <c r="B24166" t="s">
        <v>113851</v>
      </c>
      <c r="C24166" t="s">
        <v>114360</v>
      </c>
      <c r="D24166" t="s">
        <v>114361</v>
      </c>
      <c r="E24166" s="1">
        <v>43014.930555555555</v>
      </c>
      <c r="F24166" t="s">
        <v>114362</v>
      </c>
      <c r="G24166" t="s">
        <v>114363</v>
      </c>
      <c r="H24166">
        <v>28</v>
      </c>
      <c r="I24166" t="s">
        <v>9430</v>
      </c>
      <c r="J24166" t="s">
        <v>4586</v>
      </c>
      <c r="K24166">
        <v>526</v>
      </c>
      <c r="L24166" t="s">
        <v>30</v>
      </c>
      <c r="M24166" t="s">
        <v>31</v>
      </c>
      <c r="N24166" t="b">
        <v>0</v>
      </c>
      <c r="O24166" t="s">
        <v>114364</v>
      </c>
      <c r="P24166">
        <v>1</v>
      </c>
      <c r="Q24166">
        <v>7069</v>
      </c>
      <c r="R24166">
        <v>138</v>
      </c>
      <c r="S24166">
        <v>4</v>
      </c>
      <c r="T24166">
        <v>0</v>
      </c>
      <c r="U24166">
        <v>14</v>
      </c>
    </row>
    <row r="24167" spans="1:21" x14ac:dyDescent="0.25">
      <c r="A24167" t="s">
        <v>113850</v>
      </c>
      <c r="B24167" t="s">
        <v>113851</v>
      </c>
      <c r="C24167" t="s">
        <v>114365</v>
      </c>
      <c r="D24167" t="s">
        <v>114366</v>
      </c>
      <c r="E24167" s="1">
        <v>42891.059027777781</v>
      </c>
      <c r="F24167" t="s">
        <v>114367</v>
      </c>
      <c r="G24167" t="s">
        <v>114368</v>
      </c>
      <c r="H24167">
        <v>27</v>
      </c>
      <c r="I24167" t="s">
        <v>28</v>
      </c>
      <c r="J24167" t="s">
        <v>2416</v>
      </c>
      <c r="K24167">
        <v>275</v>
      </c>
      <c r="L24167" t="s">
        <v>30</v>
      </c>
      <c r="M24167" t="s">
        <v>31</v>
      </c>
      <c r="N24167" t="b">
        <v>0</v>
      </c>
      <c r="O24167" t="s">
        <v>114369</v>
      </c>
      <c r="P24167">
        <v>1</v>
      </c>
      <c r="Q24167">
        <v>1270</v>
      </c>
      <c r="R24167">
        <v>20</v>
      </c>
      <c r="S24167">
        <v>0</v>
      </c>
      <c r="T24167">
        <v>0</v>
      </c>
      <c r="U24167">
        <v>0</v>
      </c>
    </row>
    <row r="24168" spans="1:21" x14ac:dyDescent="0.25">
      <c r="A24168" t="s">
        <v>113850</v>
      </c>
      <c r="B24168" t="s">
        <v>113851</v>
      </c>
      <c r="C24168" t="s">
        <v>114370</v>
      </c>
      <c r="D24168" t="s">
        <v>114371</v>
      </c>
      <c r="E24168" t="s">
        <v>114372</v>
      </c>
      <c r="F24168" t="s">
        <v>114373</v>
      </c>
      <c r="G24168" t="s">
        <v>114374</v>
      </c>
      <c r="H24168">
        <v>27</v>
      </c>
      <c r="I24168" t="s">
        <v>28</v>
      </c>
      <c r="J24168" t="s">
        <v>7786</v>
      </c>
      <c r="K24168">
        <v>188</v>
      </c>
      <c r="L24168" t="s">
        <v>30</v>
      </c>
      <c r="M24168" t="s">
        <v>31</v>
      </c>
      <c r="N24168" t="b">
        <v>0</v>
      </c>
      <c r="O24168" t="s">
        <v>114375</v>
      </c>
      <c r="P24168">
        <v>1</v>
      </c>
      <c r="Q24168">
        <v>3321</v>
      </c>
      <c r="R24168">
        <v>59</v>
      </c>
      <c r="S24168">
        <v>1</v>
      </c>
      <c r="T24168">
        <v>0</v>
      </c>
      <c r="U24168">
        <v>5</v>
      </c>
    </row>
    <row r="24169" spans="1:21" x14ac:dyDescent="0.25">
      <c r="A24169" t="s">
        <v>113850</v>
      </c>
      <c r="B24169" t="s">
        <v>113851</v>
      </c>
      <c r="C24169" t="s">
        <v>114376</v>
      </c>
      <c r="D24169" t="s">
        <v>114377</v>
      </c>
      <c r="E24169" s="1">
        <v>43011.137499999997</v>
      </c>
      <c r="F24169" t="s">
        <v>114378</v>
      </c>
      <c r="G24169" t="s">
        <v>114379</v>
      </c>
      <c r="H24169">
        <v>27</v>
      </c>
      <c r="I24169" t="s">
        <v>28</v>
      </c>
      <c r="J24169" t="s">
        <v>208</v>
      </c>
      <c r="K24169">
        <v>189</v>
      </c>
      <c r="L24169" t="s">
        <v>30</v>
      </c>
      <c r="M24169" t="s">
        <v>31</v>
      </c>
      <c r="N24169" t="b">
        <v>1</v>
      </c>
      <c r="O24169" t="s">
        <v>114380</v>
      </c>
      <c r="P24169">
        <v>1</v>
      </c>
      <c r="Q24169">
        <v>9476</v>
      </c>
      <c r="R24169">
        <v>117</v>
      </c>
      <c r="S24169">
        <v>3</v>
      </c>
      <c r="T24169">
        <v>0</v>
      </c>
      <c r="U24169">
        <v>5</v>
      </c>
    </row>
    <row r="24170" spans="1:21" x14ac:dyDescent="0.25">
      <c r="A24170" t="s">
        <v>113850</v>
      </c>
      <c r="B24170" t="s">
        <v>113851</v>
      </c>
      <c r="C24170" t="s">
        <v>114381</v>
      </c>
      <c r="D24170" t="s">
        <v>114382</v>
      </c>
      <c r="E24170" t="s">
        <v>114383</v>
      </c>
      <c r="F24170" t="s">
        <v>114384</v>
      </c>
      <c r="G24170" t="s">
        <v>114385</v>
      </c>
      <c r="H24170">
        <v>27</v>
      </c>
      <c r="I24170" t="s">
        <v>28</v>
      </c>
      <c r="J24170" t="s">
        <v>4613</v>
      </c>
      <c r="K24170">
        <v>308</v>
      </c>
      <c r="L24170" t="s">
        <v>30</v>
      </c>
      <c r="M24170" t="s">
        <v>31</v>
      </c>
      <c r="N24170" t="b">
        <v>0</v>
      </c>
      <c r="O24170" t="s">
        <v>114386</v>
      </c>
      <c r="P24170">
        <v>1</v>
      </c>
      <c r="Q24170">
        <v>19852</v>
      </c>
      <c r="R24170">
        <v>273</v>
      </c>
      <c r="S24170">
        <v>6</v>
      </c>
      <c r="T24170">
        <v>0</v>
      </c>
      <c r="U24170">
        <v>13</v>
      </c>
    </row>
    <row r="24171" spans="1:21" x14ac:dyDescent="0.25">
      <c r="A24171" t="s">
        <v>113850</v>
      </c>
      <c r="B24171" t="s">
        <v>113851</v>
      </c>
      <c r="C24171" t="s">
        <v>114387</v>
      </c>
      <c r="D24171" t="s">
        <v>114388</v>
      </c>
      <c r="E24171" t="s">
        <v>114389</v>
      </c>
      <c r="F24171" t="s">
        <v>114390</v>
      </c>
      <c r="G24171" t="s">
        <v>114391</v>
      </c>
      <c r="H24171">
        <v>28</v>
      </c>
      <c r="I24171" t="s">
        <v>9430</v>
      </c>
      <c r="J24171" t="s">
        <v>18277</v>
      </c>
      <c r="K24171">
        <v>229</v>
      </c>
      <c r="L24171" t="s">
        <v>30</v>
      </c>
      <c r="M24171" t="s">
        <v>31</v>
      </c>
      <c r="N24171" t="b">
        <v>0</v>
      </c>
      <c r="O24171" t="s">
        <v>114392</v>
      </c>
      <c r="P24171">
        <v>1</v>
      </c>
      <c r="Q24171">
        <v>26600</v>
      </c>
      <c r="R24171">
        <v>471</v>
      </c>
      <c r="S24171">
        <v>31</v>
      </c>
      <c r="T24171">
        <v>0</v>
      </c>
      <c r="U24171">
        <v>29</v>
      </c>
    </row>
    <row r="24172" spans="1:21" x14ac:dyDescent="0.25">
      <c r="A24172" t="s">
        <v>113850</v>
      </c>
      <c r="B24172" t="s">
        <v>113851</v>
      </c>
      <c r="C24172" t="s">
        <v>114393</v>
      </c>
      <c r="D24172" t="s">
        <v>114394</v>
      </c>
      <c r="E24172" s="1">
        <v>42472.873611111114</v>
      </c>
      <c r="F24172" t="s">
        <v>114395</v>
      </c>
      <c r="G24172" t="s">
        <v>114396</v>
      </c>
      <c r="H24172">
        <v>27</v>
      </c>
      <c r="I24172" t="s">
        <v>28</v>
      </c>
      <c r="J24172" t="s">
        <v>642</v>
      </c>
      <c r="K24172">
        <v>306</v>
      </c>
      <c r="L24172" t="s">
        <v>30</v>
      </c>
      <c r="M24172" t="s">
        <v>31</v>
      </c>
      <c r="N24172" t="b">
        <v>0</v>
      </c>
      <c r="O24172" t="s">
        <v>114397</v>
      </c>
      <c r="P24172">
        <v>1</v>
      </c>
      <c r="Q24172">
        <v>1019</v>
      </c>
      <c r="R24172">
        <v>25</v>
      </c>
      <c r="S24172">
        <v>0</v>
      </c>
      <c r="T24172">
        <v>0</v>
      </c>
      <c r="U24172">
        <v>1</v>
      </c>
    </row>
    <row r="24173" spans="1:21" x14ac:dyDescent="0.25">
      <c r="A24173" t="s">
        <v>113850</v>
      </c>
      <c r="B24173" t="s">
        <v>113851</v>
      </c>
      <c r="C24173" t="s">
        <v>114398</v>
      </c>
      <c r="D24173" t="s">
        <v>114399</v>
      </c>
      <c r="E24173" t="s">
        <v>114400</v>
      </c>
      <c r="F24173" t="s">
        <v>114401</v>
      </c>
      <c r="G24173" t="s">
        <v>114402</v>
      </c>
      <c r="H24173">
        <v>27</v>
      </c>
      <c r="I24173" t="s">
        <v>28</v>
      </c>
      <c r="J24173" t="s">
        <v>16476</v>
      </c>
      <c r="K24173">
        <v>223</v>
      </c>
      <c r="L24173" t="s">
        <v>30</v>
      </c>
      <c r="M24173" t="s">
        <v>31</v>
      </c>
      <c r="N24173" t="b">
        <v>0</v>
      </c>
      <c r="O24173" t="s">
        <v>114403</v>
      </c>
      <c r="P24173">
        <v>1</v>
      </c>
      <c r="Q24173">
        <v>2882</v>
      </c>
      <c r="R24173">
        <v>38</v>
      </c>
      <c r="S24173">
        <v>0</v>
      </c>
      <c r="T24173">
        <v>0</v>
      </c>
      <c r="U24173">
        <v>3</v>
      </c>
    </row>
    <row r="24174" spans="1:21" x14ac:dyDescent="0.25">
      <c r="A24174" t="s">
        <v>113850</v>
      </c>
      <c r="B24174" t="s">
        <v>113851</v>
      </c>
      <c r="C24174" t="s">
        <v>114404</v>
      </c>
      <c r="D24174" t="s">
        <v>114405</v>
      </c>
      <c r="E24174" t="s">
        <v>114406</v>
      </c>
      <c r="F24174" t="s">
        <v>114407</v>
      </c>
      <c r="G24174" t="s">
        <v>114408</v>
      </c>
      <c r="H24174">
        <v>27</v>
      </c>
      <c r="I24174" t="s">
        <v>28</v>
      </c>
      <c r="J24174" t="s">
        <v>18277</v>
      </c>
      <c r="K24174">
        <v>229</v>
      </c>
      <c r="L24174" t="s">
        <v>30</v>
      </c>
      <c r="M24174" t="s">
        <v>31</v>
      </c>
      <c r="N24174" t="b">
        <v>0</v>
      </c>
      <c r="O24174" t="s">
        <v>114409</v>
      </c>
      <c r="P24174">
        <v>1</v>
      </c>
      <c r="Q24174">
        <v>1272</v>
      </c>
      <c r="R24174">
        <v>16</v>
      </c>
      <c r="S24174">
        <v>0</v>
      </c>
      <c r="T24174">
        <v>0</v>
      </c>
      <c r="U24174">
        <v>1</v>
      </c>
    </row>
    <row r="24175" spans="1:21" x14ac:dyDescent="0.25">
      <c r="A24175" t="s">
        <v>113850</v>
      </c>
      <c r="B24175" t="s">
        <v>113851</v>
      </c>
      <c r="C24175" t="s">
        <v>114410</v>
      </c>
      <c r="D24175" t="s">
        <v>114411</v>
      </c>
      <c r="E24175" s="1">
        <v>42500.14166666667</v>
      </c>
      <c r="F24175" t="s">
        <v>114412</v>
      </c>
      <c r="G24175" t="s">
        <v>114413</v>
      </c>
      <c r="H24175">
        <v>27</v>
      </c>
      <c r="I24175" t="s">
        <v>28</v>
      </c>
      <c r="J24175" t="s">
        <v>7860</v>
      </c>
      <c r="K24175">
        <v>154</v>
      </c>
      <c r="L24175" t="s">
        <v>30</v>
      </c>
      <c r="M24175" t="s">
        <v>31</v>
      </c>
      <c r="N24175" t="b">
        <v>0</v>
      </c>
      <c r="O24175" t="s">
        <v>114414</v>
      </c>
      <c r="P24175">
        <v>1</v>
      </c>
      <c r="Q24175">
        <v>2049</v>
      </c>
      <c r="R24175">
        <v>29</v>
      </c>
      <c r="S24175">
        <v>1</v>
      </c>
      <c r="T24175">
        <v>0</v>
      </c>
      <c r="U24175">
        <v>1</v>
      </c>
    </row>
    <row r="24176" spans="1:21" x14ac:dyDescent="0.25">
      <c r="A24176" t="s">
        <v>113850</v>
      </c>
      <c r="B24176" t="s">
        <v>113851</v>
      </c>
      <c r="C24176" t="s">
        <v>114415</v>
      </c>
      <c r="D24176" t="s">
        <v>114416</v>
      </c>
      <c r="E24176" s="1">
        <v>42560.861111111109</v>
      </c>
      <c r="F24176" t="s">
        <v>114417</v>
      </c>
      <c r="G24176" t="s">
        <v>114418</v>
      </c>
      <c r="H24176">
        <v>27</v>
      </c>
      <c r="I24176" t="s">
        <v>28</v>
      </c>
      <c r="J24176" t="s">
        <v>378</v>
      </c>
      <c r="K24176">
        <v>212</v>
      </c>
      <c r="L24176" t="s">
        <v>30</v>
      </c>
      <c r="M24176" t="s">
        <v>31</v>
      </c>
      <c r="N24176" t="b">
        <v>0</v>
      </c>
      <c r="O24176" t="s">
        <v>114419</v>
      </c>
      <c r="P24176">
        <v>1</v>
      </c>
      <c r="Q24176">
        <v>9551</v>
      </c>
      <c r="R24176">
        <v>107</v>
      </c>
      <c r="S24176">
        <v>4</v>
      </c>
      <c r="T24176">
        <v>0</v>
      </c>
      <c r="U24176">
        <v>9</v>
      </c>
    </row>
    <row r="24177" spans="1:21" x14ac:dyDescent="0.25">
      <c r="A24177" t="s">
        <v>113850</v>
      </c>
      <c r="B24177" t="s">
        <v>113851</v>
      </c>
      <c r="C24177" t="s">
        <v>114420</v>
      </c>
      <c r="D24177" t="s">
        <v>114421</v>
      </c>
      <c r="E24177" t="s">
        <v>114422</v>
      </c>
      <c r="F24177" t="s">
        <v>114423</v>
      </c>
      <c r="G24177" t="s">
        <v>114424</v>
      </c>
      <c r="H24177">
        <v>27</v>
      </c>
      <c r="I24177" t="s">
        <v>28</v>
      </c>
      <c r="J24177" t="s">
        <v>3451</v>
      </c>
      <c r="K24177">
        <v>256</v>
      </c>
      <c r="L24177" t="s">
        <v>30</v>
      </c>
      <c r="M24177" t="s">
        <v>31</v>
      </c>
      <c r="N24177" t="b">
        <v>0</v>
      </c>
      <c r="O24177" t="s">
        <v>114425</v>
      </c>
      <c r="P24177">
        <v>1</v>
      </c>
      <c r="Q24177">
        <v>2405</v>
      </c>
      <c r="R24177">
        <v>23</v>
      </c>
      <c r="S24177">
        <v>1</v>
      </c>
      <c r="T24177">
        <v>0</v>
      </c>
      <c r="U24177">
        <v>1</v>
      </c>
    </row>
    <row r="24178" spans="1:21" x14ac:dyDescent="0.25">
      <c r="A24178" t="s">
        <v>113850</v>
      </c>
      <c r="B24178" t="s">
        <v>113851</v>
      </c>
      <c r="C24178" t="s">
        <v>114426</v>
      </c>
      <c r="D24178" t="s">
        <v>114427</v>
      </c>
      <c r="E24178" t="s">
        <v>114428</v>
      </c>
      <c r="F24178" t="s">
        <v>114429</v>
      </c>
      <c r="G24178" t="s">
        <v>114430</v>
      </c>
      <c r="H24178">
        <v>27</v>
      </c>
      <c r="I24178" t="s">
        <v>28</v>
      </c>
      <c r="J24178" t="s">
        <v>48</v>
      </c>
      <c r="K24178">
        <v>310</v>
      </c>
      <c r="L24178" t="s">
        <v>30</v>
      </c>
      <c r="M24178" t="s">
        <v>31</v>
      </c>
      <c r="N24178" t="b">
        <v>0</v>
      </c>
      <c r="O24178" t="s">
        <v>114431</v>
      </c>
      <c r="P24178">
        <v>1</v>
      </c>
      <c r="Q24178">
        <v>440</v>
      </c>
      <c r="R24178">
        <v>12</v>
      </c>
      <c r="S24178">
        <v>1</v>
      </c>
      <c r="T24178">
        <v>0</v>
      </c>
      <c r="U24178">
        <v>3</v>
      </c>
    </row>
    <row r="24179" spans="1:21" x14ac:dyDescent="0.25">
      <c r="A24179" t="s">
        <v>113850</v>
      </c>
      <c r="B24179" t="s">
        <v>113851</v>
      </c>
      <c r="C24179" t="s">
        <v>114432</v>
      </c>
      <c r="D24179" t="s">
        <v>114433</v>
      </c>
      <c r="E24179" t="s">
        <v>114434</v>
      </c>
      <c r="F24179" t="s">
        <v>114435</v>
      </c>
      <c r="G24179" t="s">
        <v>114436</v>
      </c>
      <c r="H24179">
        <v>27</v>
      </c>
      <c r="I24179" t="s">
        <v>28</v>
      </c>
      <c r="J24179" t="s">
        <v>954</v>
      </c>
      <c r="K24179">
        <v>377</v>
      </c>
      <c r="L24179" t="s">
        <v>30</v>
      </c>
      <c r="M24179" t="s">
        <v>31</v>
      </c>
      <c r="N24179" t="b">
        <v>0</v>
      </c>
      <c r="O24179" t="s">
        <v>114437</v>
      </c>
      <c r="P24179">
        <v>1</v>
      </c>
      <c r="Q24179">
        <v>817</v>
      </c>
      <c r="R24179">
        <v>11</v>
      </c>
      <c r="S24179">
        <v>0</v>
      </c>
      <c r="T24179">
        <v>0</v>
      </c>
      <c r="U24179">
        <v>2</v>
      </c>
    </row>
    <row r="24180" spans="1:21" x14ac:dyDescent="0.25">
      <c r="A24180" t="s">
        <v>113850</v>
      </c>
      <c r="B24180" t="s">
        <v>113851</v>
      </c>
      <c r="C24180" t="s">
        <v>114438</v>
      </c>
      <c r="D24180" t="s">
        <v>114439</v>
      </c>
      <c r="E24180" s="1">
        <v>42466.689583333333</v>
      </c>
      <c r="F24180" t="s">
        <v>114440</v>
      </c>
      <c r="G24180" t="s">
        <v>114441</v>
      </c>
      <c r="H24180">
        <v>27</v>
      </c>
      <c r="I24180" t="s">
        <v>28</v>
      </c>
      <c r="J24180" t="s">
        <v>507</v>
      </c>
      <c r="K24180">
        <v>281</v>
      </c>
      <c r="L24180" t="s">
        <v>30</v>
      </c>
      <c r="M24180" t="s">
        <v>31</v>
      </c>
      <c r="N24180" t="b">
        <v>0</v>
      </c>
      <c r="O24180" t="s">
        <v>114442</v>
      </c>
      <c r="P24180">
        <v>1</v>
      </c>
      <c r="Q24180">
        <v>1125</v>
      </c>
      <c r="R24180">
        <v>9</v>
      </c>
      <c r="S24180">
        <v>0</v>
      </c>
      <c r="T24180">
        <v>0</v>
      </c>
      <c r="U24180">
        <v>1</v>
      </c>
    </row>
    <row r="24181" spans="1:21" x14ac:dyDescent="0.25">
      <c r="A24181" t="s">
        <v>113850</v>
      </c>
      <c r="B24181" t="s">
        <v>113851</v>
      </c>
      <c r="C24181" t="s">
        <v>114443</v>
      </c>
      <c r="D24181" t="s">
        <v>114444</v>
      </c>
      <c r="E24181" t="s">
        <v>114445</v>
      </c>
      <c r="F24181" t="s">
        <v>114446</v>
      </c>
      <c r="G24181" t="s">
        <v>114447</v>
      </c>
      <c r="H24181">
        <v>27</v>
      </c>
      <c r="I24181" t="s">
        <v>28</v>
      </c>
      <c r="J24181" t="s">
        <v>3880</v>
      </c>
      <c r="K24181">
        <v>369</v>
      </c>
      <c r="L24181" t="s">
        <v>30</v>
      </c>
      <c r="M24181" t="s">
        <v>31</v>
      </c>
      <c r="N24181" t="b">
        <v>0</v>
      </c>
      <c r="O24181" t="s">
        <v>114448</v>
      </c>
      <c r="P24181">
        <v>1</v>
      </c>
      <c r="Q24181">
        <v>4356</v>
      </c>
      <c r="R24181">
        <v>35</v>
      </c>
      <c r="S24181">
        <v>1</v>
      </c>
      <c r="T24181">
        <v>0</v>
      </c>
      <c r="U24181">
        <v>1</v>
      </c>
    </row>
    <row r="24182" spans="1:21" x14ac:dyDescent="0.25">
      <c r="A24182" t="s">
        <v>113850</v>
      </c>
      <c r="B24182" t="s">
        <v>113851</v>
      </c>
      <c r="C24182" t="s">
        <v>114449</v>
      </c>
      <c r="D24182" t="s">
        <v>114450</v>
      </c>
      <c r="E24182" t="s">
        <v>114451</v>
      </c>
      <c r="F24182" t="s">
        <v>114452</v>
      </c>
      <c r="G24182" t="s">
        <v>114453</v>
      </c>
      <c r="H24182">
        <v>27</v>
      </c>
      <c r="I24182" t="s">
        <v>28</v>
      </c>
      <c r="J24182" t="s">
        <v>3937</v>
      </c>
      <c r="K24182">
        <v>249</v>
      </c>
      <c r="L24182" t="s">
        <v>30</v>
      </c>
      <c r="M24182" t="s">
        <v>31</v>
      </c>
      <c r="N24182" t="b">
        <v>0</v>
      </c>
      <c r="O24182" t="s">
        <v>114454</v>
      </c>
      <c r="P24182">
        <v>1</v>
      </c>
      <c r="Q24182">
        <v>10212</v>
      </c>
      <c r="R24182">
        <v>146</v>
      </c>
      <c r="S24182">
        <v>4</v>
      </c>
      <c r="T24182">
        <v>0</v>
      </c>
      <c r="U24182">
        <v>6</v>
      </c>
    </row>
    <row r="24183" spans="1:21" x14ac:dyDescent="0.25">
      <c r="A24183" t="s">
        <v>113850</v>
      </c>
      <c r="B24183" t="s">
        <v>113851</v>
      </c>
      <c r="C24183" t="s">
        <v>114455</v>
      </c>
      <c r="D24183" t="s">
        <v>114456</v>
      </c>
      <c r="E24183" s="1">
        <v>42492.12222222222</v>
      </c>
      <c r="F24183" t="s">
        <v>114457</v>
      </c>
      <c r="G24183" t="s">
        <v>114458</v>
      </c>
      <c r="H24183">
        <v>27</v>
      </c>
      <c r="I24183" t="s">
        <v>28</v>
      </c>
      <c r="J24183" t="s">
        <v>3745</v>
      </c>
      <c r="K24183">
        <v>384</v>
      </c>
      <c r="L24183" t="s">
        <v>30</v>
      </c>
      <c r="M24183" t="s">
        <v>31</v>
      </c>
      <c r="N24183" t="b">
        <v>0</v>
      </c>
      <c r="O24183" t="s">
        <v>114459</v>
      </c>
      <c r="P24183">
        <v>1</v>
      </c>
      <c r="Q24183">
        <v>116809</v>
      </c>
      <c r="R24183">
        <v>1175</v>
      </c>
      <c r="S24183">
        <v>27</v>
      </c>
      <c r="T24183">
        <v>0</v>
      </c>
      <c r="U24183">
        <v>59</v>
      </c>
    </row>
    <row r="24184" spans="1:21" x14ac:dyDescent="0.25">
      <c r="A24184" t="s">
        <v>113850</v>
      </c>
      <c r="B24184" t="s">
        <v>113851</v>
      </c>
      <c r="C24184" t="s">
        <v>114460</v>
      </c>
      <c r="D24184" t="s">
        <v>114461</v>
      </c>
      <c r="E24184" t="s">
        <v>114462</v>
      </c>
      <c r="F24184" t="s">
        <v>114463</v>
      </c>
      <c r="G24184" t="s">
        <v>114464</v>
      </c>
      <c r="H24184">
        <v>27</v>
      </c>
      <c r="I24184" t="s">
        <v>28</v>
      </c>
      <c r="J24184" t="s">
        <v>599</v>
      </c>
      <c r="K24184">
        <v>207</v>
      </c>
      <c r="L24184" t="s">
        <v>30</v>
      </c>
      <c r="M24184" t="s">
        <v>31</v>
      </c>
      <c r="N24184" t="b">
        <v>0</v>
      </c>
      <c r="O24184" t="s">
        <v>114465</v>
      </c>
      <c r="P24184">
        <v>1</v>
      </c>
      <c r="Q24184">
        <v>34358</v>
      </c>
      <c r="R24184">
        <v>205</v>
      </c>
      <c r="S24184">
        <v>12</v>
      </c>
      <c r="T24184">
        <v>0</v>
      </c>
      <c r="U24184">
        <v>11</v>
      </c>
    </row>
    <row r="24185" spans="1:21" x14ac:dyDescent="0.25">
      <c r="A24185" t="s">
        <v>113850</v>
      </c>
      <c r="B24185" t="s">
        <v>113851</v>
      </c>
      <c r="C24185" t="s">
        <v>114466</v>
      </c>
      <c r="D24185" t="s">
        <v>114467</v>
      </c>
      <c r="E24185" t="s">
        <v>114468</v>
      </c>
      <c r="F24185" t="s">
        <v>114469</v>
      </c>
      <c r="G24185" t="s">
        <v>114470</v>
      </c>
      <c r="H24185">
        <v>27</v>
      </c>
      <c r="I24185" t="s">
        <v>28</v>
      </c>
      <c r="J24185" t="s">
        <v>4701</v>
      </c>
      <c r="K24185">
        <v>182</v>
      </c>
      <c r="L24185" t="s">
        <v>30</v>
      </c>
      <c r="M24185" t="s">
        <v>31</v>
      </c>
      <c r="N24185" t="b">
        <v>0</v>
      </c>
      <c r="O24185" t="s">
        <v>114471</v>
      </c>
      <c r="P24185">
        <v>1</v>
      </c>
      <c r="Q24185">
        <v>634</v>
      </c>
      <c r="R24185">
        <v>13</v>
      </c>
      <c r="S24185">
        <v>0</v>
      </c>
      <c r="T24185">
        <v>0</v>
      </c>
      <c r="U24185">
        <v>0</v>
      </c>
    </row>
    <row r="24186" spans="1:21" x14ac:dyDescent="0.25">
      <c r="A24186" t="s">
        <v>113850</v>
      </c>
      <c r="B24186" t="s">
        <v>113851</v>
      </c>
      <c r="C24186" t="s">
        <v>114472</v>
      </c>
      <c r="D24186" t="s">
        <v>114473</v>
      </c>
      <c r="E24186" s="1">
        <v>42045.068055555559</v>
      </c>
      <c r="F24186" t="s">
        <v>114474</v>
      </c>
      <c r="G24186" t="s">
        <v>114475</v>
      </c>
      <c r="H24186">
        <v>27</v>
      </c>
      <c r="I24186" t="s">
        <v>28</v>
      </c>
      <c r="J24186" t="s">
        <v>2875</v>
      </c>
      <c r="K24186">
        <v>235</v>
      </c>
      <c r="L24186" t="s">
        <v>30</v>
      </c>
      <c r="M24186" t="s">
        <v>31</v>
      </c>
      <c r="N24186" t="b">
        <v>0</v>
      </c>
      <c r="P24186">
        <v>1</v>
      </c>
      <c r="Q24186">
        <v>30431</v>
      </c>
      <c r="R24186">
        <v>240</v>
      </c>
      <c r="S24186">
        <v>7</v>
      </c>
      <c r="T24186">
        <v>0</v>
      </c>
      <c r="U24186">
        <v>9</v>
      </c>
    </row>
    <row r="24187" spans="1:21" x14ac:dyDescent="0.25">
      <c r="A24187" t="s">
        <v>113850</v>
      </c>
      <c r="B24187" t="s">
        <v>113851</v>
      </c>
      <c r="C24187" t="s">
        <v>114476</v>
      </c>
      <c r="D24187" t="s">
        <v>114477</v>
      </c>
      <c r="E24187" t="s">
        <v>114478</v>
      </c>
      <c r="F24187" t="s">
        <v>114479</v>
      </c>
      <c r="G24187" t="s">
        <v>114480</v>
      </c>
      <c r="H24187">
        <v>27</v>
      </c>
      <c r="I24187" t="s">
        <v>28</v>
      </c>
      <c r="J24187" t="s">
        <v>6789</v>
      </c>
      <c r="K24187">
        <v>165</v>
      </c>
      <c r="L24187" t="s">
        <v>30</v>
      </c>
      <c r="M24187" t="s">
        <v>31</v>
      </c>
      <c r="N24187" t="b">
        <v>0</v>
      </c>
      <c r="O24187" t="s">
        <v>114481</v>
      </c>
      <c r="P24187">
        <v>1</v>
      </c>
      <c r="Q24187">
        <v>1316</v>
      </c>
      <c r="R24187">
        <v>17</v>
      </c>
      <c r="S24187">
        <v>0</v>
      </c>
      <c r="T24187">
        <v>0</v>
      </c>
      <c r="U24187">
        <v>0</v>
      </c>
    </row>
    <row r="24188" spans="1:21" x14ac:dyDescent="0.25">
      <c r="A24188" t="s">
        <v>113850</v>
      </c>
      <c r="B24188" t="s">
        <v>113851</v>
      </c>
      <c r="C24188" t="s">
        <v>114482</v>
      </c>
      <c r="D24188" t="s">
        <v>114483</v>
      </c>
      <c r="E24188" s="1">
        <v>42044.118055555555</v>
      </c>
      <c r="F24188" t="s">
        <v>114484</v>
      </c>
      <c r="G24188" t="s">
        <v>114485</v>
      </c>
      <c r="H24188">
        <v>27</v>
      </c>
      <c r="I24188" t="s">
        <v>28</v>
      </c>
      <c r="J24188" t="s">
        <v>208</v>
      </c>
      <c r="K24188">
        <v>189</v>
      </c>
      <c r="L24188" t="s">
        <v>30</v>
      </c>
      <c r="M24188" t="s">
        <v>31</v>
      </c>
      <c r="N24188" t="b">
        <v>0</v>
      </c>
      <c r="O24188" t="s">
        <v>114486</v>
      </c>
      <c r="P24188">
        <v>1</v>
      </c>
      <c r="Q24188">
        <v>882</v>
      </c>
      <c r="R24188">
        <v>11</v>
      </c>
      <c r="S24188">
        <v>0</v>
      </c>
      <c r="T24188">
        <v>0</v>
      </c>
      <c r="U24188">
        <v>0</v>
      </c>
    </row>
    <row r="24189" spans="1:21" x14ac:dyDescent="0.25">
      <c r="A24189" t="s">
        <v>113850</v>
      </c>
      <c r="B24189" t="s">
        <v>113851</v>
      </c>
      <c r="C24189" t="s">
        <v>114487</v>
      </c>
      <c r="D24189" t="s">
        <v>114488</v>
      </c>
      <c r="E24189" t="s">
        <v>114489</v>
      </c>
      <c r="F24189" t="s">
        <v>114490</v>
      </c>
      <c r="G24189" t="s">
        <v>114491</v>
      </c>
      <c r="H24189">
        <v>27</v>
      </c>
      <c r="I24189" t="s">
        <v>28</v>
      </c>
      <c r="J24189" t="s">
        <v>6468</v>
      </c>
      <c r="K24189">
        <v>195</v>
      </c>
      <c r="L24189" t="s">
        <v>30</v>
      </c>
      <c r="M24189" t="s">
        <v>31</v>
      </c>
      <c r="N24189" t="b">
        <v>0</v>
      </c>
      <c r="O24189" t="s">
        <v>114492</v>
      </c>
      <c r="P24189">
        <v>1</v>
      </c>
      <c r="Q24189">
        <v>778</v>
      </c>
      <c r="R24189">
        <v>12</v>
      </c>
      <c r="S24189">
        <v>0</v>
      </c>
      <c r="T24189">
        <v>0</v>
      </c>
      <c r="U24189">
        <v>0</v>
      </c>
    </row>
    <row r="24190" spans="1:21" x14ac:dyDescent="0.25">
      <c r="A24190" t="s">
        <v>113850</v>
      </c>
      <c r="B24190" t="s">
        <v>113851</v>
      </c>
      <c r="C24190" t="s">
        <v>114493</v>
      </c>
      <c r="D24190" t="s">
        <v>114494</v>
      </c>
      <c r="E24190" t="s">
        <v>114495</v>
      </c>
      <c r="F24190" t="s">
        <v>114496</v>
      </c>
      <c r="G24190" t="s">
        <v>114497</v>
      </c>
      <c r="H24190">
        <v>27</v>
      </c>
      <c r="I24190" t="s">
        <v>28</v>
      </c>
      <c r="J24190" t="s">
        <v>727</v>
      </c>
      <c r="K24190">
        <v>215</v>
      </c>
      <c r="L24190" t="s">
        <v>30</v>
      </c>
      <c r="M24190" t="s">
        <v>31</v>
      </c>
      <c r="N24190" t="b">
        <v>0</v>
      </c>
      <c r="O24190" t="s">
        <v>114498</v>
      </c>
      <c r="P24190">
        <v>1</v>
      </c>
      <c r="Q24190">
        <v>494</v>
      </c>
      <c r="R24190">
        <v>6</v>
      </c>
      <c r="S24190">
        <v>0</v>
      </c>
      <c r="T24190">
        <v>0</v>
      </c>
      <c r="U24190">
        <v>2</v>
      </c>
    </row>
    <row r="24191" spans="1:21" x14ac:dyDescent="0.25">
      <c r="A24191" t="s">
        <v>113850</v>
      </c>
      <c r="B24191" t="s">
        <v>113851</v>
      </c>
      <c r="C24191" t="s">
        <v>114499</v>
      </c>
      <c r="D24191" t="s">
        <v>114500</v>
      </c>
      <c r="E24191" s="1">
        <v>42011.956944444442</v>
      </c>
      <c r="F24191" t="s">
        <v>114501</v>
      </c>
      <c r="G24191" t="s">
        <v>114502</v>
      </c>
      <c r="H24191">
        <v>27</v>
      </c>
      <c r="I24191" t="s">
        <v>28</v>
      </c>
      <c r="J24191" t="s">
        <v>18277</v>
      </c>
      <c r="K24191">
        <v>229</v>
      </c>
      <c r="L24191" t="s">
        <v>30</v>
      </c>
      <c r="M24191" t="s">
        <v>31</v>
      </c>
      <c r="N24191" t="b">
        <v>0</v>
      </c>
      <c r="O24191" t="s">
        <v>114503</v>
      </c>
      <c r="P24191">
        <v>1</v>
      </c>
      <c r="Q24191">
        <v>1513</v>
      </c>
      <c r="R24191">
        <v>12</v>
      </c>
      <c r="S24191">
        <v>0</v>
      </c>
      <c r="T24191">
        <v>0</v>
      </c>
      <c r="U24191">
        <v>3</v>
      </c>
    </row>
    <row r="24192" spans="1:21" x14ac:dyDescent="0.25">
      <c r="A24192" t="s">
        <v>113850</v>
      </c>
      <c r="B24192" t="s">
        <v>113851</v>
      </c>
      <c r="C24192" t="s">
        <v>114504</v>
      </c>
      <c r="D24192" t="s">
        <v>114505</v>
      </c>
      <c r="E24192" t="s">
        <v>114506</v>
      </c>
      <c r="F24192" t="s">
        <v>114507</v>
      </c>
      <c r="G24192" t="s">
        <v>114508</v>
      </c>
      <c r="H24192">
        <v>27</v>
      </c>
      <c r="I24192" t="s">
        <v>28</v>
      </c>
      <c r="J24192" t="s">
        <v>5565</v>
      </c>
      <c r="K24192">
        <v>180</v>
      </c>
      <c r="L24192" t="s">
        <v>30</v>
      </c>
      <c r="M24192" t="s">
        <v>31</v>
      </c>
      <c r="N24192" t="b">
        <v>0</v>
      </c>
      <c r="O24192" t="s">
        <v>114509</v>
      </c>
      <c r="P24192">
        <v>1</v>
      </c>
      <c r="Q24192">
        <v>4302</v>
      </c>
      <c r="R24192">
        <v>74</v>
      </c>
      <c r="S24192">
        <v>1</v>
      </c>
      <c r="T24192">
        <v>0</v>
      </c>
      <c r="U24192">
        <v>4</v>
      </c>
    </row>
    <row r="24193" spans="1:21" x14ac:dyDescent="0.25">
      <c r="A24193" t="s">
        <v>113850</v>
      </c>
      <c r="B24193" t="s">
        <v>113851</v>
      </c>
      <c r="C24193" t="s">
        <v>114510</v>
      </c>
      <c r="D24193" t="s">
        <v>114511</v>
      </c>
      <c r="E24193" t="s">
        <v>114512</v>
      </c>
      <c r="F24193" t="s">
        <v>114513</v>
      </c>
      <c r="G24193" t="s">
        <v>114514</v>
      </c>
      <c r="H24193">
        <v>1</v>
      </c>
      <c r="I24193" t="s">
        <v>65338</v>
      </c>
      <c r="J24193" t="s">
        <v>6828</v>
      </c>
      <c r="K24193">
        <v>294</v>
      </c>
      <c r="L24193" t="s">
        <v>30</v>
      </c>
      <c r="M24193" t="s">
        <v>31</v>
      </c>
      <c r="N24193" t="b">
        <v>0</v>
      </c>
      <c r="O24193" t="s">
        <v>114515</v>
      </c>
      <c r="P24193">
        <v>1</v>
      </c>
      <c r="Q24193">
        <v>726</v>
      </c>
      <c r="R24193">
        <v>7</v>
      </c>
      <c r="S24193">
        <v>0</v>
      </c>
      <c r="T24193">
        <v>0</v>
      </c>
      <c r="U24193">
        <v>1</v>
      </c>
    </row>
    <row r="24194" spans="1:21" x14ac:dyDescent="0.25">
      <c r="A24194" t="s">
        <v>113850</v>
      </c>
      <c r="B24194" t="s">
        <v>113851</v>
      </c>
      <c r="C24194" t="s">
        <v>114516</v>
      </c>
      <c r="D24194" t="s">
        <v>114517</v>
      </c>
      <c r="E24194" t="s">
        <v>114518</v>
      </c>
      <c r="F24194" t="s">
        <v>114519</v>
      </c>
      <c r="G24194" t="s">
        <v>114520</v>
      </c>
      <c r="H24194">
        <v>27</v>
      </c>
      <c r="I24194" t="s">
        <v>28</v>
      </c>
      <c r="J24194" t="s">
        <v>819</v>
      </c>
      <c r="K24194">
        <v>152</v>
      </c>
      <c r="L24194" t="s">
        <v>30</v>
      </c>
      <c r="M24194" t="s">
        <v>31</v>
      </c>
      <c r="N24194" t="b">
        <v>0</v>
      </c>
      <c r="O24194" t="s">
        <v>114521</v>
      </c>
      <c r="P24194">
        <v>1</v>
      </c>
      <c r="Q24194">
        <v>3692</v>
      </c>
      <c r="R24194">
        <v>31</v>
      </c>
      <c r="S24194">
        <v>0</v>
      </c>
      <c r="T24194">
        <v>0</v>
      </c>
      <c r="U24194">
        <v>8</v>
      </c>
    </row>
    <row r="24195" spans="1:21" x14ac:dyDescent="0.25">
      <c r="A24195" t="s">
        <v>113850</v>
      </c>
      <c r="B24195" t="s">
        <v>113851</v>
      </c>
      <c r="C24195" t="s">
        <v>114522</v>
      </c>
      <c r="D24195" t="s">
        <v>114523</v>
      </c>
      <c r="E24195" t="s">
        <v>114524</v>
      </c>
      <c r="F24195" t="s">
        <v>114525</v>
      </c>
      <c r="G24195" t="s">
        <v>114526</v>
      </c>
      <c r="H24195">
        <v>27</v>
      </c>
      <c r="I24195" t="s">
        <v>28</v>
      </c>
      <c r="J24195" t="s">
        <v>5401</v>
      </c>
      <c r="K24195">
        <v>186</v>
      </c>
      <c r="L24195" t="s">
        <v>30</v>
      </c>
      <c r="M24195" t="s">
        <v>31</v>
      </c>
      <c r="N24195" t="b">
        <v>0</v>
      </c>
      <c r="O24195" t="s">
        <v>114527</v>
      </c>
      <c r="P24195">
        <v>1</v>
      </c>
      <c r="Q24195">
        <v>30979</v>
      </c>
      <c r="R24195">
        <v>350</v>
      </c>
      <c r="S24195">
        <v>2</v>
      </c>
      <c r="T24195">
        <v>0</v>
      </c>
      <c r="U24195">
        <v>34</v>
      </c>
    </row>
    <row r="24196" spans="1:21" x14ac:dyDescent="0.25">
      <c r="A24196" t="s">
        <v>113850</v>
      </c>
      <c r="B24196" t="s">
        <v>113851</v>
      </c>
      <c r="C24196" t="s">
        <v>114528</v>
      </c>
      <c r="D24196" t="s">
        <v>114529</v>
      </c>
      <c r="E24196" t="s">
        <v>114530</v>
      </c>
      <c r="F24196" t="s">
        <v>114531</v>
      </c>
      <c r="G24196" t="s">
        <v>114532</v>
      </c>
      <c r="H24196">
        <v>27</v>
      </c>
      <c r="I24196" t="s">
        <v>28</v>
      </c>
      <c r="J24196" t="s">
        <v>4996</v>
      </c>
      <c r="K24196">
        <v>147</v>
      </c>
      <c r="L24196" t="s">
        <v>30</v>
      </c>
      <c r="M24196" t="s">
        <v>31</v>
      </c>
      <c r="N24196" t="b">
        <v>0</v>
      </c>
      <c r="O24196" t="s">
        <v>114533</v>
      </c>
      <c r="P24196">
        <v>1</v>
      </c>
      <c r="Q24196">
        <v>1851</v>
      </c>
      <c r="R24196">
        <v>12</v>
      </c>
      <c r="S24196">
        <v>0</v>
      </c>
      <c r="T24196">
        <v>0</v>
      </c>
      <c r="U24196">
        <v>1</v>
      </c>
    </row>
    <row r="24197" spans="1:21" x14ac:dyDescent="0.25">
      <c r="A24197" t="s">
        <v>113850</v>
      </c>
      <c r="B24197" t="s">
        <v>113851</v>
      </c>
      <c r="C24197" t="s">
        <v>114534</v>
      </c>
      <c r="D24197" t="s">
        <v>114535</v>
      </c>
      <c r="E24197" t="s">
        <v>114536</v>
      </c>
      <c r="F24197" t="s">
        <v>114537</v>
      </c>
      <c r="G24197" t="s">
        <v>114538</v>
      </c>
      <c r="H24197">
        <v>27</v>
      </c>
      <c r="I24197" t="s">
        <v>28</v>
      </c>
      <c r="J24197" t="s">
        <v>611</v>
      </c>
      <c r="K24197">
        <v>193</v>
      </c>
      <c r="L24197" t="s">
        <v>30</v>
      </c>
      <c r="M24197" t="s">
        <v>31</v>
      </c>
      <c r="N24197" t="b">
        <v>0</v>
      </c>
      <c r="O24197" t="s">
        <v>114539</v>
      </c>
      <c r="P24197">
        <v>1</v>
      </c>
      <c r="Q24197">
        <v>39220</v>
      </c>
      <c r="R24197">
        <v>413</v>
      </c>
      <c r="S24197">
        <v>7</v>
      </c>
      <c r="T24197">
        <v>0</v>
      </c>
      <c r="U24197">
        <v>16</v>
      </c>
    </row>
    <row r="24198" spans="1:21" x14ac:dyDescent="0.25">
      <c r="A24198" t="s">
        <v>113850</v>
      </c>
      <c r="B24198" t="s">
        <v>113851</v>
      </c>
      <c r="C24198" t="s">
        <v>114540</v>
      </c>
      <c r="D24198" t="s">
        <v>114541</v>
      </c>
      <c r="E24198" s="1">
        <v>42095.769444444442</v>
      </c>
      <c r="F24198" t="s">
        <v>114542</v>
      </c>
      <c r="G24198" t="s">
        <v>114543</v>
      </c>
      <c r="H24198">
        <v>27</v>
      </c>
      <c r="I24198" t="s">
        <v>28</v>
      </c>
      <c r="J24198" t="s">
        <v>11698</v>
      </c>
      <c r="K24198">
        <v>187</v>
      </c>
      <c r="L24198" t="s">
        <v>30</v>
      </c>
      <c r="M24198" t="s">
        <v>31</v>
      </c>
      <c r="N24198" t="b">
        <v>0</v>
      </c>
      <c r="O24198" t="s">
        <v>114544</v>
      </c>
      <c r="P24198">
        <v>1</v>
      </c>
      <c r="Q24198">
        <v>1556</v>
      </c>
      <c r="R24198">
        <v>13</v>
      </c>
      <c r="S24198">
        <v>0</v>
      </c>
      <c r="T24198">
        <v>0</v>
      </c>
      <c r="U24198">
        <v>0</v>
      </c>
    </row>
    <row r="24199" spans="1:21" x14ac:dyDescent="0.25">
      <c r="A24199" t="s">
        <v>113850</v>
      </c>
      <c r="B24199" t="s">
        <v>113851</v>
      </c>
      <c r="C24199" t="s">
        <v>114545</v>
      </c>
      <c r="D24199" t="s">
        <v>114546</v>
      </c>
      <c r="E24199" t="s">
        <v>114547</v>
      </c>
      <c r="F24199" t="s">
        <v>114548</v>
      </c>
      <c r="G24199" t="s">
        <v>114549</v>
      </c>
      <c r="H24199">
        <v>27</v>
      </c>
      <c r="I24199" t="s">
        <v>28</v>
      </c>
      <c r="J24199" t="s">
        <v>8594</v>
      </c>
      <c r="K24199">
        <v>185</v>
      </c>
      <c r="L24199" t="s">
        <v>30</v>
      </c>
      <c r="M24199" t="s">
        <v>31</v>
      </c>
      <c r="N24199" t="b">
        <v>0</v>
      </c>
      <c r="O24199" t="s">
        <v>114550</v>
      </c>
      <c r="P24199">
        <v>1</v>
      </c>
      <c r="Q24199">
        <v>3937</v>
      </c>
      <c r="R24199">
        <v>19</v>
      </c>
      <c r="S24199">
        <v>3</v>
      </c>
      <c r="T24199">
        <v>0</v>
      </c>
      <c r="U24199">
        <v>2</v>
      </c>
    </row>
    <row r="24200" spans="1:21" x14ac:dyDescent="0.25">
      <c r="A24200" t="s">
        <v>113850</v>
      </c>
      <c r="B24200" t="s">
        <v>113851</v>
      </c>
      <c r="C24200" t="s">
        <v>114551</v>
      </c>
      <c r="D24200" t="s">
        <v>114552</v>
      </c>
      <c r="E24200" t="s">
        <v>114553</v>
      </c>
      <c r="F24200" t="s">
        <v>114554</v>
      </c>
      <c r="G24200" t="s">
        <v>114555</v>
      </c>
      <c r="H24200">
        <v>27</v>
      </c>
      <c r="I24200" t="s">
        <v>28</v>
      </c>
      <c r="J24200" t="s">
        <v>15777</v>
      </c>
      <c r="K24200">
        <v>133</v>
      </c>
      <c r="L24200" t="s">
        <v>30</v>
      </c>
      <c r="M24200" t="s">
        <v>31</v>
      </c>
      <c r="N24200" t="b">
        <v>0</v>
      </c>
      <c r="O24200" t="s">
        <v>114556</v>
      </c>
      <c r="P24200">
        <v>1</v>
      </c>
      <c r="Q24200">
        <v>834</v>
      </c>
      <c r="R24200">
        <v>14</v>
      </c>
      <c r="S24200">
        <v>0</v>
      </c>
      <c r="T24200">
        <v>0</v>
      </c>
      <c r="U24200">
        <v>1</v>
      </c>
    </row>
    <row r="24201" spans="1:21" x14ac:dyDescent="0.25">
      <c r="A24201" t="s">
        <v>113850</v>
      </c>
      <c r="B24201" t="s">
        <v>113851</v>
      </c>
      <c r="C24201" t="s">
        <v>114557</v>
      </c>
      <c r="D24201" t="s">
        <v>114558</v>
      </c>
      <c r="E24201" t="s">
        <v>114559</v>
      </c>
      <c r="F24201" t="s">
        <v>114560</v>
      </c>
      <c r="G24201" t="s">
        <v>114561</v>
      </c>
      <c r="H24201">
        <v>27</v>
      </c>
      <c r="I24201" t="s">
        <v>28</v>
      </c>
      <c r="J24201" t="s">
        <v>8573</v>
      </c>
      <c r="K24201">
        <v>282</v>
      </c>
      <c r="L24201" t="s">
        <v>30</v>
      </c>
      <c r="M24201" t="s">
        <v>31</v>
      </c>
      <c r="N24201" t="b">
        <v>0</v>
      </c>
      <c r="O24201" t="s">
        <v>114562</v>
      </c>
      <c r="P24201">
        <v>1</v>
      </c>
      <c r="Q24201">
        <v>3482</v>
      </c>
      <c r="R24201">
        <v>35</v>
      </c>
      <c r="S24201">
        <v>2</v>
      </c>
      <c r="T24201">
        <v>0</v>
      </c>
      <c r="U24201">
        <v>0</v>
      </c>
    </row>
    <row r="24202" spans="1:21" x14ac:dyDescent="0.25">
      <c r="A24202" t="s">
        <v>113850</v>
      </c>
      <c r="B24202" t="s">
        <v>113851</v>
      </c>
      <c r="C24202" t="s">
        <v>114563</v>
      </c>
      <c r="D24202" t="s">
        <v>114564</v>
      </c>
      <c r="E24202" t="s">
        <v>114565</v>
      </c>
      <c r="F24202" t="s">
        <v>114566</v>
      </c>
      <c r="G24202" t="s">
        <v>114567</v>
      </c>
      <c r="H24202">
        <v>27</v>
      </c>
      <c r="I24202" t="s">
        <v>28</v>
      </c>
      <c r="J24202" t="s">
        <v>605</v>
      </c>
      <c r="K24202">
        <v>209</v>
      </c>
      <c r="L24202" t="s">
        <v>30</v>
      </c>
      <c r="M24202" t="s">
        <v>31</v>
      </c>
      <c r="N24202" t="b">
        <v>0</v>
      </c>
      <c r="O24202" t="s">
        <v>114568</v>
      </c>
      <c r="P24202">
        <v>1</v>
      </c>
      <c r="Q24202">
        <v>3330</v>
      </c>
      <c r="R24202">
        <v>14</v>
      </c>
      <c r="S24202">
        <v>0</v>
      </c>
      <c r="T24202">
        <v>0</v>
      </c>
      <c r="U24202">
        <v>2</v>
      </c>
    </row>
    <row r="24203" spans="1:21" x14ac:dyDescent="0.25">
      <c r="A24203" t="s">
        <v>113850</v>
      </c>
      <c r="B24203" t="s">
        <v>113851</v>
      </c>
      <c r="C24203" t="s">
        <v>114569</v>
      </c>
      <c r="D24203" t="s">
        <v>114570</v>
      </c>
      <c r="E24203" s="1">
        <v>41884.049305555556</v>
      </c>
      <c r="F24203" t="s">
        <v>114571</v>
      </c>
      <c r="G24203" t="s">
        <v>114572</v>
      </c>
      <c r="H24203">
        <v>27</v>
      </c>
      <c r="I24203" t="s">
        <v>28</v>
      </c>
      <c r="J24203" t="s">
        <v>8562</v>
      </c>
      <c r="K24203">
        <v>130</v>
      </c>
      <c r="L24203" t="s">
        <v>30</v>
      </c>
      <c r="M24203" t="s">
        <v>31</v>
      </c>
      <c r="N24203" t="b">
        <v>0</v>
      </c>
      <c r="O24203" t="s">
        <v>114573</v>
      </c>
      <c r="P24203">
        <v>1</v>
      </c>
      <c r="Q24203">
        <v>756</v>
      </c>
      <c r="R24203">
        <v>9</v>
      </c>
      <c r="S24203">
        <v>0</v>
      </c>
      <c r="T24203">
        <v>0</v>
      </c>
      <c r="U24203">
        <v>1</v>
      </c>
    </row>
    <row r="24204" spans="1:21" x14ac:dyDescent="0.25">
      <c r="A24204" t="s">
        <v>113850</v>
      </c>
      <c r="B24204" t="s">
        <v>113851</v>
      </c>
      <c r="C24204" t="s">
        <v>114574</v>
      </c>
      <c r="D24204" t="s">
        <v>114575</v>
      </c>
      <c r="E24204" s="1">
        <v>41791.944444444445</v>
      </c>
      <c r="F24204" t="s">
        <v>114576</v>
      </c>
      <c r="G24204" t="s">
        <v>114577</v>
      </c>
      <c r="H24204">
        <v>27</v>
      </c>
      <c r="I24204" t="s">
        <v>28</v>
      </c>
      <c r="J24204" t="s">
        <v>10557</v>
      </c>
      <c r="K24204">
        <v>69</v>
      </c>
      <c r="L24204" t="s">
        <v>30</v>
      </c>
      <c r="M24204" t="s">
        <v>31</v>
      </c>
      <c r="N24204" t="b">
        <v>0</v>
      </c>
      <c r="O24204" t="s">
        <v>114578</v>
      </c>
      <c r="P24204">
        <v>1</v>
      </c>
      <c r="Q24204">
        <v>320</v>
      </c>
      <c r="R24204">
        <v>7</v>
      </c>
      <c r="S24204">
        <v>0</v>
      </c>
      <c r="T24204">
        <v>0</v>
      </c>
      <c r="U24204">
        <v>2</v>
      </c>
    </row>
    <row r="24205" spans="1:21" x14ac:dyDescent="0.25">
      <c r="A24205" t="s">
        <v>113850</v>
      </c>
      <c r="B24205" t="s">
        <v>113851</v>
      </c>
      <c r="C24205" t="s">
        <v>114579</v>
      </c>
      <c r="D24205" t="s">
        <v>114580</v>
      </c>
      <c r="E24205" t="s">
        <v>114581</v>
      </c>
      <c r="F24205" t="s">
        <v>114582</v>
      </c>
      <c r="G24205" t="s">
        <v>114583</v>
      </c>
      <c r="H24205">
        <v>27</v>
      </c>
      <c r="I24205" t="s">
        <v>28</v>
      </c>
      <c r="J24205" t="s">
        <v>38888</v>
      </c>
      <c r="K24205">
        <v>67</v>
      </c>
      <c r="L24205" t="s">
        <v>30</v>
      </c>
      <c r="M24205" t="s">
        <v>31</v>
      </c>
      <c r="N24205" t="b">
        <v>0</v>
      </c>
      <c r="O24205" t="s">
        <v>114584</v>
      </c>
      <c r="P24205">
        <v>1</v>
      </c>
      <c r="Q24205">
        <v>301</v>
      </c>
      <c r="R24205">
        <v>3</v>
      </c>
      <c r="S24205">
        <v>0</v>
      </c>
      <c r="T24205">
        <v>0</v>
      </c>
      <c r="U24205">
        <v>0</v>
      </c>
    </row>
    <row r="24206" spans="1:21" x14ac:dyDescent="0.25">
      <c r="A24206" t="s">
        <v>113850</v>
      </c>
      <c r="B24206" t="s">
        <v>113851</v>
      </c>
      <c r="C24206" t="s">
        <v>114585</v>
      </c>
      <c r="D24206" t="s">
        <v>114586</v>
      </c>
      <c r="E24206" t="s">
        <v>114587</v>
      </c>
      <c r="F24206" t="s">
        <v>114588</v>
      </c>
      <c r="G24206" t="s">
        <v>114589</v>
      </c>
      <c r="H24206">
        <v>27</v>
      </c>
      <c r="I24206" t="s">
        <v>28</v>
      </c>
      <c r="J24206" t="s">
        <v>331</v>
      </c>
      <c r="K24206">
        <v>117</v>
      </c>
      <c r="L24206" t="s">
        <v>30</v>
      </c>
      <c r="M24206" t="s">
        <v>31</v>
      </c>
      <c r="N24206" t="b">
        <v>0</v>
      </c>
      <c r="O24206" t="s">
        <v>114590</v>
      </c>
      <c r="P24206">
        <v>1</v>
      </c>
      <c r="Q24206">
        <v>674</v>
      </c>
      <c r="R24206">
        <v>3</v>
      </c>
      <c r="S24206">
        <v>0</v>
      </c>
      <c r="T24206">
        <v>0</v>
      </c>
      <c r="U24206">
        <v>0</v>
      </c>
    </row>
    <row r="24207" spans="1:21" x14ac:dyDescent="0.25">
      <c r="A24207" t="s">
        <v>113850</v>
      </c>
      <c r="B24207" t="s">
        <v>113851</v>
      </c>
      <c r="C24207" t="s">
        <v>114591</v>
      </c>
      <c r="D24207" t="s">
        <v>114592</v>
      </c>
      <c r="E24207" s="1">
        <v>41317.075694444444</v>
      </c>
      <c r="F24207" t="s">
        <v>114593</v>
      </c>
      <c r="G24207" t="s">
        <v>114594</v>
      </c>
      <c r="H24207">
        <v>27</v>
      </c>
      <c r="I24207" t="s">
        <v>28</v>
      </c>
      <c r="J24207" t="s">
        <v>11135</v>
      </c>
      <c r="K24207">
        <v>136</v>
      </c>
      <c r="L24207" t="s">
        <v>30</v>
      </c>
      <c r="M24207" t="s">
        <v>31</v>
      </c>
      <c r="N24207" t="b">
        <v>0</v>
      </c>
      <c r="O24207" t="s">
        <v>114595</v>
      </c>
      <c r="P24207">
        <v>1</v>
      </c>
      <c r="Q24207">
        <v>28964</v>
      </c>
      <c r="R24207">
        <v>225</v>
      </c>
      <c r="S24207">
        <v>2</v>
      </c>
      <c r="T24207">
        <v>0</v>
      </c>
      <c r="U24207">
        <v>16</v>
      </c>
    </row>
    <row r="24208" spans="1:21" x14ac:dyDescent="0.25">
      <c r="A24208" t="s">
        <v>113850</v>
      </c>
      <c r="B24208" t="s">
        <v>113851</v>
      </c>
      <c r="C24208" t="s">
        <v>114596</v>
      </c>
      <c r="D24208" t="s">
        <v>114597</v>
      </c>
      <c r="E24208" s="1">
        <v>41557.085416666669</v>
      </c>
      <c r="F24208" t="s">
        <v>114598</v>
      </c>
      <c r="G24208" t="s">
        <v>114599</v>
      </c>
      <c r="H24208">
        <v>27</v>
      </c>
      <c r="I24208" t="s">
        <v>28</v>
      </c>
      <c r="J24208" t="s">
        <v>2844</v>
      </c>
      <c r="K24208">
        <v>221</v>
      </c>
      <c r="L24208" t="s">
        <v>30</v>
      </c>
      <c r="M24208" t="s">
        <v>31</v>
      </c>
      <c r="N24208" t="b">
        <v>0</v>
      </c>
      <c r="O24208" t="s">
        <v>114600</v>
      </c>
      <c r="P24208">
        <v>1</v>
      </c>
      <c r="Q24208">
        <v>14605</v>
      </c>
      <c r="R24208">
        <v>170</v>
      </c>
      <c r="S24208">
        <v>4</v>
      </c>
      <c r="T24208">
        <v>0</v>
      </c>
      <c r="U24208">
        <v>4</v>
      </c>
    </row>
    <row r="24209" spans="1:21" x14ac:dyDescent="0.25">
      <c r="A24209" t="s">
        <v>113850</v>
      </c>
      <c r="B24209" t="s">
        <v>113851</v>
      </c>
      <c r="C24209" t="s">
        <v>114601</v>
      </c>
      <c r="D24209" t="s">
        <v>114602</v>
      </c>
      <c r="E24209" t="s">
        <v>114603</v>
      </c>
      <c r="F24209" t="s">
        <v>114604</v>
      </c>
      <c r="G24209" t="s">
        <v>114605</v>
      </c>
      <c r="H24209">
        <v>27</v>
      </c>
      <c r="I24209" t="s">
        <v>28</v>
      </c>
      <c r="J24209" t="s">
        <v>18224</v>
      </c>
      <c r="K24209">
        <v>125</v>
      </c>
      <c r="L24209" t="s">
        <v>30</v>
      </c>
      <c r="M24209" t="s">
        <v>31</v>
      </c>
      <c r="N24209" t="b">
        <v>0</v>
      </c>
      <c r="O24209" t="s">
        <v>114606</v>
      </c>
      <c r="P24209">
        <v>1</v>
      </c>
      <c r="Q24209">
        <v>1205</v>
      </c>
      <c r="R24209">
        <v>6</v>
      </c>
      <c r="S24209">
        <v>0</v>
      </c>
      <c r="T24209">
        <v>0</v>
      </c>
      <c r="U24209">
        <v>0</v>
      </c>
    </row>
    <row r="24210" spans="1:21" x14ac:dyDescent="0.25">
      <c r="A24210" t="s">
        <v>113850</v>
      </c>
      <c r="B24210" t="s">
        <v>113851</v>
      </c>
      <c r="C24210" t="s">
        <v>114607</v>
      </c>
      <c r="D24210" t="s">
        <v>114608</v>
      </c>
      <c r="E24210" s="1">
        <v>41311.939583333333</v>
      </c>
      <c r="F24210" t="s">
        <v>114609</v>
      </c>
      <c r="G24210" t="s">
        <v>114610</v>
      </c>
      <c r="H24210">
        <v>27</v>
      </c>
      <c r="I24210" t="s">
        <v>28</v>
      </c>
      <c r="J24210" t="s">
        <v>9108</v>
      </c>
      <c r="K24210">
        <v>151</v>
      </c>
      <c r="L24210" t="s">
        <v>30</v>
      </c>
      <c r="M24210" t="s">
        <v>31</v>
      </c>
      <c r="N24210" t="b">
        <v>0</v>
      </c>
      <c r="O24210" t="s">
        <v>114611</v>
      </c>
      <c r="P24210">
        <v>1</v>
      </c>
      <c r="Q24210">
        <v>4311</v>
      </c>
      <c r="R24210">
        <v>14</v>
      </c>
      <c r="S24210">
        <v>1</v>
      </c>
      <c r="T24210">
        <v>0</v>
      </c>
      <c r="U24210">
        <v>0</v>
      </c>
    </row>
    <row r="24211" spans="1:21" x14ac:dyDescent="0.25">
      <c r="A24211" t="s">
        <v>113850</v>
      </c>
      <c r="B24211" t="s">
        <v>113851</v>
      </c>
      <c r="C24211" t="s">
        <v>114612</v>
      </c>
      <c r="D24211" t="s">
        <v>114613</v>
      </c>
      <c r="E24211" t="s">
        <v>114614</v>
      </c>
      <c r="F24211" t="s">
        <v>114615</v>
      </c>
      <c r="G24211" t="s">
        <v>114616</v>
      </c>
      <c r="H24211">
        <v>27</v>
      </c>
      <c r="I24211" t="s">
        <v>28</v>
      </c>
      <c r="J24211" t="s">
        <v>11457</v>
      </c>
      <c r="K24211">
        <v>149</v>
      </c>
      <c r="L24211" t="s">
        <v>30</v>
      </c>
      <c r="M24211" t="s">
        <v>31</v>
      </c>
      <c r="N24211" t="b">
        <v>0</v>
      </c>
      <c r="O24211" t="s">
        <v>114617</v>
      </c>
      <c r="P24211">
        <v>1</v>
      </c>
      <c r="Q24211">
        <v>392</v>
      </c>
      <c r="R24211">
        <v>4</v>
      </c>
      <c r="S24211">
        <v>0</v>
      </c>
      <c r="T24211">
        <v>0</v>
      </c>
      <c r="U24211">
        <v>0</v>
      </c>
    </row>
    <row r="24212" spans="1:21" x14ac:dyDescent="0.25">
      <c r="A24212" t="s">
        <v>113850</v>
      </c>
      <c r="B24212" t="s">
        <v>113851</v>
      </c>
      <c r="C24212" t="s">
        <v>114618</v>
      </c>
      <c r="D24212" t="s">
        <v>114619</v>
      </c>
      <c r="E24212" s="1">
        <v>41612.879861111112</v>
      </c>
      <c r="F24212" t="s">
        <v>114620</v>
      </c>
      <c r="G24212" t="s">
        <v>114621</v>
      </c>
      <c r="H24212">
        <v>27</v>
      </c>
      <c r="I24212" t="s">
        <v>28</v>
      </c>
      <c r="J24212" t="s">
        <v>8594</v>
      </c>
      <c r="K24212">
        <v>185</v>
      </c>
      <c r="L24212" t="s">
        <v>30</v>
      </c>
      <c r="M24212" t="s">
        <v>31</v>
      </c>
      <c r="N24212" t="b">
        <v>0</v>
      </c>
      <c r="O24212" t="s">
        <v>114622</v>
      </c>
      <c r="P24212">
        <v>1</v>
      </c>
      <c r="Q24212">
        <v>907</v>
      </c>
      <c r="R24212">
        <v>18</v>
      </c>
      <c r="S24212">
        <v>0</v>
      </c>
      <c r="T24212">
        <v>0</v>
      </c>
      <c r="U24212">
        <v>1</v>
      </c>
    </row>
    <row r="24213" spans="1:21" x14ac:dyDescent="0.25">
      <c r="A24213" t="s">
        <v>113850</v>
      </c>
      <c r="B24213" t="s">
        <v>113851</v>
      </c>
      <c r="C24213" t="s">
        <v>114623</v>
      </c>
      <c r="D24213" t="s">
        <v>114624</v>
      </c>
      <c r="E24213" s="1">
        <v>41395.186111111114</v>
      </c>
      <c r="F24213" t="s">
        <v>114625</v>
      </c>
      <c r="G24213" t="s">
        <v>114626</v>
      </c>
      <c r="H24213">
        <v>27</v>
      </c>
      <c r="I24213" t="s">
        <v>28</v>
      </c>
      <c r="J24213" t="s">
        <v>689</v>
      </c>
      <c r="K24213">
        <v>127</v>
      </c>
      <c r="L24213" t="s">
        <v>30</v>
      </c>
      <c r="M24213" t="s">
        <v>31</v>
      </c>
      <c r="N24213" t="b">
        <v>0</v>
      </c>
      <c r="O24213" t="s">
        <v>114627</v>
      </c>
      <c r="P24213">
        <v>1</v>
      </c>
      <c r="Q24213">
        <v>1167</v>
      </c>
      <c r="R24213">
        <v>9</v>
      </c>
      <c r="S24213">
        <v>0</v>
      </c>
      <c r="T24213">
        <v>0</v>
      </c>
      <c r="U24213">
        <v>1</v>
      </c>
    </row>
    <row r="24214" spans="1:21" x14ac:dyDescent="0.25">
      <c r="A24214" t="s">
        <v>113850</v>
      </c>
      <c r="B24214" t="s">
        <v>113851</v>
      </c>
      <c r="C24214" t="s">
        <v>114628</v>
      </c>
      <c r="D24214" t="s">
        <v>114629</v>
      </c>
      <c r="E24214" t="s">
        <v>114630</v>
      </c>
      <c r="F24214" t="s">
        <v>114631</v>
      </c>
      <c r="G24214" t="s">
        <v>114632</v>
      </c>
      <c r="H24214">
        <v>27</v>
      </c>
      <c r="I24214" t="s">
        <v>28</v>
      </c>
      <c r="J24214" t="s">
        <v>747</v>
      </c>
      <c r="K24214">
        <v>201</v>
      </c>
      <c r="L24214" t="s">
        <v>30</v>
      </c>
      <c r="M24214" t="s">
        <v>31</v>
      </c>
      <c r="N24214" t="b">
        <v>0</v>
      </c>
      <c r="O24214" t="s">
        <v>114633</v>
      </c>
      <c r="P24214">
        <v>1</v>
      </c>
      <c r="Q24214">
        <v>639</v>
      </c>
      <c r="R24214">
        <v>16</v>
      </c>
      <c r="S24214">
        <v>1</v>
      </c>
      <c r="T24214">
        <v>0</v>
      </c>
      <c r="U24214">
        <v>7</v>
      </c>
    </row>
    <row r="24215" spans="1:21" x14ac:dyDescent="0.25">
      <c r="A24215" t="s">
        <v>113850</v>
      </c>
      <c r="B24215" t="s">
        <v>113851</v>
      </c>
      <c r="C24215" t="s">
        <v>114634</v>
      </c>
      <c r="D24215" t="s">
        <v>114635</v>
      </c>
      <c r="E24215" s="1">
        <v>41133.71597222222</v>
      </c>
      <c r="F24215" t="s">
        <v>114636</v>
      </c>
      <c r="G24215" t="s">
        <v>114637</v>
      </c>
      <c r="H24215">
        <v>27</v>
      </c>
      <c r="I24215" t="s">
        <v>28</v>
      </c>
      <c r="J24215" t="s">
        <v>11598</v>
      </c>
      <c r="K24215">
        <v>192</v>
      </c>
      <c r="L24215" t="s">
        <v>30</v>
      </c>
      <c r="M24215" t="s">
        <v>31</v>
      </c>
      <c r="N24215" t="b">
        <v>0</v>
      </c>
      <c r="O24215" t="s">
        <v>114638</v>
      </c>
      <c r="P24215">
        <v>1</v>
      </c>
      <c r="Q24215">
        <v>737</v>
      </c>
      <c r="R24215">
        <v>16</v>
      </c>
      <c r="S24215">
        <v>0</v>
      </c>
      <c r="T24215">
        <v>0</v>
      </c>
      <c r="U24215">
        <v>0</v>
      </c>
    </row>
    <row r="24216" spans="1:21" x14ac:dyDescent="0.25">
      <c r="A24216" t="s">
        <v>113850</v>
      </c>
      <c r="B24216" t="s">
        <v>113851</v>
      </c>
      <c r="C24216" t="s">
        <v>114639</v>
      </c>
      <c r="D24216" t="s">
        <v>114640</v>
      </c>
      <c r="E24216" t="s">
        <v>114641</v>
      </c>
      <c r="F24216" t="s">
        <v>114642</v>
      </c>
      <c r="G24216" t="s">
        <v>114643</v>
      </c>
      <c r="H24216">
        <v>27</v>
      </c>
      <c r="I24216" t="s">
        <v>28</v>
      </c>
      <c r="J24216" t="s">
        <v>6763</v>
      </c>
      <c r="K24216">
        <v>158</v>
      </c>
      <c r="L24216" t="s">
        <v>30</v>
      </c>
      <c r="M24216" t="s">
        <v>31</v>
      </c>
      <c r="N24216" t="b">
        <v>0</v>
      </c>
      <c r="O24216" t="s">
        <v>114644</v>
      </c>
      <c r="P24216">
        <v>1</v>
      </c>
      <c r="Q24216">
        <v>2653</v>
      </c>
      <c r="R24216">
        <v>26</v>
      </c>
      <c r="S24216">
        <v>2</v>
      </c>
      <c r="T24216">
        <v>0</v>
      </c>
      <c r="U24216">
        <v>1</v>
      </c>
    </row>
    <row r="24217" spans="1:21" x14ac:dyDescent="0.25">
      <c r="A24217" t="s">
        <v>113850</v>
      </c>
      <c r="B24217" t="s">
        <v>113851</v>
      </c>
      <c r="C24217" t="s">
        <v>114645</v>
      </c>
      <c r="D24217" t="s">
        <v>114646</v>
      </c>
      <c r="E24217" t="s">
        <v>114647</v>
      </c>
      <c r="F24217" t="s">
        <v>114648</v>
      </c>
      <c r="G24217" t="s">
        <v>114649</v>
      </c>
      <c r="H24217">
        <v>27</v>
      </c>
      <c r="I24217" t="s">
        <v>28</v>
      </c>
      <c r="J24217" t="s">
        <v>3492</v>
      </c>
      <c r="K24217">
        <v>146</v>
      </c>
      <c r="L24217" t="s">
        <v>30</v>
      </c>
      <c r="M24217" t="s">
        <v>31</v>
      </c>
      <c r="N24217" t="b">
        <v>0</v>
      </c>
      <c r="O24217" t="s">
        <v>114650</v>
      </c>
      <c r="P24217">
        <v>1</v>
      </c>
      <c r="Q24217">
        <v>27317</v>
      </c>
      <c r="R24217">
        <v>156</v>
      </c>
      <c r="S24217">
        <v>5</v>
      </c>
      <c r="T24217">
        <v>0</v>
      </c>
      <c r="U24217">
        <v>3</v>
      </c>
    </row>
    <row r="24218" spans="1:21" x14ac:dyDescent="0.25">
      <c r="A24218" t="s">
        <v>113850</v>
      </c>
      <c r="B24218" t="s">
        <v>113851</v>
      </c>
      <c r="C24218" t="s">
        <v>114651</v>
      </c>
      <c r="D24218" t="s">
        <v>114652</v>
      </c>
      <c r="E24218" t="s">
        <v>114653</v>
      </c>
      <c r="F24218" t="s">
        <v>114654</v>
      </c>
      <c r="G24218" t="s">
        <v>114655</v>
      </c>
      <c r="H24218">
        <v>1</v>
      </c>
      <c r="I24218" t="s">
        <v>65338</v>
      </c>
      <c r="J24218" t="s">
        <v>2548</v>
      </c>
      <c r="K24218">
        <v>85</v>
      </c>
      <c r="L24218" t="s">
        <v>30</v>
      </c>
      <c r="M24218" t="s">
        <v>31</v>
      </c>
      <c r="N24218" t="b">
        <v>0</v>
      </c>
      <c r="O24218" t="s">
        <v>114656</v>
      </c>
      <c r="P24218">
        <v>1</v>
      </c>
      <c r="Q24218">
        <v>3018</v>
      </c>
      <c r="R24218">
        <v>19</v>
      </c>
      <c r="S24218">
        <v>0</v>
      </c>
      <c r="T24218">
        <v>0</v>
      </c>
      <c r="U24218">
        <v>1</v>
      </c>
    </row>
    <row r="24219" spans="1:21" x14ac:dyDescent="0.25">
      <c r="A24219" t="s">
        <v>113850</v>
      </c>
      <c r="B24219" t="s">
        <v>113851</v>
      </c>
      <c r="C24219" t="s">
        <v>114657</v>
      </c>
      <c r="D24219" t="s">
        <v>114658</v>
      </c>
      <c r="E24219" t="s">
        <v>114659</v>
      </c>
      <c r="F24219" t="s">
        <v>114660</v>
      </c>
      <c r="G24219" t="s">
        <v>114661</v>
      </c>
      <c r="H24219">
        <v>1</v>
      </c>
      <c r="I24219" t="s">
        <v>65338</v>
      </c>
      <c r="J24219" t="s">
        <v>3868</v>
      </c>
      <c r="K24219">
        <v>114</v>
      </c>
      <c r="L24219" t="s">
        <v>30</v>
      </c>
      <c r="M24219" t="s">
        <v>31</v>
      </c>
      <c r="N24219" t="b">
        <v>0</v>
      </c>
      <c r="O24219" t="s">
        <v>114662</v>
      </c>
      <c r="P24219">
        <v>1</v>
      </c>
      <c r="Q24219">
        <v>662</v>
      </c>
      <c r="R24219">
        <v>10</v>
      </c>
      <c r="S24219">
        <v>0</v>
      </c>
      <c r="T24219">
        <v>0</v>
      </c>
      <c r="U24219">
        <v>0</v>
      </c>
    </row>
    <row r="24220" spans="1:21" x14ac:dyDescent="0.25">
      <c r="A24220" t="s">
        <v>113850</v>
      </c>
      <c r="B24220" t="s">
        <v>113851</v>
      </c>
      <c r="C24220" t="s">
        <v>114663</v>
      </c>
      <c r="D24220" t="s">
        <v>114664</v>
      </c>
      <c r="E24220" t="s">
        <v>114665</v>
      </c>
      <c r="F24220" t="s">
        <v>114666</v>
      </c>
      <c r="G24220" t="s">
        <v>114667</v>
      </c>
      <c r="H24220">
        <v>1</v>
      </c>
      <c r="I24220" t="s">
        <v>65338</v>
      </c>
      <c r="J24220" t="s">
        <v>5015</v>
      </c>
      <c r="K24220">
        <v>205</v>
      </c>
      <c r="L24220" t="s">
        <v>30</v>
      </c>
      <c r="M24220" t="s">
        <v>31</v>
      </c>
      <c r="N24220" t="b">
        <v>0</v>
      </c>
      <c r="O24220" t="s">
        <v>114668</v>
      </c>
      <c r="P24220">
        <v>1</v>
      </c>
      <c r="Q24220">
        <v>3874</v>
      </c>
      <c r="R24220">
        <v>42</v>
      </c>
      <c r="S24220">
        <v>1</v>
      </c>
      <c r="T24220">
        <v>0</v>
      </c>
      <c r="U24220">
        <v>3</v>
      </c>
    </row>
    <row r="24221" spans="1:21" x14ac:dyDescent="0.25">
      <c r="A24221" t="s">
        <v>113850</v>
      </c>
      <c r="B24221" t="s">
        <v>113851</v>
      </c>
      <c r="C24221" t="s">
        <v>114669</v>
      </c>
      <c r="D24221" t="s">
        <v>114670</v>
      </c>
      <c r="E24221" t="s">
        <v>114671</v>
      </c>
      <c r="F24221" t="s">
        <v>114672</v>
      </c>
      <c r="G24221" t="s">
        <v>114673</v>
      </c>
      <c r="H24221">
        <v>1</v>
      </c>
      <c r="I24221" t="s">
        <v>65338</v>
      </c>
      <c r="J24221" t="s">
        <v>1116</v>
      </c>
      <c r="K24221">
        <v>200</v>
      </c>
      <c r="L24221" t="s">
        <v>30</v>
      </c>
      <c r="M24221" t="s">
        <v>31</v>
      </c>
      <c r="N24221" t="b">
        <v>0</v>
      </c>
      <c r="O24221" t="s">
        <v>114674</v>
      </c>
      <c r="P24221">
        <v>1</v>
      </c>
      <c r="Q24221">
        <v>456</v>
      </c>
      <c r="R24221">
        <v>10</v>
      </c>
      <c r="S24221">
        <v>0</v>
      </c>
      <c r="T24221">
        <v>0</v>
      </c>
      <c r="U24221">
        <v>0</v>
      </c>
    </row>
    <row r="24222" spans="1:21" x14ac:dyDescent="0.25">
      <c r="A24222" t="s">
        <v>113850</v>
      </c>
      <c r="B24222" t="s">
        <v>113851</v>
      </c>
      <c r="C24222" t="s">
        <v>114675</v>
      </c>
      <c r="D24222" t="s">
        <v>114676</v>
      </c>
      <c r="E24222" t="s">
        <v>114677</v>
      </c>
      <c r="F24222" t="s">
        <v>114678</v>
      </c>
      <c r="G24222" t="s">
        <v>114679</v>
      </c>
      <c r="H24222">
        <v>27</v>
      </c>
      <c r="I24222" t="s">
        <v>28</v>
      </c>
      <c r="J24222" t="s">
        <v>290</v>
      </c>
      <c r="K24222">
        <v>214</v>
      </c>
      <c r="L24222" t="s">
        <v>30</v>
      </c>
      <c r="M24222" t="s">
        <v>31</v>
      </c>
      <c r="N24222" t="b">
        <v>0</v>
      </c>
      <c r="O24222" t="s">
        <v>114680</v>
      </c>
      <c r="P24222">
        <v>1</v>
      </c>
      <c r="Q24222">
        <v>557</v>
      </c>
      <c r="R24222">
        <v>15</v>
      </c>
      <c r="S24222">
        <v>0</v>
      </c>
      <c r="T24222">
        <v>0</v>
      </c>
      <c r="U24222">
        <v>0</v>
      </c>
    </row>
    <row r="24223" spans="1:21" x14ac:dyDescent="0.25">
      <c r="A24223" t="s">
        <v>113850</v>
      </c>
      <c r="B24223" t="s">
        <v>113851</v>
      </c>
      <c r="C24223" t="s">
        <v>114681</v>
      </c>
      <c r="D24223" t="s">
        <v>114682</v>
      </c>
      <c r="E24223" t="s">
        <v>114683</v>
      </c>
      <c r="F24223" t="s">
        <v>114684</v>
      </c>
      <c r="G24223" t="s">
        <v>114685</v>
      </c>
      <c r="H24223">
        <v>1</v>
      </c>
      <c r="I24223" t="s">
        <v>65338</v>
      </c>
      <c r="J24223" t="s">
        <v>1663</v>
      </c>
      <c r="K24223">
        <v>155</v>
      </c>
      <c r="L24223" t="s">
        <v>30</v>
      </c>
      <c r="M24223" t="s">
        <v>31</v>
      </c>
      <c r="N24223" t="b">
        <v>0</v>
      </c>
      <c r="O24223" t="s">
        <v>114686</v>
      </c>
      <c r="P24223">
        <v>1</v>
      </c>
      <c r="Q24223">
        <v>1619</v>
      </c>
      <c r="R24223">
        <v>21</v>
      </c>
      <c r="S24223">
        <v>0</v>
      </c>
      <c r="T24223">
        <v>0</v>
      </c>
      <c r="U24223">
        <v>1</v>
      </c>
    </row>
    <row r="24224" spans="1:21" x14ac:dyDescent="0.25">
      <c r="A24224" t="s">
        <v>114687</v>
      </c>
      <c r="B24224" t="s">
        <v>114688</v>
      </c>
      <c r="C24224" t="s">
        <v>114689</v>
      </c>
      <c r="D24224" t="s">
        <v>114690</v>
      </c>
      <c r="E24224" t="s">
        <v>114691</v>
      </c>
      <c r="F24224" t="s">
        <v>114692</v>
      </c>
      <c r="G24224" t="s">
        <v>114693</v>
      </c>
      <c r="H24224">
        <v>27</v>
      </c>
      <c r="I24224" t="s">
        <v>28</v>
      </c>
      <c r="J24224" t="s">
        <v>1022</v>
      </c>
      <c r="K24224">
        <v>406</v>
      </c>
      <c r="L24224" t="s">
        <v>30</v>
      </c>
      <c r="M24224" t="s">
        <v>31</v>
      </c>
      <c r="N24224" t="b">
        <v>1</v>
      </c>
      <c r="O24224" t="s">
        <v>114694</v>
      </c>
      <c r="P24224">
        <v>1</v>
      </c>
      <c r="Q24224">
        <v>4306</v>
      </c>
      <c r="R24224">
        <v>281</v>
      </c>
      <c r="S24224">
        <v>2</v>
      </c>
      <c r="T24224">
        <v>0</v>
      </c>
      <c r="U24224">
        <v>33</v>
      </c>
    </row>
    <row r="24225" spans="1:21" x14ac:dyDescent="0.25">
      <c r="A24225" t="s">
        <v>114687</v>
      </c>
      <c r="B24225" t="s">
        <v>114688</v>
      </c>
      <c r="C24225" t="s">
        <v>114695</v>
      </c>
      <c r="D24225" t="s">
        <v>114696</v>
      </c>
      <c r="E24225" t="s">
        <v>114697</v>
      </c>
      <c r="F24225" t="s">
        <v>114698</v>
      </c>
      <c r="G24225" t="s">
        <v>114699</v>
      </c>
      <c r="H24225">
        <v>27</v>
      </c>
      <c r="I24225" t="s">
        <v>28</v>
      </c>
      <c r="J24225" t="s">
        <v>3467</v>
      </c>
      <c r="K24225">
        <v>505</v>
      </c>
      <c r="L24225" t="s">
        <v>30</v>
      </c>
      <c r="M24225" t="s">
        <v>31</v>
      </c>
      <c r="N24225" t="b">
        <v>1</v>
      </c>
      <c r="O24225" t="s">
        <v>114700</v>
      </c>
      <c r="P24225">
        <v>1</v>
      </c>
      <c r="Q24225">
        <v>7599</v>
      </c>
      <c r="R24225">
        <v>468</v>
      </c>
      <c r="S24225">
        <v>5</v>
      </c>
      <c r="T24225">
        <v>0</v>
      </c>
      <c r="U24225">
        <v>59</v>
      </c>
    </row>
    <row r="24226" spans="1:21" x14ac:dyDescent="0.25">
      <c r="A24226" t="s">
        <v>114687</v>
      </c>
      <c r="B24226" t="s">
        <v>114688</v>
      </c>
      <c r="C24226" t="s">
        <v>114701</v>
      </c>
      <c r="D24226" t="s">
        <v>114702</v>
      </c>
      <c r="E24226" t="s">
        <v>114703</v>
      </c>
      <c r="F24226" t="s">
        <v>114704</v>
      </c>
      <c r="G24226" t="s">
        <v>114705</v>
      </c>
      <c r="H24226">
        <v>27</v>
      </c>
      <c r="I24226" t="s">
        <v>28</v>
      </c>
      <c r="J24226" t="s">
        <v>238</v>
      </c>
      <c r="K24226">
        <v>303</v>
      </c>
      <c r="L24226" t="s">
        <v>30</v>
      </c>
      <c r="M24226" t="s">
        <v>31</v>
      </c>
      <c r="N24226" t="b">
        <v>1</v>
      </c>
      <c r="O24226" t="s">
        <v>114706</v>
      </c>
      <c r="P24226">
        <v>1</v>
      </c>
      <c r="Q24226">
        <v>5902</v>
      </c>
      <c r="R24226">
        <v>345</v>
      </c>
      <c r="S24226">
        <v>5</v>
      </c>
      <c r="T24226">
        <v>0</v>
      </c>
      <c r="U24226">
        <v>38</v>
      </c>
    </row>
    <row r="24227" spans="1:21" x14ac:dyDescent="0.25">
      <c r="A24227" t="s">
        <v>114687</v>
      </c>
      <c r="B24227" t="s">
        <v>114688</v>
      </c>
      <c r="C24227" t="s">
        <v>114707</v>
      </c>
      <c r="D24227" t="s">
        <v>114708</v>
      </c>
      <c r="E24227" s="1">
        <v>44141.520833333336</v>
      </c>
      <c r="F24227" t="s">
        <v>114709</v>
      </c>
      <c r="G24227" t="s">
        <v>114710</v>
      </c>
      <c r="H24227">
        <v>27</v>
      </c>
      <c r="I24227" t="s">
        <v>28</v>
      </c>
      <c r="J24227" t="s">
        <v>1508</v>
      </c>
      <c r="K24227">
        <v>349</v>
      </c>
      <c r="L24227" t="s">
        <v>30</v>
      </c>
      <c r="M24227" t="s">
        <v>31</v>
      </c>
      <c r="N24227" t="b">
        <v>1</v>
      </c>
      <c r="O24227" t="s">
        <v>114711</v>
      </c>
      <c r="P24227">
        <v>1</v>
      </c>
      <c r="Q24227">
        <v>8397</v>
      </c>
      <c r="R24227">
        <v>552</v>
      </c>
      <c r="S24227">
        <v>2</v>
      </c>
      <c r="T24227">
        <v>0</v>
      </c>
      <c r="U24227">
        <v>49</v>
      </c>
    </row>
    <row r="24228" spans="1:21" x14ac:dyDescent="0.25">
      <c r="A24228" t="s">
        <v>114687</v>
      </c>
      <c r="B24228" t="s">
        <v>114688</v>
      </c>
      <c r="C24228" t="s">
        <v>114712</v>
      </c>
      <c r="D24228" t="s">
        <v>114713</v>
      </c>
      <c r="E24228" s="1">
        <v>43927.520833333336</v>
      </c>
      <c r="F24228" t="s">
        <v>114714</v>
      </c>
      <c r="G24228" t="s">
        <v>114715</v>
      </c>
      <c r="H24228">
        <v>27</v>
      </c>
      <c r="I24228" t="s">
        <v>28</v>
      </c>
      <c r="J24228" t="s">
        <v>3715</v>
      </c>
      <c r="K24228">
        <v>358</v>
      </c>
      <c r="L24228" t="s">
        <v>30</v>
      </c>
      <c r="M24228" t="s">
        <v>31</v>
      </c>
      <c r="N24228" t="b">
        <v>1</v>
      </c>
      <c r="O24228" t="s">
        <v>114716</v>
      </c>
      <c r="P24228">
        <v>1</v>
      </c>
      <c r="Q24228">
        <v>8217</v>
      </c>
      <c r="R24228">
        <v>486</v>
      </c>
      <c r="S24228">
        <v>4</v>
      </c>
      <c r="T24228">
        <v>0</v>
      </c>
      <c r="U24228">
        <v>47</v>
      </c>
    </row>
    <row r="24229" spans="1:21" x14ac:dyDescent="0.25">
      <c r="A24229" t="s">
        <v>114687</v>
      </c>
      <c r="B24229" t="s">
        <v>114688</v>
      </c>
      <c r="C24229" t="s">
        <v>114717</v>
      </c>
      <c r="D24229" t="s">
        <v>114718</v>
      </c>
      <c r="E24229" t="s">
        <v>84449</v>
      </c>
      <c r="F24229" t="s">
        <v>114719</v>
      </c>
      <c r="G24229" t="s">
        <v>114720</v>
      </c>
      <c r="H24229">
        <v>27</v>
      </c>
      <c r="I24229" t="s">
        <v>28</v>
      </c>
      <c r="J24229" t="s">
        <v>876</v>
      </c>
      <c r="K24229">
        <v>260</v>
      </c>
      <c r="L24229" t="s">
        <v>30</v>
      </c>
      <c r="M24229" t="s">
        <v>31</v>
      </c>
      <c r="N24229" t="b">
        <v>1</v>
      </c>
      <c r="O24229" t="s">
        <v>114721</v>
      </c>
      <c r="P24229">
        <v>1</v>
      </c>
      <c r="Q24229">
        <v>6573</v>
      </c>
      <c r="R24229">
        <v>290</v>
      </c>
      <c r="S24229">
        <v>2</v>
      </c>
      <c r="T24229">
        <v>0</v>
      </c>
      <c r="U24229">
        <v>22</v>
      </c>
    </row>
    <row r="24230" spans="1:21" x14ac:dyDescent="0.25">
      <c r="A24230" t="s">
        <v>114687</v>
      </c>
      <c r="B24230" t="s">
        <v>114688</v>
      </c>
      <c r="C24230" t="s">
        <v>114722</v>
      </c>
      <c r="D24230" t="s">
        <v>114723</v>
      </c>
      <c r="E24230" t="s">
        <v>114724</v>
      </c>
      <c r="F24230" t="s">
        <v>114725</v>
      </c>
      <c r="G24230" t="s">
        <v>114726</v>
      </c>
      <c r="H24230">
        <v>27</v>
      </c>
      <c r="I24230" t="s">
        <v>28</v>
      </c>
      <c r="J24230" t="s">
        <v>11203</v>
      </c>
      <c r="K24230">
        <v>255</v>
      </c>
      <c r="L24230" t="s">
        <v>30</v>
      </c>
      <c r="M24230" t="s">
        <v>31</v>
      </c>
      <c r="N24230" t="b">
        <v>1</v>
      </c>
      <c r="O24230" t="s">
        <v>114727</v>
      </c>
      <c r="P24230">
        <v>1</v>
      </c>
      <c r="Q24230">
        <v>10637</v>
      </c>
      <c r="R24230">
        <v>348</v>
      </c>
      <c r="S24230">
        <v>8</v>
      </c>
      <c r="T24230">
        <v>0</v>
      </c>
      <c r="U24230">
        <v>29</v>
      </c>
    </row>
    <row r="24231" spans="1:21" x14ac:dyDescent="0.25">
      <c r="A24231" t="s">
        <v>114687</v>
      </c>
      <c r="B24231" t="s">
        <v>114688</v>
      </c>
      <c r="C24231" t="s">
        <v>114728</v>
      </c>
      <c r="D24231" t="s">
        <v>114729</v>
      </c>
      <c r="E24231" s="1">
        <v>43865.520833333336</v>
      </c>
      <c r="F24231" t="s">
        <v>114730</v>
      </c>
      <c r="G24231" t="s">
        <v>114731</v>
      </c>
      <c r="H24231">
        <v>27</v>
      </c>
      <c r="I24231" t="s">
        <v>28</v>
      </c>
      <c r="J24231" t="s">
        <v>954</v>
      </c>
      <c r="K24231">
        <v>377</v>
      </c>
      <c r="L24231" t="s">
        <v>30</v>
      </c>
      <c r="M24231" t="s">
        <v>31</v>
      </c>
      <c r="N24231" t="b">
        <v>1</v>
      </c>
      <c r="O24231" t="s">
        <v>114732</v>
      </c>
      <c r="P24231">
        <v>1</v>
      </c>
      <c r="Q24231">
        <v>15280</v>
      </c>
      <c r="R24231">
        <v>258</v>
      </c>
      <c r="S24231">
        <v>1</v>
      </c>
      <c r="T24231">
        <v>0</v>
      </c>
      <c r="U24231">
        <v>23</v>
      </c>
    </row>
    <row r="24232" spans="1:21" x14ac:dyDescent="0.25">
      <c r="A24232" t="s">
        <v>114687</v>
      </c>
      <c r="B24232" t="s">
        <v>114688</v>
      </c>
      <c r="C24232" t="s">
        <v>114733</v>
      </c>
      <c r="D24232" t="s">
        <v>114734</v>
      </c>
      <c r="E24232" s="1">
        <v>43865.520833333336</v>
      </c>
      <c r="F24232" t="s">
        <v>114735</v>
      </c>
      <c r="G24232" t="s">
        <v>114736</v>
      </c>
      <c r="H24232">
        <v>27</v>
      </c>
      <c r="I24232" t="s">
        <v>28</v>
      </c>
      <c r="J24232" t="s">
        <v>251</v>
      </c>
      <c r="K24232">
        <v>328</v>
      </c>
      <c r="L24232" t="s">
        <v>30</v>
      </c>
      <c r="M24232" t="s">
        <v>31</v>
      </c>
      <c r="N24232" t="b">
        <v>1</v>
      </c>
      <c r="O24232" t="s">
        <v>114737</v>
      </c>
      <c r="P24232">
        <v>1</v>
      </c>
      <c r="Q24232">
        <v>2793</v>
      </c>
      <c r="R24232">
        <v>47</v>
      </c>
      <c r="S24232">
        <v>1</v>
      </c>
      <c r="T24232">
        <v>0</v>
      </c>
      <c r="U24232">
        <v>3</v>
      </c>
    </row>
    <row r="24233" spans="1:21" x14ac:dyDescent="0.25">
      <c r="A24233" t="s">
        <v>114687</v>
      </c>
      <c r="B24233" t="s">
        <v>114688</v>
      </c>
      <c r="C24233" t="s">
        <v>114738</v>
      </c>
      <c r="D24233" t="s">
        <v>114739</v>
      </c>
      <c r="E24233" s="1">
        <v>43865.520833333336</v>
      </c>
      <c r="F24233" t="s">
        <v>114740</v>
      </c>
      <c r="G24233" t="s">
        <v>114741</v>
      </c>
      <c r="H24233">
        <v>27</v>
      </c>
      <c r="I24233" t="s">
        <v>28</v>
      </c>
      <c r="J24233" t="s">
        <v>1275</v>
      </c>
      <c r="K24233">
        <v>196</v>
      </c>
      <c r="L24233" t="s">
        <v>30</v>
      </c>
      <c r="M24233" t="s">
        <v>31</v>
      </c>
      <c r="N24233" t="b">
        <v>1</v>
      </c>
      <c r="O24233" t="s">
        <v>114742</v>
      </c>
      <c r="P24233">
        <v>1</v>
      </c>
      <c r="Q24233">
        <v>1598</v>
      </c>
      <c r="R24233">
        <v>39</v>
      </c>
      <c r="S24233">
        <v>1</v>
      </c>
      <c r="T24233">
        <v>0</v>
      </c>
      <c r="U24233">
        <v>1</v>
      </c>
    </row>
    <row r="24234" spans="1:21" x14ac:dyDescent="0.25">
      <c r="A24234" t="s">
        <v>114687</v>
      </c>
      <c r="B24234" t="s">
        <v>114688</v>
      </c>
      <c r="C24234" t="s">
        <v>114743</v>
      </c>
      <c r="D24234" t="s">
        <v>114744</v>
      </c>
      <c r="E24234" s="1">
        <v>43865.520833333336</v>
      </c>
      <c r="F24234" t="s">
        <v>114745</v>
      </c>
      <c r="G24234" t="s">
        <v>114746</v>
      </c>
      <c r="H24234">
        <v>27</v>
      </c>
      <c r="I24234" t="s">
        <v>28</v>
      </c>
      <c r="J24234" t="s">
        <v>4304</v>
      </c>
      <c r="K24234">
        <v>376</v>
      </c>
      <c r="L24234" t="s">
        <v>30</v>
      </c>
      <c r="M24234" t="s">
        <v>31</v>
      </c>
      <c r="N24234" t="b">
        <v>1</v>
      </c>
      <c r="O24234" t="s">
        <v>114747</v>
      </c>
      <c r="P24234">
        <v>1</v>
      </c>
      <c r="Q24234">
        <v>2401</v>
      </c>
      <c r="R24234">
        <v>50</v>
      </c>
      <c r="S24234">
        <v>0</v>
      </c>
      <c r="T24234">
        <v>0</v>
      </c>
      <c r="U24234">
        <v>1</v>
      </c>
    </row>
    <row r="24235" spans="1:21" x14ac:dyDescent="0.25">
      <c r="A24235" t="s">
        <v>114687</v>
      </c>
      <c r="B24235" t="s">
        <v>114688</v>
      </c>
      <c r="C24235" t="s">
        <v>114748</v>
      </c>
      <c r="D24235" t="s">
        <v>114744</v>
      </c>
      <c r="E24235" s="1">
        <v>43865.520833333336</v>
      </c>
      <c r="F24235" t="s">
        <v>114749</v>
      </c>
      <c r="G24235" t="s">
        <v>114750</v>
      </c>
      <c r="H24235">
        <v>27</v>
      </c>
      <c r="I24235" t="s">
        <v>28</v>
      </c>
      <c r="J24235" t="s">
        <v>11875</v>
      </c>
      <c r="K24235">
        <v>253</v>
      </c>
      <c r="L24235" t="s">
        <v>30</v>
      </c>
      <c r="M24235" t="s">
        <v>31</v>
      </c>
      <c r="N24235" t="b">
        <v>1</v>
      </c>
      <c r="O24235" t="s">
        <v>114751</v>
      </c>
      <c r="P24235">
        <v>1</v>
      </c>
      <c r="Q24235">
        <v>2316</v>
      </c>
      <c r="R24235">
        <v>45</v>
      </c>
      <c r="S24235">
        <v>0</v>
      </c>
      <c r="T24235">
        <v>0</v>
      </c>
      <c r="U24235">
        <v>1</v>
      </c>
    </row>
    <row r="24236" spans="1:21" x14ac:dyDescent="0.25">
      <c r="A24236" t="s">
        <v>114687</v>
      </c>
      <c r="B24236" t="s">
        <v>114688</v>
      </c>
      <c r="C24236" t="s">
        <v>114752</v>
      </c>
      <c r="D24236" t="s">
        <v>114753</v>
      </c>
      <c r="E24236" s="1">
        <v>43865.520833333336</v>
      </c>
      <c r="F24236" t="s">
        <v>114754</v>
      </c>
      <c r="G24236" t="s">
        <v>114755</v>
      </c>
      <c r="H24236">
        <v>27</v>
      </c>
      <c r="I24236" t="s">
        <v>28</v>
      </c>
      <c r="J24236" t="s">
        <v>6170</v>
      </c>
      <c r="K24236">
        <v>184</v>
      </c>
      <c r="L24236" t="s">
        <v>30</v>
      </c>
      <c r="M24236" t="s">
        <v>31</v>
      </c>
      <c r="N24236" t="b">
        <v>1</v>
      </c>
      <c r="O24236" t="s">
        <v>114756</v>
      </c>
      <c r="P24236">
        <v>1</v>
      </c>
      <c r="Q24236">
        <v>2245</v>
      </c>
      <c r="R24236">
        <v>42</v>
      </c>
      <c r="S24236">
        <v>0</v>
      </c>
      <c r="T24236">
        <v>0</v>
      </c>
      <c r="U24236">
        <v>1</v>
      </c>
    </row>
    <row r="24237" spans="1:21" x14ac:dyDescent="0.25">
      <c r="A24237" t="s">
        <v>114687</v>
      </c>
      <c r="B24237" t="s">
        <v>114688</v>
      </c>
      <c r="C24237" t="s">
        <v>114757</v>
      </c>
      <c r="D24237" t="s">
        <v>114758</v>
      </c>
      <c r="E24237" s="1">
        <v>43865.520833333336</v>
      </c>
      <c r="F24237" t="s">
        <v>114759</v>
      </c>
      <c r="G24237" t="s">
        <v>114760</v>
      </c>
      <c r="H24237">
        <v>27</v>
      </c>
      <c r="I24237" t="s">
        <v>28</v>
      </c>
      <c r="J24237" t="s">
        <v>3266</v>
      </c>
      <c r="K24237">
        <v>631</v>
      </c>
      <c r="L24237" t="s">
        <v>30</v>
      </c>
      <c r="M24237" t="s">
        <v>31</v>
      </c>
      <c r="N24237" t="b">
        <v>1</v>
      </c>
      <c r="O24237" t="s">
        <v>114761</v>
      </c>
      <c r="P24237">
        <v>1</v>
      </c>
      <c r="Q24237">
        <v>4217</v>
      </c>
      <c r="R24237">
        <v>95</v>
      </c>
      <c r="S24237">
        <v>1</v>
      </c>
      <c r="T24237">
        <v>0</v>
      </c>
      <c r="U24237">
        <v>8</v>
      </c>
    </row>
    <row r="24238" spans="1:21" x14ac:dyDescent="0.25">
      <c r="A24238" t="s">
        <v>114687</v>
      </c>
      <c r="B24238" t="s">
        <v>114688</v>
      </c>
      <c r="C24238" t="s">
        <v>114762</v>
      </c>
      <c r="D24238" t="s">
        <v>114758</v>
      </c>
      <c r="E24238" s="1">
        <v>43865.520833333336</v>
      </c>
      <c r="F24238" t="s">
        <v>114763</v>
      </c>
      <c r="G24238" t="s">
        <v>114764</v>
      </c>
      <c r="H24238">
        <v>27</v>
      </c>
      <c r="I24238" t="s">
        <v>28</v>
      </c>
      <c r="J24238" t="s">
        <v>7580</v>
      </c>
      <c r="K24238">
        <v>356</v>
      </c>
      <c r="L24238" t="s">
        <v>30</v>
      </c>
      <c r="M24238" t="s">
        <v>31</v>
      </c>
      <c r="N24238" t="b">
        <v>1</v>
      </c>
      <c r="O24238" t="s">
        <v>114765</v>
      </c>
      <c r="P24238">
        <v>1</v>
      </c>
      <c r="Q24238">
        <v>2547</v>
      </c>
      <c r="R24238">
        <v>47</v>
      </c>
      <c r="S24238">
        <v>0</v>
      </c>
      <c r="T24238">
        <v>0</v>
      </c>
      <c r="U24238">
        <v>2</v>
      </c>
    </row>
    <row r="24239" spans="1:21" x14ac:dyDescent="0.25">
      <c r="A24239" t="s">
        <v>114687</v>
      </c>
      <c r="B24239" t="s">
        <v>114688</v>
      </c>
      <c r="C24239" t="s">
        <v>114766</v>
      </c>
      <c r="D24239" t="s">
        <v>114758</v>
      </c>
      <c r="E24239" s="1">
        <v>43865.520833333336</v>
      </c>
      <c r="F24239" t="s">
        <v>114767</v>
      </c>
      <c r="G24239" t="s">
        <v>114768</v>
      </c>
      <c r="H24239">
        <v>27</v>
      </c>
      <c r="I24239" t="s">
        <v>28</v>
      </c>
      <c r="J24239" t="s">
        <v>11674</v>
      </c>
      <c r="K24239">
        <v>202</v>
      </c>
      <c r="L24239" t="s">
        <v>30</v>
      </c>
      <c r="M24239" t="s">
        <v>31</v>
      </c>
      <c r="N24239" t="b">
        <v>1</v>
      </c>
      <c r="O24239" t="s">
        <v>114769</v>
      </c>
      <c r="P24239">
        <v>1</v>
      </c>
      <c r="Q24239">
        <v>6222</v>
      </c>
      <c r="R24239">
        <v>79</v>
      </c>
      <c r="S24239">
        <v>0</v>
      </c>
      <c r="T24239">
        <v>0</v>
      </c>
      <c r="U24239">
        <v>2</v>
      </c>
    </row>
    <row r="24240" spans="1:21" x14ac:dyDescent="0.25">
      <c r="A24240" t="s">
        <v>114687</v>
      </c>
      <c r="B24240" t="s">
        <v>114688</v>
      </c>
      <c r="C24240" t="s">
        <v>114770</v>
      </c>
      <c r="D24240" t="s">
        <v>114758</v>
      </c>
      <c r="E24240" s="1">
        <v>43865.520833333336</v>
      </c>
      <c r="F24240" t="s">
        <v>114771</v>
      </c>
      <c r="G24240" t="s">
        <v>114772</v>
      </c>
      <c r="H24240">
        <v>27</v>
      </c>
      <c r="I24240" t="s">
        <v>28</v>
      </c>
      <c r="J24240" t="s">
        <v>11170</v>
      </c>
      <c r="K24240">
        <v>840</v>
      </c>
      <c r="L24240" t="s">
        <v>30</v>
      </c>
      <c r="M24240" t="s">
        <v>31</v>
      </c>
      <c r="N24240" t="b">
        <v>1</v>
      </c>
      <c r="O24240" t="s">
        <v>114773</v>
      </c>
      <c r="P24240">
        <v>1</v>
      </c>
      <c r="Q24240">
        <v>2413</v>
      </c>
      <c r="R24240">
        <v>71</v>
      </c>
      <c r="S24240">
        <v>0</v>
      </c>
      <c r="T24240">
        <v>0</v>
      </c>
      <c r="U24240">
        <v>5</v>
      </c>
    </row>
    <row r="24241" spans="1:21" x14ac:dyDescent="0.25">
      <c r="A24241" t="s">
        <v>114687</v>
      </c>
      <c r="B24241" t="s">
        <v>114688</v>
      </c>
      <c r="C24241" t="s">
        <v>114774</v>
      </c>
      <c r="D24241" t="s">
        <v>114758</v>
      </c>
      <c r="E24241" s="1">
        <v>43865.520833333336</v>
      </c>
      <c r="F24241" t="s">
        <v>114775</v>
      </c>
      <c r="G24241" t="s">
        <v>114776</v>
      </c>
      <c r="H24241">
        <v>27</v>
      </c>
      <c r="I24241" t="s">
        <v>28</v>
      </c>
      <c r="J24241" t="s">
        <v>226</v>
      </c>
      <c r="K24241">
        <v>342</v>
      </c>
      <c r="L24241" t="s">
        <v>30</v>
      </c>
      <c r="M24241" t="s">
        <v>31</v>
      </c>
      <c r="N24241" t="b">
        <v>1</v>
      </c>
      <c r="O24241" t="s">
        <v>114777</v>
      </c>
      <c r="P24241">
        <v>1</v>
      </c>
      <c r="Q24241">
        <v>2112</v>
      </c>
      <c r="R24241">
        <v>47</v>
      </c>
      <c r="S24241">
        <v>0</v>
      </c>
      <c r="T24241">
        <v>0</v>
      </c>
      <c r="U24241">
        <v>2</v>
      </c>
    </row>
    <row r="24242" spans="1:21" x14ac:dyDescent="0.25">
      <c r="A24242" t="s">
        <v>114687</v>
      </c>
      <c r="B24242" t="s">
        <v>114688</v>
      </c>
      <c r="C24242" t="s">
        <v>114778</v>
      </c>
      <c r="D24242" t="s">
        <v>114779</v>
      </c>
      <c r="E24242" s="1">
        <v>43865.520833333336</v>
      </c>
      <c r="F24242" t="s">
        <v>114780</v>
      </c>
      <c r="G24242" t="s">
        <v>114781</v>
      </c>
      <c r="H24242">
        <v>27</v>
      </c>
      <c r="I24242" t="s">
        <v>28</v>
      </c>
      <c r="J24242" t="s">
        <v>427</v>
      </c>
      <c r="K24242">
        <v>803</v>
      </c>
      <c r="L24242" t="s">
        <v>30</v>
      </c>
      <c r="M24242" t="s">
        <v>31</v>
      </c>
      <c r="N24242" t="b">
        <v>1</v>
      </c>
      <c r="O24242" t="s">
        <v>114782</v>
      </c>
      <c r="P24242">
        <v>1</v>
      </c>
      <c r="Q24242">
        <v>3844</v>
      </c>
      <c r="R24242">
        <v>72</v>
      </c>
      <c r="S24242">
        <v>5</v>
      </c>
      <c r="T24242">
        <v>0</v>
      </c>
      <c r="U24242">
        <v>6</v>
      </c>
    </row>
    <row r="24243" spans="1:21" x14ac:dyDescent="0.25">
      <c r="A24243" t="s">
        <v>114687</v>
      </c>
      <c r="B24243" t="s">
        <v>114688</v>
      </c>
      <c r="C24243" t="s">
        <v>114783</v>
      </c>
      <c r="D24243" t="s">
        <v>114784</v>
      </c>
      <c r="E24243" s="1">
        <v>43865.520833333336</v>
      </c>
      <c r="F24243" t="s">
        <v>114785</v>
      </c>
      <c r="G24243" t="s">
        <v>114786</v>
      </c>
      <c r="H24243">
        <v>27</v>
      </c>
      <c r="I24243" t="s">
        <v>28</v>
      </c>
      <c r="J24243" t="s">
        <v>5711</v>
      </c>
      <c r="K24243">
        <v>334</v>
      </c>
      <c r="L24243" t="s">
        <v>30</v>
      </c>
      <c r="M24243" t="s">
        <v>31</v>
      </c>
      <c r="N24243" t="b">
        <v>1</v>
      </c>
      <c r="O24243" t="s">
        <v>114787</v>
      </c>
      <c r="P24243">
        <v>1</v>
      </c>
      <c r="Q24243">
        <v>3457</v>
      </c>
      <c r="R24243">
        <v>59</v>
      </c>
      <c r="S24243">
        <v>0</v>
      </c>
      <c r="T24243">
        <v>0</v>
      </c>
      <c r="U24243">
        <v>3</v>
      </c>
    </row>
    <row r="24244" spans="1:21" x14ac:dyDescent="0.25">
      <c r="A24244" t="s">
        <v>114687</v>
      </c>
      <c r="B24244" t="s">
        <v>114688</v>
      </c>
      <c r="C24244" t="s">
        <v>114788</v>
      </c>
      <c r="D24244" t="s">
        <v>114784</v>
      </c>
      <c r="E24244" s="1">
        <v>43865.520833333336</v>
      </c>
      <c r="F24244" t="s">
        <v>114789</v>
      </c>
      <c r="G24244" t="s">
        <v>114790</v>
      </c>
      <c r="H24244">
        <v>27</v>
      </c>
      <c r="I24244" t="s">
        <v>28</v>
      </c>
      <c r="J24244" t="s">
        <v>4317</v>
      </c>
      <c r="K24244">
        <v>301</v>
      </c>
      <c r="L24244" t="s">
        <v>30</v>
      </c>
      <c r="M24244" t="s">
        <v>31</v>
      </c>
      <c r="N24244" t="b">
        <v>1</v>
      </c>
      <c r="O24244" t="s">
        <v>114791</v>
      </c>
      <c r="P24244">
        <v>1</v>
      </c>
      <c r="Q24244">
        <v>3995</v>
      </c>
      <c r="R24244">
        <v>71</v>
      </c>
      <c r="S24244">
        <v>2</v>
      </c>
      <c r="T24244">
        <v>0</v>
      </c>
      <c r="U24244">
        <v>6</v>
      </c>
    </row>
    <row r="24245" spans="1:21" x14ac:dyDescent="0.25">
      <c r="A24245" t="s">
        <v>114687</v>
      </c>
      <c r="B24245" t="s">
        <v>114688</v>
      </c>
      <c r="C24245" t="s">
        <v>114792</v>
      </c>
      <c r="D24245" t="s">
        <v>114793</v>
      </c>
      <c r="E24245" s="1">
        <v>43865.520833333336</v>
      </c>
      <c r="F24245" t="s">
        <v>114794</v>
      </c>
      <c r="G24245" t="s">
        <v>114795</v>
      </c>
      <c r="H24245">
        <v>27</v>
      </c>
      <c r="I24245" t="s">
        <v>28</v>
      </c>
      <c r="J24245" t="s">
        <v>7569</v>
      </c>
      <c r="K24245">
        <v>469</v>
      </c>
      <c r="L24245" t="s">
        <v>30</v>
      </c>
      <c r="M24245" t="s">
        <v>31</v>
      </c>
      <c r="N24245" t="b">
        <v>1</v>
      </c>
      <c r="O24245" t="s">
        <v>114796</v>
      </c>
      <c r="P24245">
        <v>1</v>
      </c>
      <c r="Q24245">
        <v>3207</v>
      </c>
      <c r="R24245">
        <v>69</v>
      </c>
      <c r="S24245">
        <v>1</v>
      </c>
      <c r="T24245">
        <v>0</v>
      </c>
      <c r="U24245">
        <v>8</v>
      </c>
    </row>
    <row r="24246" spans="1:21" x14ac:dyDescent="0.25">
      <c r="A24246" t="s">
        <v>114687</v>
      </c>
      <c r="B24246" t="s">
        <v>114688</v>
      </c>
      <c r="C24246" t="s">
        <v>114797</v>
      </c>
      <c r="D24246" t="s">
        <v>114793</v>
      </c>
      <c r="E24246" s="1">
        <v>43865.520833333336</v>
      </c>
      <c r="F24246" t="s">
        <v>114798</v>
      </c>
      <c r="G24246" t="s">
        <v>114799</v>
      </c>
      <c r="H24246">
        <v>27</v>
      </c>
      <c r="I24246" t="s">
        <v>28</v>
      </c>
      <c r="J24246" t="s">
        <v>19522</v>
      </c>
      <c r="K24246">
        <v>821</v>
      </c>
      <c r="L24246" t="s">
        <v>30</v>
      </c>
      <c r="M24246" t="s">
        <v>31</v>
      </c>
      <c r="N24246" t="b">
        <v>1</v>
      </c>
      <c r="O24246" t="s">
        <v>114800</v>
      </c>
      <c r="P24246">
        <v>1</v>
      </c>
      <c r="Q24246">
        <v>2516</v>
      </c>
      <c r="R24246">
        <v>60</v>
      </c>
      <c r="S24246">
        <v>1</v>
      </c>
      <c r="T24246">
        <v>0</v>
      </c>
      <c r="U24246">
        <v>0</v>
      </c>
    </row>
    <row r="24247" spans="1:21" x14ac:dyDescent="0.25">
      <c r="A24247" t="s">
        <v>114687</v>
      </c>
      <c r="B24247" t="s">
        <v>114688</v>
      </c>
      <c r="C24247" t="s">
        <v>114801</v>
      </c>
      <c r="D24247" t="s">
        <v>114793</v>
      </c>
      <c r="E24247" s="1">
        <v>43865.520833333336</v>
      </c>
      <c r="F24247" t="s">
        <v>114802</v>
      </c>
      <c r="G24247" t="s">
        <v>114803</v>
      </c>
      <c r="H24247">
        <v>27</v>
      </c>
      <c r="I24247" t="s">
        <v>28</v>
      </c>
      <c r="J24247" t="s">
        <v>17540</v>
      </c>
      <c r="K24247">
        <v>296</v>
      </c>
      <c r="L24247" t="s">
        <v>30</v>
      </c>
      <c r="M24247" t="s">
        <v>31</v>
      </c>
      <c r="N24247" t="b">
        <v>1</v>
      </c>
      <c r="O24247" t="s">
        <v>114804</v>
      </c>
      <c r="P24247">
        <v>1</v>
      </c>
      <c r="Q24247">
        <v>1088</v>
      </c>
      <c r="R24247">
        <v>20</v>
      </c>
      <c r="S24247">
        <v>0</v>
      </c>
      <c r="T24247">
        <v>0</v>
      </c>
      <c r="U24247">
        <v>0</v>
      </c>
    </row>
    <row r="24248" spans="1:21" x14ac:dyDescent="0.25">
      <c r="A24248" t="s">
        <v>114687</v>
      </c>
      <c r="B24248" t="s">
        <v>114688</v>
      </c>
      <c r="C24248" t="s">
        <v>114805</v>
      </c>
      <c r="D24248" t="s">
        <v>114793</v>
      </c>
      <c r="E24248" s="1">
        <v>43865.520833333336</v>
      </c>
      <c r="F24248" t="s">
        <v>114806</v>
      </c>
      <c r="G24248" t="s">
        <v>114807</v>
      </c>
      <c r="H24248">
        <v>27</v>
      </c>
      <c r="I24248" t="s">
        <v>28</v>
      </c>
      <c r="J24248" t="s">
        <v>1497</v>
      </c>
      <c r="K24248">
        <v>371</v>
      </c>
      <c r="L24248" t="s">
        <v>30</v>
      </c>
      <c r="M24248" t="s">
        <v>31</v>
      </c>
      <c r="N24248" t="b">
        <v>1</v>
      </c>
      <c r="O24248" t="s">
        <v>114808</v>
      </c>
      <c r="P24248">
        <v>1</v>
      </c>
      <c r="Q24248">
        <v>2425</v>
      </c>
      <c r="R24248">
        <v>50</v>
      </c>
      <c r="S24248">
        <v>2</v>
      </c>
      <c r="T24248">
        <v>0</v>
      </c>
      <c r="U24248">
        <v>6</v>
      </c>
    </row>
    <row r="24249" spans="1:21" x14ac:dyDescent="0.25">
      <c r="A24249" t="s">
        <v>114687</v>
      </c>
      <c r="B24249" t="s">
        <v>114688</v>
      </c>
      <c r="C24249" t="s">
        <v>114809</v>
      </c>
      <c r="D24249" t="s">
        <v>114810</v>
      </c>
      <c r="E24249" s="1">
        <v>43865.520833333336</v>
      </c>
      <c r="F24249" t="s">
        <v>114811</v>
      </c>
      <c r="G24249" t="s">
        <v>114812</v>
      </c>
      <c r="H24249">
        <v>27</v>
      </c>
      <c r="I24249" t="s">
        <v>28</v>
      </c>
      <c r="J24249" t="s">
        <v>5179</v>
      </c>
      <c r="K24249">
        <v>428</v>
      </c>
      <c r="L24249" t="s">
        <v>30</v>
      </c>
      <c r="M24249" t="s">
        <v>31</v>
      </c>
      <c r="N24249" t="b">
        <v>1</v>
      </c>
      <c r="O24249" t="s">
        <v>114813</v>
      </c>
      <c r="P24249">
        <v>1</v>
      </c>
      <c r="Q24249">
        <v>1948</v>
      </c>
      <c r="R24249">
        <v>40</v>
      </c>
      <c r="S24249">
        <v>0</v>
      </c>
      <c r="T24249">
        <v>0</v>
      </c>
      <c r="U24249">
        <v>1</v>
      </c>
    </row>
    <row r="24250" spans="1:21" x14ac:dyDescent="0.25">
      <c r="A24250" t="s">
        <v>114687</v>
      </c>
      <c r="B24250" t="s">
        <v>114688</v>
      </c>
      <c r="C24250" t="s">
        <v>114814</v>
      </c>
      <c r="D24250" t="s">
        <v>114810</v>
      </c>
      <c r="E24250" s="1">
        <v>43865.520833333336</v>
      </c>
      <c r="F24250" t="s">
        <v>114815</v>
      </c>
      <c r="G24250" t="s">
        <v>114816</v>
      </c>
      <c r="H24250">
        <v>27</v>
      </c>
      <c r="I24250" t="s">
        <v>28</v>
      </c>
      <c r="J24250" t="s">
        <v>302</v>
      </c>
      <c r="K24250">
        <v>123</v>
      </c>
      <c r="L24250" t="s">
        <v>30</v>
      </c>
      <c r="M24250" t="s">
        <v>31</v>
      </c>
      <c r="N24250" t="b">
        <v>1</v>
      </c>
      <c r="O24250" t="s">
        <v>114817</v>
      </c>
      <c r="P24250">
        <v>1</v>
      </c>
      <c r="Q24250">
        <v>1481</v>
      </c>
      <c r="R24250">
        <v>32</v>
      </c>
      <c r="S24250">
        <v>0</v>
      </c>
      <c r="T24250">
        <v>0</v>
      </c>
      <c r="U24250">
        <v>2</v>
      </c>
    </row>
    <row r="24251" spans="1:21" x14ac:dyDescent="0.25">
      <c r="A24251" t="s">
        <v>114687</v>
      </c>
      <c r="B24251" t="s">
        <v>114688</v>
      </c>
      <c r="C24251" t="s">
        <v>114818</v>
      </c>
      <c r="D24251" t="s">
        <v>114819</v>
      </c>
      <c r="E24251" s="1">
        <v>43865.520833333336</v>
      </c>
      <c r="F24251" t="s">
        <v>114820</v>
      </c>
      <c r="G24251" t="s">
        <v>114821</v>
      </c>
      <c r="H24251">
        <v>27</v>
      </c>
      <c r="I24251" t="s">
        <v>28</v>
      </c>
      <c r="J24251" t="s">
        <v>7441</v>
      </c>
      <c r="K24251">
        <v>472</v>
      </c>
      <c r="L24251" t="s">
        <v>30</v>
      </c>
      <c r="M24251" t="s">
        <v>31</v>
      </c>
      <c r="N24251" t="b">
        <v>1</v>
      </c>
      <c r="O24251" t="s">
        <v>114822</v>
      </c>
      <c r="P24251">
        <v>1</v>
      </c>
      <c r="Q24251">
        <v>2094</v>
      </c>
      <c r="R24251">
        <v>46</v>
      </c>
      <c r="S24251">
        <v>0</v>
      </c>
      <c r="T24251">
        <v>0</v>
      </c>
      <c r="U24251">
        <v>6</v>
      </c>
    </row>
    <row r="24252" spans="1:21" x14ac:dyDescent="0.25">
      <c r="A24252" t="s">
        <v>114687</v>
      </c>
      <c r="B24252" t="s">
        <v>114688</v>
      </c>
      <c r="C24252" t="s">
        <v>114823</v>
      </c>
      <c r="D24252" t="s">
        <v>114819</v>
      </c>
      <c r="E24252" s="1">
        <v>43865.520833333336</v>
      </c>
      <c r="F24252" t="s">
        <v>114824</v>
      </c>
      <c r="G24252" t="s">
        <v>114825</v>
      </c>
      <c r="H24252">
        <v>27</v>
      </c>
      <c r="I24252" t="s">
        <v>28</v>
      </c>
      <c r="J24252" t="s">
        <v>3020</v>
      </c>
      <c r="K24252">
        <v>427</v>
      </c>
      <c r="L24252" t="s">
        <v>30</v>
      </c>
      <c r="M24252" t="s">
        <v>31</v>
      </c>
      <c r="N24252" t="b">
        <v>1</v>
      </c>
      <c r="O24252" t="s">
        <v>114826</v>
      </c>
      <c r="P24252">
        <v>1</v>
      </c>
      <c r="Q24252">
        <v>5009</v>
      </c>
      <c r="R24252">
        <v>89</v>
      </c>
      <c r="S24252">
        <v>1</v>
      </c>
      <c r="T24252">
        <v>0</v>
      </c>
      <c r="U24252">
        <v>12</v>
      </c>
    </row>
    <row r="24253" spans="1:21" x14ac:dyDescent="0.25">
      <c r="A24253" t="s">
        <v>114687</v>
      </c>
      <c r="B24253" t="s">
        <v>114688</v>
      </c>
      <c r="C24253" t="s">
        <v>114827</v>
      </c>
      <c r="D24253" t="s">
        <v>114819</v>
      </c>
      <c r="E24253" s="1">
        <v>43865.520833333336</v>
      </c>
      <c r="F24253" t="s">
        <v>114828</v>
      </c>
      <c r="G24253" t="s">
        <v>114829</v>
      </c>
      <c r="H24253">
        <v>27</v>
      </c>
      <c r="I24253" t="s">
        <v>28</v>
      </c>
      <c r="J24253" t="s">
        <v>2987</v>
      </c>
      <c r="K24253">
        <v>240</v>
      </c>
      <c r="L24253" t="s">
        <v>30</v>
      </c>
      <c r="M24253" t="s">
        <v>31</v>
      </c>
      <c r="N24253" t="b">
        <v>1</v>
      </c>
      <c r="O24253" t="s">
        <v>114830</v>
      </c>
      <c r="P24253">
        <v>1</v>
      </c>
      <c r="Q24253">
        <v>1548</v>
      </c>
      <c r="R24253">
        <v>39</v>
      </c>
      <c r="S24253">
        <v>0</v>
      </c>
      <c r="T24253">
        <v>0</v>
      </c>
      <c r="U24253">
        <v>1</v>
      </c>
    </row>
    <row r="24254" spans="1:21" x14ac:dyDescent="0.25">
      <c r="A24254" t="s">
        <v>114687</v>
      </c>
      <c r="B24254" t="s">
        <v>114688</v>
      </c>
      <c r="C24254" t="s">
        <v>114831</v>
      </c>
      <c r="D24254" t="s">
        <v>114819</v>
      </c>
      <c r="E24254" s="1">
        <v>43865.520833333336</v>
      </c>
      <c r="F24254" t="s">
        <v>114832</v>
      </c>
      <c r="G24254" t="s">
        <v>114833</v>
      </c>
      <c r="H24254">
        <v>27</v>
      </c>
      <c r="I24254" t="s">
        <v>28</v>
      </c>
      <c r="J24254" t="s">
        <v>10838</v>
      </c>
      <c r="K24254">
        <v>527</v>
      </c>
      <c r="L24254" t="s">
        <v>30</v>
      </c>
      <c r="M24254" t="s">
        <v>31</v>
      </c>
      <c r="N24254" t="b">
        <v>1</v>
      </c>
      <c r="O24254" t="s">
        <v>114834</v>
      </c>
      <c r="P24254">
        <v>1</v>
      </c>
      <c r="Q24254">
        <v>3903</v>
      </c>
      <c r="R24254">
        <v>76</v>
      </c>
      <c r="S24254">
        <v>0</v>
      </c>
      <c r="T24254">
        <v>0</v>
      </c>
      <c r="U24254">
        <v>10</v>
      </c>
    </row>
    <row r="24255" spans="1:21" x14ac:dyDescent="0.25">
      <c r="A24255" t="s">
        <v>114687</v>
      </c>
      <c r="B24255" t="s">
        <v>114688</v>
      </c>
      <c r="C24255" t="s">
        <v>114835</v>
      </c>
      <c r="D24255" t="s">
        <v>114836</v>
      </c>
      <c r="E24255" s="1">
        <v>43865.520833333336</v>
      </c>
      <c r="F24255" t="s">
        <v>114837</v>
      </c>
      <c r="G24255" t="s">
        <v>114838</v>
      </c>
      <c r="H24255">
        <v>27</v>
      </c>
      <c r="I24255" t="s">
        <v>28</v>
      </c>
      <c r="J24255" t="s">
        <v>21085</v>
      </c>
      <c r="K24255">
        <v>816</v>
      </c>
      <c r="L24255" t="s">
        <v>30</v>
      </c>
      <c r="M24255" t="s">
        <v>31</v>
      </c>
      <c r="N24255" t="b">
        <v>1</v>
      </c>
      <c r="O24255" t="s">
        <v>114839</v>
      </c>
      <c r="P24255">
        <v>1</v>
      </c>
      <c r="Q24255">
        <v>1398</v>
      </c>
      <c r="R24255">
        <v>38</v>
      </c>
      <c r="S24255">
        <v>0</v>
      </c>
      <c r="T24255">
        <v>0</v>
      </c>
      <c r="U24255">
        <v>1</v>
      </c>
    </row>
    <row r="24256" spans="1:21" x14ac:dyDescent="0.25">
      <c r="A24256" t="s">
        <v>114687</v>
      </c>
      <c r="B24256" t="s">
        <v>114688</v>
      </c>
      <c r="C24256" t="s">
        <v>114840</v>
      </c>
      <c r="D24256" t="s">
        <v>114836</v>
      </c>
      <c r="E24256" s="1">
        <v>43865.520833333336</v>
      </c>
      <c r="F24256" t="s">
        <v>114841</v>
      </c>
      <c r="G24256" t="s">
        <v>114842</v>
      </c>
      <c r="H24256">
        <v>27</v>
      </c>
      <c r="I24256" t="s">
        <v>28</v>
      </c>
      <c r="J24256" t="s">
        <v>109</v>
      </c>
      <c r="K24256">
        <v>448</v>
      </c>
      <c r="L24256" t="s">
        <v>30</v>
      </c>
      <c r="M24256" t="s">
        <v>31</v>
      </c>
      <c r="N24256" t="b">
        <v>1</v>
      </c>
      <c r="O24256" t="s">
        <v>114843</v>
      </c>
      <c r="P24256">
        <v>1</v>
      </c>
      <c r="Q24256">
        <v>1737</v>
      </c>
      <c r="R24256">
        <v>37</v>
      </c>
      <c r="S24256">
        <v>0</v>
      </c>
      <c r="T24256">
        <v>0</v>
      </c>
      <c r="U24256">
        <v>1</v>
      </c>
    </row>
    <row r="24257" spans="1:21" x14ac:dyDescent="0.25">
      <c r="A24257" t="s">
        <v>114687</v>
      </c>
      <c r="B24257" t="s">
        <v>114688</v>
      </c>
      <c r="C24257" t="s">
        <v>114844</v>
      </c>
      <c r="D24257" t="s">
        <v>114836</v>
      </c>
      <c r="E24257" s="1">
        <v>43865.520833333336</v>
      </c>
      <c r="F24257" t="s">
        <v>114845</v>
      </c>
      <c r="G24257" t="s">
        <v>114846</v>
      </c>
      <c r="H24257">
        <v>27</v>
      </c>
      <c r="I24257" t="s">
        <v>28</v>
      </c>
      <c r="J24257" t="s">
        <v>4880</v>
      </c>
      <c r="K24257">
        <v>419</v>
      </c>
      <c r="L24257" t="s">
        <v>30</v>
      </c>
      <c r="M24257" t="s">
        <v>31</v>
      </c>
      <c r="N24257" t="b">
        <v>1</v>
      </c>
      <c r="O24257" t="s">
        <v>114847</v>
      </c>
      <c r="P24257">
        <v>1</v>
      </c>
      <c r="Q24257">
        <v>5968</v>
      </c>
      <c r="R24257">
        <v>98</v>
      </c>
      <c r="S24257">
        <v>1</v>
      </c>
      <c r="T24257">
        <v>0</v>
      </c>
      <c r="U24257">
        <v>5</v>
      </c>
    </row>
    <row r="24258" spans="1:21" x14ac:dyDescent="0.25">
      <c r="A24258" t="s">
        <v>114687</v>
      </c>
      <c r="B24258" t="s">
        <v>114688</v>
      </c>
      <c r="C24258" t="s">
        <v>114848</v>
      </c>
      <c r="D24258" t="s">
        <v>114836</v>
      </c>
      <c r="E24258" s="1">
        <v>43865.520833333336</v>
      </c>
      <c r="F24258" t="s">
        <v>114849</v>
      </c>
      <c r="G24258" t="s">
        <v>114850</v>
      </c>
      <c r="H24258">
        <v>27</v>
      </c>
      <c r="I24258" t="s">
        <v>28</v>
      </c>
      <c r="J24258" t="s">
        <v>1497</v>
      </c>
      <c r="K24258">
        <v>371</v>
      </c>
      <c r="L24258" t="s">
        <v>30</v>
      </c>
      <c r="M24258" t="s">
        <v>31</v>
      </c>
      <c r="N24258" t="b">
        <v>1</v>
      </c>
      <c r="O24258" t="s">
        <v>114851</v>
      </c>
      <c r="P24258">
        <v>1</v>
      </c>
      <c r="Q24258">
        <v>2112</v>
      </c>
      <c r="R24258">
        <v>43</v>
      </c>
      <c r="S24258">
        <v>1</v>
      </c>
      <c r="T24258">
        <v>0</v>
      </c>
      <c r="U24258">
        <v>6</v>
      </c>
    </row>
    <row r="24259" spans="1:21" x14ac:dyDescent="0.25">
      <c r="A24259" t="s">
        <v>114687</v>
      </c>
      <c r="B24259" t="s">
        <v>114688</v>
      </c>
      <c r="C24259" t="s">
        <v>114852</v>
      </c>
      <c r="D24259" t="s">
        <v>114836</v>
      </c>
      <c r="E24259" s="1">
        <v>43865.520833333336</v>
      </c>
      <c r="F24259" t="s">
        <v>114853</v>
      </c>
      <c r="G24259" t="s">
        <v>114854</v>
      </c>
      <c r="H24259">
        <v>27</v>
      </c>
      <c r="I24259" t="s">
        <v>28</v>
      </c>
      <c r="J24259" t="s">
        <v>6367</v>
      </c>
      <c r="K24259">
        <v>438</v>
      </c>
      <c r="L24259" t="s">
        <v>30</v>
      </c>
      <c r="M24259" t="s">
        <v>31</v>
      </c>
      <c r="N24259" t="b">
        <v>1</v>
      </c>
      <c r="O24259" t="s">
        <v>114855</v>
      </c>
      <c r="P24259">
        <v>1</v>
      </c>
      <c r="Q24259">
        <v>4802</v>
      </c>
      <c r="R24259">
        <v>85</v>
      </c>
      <c r="S24259">
        <v>0</v>
      </c>
      <c r="T24259">
        <v>0</v>
      </c>
      <c r="U24259">
        <v>10</v>
      </c>
    </row>
    <row r="24260" spans="1:21" x14ac:dyDescent="0.25">
      <c r="A24260" t="s">
        <v>114687</v>
      </c>
      <c r="B24260" t="s">
        <v>114688</v>
      </c>
      <c r="C24260" t="s">
        <v>114856</v>
      </c>
      <c r="D24260" t="s">
        <v>114836</v>
      </c>
      <c r="E24260" s="1">
        <v>43865.520833333336</v>
      </c>
      <c r="F24260" t="s">
        <v>114857</v>
      </c>
      <c r="G24260" t="s">
        <v>114858</v>
      </c>
      <c r="H24260">
        <v>27</v>
      </c>
      <c r="I24260" t="s">
        <v>28</v>
      </c>
      <c r="J24260" t="s">
        <v>4028</v>
      </c>
      <c r="K24260">
        <v>689</v>
      </c>
      <c r="L24260" t="s">
        <v>30</v>
      </c>
      <c r="M24260" t="s">
        <v>31</v>
      </c>
      <c r="N24260" t="b">
        <v>1</v>
      </c>
      <c r="O24260" t="s">
        <v>114859</v>
      </c>
      <c r="P24260">
        <v>1</v>
      </c>
      <c r="Q24260">
        <v>1771</v>
      </c>
      <c r="R24260">
        <v>48</v>
      </c>
      <c r="S24260">
        <v>1</v>
      </c>
      <c r="T24260">
        <v>0</v>
      </c>
      <c r="U24260">
        <v>1</v>
      </c>
    </row>
    <row r="24261" spans="1:21" x14ac:dyDescent="0.25">
      <c r="A24261" t="s">
        <v>114687</v>
      </c>
      <c r="B24261" t="s">
        <v>114688</v>
      </c>
      <c r="C24261" t="s">
        <v>114860</v>
      </c>
      <c r="D24261" t="s">
        <v>114836</v>
      </c>
      <c r="E24261" s="1">
        <v>43865.520833333336</v>
      </c>
      <c r="F24261" t="s">
        <v>114861</v>
      </c>
      <c r="G24261" t="s">
        <v>114862</v>
      </c>
      <c r="H24261">
        <v>27</v>
      </c>
      <c r="I24261" t="s">
        <v>28</v>
      </c>
      <c r="J24261" t="s">
        <v>4626</v>
      </c>
      <c r="K24261">
        <v>246</v>
      </c>
      <c r="L24261" t="s">
        <v>30</v>
      </c>
      <c r="M24261" t="s">
        <v>31</v>
      </c>
      <c r="N24261" t="b">
        <v>1</v>
      </c>
      <c r="O24261" t="s">
        <v>114863</v>
      </c>
      <c r="P24261">
        <v>1</v>
      </c>
      <c r="Q24261">
        <v>1445</v>
      </c>
      <c r="R24261">
        <v>37</v>
      </c>
      <c r="S24261">
        <v>1</v>
      </c>
      <c r="T24261">
        <v>0</v>
      </c>
      <c r="U24261">
        <v>1</v>
      </c>
    </row>
    <row r="24262" spans="1:21" x14ac:dyDescent="0.25">
      <c r="A24262" t="s">
        <v>114687</v>
      </c>
      <c r="B24262" t="s">
        <v>114688</v>
      </c>
      <c r="C24262" t="s">
        <v>114864</v>
      </c>
      <c r="D24262" t="s">
        <v>114836</v>
      </c>
      <c r="E24262" s="1">
        <v>43865.520833333336</v>
      </c>
      <c r="F24262" t="s">
        <v>114865</v>
      </c>
      <c r="G24262" t="s">
        <v>114866</v>
      </c>
      <c r="H24262">
        <v>27</v>
      </c>
      <c r="I24262" t="s">
        <v>28</v>
      </c>
      <c r="J24262" t="s">
        <v>1123</v>
      </c>
      <c r="K24262">
        <v>429</v>
      </c>
      <c r="L24262" t="s">
        <v>30</v>
      </c>
      <c r="M24262" t="s">
        <v>31</v>
      </c>
      <c r="N24262" t="b">
        <v>1</v>
      </c>
      <c r="O24262" t="s">
        <v>114867</v>
      </c>
      <c r="P24262">
        <v>1</v>
      </c>
      <c r="Q24262">
        <v>1546</v>
      </c>
      <c r="R24262">
        <v>42</v>
      </c>
      <c r="S24262">
        <v>0</v>
      </c>
      <c r="T24262">
        <v>0</v>
      </c>
      <c r="U24262">
        <v>1</v>
      </c>
    </row>
    <row r="24263" spans="1:21" x14ac:dyDescent="0.25">
      <c r="A24263" t="s">
        <v>114687</v>
      </c>
      <c r="B24263" t="s">
        <v>114688</v>
      </c>
      <c r="C24263" t="s">
        <v>114868</v>
      </c>
      <c r="D24263" t="s">
        <v>114836</v>
      </c>
      <c r="E24263" s="1">
        <v>43865.520833333336</v>
      </c>
      <c r="F24263" t="s">
        <v>114869</v>
      </c>
      <c r="G24263" t="s">
        <v>114870</v>
      </c>
      <c r="H24263">
        <v>27</v>
      </c>
      <c r="I24263" t="s">
        <v>28</v>
      </c>
      <c r="J24263" t="s">
        <v>2033</v>
      </c>
      <c r="K24263">
        <v>564</v>
      </c>
      <c r="L24263" t="s">
        <v>30</v>
      </c>
      <c r="M24263" t="s">
        <v>31</v>
      </c>
      <c r="N24263" t="b">
        <v>1</v>
      </c>
      <c r="O24263" t="s">
        <v>114871</v>
      </c>
      <c r="P24263">
        <v>1</v>
      </c>
      <c r="Q24263">
        <v>1647</v>
      </c>
      <c r="R24263">
        <v>44</v>
      </c>
      <c r="S24263">
        <v>2</v>
      </c>
      <c r="T24263">
        <v>0</v>
      </c>
      <c r="U24263">
        <v>2</v>
      </c>
    </row>
    <row r="24264" spans="1:21" x14ac:dyDescent="0.25">
      <c r="A24264" t="s">
        <v>114687</v>
      </c>
      <c r="B24264" t="s">
        <v>114688</v>
      </c>
      <c r="C24264" t="s">
        <v>114872</v>
      </c>
      <c r="D24264" t="s">
        <v>114836</v>
      </c>
      <c r="E24264" s="1">
        <v>43865.520833333336</v>
      </c>
      <c r="F24264" t="s">
        <v>114873</v>
      </c>
      <c r="G24264" t="s">
        <v>114874</v>
      </c>
      <c r="H24264">
        <v>27</v>
      </c>
      <c r="I24264" t="s">
        <v>28</v>
      </c>
      <c r="J24264" t="s">
        <v>4567</v>
      </c>
      <c r="K24264">
        <v>434</v>
      </c>
      <c r="L24264" t="s">
        <v>30</v>
      </c>
      <c r="M24264" t="s">
        <v>31</v>
      </c>
      <c r="N24264" t="b">
        <v>1</v>
      </c>
      <c r="O24264" t="s">
        <v>114875</v>
      </c>
      <c r="P24264">
        <v>1</v>
      </c>
      <c r="Q24264">
        <v>1984</v>
      </c>
      <c r="R24264">
        <v>40</v>
      </c>
      <c r="S24264">
        <v>0</v>
      </c>
      <c r="T24264">
        <v>0</v>
      </c>
      <c r="U24264">
        <v>2</v>
      </c>
    </row>
    <row r="24265" spans="1:21" x14ac:dyDescent="0.25">
      <c r="A24265" t="s">
        <v>114687</v>
      </c>
      <c r="B24265" t="s">
        <v>114688</v>
      </c>
      <c r="C24265" t="s">
        <v>114876</v>
      </c>
      <c r="D24265" t="s">
        <v>114836</v>
      </c>
      <c r="E24265" s="1">
        <v>43865.520833333336</v>
      </c>
      <c r="F24265" t="s">
        <v>114877</v>
      </c>
      <c r="G24265" t="s">
        <v>114878</v>
      </c>
      <c r="H24265">
        <v>27</v>
      </c>
      <c r="I24265" t="s">
        <v>28</v>
      </c>
      <c r="J24265" t="s">
        <v>621</v>
      </c>
      <c r="K24265">
        <v>236</v>
      </c>
      <c r="L24265" t="s">
        <v>30</v>
      </c>
      <c r="M24265" t="s">
        <v>31</v>
      </c>
      <c r="N24265" t="b">
        <v>1</v>
      </c>
      <c r="O24265" t="s">
        <v>114879</v>
      </c>
      <c r="P24265">
        <v>1</v>
      </c>
      <c r="Q24265">
        <v>1324</v>
      </c>
      <c r="R24265">
        <v>35</v>
      </c>
      <c r="S24265">
        <v>0</v>
      </c>
      <c r="T24265">
        <v>0</v>
      </c>
      <c r="U24265">
        <v>2</v>
      </c>
    </row>
    <row r="24266" spans="1:21" x14ac:dyDescent="0.25">
      <c r="A24266" t="s">
        <v>114687</v>
      </c>
      <c r="B24266" t="s">
        <v>114688</v>
      </c>
      <c r="C24266" t="s">
        <v>114880</v>
      </c>
      <c r="D24266" t="s">
        <v>114881</v>
      </c>
      <c r="E24266" s="1">
        <v>43865.520833333336</v>
      </c>
      <c r="F24266" t="s">
        <v>114882</v>
      </c>
      <c r="G24266" t="s">
        <v>114883</v>
      </c>
      <c r="H24266">
        <v>27</v>
      </c>
      <c r="I24266" t="s">
        <v>28</v>
      </c>
      <c r="J24266" t="s">
        <v>12324</v>
      </c>
      <c r="K24266">
        <v>554</v>
      </c>
      <c r="L24266" t="s">
        <v>30</v>
      </c>
      <c r="M24266" t="s">
        <v>31</v>
      </c>
      <c r="N24266" t="b">
        <v>1</v>
      </c>
      <c r="O24266" t="s">
        <v>114884</v>
      </c>
      <c r="P24266">
        <v>1</v>
      </c>
      <c r="Q24266">
        <v>3283</v>
      </c>
      <c r="R24266">
        <v>67</v>
      </c>
      <c r="S24266">
        <v>0</v>
      </c>
      <c r="T24266">
        <v>0</v>
      </c>
      <c r="U24266">
        <v>7</v>
      </c>
    </row>
    <row r="24267" spans="1:21" x14ac:dyDescent="0.25">
      <c r="A24267" t="s">
        <v>114687</v>
      </c>
      <c r="B24267" t="s">
        <v>114688</v>
      </c>
      <c r="C24267" t="s">
        <v>114885</v>
      </c>
      <c r="D24267" t="s">
        <v>114881</v>
      </c>
      <c r="E24267" s="1">
        <v>43865.520833333336</v>
      </c>
      <c r="F24267" t="s">
        <v>114886</v>
      </c>
      <c r="G24267" t="s">
        <v>114887</v>
      </c>
      <c r="H24267">
        <v>27</v>
      </c>
      <c r="I24267" t="s">
        <v>28</v>
      </c>
      <c r="J24267" t="s">
        <v>1894</v>
      </c>
      <c r="K24267">
        <v>533</v>
      </c>
      <c r="L24267" t="s">
        <v>30</v>
      </c>
      <c r="M24267" t="s">
        <v>31</v>
      </c>
      <c r="N24267" t="b">
        <v>1</v>
      </c>
      <c r="O24267" t="s">
        <v>114888</v>
      </c>
      <c r="P24267">
        <v>1</v>
      </c>
      <c r="Q24267">
        <v>4374</v>
      </c>
      <c r="R24267">
        <v>65</v>
      </c>
      <c r="S24267">
        <v>0</v>
      </c>
      <c r="T24267">
        <v>0</v>
      </c>
      <c r="U24267">
        <v>6</v>
      </c>
    </row>
    <row r="24268" spans="1:21" x14ac:dyDescent="0.25">
      <c r="A24268" t="s">
        <v>114687</v>
      </c>
      <c r="B24268" t="s">
        <v>114688</v>
      </c>
      <c r="C24268" t="s">
        <v>114889</v>
      </c>
      <c r="D24268" t="s">
        <v>114881</v>
      </c>
      <c r="E24268" s="1">
        <v>43865.520833333336</v>
      </c>
      <c r="F24268" t="s">
        <v>114890</v>
      </c>
      <c r="G24268" t="s">
        <v>114891</v>
      </c>
      <c r="H24268">
        <v>27</v>
      </c>
      <c r="I24268" t="s">
        <v>28</v>
      </c>
      <c r="J24268" t="s">
        <v>2821</v>
      </c>
      <c r="K24268">
        <v>141</v>
      </c>
      <c r="L24268" t="s">
        <v>30</v>
      </c>
      <c r="M24268" t="s">
        <v>31</v>
      </c>
      <c r="N24268" t="b">
        <v>1</v>
      </c>
      <c r="O24268" t="s">
        <v>114892</v>
      </c>
      <c r="P24268">
        <v>1</v>
      </c>
      <c r="Q24268">
        <v>1484</v>
      </c>
      <c r="R24268">
        <v>32</v>
      </c>
      <c r="S24268">
        <v>0</v>
      </c>
      <c r="T24268">
        <v>0</v>
      </c>
      <c r="U24268">
        <v>2</v>
      </c>
    </row>
    <row r="24269" spans="1:21" x14ac:dyDescent="0.25">
      <c r="A24269" t="s">
        <v>114687</v>
      </c>
      <c r="B24269" t="s">
        <v>114688</v>
      </c>
      <c r="C24269" t="s">
        <v>114893</v>
      </c>
      <c r="D24269" t="s">
        <v>114894</v>
      </c>
      <c r="E24269" s="1">
        <v>43865.520833333336</v>
      </c>
      <c r="F24269" t="s">
        <v>114895</v>
      </c>
      <c r="G24269" t="s">
        <v>114896</v>
      </c>
      <c r="H24269">
        <v>27</v>
      </c>
      <c r="I24269" t="s">
        <v>28</v>
      </c>
      <c r="J24269" t="s">
        <v>10224</v>
      </c>
      <c r="K24269">
        <v>598</v>
      </c>
      <c r="L24269" t="s">
        <v>30</v>
      </c>
      <c r="M24269" t="s">
        <v>31</v>
      </c>
      <c r="N24269" t="b">
        <v>1</v>
      </c>
      <c r="O24269" t="s">
        <v>114897</v>
      </c>
      <c r="P24269">
        <v>1</v>
      </c>
      <c r="Q24269">
        <v>3173</v>
      </c>
      <c r="R24269">
        <v>77</v>
      </c>
      <c r="S24269">
        <v>0</v>
      </c>
      <c r="T24269">
        <v>0</v>
      </c>
      <c r="U24269">
        <v>9</v>
      </c>
    </row>
    <row r="24270" spans="1:21" x14ac:dyDescent="0.25">
      <c r="A24270" t="s">
        <v>114687</v>
      </c>
      <c r="B24270" t="s">
        <v>114688</v>
      </c>
      <c r="C24270" t="s">
        <v>114898</v>
      </c>
      <c r="D24270" t="s">
        <v>114894</v>
      </c>
      <c r="E24270" s="1">
        <v>43865.520833333336</v>
      </c>
      <c r="F24270" t="s">
        <v>114899</v>
      </c>
      <c r="G24270" t="s">
        <v>114900</v>
      </c>
      <c r="H24270">
        <v>27</v>
      </c>
      <c r="I24270" t="s">
        <v>28</v>
      </c>
      <c r="J24270" t="s">
        <v>9088</v>
      </c>
      <c r="K24270">
        <v>278</v>
      </c>
      <c r="L24270" t="s">
        <v>30</v>
      </c>
      <c r="M24270" t="s">
        <v>31</v>
      </c>
      <c r="N24270" t="b">
        <v>1</v>
      </c>
      <c r="O24270" t="s">
        <v>114901</v>
      </c>
      <c r="P24270">
        <v>1</v>
      </c>
      <c r="Q24270">
        <v>1990</v>
      </c>
      <c r="R24270">
        <v>41</v>
      </c>
      <c r="S24270">
        <v>0</v>
      </c>
      <c r="T24270">
        <v>0</v>
      </c>
      <c r="U24270">
        <v>2</v>
      </c>
    </row>
    <row r="24271" spans="1:21" x14ac:dyDescent="0.25">
      <c r="A24271" t="s">
        <v>114687</v>
      </c>
      <c r="B24271" t="s">
        <v>114688</v>
      </c>
      <c r="C24271" t="s">
        <v>114902</v>
      </c>
      <c r="D24271" t="s">
        <v>114894</v>
      </c>
      <c r="E24271" s="1">
        <v>43865.520833333336</v>
      </c>
      <c r="F24271" t="s">
        <v>114903</v>
      </c>
      <c r="G24271" t="s">
        <v>114904</v>
      </c>
      <c r="H24271">
        <v>27</v>
      </c>
      <c r="I24271" t="s">
        <v>28</v>
      </c>
      <c r="J24271" t="s">
        <v>3715</v>
      </c>
      <c r="K24271">
        <v>358</v>
      </c>
      <c r="L24271" t="s">
        <v>30</v>
      </c>
      <c r="M24271" t="s">
        <v>31</v>
      </c>
      <c r="N24271" t="b">
        <v>1</v>
      </c>
      <c r="O24271" t="s">
        <v>114905</v>
      </c>
      <c r="P24271">
        <v>1</v>
      </c>
      <c r="Q24271">
        <v>1453</v>
      </c>
      <c r="R24271">
        <v>36</v>
      </c>
      <c r="S24271">
        <v>0</v>
      </c>
      <c r="T24271">
        <v>0</v>
      </c>
      <c r="U24271">
        <v>4</v>
      </c>
    </row>
    <row r="24272" spans="1:21" x14ac:dyDescent="0.25">
      <c r="A24272" t="s">
        <v>114687</v>
      </c>
      <c r="B24272" t="s">
        <v>114688</v>
      </c>
      <c r="C24272" t="s">
        <v>114906</v>
      </c>
      <c r="D24272" t="s">
        <v>114907</v>
      </c>
      <c r="E24272" t="s">
        <v>114908</v>
      </c>
      <c r="F24272" t="s">
        <v>114909</v>
      </c>
      <c r="G24272" t="s">
        <v>114910</v>
      </c>
      <c r="H24272">
        <v>27</v>
      </c>
      <c r="I24272" t="s">
        <v>28</v>
      </c>
      <c r="J24272" t="s">
        <v>1242</v>
      </c>
      <c r="K24272">
        <v>449</v>
      </c>
      <c r="L24272" t="s">
        <v>30</v>
      </c>
      <c r="M24272" t="s">
        <v>31</v>
      </c>
      <c r="N24272" t="b">
        <v>0</v>
      </c>
      <c r="O24272" t="s">
        <v>114911</v>
      </c>
      <c r="P24272">
        <v>1</v>
      </c>
      <c r="Q24272">
        <v>2899</v>
      </c>
      <c r="R24272">
        <v>53</v>
      </c>
      <c r="S24272">
        <v>0</v>
      </c>
      <c r="T24272">
        <v>0</v>
      </c>
      <c r="U24272">
        <v>5</v>
      </c>
    </row>
    <row r="24273" spans="1:21" x14ac:dyDescent="0.25">
      <c r="A24273" t="s">
        <v>114687</v>
      </c>
      <c r="B24273" t="s">
        <v>114688</v>
      </c>
      <c r="C24273" t="s">
        <v>114912</v>
      </c>
      <c r="D24273" t="s">
        <v>114913</v>
      </c>
      <c r="E24273" t="s">
        <v>114908</v>
      </c>
      <c r="F24273" t="s">
        <v>114914</v>
      </c>
      <c r="G24273" t="s">
        <v>114915</v>
      </c>
      <c r="H24273">
        <v>27</v>
      </c>
      <c r="I24273" t="s">
        <v>28</v>
      </c>
      <c r="J24273" t="s">
        <v>1497</v>
      </c>
      <c r="K24273">
        <v>371</v>
      </c>
      <c r="L24273" t="s">
        <v>30</v>
      </c>
      <c r="M24273" t="s">
        <v>31</v>
      </c>
      <c r="N24273" t="b">
        <v>0</v>
      </c>
      <c r="O24273" t="s">
        <v>114916</v>
      </c>
      <c r="P24273">
        <v>1</v>
      </c>
      <c r="Q24273">
        <v>1950</v>
      </c>
      <c r="R24273">
        <v>44</v>
      </c>
      <c r="S24273">
        <v>1</v>
      </c>
      <c r="T24273">
        <v>0</v>
      </c>
      <c r="U24273">
        <v>2</v>
      </c>
    </row>
    <row r="24274" spans="1:21" x14ac:dyDescent="0.25">
      <c r="A24274" t="s">
        <v>114687</v>
      </c>
      <c r="B24274" t="s">
        <v>114688</v>
      </c>
      <c r="C24274" t="s">
        <v>114917</v>
      </c>
      <c r="D24274" t="s">
        <v>114913</v>
      </c>
      <c r="E24274" t="s">
        <v>114908</v>
      </c>
      <c r="F24274" t="s">
        <v>114918</v>
      </c>
      <c r="G24274" t="s">
        <v>114919</v>
      </c>
      <c r="H24274">
        <v>27</v>
      </c>
      <c r="I24274" t="s">
        <v>28</v>
      </c>
      <c r="J24274" t="s">
        <v>491</v>
      </c>
      <c r="K24274">
        <v>478</v>
      </c>
      <c r="L24274" t="s">
        <v>30</v>
      </c>
      <c r="M24274" t="s">
        <v>31</v>
      </c>
      <c r="N24274" t="b">
        <v>0</v>
      </c>
      <c r="O24274" t="s">
        <v>114920</v>
      </c>
      <c r="P24274">
        <v>1</v>
      </c>
      <c r="Q24274">
        <v>18464</v>
      </c>
      <c r="R24274">
        <v>308</v>
      </c>
      <c r="S24274">
        <v>2</v>
      </c>
      <c r="T24274">
        <v>0</v>
      </c>
      <c r="U24274">
        <v>17</v>
      </c>
    </row>
    <row r="24275" spans="1:21" x14ac:dyDescent="0.25">
      <c r="A24275" t="s">
        <v>114687</v>
      </c>
      <c r="B24275" t="s">
        <v>114688</v>
      </c>
      <c r="C24275" t="s">
        <v>114921</v>
      </c>
      <c r="D24275" t="s">
        <v>114922</v>
      </c>
      <c r="E24275" t="s">
        <v>114908</v>
      </c>
      <c r="F24275" t="s">
        <v>114923</v>
      </c>
      <c r="G24275" t="s">
        <v>114924</v>
      </c>
      <c r="H24275">
        <v>27</v>
      </c>
      <c r="I24275" t="s">
        <v>28</v>
      </c>
      <c r="J24275" t="s">
        <v>92417</v>
      </c>
      <c r="K24275">
        <v>1067</v>
      </c>
      <c r="L24275" t="s">
        <v>30</v>
      </c>
      <c r="M24275" t="s">
        <v>31</v>
      </c>
      <c r="N24275" t="b">
        <v>0</v>
      </c>
      <c r="O24275" t="s">
        <v>114925</v>
      </c>
      <c r="P24275">
        <v>1</v>
      </c>
      <c r="Q24275">
        <v>2244</v>
      </c>
      <c r="R24275">
        <v>45</v>
      </c>
      <c r="S24275">
        <v>1</v>
      </c>
      <c r="T24275">
        <v>0</v>
      </c>
      <c r="U24275">
        <v>3</v>
      </c>
    </row>
    <row r="24276" spans="1:21" x14ac:dyDescent="0.25">
      <c r="A24276" t="s">
        <v>114687</v>
      </c>
      <c r="B24276" t="s">
        <v>114688</v>
      </c>
      <c r="C24276" t="s">
        <v>114926</v>
      </c>
      <c r="D24276" t="s">
        <v>114927</v>
      </c>
      <c r="E24276" t="s">
        <v>114908</v>
      </c>
      <c r="F24276" t="s">
        <v>114928</v>
      </c>
      <c r="G24276" t="s">
        <v>114929</v>
      </c>
      <c r="H24276">
        <v>27</v>
      </c>
      <c r="I24276" t="s">
        <v>28</v>
      </c>
      <c r="J24276" t="s">
        <v>4292</v>
      </c>
      <c r="K24276">
        <v>656</v>
      </c>
      <c r="L24276" t="s">
        <v>30</v>
      </c>
      <c r="M24276" t="s">
        <v>31</v>
      </c>
      <c r="N24276" t="b">
        <v>0</v>
      </c>
      <c r="O24276" t="s">
        <v>114930</v>
      </c>
      <c r="P24276">
        <v>1</v>
      </c>
      <c r="Q24276">
        <v>2467</v>
      </c>
      <c r="R24276">
        <v>52</v>
      </c>
      <c r="S24276">
        <v>0</v>
      </c>
      <c r="T24276">
        <v>0</v>
      </c>
      <c r="U24276">
        <v>11</v>
      </c>
    </row>
    <row r="24277" spans="1:21" x14ac:dyDescent="0.25">
      <c r="A24277" t="s">
        <v>114687</v>
      </c>
      <c r="B24277" t="s">
        <v>114688</v>
      </c>
      <c r="C24277" t="s">
        <v>114931</v>
      </c>
      <c r="D24277" t="s">
        <v>114932</v>
      </c>
      <c r="E24277" t="s">
        <v>114908</v>
      </c>
      <c r="F24277" t="s">
        <v>114933</v>
      </c>
      <c r="G24277" t="s">
        <v>114934</v>
      </c>
      <c r="H24277">
        <v>27</v>
      </c>
      <c r="I24277" t="s">
        <v>28</v>
      </c>
      <c r="J24277" t="s">
        <v>7358</v>
      </c>
      <c r="K24277">
        <v>580</v>
      </c>
      <c r="L24277" t="s">
        <v>30</v>
      </c>
      <c r="M24277" t="s">
        <v>31</v>
      </c>
      <c r="N24277" t="b">
        <v>0</v>
      </c>
      <c r="O24277" t="s">
        <v>114935</v>
      </c>
      <c r="P24277">
        <v>1</v>
      </c>
      <c r="Q24277">
        <v>3121</v>
      </c>
      <c r="R24277">
        <v>57</v>
      </c>
      <c r="S24277">
        <v>0</v>
      </c>
      <c r="T24277">
        <v>0</v>
      </c>
      <c r="U24277">
        <v>4</v>
      </c>
    </row>
    <row r="24278" spans="1:21" x14ac:dyDescent="0.25">
      <c r="A24278" t="s">
        <v>114687</v>
      </c>
      <c r="B24278" t="s">
        <v>114688</v>
      </c>
      <c r="C24278" t="s">
        <v>114936</v>
      </c>
      <c r="D24278" t="s">
        <v>114932</v>
      </c>
      <c r="E24278" t="s">
        <v>114908</v>
      </c>
      <c r="F24278" t="s">
        <v>114937</v>
      </c>
      <c r="G24278" t="s">
        <v>114938</v>
      </c>
      <c r="H24278">
        <v>27</v>
      </c>
      <c r="I24278" t="s">
        <v>28</v>
      </c>
      <c r="J24278" t="s">
        <v>7358</v>
      </c>
      <c r="K24278">
        <v>580</v>
      </c>
      <c r="L24278" t="s">
        <v>30</v>
      </c>
      <c r="M24278" t="s">
        <v>31</v>
      </c>
      <c r="N24278" t="b">
        <v>0</v>
      </c>
      <c r="O24278" t="s">
        <v>114939</v>
      </c>
      <c r="P24278">
        <v>1</v>
      </c>
      <c r="Q24278">
        <v>1810</v>
      </c>
      <c r="R24278">
        <v>39</v>
      </c>
      <c r="S24278">
        <v>1</v>
      </c>
      <c r="T24278">
        <v>0</v>
      </c>
      <c r="U24278">
        <v>1</v>
      </c>
    </row>
    <row r="24279" spans="1:21" x14ac:dyDescent="0.25">
      <c r="A24279" t="s">
        <v>114687</v>
      </c>
      <c r="B24279" t="s">
        <v>114688</v>
      </c>
      <c r="C24279" t="s">
        <v>114940</v>
      </c>
      <c r="D24279" t="s">
        <v>114941</v>
      </c>
      <c r="E24279" t="s">
        <v>114908</v>
      </c>
      <c r="F24279" t="s">
        <v>114942</v>
      </c>
      <c r="G24279" t="s">
        <v>114943</v>
      </c>
      <c r="H24279">
        <v>27</v>
      </c>
      <c r="I24279" t="s">
        <v>28</v>
      </c>
      <c r="J24279" t="s">
        <v>3518</v>
      </c>
      <c r="K24279">
        <v>432</v>
      </c>
      <c r="L24279" t="s">
        <v>30</v>
      </c>
      <c r="M24279" t="s">
        <v>31</v>
      </c>
      <c r="N24279" t="b">
        <v>0</v>
      </c>
      <c r="O24279" t="s">
        <v>114944</v>
      </c>
      <c r="P24279">
        <v>1</v>
      </c>
      <c r="Q24279">
        <v>2033</v>
      </c>
      <c r="R24279">
        <v>42</v>
      </c>
      <c r="S24279">
        <v>0</v>
      </c>
      <c r="T24279">
        <v>0</v>
      </c>
      <c r="U24279">
        <v>2</v>
      </c>
    </row>
    <row r="24280" spans="1:21" x14ac:dyDescent="0.25">
      <c r="A24280" t="s">
        <v>114687</v>
      </c>
      <c r="B24280" t="s">
        <v>114688</v>
      </c>
      <c r="C24280" t="s">
        <v>114945</v>
      </c>
      <c r="D24280" t="s">
        <v>114941</v>
      </c>
      <c r="E24280" t="s">
        <v>114908</v>
      </c>
      <c r="F24280" t="s">
        <v>114946</v>
      </c>
      <c r="G24280" t="s">
        <v>114947</v>
      </c>
      <c r="H24280">
        <v>27</v>
      </c>
      <c r="I24280" t="s">
        <v>28</v>
      </c>
      <c r="J24280" t="s">
        <v>7779</v>
      </c>
      <c r="K24280">
        <v>908</v>
      </c>
      <c r="L24280" t="s">
        <v>30</v>
      </c>
      <c r="M24280" t="s">
        <v>31</v>
      </c>
      <c r="N24280" t="b">
        <v>0</v>
      </c>
      <c r="O24280" t="s">
        <v>114948</v>
      </c>
      <c r="P24280">
        <v>1</v>
      </c>
      <c r="Q24280">
        <v>1948</v>
      </c>
      <c r="R24280">
        <v>38</v>
      </c>
      <c r="S24280">
        <v>0</v>
      </c>
      <c r="T24280">
        <v>0</v>
      </c>
      <c r="U24280">
        <v>1</v>
      </c>
    </row>
    <row r="24281" spans="1:21" x14ac:dyDescent="0.25">
      <c r="A24281" t="s">
        <v>114687</v>
      </c>
      <c r="B24281" t="s">
        <v>114688</v>
      </c>
      <c r="C24281" t="s">
        <v>114949</v>
      </c>
      <c r="D24281" t="s">
        <v>114950</v>
      </c>
      <c r="E24281" t="s">
        <v>114908</v>
      </c>
      <c r="F24281" t="s">
        <v>114951</v>
      </c>
      <c r="G24281" t="s">
        <v>114952</v>
      </c>
      <c r="H24281">
        <v>27</v>
      </c>
      <c r="I24281" t="s">
        <v>28</v>
      </c>
      <c r="J24281" t="s">
        <v>8968</v>
      </c>
      <c r="K24281">
        <v>1002</v>
      </c>
      <c r="L24281" t="s">
        <v>30</v>
      </c>
      <c r="M24281" t="s">
        <v>31</v>
      </c>
      <c r="N24281" t="b">
        <v>0</v>
      </c>
      <c r="O24281" t="s">
        <v>114953</v>
      </c>
      <c r="P24281">
        <v>1</v>
      </c>
      <c r="Q24281">
        <v>3147</v>
      </c>
      <c r="R24281">
        <v>60</v>
      </c>
      <c r="S24281">
        <v>1</v>
      </c>
      <c r="T24281">
        <v>0</v>
      </c>
      <c r="U24281">
        <v>2</v>
      </c>
    </row>
    <row r="24282" spans="1:21" x14ac:dyDescent="0.25">
      <c r="A24282" t="s">
        <v>114687</v>
      </c>
      <c r="B24282" t="s">
        <v>114688</v>
      </c>
      <c r="C24282" t="s">
        <v>114954</v>
      </c>
      <c r="D24282" t="s">
        <v>114950</v>
      </c>
      <c r="E24282" t="s">
        <v>114908</v>
      </c>
      <c r="F24282" t="s">
        <v>114955</v>
      </c>
      <c r="G24282" t="s">
        <v>114956</v>
      </c>
      <c r="H24282">
        <v>27</v>
      </c>
      <c r="I24282" t="s">
        <v>28</v>
      </c>
      <c r="J24282" t="s">
        <v>2783</v>
      </c>
      <c r="K24282">
        <v>798</v>
      </c>
      <c r="L24282" t="s">
        <v>30</v>
      </c>
      <c r="M24282" t="s">
        <v>31</v>
      </c>
      <c r="N24282" t="b">
        <v>0</v>
      </c>
      <c r="O24282" t="s">
        <v>114957</v>
      </c>
      <c r="P24282">
        <v>1</v>
      </c>
      <c r="Q24282">
        <v>2245</v>
      </c>
      <c r="R24282">
        <v>35</v>
      </c>
      <c r="S24282">
        <v>0</v>
      </c>
      <c r="T24282">
        <v>0</v>
      </c>
      <c r="U24282">
        <v>2</v>
      </c>
    </row>
    <row r="24283" spans="1:21" x14ac:dyDescent="0.25">
      <c r="A24283" t="s">
        <v>114687</v>
      </c>
      <c r="B24283" t="s">
        <v>114688</v>
      </c>
      <c r="C24283" t="s">
        <v>114958</v>
      </c>
      <c r="D24283" t="s">
        <v>114959</v>
      </c>
      <c r="E24283" t="s">
        <v>114908</v>
      </c>
      <c r="F24283" t="s">
        <v>114960</v>
      </c>
      <c r="G24283" t="s">
        <v>114961</v>
      </c>
      <c r="H24283">
        <v>27</v>
      </c>
      <c r="I24283" t="s">
        <v>28</v>
      </c>
      <c r="J24283" t="s">
        <v>114962</v>
      </c>
      <c r="K24283">
        <v>1337</v>
      </c>
      <c r="L24283" t="s">
        <v>30</v>
      </c>
      <c r="M24283" t="s">
        <v>31</v>
      </c>
      <c r="N24283" t="b">
        <v>0</v>
      </c>
      <c r="O24283" t="s">
        <v>114963</v>
      </c>
      <c r="P24283">
        <v>1</v>
      </c>
      <c r="Q24283">
        <v>4334</v>
      </c>
      <c r="R24283">
        <v>78</v>
      </c>
      <c r="S24283">
        <v>1</v>
      </c>
      <c r="T24283">
        <v>0</v>
      </c>
      <c r="U24283">
        <v>3</v>
      </c>
    </row>
    <row r="24284" spans="1:21" x14ac:dyDescent="0.25">
      <c r="A24284" t="s">
        <v>114687</v>
      </c>
      <c r="B24284" t="s">
        <v>114688</v>
      </c>
      <c r="C24284" t="s">
        <v>114964</v>
      </c>
      <c r="D24284" t="s">
        <v>114959</v>
      </c>
      <c r="E24284" t="s">
        <v>114908</v>
      </c>
      <c r="F24284" t="s">
        <v>114965</v>
      </c>
      <c r="G24284" t="s">
        <v>114966</v>
      </c>
      <c r="H24284">
        <v>27</v>
      </c>
      <c r="I24284" t="s">
        <v>28</v>
      </c>
      <c r="J24284" t="s">
        <v>153</v>
      </c>
      <c r="K24284">
        <v>409</v>
      </c>
      <c r="L24284" t="s">
        <v>30</v>
      </c>
      <c r="M24284" t="s">
        <v>31</v>
      </c>
      <c r="N24284" t="b">
        <v>0</v>
      </c>
      <c r="O24284" t="s">
        <v>114967</v>
      </c>
      <c r="P24284">
        <v>1</v>
      </c>
      <c r="Q24284">
        <v>2256</v>
      </c>
      <c r="R24284">
        <v>42</v>
      </c>
      <c r="S24284">
        <v>0</v>
      </c>
      <c r="T24284">
        <v>0</v>
      </c>
      <c r="U24284">
        <v>2</v>
      </c>
    </row>
    <row r="24285" spans="1:21" x14ac:dyDescent="0.25">
      <c r="A24285" t="s">
        <v>114687</v>
      </c>
      <c r="B24285" t="s">
        <v>114688</v>
      </c>
      <c r="C24285" t="s">
        <v>114968</v>
      </c>
      <c r="D24285" t="s">
        <v>114969</v>
      </c>
      <c r="E24285" t="s">
        <v>114908</v>
      </c>
      <c r="F24285" t="s">
        <v>114970</v>
      </c>
      <c r="G24285" t="s">
        <v>114971</v>
      </c>
      <c r="H24285">
        <v>27</v>
      </c>
      <c r="I24285" t="s">
        <v>28</v>
      </c>
      <c r="J24285" t="s">
        <v>2630</v>
      </c>
      <c r="K24285">
        <v>734</v>
      </c>
      <c r="L24285" t="s">
        <v>30</v>
      </c>
      <c r="M24285" t="s">
        <v>31</v>
      </c>
      <c r="N24285" t="b">
        <v>0</v>
      </c>
      <c r="O24285" t="s">
        <v>114972</v>
      </c>
      <c r="P24285">
        <v>1</v>
      </c>
      <c r="Q24285">
        <v>7190</v>
      </c>
      <c r="R24285">
        <v>122</v>
      </c>
      <c r="S24285">
        <v>3</v>
      </c>
      <c r="T24285">
        <v>0</v>
      </c>
      <c r="U24285">
        <v>5</v>
      </c>
    </row>
    <row r="24286" spans="1:21" x14ac:dyDescent="0.25">
      <c r="A24286" t="s">
        <v>114687</v>
      </c>
      <c r="B24286" t="s">
        <v>114688</v>
      </c>
      <c r="C24286" t="s">
        <v>114973</v>
      </c>
      <c r="D24286" t="s">
        <v>114969</v>
      </c>
      <c r="E24286" t="s">
        <v>114908</v>
      </c>
      <c r="F24286" t="s">
        <v>114974</v>
      </c>
      <c r="G24286" t="s">
        <v>114975</v>
      </c>
      <c r="H24286">
        <v>27</v>
      </c>
      <c r="I24286" t="s">
        <v>28</v>
      </c>
      <c r="J24286" t="s">
        <v>114976</v>
      </c>
      <c r="K24286">
        <v>2527</v>
      </c>
      <c r="L24286" t="s">
        <v>30</v>
      </c>
      <c r="M24286" t="s">
        <v>31</v>
      </c>
      <c r="N24286" t="b">
        <v>0</v>
      </c>
      <c r="O24286" t="s">
        <v>114977</v>
      </c>
      <c r="P24286">
        <v>1</v>
      </c>
      <c r="Q24286">
        <v>2680</v>
      </c>
      <c r="R24286">
        <v>54</v>
      </c>
      <c r="S24286">
        <v>0</v>
      </c>
      <c r="T24286">
        <v>0</v>
      </c>
      <c r="U24286">
        <v>11</v>
      </c>
    </row>
    <row r="24287" spans="1:21" x14ac:dyDescent="0.25">
      <c r="A24287" t="s">
        <v>114687</v>
      </c>
      <c r="B24287" t="s">
        <v>114688</v>
      </c>
      <c r="C24287" t="s">
        <v>114978</v>
      </c>
      <c r="D24287" t="s">
        <v>114979</v>
      </c>
      <c r="E24287" t="s">
        <v>114908</v>
      </c>
      <c r="F24287" t="s">
        <v>114980</v>
      </c>
      <c r="G24287" t="s">
        <v>114981</v>
      </c>
      <c r="H24287">
        <v>27</v>
      </c>
      <c r="I24287" t="s">
        <v>28</v>
      </c>
      <c r="J24287" t="s">
        <v>6944</v>
      </c>
      <c r="K24287">
        <v>1555</v>
      </c>
      <c r="L24287" t="s">
        <v>30</v>
      </c>
      <c r="M24287" t="s">
        <v>31</v>
      </c>
      <c r="N24287" t="b">
        <v>0</v>
      </c>
      <c r="O24287" t="s">
        <v>114982</v>
      </c>
      <c r="P24287">
        <v>1</v>
      </c>
      <c r="Q24287">
        <v>1674</v>
      </c>
      <c r="R24287">
        <v>28</v>
      </c>
      <c r="S24287">
        <v>0</v>
      </c>
      <c r="T24287">
        <v>0</v>
      </c>
      <c r="U24287">
        <v>7</v>
      </c>
    </row>
    <row r="24288" spans="1:21" x14ac:dyDescent="0.25">
      <c r="A24288" t="s">
        <v>114687</v>
      </c>
      <c r="B24288" t="s">
        <v>114688</v>
      </c>
      <c r="C24288" t="s">
        <v>114983</v>
      </c>
      <c r="D24288" t="s">
        <v>114979</v>
      </c>
      <c r="E24288" t="s">
        <v>114908</v>
      </c>
      <c r="F24288" t="s">
        <v>114984</v>
      </c>
      <c r="G24288" t="s">
        <v>114985</v>
      </c>
      <c r="H24288">
        <v>27</v>
      </c>
      <c r="I24288" t="s">
        <v>28</v>
      </c>
      <c r="J24288" t="s">
        <v>114986</v>
      </c>
      <c r="K24288">
        <v>1509</v>
      </c>
      <c r="L24288" t="s">
        <v>30</v>
      </c>
      <c r="M24288" t="s">
        <v>31</v>
      </c>
      <c r="N24288" t="b">
        <v>0</v>
      </c>
      <c r="O24288" t="s">
        <v>114987</v>
      </c>
      <c r="P24288">
        <v>1</v>
      </c>
      <c r="Q24288">
        <v>5175</v>
      </c>
      <c r="R24288">
        <v>93</v>
      </c>
      <c r="S24288">
        <v>0</v>
      </c>
      <c r="T24288">
        <v>0</v>
      </c>
      <c r="U24288">
        <v>10</v>
      </c>
    </row>
    <row r="24289" spans="1:21" x14ac:dyDescent="0.25">
      <c r="A24289" t="s">
        <v>114687</v>
      </c>
      <c r="B24289" t="s">
        <v>114688</v>
      </c>
      <c r="C24289" t="s">
        <v>114988</v>
      </c>
      <c r="D24289" t="s">
        <v>114979</v>
      </c>
      <c r="E24289" t="s">
        <v>114908</v>
      </c>
      <c r="F24289" t="s">
        <v>114989</v>
      </c>
      <c r="G24289" t="s">
        <v>114990</v>
      </c>
      <c r="H24289">
        <v>27</v>
      </c>
      <c r="I24289" t="s">
        <v>28</v>
      </c>
      <c r="J24289" t="s">
        <v>6973</v>
      </c>
      <c r="K24289">
        <v>742</v>
      </c>
      <c r="L24289" t="s">
        <v>30</v>
      </c>
      <c r="M24289" t="s">
        <v>31</v>
      </c>
      <c r="N24289" t="b">
        <v>0</v>
      </c>
      <c r="O24289" t="s">
        <v>114991</v>
      </c>
      <c r="P24289">
        <v>1</v>
      </c>
      <c r="Q24289">
        <v>9879</v>
      </c>
      <c r="R24289">
        <v>178</v>
      </c>
      <c r="S24289">
        <v>3</v>
      </c>
      <c r="T24289">
        <v>0</v>
      </c>
      <c r="U24289">
        <v>13</v>
      </c>
    </row>
    <row r="24290" spans="1:21" x14ac:dyDescent="0.25">
      <c r="A24290" t="s">
        <v>114687</v>
      </c>
      <c r="B24290" t="s">
        <v>114688</v>
      </c>
      <c r="C24290" t="s">
        <v>114992</v>
      </c>
      <c r="D24290" t="s">
        <v>114979</v>
      </c>
      <c r="E24290" t="s">
        <v>114908</v>
      </c>
      <c r="F24290" t="s">
        <v>114993</v>
      </c>
      <c r="G24290" t="s">
        <v>114994</v>
      </c>
      <c r="H24290">
        <v>27</v>
      </c>
      <c r="I24290" t="s">
        <v>28</v>
      </c>
      <c r="J24290" t="s">
        <v>114995</v>
      </c>
      <c r="K24290">
        <v>1523</v>
      </c>
      <c r="L24290" t="s">
        <v>30</v>
      </c>
      <c r="M24290" t="s">
        <v>31</v>
      </c>
      <c r="N24290" t="b">
        <v>0</v>
      </c>
      <c r="O24290" t="s">
        <v>114996</v>
      </c>
      <c r="P24290">
        <v>1</v>
      </c>
      <c r="Q24290">
        <v>1895</v>
      </c>
      <c r="R24290">
        <v>37</v>
      </c>
      <c r="S24290">
        <v>1</v>
      </c>
      <c r="T24290">
        <v>0</v>
      </c>
      <c r="U24290">
        <v>3</v>
      </c>
    </row>
    <row r="24291" spans="1:21" x14ac:dyDescent="0.25">
      <c r="A24291" t="s">
        <v>114687</v>
      </c>
      <c r="B24291" t="s">
        <v>114688</v>
      </c>
      <c r="C24291" t="s">
        <v>114997</v>
      </c>
      <c r="D24291" t="s">
        <v>114979</v>
      </c>
      <c r="E24291" t="s">
        <v>114908</v>
      </c>
      <c r="F24291" t="s">
        <v>114998</v>
      </c>
      <c r="G24291" t="s">
        <v>114999</v>
      </c>
      <c r="H24291">
        <v>27</v>
      </c>
      <c r="I24291" t="s">
        <v>28</v>
      </c>
      <c r="J24291" t="s">
        <v>4417</v>
      </c>
      <c r="K24291">
        <v>797</v>
      </c>
      <c r="L24291" t="s">
        <v>30</v>
      </c>
      <c r="M24291" t="s">
        <v>31</v>
      </c>
      <c r="N24291" t="b">
        <v>0</v>
      </c>
      <c r="O24291" t="s">
        <v>115000</v>
      </c>
      <c r="P24291">
        <v>1</v>
      </c>
      <c r="Q24291">
        <v>2887</v>
      </c>
      <c r="R24291">
        <v>56</v>
      </c>
      <c r="S24291">
        <v>1</v>
      </c>
      <c r="T24291">
        <v>0</v>
      </c>
      <c r="U24291">
        <v>3</v>
      </c>
    </row>
    <row r="24292" spans="1:21" x14ac:dyDescent="0.25">
      <c r="A24292" t="s">
        <v>114687</v>
      </c>
      <c r="B24292" t="s">
        <v>114688</v>
      </c>
      <c r="C24292" t="s">
        <v>115001</v>
      </c>
      <c r="D24292" t="s">
        <v>114979</v>
      </c>
      <c r="E24292" t="s">
        <v>114908</v>
      </c>
      <c r="F24292" t="s">
        <v>115002</v>
      </c>
      <c r="G24292" t="s">
        <v>115003</v>
      </c>
      <c r="H24292">
        <v>27</v>
      </c>
      <c r="I24292" t="s">
        <v>28</v>
      </c>
      <c r="J24292" t="s">
        <v>8065</v>
      </c>
      <c r="K24292">
        <v>704</v>
      </c>
      <c r="L24292" t="s">
        <v>30</v>
      </c>
      <c r="M24292" t="s">
        <v>31</v>
      </c>
      <c r="N24292" t="b">
        <v>0</v>
      </c>
      <c r="O24292" t="s">
        <v>115004</v>
      </c>
      <c r="P24292">
        <v>1</v>
      </c>
      <c r="Q24292">
        <v>2648</v>
      </c>
      <c r="R24292">
        <v>44</v>
      </c>
      <c r="S24292">
        <v>0</v>
      </c>
      <c r="T24292">
        <v>0</v>
      </c>
      <c r="U24292">
        <v>0</v>
      </c>
    </row>
    <row r="24293" spans="1:21" x14ac:dyDescent="0.25">
      <c r="A24293" t="s">
        <v>114687</v>
      </c>
      <c r="B24293" t="s">
        <v>114688</v>
      </c>
      <c r="C24293" t="s">
        <v>115005</v>
      </c>
      <c r="D24293" t="s">
        <v>114979</v>
      </c>
      <c r="E24293" t="s">
        <v>114908</v>
      </c>
      <c r="F24293" t="s">
        <v>115006</v>
      </c>
      <c r="G24293" t="s">
        <v>115007</v>
      </c>
      <c r="H24293">
        <v>27</v>
      </c>
      <c r="I24293" t="s">
        <v>28</v>
      </c>
      <c r="J24293" t="s">
        <v>12994</v>
      </c>
      <c r="K24293">
        <v>644</v>
      </c>
      <c r="L24293" t="s">
        <v>30</v>
      </c>
      <c r="M24293" t="s">
        <v>31</v>
      </c>
      <c r="N24293" t="b">
        <v>0</v>
      </c>
      <c r="O24293" t="s">
        <v>115008</v>
      </c>
      <c r="P24293">
        <v>1</v>
      </c>
      <c r="Q24293">
        <v>3779</v>
      </c>
      <c r="R24293">
        <v>62</v>
      </c>
      <c r="S24293">
        <v>1</v>
      </c>
      <c r="T24293">
        <v>0</v>
      </c>
      <c r="U24293">
        <v>1</v>
      </c>
    </row>
    <row r="24294" spans="1:21" x14ac:dyDescent="0.25">
      <c r="A24294" t="s">
        <v>114687</v>
      </c>
      <c r="B24294" t="s">
        <v>114688</v>
      </c>
      <c r="C24294" t="s">
        <v>115009</v>
      </c>
      <c r="D24294" t="s">
        <v>114979</v>
      </c>
      <c r="E24294" t="s">
        <v>114908</v>
      </c>
      <c r="F24294" t="s">
        <v>115010</v>
      </c>
      <c r="G24294" t="s">
        <v>115011</v>
      </c>
      <c r="H24294">
        <v>27</v>
      </c>
      <c r="I24294" t="s">
        <v>28</v>
      </c>
      <c r="J24294" t="s">
        <v>4840</v>
      </c>
      <c r="K24294">
        <v>972</v>
      </c>
      <c r="L24294" t="s">
        <v>30</v>
      </c>
      <c r="M24294" t="s">
        <v>31</v>
      </c>
      <c r="N24294" t="b">
        <v>0</v>
      </c>
      <c r="O24294" t="s">
        <v>115012</v>
      </c>
      <c r="P24294">
        <v>1</v>
      </c>
      <c r="Q24294">
        <v>1389</v>
      </c>
      <c r="R24294">
        <v>27</v>
      </c>
      <c r="S24294">
        <v>0</v>
      </c>
      <c r="T24294">
        <v>0</v>
      </c>
      <c r="U24294">
        <v>0</v>
      </c>
    </row>
    <row r="24295" spans="1:21" x14ac:dyDescent="0.25">
      <c r="A24295" t="s">
        <v>114687</v>
      </c>
      <c r="B24295" t="s">
        <v>114688</v>
      </c>
      <c r="C24295" t="s">
        <v>115013</v>
      </c>
      <c r="D24295" t="s">
        <v>114979</v>
      </c>
      <c r="E24295" t="s">
        <v>114908</v>
      </c>
      <c r="F24295" t="s">
        <v>115014</v>
      </c>
      <c r="G24295" t="s">
        <v>115015</v>
      </c>
      <c r="H24295">
        <v>27</v>
      </c>
      <c r="I24295" t="s">
        <v>28</v>
      </c>
      <c r="J24295" t="s">
        <v>65227</v>
      </c>
      <c r="K24295">
        <v>925</v>
      </c>
      <c r="L24295" t="s">
        <v>30</v>
      </c>
      <c r="M24295" t="s">
        <v>31</v>
      </c>
      <c r="N24295" t="b">
        <v>0</v>
      </c>
      <c r="O24295" t="s">
        <v>115016</v>
      </c>
      <c r="P24295">
        <v>1</v>
      </c>
      <c r="Q24295">
        <v>2602</v>
      </c>
      <c r="R24295">
        <v>52</v>
      </c>
      <c r="S24295">
        <v>0</v>
      </c>
      <c r="T24295">
        <v>0</v>
      </c>
      <c r="U24295">
        <v>0</v>
      </c>
    </row>
    <row r="24296" spans="1:21" x14ac:dyDescent="0.25">
      <c r="A24296" t="s">
        <v>114687</v>
      </c>
      <c r="B24296" t="s">
        <v>114688</v>
      </c>
      <c r="C24296" t="s">
        <v>115017</v>
      </c>
      <c r="D24296" t="s">
        <v>114979</v>
      </c>
      <c r="E24296" t="s">
        <v>114908</v>
      </c>
      <c r="F24296" t="s">
        <v>115018</v>
      </c>
      <c r="G24296" t="s">
        <v>115019</v>
      </c>
      <c r="H24296">
        <v>27</v>
      </c>
      <c r="I24296" t="s">
        <v>28</v>
      </c>
      <c r="J24296" t="s">
        <v>16599</v>
      </c>
      <c r="K24296">
        <v>628</v>
      </c>
      <c r="L24296" t="s">
        <v>30</v>
      </c>
      <c r="M24296" t="s">
        <v>31</v>
      </c>
      <c r="N24296" t="b">
        <v>0</v>
      </c>
      <c r="O24296" t="s">
        <v>115020</v>
      </c>
      <c r="P24296">
        <v>1</v>
      </c>
      <c r="Q24296">
        <v>4401</v>
      </c>
      <c r="R24296">
        <v>78</v>
      </c>
      <c r="S24296">
        <v>0</v>
      </c>
      <c r="T24296">
        <v>0</v>
      </c>
      <c r="U24296">
        <v>2</v>
      </c>
    </row>
    <row r="24297" spans="1:21" x14ac:dyDescent="0.25">
      <c r="A24297" t="s">
        <v>114687</v>
      </c>
      <c r="B24297" t="s">
        <v>114688</v>
      </c>
      <c r="C24297" t="s">
        <v>115021</v>
      </c>
      <c r="D24297" t="s">
        <v>115022</v>
      </c>
      <c r="E24297" t="s">
        <v>114908</v>
      </c>
      <c r="F24297" t="s">
        <v>115023</v>
      </c>
      <c r="G24297" t="s">
        <v>115024</v>
      </c>
      <c r="H24297">
        <v>27</v>
      </c>
      <c r="I24297" t="s">
        <v>28</v>
      </c>
      <c r="J24297" t="s">
        <v>12740</v>
      </c>
      <c r="K24297">
        <v>267</v>
      </c>
      <c r="L24297" t="s">
        <v>30</v>
      </c>
      <c r="M24297" t="s">
        <v>31</v>
      </c>
      <c r="N24297" t="b">
        <v>0</v>
      </c>
      <c r="O24297" t="s">
        <v>115025</v>
      </c>
      <c r="P24297">
        <v>1</v>
      </c>
      <c r="Q24297">
        <v>1210</v>
      </c>
      <c r="R24297">
        <v>25</v>
      </c>
      <c r="S24297">
        <v>0</v>
      </c>
      <c r="T24297">
        <v>0</v>
      </c>
      <c r="U24297">
        <v>2</v>
      </c>
    </row>
    <row r="24298" spans="1:21" x14ac:dyDescent="0.25">
      <c r="A24298" t="s">
        <v>114687</v>
      </c>
      <c r="B24298" t="s">
        <v>114688</v>
      </c>
      <c r="C24298" t="s">
        <v>115026</v>
      </c>
      <c r="D24298" t="s">
        <v>115022</v>
      </c>
      <c r="E24298" t="s">
        <v>114908</v>
      </c>
      <c r="F24298" t="s">
        <v>115027</v>
      </c>
      <c r="G24298" t="s">
        <v>115028</v>
      </c>
      <c r="H24298">
        <v>27</v>
      </c>
      <c r="I24298" t="s">
        <v>28</v>
      </c>
      <c r="J24298" t="s">
        <v>24600</v>
      </c>
      <c r="K24298">
        <v>802</v>
      </c>
      <c r="L24298" t="s">
        <v>30</v>
      </c>
      <c r="M24298" t="s">
        <v>31</v>
      </c>
      <c r="N24298" t="b">
        <v>0</v>
      </c>
      <c r="O24298" t="s">
        <v>115029</v>
      </c>
      <c r="P24298">
        <v>1</v>
      </c>
      <c r="Q24298">
        <v>1958</v>
      </c>
      <c r="R24298">
        <v>49</v>
      </c>
      <c r="S24298">
        <v>1</v>
      </c>
      <c r="T24298">
        <v>0</v>
      </c>
      <c r="U24298">
        <v>4</v>
      </c>
    </row>
    <row r="24299" spans="1:21" x14ac:dyDescent="0.25">
      <c r="A24299" t="s">
        <v>114687</v>
      </c>
      <c r="B24299" t="s">
        <v>114688</v>
      </c>
      <c r="C24299" t="s">
        <v>115030</v>
      </c>
      <c r="D24299" t="s">
        <v>115022</v>
      </c>
      <c r="E24299" t="s">
        <v>114908</v>
      </c>
      <c r="F24299" t="s">
        <v>115031</v>
      </c>
      <c r="G24299" t="s">
        <v>115032</v>
      </c>
      <c r="H24299">
        <v>27</v>
      </c>
      <c r="I24299" t="s">
        <v>28</v>
      </c>
      <c r="J24299" t="s">
        <v>115033</v>
      </c>
      <c r="K24299">
        <v>1494</v>
      </c>
      <c r="L24299" t="s">
        <v>30</v>
      </c>
      <c r="M24299" t="s">
        <v>31</v>
      </c>
      <c r="N24299" t="b">
        <v>0</v>
      </c>
      <c r="O24299" t="s">
        <v>115034</v>
      </c>
      <c r="P24299">
        <v>1</v>
      </c>
      <c r="Q24299">
        <v>2017</v>
      </c>
      <c r="R24299">
        <v>43</v>
      </c>
      <c r="S24299">
        <v>0</v>
      </c>
      <c r="T24299">
        <v>0</v>
      </c>
      <c r="U24299">
        <v>2</v>
      </c>
    </row>
    <row r="24300" spans="1:21" x14ac:dyDescent="0.25">
      <c r="A24300" t="s">
        <v>114687</v>
      </c>
      <c r="B24300" t="s">
        <v>114688</v>
      </c>
      <c r="C24300" t="s">
        <v>115035</v>
      </c>
      <c r="D24300" t="s">
        <v>115036</v>
      </c>
      <c r="E24300" t="s">
        <v>114908</v>
      </c>
      <c r="F24300" t="s">
        <v>115037</v>
      </c>
      <c r="G24300" t="s">
        <v>115038</v>
      </c>
      <c r="H24300">
        <v>27</v>
      </c>
      <c r="I24300" t="s">
        <v>28</v>
      </c>
      <c r="J24300" t="s">
        <v>99046</v>
      </c>
      <c r="K24300">
        <v>2853</v>
      </c>
      <c r="L24300" t="s">
        <v>30</v>
      </c>
      <c r="M24300" t="s">
        <v>31</v>
      </c>
      <c r="N24300" t="b">
        <v>0</v>
      </c>
      <c r="O24300" t="s">
        <v>115039</v>
      </c>
      <c r="P24300">
        <v>1</v>
      </c>
      <c r="Q24300">
        <v>2490</v>
      </c>
      <c r="R24300">
        <v>73</v>
      </c>
      <c r="S24300">
        <v>0</v>
      </c>
      <c r="T24300">
        <v>0</v>
      </c>
      <c r="U24300">
        <v>9</v>
      </c>
    </row>
    <row r="24301" spans="1:21" x14ac:dyDescent="0.25">
      <c r="A24301" t="s">
        <v>114687</v>
      </c>
      <c r="B24301" t="s">
        <v>114688</v>
      </c>
      <c r="C24301" t="s">
        <v>115040</v>
      </c>
      <c r="D24301" t="s">
        <v>115036</v>
      </c>
      <c r="E24301" t="s">
        <v>114908</v>
      </c>
      <c r="F24301" t="s">
        <v>115041</v>
      </c>
      <c r="G24301" t="s">
        <v>115042</v>
      </c>
      <c r="H24301">
        <v>27</v>
      </c>
      <c r="I24301" t="s">
        <v>28</v>
      </c>
      <c r="J24301" t="s">
        <v>1588</v>
      </c>
      <c r="K24301">
        <v>1202</v>
      </c>
      <c r="L24301" t="s">
        <v>30</v>
      </c>
      <c r="M24301" t="s">
        <v>31</v>
      </c>
      <c r="N24301" t="b">
        <v>0</v>
      </c>
      <c r="O24301" t="s">
        <v>115043</v>
      </c>
      <c r="P24301">
        <v>1</v>
      </c>
      <c r="Q24301">
        <v>5995</v>
      </c>
      <c r="R24301">
        <v>119</v>
      </c>
      <c r="S24301">
        <v>0</v>
      </c>
      <c r="T24301">
        <v>0</v>
      </c>
      <c r="U24301">
        <v>13</v>
      </c>
    </row>
    <row r="24302" spans="1:21" x14ac:dyDescent="0.25">
      <c r="A24302" t="s">
        <v>114687</v>
      </c>
      <c r="B24302" t="s">
        <v>114688</v>
      </c>
      <c r="C24302" t="s">
        <v>115044</v>
      </c>
      <c r="D24302" t="s">
        <v>115036</v>
      </c>
      <c r="E24302" t="s">
        <v>114908</v>
      </c>
      <c r="F24302" t="s">
        <v>115045</v>
      </c>
      <c r="G24302" t="s">
        <v>115046</v>
      </c>
      <c r="H24302">
        <v>27</v>
      </c>
      <c r="I24302" t="s">
        <v>28</v>
      </c>
      <c r="J24302" t="s">
        <v>6082</v>
      </c>
      <c r="K24302">
        <v>321</v>
      </c>
      <c r="L24302" t="s">
        <v>30</v>
      </c>
      <c r="M24302" t="s">
        <v>31</v>
      </c>
      <c r="N24302" t="b">
        <v>0</v>
      </c>
      <c r="O24302" t="s">
        <v>115047</v>
      </c>
      <c r="P24302">
        <v>1</v>
      </c>
      <c r="Q24302">
        <v>1860</v>
      </c>
      <c r="R24302">
        <v>54</v>
      </c>
      <c r="S24302">
        <v>0</v>
      </c>
      <c r="T24302">
        <v>0</v>
      </c>
      <c r="U24302">
        <v>0</v>
      </c>
    </row>
    <row r="24303" spans="1:21" x14ac:dyDescent="0.25">
      <c r="A24303" t="s">
        <v>114687</v>
      </c>
      <c r="B24303" t="s">
        <v>114688</v>
      </c>
      <c r="C24303" t="s">
        <v>115048</v>
      </c>
      <c r="D24303" t="s">
        <v>115036</v>
      </c>
      <c r="E24303" t="s">
        <v>114908</v>
      </c>
      <c r="F24303" t="s">
        <v>115049</v>
      </c>
      <c r="G24303" t="s">
        <v>115050</v>
      </c>
      <c r="H24303">
        <v>27</v>
      </c>
      <c r="I24303" t="s">
        <v>28</v>
      </c>
      <c r="J24303" t="s">
        <v>22707</v>
      </c>
      <c r="K24303">
        <v>1081</v>
      </c>
      <c r="L24303" t="s">
        <v>30</v>
      </c>
      <c r="M24303" t="s">
        <v>31</v>
      </c>
      <c r="N24303" t="b">
        <v>0</v>
      </c>
      <c r="O24303" t="s">
        <v>115051</v>
      </c>
      <c r="P24303">
        <v>1</v>
      </c>
      <c r="Q24303">
        <v>1803</v>
      </c>
      <c r="R24303">
        <v>40</v>
      </c>
      <c r="S24303">
        <v>0</v>
      </c>
      <c r="T24303">
        <v>0</v>
      </c>
      <c r="U24303">
        <v>1</v>
      </c>
    </row>
    <row r="24304" spans="1:21" x14ac:dyDescent="0.25">
      <c r="A24304" t="s">
        <v>114687</v>
      </c>
      <c r="B24304" t="s">
        <v>114688</v>
      </c>
      <c r="C24304" t="s">
        <v>115052</v>
      </c>
      <c r="D24304" t="s">
        <v>115036</v>
      </c>
      <c r="E24304" t="s">
        <v>114908</v>
      </c>
      <c r="F24304" t="s">
        <v>115053</v>
      </c>
      <c r="G24304" t="s">
        <v>115054</v>
      </c>
      <c r="H24304">
        <v>27</v>
      </c>
      <c r="I24304" t="s">
        <v>28</v>
      </c>
      <c r="J24304" t="s">
        <v>10234</v>
      </c>
      <c r="K24304">
        <v>386</v>
      </c>
      <c r="L24304" t="s">
        <v>30</v>
      </c>
      <c r="M24304" t="s">
        <v>31</v>
      </c>
      <c r="N24304" t="b">
        <v>0</v>
      </c>
      <c r="O24304" t="s">
        <v>115055</v>
      </c>
      <c r="P24304">
        <v>1</v>
      </c>
      <c r="Q24304">
        <v>1512</v>
      </c>
      <c r="R24304">
        <v>31</v>
      </c>
      <c r="S24304">
        <v>0</v>
      </c>
      <c r="T24304">
        <v>0</v>
      </c>
      <c r="U24304">
        <v>5</v>
      </c>
    </row>
    <row r="24305" spans="1:21" x14ac:dyDescent="0.25">
      <c r="A24305" t="s">
        <v>114687</v>
      </c>
      <c r="B24305" t="s">
        <v>114688</v>
      </c>
      <c r="C24305" t="s">
        <v>115056</v>
      </c>
      <c r="D24305" t="s">
        <v>115036</v>
      </c>
      <c r="E24305" t="s">
        <v>114908</v>
      </c>
      <c r="F24305" t="s">
        <v>115057</v>
      </c>
      <c r="G24305" t="s">
        <v>115058</v>
      </c>
      <c r="H24305">
        <v>27</v>
      </c>
      <c r="I24305" t="s">
        <v>28</v>
      </c>
      <c r="J24305" t="s">
        <v>8047</v>
      </c>
      <c r="K24305">
        <v>1075</v>
      </c>
      <c r="L24305" t="s">
        <v>30</v>
      </c>
      <c r="M24305" t="s">
        <v>31</v>
      </c>
      <c r="N24305" t="b">
        <v>0</v>
      </c>
      <c r="O24305" t="s">
        <v>115059</v>
      </c>
      <c r="P24305">
        <v>1</v>
      </c>
      <c r="Q24305">
        <v>2705</v>
      </c>
      <c r="R24305">
        <v>64</v>
      </c>
      <c r="S24305">
        <v>1</v>
      </c>
      <c r="T24305">
        <v>0</v>
      </c>
      <c r="U24305">
        <v>10</v>
      </c>
    </row>
    <row r="24306" spans="1:21" x14ac:dyDescent="0.25">
      <c r="A24306" t="s">
        <v>114687</v>
      </c>
      <c r="B24306" t="s">
        <v>114688</v>
      </c>
      <c r="C24306" t="s">
        <v>115060</v>
      </c>
      <c r="D24306" t="s">
        <v>115036</v>
      </c>
      <c r="E24306" t="s">
        <v>114908</v>
      </c>
      <c r="F24306" t="s">
        <v>115061</v>
      </c>
      <c r="G24306" t="s">
        <v>115062</v>
      </c>
      <c r="H24306">
        <v>27</v>
      </c>
      <c r="I24306" t="s">
        <v>28</v>
      </c>
      <c r="J24306" t="s">
        <v>12994</v>
      </c>
      <c r="K24306">
        <v>644</v>
      </c>
      <c r="L24306" t="s">
        <v>30</v>
      </c>
      <c r="M24306" t="s">
        <v>31</v>
      </c>
      <c r="N24306" t="b">
        <v>0</v>
      </c>
      <c r="O24306" t="s">
        <v>115063</v>
      </c>
      <c r="P24306">
        <v>1</v>
      </c>
      <c r="Q24306">
        <v>5605</v>
      </c>
      <c r="R24306">
        <v>95</v>
      </c>
      <c r="S24306">
        <v>0</v>
      </c>
      <c r="T24306">
        <v>0</v>
      </c>
      <c r="U24306">
        <v>6</v>
      </c>
    </row>
    <row r="24307" spans="1:21" x14ac:dyDescent="0.25">
      <c r="A24307" t="s">
        <v>114687</v>
      </c>
      <c r="B24307" t="s">
        <v>114688</v>
      </c>
      <c r="C24307" t="s">
        <v>115064</v>
      </c>
      <c r="D24307" t="s">
        <v>115036</v>
      </c>
      <c r="E24307" t="s">
        <v>114908</v>
      </c>
      <c r="F24307" t="s">
        <v>115065</v>
      </c>
      <c r="G24307" t="s">
        <v>115066</v>
      </c>
      <c r="H24307">
        <v>27</v>
      </c>
      <c r="I24307" t="s">
        <v>28</v>
      </c>
      <c r="J24307" t="s">
        <v>3645</v>
      </c>
      <c r="K24307">
        <v>470</v>
      </c>
      <c r="L24307" t="s">
        <v>30</v>
      </c>
      <c r="M24307" t="s">
        <v>31</v>
      </c>
      <c r="N24307" t="b">
        <v>0</v>
      </c>
      <c r="O24307" t="s">
        <v>115067</v>
      </c>
      <c r="P24307">
        <v>1</v>
      </c>
      <c r="Q24307">
        <v>3131</v>
      </c>
      <c r="R24307">
        <v>61</v>
      </c>
      <c r="S24307">
        <v>0</v>
      </c>
      <c r="T24307">
        <v>0</v>
      </c>
      <c r="U24307">
        <v>4</v>
      </c>
    </row>
    <row r="24308" spans="1:21" x14ac:dyDescent="0.25">
      <c r="A24308" t="s">
        <v>114687</v>
      </c>
      <c r="B24308" t="s">
        <v>114688</v>
      </c>
      <c r="C24308" t="s">
        <v>115068</v>
      </c>
      <c r="D24308" t="s">
        <v>115069</v>
      </c>
      <c r="E24308" t="s">
        <v>115070</v>
      </c>
      <c r="F24308" t="s">
        <v>115071</v>
      </c>
      <c r="G24308" t="s">
        <v>115072</v>
      </c>
      <c r="H24308">
        <v>27</v>
      </c>
      <c r="I24308" t="s">
        <v>28</v>
      </c>
      <c r="J24308" t="s">
        <v>115073</v>
      </c>
      <c r="K24308">
        <v>2163</v>
      </c>
      <c r="L24308" t="s">
        <v>30</v>
      </c>
      <c r="M24308" t="s">
        <v>31</v>
      </c>
      <c r="N24308" t="b">
        <v>0</v>
      </c>
      <c r="O24308" t="s">
        <v>115074</v>
      </c>
      <c r="P24308">
        <v>1</v>
      </c>
      <c r="Q24308">
        <v>3498</v>
      </c>
      <c r="R24308">
        <v>65</v>
      </c>
      <c r="S24308">
        <v>0</v>
      </c>
      <c r="T24308">
        <v>0</v>
      </c>
      <c r="U24308">
        <v>1</v>
      </c>
    </row>
    <row r="24309" spans="1:21" x14ac:dyDescent="0.25">
      <c r="A24309" t="s">
        <v>114687</v>
      </c>
      <c r="B24309" t="s">
        <v>114688</v>
      </c>
      <c r="C24309" t="s">
        <v>115075</v>
      </c>
      <c r="D24309" t="s">
        <v>115076</v>
      </c>
      <c r="E24309" t="s">
        <v>115070</v>
      </c>
      <c r="F24309" t="s">
        <v>115077</v>
      </c>
      <c r="G24309" t="s">
        <v>115078</v>
      </c>
      <c r="H24309">
        <v>27</v>
      </c>
      <c r="I24309" t="s">
        <v>28</v>
      </c>
      <c r="J24309" t="s">
        <v>115079</v>
      </c>
      <c r="K24309">
        <v>616</v>
      </c>
      <c r="L24309" t="s">
        <v>30</v>
      </c>
      <c r="M24309" t="s">
        <v>31</v>
      </c>
      <c r="N24309" t="b">
        <v>0</v>
      </c>
      <c r="O24309" t="s">
        <v>115080</v>
      </c>
      <c r="P24309">
        <v>1</v>
      </c>
      <c r="Q24309">
        <v>3420</v>
      </c>
      <c r="R24309">
        <v>52</v>
      </c>
      <c r="S24309">
        <v>1</v>
      </c>
      <c r="T24309">
        <v>0</v>
      </c>
      <c r="U24309">
        <v>1</v>
      </c>
    </row>
    <row r="24310" spans="1:21" x14ac:dyDescent="0.25">
      <c r="A24310" t="s">
        <v>114687</v>
      </c>
      <c r="B24310" t="s">
        <v>114688</v>
      </c>
      <c r="C24310" t="s">
        <v>115081</v>
      </c>
      <c r="D24310" t="s">
        <v>115076</v>
      </c>
      <c r="E24310" t="s">
        <v>115070</v>
      </c>
      <c r="F24310" t="s">
        <v>115082</v>
      </c>
      <c r="G24310" t="s">
        <v>115083</v>
      </c>
      <c r="H24310">
        <v>27</v>
      </c>
      <c r="I24310" t="s">
        <v>28</v>
      </c>
      <c r="J24310" t="s">
        <v>1473</v>
      </c>
      <c r="K24310">
        <v>575</v>
      </c>
      <c r="L24310" t="s">
        <v>30</v>
      </c>
      <c r="M24310" t="s">
        <v>31</v>
      </c>
      <c r="N24310" t="b">
        <v>0</v>
      </c>
      <c r="O24310" t="s">
        <v>115084</v>
      </c>
      <c r="P24310">
        <v>1</v>
      </c>
      <c r="Q24310">
        <v>2360</v>
      </c>
      <c r="R24310">
        <v>41</v>
      </c>
      <c r="S24310">
        <v>0</v>
      </c>
      <c r="T24310">
        <v>0</v>
      </c>
      <c r="U24310">
        <v>3</v>
      </c>
    </row>
    <row r="24311" spans="1:21" x14ac:dyDescent="0.25">
      <c r="A24311" t="s">
        <v>114687</v>
      </c>
      <c r="B24311" t="s">
        <v>114688</v>
      </c>
      <c r="C24311" t="s">
        <v>115085</v>
      </c>
      <c r="D24311" t="s">
        <v>115076</v>
      </c>
      <c r="E24311" t="s">
        <v>115070</v>
      </c>
      <c r="F24311" t="s">
        <v>115086</v>
      </c>
      <c r="G24311" t="s">
        <v>115087</v>
      </c>
      <c r="H24311">
        <v>27</v>
      </c>
      <c r="I24311" t="s">
        <v>28</v>
      </c>
      <c r="J24311" t="s">
        <v>41327</v>
      </c>
      <c r="K24311">
        <v>1534</v>
      </c>
      <c r="L24311" t="s">
        <v>30</v>
      </c>
      <c r="M24311" t="s">
        <v>31</v>
      </c>
      <c r="N24311" t="b">
        <v>0</v>
      </c>
      <c r="O24311" t="s">
        <v>115088</v>
      </c>
      <c r="P24311">
        <v>1</v>
      </c>
      <c r="Q24311">
        <v>4795</v>
      </c>
      <c r="R24311">
        <v>83</v>
      </c>
      <c r="S24311">
        <v>0</v>
      </c>
      <c r="T24311">
        <v>0</v>
      </c>
      <c r="U24311">
        <v>4</v>
      </c>
    </row>
    <row r="24312" spans="1:21" x14ac:dyDescent="0.25">
      <c r="A24312" t="s">
        <v>114687</v>
      </c>
      <c r="B24312" t="s">
        <v>114688</v>
      </c>
      <c r="C24312" t="s">
        <v>115089</v>
      </c>
      <c r="D24312" t="s">
        <v>115090</v>
      </c>
      <c r="E24312" t="s">
        <v>115070</v>
      </c>
      <c r="F24312" t="s">
        <v>115091</v>
      </c>
      <c r="G24312" t="s">
        <v>115092</v>
      </c>
      <c r="H24312">
        <v>27</v>
      </c>
      <c r="I24312" t="s">
        <v>28</v>
      </c>
      <c r="J24312" t="s">
        <v>115093</v>
      </c>
      <c r="K24312">
        <v>1646</v>
      </c>
      <c r="L24312" t="s">
        <v>30</v>
      </c>
      <c r="M24312" t="s">
        <v>31</v>
      </c>
      <c r="N24312" t="b">
        <v>0</v>
      </c>
      <c r="O24312" t="s">
        <v>115094</v>
      </c>
      <c r="P24312">
        <v>1</v>
      </c>
      <c r="Q24312">
        <v>2984</v>
      </c>
      <c r="R24312">
        <v>45</v>
      </c>
      <c r="S24312">
        <v>0</v>
      </c>
      <c r="T24312">
        <v>0</v>
      </c>
      <c r="U24312">
        <v>2</v>
      </c>
    </row>
    <row r="24313" spans="1:21" x14ac:dyDescent="0.25">
      <c r="A24313" t="s">
        <v>114687</v>
      </c>
      <c r="B24313" t="s">
        <v>114688</v>
      </c>
      <c r="C24313" t="s">
        <v>115095</v>
      </c>
      <c r="D24313" t="s">
        <v>115090</v>
      </c>
      <c r="E24313" t="s">
        <v>115070</v>
      </c>
      <c r="F24313" t="s">
        <v>115096</v>
      </c>
      <c r="G24313" t="s">
        <v>115097</v>
      </c>
      <c r="H24313">
        <v>27</v>
      </c>
      <c r="I24313" t="s">
        <v>28</v>
      </c>
      <c r="J24313" t="s">
        <v>115098</v>
      </c>
      <c r="K24313">
        <v>1548</v>
      </c>
      <c r="L24313" t="s">
        <v>30</v>
      </c>
      <c r="M24313" t="s">
        <v>31</v>
      </c>
      <c r="N24313" t="b">
        <v>0</v>
      </c>
      <c r="O24313" t="s">
        <v>115099</v>
      </c>
      <c r="P24313">
        <v>1</v>
      </c>
      <c r="Q24313">
        <v>4972</v>
      </c>
      <c r="R24313">
        <v>77</v>
      </c>
      <c r="S24313">
        <v>0</v>
      </c>
      <c r="T24313">
        <v>0</v>
      </c>
      <c r="U24313">
        <v>8</v>
      </c>
    </row>
    <row r="24314" spans="1:21" x14ac:dyDescent="0.25">
      <c r="A24314" t="s">
        <v>114687</v>
      </c>
      <c r="B24314" t="s">
        <v>114688</v>
      </c>
      <c r="C24314" t="s">
        <v>115100</v>
      </c>
      <c r="D24314" t="s">
        <v>115101</v>
      </c>
      <c r="E24314" t="s">
        <v>115070</v>
      </c>
      <c r="F24314" t="s">
        <v>115102</v>
      </c>
      <c r="G24314" t="s">
        <v>115103</v>
      </c>
      <c r="H24314">
        <v>27</v>
      </c>
      <c r="I24314" t="s">
        <v>28</v>
      </c>
      <c r="J24314" t="s">
        <v>115104</v>
      </c>
      <c r="K24314">
        <v>700</v>
      </c>
      <c r="L24314" t="s">
        <v>30</v>
      </c>
      <c r="M24314" t="s">
        <v>31</v>
      </c>
      <c r="N24314" t="b">
        <v>0</v>
      </c>
      <c r="O24314" t="s">
        <v>115105</v>
      </c>
      <c r="P24314">
        <v>1</v>
      </c>
      <c r="Q24314">
        <v>5252</v>
      </c>
      <c r="R24314">
        <v>83</v>
      </c>
      <c r="S24314">
        <v>0</v>
      </c>
      <c r="T24314">
        <v>0</v>
      </c>
      <c r="U24314">
        <v>10</v>
      </c>
    </row>
    <row r="24315" spans="1:21" x14ac:dyDescent="0.25">
      <c r="A24315" t="s">
        <v>114687</v>
      </c>
      <c r="B24315" t="s">
        <v>114688</v>
      </c>
      <c r="C24315" t="s">
        <v>115106</v>
      </c>
      <c r="D24315" t="s">
        <v>115101</v>
      </c>
      <c r="E24315" t="s">
        <v>115070</v>
      </c>
      <c r="F24315" t="s">
        <v>115107</v>
      </c>
      <c r="G24315" t="s">
        <v>115108</v>
      </c>
      <c r="H24315">
        <v>27</v>
      </c>
      <c r="I24315" t="s">
        <v>28</v>
      </c>
      <c r="J24315" t="s">
        <v>2086</v>
      </c>
      <c r="K24315">
        <v>1295</v>
      </c>
      <c r="L24315" t="s">
        <v>30</v>
      </c>
      <c r="M24315" t="s">
        <v>31</v>
      </c>
      <c r="N24315" t="b">
        <v>0</v>
      </c>
      <c r="O24315" t="s">
        <v>115109</v>
      </c>
      <c r="P24315">
        <v>1</v>
      </c>
      <c r="Q24315">
        <v>8277</v>
      </c>
      <c r="R24315">
        <v>121</v>
      </c>
      <c r="S24315">
        <v>2</v>
      </c>
      <c r="T24315">
        <v>0</v>
      </c>
      <c r="U24315">
        <v>9</v>
      </c>
    </row>
    <row r="24316" spans="1:21" x14ac:dyDescent="0.25">
      <c r="A24316" t="s">
        <v>114687</v>
      </c>
      <c r="B24316" t="s">
        <v>114688</v>
      </c>
      <c r="C24316" t="s">
        <v>115110</v>
      </c>
      <c r="D24316" t="s">
        <v>115111</v>
      </c>
      <c r="E24316" t="s">
        <v>115070</v>
      </c>
      <c r="F24316" t="s">
        <v>115112</v>
      </c>
      <c r="G24316" t="s">
        <v>115113</v>
      </c>
      <c r="H24316">
        <v>27</v>
      </c>
      <c r="I24316" t="s">
        <v>28</v>
      </c>
      <c r="J24316" t="s">
        <v>115114</v>
      </c>
      <c r="K24316">
        <v>2073</v>
      </c>
      <c r="L24316" t="s">
        <v>30</v>
      </c>
      <c r="M24316" t="s">
        <v>31</v>
      </c>
      <c r="N24316" t="b">
        <v>0</v>
      </c>
      <c r="O24316" t="s">
        <v>115115</v>
      </c>
      <c r="P24316">
        <v>1</v>
      </c>
      <c r="Q24316">
        <v>2972</v>
      </c>
      <c r="R24316">
        <v>57</v>
      </c>
      <c r="S24316">
        <v>2</v>
      </c>
      <c r="T24316">
        <v>0</v>
      </c>
      <c r="U24316">
        <v>3</v>
      </c>
    </row>
    <row r="24317" spans="1:21" x14ac:dyDescent="0.25">
      <c r="A24317" t="s">
        <v>114687</v>
      </c>
      <c r="B24317" t="s">
        <v>114688</v>
      </c>
      <c r="C24317" t="s">
        <v>115116</v>
      </c>
      <c r="D24317" t="s">
        <v>115111</v>
      </c>
      <c r="E24317" t="s">
        <v>115070</v>
      </c>
      <c r="F24317" t="s">
        <v>115117</v>
      </c>
      <c r="G24317" t="s">
        <v>115118</v>
      </c>
      <c r="H24317">
        <v>27</v>
      </c>
      <c r="I24317" t="s">
        <v>28</v>
      </c>
      <c r="J24317" t="s">
        <v>427</v>
      </c>
      <c r="K24317">
        <v>803</v>
      </c>
      <c r="L24317" t="s">
        <v>30</v>
      </c>
      <c r="M24317" t="s">
        <v>31</v>
      </c>
      <c r="N24317" t="b">
        <v>0</v>
      </c>
      <c r="O24317" t="s">
        <v>115119</v>
      </c>
      <c r="P24317">
        <v>1</v>
      </c>
      <c r="Q24317">
        <v>2508</v>
      </c>
      <c r="R24317">
        <v>48</v>
      </c>
      <c r="S24317">
        <v>1</v>
      </c>
      <c r="T24317">
        <v>0</v>
      </c>
      <c r="U24317">
        <v>2</v>
      </c>
    </row>
    <row r="24318" spans="1:21" x14ac:dyDescent="0.25">
      <c r="A24318" t="s">
        <v>114687</v>
      </c>
      <c r="B24318" t="s">
        <v>114688</v>
      </c>
      <c r="C24318" t="s">
        <v>115120</v>
      </c>
      <c r="D24318" t="s">
        <v>115111</v>
      </c>
      <c r="E24318" t="s">
        <v>115070</v>
      </c>
      <c r="F24318" t="s">
        <v>115121</v>
      </c>
      <c r="G24318" t="s">
        <v>115122</v>
      </c>
      <c r="H24318">
        <v>27</v>
      </c>
      <c r="I24318" t="s">
        <v>28</v>
      </c>
      <c r="J24318" t="s">
        <v>7897</v>
      </c>
      <c r="K24318">
        <v>481</v>
      </c>
      <c r="L24318" t="s">
        <v>30</v>
      </c>
      <c r="M24318" t="s">
        <v>31</v>
      </c>
      <c r="N24318" t="b">
        <v>0</v>
      </c>
      <c r="O24318" t="s">
        <v>115123</v>
      </c>
      <c r="P24318">
        <v>1</v>
      </c>
      <c r="Q24318">
        <v>3059</v>
      </c>
      <c r="R24318">
        <v>35</v>
      </c>
      <c r="S24318">
        <v>0</v>
      </c>
      <c r="T24318">
        <v>0</v>
      </c>
      <c r="U24318">
        <v>3</v>
      </c>
    </row>
    <row r="24319" spans="1:21" x14ac:dyDescent="0.25">
      <c r="A24319" t="s">
        <v>114687</v>
      </c>
      <c r="B24319" t="s">
        <v>114688</v>
      </c>
      <c r="C24319" t="s">
        <v>115124</v>
      </c>
      <c r="D24319" t="s">
        <v>115111</v>
      </c>
      <c r="E24319" t="s">
        <v>115070</v>
      </c>
      <c r="F24319" t="s">
        <v>115125</v>
      </c>
      <c r="G24319" t="s">
        <v>115126</v>
      </c>
      <c r="H24319">
        <v>27</v>
      </c>
      <c r="I24319" t="s">
        <v>28</v>
      </c>
      <c r="J24319" t="s">
        <v>4639</v>
      </c>
      <c r="K24319">
        <v>1352</v>
      </c>
      <c r="L24319" t="s">
        <v>30</v>
      </c>
      <c r="M24319" t="s">
        <v>31</v>
      </c>
      <c r="N24319" t="b">
        <v>0</v>
      </c>
      <c r="O24319" t="s">
        <v>115127</v>
      </c>
      <c r="P24319">
        <v>1</v>
      </c>
      <c r="Q24319">
        <v>4031</v>
      </c>
      <c r="R24319">
        <v>72</v>
      </c>
      <c r="S24319">
        <v>2</v>
      </c>
      <c r="T24319">
        <v>0</v>
      </c>
      <c r="U24319">
        <v>5</v>
      </c>
    </row>
    <row r="24320" spans="1:21" x14ac:dyDescent="0.25">
      <c r="A24320" t="s">
        <v>114687</v>
      </c>
      <c r="B24320" t="s">
        <v>114688</v>
      </c>
      <c r="C24320" t="s">
        <v>115128</v>
      </c>
      <c r="D24320" t="s">
        <v>115129</v>
      </c>
      <c r="E24320" t="s">
        <v>115070</v>
      </c>
      <c r="F24320" t="s">
        <v>115130</v>
      </c>
      <c r="G24320" t="s">
        <v>115131</v>
      </c>
      <c r="H24320">
        <v>27</v>
      </c>
      <c r="I24320" t="s">
        <v>28</v>
      </c>
      <c r="J24320" t="s">
        <v>10113</v>
      </c>
      <c r="K24320">
        <v>1068</v>
      </c>
      <c r="L24320" t="s">
        <v>30</v>
      </c>
      <c r="M24320" t="s">
        <v>31</v>
      </c>
      <c r="N24320" t="b">
        <v>0</v>
      </c>
      <c r="O24320" t="s">
        <v>115132</v>
      </c>
      <c r="P24320">
        <v>1</v>
      </c>
      <c r="Q24320">
        <v>3497</v>
      </c>
      <c r="R24320">
        <v>62</v>
      </c>
      <c r="S24320">
        <v>0</v>
      </c>
      <c r="T24320">
        <v>0</v>
      </c>
      <c r="U24320">
        <v>5</v>
      </c>
    </row>
    <row r="24321" spans="1:21" x14ac:dyDescent="0.25">
      <c r="A24321" t="s">
        <v>114687</v>
      </c>
      <c r="B24321" t="s">
        <v>114688</v>
      </c>
      <c r="C24321" t="s">
        <v>115133</v>
      </c>
      <c r="D24321" t="s">
        <v>115129</v>
      </c>
      <c r="E24321" t="s">
        <v>115070</v>
      </c>
      <c r="F24321" t="s">
        <v>115134</v>
      </c>
      <c r="G24321" t="s">
        <v>115135</v>
      </c>
      <c r="H24321">
        <v>27</v>
      </c>
      <c r="I24321" t="s">
        <v>28</v>
      </c>
      <c r="J24321" t="s">
        <v>115136</v>
      </c>
      <c r="K24321">
        <v>3049</v>
      </c>
      <c r="L24321" t="s">
        <v>30</v>
      </c>
      <c r="M24321" t="s">
        <v>31</v>
      </c>
      <c r="N24321" t="b">
        <v>0</v>
      </c>
      <c r="O24321" t="s">
        <v>115137</v>
      </c>
      <c r="P24321">
        <v>1</v>
      </c>
      <c r="Q24321">
        <v>3521</v>
      </c>
      <c r="R24321">
        <v>75</v>
      </c>
      <c r="S24321">
        <v>1</v>
      </c>
      <c r="T24321">
        <v>0</v>
      </c>
      <c r="U24321">
        <v>3</v>
      </c>
    </row>
    <row r="24322" spans="1:21" x14ac:dyDescent="0.25">
      <c r="A24322" t="s">
        <v>114687</v>
      </c>
      <c r="B24322" t="s">
        <v>114688</v>
      </c>
      <c r="C24322" t="s">
        <v>115138</v>
      </c>
      <c r="D24322" t="s">
        <v>115129</v>
      </c>
      <c r="E24322" t="s">
        <v>115070</v>
      </c>
      <c r="F24322" t="s">
        <v>115139</v>
      </c>
      <c r="G24322" t="s">
        <v>115140</v>
      </c>
      <c r="H24322">
        <v>27</v>
      </c>
      <c r="I24322" t="s">
        <v>28</v>
      </c>
      <c r="J24322" t="s">
        <v>1908</v>
      </c>
      <c r="K24322">
        <v>883</v>
      </c>
      <c r="L24322" t="s">
        <v>30</v>
      </c>
      <c r="M24322" t="s">
        <v>31</v>
      </c>
      <c r="N24322" t="b">
        <v>0</v>
      </c>
      <c r="O24322" t="s">
        <v>115141</v>
      </c>
      <c r="P24322">
        <v>1</v>
      </c>
      <c r="Q24322">
        <v>6152</v>
      </c>
      <c r="R24322">
        <v>133</v>
      </c>
      <c r="S24322">
        <v>0</v>
      </c>
      <c r="T24322">
        <v>0</v>
      </c>
      <c r="U24322">
        <v>12</v>
      </c>
    </row>
    <row r="24323" spans="1:21" x14ac:dyDescent="0.25">
      <c r="A24323" t="s">
        <v>114687</v>
      </c>
      <c r="B24323" t="s">
        <v>114688</v>
      </c>
      <c r="C24323" t="s">
        <v>115142</v>
      </c>
      <c r="D24323" t="s">
        <v>115129</v>
      </c>
      <c r="E24323" t="s">
        <v>115070</v>
      </c>
      <c r="F24323" t="s">
        <v>115143</v>
      </c>
      <c r="G24323" t="s">
        <v>115144</v>
      </c>
      <c r="H24323">
        <v>27</v>
      </c>
      <c r="I24323" t="s">
        <v>28</v>
      </c>
      <c r="J24323" t="s">
        <v>26917</v>
      </c>
      <c r="K24323">
        <v>957</v>
      </c>
      <c r="L24323" t="s">
        <v>30</v>
      </c>
      <c r="M24323" t="s">
        <v>31</v>
      </c>
      <c r="N24323" t="b">
        <v>0</v>
      </c>
      <c r="O24323" t="s">
        <v>115145</v>
      </c>
      <c r="P24323">
        <v>1</v>
      </c>
      <c r="Q24323">
        <v>4892</v>
      </c>
      <c r="R24323">
        <v>83</v>
      </c>
      <c r="S24323">
        <v>0</v>
      </c>
      <c r="T24323">
        <v>0</v>
      </c>
      <c r="U24323">
        <v>7</v>
      </c>
    </row>
    <row r="24324" spans="1:21" x14ac:dyDescent="0.25">
      <c r="A24324" t="s">
        <v>114687</v>
      </c>
      <c r="B24324" t="s">
        <v>114688</v>
      </c>
      <c r="C24324" t="s">
        <v>115146</v>
      </c>
      <c r="D24324" t="s">
        <v>115129</v>
      </c>
      <c r="E24324" t="s">
        <v>115070</v>
      </c>
      <c r="F24324" t="s">
        <v>115147</v>
      </c>
      <c r="G24324" t="s">
        <v>115148</v>
      </c>
      <c r="H24324">
        <v>27</v>
      </c>
      <c r="I24324" t="s">
        <v>28</v>
      </c>
      <c r="J24324" t="s">
        <v>86176</v>
      </c>
      <c r="K24324">
        <v>1074</v>
      </c>
      <c r="L24324" t="s">
        <v>30</v>
      </c>
      <c r="M24324" t="s">
        <v>31</v>
      </c>
      <c r="N24324" t="b">
        <v>0</v>
      </c>
      <c r="O24324" t="s">
        <v>115149</v>
      </c>
      <c r="P24324">
        <v>1</v>
      </c>
      <c r="Q24324">
        <v>2432</v>
      </c>
      <c r="R24324">
        <v>56</v>
      </c>
      <c r="S24324">
        <v>1</v>
      </c>
      <c r="T24324">
        <v>0</v>
      </c>
      <c r="U24324">
        <v>3</v>
      </c>
    </row>
    <row r="24325" spans="1:21" x14ac:dyDescent="0.25">
      <c r="A24325" t="s">
        <v>114687</v>
      </c>
      <c r="B24325" t="s">
        <v>114688</v>
      </c>
      <c r="C24325" t="s">
        <v>115150</v>
      </c>
      <c r="D24325" t="s">
        <v>115129</v>
      </c>
      <c r="E24325" t="s">
        <v>115070</v>
      </c>
      <c r="F24325" t="s">
        <v>115151</v>
      </c>
      <c r="G24325" t="s">
        <v>115152</v>
      </c>
      <c r="H24325">
        <v>27</v>
      </c>
      <c r="I24325" t="s">
        <v>28</v>
      </c>
      <c r="J24325" t="s">
        <v>115153</v>
      </c>
      <c r="K24325">
        <v>1605</v>
      </c>
      <c r="L24325" t="s">
        <v>30</v>
      </c>
      <c r="M24325" t="s">
        <v>31</v>
      </c>
      <c r="N24325" t="b">
        <v>0</v>
      </c>
      <c r="O24325" t="s">
        <v>115154</v>
      </c>
      <c r="P24325">
        <v>1</v>
      </c>
      <c r="Q24325">
        <v>4275</v>
      </c>
      <c r="R24325">
        <v>74</v>
      </c>
      <c r="S24325">
        <v>3</v>
      </c>
      <c r="T24325">
        <v>0</v>
      </c>
      <c r="U24325">
        <v>4</v>
      </c>
    </row>
    <row r="24326" spans="1:21" x14ac:dyDescent="0.25">
      <c r="A24326" t="s">
        <v>114687</v>
      </c>
      <c r="B24326" t="s">
        <v>114688</v>
      </c>
      <c r="C24326" t="s">
        <v>115155</v>
      </c>
      <c r="D24326" t="s">
        <v>115129</v>
      </c>
      <c r="E24326" t="s">
        <v>115070</v>
      </c>
      <c r="F24326" t="s">
        <v>115156</v>
      </c>
      <c r="G24326" t="s">
        <v>115157</v>
      </c>
      <c r="H24326">
        <v>27</v>
      </c>
      <c r="I24326" t="s">
        <v>28</v>
      </c>
      <c r="J24326" t="s">
        <v>115158</v>
      </c>
      <c r="K24326">
        <v>1603</v>
      </c>
      <c r="L24326" t="s">
        <v>30</v>
      </c>
      <c r="M24326" t="s">
        <v>31</v>
      </c>
      <c r="N24326" t="b">
        <v>0</v>
      </c>
      <c r="O24326" t="s">
        <v>115159</v>
      </c>
      <c r="P24326">
        <v>1</v>
      </c>
      <c r="Q24326">
        <v>5788</v>
      </c>
      <c r="R24326">
        <v>82</v>
      </c>
      <c r="S24326">
        <v>0</v>
      </c>
      <c r="T24326">
        <v>0</v>
      </c>
      <c r="U24326">
        <v>4</v>
      </c>
    </row>
    <row r="24327" spans="1:21" x14ac:dyDescent="0.25">
      <c r="A24327" t="s">
        <v>114687</v>
      </c>
      <c r="B24327" t="s">
        <v>114688</v>
      </c>
      <c r="C24327" t="s">
        <v>115160</v>
      </c>
      <c r="D24327" t="s">
        <v>115161</v>
      </c>
      <c r="E24327" t="s">
        <v>115162</v>
      </c>
      <c r="F24327" t="s">
        <v>115163</v>
      </c>
      <c r="G24327" t="s">
        <v>115164</v>
      </c>
      <c r="H24327">
        <v>27</v>
      </c>
      <c r="I24327" t="s">
        <v>28</v>
      </c>
      <c r="J24327" t="s">
        <v>3408</v>
      </c>
      <c r="K24327">
        <v>373</v>
      </c>
      <c r="L24327" t="s">
        <v>30</v>
      </c>
      <c r="M24327" t="s">
        <v>31</v>
      </c>
      <c r="N24327" t="b">
        <v>0</v>
      </c>
      <c r="O24327" t="s">
        <v>115165</v>
      </c>
      <c r="P24327">
        <v>1</v>
      </c>
      <c r="Q24327">
        <v>9782</v>
      </c>
      <c r="R24327">
        <v>166</v>
      </c>
      <c r="S24327">
        <v>0</v>
      </c>
      <c r="T24327">
        <v>0</v>
      </c>
      <c r="U24327">
        <v>18</v>
      </c>
    </row>
    <row r="24328" spans="1:21" x14ac:dyDescent="0.25">
      <c r="A24328" t="s">
        <v>114687</v>
      </c>
      <c r="B24328" t="s">
        <v>114688</v>
      </c>
      <c r="C24328" t="s">
        <v>115166</v>
      </c>
      <c r="D24328" t="s">
        <v>115167</v>
      </c>
      <c r="E24328" t="s">
        <v>115168</v>
      </c>
      <c r="F24328" t="s">
        <v>115169</v>
      </c>
      <c r="G24328" t="s">
        <v>115170</v>
      </c>
      <c r="H24328">
        <v>27</v>
      </c>
      <c r="I24328" t="s">
        <v>28</v>
      </c>
      <c r="J24328" t="s">
        <v>9079</v>
      </c>
      <c r="K24328">
        <v>918</v>
      </c>
      <c r="L24328" t="s">
        <v>30</v>
      </c>
      <c r="M24328" t="s">
        <v>31</v>
      </c>
      <c r="N24328" t="b">
        <v>0</v>
      </c>
      <c r="O24328" t="s">
        <v>115171</v>
      </c>
      <c r="P24328">
        <v>1</v>
      </c>
      <c r="Q24328">
        <v>18976</v>
      </c>
      <c r="R24328">
        <v>276</v>
      </c>
      <c r="S24328">
        <v>7</v>
      </c>
      <c r="T24328">
        <v>0</v>
      </c>
      <c r="U24328">
        <v>11</v>
      </c>
    </row>
    <row r="24329" spans="1:21" x14ac:dyDescent="0.25">
      <c r="A24329" t="s">
        <v>114687</v>
      </c>
      <c r="B24329" t="s">
        <v>114688</v>
      </c>
      <c r="C24329" t="s">
        <v>115172</v>
      </c>
      <c r="D24329" t="s">
        <v>115173</v>
      </c>
      <c r="E24329" s="1">
        <v>44168.534722222219</v>
      </c>
      <c r="F24329" t="s">
        <v>115174</v>
      </c>
      <c r="G24329" t="s">
        <v>115175</v>
      </c>
      <c r="H24329">
        <v>27</v>
      </c>
      <c r="I24329" t="s">
        <v>28</v>
      </c>
      <c r="J24329" t="s">
        <v>1182</v>
      </c>
      <c r="K24329">
        <v>476</v>
      </c>
      <c r="L24329" t="s">
        <v>30</v>
      </c>
      <c r="M24329" t="s">
        <v>31</v>
      </c>
      <c r="N24329" t="b">
        <v>1</v>
      </c>
      <c r="O24329" t="s">
        <v>115176</v>
      </c>
      <c r="P24329">
        <v>1</v>
      </c>
      <c r="Q24329">
        <v>12737</v>
      </c>
      <c r="R24329">
        <v>572</v>
      </c>
      <c r="S24329">
        <v>10</v>
      </c>
      <c r="T24329">
        <v>0</v>
      </c>
      <c r="U24329">
        <v>44</v>
      </c>
    </row>
    <row r="24330" spans="1:21" x14ac:dyDescent="0.25">
      <c r="A24330" t="s">
        <v>114687</v>
      </c>
      <c r="B24330" t="s">
        <v>114688</v>
      </c>
      <c r="C24330" t="s">
        <v>115177</v>
      </c>
      <c r="D24330" t="s">
        <v>115178</v>
      </c>
      <c r="E24330" s="1">
        <v>43954.520833333336</v>
      </c>
      <c r="F24330" t="s">
        <v>115179</v>
      </c>
      <c r="G24330" t="s">
        <v>115180</v>
      </c>
      <c r="H24330">
        <v>27</v>
      </c>
      <c r="I24330" t="s">
        <v>28</v>
      </c>
      <c r="J24330" t="s">
        <v>403</v>
      </c>
      <c r="K24330">
        <v>540</v>
      </c>
      <c r="L24330" t="s">
        <v>30</v>
      </c>
      <c r="M24330" t="s">
        <v>31</v>
      </c>
      <c r="N24330" t="b">
        <v>1</v>
      </c>
      <c r="O24330" t="s">
        <v>115181</v>
      </c>
      <c r="P24330">
        <v>1</v>
      </c>
      <c r="Q24330">
        <v>4715</v>
      </c>
      <c r="R24330">
        <v>227</v>
      </c>
      <c r="S24330">
        <v>2</v>
      </c>
      <c r="T24330">
        <v>0</v>
      </c>
      <c r="U24330">
        <v>28</v>
      </c>
    </row>
    <row r="24331" spans="1:21" x14ac:dyDescent="0.25">
      <c r="A24331" t="s">
        <v>114687</v>
      </c>
      <c r="B24331" t="s">
        <v>114688</v>
      </c>
      <c r="C24331" t="s">
        <v>115182</v>
      </c>
      <c r="D24331" t="s">
        <v>115183</v>
      </c>
      <c r="E24331" t="s">
        <v>103755</v>
      </c>
      <c r="F24331" t="s">
        <v>115184</v>
      </c>
      <c r="G24331" t="s">
        <v>115185</v>
      </c>
      <c r="H24331">
        <v>27</v>
      </c>
      <c r="I24331" t="s">
        <v>28</v>
      </c>
      <c r="J24331" t="s">
        <v>20565</v>
      </c>
      <c r="K24331">
        <v>563</v>
      </c>
      <c r="L24331" t="s">
        <v>30</v>
      </c>
      <c r="M24331" t="s">
        <v>31</v>
      </c>
      <c r="N24331" t="b">
        <v>1</v>
      </c>
      <c r="O24331" t="s">
        <v>115186</v>
      </c>
      <c r="P24331">
        <v>1</v>
      </c>
      <c r="Q24331">
        <v>10250</v>
      </c>
      <c r="R24331">
        <v>410</v>
      </c>
      <c r="S24331">
        <v>3</v>
      </c>
      <c r="T24331">
        <v>0</v>
      </c>
      <c r="U24331">
        <v>34</v>
      </c>
    </row>
    <row r="24332" spans="1:21" x14ac:dyDescent="0.25">
      <c r="A24332" t="s">
        <v>114687</v>
      </c>
      <c r="B24332" t="s">
        <v>114688</v>
      </c>
      <c r="C24332" t="s">
        <v>115187</v>
      </c>
      <c r="D24332" t="s">
        <v>115188</v>
      </c>
      <c r="E24332" t="s">
        <v>115189</v>
      </c>
      <c r="F24332" t="s">
        <v>115190</v>
      </c>
      <c r="G24332" t="s">
        <v>115191</v>
      </c>
      <c r="H24332">
        <v>27</v>
      </c>
      <c r="I24332" t="s">
        <v>28</v>
      </c>
      <c r="J24332" t="s">
        <v>24867</v>
      </c>
      <c r="K24332">
        <v>781</v>
      </c>
      <c r="L24332" t="s">
        <v>30</v>
      </c>
      <c r="M24332" t="s">
        <v>31</v>
      </c>
      <c r="N24332" t="b">
        <v>1</v>
      </c>
      <c r="O24332" t="s">
        <v>115192</v>
      </c>
      <c r="P24332">
        <v>1</v>
      </c>
      <c r="Q24332">
        <v>98153</v>
      </c>
      <c r="R24332">
        <v>3466</v>
      </c>
      <c r="S24332">
        <v>36</v>
      </c>
      <c r="T24332">
        <v>0</v>
      </c>
      <c r="U24332">
        <v>150</v>
      </c>
    </row>
    <row r="24333" spans="1:21" x14ac:dyDescent="0.25">
      <c r="A24333" t="s">
        <v>114687</v>
      </c>
      <c r="B24333" t="s">
        <v>114688</v>
      </c>
      <c r="C24333" t="s">
        <v>115193</v>
      </c>
      <c r="D24333" t="s">
        <v>115194</v>
      </c>
      <c r="E24333" t="s">
        <v>115195</v>
      </c>
      <c r="F24333" t="s">
        <v>115196</v>
      </c>
      <c r="G24333" t="s">
        <v>115197</v>
      </c>
      <c r="H24333">
        <v>27</v>
      </c>
      <c r="I24333" t="s">
        <v>28</v>
      </c>
      <c r="J24333" t="s">
        <v>1880</v>
      </c>
      <c r="K24333">
        <v>760</v>
      </c>
      <c r="L24333" t="s">
        <v>30</v>
      </c>
      <c r="M24333" t="s">
        <v>31</v>
      </c>
      <c r="N24333" t="b">
        <v>1</v>
      </c>
      <c r="O24333" t="s">
        <v>115198</v>
      </c>
      <c r="P24333">
        <v>1</v>
      </c>
      <c r="Q24333">
        <v>13067</v>
      </c>
      <c r="R24333">
        <v>487</v>
      </c>
      <c r="S24333">
        <v>4</v>
      </c>
      <c r="T24333">
        <v>0</v>
      </c>
      <c r="U24333">
        <v>66</v>
      </c>
    </row>
    <row r="24334" spans="1:21" x14ac:dyDescent="0.25">
      <c r="A24334" t="s">
        <v>114687</v>
      </c>
      <c r="B24334" t="s">
        <v>114688</v>
      </c>
      <c r="C24334" t="s">
        <v>115199</v>
      </c>
      <c r="D24334" t="s">
        <v>115200</v>
      </c>
      <c r="E24334" s="1">
        <v>43984.541666666664</v>
      </c>
      <c r="F24334" t="s">
        <v>115201</v>
      </c>
      <c r="G24334" t="s">
        <v>115202</v>
      </c>
      <c r="H24334">
        <v>27</v>
      </c>
      <c r="I24334" t="s">
        <v>28</v>
      </c>
      <c r="J24334" t="s">
        <v>22542</v>
      </c>
      <c r="K24334">
        <v>1540</v>
      </c>
      <c r="L24334" t="s">
        <v>30</v>
      </c>
      <c r="M24334" t="s">
        <v>31</v>
      </c>
      <c r="N24334" t="b">
        <v>1</v>
      </c>
      <c r="P24334">
        <v>1</v>
      </c>
      <c r="Q24334">
        <v>22444</v>
      </c>
      <c r="R24334">
        <v>671</v>
      </c>
      <c r="S24334">
        <v>8</v>
      </c>
      <c r="T24334">
        <v>0</v>
      </c>
      <c r="U24334">
        <v>59</v>
      </c>
    </row>
    <row r="24335" spans="1:21" x14ac:dyDescent="0.25">
      <c r="A24335" t="s">
        <v>114687</v>
      </c>
      <c r="B24335" t="s">
        <v>114688</v>
      </c>
      <c r="C24335" t="s">
        <v>115203</v>
      </c>
      <c r="D24335" t="s">
        <v>115204</v>
      </c>
      <c r="E24335" t="s">
        <v>115205</v>
      </c>
      <c r="F24335" t="s">
        <v>115206</v>
      </c>
      <c r="G24335" t="s">
        <v>115207</v>
      </c>
      <c r="H24335">
        <v>27</v>
      </c>
      <c r="I24335" t="s">
        <v>28</v>
      </c>
      <c r="J24335" t="s">
        <v>15317</v>
      </c>
      <c r="K24335">
        <v>1056</v>
      </c>
      <c r="L24335" t="s">
        <v>30</v>
      </c>
      <c r="M24335" t="s">
        <v>31</v>
      </c>
      <c r="N24335" t="b">
        <v>1</v>
      </c>
      <c r="P24335">
        <v>1</v>
      </c>
      <c r="Q24335">
        <v>30857</v>
      </c>
      <c r="R24335">
        <v>1117</v>
      </c>
      <c r="S24335">
        <v>7</v>
      </c>
      <c r="T24335">
        <v>0</v>
      </c>
      <c r="U24335">
        <v>41</v>
      </c>
    </row>
    <row r="24336" spans="1:21" x14ac:dyDescent="0.25">
      <c r="A24336" t="s">
        <v>114687</v>
      </c>
      <c r="B24336" t="s">
        <v>114688</v>
      </c>
      <c r="C24336" t="s">
        <v>115208</v>
      </c>
      <c r="D24336" t="s">
        <v>115209</v>
      </c>
      <c r="E24336" t="s">
        <v>115210</v>
      </c>
      <c r="F24336" t="s">
        <v>115211</v>
      </c>
      <c r="G24336" t="s">
        <v>115212</v>
      </c>
      <c r="H24336">
        <v>27</v>
      </c>
      <c r="I24336" t="s">
        <v>28</v>
      </c>
      <c r="J24336" t="s">
        <v>19023</v>
      </c>
      <c r="K24336">
        <v>899</v>
      </c>
      <c r="L24336" t="s">
        <v>30</v>
      </c>
      <c r="M24336" t="s">
        <v>31</v>
      </c>
      <c r="N24336" t="b">
        <v>1</v>
      </c>
      <c r="O24336" t="s">
        <v>115213</v>
      </c>
      <c r="P24336">
        <v>1</v>
      </c>
      <c r="Q24336">
        <v>145668</v>
      </c>
      <c r="R24336">
        <v>2328</v>
      </c>
      <c r="S24336">
        <v>91</v>
      </c>
      <c r="T24336">
        <v>0</v>
      </c>
      <c r="U24336">
        <v>126</v>
      </c>
    </row>
    <row r="24337" spans="1:21" x14ac:dyDescent="0.25">
      <c r="A24337" t="s">
        <v>114687</v>
      </c>
      <c r="B24337" t="s">
        <v>114688</v>
      </c>
      <c r="C24337" t="s">
        <v>115214</v>
      </c>
      <c r="D24337" t="s">
        <v>115215</v>
      </c>
      <c r="E24337" t="s">
        <v>115216</v>
      </c>
      <c r="F24337" t="s">
        <v>115217</v>
      </c>
      <c r="G24337" t="s">
        <v>115218</v>
      </c>
      <c r="H24337">
        <v>27</v>
      </c>
      <c r="I24337" t="s">
        <v>28</v>
      </c>
      <c r="J24337" t="s">
        <v>4440</v>
      </c>
      <c r="K24337">
        <v>712</v>
      </c>
      <c r="L24337" t="s">
        <v>30</v>
      </c>
      <c r="M24337" t="s">
        <v>31</v>
      </c>
      <c r="N24337" t="b">
        <v>1</v>
      </c>
      <c r="O24337" t="s">
        <v>115219</v>
      </c>
      <c r="P24337">
        <v>1</v>
      </c>
      <c r="Q24337">
        <v>9047</v>
      </c>
      <c r="R24337">
        <v>300</v>
      </c>
      <c r="S24337">
        <v>4</v>
      </c>
      <c r="T24337">
        <v>0</v>
      </c>
      <c r="U24337">
        <v>39</v>
      </c>
    </row>
    <row r="24338" spans="1:21" x14ac:dyDescent="0.25">
      <c r="A24338" t="s">
        <v>114687</v>
      </c>
      <c r="B24338" t="s">
        <v>114688</v>
      </c>
      <c r="C24338" t="s">
        <v>115220</v>
      </c>
      <c r="D24338" t="s">
        <v>115221</v>
      </c>
      <c r="E24338" t="s">
        <v>115222</v>
      </c>
      <c r="F24338" t="s">
        <v>115223</v>
      </c>
      <c r="G24338" t="s">
        <v>115224</v>
      </c>
      <c r="H24338">
        <v>27</v>
      </c>
      <c r="I24338" t="s">
        <v>28</v>
      </c>
      <c r="J24338" t="s">
        <v>4613</v>
      </c>
      <c r="K24338">
        <v>308</v>
      </c>
      <c r="L24338" t="s">
        <v>30</v>
      </c>
      <c r="M24338" t="s">
        <v>31</v>
      </c>
      <c r="N24338" t="b">
        <v>1</v>
      </c>
      <c r="O24338" t="s">
        <v>115225</v>
      </c>
      <c r="P24338">
        <v>1</v>
      </c>
      <c r="Q24338">
        <v>4756</v>
      </c>
      <c r="R24338">
        <v>218</v>
      </c>
      <c r="S24338">
        <v>1</v>
      </c>
      <c r="T24338">
        <v>0</v>
      </c>
      <c r="U24338">
        <v>15</v>
      </c>
    </row>
    <row r="24339" spans="1:21" x14ac:dyDescent="0.25">
      <c r="A24339" t="s">
        <v>114687</v>
      </c>
      <c r="B24339" t="s">
        <v>114688</v>
      </c>
      <c r="C24339" t="s">
        <v>115226</v>
      </c>
      <c r="D24339" t="s">
        <v>115227</v>
      </c>
      <c r="E24339" t="s">
        <v>115228</v>
      </c>
      <c r="F24339" t="s">
        <v>115229</v>
      </c>
      <c r="G24339" t="s">
        <v>115230</v>
      </c>
      <c r="H24339">
        <v>27</v>
      </c>
      <c r="I24339" t="s">
        <v>28</v>
      </c>
      <c r="J24339" t="s">
        <v>4228</v>
      </c>
      <c r="K24339">
        <v>453</v>
      </c>
      <c r="L24339" t="s">
        <v>30</v>
      </c>
      <c r="M24339" t="s">
        <v>31</v>
      </c>
      <c r="N24339" t="b">
        <v>1</v>
      </c>
      <c r="O24339" t="s">
        <v>115231</v>
      </c>
      <c r="P24339">
        <v>1</v>
      </c>
      <c r="Q24339">
        <v>22973</v>
      </c>
      <c r="R24339">
        <v>671</v>
      </c>
      <c r="S24339">
        <v>8</v>
      </c>
      <c r="T24339">
        <v>0</v>
      </c>
      <c r="U24339">
        <v>34</v>
      </c>
    </row>
    <row r="24340" spans="1:21" x14ac:dyDescent="0.25">
      <c r="A24340" t="s">
        <v>114687</v>
      </c>
      <c r="B24340" t="s">
        <v>114688</v>
      </c>
      <c r="C24340" t="s">
        <v>115232</v>
      </c>
      <c r="D24340" t="s">
        <v>115233</v>
      </c>
      <c r="E24340" t="s">
        <v>115234</v>
      </c>
      <c r="F24340" t="s">
        <v>115235</v>
      </c>
      <c r="G24340" t="s">
        <v>115236</v>
      </c>
      <c r="H24340">
        <v>27</v>
      </c>
      <c r="I24340" t="s">
        <v>28</v>
      </c>
      <c r="J24340" t="s">
        <v>507</v>
      </c>
      <c r="K24340">
        <v>281</v>
      </c>
      <c r="L24340" t="s">
        <v>30</v>
      </c>
      <c r="M24340" t="s">
        <v>31</v>
      </c>
      <c r="N24340" t="b">
        <v>1</v>
      </c>
      <c r="O24340" t="s">
        <v>115237</v>
      </c>
      <c r="P24340">
        <v>1</v>
      </c>
      <c r="Q24340">
        <v>26885</v>
      </c>
      <c r="R24340">
        <v>578</v>
      </c>
      <c r="S24340">
        <v>16</v>
      </c>
      <c r="T24340">
        <v>0</v>
      </c>
      <c r="U24340">
        <v>19</v>
      </c>
    </row>
    <row r="24341" spans="1:21" x14ac:dyDescent="0.25">
      <c r="A24341" t="s">
        <v>114687</v>
      </c>
      <c r="B24341" t="s">
        <v>114688</v>
      </c>
      <c r="C24341" t="s">
        <v>115238</v>
      </c>
      <c r="D24341" t="s">
        <v>115239</v>
      </c>
      <c r="E24341" t="s">
        <v>115240</v>
      </c>
      <c r="F24341" t="s">
        <v>115241</v>
      </c>
      <c r="G24341" t="s">
        <v>115242</v>
      </c>
      <c r="H24341">
        <v>27</v>
      </c>
      <c r="I24341" t="s">
        <v>28</v>
      </c>
      <c r="J24341" t="s">
        <v>13440</v>
      </c>
      <c r="K24341">
        <v>459</v>
      </c>
      <c r="L24341" t="s">
        <v>30</v>
      </c>
      <c r="M24341" t="s">
        <v>31</v>
      </c>
      <c r="N24341" t="b">
        <v>1</v>
      </c>
      <c r="O24341" t="s">
        <v>115243</v>
      </c>
      <c r="P24341">
        <v>1</v>
      </c>
      <c r="Q24341">
        <v>18952</v>
      </c>
      <c r="R24341">
        <v>232</v>
      </c>
      <c r="S24341">
        <v>9</v>
      </c>
      <c r="T24341">
        <v>0</v>
      </c>
      <c r="U24341">
        <v>16</v>
      </c>
    </row>
    <row r="24342" spans="1:21" x14ac:dyDescent="0.25">
      <c r="A24342" t="s">
        <v>114687</v>
      </c>
      <c r="B24342" t="s">
        <v>114688</v>
      </c>
      <c r="C24342" t="s">
        <v>115244</v>
      </c>
      <c r="D24342" t="s">
        <v>115245</v>
      </c>
      <c r="E24342" t="s">
        <v>115246</v>
      </c>
      <c r="F24342" t="s">
        <v>115247</v>
      </c>
      <c r="G24342" t="s">
        <v>115248</v>
      </c>
      <c r="H24342">
        <v>27</v>
      </c>
      <c r="I24342" t="s">
        <v>28</v>
      </c>
      <c r="J24342" t="s">
        <v>1116</v>
      </c>
      <c r="K24342">
        <v>200</v>
      </c>
      <c r="L24342" t="s">
        <v>30</v>
      </c>
      <c r="M24342" t="s">
        <v>31</v>
      </c>
      <c r="N24342" t="b">
        <v>1</v>
      </c>
      <c r="O24342" t="s">
        <v>115249</v>
      </c>
      <c r="P24342">
        <v>1</v>
      </c>
      <c r="Q24342">
        <v>5344</v>
      </c>
      <c r="R24342">
        <v>149</v>
      </c>
      <c r="S24342">
        <v>0</v>
      </c>
      <c r="T24342">
        <v>0</v>
      </c>
      <c r="U24342">
        <v>8</v>
      </c>
    </row>
    <row r="24343" spans="1:21" x14ac:dyDescent="0.25">
      <c r="A24343" t="s">
        <v>114687</v>
      </c>
      <c r="B24343" t="s">
        <v>114688</v>
      </c>
      <c r="C24343" t="s">
        <v>115250</v>
      </c>
      <c r="D24343" t="s">
        <v>115251</v>
      </c>
      <c r="E24343" t="s">
        <v>115252</v>
      </c>
      <c r="F24343" t="s">
        <v>115253</v>
      </c>
      <c r="G24343" t="s">
        <v>115254</v>
      </c>
      <c r="H24343">
        <v>27</v>
      </c>
      <c r="I24343" t="s">
        <v>28</v>
      </c>
      <c r="J24343" t="s">
        <v>7786</v>
      </c>
      <c r="K24343">
        <v>188</v>
      </c>
      <c r="L24343" t="s">
        <v>30</v>
      </c>
      <c r="M24343" t="s">
        <v>31</v>
      </c>
      <c r="N24343" t="b">
        <v>1</v>
      </c>
      <c r="O24343" t="s">
        <v>115255</v>
      </c>
      <c r="P24343">
        <v>1</v>
      </c>
      <c r="Q24343">
        <v>31654</v>
      </c>
      <c r="R24343">
        <v>597</v>
      </c>
      <c r="S24343">
        <v>15</v>
      </c>
      <c r="T24343">
        <v>0</v>
      </c>
      <c r="U24343">
        <v>40</v>
      </c>
    </row>
    <row r="24344" spans="1:21" x14ac:dyDescent="0.25">
      <c r="A24344" t="s">
        <v>114687</v>
      </c>
      <c r="B24344" t="s">
        <v>114688</v>
      </c>
      <c r="C24344" t="s">
        <v>115256</v>
      </c>
      <c r="D24344" t="s">
        <v>115257</v>
      </c>
      <c r="E24344" t="s">
        <v>115258</v>
      </c>
      <c r="F24344" t="s">
        <v>115259</v>
      </c>
      <c r="G24344" t="s">
        <v>115260</v>
      </c>
      <c r="H24344">
        <v>27</v>
      </c>
      <c r="I24344" t="s">
        <v>28</v>
      </c>
      <c r="J24344" t="s">
        <v>16476</v>
      </c>
      <c r="K24344">
        <v>223</v>
      </c>
      <c r="L24344" t="s">
        <v>30</v>
      </c>
      <c r="M24344" t="s">
        <v>31</v>
      </c>
      <c r="N24344" t="b">
        <v>1</v>
      </c>
      <c r="O24344" t="s">
        <v>115261</v>
      </c>
      <c r="P24344">
        <v>1</v>
      </c>
      <c r="Q24344">
        <v>18425</v>
      </c>
      <c r="R24344">
        <v>554</v>
      </c>
      <c r="S24344">
        <v>10</v>
      </c>
      <c r="T24344">
        <v>0</v>
      </c>
      <c r="U24344">
        <v>23</v>
      </c>
    </row>
    <row r="24345" spans="1:21" x14ac:dyDescent="0.25">
      <c r="A24345" t="s">
        <v>114687</v>
      </c>
      <c r="B24345" t="s">
        <v>114688</v>
      </c>
      <c r="C24345" t="s">
        <v>115262</v>
      </c>
      <c r="D24345" t="s">
        <v>115263</v>
      </c>
      <c r="E24345" t="s">
        <v>115264</v>
      </c>
      <c r="F24345" t="s">
        <v>115265</v>
      </c>
      <c r="G24345" t="s">
        <v>115266</v>
      </c>
      <c r="H24345">
        <v>27</v>
      </c>
      <c r="I24345" t="s">
        <v>28</v>
      </c>
      <c r="J24345" t="s">
        <v>6244</v>
      </c>
      <c r="K24345">
        <v>237</v>
      </c>
      <c r="L24345" t="s">
        <v>30</v>
      </c>
      <c r="M24345" t="s">
        <v>31</v>
      </c>
      <c r="N24345" t="b">
        <v>1</v>
      </c>
      <c r="O24345" t="s">
        <v>115267</v>
      </c>
      <c r="P24345">
        <v>1</v>
      </c>
      <c r="Q24345">
        <v>11855</v>
      </c>
      <c r="R24345">
        <v>454</v>
      </c>
      <c r="S24345">
        <v>3</v>
      </c>
      <c r="T24345">
        <v>0</v>
      </c>
      <c r="U24345">
        <v>19</v>
      </c>
    </row>
    <row r="24346" spans="1:21" x14ac:dyDescent="0.25">
      <c r="A24346" t="s">
        <v>114687</v>
      </c>
      <c r="B24346" t="s">
        <v>114688</v>
      </c>
      <c r="C24346" t="s">
        <v>115268</v>
      </c>
      <c r="D24346" t="s">
        <v>115269</v>
      </c>
      <c r="E24346" t="s">
        <v>115270</v>
      </c>
      <c r="F24346" t="s">
        <v>115271</v>
      </c>
      <c r="G24346" t="s">
        <v>115272</v>
      </c>
      <c r="H24346">
        <v>27</v>
      </c>
      <c r="I24346" t="s">
        <v>28</v>
      </c>
      <c r="J24346" t="s">
        <v>6497</v>
      </c>
      <c r="K24346">
        <v>217</v>
      </c>
      <c r="L24346" t="s">
        <v>30</v>
      </c>
      <c r="M24346" t="s">
        <v>31</v>
      </c>
      <c r="N24346" t="b">
        <v>1</v>
      </c>
      <c r="O24346" t="s">
        <v>115273</v>
      </c>
      <c r="P24346">
        <v>1</v>
      </c>
      <c r="Q24346">
        <v>7390</v>
      </c>
      <c r="R24346">
        <v>278</v>
      </c>
      <c r="S24346">
        <v>2</v>
      </c>
      <c r="T24346">
        <v>0</v>
      </c>
      <c r="U24346">
        <v>13</v>
      </c>
    </row>
    <row r="24347" spans="1:21" x14ac:dyDescent="0.25">
      <c r="A24347" t="s">
        <v>114687</v>
      </c>
      <c r="B24347" t="s">
        <v>114688</v>
      </c>
      <c r="C24347" t="s">
        <v>115274</v>
      </c>
      <c r="D24347" t="s">
        <v>115275</v>
      </c>
      <c r="E24347" t="s">
        <v>115276</v>
      </c>
      <c r="F24347" t="s">
        <v>115277</v>
      </c>
      <c r="G24347" t="s">
        <v>115278</v>
      </c>
      <c r="H24347">
        <v>27</v>
      </c>
      <c r="I24347" t="s">
        <v>28</v>
      </c>
      <c r="J24347" t="s">
        <v>3982</v>
      </c>
      <c r="K24347">
        <v>139</v>
      </c>
      <c r="L24347" t="s">
        <v>30</v>
      </c>
      <c r="M24347" t="s">
        <v>31</v>
      </c>
      <c r="N24347" t="b">
        <v>1</v>
      </c>
      <c r="O24347" t="s">
        <v>115279</v>
      </c>
      <c r="P24347">
        <v>1</v>
      </c>
      <c r="Q24347">
        <v>5050</v>
      </c>
      <c r="R24347">
        <v>240</v>
      </c>
      <c r="S24347">
        <v>0</v>
      </c>
      <c r="T24347">
        <v>0</v>
      </c>
      <c r="U24347">
        <v>16</v>
      </c>
    </row>
    <row r="24348" spans="1:21" x14ac:dyDescent="0.25">
      <c r="A24348" t="s">
        <v>114687</v>
      </c>
      <c r="B24348" t="s">
        <v>114688</v>
      </c>
      <c r="C24348" t="s">
        <v>115280</v>
      </c>
      <c r="D24348" t="s">
        <v>115281</v>
      </c>
      <c r="E24348" t="s">
        <v>115282</v>
      </c>
      <c r="F24348" t="s">
        <v>115283</v>
      </c>
      <c r="G24348" t="s">
        <v>115284</v>
      </c>
      <c r="H24348">
        <v>27</v>
      </c>
      <c r="I24348" t="s">
        <v>28</v>
      </c>
      <c r="J24348" t="s">
        <v>7916</v>
      </c>
      <c r="K24348">
        <v>252</v>
      </c>
      <c r="L24348" t="s">
        <v>30</v>
      </c>
      <c r="M24348" t="s">
        <v>31</v>
      </c>
      <c r="N24348" t="b">
        <v>1</v>
      </c>
      <c r="O24348" t="s">
        <v>115285</v>
      </c>
      <c r="P24348">
        <v>1</v>
      </c>
      <c r="Q24348">
        <v>30195</v>
      </c>
      <c r="R24348">
        <v>499</v>
      </c>
      <c r="S24348">
        <v>15</v>
      </c>
      <c r="T24348">
        <v>0</v>
      </c>
      <c r="U24348">
        <v>26</v>
      </c>
    </row>
    <row r="24349" spans="1:21" x14ac:dyDescent="0.25">
      <c r="A24349" t="s">
        <v>114687</v>
      </c>
      <c r="B24349" t="s">
        <v>114688</v>
      </c>
      <c r="C24349" t="s">
        <v>115286</v>
      </c>
      <c r="D24349" t="s">
        <v>115287</v>
      </c>
      <c r="E24349" t="s">
        <v>115288</v>
      </c>
      <c r="F24349" t="s">
        <v>115289</v>
      </c>
      <c r="G24349" t="s">
        <v>115290</v>
      </c>
      <c r="H24349">
        <v>27</v>
      </c>
      <c r="I24349" t="s">
        <v>28</v>
      </c>
      <c r="J24349" t="s">
        <v>8513</v>
      </c>
      <c r="K24349">
        <v>131</v>
      </c>
      <c r="L24349" t="s">
        <v>30</v>
      </c>
      <c r="M24349" t="s">
        <v>31</v>
      </c>
      <c r="N24349" t="b">
        <v>1</v>
      </c>
      <c r="O24349" t="s">
        <v>115291</v>
      </c>
      <c r="P24349">
        <v>1</v>
      </c>
      <c r="Q24349">
        <v>7792</v>
      </c>
      <c r="R24349">
        <v>278</v>
      </c>
      <c r="S24349">
        <v>2</v>
      </c>
      <c r="T24349">
        <v>0</v>
      </c>
      <c r="U24349">
        <v>21</v>
      </c>
    </row>
    <row r="24350" spans="1:21" x14ac:dyDescent="0.25">
      <c r="A24350" t="s">
        <v>114687</v>
      </c>
      <c r="B24350" t="s">
        <v>114688</v>
      </c>
      <c r="C24350" t="s">
        <v>115292</v>
      </c>
      <c r="D24350" t="s">
        <v>115293</v>
      </c>
      <c r="E24350" t="s">
        <v>115294</v>
      </c>
      <c r="F24350" t="s">
        <v>115295</v>
      </c>
      <c r="G24350" t="s">
        <v>115296</v>
      </c>
      <c r="H24350">
        <v>27</v>
      </c>
      <c r="I24350" t="s">
        <v>28</v>
      </c>
      <c r="J24350" t="s">
        <v>11457</v>
      </c>
      <c r="K24350">
        <v>149</v>
      </c>
      <c r="L24350" t="s">
        <v>30</v>
      </c>
      <c r="M24350" t="s">
        <v>31</v>
      </c>
      <c r="N24350" t="b">
        <v>1</v>
      </c>
      <c r="O24350" t="s">
        <v>115297</v>
      </c>
      <c r="P24350">
        <v>1</v>
      </c>
      <c r="Q24350">
        <v>7528</v>
      </c>
      <c r="R24350">
        <v>280</v>
      </c>
      <c r="S24350">
        <v>3</v>
      </c>
      <c r="T24350">
        <v>0</v>
      </c>
      <c r="U24350">
        <v>24</v>
      </c>
    </row>
    <row r="24351" spans="1:21" x14ac:dyDescent="0.25">
      <c r="A24351" t="s">
        <v>114687</v>
      </c>
      <c r="B24351" t="s">
        <v>114688</v>
      </c>
      <c r="C24351" t="s">
        <v>115298</v>
      </c>
      <c r="D24351" t="s">
        <v>115299</v>
      </c>
      <c r="E24351" t="s">
        <v>115300</v>
      </c>
      <c r="F24351" t="s">
        <v>115301</v>
      </c>
      <c r="G24351" t="s">
        <v>115302</v>
      </c>
      <c r="H24351">
        <v>27</v>
      </c>
      <c r="I24351" t="s">
        <v>28</v>
      </c>
      <c r="J24351" t="s">
        <v>954</v>
      </c>
      <c r="K24351">
        <v>377</v>
      </c>
      <c r="L24351" t="s">
        <v>30</v>
      </c>
      <c r="M24351" t="s">
        <v>31</v>
      </c>
      <c r="N24351" t="b">
        <v>1</v>
      </c>
      <c r="O24351" t="s">
        <v>115303</v>
      </c>
      <c r="P24351">
        <v>1</v>
      </c>
      <c r="Q24351">
        <v>194288</v>
      </c>
      <c r="R24351">
        <v>2470</v>
      </c>
      <c r="S24351">
        <v>66</v>
      </c>
      <c r="T24351">
        <v>0</v>
      </c>
      <c r="U24351">
        <v>132</v>
      </c>
    </row>
    <row r="24352" spans="1:21" x14ac:dyDescent="0.25">
      <c r="A24352" t="s">
        <v>114687</v>
      </c>
      <c r="B24352" t="s">
        <v>114688</v>
      </c>
      <c r="C24352" t="s">
        <v>115304</v>
      </c>
      <c r="D24352" t="s">
        <v>115305</v>
      </c>
      <c r="E24352" t="s">
        <v>115306</v>
      </c>
      <c r="F24352" t="s">
        <v>115307</v>
      </c>
      <c r="G24352" t="s">
        <v>115308</v>
      </c>
      <c r="H24352">
        <v>27</v>
      </c>
      <c r="I24352" t="s">
        <v>28</v>
      </c>
      <c r="J24352" t="s">
        <v>9816</v>
      </c>
      <c r="K24352">
        <v>137</v>
      </c>
      <c r="L24352" t="s">
        <v>30</v>
      </c>
      <c r="M24352" t="s">
        <v>31</v>
      </c>
      <c r="N24352" t="b">
        <v>1</v>
      </c>
      <c r="O24352" t="s">
        <v>115309</v>
      </c>
      <c r="P24352">
        <v>1</v>
      </c>
      <c r="Q24352">
        <v>9298</v>
      </c>
      <c r="R24352">
        <v>291</v>
      </c>
      <c r="S24352">
        <v>0</v>
      </c>
      <c r="T24352">
        <v>0</v>
      </c>
      <c r="U24352">
        <v>21</v>
      </c>
    </row>
    <row r="24353" spans="1:21" x14ac:dyDescent="0.25">
      <c r="A24353" t="s">
        <v>114687</v>
      </c>
      <c r="B24353" t="s">
        <v>114688</v>
      </c>
      <c r="C24353" t="s">
        <v>115310</v>
      </c>
      <c r="D24353" t="s">
        <v>115311</v>
      </c>
      <c r="E24353" t="s">
        <v>115312</v>
      </c>
      <c r="F24353" t="s">
        <v>115313</v>
      </c>
      <c r="G24353" t="s">
        <v>115314</v>
      </c>
      <c r="H24353">
        <v>27</v>
      </c>
      <c r="I24353" t="s">
        <v>28</v>
      </c>
      <c r="J24353" t="s">
        <v>13873</v>
      </c>
      <c r="K24353">
        <v>319</v>
      </c>
      <c r="L24353" t="s">
        <v>30</v>
      </c>
      <c r="M24353" t="s">
        <v>31</v>
      </c>
      <c r="N24353" t="b">
        <v>1</v>
      </c>
      <c r="O24353" t="s">
        <v>115315</v>
      </c>
      <c r="P24353">
        <v>1</v>
      </c>
      <c r="Q24353">
        <v>12952</v>
      </c>
      <c r="R24353">
        <v>391</v>
      </c>
      <c r="S24353">
        <v>4</v>
      </c>
      <c r="T24353">
        <v>0</v>
      </c>
      <c r="U24353">
        <v>16</v>
      </c>
    </row>
    <row r="24354" spans="1:21" x14ac:dyDescent="0.25">
      <c r="A24354" t="s">
        <v>114687</v>
      </c>
      <c r="B24354" t="s">
        <v>114688</v>
      </c>
      <c r="C24354" t="s">
        <v>115316</v>
      </c>
      <c r="D24354" t="s">
        <v>115317</v>
      </c>
      <c r="E24354" t="s">
        <v>115318</v>
      </c>
      <c r="F24354" t="s">
        <v>115319</v>
      </c>
      <c r="G24354" t="s">
        <v>115320</v>
      </c>
      <c r="H24354">
        <v>27</v>
      </c>
      <c r="I24354" t="s">
        <v>28</v>
      </c>
      <c r="J24354" t="s">
        <v>244</v>
      </c>
      <c r="K24354">
        <v>266</v>
      </c>
      <c r="L24354" t="s">
        <v>30</v>
      </c>
      <c r="M24354" t="s">
        <v>31</v>
      </c>
      <c r="N24354" t="b">
        <v>1</v>
      </c>
      <c r="O24354" t="s">
        <v>115321</v>
      </c>
      <c r="P24354">
        <v>1</v>
      </c>
      <c r="Q24354">
        <v>8186</v>
      </c>
      <c r="R24354">
        <v>393</v>
      </c>
      <c r="S24354">
        <v>5</v>
      </c>
      <c r="T24354">
        <v>0</v>
      </c>
      <c r="U24354">
        <v>25</v>
      </c>
    </row>
    <row r="24355" spans="1:21" x14ac:dyDescent="0.25">
      <c r="A24355" t="s">
        <v>114687</v>
      </c>
      <c r="B24355" t="s">
        <v>114688</v>
      </c>
      <c r="C24355" t="s">
        <v>115322</v>
      </c>
      <c r="D24355" t="s">
        <v>115323</v>
      </c>
      <c r="E24355" t="s">
        <v>115324</v>
      </c>
      <c r="F24355" t="s">
        <v>115325</v>
      </c>
      <c r="G24355" t="s">
        <v>115326</v>
      </c>
      <c r="H24355">
        <v>27</v>
      </c>
      <c r="I24355" t="s">
        <v>28</v>
      </c>
      <c r="J24355" t="s">
        <v>5401</v>
      </c>
      <c r="K24355">
        <v>186</v>
      </c>
      <c r="L24355" t="s">
        <v>30</v>
      </c>
      <c r="M24355" t="s">
        <v>31</v>
      </c>
      <c r="N24355" t="b">
        <v>1</v>
      </c>
      <c r="O24355" t="s">
        <v>115327</v>
      </c>
      <c r="P24355">
        <v>1</v>
      </c>
      <c r="Q24355">
        <v>34043</v>
      </c>
      <c r="R24355">
        <v>682</v>
      </c>
      <c r="S24355">
        <v>12</v>
      </c>
      <c r="T24355">
        <v>0</v>
      </c>
      <c r="U24355">
        <v>64</v>
      </c>
    </row>
    <row r="24356" spans="1:21" x14ac:dyDescent="0.25">
      <c r="A24356" t="s">
        <v>114687</v>
      </c>
      <c r="B24356" t="s">
        <v>114688</v>
      </c>
      <c r="C24356" t="s">
        <v>115328</v>
      </c>
      <c r="D24356" t="s">
        <v>115329</v>
      </c>
      <c r="E24356" t="s">
        <v>115330</v>
      </c>
      <c r="F24356" t="s">
        <v>115331</v>
      </c>
      <c r="G24356" t="s">
        <v>115332</v>
      </c>
      <c r="H24356">
        <v>27</v>
      </c>
      <c r="I24356" t="s">
        <v>28</v>
      </c>
      <c r="J24356" t="s">
        <v>8562</v>
      </c>
      <c r="K24356">
        <v>130</v>
      </c>
      <c r="L24356" t="s">
        <v>30</v>
      </c>
      <c r="M24356" t="s">
        <v>31</v>
      </c>
      <c r="N24356" t="b">
        <v>1</v>
      </c>
      <c r="O24356" t="s">
        <v>115333</v>
      </c>
      <c r="P24356">
        <v>1</v>
      </c>
      <c r="Q24356">
        <v>17252</v>
      </c>
      <c r="R24356">
        <v>267</v>
      </c>
      <c r="S24356">
        <v>8</v>
      </c>
      <c r="T24356">
        <v>0</v>
      </c>
      <c r="U24356">
        <v>14</v>
      </c>
    </row>
    <row r="24357" spans="1:21" x14ac:dyDescent="0.25">
      <c r="A24357" t="s">
        <v>114687</v>
      </c>
      <c r="B24357" t="s">
        <v>114688</v>
      </c>
      <c r="C24357" t="s">
        <v>115334</v>
      </c>
      <c r="D24357" t="s">
        <v>115335</v>
      </c>
      <c r="E24357" t="s">
        <v>115336</v>
      </c>
      <c r="F24357" t="s">
        <v>115337</v>
      </c>
      <c r="G24357" t="s">
        <v>115338</v>
      </c>
      <c r="H24357">
        <v>27</v>
      </c>
      <c r="I24357" t="s">
        <v>28</v>
      </c>
      <c r="J24357" t="s">
        <v>4701</v>
      </c>
      <c r="K24357">
        <v>182</v>
      </c>
      <c r="L24357" t="s">
        <v>30</v>
      </c>
      <c r="M24357" t="s">
        <v>31</v>
      </c>
      <c r="N24357" t="b">
        <v>1</v>
      </c>
      <c r="O24357" t="s">
        <v>115339</v>
      </c>
      <c r="P24357">
        <v>1</v>
      </c>
      <c r="Q24357">
        <v>17636</v>
      </c>
      <c r="R24357">
        <v>321</v>
      </c>
      <c r="S24357">
        <v>4</v>
      </c>
      <c r="T24357">
        <v>0</v>
      </c>
      <c r="U24357">
        <v>19</v>
      </c>
    </row>
    <row r="24358" spans="1:21" x14ac:dyDescent="0.25">
      <c r="A24358" t="s">
        <v>114687</v>
      </c>
      <c r="B24358" t="s">
        <v>114688</v>
      </c>
      <c r="C24358" t="s">
        <v>115340</v>
      </c>
      <c r="D24358" t="s">
        <v>115341</v>
      </c>
      <c r="E24358" s="1">
        <v>43809.604166666664</v>
      </c>
      <c r="F24358" t="s">
        <v>115342</v>
      </c>
      <c r="G24358" t="s">
        <v>115343</v>
      </c>
      <c r="H24358">
        <v>27</v>
      </c>
      <c r="I24358" t="s">
        <v>28</v>
      </c>
      <c r="J24358" t="s">
        <v>10597</v>
      </c>
      <c r="K24358">
        <v>173</v>
      </c>
      <c r="L24358" t="s">
        <v>30</v>
      </c>
      <c r="M24358" t="s">
        <v>31</v>
      </c>
      <c r="N24358" t="b">
        <v>1</v>
      </c>
      <c r="O24358" t="s">
        <v>115344</v>
      </c>
      <c r="P24358">
        <v>1</v>
      </c>
      <c r="Q24358">
        <v>37039</v>
      </c>
      <c r="R24358">
        <v>498</v>
      </c>
      <c r="S24358">
        <v>14</v>
      </c>
      <c r="T24358">
        <v>0</v>
      </c>
      <c r="U24358">
        <v>63</v>
      </c>
    </row>
    <row r="24359" spans="1:21" x14ac:dyDescent="0.25">
      <c r="A24359" t="s">
        <v>114687</v>
      </c>
      <c r="B24359" t="s">
        <v>114688</v>
      </c>
      <c r="C24359" t="s">
        <v>115345</v>
      </c>
      <c r="D24359" t="s">
        <v>115346</v>
      </c>
      <c r="E24359" s="1">
        <v>43779.520833333336</v>
      </c>
      <c r="F24359" t="s">
        <v>115347</v>
      </c>
      <c r="G24359" t="s">
        <v>115348</v>
      </c>
      <c r="H24359">
        <v>27</v>
      </c>
      <c r="I24359" t="s">
        <v>28</v>
      </c>
      <c r="J24359" t="s">
        <v>13309</v>
      </c>
      <c r="K24359">
        <v>230</v>
      </c>
      <c r="L24359" t="s">
        <v>30</v>
      </c>
      <c r="M24359" t="s">
        <v>31</v>
      </c>
      <c r="N24359" t="b">
        <v>1</v>
      </c>
      <c r="O24359" t="s">
        <v>115349</v>
      </c>
      <c r="P24359">
        <v>1</v>
      </c>
      <c r="Q24359">
        <v>8732</v>
      </c>
      <c r="R24359">
        <v>210</v>
      </c>
      <c r="S24359">
        <v>2</v>
      </c>
      <c r="T24359">
        <v>0</v>
      </c>
      <c r="U24359">
        <v>16</v>
      </c>
    </row>
    <row r="24360" spans="1:21" x14ac:dyDescent="0.25">
      <c r="A24360" t="s">
        <v>114687</v>
      </c>
      <c r="B24360" t="s">
        <v>114688</v>
      </c>
      <c r="C24360" t="s">
        <v>115350</v>
      </c>
      <c r="D24360" t="s">
        <v>115351</v>
      </c>
      <c r="E24360" s="1">
        <v>43748.520833333336</v>
      </c>
      <c r="F24360" t="s">
        <v>115352</v>
      </c>
      <c r="G24360" t="s">
        <v>115353</v>
      </c>
      <c r="H24360">
        <v>27</v>
      </c>
      <c r="I24360" t="s">
        <v>28</v>
      </c>
      <c r="J24360" t="s">
        <v>9108</v>
      </c>
      <c r="K24360">
        <v>151</v>
      </c>
      <c r="L24360" t="s">
        <v>30</v>
      </c>
      <c r="M24360" t="s">
        <v>31</v>
      </c>
      <c r="N24360" t="b">
        <v>1</v>
      </c>
      <c r="O24360" t="s">
        <v>115354</v>
      </c>
      <c r="P24360">
        <v>1</v>
      </c>
      <c r="Q24360">
        <v>6979</v>
      </c>
      <c r="R24360">
        <v>197</v>
      </c>
      <c r="S24360">
        <v>3</v>
      </c>
      <c r="T24360">
        <v>0</v>
      </c>
      <c r="U24360">
        <v>12</v>
      </c>
    </row>
    <row r="24361" spans="1:21" x14ac:dyDescent="0.25">
      <c r="A24361" t="s">
        <v>114687</v>
      </c>
      <c r="B24361" t="s">
        <v>114688</v>
      </c>
      <c r="C24361" t="s">
        <v>115355</v>
      </c>
      <c r="D24361" t="s">
        <v>115356</v>
      </c>
      <c r="E24361" s="1">
        <v>43718.520833333336</v>
      </c>
      <c r="F24361" t="s">
        <v>115357</v>
      </c>
      <c r="G24361" t="s">
        <v>115358</v>
      </c>
      <c r="H24361">
        <v>27</v>
      </c>
      <c r="I24361" t="s">
        <v>28</v>
      </c>
      <c r="J24361" t="s">
        <v>6627</v>
      </c>
      <c r="K24361">
        <v>258</v>
      </c>
      <c r="L24361" t="s">
        <v>30</v>
      </c>
      <c r="M24361" t="s">
        <v>31</v>
      </c>
      <c r="N24361" t="b">
        <v>1</v>
      </c>
      <c r="O24361" t="s">
        <v>115359</v>
      </c>
      <c r="P24361">
        <v>1</v>
      </c>
      <c r="Q24361">
        <v>24903</v>
      </c>
      <c r="R24361">
        <v>536</v>
      </c>
      <c r="S24361">
        <v>7</v>
      </c>
      <c r="T24361">
        <v>0</v>
      </c>
      <c r="U24361">
        <v>25</v>
      </c>
    </row>
    <row r="24362" spans="1:21" x14ac:dyDescent="0.25">
      <c r="A24362" t="s">
        <v>114687</v>
      </c>
      <c r="B24362" t="s">
        <v>114688</v>
      </c>
      <c r="C24362" t="s">
        <v>115360</v>
      </c>
      <c r="D24362" t="s">
        <v>115361</v>
      </c>
      <c r="E24362" s="1">
        <v>43687.520833333336</v>
      </c>
      <c r="F24362" t="s">
        <v>115362</v>
      </c>
      <c r="G24362" t="s">
        <v>115363</v>
      </c>
      <c r="H24362">
        <v>27</v>
      </c>
      <c r="I24362" t="s">
        <v>28</v>
      </c>
      <c r="J24362" t="s">
        <v>354</v>
      </c>
      <c r="K24362">
        <v>156</v>
      </c>
      <c r="L24362" t="s">
        <v>30</v>
      </c>
      <c r="M24362" t="s">
        <v>31</v>
      </c>
      <c r="N24362" t="b">
        <v>1</v>
      </c>
      <c r="O24362" t="s">
        <v>115364</v>
      </c>
      <c r="P24362">
        <v>1</v>
      </c>
      <c r="Q24362">
        <v>35529</v>
      </c>
      <c r="R24362">
        <v>398</v>
      </c>
      <c r="S24362">
        <v>4</v>
      </c>
      <c r="T24362">
        <v>0</v>
      </c>
      <c r="U24362">
        <v>23</v>
      </c>
    </row>
    <row r="24363" spans="1:21" x14ac:dyDescent="0.25">
      <c r="A24363" t="s">
        <v>114687</v>
      </c>
      <c r="B24363" t="s">
        <v>114688</v>
      </c>
      <c r="C24363" t="s">
        <v>115365</v>
      </c>
      <c r="D24363" t="s">
        <v>115366</v>
      </c>
      <c r="E24363" s="1">
        <v>43656.520833333336</v>
      </c>
      <c r="F24363" t="s">
        <v>115367</v>
      </c>
      <c r="G24363" t="s">
        <v>115368</v>
      </c>
      <c r="H24363">
        <v>27</v>
      </c>
      <c r="I24363" t="s">
        <v>28</v>
      </c>
      <c r="J24363" t="s">
        <v>6538</v>
      </c>
      <c r="K24363">
        <v>122</v>
      </c>
      <c r="L24363" t="s">
        <v>30</v>
      </c>
      <c r="M24363" t="s">
        <v>31</v>
      </c>
      <c r="N24363" t="b">
        <v>1</v>
      </c>
      <c r="O24363" t="s">
        <v>115369</v>
      </c>
      <c r="P24363">
        <v>1</v>
      </c>
      <c r="Q24363">
        <v>9578</v>
      </c>
      <c r="R24363">
        <v>345</v>
      </c>
      <c r="S24363">
        <v>7</v>
      </c>
      <c r="T24363">
        <v>0</v>
      </c>
      <c r="U24363">
        <v>33</v>
      </c>
    </row>
    <row r="24364" spans="1:21" x14ac:dyDescent="0.25">
      <c r="A24364" t="s">
        <v>114687</v>
      </c>
      <c r="B24364" t="s">
        <v>114688</v>
      </c>
      <c r="C24364" t="s">
        <v>115370</v>
      </c>
      <c r="D24364" t="s">
        <v>115371</v>
      </c>
      <c r="E24364" s="1">
        <v>43626.520833333336</v>
      </c>
      <c r="F24364" t="s">
        <v>115372</v>
      </c>
      <c r="G24364" t="s">
        <v>115373</v>
      </c>
      <c r="H24364">
        <v>27</v>
      </c>
      <c r="I24364" t="s">
        <v>28</v>
      </c>
      <c r="J24364" t="s">
        <v>360</v>
      </c>
      <c r="K24364">
        <v>171</v>
      </c>
      <c r="L24364" t="s">
        <v>30</v>
      </c>
      <c r="M24364" t="s">
        <v>31</v>
      </c>
      <c r="N24364" t="b">
        <v>1</v>
      </c>
      <c r="O24364" t="s">
        <v>115374</v>
      </c>
      <c r="P24364">
        <v>1</v>
      </c>
      <c r="Q24364">
        <v>19096</v>
      </c>
      <c r="R24364">
        <v>467</v>
      </c>
      <c r="S24364">
        <v>7</v>
      </c>
      <c r="T24364">
        <v>0</v>
      </c>
      <c r="U24364">
        <v>36</v>
      </c>
    </row>
    <row r="24365" spans="1:21" x14ac:dyDescent="0.25">
      <c r="A24365" t="s">
        <v>114687</v>
      </c>
      <c r="B24365" t="s">
        <v>114688</v>
      </c>
      <c r="C24365" t="s">
        <v>115375</v>
      </c>
      <c r="D24365" t="s">
        <v>115376</v>
      </c>
      <c r="E24365" s="1">
        <v>43595.520833333336</v>
      </c>
      <c r="F24365" t="s">
        <v>115377</v>
      </c>
      <c r="G24365" t="s">
        <v>115378</v>
      </c>
      <c r="H24365">
        <v>27</v>
      </c>
      <c r="I24365" t="s">
        <v>28</v>
      </c>
      <c r="J24365" t="s">
        <v>717</v>
      </c>
      <c r="K24365">
        <v>150</v>
      </c>
      <c r="L24365" t="s">
        <v>30</v>
      </c>
      <c r="M24365" t="s">
        <v>31</v>
      </c>
      <c r="N24365" t="b">
        <v>1</v>
      </c>
      <c r="O24365" t="s">
        <v>115379</v>
      </c>
      <c r="P24365">
        <v>1</v>
      </c>
      <c r="Q24365">
        <v>42472</v>
      </c>
      <c r="R24365">
        <v>1208</v>
      </c>
      <c r="S24365">
        <v>40</v>
      </c>
      <c r="T24365">
        <v>0</v>
      </c>
      <c r="U24365">
        <v>94</v>
      </c>
    </row>
    <row r="24366" spans="1:21" x14ac:dyDescent="0.25">
      <c r="A24366" t="s">
        <v>114687</v>
      </c>
      <c r="B24366" t="s">
        <v>114688</v>
      </c>
      <c r="C24366" t="s">
        <v>115380</v>
      </c>
      <c r="D24366" t="s">
        <v>115381</v>
      </c>
      <c r="E24366" s="1">
        <v>43534.520833333336</v>
      </c>
      <c r="F24366" t="s">
        <v>115382</v>
      </c>
      <c r="G24366" t="s">
        <v>115383</v>
      </c>
      <c r="H24366">
        <v>27</v>
      </c>
      <c r="I24366" t="s">
        <v>28</v>
      </c>
      <c r="J24366" t="s">
        <v>8808</v>
      </c>
      <c r="K24366">
        <v>134</v>
      </c>
      <c r="L24366" t="s">
        <v>30</v>
      </c>
      <c r="M24366" t="s">
        <v>31</v>
      </c>
      <c r="N24366" t="b">
        <v>1</v>
      </c>
      <c r="O24366" t="s">
        <v>115384</v>
      </c>
      <c r="P24366">
        <v>1</v>
      </c>
      <c r="Q24366">
        <v>26391</v>
      </c>
      <c r="R24366">
        <v>540</v>
      </c>
      <c r="S24366">
        <v>12</v>
      </c>
      <c r="T24366">
        <v>0</v>
      </c>
      <c r="U24366">
        <v>41</v>
      </c>
    </row>
    <row r="24367" spans="1:21" x14ac:dyDescent="0.25">
      <c r="A24367" t="s">
        <v>114687</v>
      </c>
      <c r="B24367" t="s">
        <v>114688</v>
      </c>
      <c r="C24367" t="s">
        <v>115385</v>
      </c>
      <c r="D24367" t="s">
        <v>115386</v>
      </c>
      <c r="E24367" s="1">
        <v>43506.520833333336</v>
      </c>
      <c r="F24367" t="s">
        <v>115387</v>
      </c>
      <c r="G24367" t="s">
        <v>115388</v>
      </c>
      <c r="H24367">
        <v>27</v>
      </c>
      <c r="I24367" t="s">
        <v>28</v>
      </c>
      <c r="J24367" t="s">
        <v>285</v>
      </c>
      <c r="K24367">
        <v>105</v>
      </c>
      <c r="L24367" t="s">
        <v>30</v>
      </c>
      <c r="M24367" t="s">
        <v>31</v>
      </c>
      <c r="N24367" t="b">
        <v>1</v>
      </c>
      <c r="O24367" t="s">
        <v>115389</v>
      </c>
      <c r="P24367">
        <v>1</v>
      </c>
      <c r="Q24367">
        <v>48044</v>
      </c>
      <c r="R24367">
        <v>613</v>
      </c>
      <c r="S24367">
        <v>12</v>
      </c>
      <c r="T24367">
        <v>0</v>
      </c>
      <c r="U24367">
        <v>45</v>
      </c>
    </row>
    <row r="24368" spans="1:21" x14ac:dyDescent="0.25">
      <c r="A24368" t="s">
        <v>114687</v>
      </c>
      <c r="B24368" t="s">
        <v>114688</v>
      </c>
      <c r="C24368" t="s">
        <v>115390</v>
      </c>
      <c r="D24368" t="s">
        <v>115391</v>
      </c>
      <c r="E24368" s="1">
        <v>43475.520833333336</v>
      </c>
      <c r="F24368" t="s">
        <v>115392</v>
      </c>
      <c r="G24368" t="s">
        <v>115393</v>
      </c>
      <c r="H24368">
        <v>27</v>
      </c>
      <c r="I24368" t="s">
        <v>28</v>
      </c>
      <c r="J24368" t="s">
        <v>819</v>
      </c>
      <c r="K24368">
        <v>152</v>
      </c>
      <c r="L24368" t="s">
        <v>30</v>
      </c>
      <c r="M24368" t="s">
        <v>31</v>
      </c>
      <c r="N24368" t="b">
        <v>1</v>
      </c>
      <c r="O24368" t="s">
        <v>115394</v>
      </c>
      <c r="P24368">
        <v>1</v>
      </c>
      <c r="Q24368">
        <v>39332</v>
      </c>
      <c r="R24368">
        <v>752</v>
      </c>
      <c r="S24368">
        <v>10</v>
      </c>
      <c r="T24368">
        <v>0</v>
      </c>
      <c r="U24368">
        <v>47</v>
      </c>
    </row>
    <row r="24369" spans="1:21" x14ac:dyDescent="0.25">
      <c r="A24369" t="s">
        <v>114687</v>
      </c>
      <c r="B24369" t="s">
        <v>114688</v>
      </c>
      <c r="C24369" t="s">
        <v>115395</v>
      </c>
      <c r="D24369" t="s">
        <v>115396</v>
      </c>
      <c r="E24369" s="1">
        <v>43475.289583333331</v>
      </c>
      <c r="F24369" t="s">
        <v>115397</v>
      </c>
      <c r="G24369" t="s">
        <v>115398</v>
      </c>
      <c r="H24369">
        <v>27</v>
      </c>
      <c r="I24369" t="s">
        <v>28</v>
      </c>
      <c r="J24369" t="s">
        <v>331</v>
      </c>
      <c r="K24369">
        <v>117</v>
      </c>
      <c r="L24369" t="s">
        <v>30</v>
      </c>
      <c r="M24369" t="s">
        <v>31</v>
      </c>
      <c r="N24369" t="b">
        <v>1</v>
      </c>
      <c r="O24369" t="s">
        <v>115399</v>
      </c>
      <c r="P24369">
        <v>1</v>
      </c>
      <c r="Q24369">
        <v>59941</v>
      </c>
      <c r="R24369">
        <v>615</v>
      </c>
      <c r="S24369">
        <v>37</v>
      </c>
      <c r="T24369">
        <v>0</v>
      </c>
      <c r="U24369">
        <v>38</v>
      </c>
    </row>
    <row r="24370" spans="1:21" x14ac:dyDescent="0.25">
      <c r="A24370" t="s">
        <v>114687</v>
      </c>
      <c r="B24370" t="s">
        <v>114688</v>
      </c>
      <c r="C24370" t="s">
        <v>115400</v>
      </c>
      <c r="D24370" t="s">
        <v>115401</v>
      </c>
      <c r="E24370" t="s">
        <v>115402</v>
      </c>
      <c r="F24370" t="s">
        <v>115403</v>
      </c>
      <c r="G24370" t="s">
        <v>115404</v>
      </c>
      <c r="H24370">
        <v>27</v>
      </c>
      <c r="I24370" t="s">
        <v>28</v>
      </c>
      <c r="J24370" t="s">
        <v>4504</v>
      </c>
      <c r="K24370">
        <v>1192</v>
      </c>
      <c r="L24370" t="s">
        <v>30</v>
      </c>
      <c r="M24370" t="s">
        <v>31</v>
      </c>
      <c r="N24370" t="b">
        <v>0</v>
      </c>
      <c r="O24370" t="s">
        <v>115405</v>
      </c>
      <c r="P24370">
        <v>1</v>
      </c>
      <c r="Q24370">
        <v>16036</v>
      </c>
      <c r="R24370">
        <v>282</v>
      </c>
      <c r="S24370">
        <v>6</v>
      </c>
      <c r="T24370">
        <v>0</v>
      </c>
      <c r="U24370">
        <v>20</v>
      </c>
    </row>
    <row r="24371" spans="1:21" x14ac:dyDescent="0.25">
      <c r="A24371" t="s">
        <v>114687</v>
      </c>
      <c r="B24371" t="s">
        <v>114688</v>
      </c>
      <c r="C24371" t="s">
        <v>115406</v>
      </c>
      <c r="D24371" t="s">
        <v>115407</v>
      </c>
      <c r="E24371" s="1">
        <v>43747.550694444442</v>
      </c>
      <c r="F24371" t="s">
        <v>115408</v>
      </c>
      <c r="G24371" t="s">
        <v>115409</v>
      </c>
      <c r="H24371">
        <v>27</v>
      </c>
      <c r="I24371" t="s">
        <v>28</v>
      </c>
      <c r="J24371" t="s">
        <v>7254</v>
      </c>
      <c r="K24371">
        <v>602</v>
      </c>
      <c r="L24371" t="s">
        <v>30</v>
      </c>
      <c r="M24371" t="s">
        <v>31</v>
      </c>
      <c r="N24371" t="b">
        <v>0</v>
      </c>
      <c r="O24371" t="s">
        <v>115410</v>
      </c>
      <c r="P24371">
        <v>1</v>
      </c>
      <c r="Q24371">
        <v>8047</v>
      </c>
      <c r="R24371">
        <v>191</v>
      </c>
      <c r="S24371">
        <v>2</v>
      </c>
      <c r="T24371">
        <v>0</v>
      </c>
      <c r="U24371">
        <v>15</v>
      </c>
    </row>
    <row r="24372" spans="1:21" x14ac:dyDescent="0.25">
      <c r="A24372" t="s">
        <v>114687</v>
      </c>
      <c r="B24372" t="s">
        <v>114688</v>
      </c>
      <c r="C24372" t="s">
        <v>115411</v>
      </c>
      <c r="D24372" t="s">
        <v>115412</v>
      </c>
      <c r="E24372" s="1">
        <v>43505.4375</v>
      </c>
      <c r="F24372" t="s">
        <v>115413</v>
      </c>
      <c r="G24372" t="s">
        <v>115414</v>
      </c>
      <c r="H24372">
        <v>27</v>
      </c>
      <c r="I24372" t="s">
        <v>28</v>
      </c>
      <c r="J24372" t="s">
        <v>5114</v>
      </c>
      <c r="K24372">
        <v>593</v>
      </c>
      <c r="L24372" t="s">
        <v>30</v>
      </c>
      <c r="M24372" t="s">
        <v>31</v>
      </c>
      <c r="N24372" t="b">
        <v>0</v>
      </c>
      <c r="O24372" t="s">
        <v>115415</v>
      </c>
      <c r="P24372">
        <v>1</v>
      </c>
      <c r="Q24372">
        <v>8505</v>
      </c>
      <c r="R24372">
        <v>122</v>
      </c>
      <c r="S24372">
        <v>2</v>
      </c>
      <c r="T24372">
        <v>0</v>
      </c>
      <c r="U24372">
        <v>14</v>
      </c>
    </row>
    <row r="24373" spans="1:21" x14ac:dyDescent="0.25">
      <c r="A24373" t="s">
        <v>114687</v>
      </c>
      <c r="B24373" t="s">
        <v>114688</v>
      </c>
      <c r="C24373" t="s">
        <v>115416</v>
      </c>
      <c r="D24373" t="s">
        <v>115417</v>
      </c>
      <c r="E24373" t="s">
        <v>115418</v>
      </c>
      <c r="F24373" t="s">
        <v>115419</v>
      </c>
      <c r="G24373" t="s">
        <v>115420</v>
      </c>
      <c r="H24373">
        <v>27</v>
      </c>
      <c r="I24373" t="s">
        <v>28</v>
      </c>
      <c r="J24373" t="s">
        <v>7793</v>
      </c>
      <c r="K24373">
        <v>637</v>
      </c>
      <c r="L24373" t="s">
        <v>30</v>
      </c>
      <c r="M24373" t="s">
        <v>31</v>
      </c>
      <c r="N24373" t="b">
        <v>0</v>
      </c>
      <c r="O24373" t="s">
        <v>115421</v>
      </c>
      <c r="P24373">
        <v>1</v>
      </c>
      <c r="Q24373">
        <v>61993</v>
      </c>
      <c r="R24373">
        <v>598</v>
      </c>
      <c r="S24373">
        <v>26</v>
      </c>
      <c r="T24373">
        <v>0</v>
      </c>
      <c r="U24373">
        <v>42</v>
      </c>
    </row>
    <row r="24374" spans="1:21" x14ac:dyDescent="0.25">
      <c r="A24374" t="s">
        <v>114687</v>
      </c>
      <c r="B24374" t="s">
        <v>114688</v>
      </c>
      <c r="C24374" t="s">
        <v>115422</v>
      </c>
      <c r="D24374" t="s">
        <v>115423</v>
      </c>
      <c r="E24374" t="s">
        <v>115424</v>
      </c>
      <c r="F24374" t="s">
        <v>115425</v>
      </c>
      <c r="G24374" t="s">
        <v>115426</v>
      </c>
      <c r="H24374">
        <v>27</v>
      </c>
      <c r="I24374" t="s">
        <v>28</v>
      </c>
      <c r="J24374" t="s">
        <v>5327</v>
      </c>
      <c r="K24374">
        <v>390</v>
      </c>
      <c r="L24374" t="s">
        <v>30</v>
      </c>
      <c r="M24374" t="s">
        <v>31</v>
      </c>
      <c r="N24374" t="b">
        <v>0</v>
      </c>
      <c r="O24374" t="s">
        <v>115427</v>
      </c>
      <c r="P24374">
        <v>1</v>
      </c>
      <c r="Q24374">
        <v>9416</v>
      </c>
      <c r="R24374">
        <v>258</v>
      </c>
      <c r="S24374">
        <v>3</v>
      </c>
      <c r="T24374">
        <v>0</v>
      </c>
      <c r="U24374">
        <v>21</v>
      </c>
    </row>
    <row r="24375" spans="1:21" x14ac:dyDescent="0.25">
      <c r="A24375" t="s">
        <v>114687</v>
      </c>
      <c r="B24375" t="s">
        <v>114688</v>
      </c>
      <c r="C24375" t="s">
        <v>115428</v>
      </c>
      <c r="D24375" t="s">
        <v>115429</v>
      </c>
      <c r="E24375" s="1">
        <v>43745.379861111112</v>
      </c>
      <c r="F24375" t="s">
        <v>115430</v>
      </c>
      <c r="G24375" t="s">
        <v>115431</v>
      </c>
      <c r="H24375">
        <v>27</v>
      </c>
      <c r="I24375" t="s">
        <v>28</v>
      </c>
      <c r="J24375" t="s">
        <v>3898</v>
      </c>
      <c r="K24375">
        <v>1038</v>
      </c>
      <c r="L24375" t="s">
        <v>30</v>
      </c>
      <c r="M24375" t="s">
        <v>31</v>
      </c>
      <c r="N24375" t="b">
        <v>0</v>
      </c>
      <c r="O24375" t="s">
        <v>115432</v>
      </c>
      <c r="P24375">
        <v>1</v>
      </c>
      <c r="Q24375">
        <v>34314</v>
      </c>
      <c r="R24375">
        <v>334</v>
      </c>
      <c r="S24375">
        <v>14</v>
      </c>
      <c r="T24375">
        <v>0</v>
      </c>
      <c r="U24375">
        <v>22</v>
      </c>
    </row>
    <row r="24376" spans="1:21" x14ac:dyDescent="0.25">
      <c r="A24376" t="s">
        <v>114687</v>
      </c>
      <c r="B24376" t="s">
        <v>114688</v>
      </c>
      <c r="C24376" t="s">
        <v>115433</v>
      </c>
      <c r="D24376" t="s">
        <v>115434</v>
      </c>
      <c r="E24376" s="1">
        <v>43684.152777777781</v>
      </c>
      <c r="F24376" t="s">
        <v>115435</v>
      </c>
      <c r="G24376" t="s">
        <v>115436</v>
      </c>
      <c r="H24376">
        <v>27</v>
      </c>
      <c r="I24376" t="s">
        <v>28</v>
      </c>
      <c r="J24376" t="s">
        <v>2422</v>
      </c>
      <c r="K24376">
        <v>635</v>
      </c>
      <c r="L24376" t="s">
        <v>30</v>
      </c>
      <c r="M24376" t="s">
        <v>31</v>
      </c>
      <c r="N24376" t="b">
        <v>0</v>
      </c>
      <c r="O24376" t="s">
        <v>115437</v>
      </c>
      <c r="P24376">
        <v>1</v>
      </c>
      <c r="Q24376">
        <v>20200</v>
      </c>
      <c r="R24376">
        <v>341</v>
      </c>
      <c r="S24376">
        <v>5</v>
      </c>
      <c r="T24376">
        <v>0</v>
      </c>
      <c r="U24376">
        <v>32</v>
      </c>
    </row>
    <row r="24377" spans="1:21" x14ac:dyDescent="0.25">
      <c r="A24377" t="s">
        <v>114687</v>
      </c>
      <c r="B24377" t="s">
        <v>114688</v>
      </c>
      <c r="C24377" t="s">
        <v>115438</v>
      </c>
      <c r="D24377" t="s">
        <v>115439</v>
      </c>
      <c r="E24377" s="1">
        <v>43503.614583333336</v>
      </c>
      <c r="F24377" t="s">
        <v>115440</v>
      </c>
      <c r="G24377" t="s">
        <v>115441</v>
      </c>
      <c r="H24377">
        <v>27</v>
      </c>
      <c r="I24377" t="s">
        <v>28</v>
      </c>
      <c r="J24377" t="s">
        <v>5035</v>
      </c>
      <c r="K24377">
        <v>417</v>
      </c>
      <c r="L24377" t="s">
        <v>30</v>
      </c>
      <c r="M24377" t="s">
        <v>31</v>
      </c>
      <c r="N24377" t="b">
        <v>0</v>
      </c>
      <c r="O24377" t="s">
        <v>115442</v>
      </c>
      <c r="P24377">
        <v>1</v>
      </c>
      <c r="Q24377">
        <v>6451</v>
      </c>
      <c r="R24377">
        <v>171</v>
      </c>
      <c r="S24377">
        <v>0</v>
      </c>
      <c r="T24377">
        <v>0</v>
      </c>
      <c r="U24377">
        <v>25</v>
      </c>
    </row>
    <row r="24378" spans="1:21" x14ac:dyDescent="0.25">
      <c r="A24378" t="s">
        <v>114687</v>
      </c>
      <c r="B24378" t="s">
        <v>114688</v>
      </c>
      <c r="C24378" t="s">
        <v>115443</v>
      </c>
      <c r="D24378" t="s">
        <v>115444</v>
      </c>
      <c r="E24378" s="1">
        <v>43744.284722222219</v>
      </c>
      <c r="F24378" t="s">
        <v>115445</v>
      </c>
      <c r="G24378" t="s">
        <v>115446</v>
      </c>
      <c r="H24378">
        <v>27</v>
      </c>
      <c r="I24378" t="s">
        <v>28</v>
      </c>
      <c r="J24378" t="s">
        <v>3037</v>
      </c>
      <c r="K24378">
        <v>1014</v>
      </c>
      <c r="L24378" t="s">
        <v>30</v>
      </c>
      <c r="M24378" t="s">
        <v>31</v>
      </c>
      <c r="N24378" t="b">
        <v>0</v>
      </c>
      <c r="O24378" t="s">
        <v>115447</v>
      </c>
      <c r="P24378">
        <v>1</v>
      </c>
      <c r="Q24378">
        <v>14913</v>
      </c>
      <c r="R24378">
        <v>158</v>
      </c>
      <c r="S24378">
        <v>4</v>
      </c>
      <c r="T24378">
        <v>0</v>
      </c>
      <c r="U24378">
        <v>7</v>
      </c>
    </row>
    <row r="24379" spans="1:21" x14ac:dyDescent="0.25">
      <c r="A24379" t="s">
        <v>114687</v>
      </c>
      <c r="B24379" t="s">
        <v>114688</v>
      </c>
      <c r="C24379" t="s">
        <v>115448</v>
      </c>
      <c r="D24379" t="s">
        <v>115449</v>
      </c>
      <c r="E24379" s="1">
        <v>43530.286805555559</v>
      </c>
      <c r="F24379" t="s">
        <v>115450</v>
      </c>
      <c r="G24379" t="s">
        <v>115451</v>
      </c>
      <c r="H24379">
        <v>27</v>
      </c>
      <c r="I24379" t="s">
        <v>28</v>
      </c>
      <c r="J24379" t="s">
        <v>8507</v>
      </c>
      <c r="K24379">
        <v>557</v>
      </c>
      <c r="L24379" t="s">
        <v>30</v>
      </c>
      <c r="M24379" t="s">
        <v>31</v>
      </c>
      <c r="N24379" t="b">
        <v>0</v>
      </c>
      <c r="O24379" t="s">
        <v>115452</v>
      </c>
      <c r="P24379">
        <v>1</v>
      </c>
      <c r="Q24379">
        <v>7174</v>
      </c>
      <c r="R24379">
        <v>86</v>
      </c>
      <c r="S24379">
        <v>2</v>
      </c>
      <c r="T24379">
        <v>0</v>
      </c>
      <c r="U24379">
        <v>3</v>
      </c>
    </row>
    <row r="24380" spans="1:21" x14ac:dyDescent="0.25">
      <c r="A24380" t="s">
        <v>114687</v>
      </c>
      <c r="B24380" t="s">
        <v>114688</v>
      </c>
      <c r="C24380" t="s">
        <v>115453</v>
      </c>
      <c r="D24380" t="s">
        <v>115454</v>
      </c>
      <c r="E24380" t="s">
        <v>115455</v>
      </c>
      <c r="F24380" t="s">
        <v>115456</v>
      </c>
      <c r="G24380" t="s">
        <v>115457</v>
      </c>
      <c r="H24380">
        <v>27</v>
      </c>
      <c r="I24380" t="s">
        <v>28</v>
      </c>
      <c r="J24380" t="s">
        <v>86293</v>
      </c>
      <c r="K24380">
        <v>2857</v>
      </c>
      <c r="L24380" t="s">
        <v>30</v>
      </c>
      <c r="M24380" t="s">
        <v>31</v>
      </c>
      <c r="N24380" t="b">
        <v>0</v>
      </c>
      <c r="O24380" t="s">
        <v>115458</v>
      </c>
      <c r="P24380">
        <v>1</v>
      </c>
      <c r="Q24380">
        <v>27367</v>
      </c>
      <c r="R24380">
        <v>377</v>
      </c>
      <c r="S24380">
        <v>6</v>
      </c>
      <c r="T24380">
        <v>0</v>
      </c>
      <c r="U24380">
        <v>27</v>
      </c>
    </row>
    <row r="24381" spans="1:21" x14ac:dyDescent="0.25">
      <c r="A24381" t="s">
        <v>114687</v>
      </c>
      <c r="B24381" t="s">
        <v>114688</v>
      </c>
      <c r="C24381" t="s">
        <v>115459</v>
      </c>
      <c r="D24381" t="s">
        <v>115460</v>
      </c>
      <c r="E24381" t="s">
        <v>115461</v>
      </c>
      <c r="F24381" t="s">
        <v>115462</v>
      </c>
      <c r="G24381" t="s">
        <v>115463</v>
      </c>
      <c r="H24381">
        <v>27</v>
      </c>
      <c r="I24381" t="s">
        <v>28</v>
      </c>
      <c r="J24381" t="s">
        <v>9895</v>
      </c>
      <c r="K24381">
        <v>1644</v>
      </c>
      <c r="L24381" t="s">
        <v>30</v>
      </c>
      <c r="M24381" t="s">
        <v>31</v>
      </c>
      <c r="N24381" t="b">
        <v>0</v>
      </c>
      <c r="O24381" t="s">
        <v>115464</v>
      </c>
      <c r="P24381">
        <v>1</v>
      </c>
      <c r="Q24381">
        <v>10287</v>
      </c>
      <c r="R24381">
        <v>130</v>
      </c>
      <c r="S24381">
        <v>2</v>
      </c>
      <c r="T24381">
        <v>0</v>
      </c>
      <c r="U24381">
        <v>8</v>
      </c>
    </row>
    <row r="24382" spans="1:21" x14ac:dyDescent="0.25">
      <c r="A24382" t="s">
        <v>114687</v>
      </c>
      <c r="B24382" t="s">
        <v>114688</v>
      </c>
      <c r="C24382" t="s">
        <v>115465</v>
      </c>
      <c r="D24382" t="s">
        <v>115466</v>
      </c>
      <c r="E24382" t="s">
        <v>115467</v>
      </c>
      <c r="F24382" t="s">
        <v>115468</v>
      </c>
      <c r="G24382" t="s">
        <v>115469</v>
      </c>
      <c r="H24382">
        <v>27</v>
      </c>
      <c r="I24382" t="s">
        <v>28</v>
      </c>
      <c r="J24382" t="s">
        <v>115470</v>
      </c>
      <c r="K24382">
        <v>3067</v>
      </c>
      <c r="L24382" t="s">
        <v>30</v>
      </c>
      <c r="M24382" t="s">
        <v>31</v>
      </c>
      <c r="N24382" t="b">
        <v>0</v>
      </c>
      <c r="O24382" t="s">
        <v>115471</v>
      </c>
      <c r="P24382">
        <v>1</v>
      </c>
      <c r="Q24382">
        <v>41433</v>
      </c>
      <c r="R24382">
        <v>478</v>
      </c>
      <c r="S24382">
        <v>13</v>
      </c>
      <c r="T24382">
        <v>0</v>
      </c>
      <c r="U24382">
        <v>23</v>
      </c>
    </row>
    <row r="24383" spans="1:21" x14ac:dyDescent="0.25">
      <c r="A24383" t="s">
        <v>114687</v>
      </c>
      <c r="B24383" t="s">
        <v>114688</v>
      </c>
      <c r="C24383" t="s">
        <v>115472</v>
      </c>
      <c r="D24383" t="s">
        <v>115473</v>
      </c>
      <c r="E24383" t="s">
        <v>115474</v>
      </c>
      <c r="F24383" t="s">
        <v>115475</v>
      </c>
      <c r="G24383" t="s">
        <v>115476</v>
      </c>
      <c r="H24383">
        <v>27</v>
      </c>
      <c r="I24383" t="s">
        <v>28</v>
      </c>
      <c r="J24383" t="s">
        <v>66385</v>
      </c>
      <c r="K24383">
        <v>2149</v>
      </c>
      <c r="L24383" t="s">
        <v>30</v>
      </c>
      <c r="M24383" t="s">
        <v>31</v>
      </c>
      <c r="N24383" t="b">
        <v>0</v>
      </c>
      <c r="O24383" t="s">
        <v>115477</v>
      </c>
      <c r="P24383">
        <v>1</v>
      </c>
      <c r="Q24383">
        <v>12771</v>
      </c>
      <c r="R24383">
        <v>140</v>
      </c>
      <c r="S24383">
        <v>3</v>
      </c>
      <c r="T24383">
        <v>0</v>
      </c>
      <c r="U24383">
        <v>5</v>
      </c>
    </row>
    <row r="24384" spans="1:21" x14ac:dyDescent="0.25">
      <c r="A24384" t="s">
        <v>114687</v>
      </c>
      <c r="B24384" t="s">
        <v>114688</v>
      </c>
      <c r="C24384" t="s">
        <v>115478</v>
      </c>
      <c r="D24384" t="s">
        <v>115479</v>
      </c>
      <c r="E24384" t="s">
        <v>115480</v>
      </c>
      <c r="F24384" t="s">
        <v>115481</v>
      </c>
      <c r="G24384" t="s">
        <v>115482</v>
      </c>
      <c r="H24384">
        <v>27</v>
      </c>
      <c r="I24384" t="s">
        <v>28</v>
      </c>
      <c r="J24384" t="s">
        <v>20699</v>
      </c>
      <c r="K24384">
        <v>1518</v>
      </c>
      <c r="L24384" t="s">
        <v>30</v>
      </c>
      <c r="M24384" t="s">
        <v>31</v>
      </c>
      <c r="N24384" t="b">
        <v>0</v>
      </c>
      <c r="O24384" t="s">
        <v>115483</v>
      </c>
      <c r="P24384">
        <v>1</v>
      </c>
      <c r="Q24384">
        <v>13437</v>
      </c>
      <c r="R24384">
        <v>201</v>
      </c>
      <c r="S24384">
        <v>3</v>
      </c>
      <c r="T24384">
        <v>0</v>
      </c>
      <c r="U24384">
        <v>11</v>
      </c>
    </row>
    <row r="24385" spans="1:21" x14ac:dyDescent="0.25">
      <c r="A24385" t="s">
        <v>114687</v>
      </c>
      <c r="B24385" t="s">
        <v>114688</v>
      </c>
      <c r="C24385" t="s">
        <v>115484</v>
      </c>
      <c r="D24385" t="s">
        <v>115485</v>
      </c>
      <c r="E24385" t="s">
        <v>115486</v>
      </c>
      <c r="F24385" t="s">
        <v>115487</v>
      </c>
      <c r="G24385" t="s">
        <v>115488</v>
      </c>
      <c r="H24385">
        <v>27</v>
      </c>
      <c r="I24385" t="s">
        <v>28</v>
      </c>
      <c r="J24385" t="s">
        <v>4107</v>
      </c>
      <c r="K24385">
        <v>997</v>
      </c>
      <c r="L24385" t="s">
        <v>30</v>
      </c>
      <c r="M24385" t="s">
        <v>31</v>
      </c>
      <c r="N24385" t="b">
        <v>0</v>
      </c>
      <c r="O24385" t="s">
        <v>115489</v>
      </c>
      <c r="P24385">
        <v>1</v>
      </c>
      <c r="Q24385">
        <v>10774</v>
      </c>
      <c r="R24385">
        <v>132</v>
      </c>
      <c r="S24385">
        <v>3</v>
      </c>
      <c r="T24385">
        <v>0</v>
      </c>
      <c r="U24385">
        <v>8</v>
      </c>
    </row>
    <row r="24386" spans="1:21" x14ac:dyDescent="0.25">
      <c r="A24386" t="s">
        <v>114687</v>
      </c>
      <c r="B24386" t="s">
        <v>114688</v>
      </c>
      <c r="C24386" t="s">
        <v>115490</v>
      </c>
      <c r="D24386" t="s">
        <v>115491</v>
      </c>
      <c r="E24386" t="s">
        <v>115492</v>
      </c>
      <c r="F24386" t="s">
        <v>115493</v>
      </c>
      <c r="G24386" t="s">
        <v>115494</v>
      </c>
      <c r="H24386">
        <v>27</v>
      </c>
      <c r="I24386" t="s">
        <v>28</v>
      </c>
      <c r="J24386" t="s">
        <v>66720</v>
      </c>
      <c r="K24386">
        <v>1866</v>
      </c>
      <c r="L24386" t="s">
        <v>30</v>
      </c>
      <c r="M24386" t="s">
        <v>31</v>
      </c>
      <c r="N24386" t="b">
        <v>0</v>
      </c>
      <c r="O24386" t="s">
        <v>115495</v>
      </c>
      <c r="P24386">
        <v>1</v>
      </c>
      <c r="Q24386">
        <v>12907</v>
      </c>
      <c r="R24386">
        <v>157</v>
      </c>
      <c r="S24386">
        <v>5</v>
      </c>
      <c r="T24386">
        <v>0</v>
      </c>
      <c r="U24386">
        <v>9</v>
      </c>
    </row>
    <row r="24387" spans="1:21" x14ac:dyDescent="0.25">
      <c r="A24387" t="s">
        <v>114687</v>
      </c>
      <c r="B24387" t="s">
        <v>114688</v>
      </c>
      <c r="C24387" t="s">
        <v>115496</v>
      </c>
      <c r="D24387" t="s">
        <v>115497</v>
      </c>
      <c r="E24387" t="s">
        <v>115498</v>
      </c>
      <c r="F24387" t="s">
        <v>115499</v>
      </c>
      <c r="G24387" t="s">
        <v>115500</v>
      </c>
      <c r="H24387">
        <v>27</v>
      </c>
      <c r="I24387" t="s">
        <v>28</v>
      </c>
      <c r="J24387" t="s">
        <v>115501</v>
      </c>
      <c r="K24387">
        <v>1363</v>
      </c>
      <c r="L24387" t="s">
        <v>30</v>
      </c>
      <c r="M24387" t="s">
        <v>31</v>
      </c>
      <c r="N24387" t="b">
        <v>0</v>
      </c>
      <c r="O24387" t="s">
        <v>115502</v>
      </c>
      <c r="P24387">
        <v>1</v>
      </c>
      <c r="Q24387">
        <v>13298</v>
      </c>
      <c r="R24387">
        <v>143</v>
      </c>
      <c r="S24387">
        <v>3</v>
      </c>
      <c r="T24387">
        <v>0</v>
      </c>
      <c r="U24387">
        <v>9</v>
      </c>
    </row>
    <row r="24388" spans="1:21" x14ac:dyDescent="0.25">
      <c r="A24388" t="s">
        <v>114687</v>
      </c>
      <c r="B24388" t="s">
        <v>114688</v>
      </c>
      <c r="C24388" t="s">
        <v>115503</v>
      </c>
      <c r="D24388" t="s">
        <v>115504</v>
      </c>
      <c r="E24388" s="1">
        <v>43682.835416666669</v>
      </c>
      <c r="F24388" t="s">
        <v>115505</v>
      </c>
      <c r="G24388" t="s">
        <v>115506</v>
      </c>
      <c r="H24388">
        <v>27</v>
      </c>
      <c r="I24388" t="s">
        <v>28</v>
      </c>
      <c r="J24388" t="s">
        <v>85707</v>
      </c>
      <c r="K24388">
        <v>2709</v>
      </c>
      <c r="L24388" t="s">
        <v>30</v>
      </c>
      <c r="M24388" t="s">
        <v>31</v>
      </c>
      <c r="N24388" t="b">
        <v>0</v>
      </c>
      <c r="O24388" t="s">
        <v>115507</v>
      </c>
      <c r="P24388">
        <v>1</v>
      </c>
      <c r="Q24388">
        <v>44135</v>
      </c>
      <c r="R24388">
        <v>416</v>
      </c>
      <c r="S24388">
        <v>17</v>
      </c>
      <c r="T24388">
        <v>0</v>
      </c>
      <c r="U24388">
        <v>22</v>
      </c>
    </row>
    <row r="24389" spans="1:21" x14ac:dyDescent="0.25">
      <c r="A24389" t="s">
        <v>114687</v>
      </c>
      <c r="B24389" t="s">
        <v>114688</v>
      </c>
      <c r="C24389" t="s">
        <v>115508</v>
      </c>
      <c r="D24389" t="s">
        <v>115509</v>
      </c>
      <c r="E24389" s="1">
        <v>43682.831250000003</v>
      </c>
      <c r="F24389" t="s">
        <v>115510</v>
      </c>
      <c r="G24389" t="s">
        <v>115511</v>
      </c>
      <c r="H24389">
        <v>27</v>
      </c>
      <c r="I24389" t="s">
        <v>28</v>
      </c>
      <c r="J24389" t="s">
        <v>115512</v>
      </c>
      <c r="K24389">
        <v>2453</v>
      </c>
      <c r="L24389" t="s">
        <v>30</v>
      </c>
      <c r="M24389" t="s">
        <v>31</v>
      </c>
      <c r="N24389" t="b">
        <v>0</v>
      </c>
      <c r="O24389" t="s">
        <v>115513</v>
      </c>
      <c r="P24389">
        <v>1</v>
      </c>
      <c r="Q24389">
        <v>10611</v>
      </c>
      <c r="R24389">
        <v>107</v>
      </c>
      <c r="S24389">
        <v>0</v>
      </c>
      <c r="T24389">
        <v>0</v>
      </c>
      <c r="U24389">
        <v>9</v>
      </c>
    </row>
    <row r="24390" spans="1:21" x14ac:dyDescent="0.25">
      <c r="A24390" t="s">
        <v>114687</v>
      </c>
      <c r="B24390" t="s">
        <v>114688</v>
      </c>
      <c r="C24390" t="s">
        <v>115514</v>
      </c>
      <c r="D24390" t="s">
        <v>115515</v>
      </c>
      <c r="E24390" s="1">
        <v>43682.82916666667</v>
      </c>
      <c r="F24390" t="s">
        <v>115516</v>
      </c>
      <c r="G24390" t="s">
        <v>115517</v>
      </c>
      <c r="H24390">
        <v>27</v>
      </c>
      <c r="I24390" t="s">
        <v>28</v>
      </c>
      <c r="J24390" t="s">
        <v>115518</v>
      </c>
      <c r="K24390">
        <v>1934</v>
      </c>
      <c r="L24390" t="s">
        <v>30</v>
      </c>
      <c r="M24390" t="s">
        <v>31</v>
      </c>
      <c r="N24390" t="b">
        <v>0</v>
      </c>
      <c r="O24390" t="s">
        <v>115519</v>
      </c>
      <c r="P24390">
        <v>1</v>
      </c>
      <c r="Q24390">
        <v>11283</v>
      </c>
      <c r="R24390">
        <v>87</v>
      </c>
      <c r="S24390">
        <v>0</v>
      </c>
      <c r="T24390">
        <v>0</v>
      </c>
      <c r="U24390">
        <v>7</v>
      </c>
    </row>
    <row r="24391" spans="1:21" x14ac:dyDescent="0.25">
      <c r="A24391" t="s">
        <v>114687</v>
      </c>
      <c r="B24391" t="s">
        <v>114688</v>
      </c>
      <c r="C24391" t="s">
        <v>115520</v>
      </c>
      <c r="D24391" t="s">
        <v>115521</v>
      </c>
      <c r="E24391" s="1">
        <v>43682.824999999997</v>
      </c>
      <c r="F24391" t="s">
        <v>115522</v>
      </c>
      <c r="G24391" t="s">
        <v>115523</v>
      </c>
      <c r="H24391">
        <v>27</v>
      </c>
      <c r="I24391" t="s">
        <v>28</v>
      </c>
      <c r="J24391" t="s">
        <v>115524</v>
      </c>
      <c r="K24391">
        <v>2497</v>
      </c>
      <c r="L24391" t="s">
        <v>30</v>
      </c>
      <c r="M24391" t="s">
        <v>31</v>
      </c>
      <c r="N24391" t="b">
        <v>0</v>
      </c>
      <c r="O24391" t="s">
        <v>115525</v>
      </c>
      <c r="P24391">
        <v>1</v>
      </c>
      <c r="Q24391">
        <v>13195</v>
      </c>
      <c r="R24391">
        <v>114</v>
      </c>
      <c r="S24391">
        <v>3</v>
      </c>
      <c r="T24391">
        <v>0</v>
      </c>
      <c r="U24391">
        <v>6</v>
      </c>
    </row>
    <row r="24392" spans="1:21" x14ac:dyDescent="0.25">
      <c r="A24392" t="s">
        <v>114687</v>
      </c>
      <c r="B24392" t="s">
        <v>114688</v>
      </c>
      <c r="C24392" t="s">
        <v>115526</v>
      </c>
      <c r="D24392" t="s">
        <v>115527</v>
      </c>
      <c r="E24392" s="1">
        <v>43682.821527777778</v>
      </c>
      <c r="F24392" t="s">
        <v>115528</v>
      </c>
      <c r="G24392" t="s">
        <v>115529</v>
      </c>
      <c r="H24392">
        <v>27</v>
      </c>
      <c r="I24392" t="s">
        <v>28</v>
      </c>
      <c r="J24392" t="s">
        <v>115530</v>
      </c>
      <c r="K24392">
        <v>2817</v>
      </c>
      <c r="L24392" t="s">
        <v>30</v>
      </c>
      <c r="M24392" t="s">
        <v>31</v>
      </c>
      <c r="N24392" t="b">
        <v>0</v>
      </c>
      <c r="O24392" t="s">
        <v>115531</v>
      </c>
      <c r="P24392">
        <v>1</v>
      </c>
      <c r="Q24392">
        <v>19312</v>
      </c>
      <c r="R24392">
        <v>187</v>
      </c>
      <c r="S24392">
        <v>6</v>
      </c>
      <c r="T24392">
        <v>0</v>
      </c>
      <c r="U24392">
        <v>21</v>
      </c>
    </row>
    <row r="24393" spans="1:21" x14ac:dyDescent="0.25">
      <c r="A24393" t="s">
        <v>114687</v>
      </c>
      <c r="B24393" t="s">
        <v>114688</v>
      </c>
      <c r="C24393" t="s">
        <v>115532</v>
      </c>
      <c r="D24393" t="s">
        <v>115533</v>
      </c>
      <c r="E24393" s="1">
        <v>43682.818749999999</v>
      </c>
      <c r="F24393" t="s">
        <v>115534</v>
      </c>
      <c r="G24393" t="s">
        <v>115535</v>
      </c>
      <c r="H24393">
        <v>27</v>
      </c>
      <c r="I24393" t="s">
        <v>28</v>
      </c>
      <c r="J24393" t="s">
        <v>22509</v>
      </c>
      <c r="K24393">
        <v>2016</v>
      </c>
      <c r="L24393" t="s">
        <v>30</v>
      </c>
      <c r="M24393" t="s">
        <v>31</v>
      </c>
      <c r="N24393" t="b">
        <v>0</v>
      </c>
      <c r="O24393" t="s">
        <v>115536</v>
      </c>
      <c r="P24393">
        <v>1</v>
      </c>
      <c r="Q24393">
        <v>21034</v>
      </c>
      <c r="R24393">
        <v>181</v>
      </c>
      <c r="S24393">
        <v>2</v>
      </c>
      <c r="T24393">
        <v>0</v>
      </c>
      <c r="U24393">
        <v>9</v>
      </c>
    </row>
    <row r="24394" spans="1:21" x14ac:dyDescent="0.25">
      <c r="A24394" t="s">
        <v>114687</v>
      </c>
      <c r="B24394" t="s">
        <v>114688</v>
      </c>
      <c r="C24394" t="s">
        <v>115537</v>
      </c>
      <c r="D24394" t="s">
        <v>115538</v>
      </c>
      <c r="E24394" s="1">
        <v>43682.814583333333</v>
      </c>
      <c r="F24394" t="s">
        <v>115539</v>
      </c>
      <c r="G24394" t="s">
        <v>115540</v>
      </c>
      <c r="H24394">
        <v>27</v>
      </c>
      <c r="I24394" t="s">
        <v>28</v>
      </c>
      <c r="J24394" t="s">
        <v>92500</v>
      </c>
      <c r="K24394">
        <v>1407</v>
      </c>
      <c r="L24394" t="s">
        <v>30</v>
      </c>
      <c r="M24394" t="s">
        <v>31</v>
      </c>
      <c r="N24394" t="b">
        <v>0</v>
      </c>
      <c r="O24394" t="s">
        <v>115541</v>
      </c>
      <c r="P24394">
        <v>1</v>
      </c>
      <c r="Q24394">
        <v>24045</v>
      </c>
      <c r="R24394">
        <v>201</v>
      </c>
      <c r="S24394">
        <v>6</v>
      </c>
      <c r="T24394">
        <v>0</v>
      </c>
      <c r="U24394">
        <v>9</v>
      </c>
    </row>
    <row r="24395" spans="1:21" x14ac:dyDescent="0.25">
      <c r="A24395" t="s">
        <v>114687</v>
      </c>
      <c r="B24395" t="s">
        <v>114688</v>
      </c>
      <c r="C24395" t="s">
        <v>115542</v>
      </c>
      <c r="D24395" t="s">
        <v>115543</v>
      </c>
      <c r="E24395" s="1">
        <v>43682.811111111114</v>
      </c>
      <c r="F24395" t="s">
        <v>115544</v>
      </c>
      <c r="G24395" t="s">
        <v>115545</v>
      </c>
      <c r="H24395">
        <v>27</v>
      </c>
      <c r="I24395" t="s">
        <v>28</v>
      </c>
      <c r="J24395" t="s">
        <v>115546</v>
      </c>
      <c r="K24395">
        <v>1599</v>
      </c>
      <c r="L24395" t="s">
        <v>30</v>
      </c>
      <c r="M24395" t="s">
        <v>31</v>
      </c>
      <c r="N24395" t="b">
        <v>0</v>
      </c>
      <c r="O24395" t="s">
        <v>115547</v>
      </c>
      <c r="P24395">
        <v>1</v>
      </c>
      <c r="Q24395">
        <v>33475</v>
      </c>
      <c r="R24395">
        <v>247</v>
      </c>
      <c r="S24395">
        <v>5</v>
      </c>
      <c r="T24395">
        <v>0</v>
      </c>
      <c r="U24395">
        <v>12</v>
      </c>
    </row>
    <row r="24396" spans="1:21" x14ac:dyDescent="0.25">
      <c r="A24396" t="s">
        <v>114687</v>
      </c>
      <c r="B24396" t="s">
        <v>114688</v>
      </c>
      <c r="C24396" t="s">
        <v>115548</v>
      </c>
      <c r="D24396" t="s">
        <v>115549</v>
      </c>
      <c r="E24396" s="1">
        <v>43621.333333333336</v>
      </c>
      <c r="F24396" t="s">
        <v>115550</v>
      </c>
      <c r="G24396" t="s">
        <v>115551</v>
      </c>
      <c r="H24396">
        <v>27</v>
      </c>
      <c r="I24396" t="s">
        <v>28</v>
      </c>
      <c r="J24396" t="s">
        <v>108918</v>
      </c>
      <c r="K24396">
        <v>1588</v>
      </c>
      <c r="L24396" t="s">
        <v>30</v>
      </c>
      <c r="M24396" t="s">
        <v>31</v>
      </c>
      <c r="N24396" t="b">
        <v>0</v>
      </c>
      <c r="O24396" t="s">
        <v>115552</v>
      </c>
      <c r="P24396">
        <v>1</v>
      </c>
      <c r="Q24396">
        <v>22535</v>
      </c>
      <c r="R24396">
        <v>184</v>
      </c>
      <c r="S24396">
        <v>1</v>
      </c>
      <c r="T24396">
        <v>0</v>
      </c>
      <c r="U24396">
        <v>13</v>
      </c>
    </row>
    <row r="24397" spans="1:21" x14ac:dyDescent="0.25">
      <c r="A24397" t="s">
        <v>114687</v>
      </c>
      <c r="B24397" t="s">
        <v>114688</v>
      </c>
      <c r="C24397" t="s">
        <v>115553</v>
      </c>
      <c r="D24397" t="s">
        <v>115554</v>
      </c>
      <c r="E24397" s="1">
        <v>43621.322916666664</v>
      </c>
      <c r="F24397" t="s">
        <v>115555</v>
      </c>
      <c r="G24397" t="s">
        <v>115556</v>
      </c>
      <c r="H24397">
        <v>27</v>
      </c>
      <c r="I24397" t="s">
        <v>28</v>
      </c>
      <c r="J24397" t="s">
        <v>19621</v>
      </c>
      <c r="K24397">
        <v>833</v>
      </c>
      <c r="L24397" t="s">
        <v>30</v>
      </c>
      <c r="M24397" t="s">
        <v>31</v>
      </c>
      <c r="N24397" t="b">
        <v>0</v>
      </c>
      <c r="O24397" t="s">
        <v>115557</v>
      </c>
      <c r="P24397">
        <v>1</v>
      </c>
      <c r="Q24397">
        <v>21892</v>
      </c>
      <c r="R24397">
        <v>212</v>
      </c>
      <c r="S24397">
        <v>6</v>
      </c>
      <c r="T24397">
        <v>0</v>
      </c>
      <c r="U24397">
        <v>15</v>
      </c>
    </row>
    <row r="24398" spans="1:21" x14ac:dyDescent="0.25">
      <c r="A24398" t="s">
        <v>114687</v>
      </c>
      <c r="B24398" t="s">
        <v>114688</v>
      </c>
      <c r="C24398" t="s">
        <v>115558</v>
      </c>
      <c r="D24398" t="s">
        <v>115559</v>
      </c>
      <c r="E24398" s="1">
        <v>43621.3125</v>
      </c>
      <c r="F24398" t="s">
        <v>115560</v>
      </c>
      <c r="G24398" t="s">
        <v>115561</v>
      </c>
      <c r="H24398">
        <v>27</v>
      </c>
      <c r="I24398" t="s">
        <v>28</v>
      </c>
      <c r="J24398" t="s">
        <v>23323</v>
      </c>
      <c r="K24398">
        <v>1277</v>
      </c>
      <c r="L24398" t="s">
        <v>30</v>
      </c>
      <c r="M24398" t="s">
        <v>31</v>
      </c>
      <c r="N24398" t="b">
        <v>0</v>
      </c>
      <c r="O24398" t="s">
        <v>115562</v>
      </c>
      <c r="P24398">
        <v>1</v>
      </c>
      <c r="Q24398">
        <v>32901</v>
      </c>
      <c r="R24398">
        <v>242</v>
      </c>
      <c r="S24398">
        <v>6</v>
      </c>
      <c r="T24398">
        <v>0</v>
      </c>
      <c r="U24398">
        <v>7</v>
      </c>
    </row>
    <row r="24399" spans="1:21" x14ac:dyDescent="0.25">
      <c r="A24399" t="s">
        <v>114687</v>
      </c>
      <c r="B24399" t="s">
        <v>114688</v>
      </c>
      <c r="C24399" t="s">
        <v>115563</v>
      </c>
      <c r="D24399" t="s">
        <v>115564</v>
      </c>
      <c r="E24399" s="1">
        <v>43621.302083333336</v>
      </c>
      <c r="F24399" t="s">
        <v>115565</v>
      </c>
      <c r="G24399" t="s">
        <v>115566</v>
      </c>
      <c r="H24399">
        <v>27</v>
      </c>
      <c r="I24399" t="s">
        <v>28</v>
      </c>
      <c r="J24399" t="s">
        <v>11345</v>
      </c>
      <c r="K24399">
        <v>1005</v>
      </c>
      <c r="L24399" t="s">
        <v>30</v>
      </c>
      <c r="M24399" t="s">
        <v>31</v>
      </c>
      <c r="N24399" t="b">
        <v>0</v>
      </c>
      <c r="O24399" t="s">
        <v>115567</v>
      </c>
      <c r="P24399">
        <v>1</v>
      </c>
      <c r="Q24399">
        <v>29819</v>
      </c>
      <c r="R24399">
        <v>268</v>
      </c>
      <c r="S24399">
        <v>7</v>
      </c>
      <c r="T24399">
        <v>0</v>
      </c>
      <c r="U24399">
        <v>12</v>
      </c>
    </row>
    <row r="24400" spans="1:21" x14ac:dyDescent="0.25">
      <c r="A24400" t="s">
        <v>114687</v>
      </c>
      <c r="B24400" t="s">
        <v>114688</v>
      </c>
      <c r="C24400" t="s">
        <v>115568</v>
      </c>
      <c r="D24400" t="s">
        <v>115569</v>
      </c>
      <c r="E24400" s="1">
        <v>43621.291666666664</v>
      </c>
      <c r="F24400" t="s">
        <v>115570</v>
      </c>
      <c r="G24400" t="s">
        <v>115571</v>
      </c>
      <c r="H24400">
        <v>27</v>
      </c>
      <c r="I24400" t="s">
        <v>28</v>
      </c>
      <c r="J24400" t="s">
        <v>10742</v>
      </c>
      <c r="K24400">
        <v>2019</v>
      </c>
      <c r="L24400" t="s">
        <v>30</v>
      </c>
      <c r="M24400" t="s">
        <v>31</v>
      </c>
      <c r="N24400" t="b">
        <v>0</v>
      </c>
      <c r="O24400" t="s">
        <v>115572</v>
      </c>
      <c r="P24400">
        <v>1</v>
      </c>
      <c r="Q24400">
        <v>42421</v>
      </c>
      <c r="R24400">
        <v>360</v>
      </c>
      <c r="S24400">
        <v>11</v>
      </c>
      <c r="T24400">
        <v>0</v>
      </c>
      <c r="U24400">
        <v>20</v>
      </c>
    </row>
    <row r="24401" spans="1:21" x14ac:dyDescent="0.25">
      <c r="A24401" t="s">
        <v>114687</v>
      </c>
      <c r="B24401" t="s">
        <v>114688</v>
      </c>
      <c r="C24401" t="s">
        <v>115573</v>
      </c>
      <c r="D24401" t="s">
        <v>115574</v>
      </c>
      <c r="E24401" s="1">
        <v>43621.229166666664</v>
      </c>
      <c r="F24401" t="s">
        <v>115575</v>
      </c>
      <c r="G24401" t="s">
        <v>115576</v>
      </c>
      <c r="H24401">
        <v>27</v>
      </c>
      <c r="I24401" t="s">
        <v>28</v>
      </c>
      <c r="J24401" t="s">
        <v>632</v>
      </c>
      <c r="K24401">
        <v>1502</v>
      </c>
      <c r="L24401" t="s">
        <v>30</v>
      </c>
      <c r="M24401" t="s">
        <v>31</v>
      </c>
      <c r="N24401" t="b">
        <v>0</v>
      </c>
      <c r="O24401" t="s">
        <v>115577</v>
      </c>
      <c r="P24401">
        <v>1</v>
      </c>
      <c r="Q24401">
        <v>47650</v>
      </c>
      <c r="R24401">
        <v>457</v>
      </c>
      <c r="S24401">
        <v>14</v>
      </c>
      <c r="T24401">
        <v>0</v>
      </c>
      <c r="U24401">
        <v>25</v>
      </c>
    </row>
    <row r="24402" spans="1:21" x14ac:dyDescent="0.25">
      <c r="A24402" t="s">
        <v>114687</v>
      </c>
      <c r="B24402" t="s">
        <v>114688</v>
      </c>
      <c r="C24402" t="s">
        <v>115578</v>
      </c>
      <c r="D24402" t="s">
        <v>115579</v>
      </c>
      <c r="E24402" s="1">
        <v>43590.603472222225</v>
      </c>
      <c r="F24402" t="s">
        <v>115580</v>
      </c>
      <c r="G24402" t="s">
        <v>115581</v>
      </c>
      <c r="H24402">
        <v>27</v>
      </c>
      <c r="I24402" t="s">
        <v>28</v>
      </c>
      <c r="J24402" t="s">
        <v>115582</v>
      </c>
      <c r="K24402">
        <v>1263</v>
      </c>
      <c r="L24402" t="s">
        <v>30</v>
      </c>
      <c r="M24402" t="s">
        <v>31</v>
      </c>
      <c r="N24402" t="b">
        <v>0</v>
      </c>
      <c r="O24402" t="s">
        <v>115583</v>
      </c>
      <c r="P24402">
        <v>1</v>
      </c>
      <c r="Q24402">
        <v>75209</v>
      </c>
      <c r="R24402">
        <v>689</v>
      </c>
      <c r="S24402">
        <v>18</v>
      </c>
      <c r="T24402">
        <v>0</v>
      </c>
      <c r="U24402">
        <v>25</v>
      </c>
    </row>
    <row r="24403" spans="1:21" x14ac:dyDescent="0.25">
      <c r="A24403" t="s">
        <v>114687</v>
      </c>
      <c r="B24403" t="s">
        <v>114688</v>
      </c>
      <c r="C24403" t="s">
        <v>115584</v>
      </c>
      <c r="D24403" t="s">
        <v>115585</v>
      </c>
      <c r="E24403" s="1">
        <v>43590.572916666664</v>
      </c>
      <c r="F24403" t="s">
        <v>115586</v>
      </c>
      <c r="G24403" t="s">
        <v>115587</v>
      </c>
      <c r="H24403">
        <v>27</v>
      </c>
      <c r="I24403" t="s">
        <v>28</v>
      </c>
      <c r="J24403" t="s">
        <v>114962</v>
      </c>
      <c r="K24403">
        <v>1337</v>
      </c>
      <c r="L24403" t="s">
        <v>30</v>
      </c>
      <c r="M24403" t="s">
        <v>31</v>
      </c>
      <c r="N24403" t="b">
        <v>0</v>
      </c>
      <c r="O24403" t="s">
        <v>115588</v>
      </c>
      <c r="P24403">
        <v>1</v>
      </c>
      <c r="Q24403">
        <v>178996</v>
      </c>
      <c r="R24403">
        <v>1793</v>
      </c>
      <c r="S24403">
        <v>24</v>
      </c>
      <c r="T24403">
        <v>0</v>
      </c>
      <c r="U24403">
        <v>71</v>
      </c>
    </row>
    <row r="24404" spans="1:21" x14ac:dyDescent="0.25">
      <c r="A24404" t="s">
        <v>114687</v>
      </c>
      <c r="B24404" t="s">
        <v>114688</v>
      </c>
      <c r="C24404" t="s">
        <v>115589</v>
      </c>
      <c r="D24404" t="s">
        <v>115590</v>
      </c>
      <c r="E24404" t="s">
        <v>115591</v>
      </c>
      <c r="F24404" t="s">
        <v>115592</v>
      </c>
      <c r="G24404" t="s">
        <v>115593</v>
      </c>
      <c r="H24404">
        <v>27</v>
      </c>
      <c r="I24404" t="s">
        <v>28</v>
      </c>
      <c r="J24404" t="s">
        <v>5741</v>
      </c>
      <c r="K24404">
        <v>331</v>
      </c>
      <c r="L24404" t="s">
        <v>30</v>
      </c>
      <c r="M24404" t="s">
        <v>31</v>
      </c>
      <c r="N24404" t="b">
        <v>0</v>
      </c>
      <c r="O24404" t="s">
        <v>115594</v>
      </c>
      <c r="P24404">
        <v>1</v>
      </c>
      <c r="Q24404">
        <v>9727</v>
      </c>
      <c r="R24404">
        <v>88</v>
      </c>
      <c r="S24404">
        <v>2</v>
      </c>
      <c r="T24404">
        <v>0</v>
      </c>
      <c r="U24404">
        <v>4</v>
      </c>
    </row>
    <row r="24405" spans="1:21" x14ac:dyDescent="0.25">
      <c r="A24405" t="s">
        <v>114687</v>
      </c>
      <c r="B24405" t="s">
        <v>114688</v>
      </c>
      <c r="C24405" t="s">
        <v>115595</v>
      </c>
      <c r="D24405" t="s">
        <v>115596</v>
      </c>
      <c r="E24405" t="s">
        <v>115597</v>
      </c>
      <c r="F24405" t="s">
        <v>115598</v>
      </c>
      <c r="G24405" t="s">
        <v>115599</v>
      </c>
      <c r="H24405">
        <v>27</v>
      </c>
      <c r="I24405" t="s">
        <v>28</v>
      </c>
      <c r="J24405" t="s">
        <v>4337</v>
      </c>
      <c r="K24405">
        <v>727</v>
      </c>
      <c r="L24405" t="s">
        <v>30</v>
      </c>
      <c r="M24405" t="s">
        <v>31</v>
      </c>
      <c r="N24405" t="b">
        <v>0</v>
      </c>
      <c r="O24405" t="s">
        <v>115600</v>
      </c>
      <c r="P24405">
        <v>1</v>
      </c>
      <c r="Q24405">
        <v>38140</v>
      </c>
      <c r="R24405">
        <v>406</v>
      </c>
      <c r="S24405">
        <v>22</v>
      </c>
      <c r="T24405">
        <v>0</v>
      </c>
      <c r="U24405">
        <v>39</v>
      </c>
    </row>
    <row r="24406" spans="1:21" x14ac:dyDescent="0.25">
      <c r="A24406" t="s">
        <v>114687</v>
      </c>
      <c r="B24406" t="s">
        <v>114688</v>
      </c>
      <c r="C24406" t="s">
        <v>115601</v>
      </c>
      <c r="D24406" t="s">
        <v>115602</v>
      </c>
      <c r="E24406" t="s">
        <v>115603</v>
      </c>
      <c r="F24406" t="s">
        <v>115604</v>
      </c>
      <c r="G24406" t="s">
        <v>115605</v>
      </c>
      <c r="H24406">
        <v>27</v>
      </c>
      <c r="I24406" t="s">
        <v>28</v>
      </c>
      <c r="J24406" t="s">
        <v>4382</v>
      </c>
      <c r="K24406">
        <v>574</v>
      </c>
      <c r="L24406" t="s">
        <v>30</v>
      </c>
      <c r="M24406" t="s">
        <v>31</v>
      </c>
      <c r="N24406" t="b">
        <v>0</v>
      </c>
      <c r="O24406" t="s">
        <v>115606</v>
      </c>
      <c r="P24406">
        <v>1</v>
      </c>
      <c r="Q24406">
        <v>85638</v>
      </c>
      <c r="R24406">
        <v>1235</v>
      </c>
      <c r="S24406">
        <v>32</v>
      </c>
      <c r="T24406">
        <v>0</v>
      </c>
      <c r="U24406">
        <v>145</v>
      </c>
    </row>
    <row r="24407" spans="1:21" x14ac:dyDescent="0.25">
      <c r="A24407" t="s">
        <v>114687</v>
      </c>
      <c r="B24407" t="s">
        <v>114688</v>
      </c>
      <c r="C24407" t="s">
        <v>115607</v>
      </c>
      <c r="D24407" t="s">
        <v>115608</v>
      </c>
      <c r="E24407" t="s">
        <v>115609</v>
      </c>
      <c r="F24407" t="s">
        <v>115610</v>
      </c>
      <c r="G24407" t="s">
        <v>115611</v>
      </c>
      <c r="H24407">
        <v>27</v>
      </c>
      <c r="I24407" t="s">
        <v>28</v>
      </c>
      <c r="J24407" t="s">
        <v>5114</v>
      </c>
      <c r="K24407">
        <v>593</v>
      </c>
      <c r="L24407" t="s">
        <v>30</v>
      </c>
      <c r="M24407" t="s">
        <v>31</v>
      </c>
      <c r="N24407" t="b">
        <v>0</v>
      </c>
      <c r="O24407" t="s">
        <v>115612</v>
      </c>
      <c r="P24407">
        <v>1</v>
      </c>
      <c r="Q24407">
        <v>44490</v>
      </c>
      <c r="R24407">
        <v>446</v>
      </c>
      <c r="S24407">
        <v>9</v>
      </c>
      <c r="T24407">
        <v>0</v>
      </c>
      <c r="U24407">
        <v>32</v>
      </c>
    </row>
    <row r="24408" spans="1:21" x14ac:dyDescent="0.25">
      <c r="A24408" t="s">
        <v>114687</v>
      </c>
      <c r="B24408" t="s">
        <v>114688</v>
      </c>
      <c r="C24408" t="s">
        <v>115613</v>
      </c>
      <c r="D24408" t="s">
        <v>115614</v>
      </c>
      <c r="E24408" s="1">
        <v>43227.402083333334</v>
      </c>
      <c r="F24408" t="s">
        <v>115615</v>
      </c>
      <c r="G24408" t="s">
        <v>115616</v>
      </c>
      <c r="H24408">
        <v>27</v>
      </c>
      <c r="I24408" t="s">
        <v>28</v>
      </c>
      <c r="J24408" t="s">
        <v>1141</v>
      </c>
      <c r="K24408">
        <v>346</v>
      </c>
      <c r="L24408" t="s">
        <v>30</v>
      </c>
      <c r="M24408" t="s">
        <v>31</v>
      </c>
      <c r="N24408" t="b">
        <v>0</v>
      </c>
      <c r="O24408" t="s">
        <v>115617</v>
      </c>
      <c r="P24408">
        <v>1</v>
      </c>
      <c r="Q24408">
        <v>32677</v>
      </c>
      <c r="R24408">
        <v>192</v>
      </c>
      <c r="S24408">
        <v>7</v>
      </c>
      <c r="T24408">
        <v>0</v>
      </c>
      <c r="U24408">
        <v>17</v>
      </c>
    </row>
    <row r="24409" spans="1:21" x14ac:dyDescent="0.25">
      <c r="A24409" t="s">
        <v>114687</v>
      </c>
      <c r="B24409" t="s">
        <v>114688</v>
      </c>
      <c r="C24409" t="s">
        <v>115618</v>
      </c>
      <c r="D24409" t="s">
        <v>115619</v>
      </c>
      <c r="E24409" s="1">
        <v>43138.573611111111</v>
      </c>
      <c r="F24409" t="s">
        <v>115620</v>
      </c>
      <c r="G24409" t="s">
        <v>115621</v>
      </c>
      <c r="H24409">
        <v>27</v>
      </c>
      <c r="I24409" t="s">
        <v>28</v>
      </c>
      <c r="J24409" t="s">
        <v>2536</v>
      </c>
      <c r="K24409">
        <v>534</v>
      </c>
      <c r="L24409" t="s">
        <v>30</v>
      </c>
      <c r="M24409" t="s">
        <v>31</v>
      </c>
      <c r="N24409" t="b">
        <v>0</v>
      </c>
      <c r="O24409" t="s">
        <v>115622</v>
      </c>
      <c r="P24409">
        <v>1</v>
      </c>
      <c r="Q24409">
        <v>337484</v>
      </c>
      <c r="R24409">
        <v>1991</v>
      </c>
      <c r="S24409">
        <v>106</v>
      </c>
      <c r="T24409">
        <v>0</v>
      </c>
      <c r="U24409">
        <v>143</v>
      </c>
    </row>
    <row r="24410" spans="1:21" x14ac:dyDescent="0.25">
      <c r="A24410" t="s">
        <v>114687</v>
      </c>
      <c r="B24410" t="s">
        <v>114688</v>
      </c>
      <c r="C24410" t="s">
        <v>115623</v>
      </c>
      <c r="D24410" t="s">
        <v>115624</v>
      </c>
      <c r="E24410" t="s">
        <v>115625</v>
      </c>
      <c r="F24410" t="s">
        <v>115626</v>
      </c>
      <c r="G24410" t="s">
        <v>115627</v>
      </c>
      <c r="H24410">
        <v>27</v>
      </c>
      <c r="I24410" t="s">
        <v>28</v>
      </c>
      <c r="J24410" t="s">
        <v>11296</v>
      </c>
      <c r="K24410">
        <v>336</v>
      </c>
      <c r="L24410" t="s">
        <v>30</v>
      </c>
      <c r="M24410" t="s">
        <v>31</v>
      </c>
      <c r="N24410" t="b">
        <v>0</v>
      </c>
      <c r="P24410">
        <v>1</v>
      </c>
      <c r="Q24410">
        <v>50682</v>
      </c>
      <c r="R24410">
        <v>267</v>
      </c>
      <c r="S24410">
        <v>13</v>
      </c>
      <c r="T24410">
        <v>0</v>
      </c>
      <c r="U24410">
        <v>19</v>
      </c>
    </row>
    <row r="24411" spans="1:21" x14ac:dyDescent="0.25">
      <c r="A24411" t="s">
        <v>114687</v>
      </c>
      <c r="B24411" t="s">
        <v>114688</v>
      </c>
      <c r="C24411" t="s">
        <v>115628</v>
      </c>
      <c r="D24411" t="s">
        <v>115629</v>
      </c>
      <c r="E24411" t="s">
        <v>115630</v>
      </c>
      <c r="F24411" t="s">
        <v>115631</v>
      </c>
      <c r="G24411" t="s">
        <v>115632</v>
      </c>
      <c r="H24411">
        <v>27</v>
      </c>
      <c r="I24411" t="s">
        <v>28</v>
      </c>
      <c r="J24411" t="s">
        <v>65227</v>
      </c>
      <c r="K24411">
        <v>925</v>
      </c>
      <c r="L24411" t="s">
        <v>30</v>
      </c>
      <c r="M24411" t="s">
        <v>31</v>
      </c>
      <c r="N24411" t="b">
        <v>0</v>
      </c>
      <c r="P24411">
        <v>1</v>
      </c>
      <c r="Q24411">
        <v>7030</v>
      </c>
      <c r="R24411">
        <v>87</v>
      </c>
      <c r="S24411">
        <v>1</v>
      </c>
      <c r="T24411">
        <v>0</v>
      </c>
      <c r="U24411">
        <v>10</v>
      </c>
    </row>
    <row r="24412" spans="1:21" x14ac:dyDescent="0.25">
      <c r="A24412" t="s">
        <v>114687</v>
      </c>
      <c r="B24412" t="s">
        <v>114688</v>
      </c>
      <c r="C24412" t="s">
        <v>115633</v>
      </c>
      <c r="D24412" t="s">
        <v>115634</v>
      </c>
      <c r="E24412" t="s">
        <v>115635</v>
      </c>
      <c r="F24412" t="s">
        <v>115636</v>
      </c>
      <c r="G24412" t="s">
        <v>115637</v>
      </c>
      <c r="H24412">
        <v>27</v>
      </c>
      <c r="I24412" t="s">
        <v>28</v>
      </c>
      <c r="J24412" t="s">
        <v>10209</v>
      </c>
      <c r="K24412">
        <v>684</v>
      </c>
      <c r="L24412" t="s">
        <v>30</v>
      </c>
      <c r="M24412" t="s">
        <v>31</v>
      </c>
      <c r="N24412" t="b">
        <v>0</v>
      </c>
      <c r="Q24412">
        <v>14058</v>
      </c>
      <c r="R24412">
        <v>106</v>
      </c>
      <c r="S24412">
        <v>2</v>
      </c>
      <c r="T24412">
        <v>0</v>
      </c>
      <c r="U24412">
        <v>11</v>
      </c>
    </row>
    <row r="24413" spans="1:21" x14ac:dyDescent="0.25">
      <c r="A24413" t="s">
        <v>114687</v>
      </c>
      <c r="B24413" t="s">
        <v>114688</v>
      </c>
      <c r="C24413" t="s">
        <v>115638</v>
      </c>
      <c r="D24413" t="s">
        <v>115639</v>
      </c>
      <c r="E24413" t="s">
        <v>115640</v>
      </c>
      <c r="F24413" t="s">
        <v>115641</v>
      </c>
      <c r="G24413" t="s">
        <v>115642</v>
      </c>
      <c r="H24413">
        <v>27</v>
      </c>
      <c r="I24413" t="s">
        <v>28</v>
      </c>
      <c r="J24413" t="s">
        <v>1598</v>
      </c>
      <c r="K24413">
        <v>536</v>
      </c>
      <c r="L24413" t="s">
        <v>30</v>
      </c>
      <c r="M24413" t="s">
        <v>31</v>
      </c>
      <c r="N24413" t="b">
        <v>0</v>
      </c>
      <c r="P24413">
        <v>1</v>
      </c>
      <c r="Q24413">
        <v>13336</v>
      </c>
      <c r="R24413">
        <v>189</v>
      </c>
      <c r="S24413">
        <v>2</v>
      </c>
      <c r="T24413">
        <v>0</v>
      </c>
      <c r="U24413">
        <v>29</v>
      </c>
    </row>
    <row r="24414" spans="1:21" x14ac:dyDescent="0.25">
      <c r="A24414" t="s">
        <v>114687</v>
      </c>
      <c r="B24414" t="s">
        <v>114688</v>
      </c>
      <c r="C24414" t="s">
        <v>115643</v>
      </c>
      <c r="D24414" t="s">
        <v>115644</v>
      </c>
      <c r="E24414" t="s">
        <v>115645</v>
      </c>
      <c r="F24414" t="s">
        <v>115646</v>
      </c>
      <c r="G24414" t="s">
        <v>115647</v>
      </c>
      <c r="H24414">
        <v>27</v>
      </c>
      <c r="I24414" t="s">
        <v>28</v>
      </c>
      <c r="J24414" t="s">
        <v>7772</v>
      </c>
      <c r="K24414">
        <v>452</v>
      </c>
      <c r="L24414" t="s">
        <v>30</v>
      </c>
      <c r="M24414" t="s">
        <v>31</v>
      </c>
      <c r="N24414" t="b">
        <v>0</v>
      </c>
      <c r="P24414">
        <v>1</v>
      </c>
      <c r="Q24414">
        <v>14880</v>
      </c>
      <c r="R24414">
        <v>117</v>
      </c>
      <c r="S24414">
        <v>7</v>
      </c>
      <c r="T24414">
        <v>0</v>
      </c>
      <c r="U24414">
        <v>13</v>
      </c>
    </row>
    <row r="24415" spans="1:21" x14ac:dyDescent="0.25">
      <c r="A24415" t="s">
        <v>114687</v>
      </c>
      <c r="B24415" t="s">
        <v>114688</v>
      </c>
      <c r="C24415" t="s">
        <v>115648</v>
      </c>
      <c r="D24415" t="s">
        <v>115649</v>
      </c>
      <c r="E24415" t="s">
        <v>115650</v>
      </c>
      <c r="F24415" t="s">
        <v>115651</v>
      </c>
      <c r="G24415" t="s">
        <v>115652</v>
      </c>
      <c r="H24415">
        <v>27</v>
      </c>
      <c r="I24415" t="s">
        <v>28</v>
      </c>
      <c r="J24415" t="s">
        <v>8878</v>
      </c>
      <c r="K24415">
        <v>569</v>
      </c>
      <c r="L24415" t="s">
        <v>30</v>
      </c>
      <c r="M24415" t="s">
        <v>31</v>
      </c>
      <c r="N24415" t="b">
        <v>0</v>
      </c>
      <c r="P24415">
        <v>1</v>
      </c>
      <c r="Q24415">
        <v>56178</v>
      </c>
      <c r="R24415">
        <v>369</v>
      </c>
      <c r="S24415">
        <v>17</v>
      </c>
      <c r="T24415">
        <v>0</v>
      </c>
      <c r="U24415">
        <v>27</v>
      </c>
    </row>
    <row r="24416" spans="1:21" x14ac:dyDescent="0.25">
      <c r="A24416" t="s">
        <v>114687</v>
      </c>
      <c r="B24416" t="s">
        <v>114688</v>
      </c>
      <c r="C24416" t="s">
        <v>115653</v>
      </c>
      <c r="D24416" t="s">
        <v>115654</v>
      </c>
      <c r="E24416" t="s">
        <v>115655</v>
      </c>
      <c r="F24416" t="s">
        <v>115656</v>
      </c>
      <c r="G24416" t="s">
        <v>115657</v>
      </c>
      <c r="H24416">
        <v>27</v>
      </c>
      <c r="I24416" t="s">
        <v>28</v>
      </c>
      <c r="J24416" t="s">
        <v>2850</v>
      </c>
      <c r="K24416">
        <v>365</v>
      </c>
      <c r="L24416" t="s">
        <v>30</v>
      </c>
      <c r="M24416" t="s">
        <v>31</v>
      </c>
      <c r="N24416" t="b">
        <v>0</v>
      </c>
      <c r="P24416">
        <v>1</v>
      </c>
      <c r="Q24416">
        <v>8470</v>
      </c>
      <c r="R24416">
        <v>126</v>
      </c>
      <c r="S24416">
        <v>5</v>
      </c>
      <c r="T24416">
        <v>0</v>
      </c>
      <c r="U24416">
        <v>12</v>
      </c>
    </row>
    <row r="24417" spans="1:21" x14ac:dyDescent="0.25">
      <c r="A24417" t="s">
        <v>114687</v>
      </c>
      <c r="B24417" t="s">
        <v>114688</v>
      </c>
      <c r="C24417" t="s">
        <v>115658</v>
      </c>
      <c r="D24417" t="s">
        <v>115659</v>
      </c>
      <c r="E24417" t="s">
        <v>115660</v>
      </c>
      <c r="F24417" t="s">
        <v>115661</v>
      </c>
      <c r="G24417" t="s">
        <v>115662</v>
      </c>
      <c r="H24417">
        <v>27</v>
      </c>
      <c r="I24417" t="s">
        <v>28</v>
      </c>
      <c r="J24417" t="s">
        <v>11076</v>
      </c>
      <c r="K24417">
        <v>388</v>
      </c>
      <c r="L24417" t="s">
        <v>30</v>
      </c>
      <c r="M24417" t="s">
        <v>31</v>
      </c>
      <c r="N24417" t="b">
        <v>0</v>
      </c>
      <c r="P24417">
        <v>1</v>
      </c>
      <c r="Q24417">
        <v>51503</v>
      </c>
      <c r="R24417">
        <v>416</v>
      </c>
      <c r="S24417">
        <v>18</v>
      </c>
      <c r="T24417">
        <v>0</v>
      </c>
      <c r="U24417">
        <v>41</v>
      </c>
    </row>
    <row r="24418" spans="1:21" x14ac:dyDescent="0.25">
      <c r="A24418" t="s">
        <v>114687</v>
      </c>
      <c r="B24418" t="s">
        <v>114688</v>
      </c>
      <c r="C24418" t="s">
        <v>115663</v>
      </c>
      <c r="D24418" t="s">
        <v>115664</v>
      </c>
      <c r="E24418" s="1">
        <v>42928.415972222225</v>
      </c>
      <c r="F24418" t="s">
        <v>115665</v>
      </c>
      <c r="G24418" t="s">
        <v>115666</v>
      </c>
      <c r="H24418">
        <v>27</v>
      </c>
      <c r="I24418" t="s">
        <v>28</v>
      </c>
      <c r="J24418" t="s">
        <v>1135</v>
      </c>
      <c r="K24418">
        <v>360</v>
      </c>
      <c r="L24418" t="s">
        <v>30</v>
      </c>
      <c r="M24418" t="s">
        <v>31</v>
      </c>
      <c r="N24418" t="b">
        <v>0</v>
      </c>
      <c r="P24418">
        <v>1</v>
      </c>
      <c r="Q24418">
        <v>15425</v>
      </c>
      <c r="R24418">
        <v>78</v>
      </c>
      <c r="S24418">
        <v>11</v>
      </c>
      <c r="T24418">
        <v>0</v>
      </c>
      <c r="U24418">
        <v>11</v>
      </c>
    </row>
    <row r="24419" spans="1:21" x14ac:dyDescent="0.25">
      <c r="A24419" t="s">
        <v>114687</v>
      </c>
      <c r="B24419" t="s">
        <v>114688</v>
      </c>
      <c r="C24419" t="s">
        <v>115667</v>
      </c>
      <c r="D24419" t="s">
        <v>115668</v>
      </c>
      <c r="E24419" s="1">
        <v>42898.606944444444</v>
      </c>
      <c r="F24419" t="s">
        <v>115669</v>
      </c>
      <c r="G24419" t="s">
        <v>115670</v>
      </c>
      <c r="H24419">
        <v>27</v>
      </c>
      <c r="I24419" t="s">
        <v>28</v>
      </c>
      <c r="J24419" t="s">
        <v>12639</v>
      </c>
      <c r="K24419">
        <v>289</v>
      </c>
      <c r="L24419" t="s">
        <v>30</v>
      </c>
      <c r="M24419" t="s">
        <v>31</v>
      </c>
      <c r="N24419" t="b">
        <v>0</v>
      </c>
      <c r="P24419">
        <v>1</v>
      </c>
      <c r="Q24419">
        <v>21431</v>
      </c>
      <c r="R24419">
        <v>205</v>
      </c>
      <c r="S24419">
        <v>10</v>
      </c>
      <c r="T24419">
        <v>0</v>
      </c>
      <c r="U24419">
        <v>20</v>
      </c>
    </row>
    <row r="24420" spans="1:21" x14ac:dyDescent="0.25">
      <c r="A24420" t="s">
        <v>114687</v>
      </c>
      <c r="B24420" t="s">
        <v>114688</v>
      </c>
      <c r="C24420" t="s">
        <v>115671</v>
      </c>
      <c r="D24420" t="s">
        <v>115672</v>
      </c>
      <c r="E24420" t="s">
        <v>115673</v>
      </c>
      <c r="F24420" t="s">
        <v>115674</v>
      </c>
      <c r="G24420" t="s">
        <v>115675</v>
      </c>
      <c r="H24420">
        <v>27</v>
      </c>
      <c r="I24420" t="s">
        <v>28</v>
      </c>
      <c r="J24420" t="s">
        <v>5291</v>
      </c>
      <c r="K24420">
        <v>552</v>
      </c>
      <c r="L24420" t="s">
        <v>30</v>
      </c>
      <c r="M24420" t="s">
        <v>31</v>
      </c>
      <c r="N24420" t="b">
        <v>1</v>
      </c>
      <c r="P24420">
        <v>1</v>
      </c>
      <c r="Q24420">
        <v>84127</v>
      </c>
      <c r="R24420">
        <v>358</v>
      </c>
      <c r="S24420">
        <v>30</v>
      </c>
      <c r="T24420">
        <v>0</v>
      </c>
      <c r="U24420">
        <v>28</v>
      </c>
    </row>
    <row r="24421" spans="1:21" x14ac:dyDescent="0.25">
      <c r="A24421" t="s">
        <v>114687</v>
      </c>
      <c r="B24421" t="s">
        <v>114688</v>
      </c>
      <c r="C24421" t="s">
        <v>115676</v>
      </c>
      <c r="D24421" t="s">
        <v>115677</v>
      </c>
      <c r="E24421" t="s">
        <v>115678</v>
      </c>
      <c r="F24421" t="s">
        <v>115679</v>
      </c>
      <c r="G24421" t="s">
        <v>115680</v>
      </c>
      <c r="H24421">
        <v>27</v>
      </c>
      <c r="I24421" t="s">
        <v>28</v>
      </c>
      <c r="J24421" t="s">
        <v>40107</v>
      </c>
      <c r="K24421">
        <v>902</v>
      </c>
      <c r="L24421" t="s">
        <v>30</v>
      </c>
      <c r="M24421" t="s">
        <v>31</v>
      </c>
      <c r="N24421" t="b">
        <v>0</v>
      </c>
      <c r="P24421">
        <v>1</v>
      </c>
      <c r="Q24421">
        <v>92591</v>
      </c>
      <c r="R24421">
        <v>538</v>
      </c>
      <c r="S24421">
        <v>17</v>
      </c>
      <c r="T24421">
        <v>0</v>
      </c>
      <c r="U24421">
        <v>42</v>
      </c>
    </row>
    <row r="24422" spans="1:21" x14ac:dyDescent="0.25">
      <c r="A24422" t="s">
        <v>114687</v>
      </c>
      <c r="B24422" t="s">
        <v>114688</v>
      </c>
      <c r="C24422" t="s">
        <v>115681</v>
      </c>
      <c r="D24422" t="s">
        <v>115682</v>
      </c>
      <c r="E24422" s="1">
        <v>43079.402777777781</v>
      </c>
      <c r="F24422" t="s">
        <v>115683</v>
      </c>
      <c r="G24422" t="s">
        <v>115684</v>
      </c>
      <c r="H24422">
        <v>27</v>
      </c>
      <c r="I24422" t="s">
        <v>28</v>
      </c>
      <c r="J24422" t="s">
        <v>1817</v>
      </c>
      <c r="K24422">
        <v>168</v>
      </c>
      <c r="L24422" t="s">
        <v>30</v>
      </c>
      <c r="M24422" t="s">
        <v>31</v>
      </c>
      <c r="N24422" t="b">
        <v>0</v>
      </c>
      <c r="P24422">
        <v>1</v>
      </c>
      <c r="Q24422">
        <v>18164</v>
      </c>
      <c r="R24422">
        <v>129</v>
      </c>
      <c r="S24422">
        <v>11</v>
      </c>
      <c r="T24422">
        <v>0</v>
      </c>
      <c r="U24422">
        <v>10</v>
      </c>
    </row>
    <row r="24423" spans="1:21" x14ac:dyDescent="0.25">
      <c r="A24423" t="s">
        <v>114687</v>
      </c>
      <c r="B24423" t="s">
        <v>114688</v>
      </c>
      <c r="C24423" t="s">
        <v>115685</v>
      </c>
      <c r="D24423" t="s">
        <v>115686</v>
      </c>
      <c r="E24423" s="1">
        <v>43049.421527777777</v>
      </c>
      <c r="F24423" t="s">
        <v>115687</v>
      </c>
      <c r="G24423" t="s">
        <v>115688</v>
      </c>
      <c r="H24423">
        <v>27</v>
      </c>
      <c r="I24423" t="s">
        <v>28</v>
      </c>
      <c r="J24423" t="s">
        <v>6468</v>
      </c>
      <c r="K24423">
        <v>195</v>
      </c>
      <c r="L24423" t="s">
        <v>30</v>
      </c>
      <c r="M24423" t="s">
        <v>31</v>
      </c>
      <c r="N24423" t="b">
        <v>0</v>
      </c>
      <c r="P24423">
        <v>1</v>
      </c>
      <c r="Q24423">
        <v>173817</v>
      </c>
      <c r="R24423">
        <v>941</v>
      </c>
      <c r="S24423">
        <v>52</v>
      </c>
      <c r="T24423">
        <v>0</v>
      </c>
      <c r="U24423">
        <v>62</v>
      </c>
    </row>
    <row r="24424" spans="1:21" x14ac:dyDescent="0.25">
      <c r="A24424" t="s">
        <v>114687</v>
      </c>
      <c r="B24424" t="s">
        <v>114688</v>
      </c>
      <c r="C24424" t="s">
        <v>115689</v>
      </c>
      <c r="D24424" t="s">
        <v>115690</v>
      </c>
      <c r="E24424" s="1">
        <v>42925.754861111112</v>
      </c>
      <c r="F24424" t="s">
        <v>115691</v>
      </c>
      <c r="G24424" t="s">
        <v>115692</v>
      </c>
      <c r="H24424">
        <v>27</v>
      </c>
      <c r="I24424" t="s">
        <v>28</v>
      </c>
      <c r="J24424" t="s">
        <v>1206</v>
      </c>
      <c r="K24424">
        <v>510</v>
      </c>
      <c r="L24424" t="s">
        <v>30</v>
      </c>
      <c r="M24424" t="s">
        <v>31</v>
      </c>
      <c r="N24424" t="b">
        <v>0</v>
      </c>
      <c r="P24424">
        <v>1</v>
      </c>
      <c r="Q24424">
        <v>30501</v>
      </c>
      <c r="R24424">
        <v>151</v>
      </c>
      <c r="S24424">
        <v>10</v>
      </c>
      <c r="T24424">
        <v>0</v>
      </c>
      <c r="U24424">
        <v>21</v>
      </c>
    </row>
    <row r="24425" spans="1:21" x14ac:dyDescent="0.25">
      <c r="A24425" t="s">
        <v>114687</v>
      </c>
      <c r="B24425" t="s">
        <v>114688</v>
      </c>
      <c r="C24425" t="s">
        <v>115693</v>
      </c>
      <c r="D24425" t="s">
        <v>115694</v>
      </c>
      <c r="E24425" s="1">
        <v>42834.561805555553</v>
      </c>
      <c r="F24425" t="s">
        <v>115695</v>
      </c>
      <c r="G24425" t="s">
        <v>115696</v>
      </c>
      <c r="H24425">
        <v>27</v>
      </c>
      <c r="I24425" t="s">
        <v>28</v>
      </c>
      <c r="J24425" t="s">
        <v>8081</v>
      </c>
      <c r="K24425">
        <v>509</v>
      </c>
      <c r="L24425" t="s">
        <v>30</v>
      </c>
      <c r="M24425" t="s">
        <v>31</v>
      </c>
      <c r="N24425" t="b">
        <v>0</v>
      </c>
      <c r="P24425">
        <v>1</v>
      </c>
      <c r="Q24425">
        <v>50147</v>
      </c>
      <c r="R24425">
        <v>373</v>
      </c>
      <c r="S24425">
        <v>15</v>
      </c>
      <c r="T24425">
        <v>0</v>
      </c>
      <c r="U24425">
        <v>28</v>
      </c>
    </row>
    <row r="24426" spans="1:21" x14ac:dyDescent="0.25">
      <c r="A24426" t="s">
        <v>114687</v>
      </c>
      <c r="B24426" t="s">
        <v>114688</v>
      </c>
      <c r="C24426" t="s">
        <v>115697</v>
      </c>
      <c r="D24426" t="s">
        <v>115698</v>
      </c>
      <c r="E24426" t="s">
        <v>115699</v>
      </c>
      <c r="F24426" t="s">
        <v>115700</v>
      </c>
      <c r="G24426" t="s">
        <v>115701</v>
      </c>
      <c r="H24426">
        <v>27</v>
      </c>
      <c r="I24426" t="s">
        <v>28</v>
      </c>
      <c r="J24426" t="s">
        <v>1789</v>
      </c>
      <c r="K24426">
        <v>491</v>
      </c>
      <c r="L24426" t="s">
        <v>30</v>
      </c>
      <c r="M24426" t="s">
        <v>31</v>
      </c>
      <c r="N24426" t="b">
        <v>0</v>
      </c>
      <c r="P24426">
        <v>1</v>
      </c>
      <c r="Q24426">
        <v>75791</v>
      </c>
      <c r="R24426">
        <v>498</v>
      </c>
      <c r="S24426">
        <v>20</v>
      </c>
      <c r="T24426">
        <v>0</v>
      </c>
      <c r="U24426">
        <v>26</v>
      </c>
    </row>
    <row r="24427" spans="1:21" x14ac:dyDescent="0.25">
      <c r="A24427" t="s">
        <v>114687</v>
      </c>
      <c r="B24427" t="s">
        <v>114688</v>
      </c>
      <c r="C24427" t="s">
        <v>115702</v>
      </c>
      <c r="D24427" t="s">
        <v>115703</v>
      </c>
      <c r="E24427" t="s">
        <v>115704</v>
      </c>
      <c r="F24427" t="s">
        <v>115705</v>
      </c>
      <c r="G24427" t="s">
        <v>115706</v>
      </c>
      <c r="H24427">
        <v>27</v>
      </c>
      <c r="I24427" t="s">
        <v>28</v>
      </c>
      <c r="J24427" t="s">
        <v>28095</v>
      </c>
      <c r="K24427">
        <v>835</v>
      </c>
      <c r="L24427" t="s">
        <v>30</v>
      </c>
      <c r="M24427" t="s">
        <v>31</v>
      </c>
      <c r="N24427" t="b">
        <v>0</v>
      </c>
      <c r="O24427" t="s">
        <v>115707</v>
      </c>
      <c r="P24427">
        <v>1</v>
      </c>
      <c r="Q24427">
        <v>49420</v>
      </c>
      <c r="R24427">
        <v>373</v>
      </c>
      <c r="S24427">
        <v>24</v>
      </c>
      <c r="T24427">
        <v>0</v>
      </c>
      <c r="U24427">
        <v>44</v>
      </c>
    </row>
    <row r="24428" spans="1:21" x14ac:dyDescent="0.25">
      <c r="A24428" t="s">
        <v>114687</v>
      </c>
      <c r="B24428" t="s">
        <v>114688</v>
      </c>
      <c r="C24428" t="s">
        <v>115708</v>
      </c>
      <c r="D24428" t="s">
        <v>115709</v>
      </c>
      <c r="E24428" t="s">
        <v>115710</v>
      </c>
      <c r="F24428" t="s">
        <v>115711</v>
      </c>
      <c r="G24428" t="s">
        <v>115712</v>
      </c>
      <c r="H24428">
        <v>27</v>
      </c>
      <c r="I24428" t="s">
        <v>28</v>
      </c>
      <c r="J24428" t="s">
        <v>1300</v>
      </c>
      <c r="K24428">
        <v>378</v>
      </c>
      <c r="L24428" t="s">
        <v>30</v>
      </c>
      <c r="M24428" t="s">
        <v>31</v>
      </c>
      <c r="N24428" t="b">
        <v>0</v>
      </c>
      <c r="P24428">
        <v>1</v>
      </c>
      <c r="Q24428">
        <v>59947</v>
      </c>
      <c r="R24428">
        <v>292</v>
      </c>
      <c r="S24428">
        <v>4</v>
      </c>
      <c r="T24428">
        <v>0</v>
      </c>
      <c r="U24428">
        <v>15</v>
      </c>
    </row>
    <row r="24429" spans="1:21" x14ac:dyDescent="0.25">
      <c r="A24429" t="s">
        <v>114687</v>
      </c>
      <c r="B24429" t="s">
        <v>114688</v>
      </c>
      <c r="C24429" t="s">
        <v>115713</v>
      </c>
      <c r="D24429" t="s">
        <v>115714</v>
      </c>
      <c r="E24429" t="s">
        <v>115715</v>
      </c>
      <c r="F24429" t="s">
        <v>115716</v>
      </c>
      <c r="G24429" t="s">
        <v>115717</v>
      </c>
      <c r="H24429">
        <v>27</v>
      </c>
      <c r="I24429" t="s">
        <v>28</v>
      </c>
      <c r="J24429" t="s">
        <v>10055</v>
      </c>
      <c r="K24429">
        <v>629</v>
      </c>
      <c r="L24429" t="s">
        <v>30</v>
      </c>
      <c r="M24429" t="s">
        <v>31</v>
      </c>
      <c r="N24429" t="b">
        <v>0</v>
      </c>
      <c r="P24429">
        <v>1</v>
      </c>
      <c r="Q24429">
        <v>38883</v>
      </c>
      <c r="R24429">
        <v>249</v>
      </c>
      <c r="S24429">
        <v>10</v>
      </c>
      <c r="T24429">
        <v>0</v>
      </c>
      <c r="U24429">
        <v>24</v>
      </c>
    </row>
    <row r="24430" spans="1:21" x14ac:dyDescent="0.25">
      <c r="A24430" t="s">
        <v>114687</v>
      </c>
      <c r="B24430" t="s">
        <v>114688</v>
      </c>
      <c r="C24430" t="s">
        <v>115718</v>
      </c>
      <c r="D24430" t="s">
        <v>115719</v>
      </c>
      <c r="E24430" t="s">
        <v>115720</v>
      </c>
      <c r="F24430" t="s">
        <v>115721</v>
      </c>
      <c r="G24430" t="s">
        <v>115722</v>
      </c>
      <c r="H24430">
        <v>27</v>
      </c>
      <c r="I24430" t="s">
        <v>28</v>
      </c>
      <c r="J24430" t="s">
        <v>1486</v>
      </c>
      <c r="K24430">
        <v>383</v>
      </c>
      <c r="L24430" t="s">
        <v>30</v>
      </c>
      <c r="M24430" t="s">
        <v>31</v>
      </c>
      <c r="N24430" t="b">
        <v>0</v>
      </c>
      <c r="P24430">
        <v>1</v>
      </c>
      <c r="Q24430">
        <v>75193</v>
      </c>
      <c r="R24430">
        <v>404</v>
      </c>
      <c r="S24430">
        <v>22</v>
      </c>
      <c r="T24430">
        <v>0</v>
      </c>
      <c r="U24430">
        <v>28</v>
      </c>
    </row>
    <row r="24431" spans="1:21" x14ac:dyDescent="0.25">
      <c r="A24431" t="s">
        <v>114687</v>
      </c>
      <c r="B24431" t="s">
        <v>114688</v>
      </c>
      <c r="C24431" t="s">
        <v>115723</v>
      </c>
      <c r="D24431" t="s">
        <v>115724</v>
      </c>
      <c r="E24431" s="1">
        <v>42862.423611111109</v>
      </c>
      <c r="F24431" t="s">
        <v>115725</v>
      </c>
      <c r="G24431" t="s">
        <v>115726</v>
      </c>
      <c r="H24431">
        <v>27</v>
      </c>
      <c r="I24431" t="s">
        <v>28</v>
      </c>
      <c r="J24431" t="s">
        <v>5752</v>
      </c>
      <c r="K24431">
        <v>740</v>
      </c>
      <c r="L24431" t="s">
        <v>30</v>
      </c>
      <c r="M24431" t="s">
        <v>31</v>
      </c>
      <c r="N24431" t="b">
        <v>0</v>
      </c>
      <c r="P24431">
        <v>1</v>
      </c>
      <c r="Q24431">
        <v>238952</v>
      </c>
      <c r="R24431">
        <v>2460</v>
      </c>
      <c r="S24431">
        <v>80</v>
      </c>
      <c r="T24431">
        <v>0</v>
      </c>
      <c r="U24431">
        <v>172</v>
      </c>
    </row>
    <row r="24432" spans="1:21" x14ac:dyDescent="0.25">
      <c r="A24432" t="s">
        <v>114687</v>
      </c>
      <c r="B24432" t="s">
        <v>114688</v>
      </c>
      <c r="C24432" t="s">
        <v>115727</v>
      </c>
      <c r="D24432" t="s">
        <v>115728</v>
      </c>
      <c r="E24432" t="s">
        <v>115729</v>
      </c>
      <c r="F24432" t="s">
        <v>115730</v>
      </c>
      <c r="G24432" t="s">
        <v>115731</v>
      </c>
      <c r="H24432">
        <v>27</v>
      </c>
      <c r="I24432" t="s">
        <v>28</v>
      </c>
      <c r="J24432" t="s">
        <v>1256</v>
      </c>
      <c r="K24432">
        <v>286</v>
      </c>
      <c r="L24432" t="s">
        <v>30</v>
      </c>
      <c r="M24432" t="s">
        <v>31</v>
      </c>
      <c r="N24432" t="b">
        <v>0</v>
      </c>
      <c r="P24432">
        <v>1</v>
      </c>
      <c r="Q24432">
        <v>57875</v>
      </c>
      <c r="R24432">
        <v>172</v>
      </c>
      <c r="S24432">
        <v>11</v>
      </c>
      <c r="T24432">
        <v>0</v>
      </c>
      <c r="U24432">
        <v>16</v>
      </c>
    </row>
    <row r="24433" spans="1:21" x14ac:dyDescent="0.25">
      <c r="A24433" t="s">
        <v>114687</v>
      </c>
      <c r="B24433" t="s">
        <v>114688</v>
      </c>
      <c r="C24433" t="s">
        <v>115732</v>
      </c>
      <c r="D24433" t="s">
        <v>115733</v>
      </c>
      <c r="E24433" s="1">
        <v>43043.362500000003</v>
      </c>
      <c r="F24433" t="s">
        <v>115734</v>
      </c>
      <c r="G24433" t="s">
        <v>115735</v>
      </c>
      <c r="H24433">
        <v>27</v>
      </c>
      <c r="I24433" t="s">
        <v>28</v>
      </c>
      <c r="J24433" t="s">
        <v>1473</v>
      </c>
      <c r="K24433">
        <v>575</v>
      </c>
      <c r="L24433" t="s">
        <v>30</v>
      </c>
      <c r="M24433" t="s">
        <v>31</v>
      </c>
      <c r="N24433" t="b">
        <v>0</v>
      </c>
      <c r="P24433">
        <v>1</v>
      </c>
      <c r="Q24433">
        <v>131245</v>
      </c>
      <c r="R24433">
        <v>652</v>
      </c>
      <c r="S24433">
        <v>23</v>
      </c>
      <c r="T24433">
        <v>0</v>
      </c>
      <c r="U24433">
        <v>34</v>
      </c>
    </row>
    <row r="24434" spans="1:21" x14ac:dyDescent="0.25">
      <c r="A24434" t="s">
        <v>114687</v>
      </c>
      <c r="B24434" t="s">
        <v>114688</v>
      </c>
      <c r="C24434" t="s">
        <v>115736</v>
      </c>
      <c r="D24434" t="s">
        <v>115737</v>
      </c>
      <c r="E24434" s="1">
        <v>43043.259027777778</v>
      </c>
      <c r="F24434" t="s">
        <v>115738</v>
      </c>
      <c r="G24434" t="s">
        <v>115739</v>
      </c>
      <c r="H24434">
        <v>27</v>
      </c>
      <c r="I24434" t="s">
        <v>28</v>
      </c>
      <c r="J24434" t="s">
        <v>2378</v>
      </c>
      <c r="K24434">
        <v>248</v>
      </c>
      <c r="L24434" t="s">
        <v>30</v>
      </c>
      <c r="M24434" t="s">
        <v>31</v>
      </c>
      <c r="N24434" t="b">
        <v>0</v>
      </c>
      <c r="P24434">
        <v>1</v>
      </c>
      <c r="Q24434">
        <v>18005</v>
      </c>
      <c r="R24434">
        <v>126</v>
      </c>
      <c r="S24434">
        <v>6</v>
      </c>
      <c r="T24434">
        <v>0</v>
      </c>
      <c r="U24434">
        <v>5</v>
      </c>
    </row>
    <row r="24435" spans="1:21" x14ac:dyDescent="0.25">
      <c r="A24435" t="s">
        <v>114687</v>
      </c>
      <c r="B24435" t="s">
        <v>114688</v>
      </c>
      <c r="C24435" t="s">
        <v>115740</v>
      </c>
      <c r="D24435" t="s">
        <v>115741</v>
      </c>
      <c r="E24435" t="s">
        <v>115742</v>
      </c>
      <c r="F24435" t="s">
        <v>115743</v>
      </c>
      <c r="G24435" t="s">
        <v>115744</v>
      </c>
      <c r="H24435">
        <v>27</v>
      </c>
      <c r="I24435" t="s">
        <v>28</v>
      </c>
      <c r="J24435" t="s">
        <v>2850</v>
      </c>
      <c r="K24435">
        <v>365</v>
      </c>
      <c r="L24435" t="s">
        <v>30</v>
      </c>
      <c r="M24435" t="s">
        <v>31</v>
      </c>
      <c r="N24435" t="b">
        <v>0</v>
      </c>
      <c r="P24435">
        <v>1</v>
      </c>
      <c r="Q24435">
        <v>17911</v>
      </c>
      <c r="R24435">
        <v>224</v>
      </c>
      <c r="S24435">
        <v>2</v>
      </c>
      <c r="T24435">
        <v>0</v>
      </c>
      <c r="U24435">
        <v>8</v>
      </c>
    </row>
    <row r="24436" spans="1:21" x14ac:dyDescent="0.25">
      <c r="A24436" t="s">
        <v>114687</v>
      </c>
      <c r="B24436" t="s">
        <v>114688</v>
      </c>
      <c r="C24436" t="s">
        <v>115745</v>
      </c>
      <c r="D24436" t="s">
        <v>115746</v>
      </c>
      <c r="E24436" t="s">
        <v>115747</v>
      </c>
      <c r="F24436" t="s">
        <v>115748</v>
      </c>
      <c r="G24436" t="s">
        <v>115749</v>
      </c>
      <c r="H24436">
        <v>27</v>
      </c>
      <c r="I24436" t="s">
        <v>28</v>
      </c>
      <c r="J24436" t="s">
        <v>787</v>
      </c>
      <c r="K24436">
        <v>280</v>
      </c>
      <c r="L24436" t="s">
        <v>30</v>
      </c>
      <c r="M24436" t="s">
        <v>31</v>
      </c>
      <c r="N24436" t="b">
        <v>0</v>
      </c>
      <c r="P24436">
        <v>1</v>
      </c>
      <c r="Q24436">
        <v>28367</v>
      </c>
      <c r="R24436">
        <v>121</v>
      </c>
      <c r="S24436">
        <v>7</v>
      </c>
      <c r="T24436">
        <v>0</v>
      </c>
      <c r="U24436">
        <v>10</v>
      </c>
    </row>
    <row r="24437" spans="1:21" x14ac:dyDescent="0.25">
      <c r="A24437" t="s">
        <v>114687</v>
      </c>
      <c r="B24437" t="s">
        <v>114688</v>
      </c>
      <c r="C24437" t="s">
        <v>115750</v>
      </c>
      <c r="D24437" t="s">
        <v>115751</v>
      </c>
      <c r="E24437" s="1">
        <v>42919.539583333331</v>
      </c>
      <c r="F24437" t="s">
        <v>115752</v>
      </c>
      <c r="G24437" t="s">
        <v>115753</v>
      </c>
      <c r="H24437">
        <v>27</v>
      </c>
      <c r="I24437" t="s">
        <v>28</v>
      </c>
      <c r="J24437" t="s">
        <v>1251</v>
      </c>
      <c r="K24437">
        <v>291</v>
      </c>
      <c r="L24437" t="s">
        <v>30</v>
      </c>
      <c r="M24437" t="s">
        <v>31</v>
      </c>
      <c r="N24437" t="b">
        <v>0</v>
      </c>
      <c r="O24437" t="s">
        <v>115754</v>
      </c>
      <c r="P24437">
        <v>1</v>
      </c>
      <c r="Q24437">
        <v>271973</v>
      </c>
      <c r="R24437">
        <v>1778</v>
      </c>
      <c r="S24437">
        <v>88</v>
      </c>
      <c r="T24437">
        <v>0</v>
      </c>
      <c r="U24437">
        <v>122</v>
      </c>
    </row>
    <row r="24438" spans="1:21" x14ac:dyDescent="0.25">
      <c r="A24438" t="s">
        <v>114687</v>
      </c>
      <c r="B24438" t="s">
        <v>114688</v>
      </c>
      <c r="C24438" t="s">
        <v>115755</v>
      </c>
      <c r="D24438" t="s">
        <v>115756</v>
      </c>
      <c r="E24438" s="1">
        <v>42797.393055555556</v>
      </c>
      <c r="F24438" t="s">
        <v>115757</v>
      </c>
      <c r="G24438" t="s">
        <v>115758</v>
      </c>
      <c r="H24438">
        <v>27</v>
      </c>
      <c r="I24438" t="s">
        <v>28</v>
      </c>
      <c r="J24438" t="s">
        <v>538</v>
      </c>
      <c r="K24438">
        <v>324</v>
      </c>
      <c r="L24438" t="s">
        <v>30</v>
      </c>
      <c r="M24438" t="s">
        <v>31</v>
      </c>
      <c r="N24438" t="b">
        <v>0</v>
      </c>
      <c r="P24438">
        <v>1</v>
      </c>
      <c r="Q24438">
        <v>176486</v>
      </c>
      <c r="R24438">
        <v>895</v>
      </c>
      <c r="S24438">
        <v>72</v>
      </c>
      <c r="T24438">
        <v>0</v>
      </c>
      <c r="U24438">
        <v>95</v>
      </c>
    </row>
    <row r="24439" spans="1:21" x14ac:dyDescent="0.25">
      <c r="A24439" t="s">
        <v>114687</v>
      </c>
      <c r="B24439" t="s">
        <v>114688</v>
      </c>
      <c r="C24439" t="s">
        <v>115759</v>
      </c>
      <c r="D24439" t="s">
        <v>115760</v>
      </c>
      <c r="E24439" t="s">
        <v>115761</v>
      </c>
      <c r="F24439" t="s">
        <v>115762</v>
      </c>
      <c r="G24439" t="s">
        <v>115763</v>
      </c>
      <c r="H24439">
        <v>27</v>
      </c>
      <c r="I24439" t="s">
        <v>28</v>
      </c>
      <c r="J24439" t="s">
        <v>8493</v>
      </c>
      <c r="K24439">
        <v>424</v>
      </c>
      <c r="L24439" t="s">
        <v>30</v>
      </c>
      <c r="M24439" t="s">
        <v>31</v>
      </c>
      <c r="N24439" t="b">
        <v>0</v>
      </c>
      <c r="P24439">
        <v>1</v>
      </c>
      <c r="Q24439">
        <v>245134</v>
      </c>
      <c r="R24439">
        <v>1287</v>
      </c>
      <c r="S24439">
        <v>34</v>
      </c>
      <c r="T24439">
        <v>0</v>
      </c>
      <c r="U24439">
        <v>375</v>
      </c>
    </row>
    <row r="24440" spans="1:21" x14ac:dyDescent="0.25">
      <c r="A24440" t="s">
        <v>114687</v>
      </c>
      <c r="B24440" t="s">
        <v>114688</v>
      </c>
      <c r="C24440" t="s">
        <v>115764</v>
      </c>
      <c r="D24440" t="s">
        <v>115765</v>
      </c>
      <c r="E24440" s="1">
        <v>43009.53125</v>
      </c>
      <c r="F24440" t="s">
        <v>115766</v>
      </c>
      <c r="G24440" t="s">
        <v>115767</v>
      </c>
      <c r="H24440">
        <v>27</v>
      </c>
      <c r="I24440" t="s">
        <v>28</v>
      </c>
      <c r="J24440" t="s">
        <v>9761</v>
      </c>
      <c r="K24440">
        <v>234</v>
      </c>
      <c r="L24440" t="s">
        <v>30</v>
      </c>
      <c r="M24440" t="s">
        <v>31</v>
      </c>
      <c r="N24440" t="b">
        <v>0</v>
      </c>
      <c r="P24440">
        <v>1</v>
      </c>
      <c r="Q24440">
        <v>28059</v>
      </c>
      <c r="R24440">
        <v>203</v>
      </c>
      <c r="S24440">
        <v>9</v>
      </c>
      <c r="T24440">
        <v>0</v>
      </c>
      <c r="U24440">
        <v>35</v>
      </c>
    </row>
    <row r="24441" spans="1:21" x14ac:dyDescent="0.25">
      <c r="A24441" t="s">
        <v>114687</v>
      </c>
      <c r="B24441" t="s">
        <v>114688</v>
      </c>
      <c r="C24441" t="s">
        <v>115768</v>
      </c>
      <c r="D24441" t="s">
        <v>115769</v>
      </c>
      <c r="E24441" s="1">
        <v>42767.600694444445</v>
      </c>
      <c r="F24441" t="s">
        <v>115770</v>
      </c>
      <c r="G24441" t="s">
        <v>115771</v>
      </c>
      <c r="H24441">
        <v>27</v>
      </c>
      <c r="I24441" t="s">
        <v>28</v>
      </c>
      <c r="J24441" t="s">
        <v>6436</v>
      </c>
      <c r="K24441">
        <v>571</v>
      </c>
      <c r="L24441" t="s">
        <v>30</v>
      </c>
      <c r="M24441" t="s">
        <v>31</v>
      </c>
      <c r="N24441" t="b">
        <v>0</v>
      </c>
      <c r="P24441">
        <v>1</v>
      </c>
      <c r="Q24441">
        <v>97633</v>
      </c>
      <c r="R24441">
        <v>329</v>
      </c>
      <c r="S24441">
        <v>12</v>
      </c>
      <c r="T24441">
        <v>0</v>
      </c>
      <c r="U24441">
        <v>16</v>
      </c>
    </row>
    <row r="24442" spans="1:21" x14ac:dyDescent="0.25">
      <c r="A24442" t="s">
        <v>114687</v>
      </c>
      <c r="B24442" t="s">
        <v>114688</v>
      </c>
      <c r="C24442" t="s">
        <v>115772</v>
      </c>
      <c r="D24442" t="s">
        <v>115773</v>
      </c>
      <c r="E24442" t="s">
        <v>115774</v>
      </c>
      <c r="F24442" t="s">
        <v>115775</v>
      </c>
      <c r="G24442" t="s">
        <v>115776</v>
      </c>
      <c r="H24442">
        <v>27</v>
      </c>
      <c r="I24442" t="s">
        <v>28</v>
      </c>
      <c r="J24442" t="s">
        <v>5499</v>
      </c>
      <c r="K24442">
        <v>219</v>
      </c>
      <c r="L24442" t="s">
        <v>30</v>
      </c>
      <c r="M24442" t="s">
        <v>31</v>
      </c>
      <c r="N24442" t="b">
        <v>0</v>
      </c>
      <c r="P24442">
        <v>1</v>
      </c>
      <c r="Q24442">
        <v>8014</v>
      </c>
      <c r="R24442">
        <v>38</v>
      </c>
      <c r="S24442">
        <v>0</v>
      </c>
      <c r="T24442">
        <v>0</v>
      </c>
      <c r="U24442">
        <v>5</v>
      </c>
    </row>
    <row r="24443" spans="1:21" x14ac:dyDescent="0.25">
      <c r="A24443" t="s">
        <v>114687</v>
      </c>
      <c r="B24443" t="s">
        <v>114688</v>
      </c>
      <c r="C24443" t="s">
        <v>115777</v>
      </c>
      <c r="D24443" t="s">
        <v>115778</v>
      </c>
      <c r="E24443" t="s">
        <v>115779</v>
      </c>
      <c r="F24443" t="s">
        <v>115780</v>
      </c>
      <c r="G24443" t="s">
        <v>115781</v>
      </c>
      <c r="H24443">
        <v>27</v>
      </c>
      <c r="I24443" t="s">
        <v>28</v>
      </c>
      <c r="J24443" t="s">
        <v>8865</v>
      </c>
      <c r="K24443">
        <v>175</v>
      </c>
      <c r="L24443" t="s">
        <v>30</v>
      </c>
      <c r="M24443" t="s">
        <v>31</v>
      </c>
      <c r="N24443" t="b">
        <v>0</v>
      </c>
      <c r="P24443">
        <v>1</v>
      </c>
      <c r="Q24443">
        <v>7259</v>
      </c>
      <c r="R24443">
        <v>54</v>
      </c>
      <c r="S24443">
        <v>10</v>
      </c>
      <c r="T24443">
        <v>0</v>
      </c>
      <c r="U24443">
        <v>2</v>
      </c>
    </row>
    <row r="24444" spans="1:21" x14ac:dyDescent="0.25">
      <c r="A24444" t="s">
        <v>114687</v>
      </c>
      <c r="B24444" t="s">
        <v>114688</v>
      </c>
      <c r="C24444" t="s">
        <v>115782</v>
      </c>
      <c r="D24444" t="s">
        <v>115783</v>
      </c>
      <c r="E24444" s="1">
        <v>42621.441666666666</v>
      </c>
      <c r="F24444" t="s">
        <v>115784</v>
      </c>
      <c r="G24444" t="s">
        <v>115785</v>
      </c>
      <c r="H24444">
        <v>27</v>
      </c>
      <c r="I24444" t="s">
        <v>28</v>
      </c>
      <c r="J24444" t="s">
        <v>654</v>
      </c>
      <c r="K24444">
        <v>273</v>
      </c>
      <c r="L24444" t="s">
        <v>30</v>
      </c>
      <c r="M24444" t="s">
        <v>31</v>
      </c>
      <c r="N24444" t="b">
        <v>0</v>
      </c>
      <c r="O24444" t="s">
        <v>115786</v>
      </c>
      <c r="P24444">
        <v>1</v>
      </c>
      <c r="Q24444">
        <v>229244</v>
      </c>
      <c r="R24444">
        <v>818</v>
      </c>
      <c r="S24444">
        <v>58</v>
      </c>
      <c r="T24444">
        <v>0</v>
      </c>
      <c r="U24444">
        <v>50</v>
      </c>
    </row>
    <row r="24445" spans="1:21" x14ac:dyDescent="0.25">
      <c r="A24445" t="s">
        <v>114687</v>
      </c>
      <c r="B24445" t="s">
        <v>114688</v>
      </c>
      <c r="C24445" t="s">
        <v>115787</v>
      </c>
      <c r="D24445" t="s">
        <v>115788</v>
      </c>
      <c r="E24445" s="1">
        <v>42468.64166666667</v>
      </c>
      <c r="F24445" t="s">
        <v>115789</v>
      </c>
      <c r="G24445" t="s">
        <v>115790</v>
      </c>
      <c r="H24445">
        <v>27</v>
      </c>
      <c r="I24445" t="s">
        <v>28</v>
      </c>
      <c r="J24445" t="s">
        <v>3525</v>
      </c>
      <c r="K24445">
        <v>374</v>
      </c>
      <c r="L24445" t="s">
        <v>30</v>
      </c>
      <c r="M24445" t="s">
        <v>31</v>
      </c>
      <c r="N24445" t="b">
        <v>0</v>
      </c>
      <c r="P24445">
        <v>1</v>
      </c>
      <c r="Q24445">
        <v>48733</v>
      </c>
      <c r="R24445">
        <v>211</v>
      </c>
      <c r="S24445">
        <v>22</v>
      </c>
      <c r="T24445">
        <v>0</v>
      </c>
      <c r="U24445">
        <v>19</v>
      </c>
    </row>
    <row r="24446" spans="1:21" x14ac:dyDescent="0.25">
      <c r="A24446" t="s">
        <v>114687</v>
      </c>
      <c r="B24446" t="s">
        <v>114688</v>
      </c>
      <c r="C24446" t="s">
        <v>115791</v>
      </c>
      <c r="D24446" t="s">
        <v>115792</v>
      </c>
      <c r="E24446" t="s">
        <v>115793</v>
      </c>
      <c r="F24446" t="s">
        <v>115794</v>
      </c>
      <c r="G24446" t="s">
        <v>115795</v>
      </c>
      <c r="H24446">
        <v>27</v>
      </c>
      <c r="I24446" t="s">
        <v>28</v>
      </c>
      <c r="J24446" t="s">
        <v>954</v>
      </c>
      <c r="K24446">
        <v>377</v>
      </c>
      <c r="L24446" t="s">
        <v>30</v>
      </c>
      <c r="M24446" t="s">
        <v>31</v>
      </c>
      <c r="N24446" t="b">
        <v>0</v>
      </c>
      <c r="P24446">
        <v>1</v>
      </c>
      <c r="Q24446">
        <v>106834</v>
      </c>
      <c r="R24446">
        <v>481</v>
      </c>
      <c r="S24446">
        <v>29</v>
      </c>
      <c r="T24446">
        <v>0</v>
      </c>
      <c r="U24446">
        <v>30</v>
      </c>
    </row>
    <row r="24447" spans="1:21" x14ac:dyDescent="0.25">
      <c r="A24447" t="s">
        <v>114687</v>
      </c>
      <c r="B24447" t="s">
        <v>114688</v>
      </c>
      <c r="C24447" t="s">
        <v>115796</v>
      </c>
      <c r="D24447" t="s">
        <v>115797</v>
      </c>
      <c r="E24447" t="s">
        <v>115798</v>
      </c>
      <c r="F24447" t="s">
        <v>115799</v>
      </c>
      <c r="G24447" t="s">
        <v>115800</v>
      </c>
      <c r="H24447">
        <v>27</v>
      </c>
      <c r="I24447" t="s">
        <v>28</v>
      </c>
      <c r="J24447" t="s">
        <v>7956</v>
      </c>
      <c r="K24447">
        <v>366</v>
      </c>
      <c r="L24447" t="s">
        <v>30</v>
      </c>
      <c r="M24447" t="s">
        <v>31</v>
      </c>
      <c r="N24447" t="b">
        <v>0</v>
      </c>
      <c r="P24447">
        <v>1</v>
      </c>
      <c r="Q24447">
        <v>21844</v>
      </c>
      <c r="R24447">
        <v>144</v>
      </c>
      <c r="S24447">
        <v>7</v>
      </c>
      <c r="T24447">
        <v>0</v>
      </c>
      <c r="U24447">
        <v>5</v>
      </c>
    </row>
    <row r="24448" spans="1:21" x14ac:dyDescent="0.25">
      <c r="A24448" t="s">
        <v>114687</v>
      </c>
      <c r="B24448" t="s">
        <v>114688</v>
      </c>
      <c r="C24448" t="s">
        <v>115801</v>
      </c>
      <c r="D24448" t="s">
        <v>115802</v>
      </c>
      <c r="E24448" t="s">
        <v>115803</v>
      </c>
      <c r="F24448" t="s">
        <v>115804</v>
      </c>
      <c r="G24448" t="s">
        <v>115805</v>
      </c>
      <c r="H24448">
        <v>27</v>
      </c>
      <c r="I24448" t="s">
        <v>28</v>
      </c>
      <c r="J24448" t="s">
        <v>12369</v>
      </c>
      <c r="K24448">
        <v>170</v>
      </c>
      <c r="L24448" t="s">
        <v>30</v>
      </c>
      <c r="M24448" t="s">
        <v>31</v>
      </c>
      <c r="N24448" t="b">
        <v>0</v>
      </c>
      <c r="P24448">
        <v>1</v>
      </c>
      <c r="Q24448">
        <v>25961</v>
      </c>
      <c r="R24448">
        <v>135</v>
      </c>
      <c r="S24448">
        <v>2</v>
      </c>
      <c r="T24448">
        <v>0</v>
      </c>
      <c r="U24448">
        <v>11</v>
      </c>
    </row>
    <row r="24449" spans="1:21" x14ac:dyDescent="0.25">
      <c r="A24449" t="s">
        <v>114687</v>
      </c>
      <c r="B24449" t="s">
        <v>114688</v>
      </c>
      <c r="C24449" t="s">
        <v>115806</v>
      </c>
      <c r="D24449" t="s">
        <v>115807</v>
      </c>
      <c r="E24449" t="s">
        <v>115808</v>
      </c>
      <c r="F24449" t="s">
        <v>115809</v>
      </c>
      <c r="G24449" t="s">
        <v>115810</v>
      </c>
      <c r="H24449">
        <v>27</v>
      </c>
      <c r="I24449" t="s">
        <v>28</v>
      </c>
      <c r="J24449" t="s">
        <v>12857</v>
      </c>
      <c r="K24449">
        <v>492</v>
      </c>
      <c r="L24449" t="s">
        <v>30</v>
      </c>
      <c r="M24449" t="s">
        <v>31</v>
      </c>
      <c r="N24449" t="b">
        <v>0</v>
      </c>
      <c r="O24449" t="s">
        <v>115811</v>
      </c>
      <c r="P24449">
        <v>1</v>
      </c>
      <c r="Q24449">
        <v>295418</v>
      </c>
      <c r="R24449">
        <v>1939</v>
      </c>
      <c r="S24449">
        <v>78</v>
      </c>
      <c r="T24449">
        <v>0</v>
      </c>
      <c r="U24449">
        <v>136</v>
      </c>
    </row>
    <row r="24450" spans="1:21" x14ac:dyDescent="0.25">
      <c r="A24450" t="s">
        <v>114687</v>
      </c>
      <c r="B24450" t="s">
        <v>114688</v>
      </c>
      <c r="C24450" t="s">
        <v>115812</v>
      </c>
      <c r="D24450" t="s">
        <v>115813</v>
      </c>
      <c r="E24450" t="s">
        <v>115814</v>
      </c>
      <c r="F24450" t="s">
        <v>115815</v>
      </c>
      <c r="G24450" t="s">
        <v>115816</v>
      </c>
      <c r="H24450">
        <v>27</v>
      </c>
      <c r="I24450" t="s">
        <v>28</v>
      </c>
      <c r="J24450" t="s">
        <v>695</v>
      </c>
      <c r="K24450">
        <v>274</v>
      </c>
      <c r="L24450" t="s">
        <v>30</v>
      </c>
      <c r="M24450" t="s">
        <v>31</v>
      </c>
      <c r="N24450" t="b">
        <v>0</v>
      </c>
      <c r="P24450">
        <v>1</v>
      </c>
      <c r="Q24450">
        <v>19757</v>
      </c>
      <c r="R24450">
        <v>78</v>
      </c>
      <c r="S24450">
        <v>9</v>
      </c>
      <c r="T24450">
        <v>0</v>
      </c>
      <c r="U24450">
        <v>11</v>
      </c>
    </row>
    <row r="24451" spans="1:21" x14ac:dyDescent="0.25">
      <c r="A24451" t="s">
        <v>114687</v>
      </c>
      <c r="B24451" t="s">
        <v>114688</v>
      </c>
      <c r="C24451" t="s">
        <v>115817</v>
      </c>
      <c r="D24451" t="s">
        <v>115818</v>
      </c>
      <c r="E24451" t="s">
        <v>115819</v>
      </c>
      <c r="F24451" t="s">
        <v>115820</v>
      </c>
      <c r="G24451" t="s">
        <v>115821</v>
      </c>
      <c r="H24451">
        <v>27</v>
      </c>
      <c r="I24451" t="s">
        <v>28</v>
      </c>
      <c r="J24451" t="s">
        <v>336</v>
      </c>
      <c r="K24451">
        <v>169</v>
      </c>
      <c r="L24451" t="s">
        <v>30</v>
      </c>
      <c r="M24451" t="s">
        <v>31</v>
      </c>
      <c r="N24451" t="b">
        <v>0</v>
      </c>
      <c r="O24451" t="s">
        <v>115822</v>
      </c>
      <c r="P24451">
        <v>1</v>
      </c>
      <c r="Q24451">
        <v>6078</v>
      </c>
      <c r="R24451">
        <v>48</v>
      </c>
      <c r="S24451">
        <v>2</v>
      </c>
      <c r="T24451">
        <v>0</v>
      </c>
      <c r="U24451">
        <v>6</v>
      </c>
    </row>
    <row r="24452" spans="1:21" x14ac:dyDescent="0.25">
      <c r="A24452" t="s">
        <v>114687</v>
      </c>
      <c r="B24452" t="s">
        <v>114688</v>
      </c>
      <c r="C24452" t="s">
        <v>115823</v>
      </c>
      <c r="D24452" t="s">
        <v>115824</v>
      </c>
      <c r="E24452" t="s">
        <v>115825</v>
      </c>
      <c r="F24452" t="s">
        <v>115826</v>
      </c>
      <c r="G24452" t="s">
        <v>115827</v>
      </c>
      <c r="H24452">
        <v>27</v>
      </c>
      <c r="I24452" t="s">
        <v>28</v>
      </c>
      <c r="J24452" t="s">
        <v>1147</v>
      </c>
      <c r="K24452">
        <v>305</v>
      </c>
      <c r="L24452" t="s">
        <v>30</v>
      </c>
      <c r="M24452" t="s">
        <v>31</v>
      </c>
      <c r="N24452" t="b">
        <v>0</v>
      </c>
      <c r="P24452">
        <v>1</v>
      </c>
      <c r="Q24452">
        <v>14536</v>
      </c>
      <c r="R24452">
        <v>40</v>
      </c>
      <c r="S24452">
        <v>8</v>
      </c>
      <c r="T24452">
        <v>0</v>
      </c>
      <c r="U24452">
        <v>5</v>
      </c>
    </row>
    <row r="24453" spans="1:21" x14ac:dyDescent="0.25">
      <c r="A24453" t="s">
        <v>114687</v>
      </c>
      <c r="B24453" t="s">
        <v>114688</v>
      </c>
      <c r="C24453" t="s">
        <v>115828</v>
      </c>
      <c r="D24453" t="s">
        <v>115829</v>
      </c>
      <c r="E24453" t="s">
        <v>115830</v>
      </c>
      <c r="F24453" t="s">
        <v>115831</v>
      </c>
      <c r="G24453" t="s">
        <v>115832</v>
      </c>
      <c r="H24453">
        <v>27</v>
      </c>
      <c r="I24453" t="s">
        <v>28</v>
      </c>
      <c r="J24453" t="s">
        <v>3108</v>
      </c>
      <c r="K24453">
        <v>216</v>
      </c>
      <c r="L24453" t="s">
        <v>30</v>
      </c>
      <c r="M24453" t="s">
        <v>31</v>
      </c>
      <c r="N24453" t="b">
        <v>0</v>
      </c>
      <c r="P24453">
        <v>1</v>
      </c>
      <c r="Q24453">
        <v>42399</v>
      </c>
      <c r="R24453">
        <v>97</v>
      </c>
      <c r="S24453">
        <v>44</v>
      </c>
      <c r="T24453">
        <v>0</v>
      </c>
      <c r="U24453">
        <v>9</v>
      </c>
    </row>
    <row r="24454" spans="1:21" x14ac:dyDescent="0.25">
      <c r="A24454" t="s">
        <v>114687</v>
      </c>
      <c r="B24454" t="s">
        <v>114688</v>
      </c>
      <c r="C24454" t="s">
        <v>115833</v>
      </c>
      <c r="D24454" t="s">
        <v>115834</v>
      </c>
      <c r="E24454" t="s">
        <v>115835</v>
      </c>
      <c r="F24454" t="s">
        <v>115836</v>
      </c>
      <c r="G24454" t="s">
        <v>115837</v>
      </c>
      <c r="H24454">
        <v>27</v>
      </c>
      <c r="I24454" t="s">
        <v>28</v>
      </c>
      <c r="J24454" t="s">
        <v>507</v>
      </c>
      <c r="K24454">
        <v>281</v>
      </c>
      <c r="L24454" t="s">
        <v>30</v>
      </c>
      <c r="M24454" t="s">
        <v>31</v>
      </c>
      <c r="N24454" t="b">
        <v>0</v>
      </c>
      <c r="P24454">
        <v>1</v>
      </c>
      <c r="Q24454">
        <v>7980</v>
      </c>
      <c r="R24454">
        <v>69</v>
      </c>
      <c r="S24454">
        <v>2</v>
      </c>
      <c r="T24454">
        <v>0</v>
      </c>
      <c r="U24454">
        <v>3</v>
      </c>
    </row>
    <row r="24455" spans="1:21" x14ac:dyDescent="0.25">
      <c r="A24455" t="s">
        <v>114687</v>
      </c>
      <c r="B24455" t="s">
        <v>114688</v>
      </c>
      <c r="C24455" t="s">
        <v>115838</v>
      </c>
      <c r="D24455" t="s">
        <v>115839</v>
      </c>
      <c r="E24455" s="1">
        <v>42289.249305555553</v>
      </c>
      <c r="F24455" t="s">
        <v>115840</v>
      </c>
      <c r="G24455" t="s">
        <v>115841</v>
      </c>
      <c r="H24455">
        <v>27</v>
      </c>
      <c r="I24455" t="s">
        <v>28</v>
      </c>
      <c r="J24455" t="s">
        <v>1688</v>
      </c>
      <c r="K24455">
        <v>471</v>
      </c>
      <c r="L24455" t="s">
        <v>30</v>
      </c>
      <c r="M24455" t="s">
        <v>31</v>
      </c>
      <c r="N24455" t="b">
        <v>0</v>
      </c>
      <c r="P24455">
        <v>1</v>
      </c>
      <c r="Q24455">
        <v>189864</v>
      </c>
      <c r="R24455">
        <v>685</v>
      </c>
      <c r="S24455">
        <v>49</v>
      </c>
      <c r="T24455">
        <v>0</v>
      </c>
      <c r="U24455">
        <v>46</v>
      </c>
    </row>
    <row r="24456" spans="1:21" x14ac:dyDescent="0.25">
      <c r="A24456" t="s">
        <v>114687</v>
      </c>
      <c r="B24456" t="s">
        <v>114688</v>
      </c>
      <c r="C24456" t="s">
        <v>115842</v>
      </c>
      <c r="D24456" t="s">
        <v>115843</v>
      </c>
      <c r="E24456" s="1">
        <v>42259.5625</v>
      </c>
      <c r="F24456" t="s">
        <v>115844</v>
      </c>
      <c r="G24456" t="s">
        <v>115845</v>
      </c>
      <c r="H24456">
        <v>27</v>
      </c>
      <c r="I24456" t="s">
        <v>28</v>
      </c>
      <c r="J24456" t="s">
        <v>780</v>
      </c>
      <c r="K24456">
        <v>251</v>
      </c>
      <c r="L24456" t="s">
        <v>30</v>
      </c>
      <c r="M24456" t="s">
        <v>31</v>
      </c>
      <c r="N24456" t="b">
        <v>0</v>
      </c>
      <c r="P24456">
        <v>1</v>
      </c>
      <c r="Q24456">
        <v>4532</v>
      </c>
      <c r="R24456">
        <v>33</v>
      </c>
      <c r="S24456">
        <v>0</v>
      </c>
      <c r="T24456">
        <v>0</v>
      </c>
      <c r="U24456">
        <v>2</v>
      </c>
    </row>
    <row r="24457" spans="1:21" x14ac:dyDescent="0.25">
      <c r="A24457" t="s">
        <v>114687</v>
      </c>
      <c r="B24457" t="s">
        <v>114688</v>
      </c>
      <c r="C24457" t="s">
        <v>115846</v>
      </c>
      <c r="D24457" t="s">
        <v>115847</v>
      </c>
      <c r="E24457" t="s">
        <v>115848</v>
      </c>
      <c r="F24457" t="s">
        <v>115849</v>
      </c>
      <c r="G24457" t="s">
        <v>115850</v>
      </c>
      <c r="H24457">
        <v>27</v>
      </c>
      <c r="I24457" t="s">
        <v>28</v>
      </c>
      <c r="J24457" t="s">
        <v>1618</v>
      </c>
      <c r="K24457">
        <v>489</v>
      </c>
      <c r="L24457" t="s">
        <v>30</v>
      </c>
      <c r="M24457" t="s">
        <v>31</v>
      </c>
      <c r="N24457" t="b">
        <v>0</v>
      </c>
      <c r="P24457">
        <v>1</v>
      </c>
      <c r="Q24457">
        <v>11474</v>
      </c>
      <c r="R24457">
        <v>85</v>
      </c>
      <c r="S24457">
        <v>1</v>
      </c>
      <c r="T24457">
        <v>0</v>
      </c>
      <c r="U24457">
        <v>11</v>
      </c>
    </row>
    <row r="24458" spans="1:21" x14ac:dyDescent="0.25">
      <c r="A24458" t="s">
        <v>114687</v>
      </c>
      <c r="B24458" t="s">
        <v>114688</v>
      </c>
      <c r="C24458" t="s">
        <v>115851</v>
      </c>
      <c r="D24458" t="s">
        <v>115852</v>
      </c>
      <c r="E24458" s="1">
        <v>42135.38958333333</v>
      </c>
      <c r="F24458" t="s">
        <v>115853</v>
      </c>
      <c r="G24458" t="s">
        <v>115854</v>
      </c>
      <c r="H24458">
        <v>27</v>
      </c>
      <c r="I24458" t="s">
        <v>28</v>
      </c>
      <c r="J24458" t="s">
        <v>10676</v>
      </c>
      <c r="K24458">
        <v>521</v>
      </c>
      <c r="L24458" t="s">
        <v>30</v>
      </c>
      <c r="M24458" t="s">
        <v>31</v>
      </c>
      <c r="N24458" t="b">
        <v>0</v>
      </c>
      <c r="P24458">
        <v>1</v>
      </c>
      <c r="Q24458">
        <v>35611</v>
      </c>
      <c r="R24458">
        <v>233</v>
      </c>
      <c r="S24458">
        <v>7</v>
      </c>
      <c r="T24458">
        <v>0</v>
      </c>
      <c r="U24458">
        <v>8</v>
      </c>
    </row>
    <row r="24459" spans="1:21" x14ac:dyDescent="0.25">
      <c r="A24459" t="s">
        <v>114687</v>
      </c>
      <c r="B24459" t="s">
        <v>114688</v>
      </c>
      <c r="C24459" t="s">
        <v>115855</v>
      </c>
      <c r="D24459" t="s">
        <v>115856</v>
      </c>
      <c r="E24459" t="s">
        <v>115857</v>
      </c>
      <c r="F24459" t="s">
        <v>115858</v>
      </c>
      <c r="G24459" t="s">
        <v>115859</v>
      </c>
      <c r="H24459">
        <v>27</v>
      </c>
      <c r="I24459" t="s">
        <v>28</v>
      </c>
      <c r="J24459" t="s">
        <v>8306</v>
      </c>
      <c r="K24459">
        <v>475</v>
      </c>
      <c r="L24459" t="s">
        <v>30</v>
      </c>
      <c r="M24459" t="s">
        <v>31</v>
      </c>
      <c r="N24459" t="b">
        <v>0</v>
      </c>
      <c r="P24459">
        <v>1</v>
      </c>
      <c r="Q24459">
        <v>110421</v>
      </c>
      <c r="R24459">
        <v>385</v>
      </c>
      <c r="S24459">
        <v>33</v>
      </c>
      <c r="T24459">
        <v>0</v>
      </c>
      <c r="U24459">
        <v>34</v>
      </c>
    </row>
    <row r="24460" spans="1:21" x14ac:dyDescent="0.25">
      <c r="A24460" t="s">
        <v>114687</v>
      </c>
      <c r="B24460" t="s">
        <v>114688</v>
      </c>
      <c r="C24460" t="s">
        <v>115860</v>
      </c>
      <c r="D24460" t="s">
        <v>115861</v>
      </c>
      <c r="E24460" t="s">
        <v>115862</v>
      </c>
      <c r="F24460" t="s">
        <v>115863</v>
      </c>
      <c r="G24460" t="s">
        <v>115864</v>
      </c>
      <c r="H24460">
        <v>27</v>
      </c>
      <c r="I24460" t="s">
        <v>28</v>
      </c>
      <c r="J24460" t="s">
        <v>11698</v>
      </c>
      <c r="K24460">
        <v>187</v>
      </c>
      <c r="L24460" t="s">
        <v>30</v>
      </c>
      <c r="M24460" t="s">
        <v>31</v>
      </c>
      <c r="N24460" t="b">
        <v>0</v>
      </c>
      <c r="O24460" t="s">
        <v>115865</v>
      </c>
      <c r="P24460">
        <v>1</v>
      </c>
      <c r="Q24460">
        <v>247707</v>
      </c>
      <c r="R24460">
        <v>805</v>
      </c>
      <c r="S24460">
        <v>73</v>
      </c>
      <c r="T24460">
        <v>0</v>
      </c>
      <c r="U24460">
        <v>60</v>
      </c>
    </row>
    <row r="24461" spans="1:21" x14ac:dyDescent="0.25">
      <c r="A24461" t="s">
        <v>114687</v>
      </c>
      <c r="B24461" t="s">
        <v>114688</v>
      </c>
      <c r="C24461" t="s">
        <v>115866</v>
      </c>
      <c r="D24461" t="s">
        <v>115867</v>
      </c>
      <c r="E24461" t="s">
        <v>115868</v>
      </c>
      <c r="F24461" t="s">
        <v>115869</v>
      </c>
      <c r="G24461" t="s">
        <v>115870</v>
      </c>
      <c r="H24461">
        <v>27</v>
      </c>
      <c r="I24461" t="s">
        <v>28</v>
      </c>
      <c r="J24461" t="s">
        <v>4434</v>
      </c>
      <c r="K24461">
        <v>450</v>
      </c>
      <c r="L24461" t="s">
        <v>30</v>
      </c>
      <c r="M24461" t="s">
        <v>31</v>
      </c>
      <c r="N24461" t="b">
        <v>0</v>
      </c>
      <c r="P24461">
        <v>1</v>
      </c>
      <c r="Q24461">
        <v>35810</v>
      </c>
      <c r="R24461">
        <v>112</v>
      </c>
      <c r="S24461">
        <v>5</v>
      </c>
      <c r="T24461">
        <v>0</v>
      </c>
      <c r="U24461">
        <v>10</v>
      </c>
    </row>
    <row r="24462" spans="1:21" x14ac:dyDescent="0.25">
      <c r="A24462" t="s">
        <v>114687</v>
      </c>
      <c r="B24462" t="s">
        <v>114688</v>
      </c>
      <c r="C24462" t="s">
        <v>115871</v>
      </c>
      <c r="D24462" t="s">
        <v>115872</v>
      </c>
      <c r="E24462" s="1">
        <v>42226.625694444447</v>
      </c>
      <c r="F24462" t="s">
        <v>115873</v>
      </c>
      <c r="G24462" t="s">
        <v>115874</v>
      </c>
      <c r="H24462">
        <v>27</v>
      </c>
      <c r="I24462" t="s">
        <v>28</v>
      </c>
      <c r="J24462" t="s">
        <v>3886</v>
      </c>
      <c r="K24462">
        <v>290</v>
      </c>
      <c r="L24462" t="s">
        <v>30</v>
      </c>
      <c r="M24462" t="s">
        <v>31</v>
      </c>
      <c r="N24462" t="b">
        <v>0</v>
      </c>
      <c r="P24462">
        <v>1</v>
      </c>
      <c r="Q24462">
        <v>9591</v>
      </c>
      <c r="R24462">
        <v>85</v>
      </c>
      <c r="S24462">
        <v>0</v>
      </c>
      <c r="T24462">
        <v>0</v>
      </c>
      <c r="U24462">
        <v>6</v>
      </c>
    </row>
    <row r="24463" spans="1:21" x14ac:dyDescent="0.25">
      <c r="A24463" t="s">
        <v>114687</v>
      </c>
      <c r="B24463" t="s">
        <v>114688</v>
      </c>
      <c r="C24463" t="s">
        <v>115875</v>
      </c>
      <c r="D24463" t="s">
        <v>115876</v>
      </c>
      <c r="E24463" s="1">
        <v>42134.375</v>
      </c>
      <c r="F24463" t="s">
        <v>115877</v>
      </c>
      <c r="G24463" t="s">
        <v>115878</v>
      </c>
      <c r="H24463">
        <v>27</v>
      </c>
      <c r="I24463" t="s">
        <v>28</v>
      </c>
      <c r="J24463" t="s">
        <v>4922</v>
      </c>
      <c r="K24463">
        <v>633</v>
      </c>
      <c r="L24463" t="s">
        <v>30</v>
      </c>
      <c r="M24463" t="s">
        <v>31</v>
      </c>
      <c r="N24463" t="b">
        <v>0</v>
      </c>
      <c r="P24463">
        <v>1</v>
      </c>
      <c r="Q24463">
        <v>15996</v>
      </c>
      <c r="R24463">
        <v>113</v>
      </c>
      <c r="S24463">
        <v>1</v>
      </c>
      <c r="T24463">
        <v>0</v>
      </c>
      <c r="U24463">
        <v>6</v>
      </c>
    </row>
    <row r="24464" spans="1:21" x14ac:dyDescent="0.25">
      <c r="A24464" t="s">
        <v>114687</v>
      </c>
      <c r="B24464" t="s">
        <v>114688</v>
      </c>
      <c r="C24464" t="s">
        <v>115879</v>
      </c>
      <c r="D24464" t="s">
        <v>115880</v>
      </c>
      <c r="E24464" s="1">
        <v>42256.159722222219</v>
      </c>
      <c r="F24464" t="s">
        <v>115881</v>
      </c>
      <c r="G24464" t="s">
        <v>115882</v>
      </c>
      <c r="H24464">
        <v>27</v>
      </c>
      <c r="I24464" t="s">
        <v>28</v>
      </c>
      <c r="J24464" t="s">
        <v>5499</v>
      </c>
      <c r="K24464">
        <v>219</v>
      </c>
      <c r="L24464" t="s">
        <v>30</v>
      </c>
      <c r="M24464" t="s">
        <v>31</v>
      </c>
      <c r="N24464" t="b">
        <v>0</v>
      </c>
      <c r="P24464">
        <v>1</v>
      </c>
      <c r="Q24464">
        <v>26404</v>
      </c>
      <c r="R24464">
        <v>148</v>
      </c>
      <c r="S24464">
        <v>8</v>
      </c>
      <c r="T24464">
        <v>0</v>
      </c>
      <c r="U24464">
        <v>14</v>
      </c>
    </row>
    <row r="24465" spans="1:21" x14ac:dyDescent="0.25">
      <c r="A24465" t="s">
        <v>114687</v>
      </c>
      <c r="B24465" t="s">
        <v>114688</v>
      </c>
      <c r="C24465" t="s">
        <v>115883</v>
      </c>
      <c r="D24465" t="s">
        <v>115884</v>
      </c>
      <c r="E24465" s="1">
        <v>42225.655555555553</v>
      </c>
      <c r="F24465" t="s">
        <v>115885</v>
      </c>
      <c r="G24465" t="s">
        <v>115886</v>
      </c>
      <c r="H24465">
        <v>27</v>
      </c>
      <c r="I24465" t="s">
        <v>28</v>
      </c>
      <c r="J24465" t="s">
        <v>4893</v>
      </c>
      <c r="K24465">
        <v>512</v>
      </c>
      <c r="L24465" t="s">
        <v>30</v>
      </c>
      <c r="M24465" t="s">
        <v>31</v>
      </c>
      <c r="N24465" t="b">
        <v>0</v>
      </c>
      <c r="P24465">
        <v>1</v>
      </c>
      <c r="Q24465">
        <v>11878</v>
      </c>
      <c r="R24465">
        <v>56</v>
      </c>
      <c r="S24465">
        <v>0</v>
      </c>
      <c r="T24465">
        <v>0</v>
      </c>
      <c r="U24465">
        <v>6</v>
      </c>
    </row>
    <row r="24466" spans="1:21" x14ac:dyDescent="0.25">
      <c r="A24466" t="s">
        <v>114687</v>
      </c>
      <c r="B24466" t="s">
        <v>114688</v>
      </c>
      <c r="C24466" t="s">
        <v>115887</v>
      </c>
      <c r="D24466" t="s">
        <v>115888</v>
      </c>
      <c r="E24466" t="s">
        <v>115889</v>
      </c>
      <c r="F24466" t="s">
        <v>115890</v>
      </c>
      <c r="G24466" t="s">
        <v>115891</v>
      </c>
      <c r="H24466">
        <v>27</v>
      </c>
      <c r="I24466" t="s">
        <v>28</v>
      </c>
      <c r="J24466" t="s">
        <v>5698</v>
      </c>
      <c r="K24466">
        <v>625</v>
      </c>
      <c r="L24466" t="s">
        <v>30</v>
      </c>
      <c r="M24466" t="s">
        <v>31</v>
      </c>
      <c r="N24466" t="b">
        <v>0</v>
      </c>
      <c r="O24466" t="s">
        <v>115892</v>
      </c>
      <c r="P24466">
        <v>1</v>
      </c>
      <c r="Q24466">
        <v>131365</v>
      </c>
      <c r="R24466">
        <v>843</v>
      </c>
      <c r="S24466">
        <v>30</v>
      </c>
      <c r="T24466">
        <v>0</v>
      </c>
      <c r="U24466">
        <v>48</v>
      </c>
    </row>
    <row r="24467" spans="1:21" x14ac:dyDescent="0.25">
      <c r="A24467" t="s">
        <v>114687</v>
      </c>
      <c r="B24467" t="s">
        <v>114688</v>
      </c>
      <c r="C24467" t="s">
        <v>115893</v>
      </c>
      <c r="D24467" t="s">
        <v>115894</v>
      </c>
      <c r="E24467" t="s">
        <v>115895</v>
      </c>
      <c r="F24467" t="s">
        <v>115896</v>
      </c>
      <c r="G24467" t="s">
        <v>115897</v>
      </c>
      <c r="H24467">
        <v>27</v>
      </c>
      <c r="I24467" t="s">
        <v>28</v>
      </c>
      <c r="J24467" t="s">
        <v>7956</v>
      </c>
      <c r="K24467">
        <v>366</v>
      </c>
      <c r="L24467" t="s">
        <v>30</v>
      </c>
      <c r="M24467" t="s">
        <v>31</v>
      </c>
      <c r="N24467" t="b">
        <v>0</v>
      </c>
      <c r="P24467">
        <v>1</v>
      </c>
      <c r="Q24467">
        <v>18434</v>
      </c>
      <c r="R24467">
        <v>53</v>
      </c>
      <c r="S24467">
        <v>1</v>
      </c>
      <c r="T24467">
        <v>0</v>
      </c>
      <c r="U24467">
        <v>0</v>
      </c>
    </row>
    <row r="24468" spans="1:21" x14ac:dyDescent="0.25">
      <c r="A24468" t="s">
        <v>114687</v>
      </c>
      <c r="B24468" t="s">
        <v>114688</v>
      </c>
      <c r="C24468" t="s">
        <v>115898</v>
      </c>
      <c r="D24468" t="s">
        <v>115899</v>
      </c>
      <c r="E24468" t="s">
        <v>115900</v>
      </c>
      <c r="F24468" t="s">
        <v>115901</v>
      </c>
      <c r="G24468" t="s">
        <v>115902</v>
      </c>
      <c r="H24468">
        <v>27</v>
      </c>
      <c r="I24468" t="s">
        <v>28</v>
      </c>
      <c r="J24468" t="s">
        <v>10917</v>
      </c>
      <c r="K24468">
        <v>516</v>
      </c>
      <c r="L24468" t="s">
        <v>30</v>
      </c>
      <c r="M24468" t="s">
        <v>31</v>
      </c>
      <c r="N24468" t="b">
        <v>0</v>
      </c>
      <c r="P24468">
        <v>1</v>
      </c>
      <c r="Q24468">
        <v>39556</v>
      </c>
      <c r="R24468">
        <v>149</v>
      </c>
      <c r="S24468">
        <v>11</v>
      </c>
      <c r="T24468">
        <v>0</v>
      </c>
      <c r="U24468">
        <v>11</v>
      </c>
    </row>
    <row r="24469" spans="1:21" x14ac:dyDescent="0.25">
      <c r="A24469" t="s">
        <v>114687</v>
      </c>
      <c r="B24469" t="s">
        <v>114688</v>
      </c>
      <c r="C24469" t="s">
        <v>115903</v>
      </c>
      <c r="D24469" t="s">
        <v>115904</v>
      </c>
      <c r="E24469" t="s">
        <v>115905</v>
      </c>
      <c r="F24469" t="s">
        <v>115906</v>
      </c>
      <c r="G24469" t="s">
        <v>115907</v>
      </c>
      <c r="H24469">
        <v>27</v>
      </c>
      <c r="I24469" t="s">
        <v>28</v>
      </c>
      <c r="J24469" t="s">
        <v>10064</v>
      </c>
      <c r="K24469">
        <v>621</v>
      </c>
      <c r="L24469" t="s">
        <v>30</v>
      </c>
      <c r="M24469" t="s">
        <v>31</v>
      </c>
      <c r="N24469" t="b">
        <v>0</v>
      </c>
      <c r="O24469" t="s">
        <v>115908</v>
      </c>
      <c r="P24469">
        <v>1</v>
      </c>
      <c r="Q24469">
        <v>213813</v>
      </c>
      <c r="R24469">
        <v>531</v>
      </c>
      <c r="S24469">
        <v>34</v>
      </c>
      <c r="T24469">
        <v>0</v>
      </c>
      <c r="U24469">
        <v>70</v>
      </c>
    </row>
    <row r="24470" spans="1:21" x14ac:dyDescent="0.25">
      <c r="A24470" t="s">
        <v>114687</v>
      </c>
      <c r="B24470" t="s">
        <v>114688</v>
      </c>
      <c r="C24470" t="s">
        <v>115909</v>
      </c>
      <c r="D24470" t="s">
        <v>115910</v>
      </c>
      <c r="E24470" t="s">
        <v>115911</v>
      </c>
      <c r="F24470" t="s">
        <v>115912</v>
      </c>
      <c r="G24470" t="s">
        <v>115913</v>
      </c>
      <c r="H24470">
        <v>27</v>
      </c>
      <c r="I24470" t="s">
        <v>28</v>
      </c>
      <c r="J24470" t="s">
        <v>2827</v>
      </c>
      <c r="K24470">
        <v>682</v>
      </c>
      <c r="L24470" t="s">
        <v>30</v>
      </c>
      <c r="M24470" t="s">
        <v>31</v>
      </c>
      <c r="N24470" t="b">
        <v>0</v>
      </c>
      <c r="P24470">
        <v>1</v>
      </c>
      <c r="Q24470">
        <v>35604</v>
      </c>
      <c r="R24470">
        <v>184</v>
      </c>
      <c r="S24470">
        <v>15</v>
      </c>
      <c r="T24470">
        <v>0</v>
      </c>
      <c r="U24470">
        <v>14</v>
      </c>
    </row>
    <row r="24471" spans="1:21" x14ac:dyDescent="0.25">
      <c r="A24471" t="s">
        <v>114687</v>
      </c>
      <c r="B24471" t="s">
        <v>114688</v>
      </c>
      <c r="C24471" t="s">
        <v>115914</v>
      </c>
      <c r="D24471" t="s">
        <v>115915</v>
      </c>
      <c r="E24471" t="s">
        <v>115916</v>
      </c>
      <c r="F24471" t="s">
        <v>115917</v>
      </c>
      <c r="G24471" t="s">
        <v>115918</v>
      </c>
      <c r="H24471">
        <v>27</v>
      </c>
      <c r="I24471" t="s">
        <v>28</v>
      </c>
      <c r="J24471" t="s">
        <v>6008</v>
      </c>
      <c r="K24471">
        <v>411</v>
      </c>
      <c r="L24471" t="s">
        <v>30</v>
      </c>
      <c r="M24471" t="s">
        <v>31</v>
      </c>
      <c r="N24471" t="b">
        <v>0</v>
      </c>
      <c r="P24471">
        <v>1</v>
      </c>
      <c r="Q24471">
        <v>17451</v>
      </c>
      <c r="R24471">
        <v>70</v>
      </c>
      <c r="S24471">
        <v>2</v>
      </c>
      <c r="T24471">
        <v>0</v>
      </c>
      <c r="U24471">
        <v>8</v>
      </c>
    </row>
    <row r="24472" spans="1:21" x14ac:dyDescent="0.25">
      <c r="A24472" t="s">
        <v>114687</v>
      </c>
      <c r="B24472" t="s">
        <v>114688</v>
      </c>
      <c r="C24472" t="s">
        <v>115919</v>
      </c>
      <c r="D24472" t="s">
        <v>115920</v>
      </c>
      <c r="E24472" t="s">
        <v>115921</v>
      </c>
      <c r="F24472" t="s">
        <v>115922</v>
      </c>
      <c r="G24472" t="s">
        <v>115923</v>
      </c>
      <c r="H24472">
        <v>27</v>
      </c>
      <c r="I24472" t="s">
        <v>28</v>
      </c>
      <c r="J24472" t="s">
        <v>21921</v>
      </c>
      <c r="K24472">
        <v>776</v>
      </c>
      <c r="L24472" t="s">
        <v>30</v>
      </c>
      <c r="M24472" t="s">
        <v>31</v>
      </c>
      <c r="N24472" t="b">
        <v>0</v>
      </c>
      <c r="P24472">
        <v>1</v>
      </c>
      <c r="Q24472">
        <v>33162</v>
      </c>
      <c r="R24472">
        <v>261</v>
      </c>
      <c r="S24472">
        <v>15</v>
      </c>
      <c r="T24472">
        <v>0</v>
      </c>
      <c r="U24472">
        <v>13</v>
      </c>
    </row>
    <row r="24473" spans="1:21" x14ac:dyDescent="0.25">
      <c r="A24473" t="s">
        <v>114687</v>
      </c>
      <c r="B24473" t="s">
        <v>114688</v>
      </c>
      <c r="C24473" t="s">
        <v>115924</v>
      </c>
      <c r="D24473" t="s">
        <v>115925</v>
      </c>
      <c r="E24473" t="s">
        <v>115926</v>
      </c>
      <c r="F24473" t="s">
        <v>115927</v>
      </c>
      <c r="G24473" t="s">
        <v>115928</v>
      </c>
      <c r="H24473">
        <v>27</v>
      </c>
      <c r="I24473" t="s">
        <v>28</v>
      </c>
      <c r="J24473" t="s">
        <v>4812</v>
      </c>
      <c r="K24473">
        <v>1581</v>
      </c>
      <c r="L24473" t="s">
        <v>30</v>
      </c>
      <c r="M24473" t="s">
        <v>31</v>
      </c>
      <c r="N24473" t="b">
        <v>0</v>
      </c>
      <c r="P24473">
        <v>1</v>
      </c>
      <c r="Q24473">
        <v>19108</v>
      </c>
      <c r="R24473">
        <v>152</v>
      </c>
      <c r="S24473">
        <v>5</v>
      </c>
      <c r="T24473">
        <v>0</v>
      </c>
      <c r="U24473">
        <v>12</v>
      </c>
    </row>
    <row r="24474" spans="1:21" x14ac:dyDescent="0.25">
      <c r="A24474" t="s">
        <v>114687</v>
      </c>
      <c r="B24474" t="s">
        <v>114688</v>
      </c>
      <c r="C24474" t="s">
        <v>115929</v>
      </c>
      <c r="D24474" t="s">
        <v>115930</v>
      </c>
      <c r="E24474" s="1">
        <v>42223.73541666667</v>
      </c>
      <c r="F24474" t="s">
        <v>115931</v>
      </c>
      <c r="G24474" t="s">
        <v>115932</v>
      </c>
      <c r="H24474">
        <v>27</v>
      </c>
      <c r="I24474" t="s">
        <v>28</v>
      </c>
      <c r="J24474" t="s">
        <v>21004</v>
      </c>
      <c r="K24474">
        <v>880</v>
      </c>
      <c r="L24474" t="s">
        <v>30</v>
      </c>
      <c r="M24474" t="s">
        <v>31</v>
      </c>
      <c r="N24474" t="b">
        <v>0</v>
      </c>
      <c r="P24474">
        <v>1</v>
      </c>
      <c r="Q24474">
        <v>24144</v>
      </c>
      <c r="R24474">
        <v>147</v>
      </c>
      <c r="S24474">
        <v>5</v>
      </c>
      <c r="T24474">
        <v>0</v>
      </c>
      <c r="U24474">
        <v>10</v>
      </c>
    </row>
    <row r="24475" spans="1:21" x14ac:dyDescent="0.25">
      <c r="A24475" t="s">
        <v>114687</v>
      </c>
      <c r="B24475" t="s">
        <v>114688</v>
      </c>
      <c r="C24475" t="s">
        <v>115933</v>
      </c>
      <c r="D24475" t="s">
        <v>115934</v>
      </c>
      <c r="E24475" s="1">
        <v>42223.563888888886</v>
      </c>
      <c r="F24475" t="s">
        <v>115935</v>
      </c>
      <c r="G24475" t="s">
        <v>115936</v>
      </c>
      <c r="H24475">
        <v>27</v>
      </c>
      <c r="I24475" t="s">
        <v>28</v>
      </c>
      <c r="J24475" t="s">
        <v>38888</v>
      </c>
      <c r="K24475">
        <v>67</v>
      </c>
      <c r="L24475" t="s">
        <v>30</v>
      </c>
      <c r="M24475" t="s">
        <v>31</v>
      </c>
      <c r="N24475" t="b">
        <v>0</v>
      </c>
      <c r="Q24475">
        <v>63973</v>
      </c>
      <c r="R24475">
        <v>106</v>
      </c>
      <c r="S24475">
        <v>12</v>
      </c>
      <c r="T24475">
        <v>0</v>
      </c>
      <c r="U24475">
        <v>9</v>
      </c>
    </row>
    <row r="24476" spans="1:21" x14ac:dyDescent="0.25">
      <c r="A24476" t="s">
        <v>114687</v>
      </c>
      <c r="B24476" t="s">
        <v>114688</v>
      </c>
      <c r="C24476" t="s">
        <v>115937</v>
      </c>
      <c r="D24476" t="s">
        <v>115938</v>
      </c>
      <c r="E24476" s="1">
        <v>42223.425694444442</v>
      </c>
      <c r="F24476" t="s">
        <v>115939</v>
      </c>
      <c r="G24476" t="s">
        <v>115940</v>
      </c>
      <c r="H24476">
        <v>27</v>
      </c>
      <c r="I24476" t="s">
        <v>28</v>
      </c>
      <c r="J24476" t="s">
        <v>34943</v>
      </c>
      <c r="K24476">
        <v>670</v>
      </c>
      <c r="L24476" t="s">
        <v>30</v>
      </c>
      <c r="M24476" t="s">
        <v>31</v>
      </c>
      <c r="N24476" t="b">
        <v>0</v>
      </c>
      <c r="P24476">
        <v>1</v>
      </c>
      <c r="Q24476">
        <v>83029</v>
      </c>
      <c r="R24476">
        <v>469</v>
      </c>
      <c r="S24476">
        <v>17</v>
      </c>
      <c r="T24476">
        <v>0</v>
      </c>
      <c r="U24476">
        <v>20</v>
      </c>
    </row>
    <row r="24477" spans="1:21" x14ac:dyDescent="0.25">
      <c r="A24477" t="s">
        <v>114687</v>
      </c>
      <c r="B24477" t="s">
        <v>114688</v>
      </c>
      <c r="C24477" t="s">
        <v>115941</v>
      </c>
      <c r="D24477" t="s">
        <v>115942</v>
      </c>
      <c r="E24477" t="s">
        <v>115943</v>
      </c>
      <c r="F24477" t="s">
        <v>115944</v>
      </c>
      <c r="G24477" t="s">
        <v>115945</v>
      </c>
      <c r="H24477">
        <v>27</v>
      </c>
      <c r="I24477" t="s">
        <v>28</v>
      </c>
      <c r="J24477" t="s">
        <v>290</v>
      </c>
      <c r="K24477">
        <v>214</v>
      </c>
      <c r="L24477" t="s">
        <v>30</v>
      </c>
      <c r="M24477" t="s">
        <v>31</v>
      </c>
      <c r="N24477" t="b">
        <v>0</v>
      </c>
      <c r="P24477">
        <v>1</v>
      </c>
      <c r="Q24477">
        <v>4554</v>
      </c>
      <c r="R24477">
        <v>21</v>
      </c>
      <c r="S24477">
        <v>0</v>
      </c>
      <c r="T24477">
        <v>0</v>
      </c>
      <c r="U24477">
        <v>1</v>
      </c>
    </row>
    <row r="24478" spans="1:21" x14ac:dyDescent="0.25">
      <c r="A24478" t="s">
        <v>114687</v>
      </c>
      <c r="B24478" t="s">
        <v>114688</v>
      </c>
      <c r="C24478" t="s">
        <v>115946</v>
      </c>
      <c r="D24478" t="s">
        <v>115947</v>
      </c>
      <c r="E24478" t="s">
        <v>115948</v>
      </c>
      <c r="F24478" t="s">
        <v>115949</v>
      </c>
      <c r="G24478" t="s">
        <v>115950</v>
      </c>
      <c r="H24478">
        <v>27</v>
      </c>
      <c r="I24478" t="s">
        <v>28</v>
      </c>
      <c r="J24478" t="s">
        <v>6089</v>
      </c>
      <c r="K24478">
        <v>663</v>
      </c>
      <c r="L24478" t="s">
        <v>30</v>
      </c>
      <c r="M24478" t="s">
        <v>31</v>
      </c>
      <c r="N24478" t="b">
        <v>0</v>
      </c>
      <c r="P24478">
        <v>1</v>
      </c>
      <c r="Q24478">
        <v>13544</v>
      </c>
      <c r="R24478">
        <v>95</v>
      </c>
      <c r="S24478">
        <v>2</v>
      </c>
      <c r="T24478">
        <v>0</v>
      </c>
      <c r="U24478">
        <v>11</v>
      </c>
    </row>
    <row r="24479" spans="1:21" x14ac:dyDescent="0.25">
      <c r="A24479" t="s">
        <v>114687</v>
      </c>
      <c r="B24479" t="s">
        <v>114688</v>
      </c>
      <c r="C24479" t="s">
        <v>115951</v>
      </c>
      <c r="D24479" t="s">
        <v>115952</v>
      </c>
      <c r="E24479" s="1">
        <v>42100.072916666664</v>
      </c>
      <c r="F24479" t="s">
        <v>115953</v>
      </c>
      <c r="G24479" t="s">
        <v>115954</v>
      </c>
      <c r="H24479">
        <v>27</v>
      </c>
      <c r="I24479" t="s">
        <v>28</v>
      </c>
      <c r="J24479" t="s">
        <v>115955</v>
      </c>
      <c r="K24479">
        <v>46</v>
      </c>
      <c r="L24479" t="s">
        <v>30</v>
      </c>
      <c r="M24479" t="s">
        <v>31</v>
      </c>
      <c r="N24479" t="b">
        <v>0</v>
      </c>
      <c r="P24479">
        <v>1</v>
      </c>
      <c r="Q24479">
        <v>9974</v>
      </c>
      <c r="R24479">
        <v>100</v>
      </c>
      <c r="S24479">
        <v>1</v>
      </c>
      <c r="T24479">
        <v>0</v>
      </c>
      <c r="U24479">
        <v>17</v>
      </c>
    </row>
    <row r="24480" spans="1:21" x14ac:dyDescent="0.25">
      <c r="A24480" t="s">
        <v>114687</v>
      </c>
      <c r="B24480" t="s">
        <v>114688</v>
      </c>
      <c r="C24480" t="s">
        <v>115956</v>
      </c>
      <c r="D24480" t="s">
        <v>115957</v>
      </c>
      <c r="E24480" s="1">
        <v>42069.17291666667</v>
      </c>
      <c r="F24480" t="s">
        <v>115958</v>
      </c>
      <c r="G24480" t="s">
        <v>115959</v>
      </c>
      <c r="H24480">
        <v>27</v>
      </c>
      <c r="I24480" t="s">
        <v>28</v>
      </c>
      <c r="J24480" t="s">
        <v>104</v>
      </c>
      <c r="K24480">
        <v>398</v>
      </c>
      <c r="L24480" t="s">
        <v>30</v>
      </c>
      <c r="M24480" t="s">
        <v>31</v>
      </c>
      <c r="N24480" t="b">
        <v>0</v>
      </c>
      <c r="O24480" t="s">
        <v>115960</v>
      </c>
      <c r="P24480">
        <v>1</v>
      </c>
      <c r="Q24480">
        <v>4297</v>
      </c>
      <c r="R24480">
        <v>33</v>
      </c>
      <c r="S24480">
        <v>1</v>
      </c>
      <c r="T24480">
        <v>0</v>
      </c>
      <c r="U24480">
        <v>1</v>
      </c>
    </row>
    <row r="24481" spans="1:21" x14ac:dyDescent="0.25">
      <c r="A24481" t="s">
        <v>114687</v>
      </c>
      <c r="B24481" t="s">
        <v>114688</v>
      </c>
      <c r="C24481" t="s">
        <v>115961</v>
      </c>
      <c r="D24481" t="s">
        <v>115962</v>
      </c>
      <c r="E24481" s="1">
        <v>42069.111111111109</v>
      </c>
      <c r="F24481" t="s">
        <v>115963</v>
      </c>
      <c r="G24481" t="s">
        <v>115964</v>
      </c>
      <c r="H24481">
        <v>27</v>
      </c>
      <c r="I24481" t="s">
        <v>28</v>
      </c>
      <c r="J24481" t="s">
        <v>15060</v>
      </c>
      <c r="K24481">
        <v>1197</v>
      </c>
      <c r="L24481" t="s">
        <v>30</v>
      </c>
      <c r="M24481" t="s">
        <v>7991</v>
      </c>
      <c r="N24481" t="b">
        <v>0</v>
      </c>
      <c r="P24481">
        <v>1</v>
      </c>
      <c r="Q24481">
        <v>32269</v>
      </c>
      <c r="R24481">
        <v>363</v>
      </c>
      <c r="S24481">
        <v>10</v>
      </c>
      <c r="T24481">
        <v>0</v>
      </c>
      <c r="U24481">
        <v>37</v>
      </c>
    </row>
    <row r="24482" spans="1:21" x14ac:dyDescent="0.25">
      <c r="A24482" t="s">
        <v>114687</v>
      </c>
      <c r="B24482" t="s">
        <v>114688</v>
      </c>
      <c r="C24482" t="s">
        <v>115965</v>
      </c>
      <c r="D24482" t="s">
        <v>115966</v>
      </c>
      <c r="E24482" t="s">
        <v>115967</v>
      </c>
      <c r="F24482" t="s">
        <v>115968</v>
      </c>
      <c r="G24482" t="s">
        <v>115969</v>
      </c>
      <c r="H24482">
        <v>27</v>
      </c>
      <c r="I24482" t="s">
        <v>28</v>
      </c>
      <c r="J24482" t="s">
        <v>4382</v>
      </c>
      <c r="K24482">
        <v>574</v>
      </c>
      <c r="L24482" t="s">
        <v>30</v>
      </c>
      <c r="M24482" t="s">
        <v>31</v>
      </c>
      <c r="N24482" t="b">
        <v>0</v>
      </c>
      <c r="P24482">
        <v>1</v>
      </c>
      <c r="Q24482">
        <v>8749</v>
      </c>
      <c r="R24482">
        <v>55</v>
      </c>
      <c r="S24482">
        <v>1</v>
      </c>
      <c r="T24482">
        <v>0</v>
      </c>
      <c r="U24482">
        <v>3</v>
      </c>
    </row>
    <row r="24483" spans="1:21" x14ac:dyDescent="0.25">
      <c r="A24483" t="s">
        <v>114687</v>
      </c>
      <c r="B24483" t="s">
        <v>114688</v>
      </c>
      <c r="C24483" t="s">
        <v>115970</v>
      </c>
      <c r="D24483" t="s">
        <v>115971</v>
      </c>
      <c r="E24483" s="1">
        <v>42067.561805555553</v>
      </c>
      <c r="F24483" t="s">
        <v>115972</v>
      </c>
      <c r="G24483" t="s">
        <v>115973</v>
      </c>
      <c r="H24483">
        <v>27</v>
      </c>
      <c r="I24483" t="s">
        <v>28</v>
      </c>
      <c r="J24483" t="s">
        <v>1796</v>
      </c>
      <c r="K24483">
        <v>293</v>
      </c>
      <c r="L24483" t="s">
        <v>30</v>
      </c>
      <c r="M24483" t="s">
        <v>31</v>
      </c>
      <c r="N24483" t="b">
        <v>0</v>
      </c>
      <c r="P24483">
        <v>1</v>
      </c>
      <c r="Q24483">
        <v>10621</v>
      </c>
      <c r="R24483">
        <v>53</v>
      </c>
      <c r="S24483">
        <v>4</v>
      </c>
      <c r="T24483">
        <v>0</v>
      </c>
      <c r="U24483">
        <v>7</v>
      </c>
    </row>
    <row r="24484" spans="1:21" x14ac:dyDescent="0.25">
      <c r="A24484" t="s">
        <v>114687</v>
      </c>
      <c r="B24484" t="s">
        <v>114688</v>
      </c>
      <c r="C24484" t="s">
        <v>115974</v>
      </c>
      <c r="D24484" t="s">
        <v>115975</v>
      </c>
      <c r="E24484" t="s">
        <v>115976</v>
      </c>
      <c r="F24484" t="s">
        <v>115977</v>
      </c>
      <c r="G24484" t="s">
        <v>115978</v>
      </c>
      <c r="H24484">
        <v>27</v>
      </c>
      <c r="I24484" t="s">
        <v>28</v>
      </c>
      <c r="J24484" t="s">
        <v>3151</v>
      </c>
      <c r="K24484">
        <v>1123</v>
      </c>
      <c r="L24484" t="s">
        <v>30</v>
      </c>
      <c r="M24484" t="s">
        <v>31</v>
      </c>
      <c r="N24484" t="b">
        <v>0</v>
      </c>
      <c r="P24484">
        <v>1</v>
      </c>
      <c r="Q24484">
        <v>60783</v>
      </c>
      <c r="R24484">
        <v>386</v>
      </c>
      <c r="S24484">
        <v>9</v>
      </c>
      <c r="T24484">
        <v>0</v>
      </c>
      <c r="U24484">
        <v>31</v>
      </c>
    </row>
    <row r="24485" spans="1:21" x14ac:dyDescent="0.25">
      <c r="A24485" t="s">
        <v>114687</v>
      </c>
      <c r="B24485" t="s">
        <v>114688</v>
      </c>
      <c r="C24485" t="s">
        <v>115979</v>
      </c>
      <c r="D24485" t="s">
        <v>115980</v>
      </c>
      <c r="E24485" t="s">
        <v>115981</v>
      </c>
      <c r="F24485" t="s">
        <v>115982</v>
      </c>
      <c r="G24485" t="s">
        <v>115983</v>
      </c>
      <c r="H24485">
        <v>27</v>
      </c>
      <c r="I24485" t="s">
        <v>28</v>
      </c>
      <c r="J24485" t="s">
        <v>486</v>
      </c>
      <c r="K24485">
        <v>745</v>
      </c>
      <c r="L24485" t="s">
        <v>30</v>
      </c>
      <c r="M24485" t="s">
        <v>31</v>
      </c>
      <c r="N24485" t="b">
        <v>0</v>
      </c>
      <c r="O24485" t="s">
        <v>115984</v>
      </c>
      <c r="P24485">
        <v>1</v>
      </c>
      <c r="Q24485">
        <v>483474</v>
      </c>
      <c r="R24485">
        <v>4139</v>
      </c>
      <c r="S24485">
        <v>106</v>
      </c>
      <c r="T24485">
        <v>0</v>
      </c>
      <c r="U24485">
        <v>328</v>
      </c>
    </row>
    <row r="24486" spans="1:21" x14ac:dyDescent="0.25">
      <c r="A24486" t="s">
        <v>114687</v>
      </c>
      <c r="B24486" t="s">
        <v>114688</v>
      </c>
      <c r="C24486" t="s">
        <v>115985</v>
      </c>
      <c r="D24486" t="s">
        <v>115986</v>
      </c>
      <c r="E24486" s="1">
        <v>42156.68472222222</v>
      </c>
      <c r="F24486" t="s">
        <v>115987</v>
      </c>
      <c r="G24486" t="s">
        <v>115988</v>
      </c>
      <c r="H24486">
        <v>27</v>
      </c>
      <c r="I24486" t="s">
        <v>28</v>
      </c>
      <c r="J24486" t="s">
        <v>4732</v>
      </c>
      <c r="K24486">
        <v>493</v>
      </c>
      <c r="L24486" t="s">
        <v>30</v>
      </c>
      <c r="M24486" t="s">
        <v>31</v>
      </c>
      <c r="N24486" t="b">
        <v>0</v>
      </c>
      <c r="O24486" t="s">
        <v>115989</v>
      </c>
      <c r="P24486">
        <v>1</v>
      </c>
      <c r="Q24486">
        <v>216472</v>
      </c>
      <c r="R24486">
        <v>1410</v>
      </c>
      <c r="S24486">
        <v>61</v>
      </c>
      <c r="T24486">
        <v>0</v>
      </c>
      <c r="U24486">
        <v>179</v>
      </c>
    </row>
    <row r="24487" spans="1:21" x14ac:dyDescent="0.25">
      <c r="A24487" t="s">
        <v>114687</v>
      </c>
      <c r="B24487" t="s">
        <v>114688</v>
      </c>
      <c r="C24487" t="s">
        <v>115990</v>
      </c>
      <c r="D24487" t="s">
        <v>115991</v>
      </c>
      <c r="E24487" s="1">
        <v>41955.082638888889</v>
      </c>
      <c r="F24487" t="s">
        <v>115992</v>
      </c>
      <c r="G24487" t="s">
        <v>115993</v>
      </c>
      <c r="H24487">
        <v>27</v>
      </c>
      <c r="I24487" t="s">
        <v>28</v>
      </c>
      <c r="J24487" t="s">
        <v>491</v>
      </c>
      <c r="K24487">
        <v>478</v>
      </c>
      <c r="L24487" t="s">
        <v>30</v>
      </c>
      <c r="M24487" t="s">
        <v>31</v>
      </c>
      <c r="N24487" t="b">
        <v>0</v>
      </c>
      <c r="P24487">
        <v>1</v>
      </c>
      <c r="Q24487">
        <v>48831</v>
      </c>
      <c r="R24487">
        <v>326</v>
      </c>
      <c r="S24487">
        <v>11</v>
      </c>
      <c r="T24487">
        <v>0</v>
      </c>
      <c r="U24487">
        <v>8</v>
      </c>
    </row>
    <row r="24488" spans="1:21" x14ac:dyDescent="0.25">
      <c r="A24488" t="s">
        <v>114687</v>
      </c>
      <c r="B24488" t="s">
        <v>114688</v>
      </c>
      <c r="C24488" t="s">
        <v>115994</v>
      </c>
      <c r="D24488" t="s">
        <v>115995</v>
      </c>
      <c r="E24488" s="1">
        <v>41741.173611111109</v>
      </c>
      <c r="F24488" t="s">
        <v>115996</v>
      </c>
      <c r="G24488" t="s">
        <v>115997</v>
      </c>
      <c r="H24488">
        <v>27</v>
      </c>
      <c r="I24488" t="s">
        <v>28</v>
      </c>
      <c r="J24488" t="s">
        <v>8400</v>
      </c>
      <c r="K24488">
        <v>211</v>
      </c>
      <c r="L24488" t="s">
        <v>30</v>
      </c>
      <c r="M24488" t="s">
        <v>31</v>
      </c>
      <c r="N24488" t="b">
        <v>0</v>
      </c>
      <c r="P24488">
        <v>1</v>
      </c>
      <c r="Q24488">
        <v>8796</v>
      </c>
      <c r="R24488">
        <v>73</v>
      </c>
      <c r="S24488">
        <v>0</v>
      </c>
      <c r="T24488">
        <v>0</v>
      </c>
      <c r="U24488">
        <v>2</v>
      </c>
    </row>
    <row r="24489" spans="1:21" x14ac:dyDescent="0.25">
      <c r="A24489" t="s">
        <v>114687</v>
      </c>
      <c r="B24489" t="s">
        <v>114688</v>
      </c>
      <c r="C24489" t="s">
        <v>115998</v>
      </c>
      <c r="D24489" t="s">
        <v>115999</v>
      </c>
      <c r="E24489" t="s">
        <v>116000</v>
      </c>
      <c r="F24489" t="s">
        <v>116001</v>
      </c>
      <c r="G24489" t="s">
        <v>116002</v>
      </c>
      <c r="H24489">
        <v>27</v>
      </c>
      <c r="I24489" t="s">
        <v>28</v>
      </c>
      <c r="J24489" t="s">
        <v>11338</v>
      </c>
      <c r="K24489">
        <v>467</v>
      </c>
      <c r="L24489" t="s">
        <v>30</v>
      </c>
      <c r="M24489" t="s">
        <v>31</v>
      </c>
      <c r="N24489" t="b">
        <v>0</v>
      </c>
      <c r="P24489">
        <v>1</v>
      </c>
      <c r="Q24489">
        <v>32235</v>
      </c>
      <c r="R24489">
        <v>262</v>
      </c>
      <c r="S24489">
        <v>5</v>
      </c>
      <c r="T24489">
        <v>0</v>
      </c>
      <c r="U24489">
        <v>11</v>
      </c>
    </row>
    <row r="24490" spans="1:21" x14ac:dyDescent="0.25">
      <c r="A24490" t="s">
        <v>114687</v>
      </c>
      <c r="B24490" t="s">
        <v>114688</v>
      </c>
      <c r="C24490" t="s">
        <v>116003</v>
      </c>
      <c r="D24490" t="s">
        <v>116004</v>
      </c>
      <c r="E24490" t="s">
        <v>116005</v>
      </c>
      <c r="F24490" t="s">
        <v>116006</v>
      </c>
      <c r="G24490" t="s">
        <v>116007</v>
      </c>
      <c r="H24490">
        <v>27</v>
      </c>
      <c r="I24490" t="s">
        <v>28</v>
      </c>
      <c r="J24490" t="s">
        <v>2951</v>
      </c>
      <c r="K24490">
        <v>320</v>
      </c>
      <c r="L24490" t="s">
        <v>30</v>
      </c>
      <c r="M24490" t="s">
        <v>31</v>
      </c>
      <c r="N24490" t="b">
        <v>0</v>
      </c>
      <c r="P24490">
        <v>1</v>
      </c>
      <c r="Q24490">
        <v>8807</v>
      </c>
      <c r="R24490">
        <v>50</v>
      </c>
      <c r="S24490">
        <v>0</v>
      </c>
      <c r="T24490">
        <v>0</v>
      </c>
      <c r="U24490">
        <v>1</v>
      </c>
    </row>
    <row r="24491" spans="1:21" x14ac:dyDescent="0.25">
      <c r="A24491" t="s">
        <v>114687</v>
      </c>
      <c r="B24491" t="s">
        <v>114688</v>
      </c>
      <c r="C24491" t="s">
        <v>116008</v>
      </c>
      <c r="D24491" t="s">
        <v>116009</v>
      </c>
      <c r="E24491" t="s">
        <v>116010</v>
      </c>
      <c r="F24491" t="s">
        <v>116011</v>
      </c>
      <c r="G24491" t="s">
        <v>116012</v>
      </c>
      <c r="H24491">
        <v>27</v>
      </c>
      <c r="I24491" t="s">
        <v>28</v>
      </c>
      <c r="J24491" t="s">
        <v>7956</v>
      </c>
      <c r="K24491">
        <v>366</v>
      </c>
      <c r="L24491" t="s">
        <v>30</v>
      </c>
      <c r="M24491" t="s">
        <v>31</v>
      </c>
      <c r="N24491" t="b">
        <v>0</v>
      </c>
      <c r="P24491">
        <v>1</v>
      </c>
      <c r="Q24491">
        <v>10087</v>
      </c>
      <c r="R24491">
        <v>45</v>
      </c>
      <c r="S24491">
        <v>0</v>
      </c>
      <c r="T24491">
        <v>0</v>
      </c>
      <c r="U24491">
        <v>4</v>
      </c>
    </row>
    <row r="24492" spans="1:21" x14ac:dyDescent="0.25">
      <c r="A24492" t="s">
        <v>114687</v>
      </c>
      <c r="B24492" t="s">
        <v>114688</v>
      </c>
      <c r="C24492" t="s">
        <v>116013</v>
      </c>
      <c r="D24492" t="s">
        <v>116014</v>
      </c>
      <c r="E24492" t="s">
        <v>116015</v>
      </c>
      <c r="F24492" t="s">
        <v>116016</v>
      </c>
      <c r="G24492" t="s">
        <v>116017</v>
      </c>
      <c r="H24492">
        <v>27</v>
      </c>
      <c r="I24492" t="s">
        <v>28</v>
      </c>
      <c r="J24492" t="s">
        <v>12740</v>
      </c>
      <c r="K24492">
        <v>267</v>
      </c>
      <c r="L24492" t="s">
        <v>30</v>
      </c>
      <c r="M24492" t="s">
        <v>31</v>
      </c>
      <c r="N24492" t="b">
        <v>0</v>
      </c>
      <c r="Q24492">
        <v>360</v>
      </c>
      <c r="R24492">
        <v>3</v>
      </c>
      <c r="S24492">
        <v>0</v>
      </c>
      <c r="T24492">
        <v>0</v>
      </c>
      <c r="U24492">
        <v>1</v>
      </c>
    </row>
    <row r="24493" spans="1:21" x14ac:dyDescent="0.25">
      <c r="A24493" t="s">
        <v>114687</v>
      </c>
      <c r="B24493" t="s">
        <v>114688</v>
      </c>
      <c r="C24493" t="s">
        <v>116018</v>
      </c>
      <c r="D24493" t="s">
        <v>116019</v>
      </c>
      <c r="E24493" t="s">
        <v>116020</v>
      </c>
      <c r="F24493" t="s">
        <v>116021</v>
      </c>
      <c r="G24493" t="s">
        <v>116022</v>
      </c>
      <c r="H24493">
        <v>27</v>
      </c>
      <c r="I24493" t="s">
        <v>28</v>
      </c>
      <c r="J24493" t="s">
        <v>1552</v>
      </c>
      <c r="K24493">
        <v>1127</v>
      </c>
      <c r="L24493" t="s">
        <v>30</v>
      </c>
      <c r="M24493" t="s">
        <v>31</v>
      </c>
      <c r="N24493" t="b">
        <v>0</v>
      </c>
      <c r="O24493" t="s">
        <v>116023</v>
      </c>
      <c r="P24493">
        <v>1</v>
      </c>
      <c r="Q24493">
        <v>1306180</v>
      </c>
      <c r="R24493">
        <v>12561</v>
      </c>
      <c r="S24493">
        <v>321</v>
      </c>
      <c r="T24493">
        <v>0</v>
      </c>
      <c r="U24493">
        <v>410</v>
      </c>
    </row>
    <row r="24494" spans="1:21" x14ac:dyDescent="0.25">
      <c r="A24494" t="s">
        <v>114687</v>
      </c>
      <c r="B24494" t="s">
        <v>114688</v>
      </c>
      <c r="C24494" t="s">
        <v>116024</v>
      </c>
      <c r="D24494" t="s">
        <v>116025</v>
      </c>
      <c r="E24494" t="s">
        <v>116026</v>
      </c>
      <c r="F24494" t="s">
        <v>116027</v>
      </c>
      <c r="G24494" t="s">
        <v>116028</v>
      </c>
      <c r="H24494">
        <v>27</v>
      </c>
      <c r="I24494" t="s">
        <v>28</v>
      </c>
      <c r="J24494" t="s">
        <v>11338</v>
      </c>
      <c r="K24494">
        <v>467</v>
      </c>
      <c r="L24494" t="s">
        <v>30</v>
      </c>
      <c r="M24494" t="s">
        <v>31</v>
      </c>
      <c r="N24494" t="b">
        <v>0</v>
      </c>
      <c r="P24494">
        <v>1</v>
      </c>
      <c r="Q24494">
        <v>55955</v>
      </c>
      <c r="R24494">
        <v>316</v>
      </c>
      <c r="S24494">
        <v>13</v>
      </c>
      <c r="T24494">
        <v>0</v>
      </c>
      <c r="U24494">
        <v>51</v>
      </c>
    </row>
    <row r="24495" spans="1:21" x14ac:dyDescent="0.25">
      <c r="A24495" t="s">
        <v>114687</v>
      </c>
      <c r="B24495" t="s">
        <v>114688</v>
      </c>
      <c r="C24495" t="s">
        <v>116029</v>
      </c>
      <c r="D24495" t="s">
        <v>116030</v>
      </c>
      <c r="E24495" t="s">
        <v>116031</v>
      </c>
      <c r="F24495" t="s">
        <v>116032</v>
      </c>
      <c r="G24495" t="s">
        <v>116033</v>
      </c>
      <c r="H24495">
        <v>27</v>
      </c>
      <c r="I24495" t="s">
        <v>28</v>
      </c>
      <c r="J24495" t="s">
        <v>3056</v>
      </c>
      <c r="K24495">
        <v>774</v>
      </c>
      <c r="L24495" t="s">
        <v>30</v>
      </c>
      <c r="M24495" t="s">
        <v>31</v>
      </c>
      <c r="N24495" t="b">
        <v>0</v>
      </c>
      <c r="P24495">
        <v>1</v>
      </c>
      <c r="Q24495">
        <v>26967</v>
      </c>
      <c r="R24495">
        <v>190</v>
      </c>
      <c r="S24495">
        <v>4</v>
      </c>
      <c r="T24495">
        <v>0</v>
      </c>
      <c r="U24495">
        <v>18</v>
      </c>
    </row>
    <row r="24496" spans="1:21" x14ac:dyDescent="0.25">
      <c r="A24496" t="s">
        <v>114687</v>
      </c>
      <c r="B24496" t="s">
        <v>114688</v>
      </c>
      <c r="C24496" t="s">
        <v>116034</v>
      </c>
      <c r="D24496" t="s">
        <v>116035</v>
      </c>
      <c r="E24496" s="1">
        <v>41797.702777777777</v>
      </c>
      <c r="F24496" t="s">
        <v>116036</v>
      </c>
      <c r="G24496" t="s">
        <v>116037</v>
      </c>
      <c r="H24496">
        <v>27</v>
      </c>
      <c r="I24496" t="s">
        <v>28</v>
      </c>
      <c r="J24496" t="s">
        <v>16476</v>
      </c>
      <c r="K24496">
        <v>223</v>
      </c>
      <c r="L24496" t="s">
        <v>30</v>
      </c>
      <c r="M24496" t="s">
        <v>31</v>
      </c>
      <c r="N24496" t="b">
        <v>0</v>
      </c>
      <c r="P24496">
        <v>1</v>
      </c>
      <c r="Q24496">
        <v>16014</v>
      </c>
      <c r="R24496">
        <v>122</v>
      </c>
      <c r="S24496">
        <v>3</v>
      </c>
      <c r="T24496">
        <v>0</v>
      </c>
      <c r="U24496">
        <v>16</v>
      </c>
    </row>
    <row r="24497" spans="1:21" x14ac:dyDescent="0.25">
      <c r="A24497" t="s">
        <v>114687</v>
      </c>
      <c r="B24497" t="s">
        <v>114688</v>
      </c>
      <c r="C24497" t="s">
        <v>116038</v>
      </c>
      <c r="D24497" t="s">
        <v>116039</v>
      </c>
      <c r="E24497" t="s">
        <v>116040</v>
      </c>
      <c r="F24497" t="s">
        <v>116041</v>
      </c>
      <c r="G24497" t="s">
        <v>116042</v>
      </c>
      <c r="H24497">
        <v>27</v>
      </c>
      <c r="I24497" t="s">
        <v>28</v>
      </c>
      <c r="J24497" t="s">
        <v>1681</v>
      </c>
      <c r="K24497">
        <v>699</v>
      </c>
      <c r="L24497" t="s">
        <v>30</v>
      </c>
      <c r="M24497" t="s">
        <v>31</v>
      </c>
      <c r="N24497" t="b">
        <v>0</v>
      </c>
      <c r="P24497">
        <v>1</v>
      </c>
      <c r="Q24497">
        <v>133561</v>
      </c>
      <c r="R24497">
        <v>616</v>
      </c>
      <c r="S24497">
        <v>30</v>
      </c>
      <c r="T24497">
        <v>0</v>
      </c>
      <c r="U24497">
        <v>42</v>
      </c>
    </row>
    <row r="24498" spans="1:21" x14ac:dyDescent="0.25">
      <c r="A24498" t="s">
        <v>114687</v>
      </c>
      <c r="B24498" t="s">
        <v>114688</v>
      </c>
      <c r="C24498" t="s">
        <v>116043</v>
      </c>
      <c r="D24498" t="s">
        <v>116044</v>
      </c>
      <c r="E24498" s="1">
        <v>41918.461111111108</v>
      </c>
      <c r="F24498" t="s">
        <v>116045</v>
      </c>
      <c r="G24498" t="s">
        <v>116046</v>
      </c>
      <c r="H24498">
        <v>27</v>
      </c>
      <c r="I24498" t="s">
        <v>28</v>
      </c>
      <c r="J24498" t="s">
        <v>29034</v>
      </c>
      <c r="K24498">
        <v>116</v>
      </c>
      <c r="L24498" t="s">
        <v>30</v>
      </c>
      <c r="M24498" t="s">
        <v>31</v>
      </c>
      <c r="N24498" t="b">
        <v>0</v>
      </c>
      <c r="O24498" t="s">
        <v>116047</v>
      </c>
      <c r="P24498">
        <v>1</v>
      </c>
      <c r="Q24498">
        <v>3332</v>
      </c>
      <c r="R24498">
        <v>18</v>
      </c>
      <c r="S24498">
        <v>2</v>
      </c>
      <c r="T24498">
        <v>0</v>
      </c>
      <c r="U24498">
        <v>3</v>
      </c>
    </row>
    <row r="24499" spans="1:21" x14ac:dyDescent="0.25">
      <c r="A24499" t="s">
        <v>114687</v>
      </c>
      <c r="B24499" t="s">
        <v>114688</v>
      </c>
      <c r="C24499" t="s">
        <v>116048</v>
      </c>
      <c r="D24499" t="s">
        <v>116049</v>
      </c>
      <c r="E24499" s="1">
        <v>41918.461111111108</v>
      </c>
      <c r="F24499" t="s">
        <v>116050</v>
      </c>
      <c r="G24499" t="s">
        <v>116051</v>
      </c>
      <c r="H24499">
        <v>27</v>
      </c>
      <c r="I24499" t="s">
        <v>28</v>
      </c>
      <c r="J24499" t="s">
        <v>226</v>
      </c>
      <c r="K24499">
        <v>342</v>
      </c>
      <c r="L24499" t="s">
        <v>30</v>
      </c>
      <c r="M24499" t="s">
        <v>31</v>
      </c>
      <c r="N24499" t="b">
        <v>0</v>
      </c>
      <c r="P24499">
        <v>1</v>
      </c>
      <c r="Q24499">
        <v>8337</v>
      </c>
      <c r="R24499">
        <v>41</v>
      </c>
      <c r="S24499">
        <v>1</v>
      </c>
      <c r="T24499">
        <v>0</v>
      </c>
      <c r="U24499">
        <v>1</v>
      </c>
    </row>
    <row r="24500" spans="1:21" x14ac:dyDescent="0.25">
      <c r="A24500" t="s">
        <v>114687</v>
      </c>
      <c r="B24500" t="s">
        <v>114688</v>
      </c>
      <c r="C24500" t="s">
        <v>116052</v>
      </c>
      <c r="D24500" t="s">
        <v>116053</v>
      </c>
      <c r="E24500" s="1">
        <v>41918.461111111108</v>
      </c>
      <c r="F24500" t="s">
        <v>116054</v>
      </c>
      <c r="G24500" t="s">
        <v>116055</v>
      </c>
      <c r="H24500">
        <v>27</v>
      </c>
      <c r="I24500" t="s">
        <v>28</v>
      </c>
      <c r="J24500" t="s">
        <v>8895</v>
      </c>
      <c r="K24500">
        <v>414</v>
      </c>
      <c r="L24500" t="s">
        <v>30</v>
      </c>
      <c r="M24500" t="s">
        <v>31</v>
      </c>
      <c r="N24500" t="b">
        <v>0</v>
      </c>
      <c r="P24500">
        <v>1</v>
      </c>
      <c r="Q24500">
        <v>9551</v>
      </c>
      <c r="R24500">
        <v>36</v>
      </c>
      <c r="S24500">
        <v>2</v>
      </c>
      <c r="T24500">
        <v>0</v>
      </c>
      <c r="U24500">
        <v>1</v>
      </c>
    </row>
    <row r="24501" spans="1:21" x14ac:dyDescent="0.25">
      <c r="A24501" t="s">
        <v>114687</v>
      </c>
      <c r="B24501" t="s">
        <v>114688</v>
      </c>
      <c r="C24501" t="s">
        <v>116056</v>
      </c>
      <c r="D24501" t="s">
        <v>116057</v>
      </c>
      <c r="E24501" s="1">
        <v>41918.461111111108</v>
      </c>
      <c r="F24501" t="s">
        <v>116058</v>
      </c>
      <c r="G24501" t="s">
        <v>116059</v>
      </c>
      <c r="H24501">
        <v>27</v>
      </c>
      <c r="I24501" t="s">
        <v>28</v>
      </c>
      <c r="J24501" t="s">
        <v>3343</v>
      </c>
      <c r="K24501">
        <v>261</v>
      </c>
      <c r="L24501" t="s">
        <v>30</v>
      </c>
      <c r="M24501" t="s">
        <v>31</v>
      </c>
      <c r="N24501" t="b">
        <v>0</v>
      </c>
      <c r="P24501">
        <v>1</v>
      </c>
      <c r="Q24501">
        <v>10750</v>
      </c>
      <c r="R24501">
        <v>39</v>
      </c>
      <c r="S24501">
        <v>8</v>
      </c>
      <c r="T24501">
        <v>0</v>
      </c>
      <c r="U24501">
        <v>1</v>
      </c>
    </row>
    <row r="24502" spans="1:21" x14ac:dyDescent="0.25">
      <c r="A24502" t="s">
        <v>114687</v>
      </c>
      <c r="B24502" t="s">
        <v>114688</v>
      </c>
      <c r="C24502" t="s">
        <v>116060</v>
      </c>
      <c r="D24502" t="s">
        <v>116061</v>
      </c>
      <c r="E24502" s="1">
        <v>41918.461111111108</v>
      </c>
      <c r="F24502" t="s">
        <v>116062</v>
      </c>
      <c r="G24502" t="s">
        <v>116063</v>
      </c>
      <c r="H24502">
        <v>27</v>
      </c>
      <c r="I24502" t="s">
        <v>28</v>
      </c>
      <c r="J24502" t="s">
        <v>6367</v>
      </c>
      <c r="K24502">
        <v>438</v>
      </c>
      <c r="L24502" t="s">
        <v>30</v>
      </c>
      <c r="M24502" t="s">
        <v>31</v>
      </c>
      <c r="N24502" t="b">
        <v>0</v>
      </c>
      <c r="P24502">
        <v>1</v>
      </c>
      <c r="Q24502">
        <v>10173</v>
      </c>
      <c r="R24502">
        <v>36</v>
      </c>
      <c r="S24502">
        <v>1</v>
      </c>
      <c r="T24502">
        <v>0</v>
      </c>
      <c r="U24502">
        <v>5</v>
      </c>
    </row>
    <row r="24503" spans="1:21" x14ac:dyDescent="0.25">
      <c r="A24503" t="s">
        <v>114687</v>
      </c>
      <c r="B24503" t="s">
        <v>114688</v>
      </c>
      <c r="C24503" t="s">
        <v>116064</v>
      </c>
      <c r="D24503" t="s">
        <v>116065</v>
      </c>
      <c r="E24503" s="1">
        <v>41918.461111111108</v>
      </c>
      <c r="F24503" t="s">
        <v>116066</v>
      </c>
      <c r="G24503" t="s">
        <v>116067</v>
      </c>
      <c r="H24503">
        <v>27</v>
      </c>
      <c r="I24503" t="s">
        <v>28</v>
      </c>
      <c r="J24503" t="s">
        <v>5532</v>
      </c>
      <c r="K24503">
        <v>128</v>
      </c>
      <c r="L24503" t="s">
        <v>30</v>
      </c>
      <c r="M24503" t="s">
        <v>31</v>
      </c>
      <c r="N24503" t="b">
        <v>0</v>
      </c>
      <c r="O24503" t="s">
        <v>116068</v>
      </c>
      <c r="P24503">
        <v>1</v>
      </c>
      <c r="Q24503">
        <v>6673</v>
      </c>
      <c r="R24503">
        <v>20</v>
      </c>
      <c r="S24503">
        <v>2</v>
      </c>
      <c r="T24503">
        <v>0</v>
      </c>
      <c r="U24503">
        <v>0</v>
      </c>
    </row>
    <row r="24504" spans="1:21" x14ac:dyDescent="0.25">
      <c r="A24504" t="s">
        <v>114687</v>
      </c>
      <c r="B24504" t="s">
        <v>114688</v>
      </c>
      <c r="C24504" t="s">
        <v>116069</v>
      </c>
      <c r="D24504" t="s">
        <v>116070</v>
      </c>
      <c r="E24504" s="1">
        <v>41918.461111111108</v>
      </c>
      <c r="F24504" t="s">
        <v>116071</v>
      </c>
      <c r="G24504" t="s">
        <v>116072</v>
      </c>
      <c r="H24504">
        <v>27</v>
      </c>
      <c r="I24504" t="s">
        <v>28</v>
      </c>
      <c r="J24504" t="s">
        <v>7463</v>
      </c>
      <c r="K24504">
        <v>81</v>
      </c>
      <c r="L24504" t="s">
        <v>30</v>
      </c>
      <c r="M24504" t="s">
        <v>31</v>
      </c>
      <c r="N24504" t="b">
        <v>0</v>
      </c>
      <c r="P24504">
        <v>1</v>
      </c>
      <c r="Q24504">
        <v>5142</v>
      </c>
      <c r="R24504">
        <v>16</v>
      </c>
      <c r="S24504">
        <v>2</v>
      </c>
      <c r="T24504">
        <v>0</v>
      </c>
      <c r="U24504">
        <v>1</v>
      </c>
    </row>
    <row r="24505" spans="1:21" x14ac:dyDescent="0.25">
      <c r="A24505" t="s">
        <v>114687</v>
      </c>
      <c r="B24505" t="s">
        <v>114688</v>
      </c>
      <c r="C24505" t="s">
        <v>116073</v>
      </c>
      <c r="D24505" t="s">
        <v>116074</v>
      </c>
      <c r="E24505" s="1">
        <v>41918.460416666669</v>
      </c>
      <c r="F24505" t="s">
        <v>116075</v>
      </c>
      <c r="G24505" t="s">
        <v>116076</v>
      </c>
      <c r="H24505">
        <v>27</v>
      </c>
      <c r="I24505" t="s">
        <v>28</v>
      </c>
      <c r="J24505" t="s">
        <v>31600</v>
      </c>
      <c r="K24505">
        <v>84</v>
      </c>
      <c r="L24505" t="s">
        <v>30</v>
      </c>
      <c r="M24505" t="s">
        <v>31</v>
      </c>
      <c r="N24505" t="b">
        <v>0</v>
      </c>
      <c r="O24505" t="s">
        <v>116077</v>
      </c>
      <c r="P24505">
        <v>1</v>
      </c>
      <c r="Q24505">
        <v>7287</v>
      </c>
      <c r="R24505">
        <v>29</v>
      </c>
      <c r="S24505">
        <v>2</v>
      </c>
      <c r="T24505">
        <v>0</v>
      </c>
      <c r="U24505">
        <v>0</v>
      </c>
    </row>
    <row r="24506" spans="1:21" x14ac:dyDescent="0.25">
      <c r="A24506" t="s">
        <v>114687</v>
      </c>
      <c r="B24506" t="s">
        <v>114688</v>
      </c>
      <c r="C24506" t="s">
        <v>116078</v>
      </c>
      <c r="D24506" t="s">
        <v>116079</v>
      </c>
      <c r="E24506" s="1">
        <v>41735.197222222225</v>
      </c>
      <c r="F24506" t="s">
        <v>116080</v>
      </c>
      <c r="G24506" t="s">
        <v>116081</v>
      </c>
      <c r="H24506">
        <v>27</v>
      </c>
      <c r="I24506" t="s">
        <v>28</v>
      </c>
      <c r="J24506" t="s">
        <v>2922</v>
      </c>
      <c r="K24506">
        <v>313</v>
      </c>
      <c r="L24506" t="s">
        <v>30</v>
      </c>
      <c r="M24506" t="s">
        <v>31</v>
      </c>
      <c r="N24506" t="b">
        <v>0</v>
      </c>
      <c r="P24506">
        <v>1</v>
      </c>
      <c r="Q24506">
        <v>2984</v>
      </c>
      <c r="R24506">
        <v>16</v>
      </c>
      <c r="S24506">
        <v>2</v>
      </c>
      <c r="T24506">
        <v>0</v>
      </c>
      <c r="U24506">
        <v>1</v>
      </c>
    </row>
    <row r="24507" spans="1:21" x14ac:dyDescent="0.25">
      <c r="A24507" t="s">
        <v>114687</v>
      </c>
      <c r="B24507" t="s">
        <v>114688</v>
      </c>
      <c r="C24507" t="s">
        <v>116082</v>
      </c>
      <c r="D24507" t="s">
        <v>116083</v>
      </c>
      <c r="E24507" s="1">
        <v>41735.179166666669</v>
      </c>
      <c r="F24507" t="s">
        <v>116084</v>
      </c>
      <c r="G24507" t="s">
        <v>116085</v>
      </c>
      <c r="H24507">
        <v>27</v>
      </c>
      <c r="I24507" t="s">
        <v>28</v>
      </c>
      <c r="J24507" t="s">
        <v>15920</v>
      </c>
      <c r="K24507">
        <v>159</v>
      </c>
      <c r="L24507" t="s">
        <v>30</v>
      </c>
      <c r="M24507" t="s">
        <v>31</v>
      </c>
      <c r="N24507" t="b">
        <v>0</v>
      </c>
      <c r="P24507">
        <v>1</v>
      </c>
      <c r="Q24507">
        <v>3430</v>
      </c>
      <c r="R24507">
        <v>13</v>
      </c>
      <c r="S24507">
        <v>0</v>
      </c>
      <c r="T24507">
        <v>0</v>
      </c>
      <c r="U24507">
        <v>0</v>
      </c>
    </row>
    <row r="24508" spans="1:21" x14ac:dyDescent="0.25">
      <c r="A24508" t="s">
        <v>114687</v>
      </c>
      <c r="B24508" t="s">
        <v>114688</v>
      </c>
      <c r="C24508" t="s">
        <v>116086</v>
      </c>
      <c r="D24508" t="s">
        <v>116087</v>
      </c>
      <c r="E24508" s="1">
        <v>41645.168749999997</v>
      </c>
      <c r="F24508" t="s">
        <v>116088</v>
      </c>
      <c r="G24508" t="s">
        <v>116089</v>
      </c>
      <c r="H24508">
        <v>27</v>
      </c>
      <c r="I24508" t="s">
        <v>28</v>
      </c>
      <c r="J24508" t="s">
        <v>654</v>
      </c>
      <c r="K24508">
        <v>273</v>
      </c>
      <c r="L24508" t="s">
        <v>30</v>
      </c>
      <c r="M24508" t="s">
        <v>31</v>
      </c>
      <c r="N24508" t="b">
        <v>0</v>
      </c>
      <c r="P24508">
        <v>1</v>
      </c>
      <c r="Q24508">
        <v>14454</v>
      </c>
      <c r="R24508">
        <v>55</v>
      </c>
      <c r="S24508">
        <v>7</v>
      </c>
      <c r="T24508">
        <v>0</v>
      </c>
      <c r="U24508">
        <v>2</v>
      </c>
    </row>
    <row r="24509" spans="1:21" x14ac:dyDescent="0.25">
      <c r="A24509" t="s">
        <v>114687</v>
      </c>
      <c r="B24509" t="s">
        <v>114688</v>
      </c>
      <c r="C24509" t="s">
        <v>116090</v>
      </c>
      <c r="D24509" t="s">
        <v>116091</v>
      </c>
      <c r="E24509" t="s">
        <v>116092</v>
      </c>
      <c r="F24509" t="s">
        <v>116093</v>
      </c>
      <c r="G24509" t="s">
        <v>116094</v>
      </c>
      <c r="H24509">
        <v>27</v>
      </c>
      <c r="I24509" t="s">
        <v>28</v>
      </c>
      <c r="J24509" t="s">
        <v>6082</v>
      </c>
      <c r="K24509">
        <v>321</v>
      </c>
      <c r="L24509" t="s">
        <v>30</v>
      </c>
      <c r="M24509" t="s">
        <v>31</v>
      </c>
      <c r="N24509" t="b">
        <v>0</v>
      </c>
      <c r="P24509">
        <v>1</v>
      </c>
      <c r="Q24509">
        <v>10437</v>
      </c>
      <c r="R24509">
        <v>58</v>
      </c>
      <c r="S24509">
        <v>0</v>
      </c>
      <c r="T24509">
        <v>0</v>
      </c>
      <c r="U24509">
        <v>3</v>
      </c>
    </row>
    <row r="24510" spans="1:21" x14ac:dyDescent="0.25">
      <c r="A24510" t="s">
        <v>114687</v>
      </c>
      <c r="B24510" t="s">
        <v>114688</v>
      </c>
      <c r="C24510" t="s">
        <v>116095</v>
      </c>
      <c r="D24510" t="s">
        <v>116096</v>
      </c>
      <c r="E24510" t="s">
        <v>116092</v>
      </c>
      <c r="F24510" t="s">
        <v>116097</v>
      </c>
      <c r="G24510" t="s">
        <v>116098</v>
      </c>
      <c r="H24510">
        <v>27</v>
      </c>
      <c r="I24510" t="s">
        <v>28</v>
      </c>
      <c r="J24510" t="s">
        <v>4135</v>
      </c>
      <c r="K24510">
        <v>446</v>
      </c>
      <c r="L24510" t="s">
        <v>30</v>
      </c>
      <c r="M24510" t="s">
        <v>31</v>
      </c>
      <c r="N24510" t="b">
        <v>0</v>
      </c>
      <c r="P24510">
        <v>1</v>
      </c>
      <c r="Q24510">
        <v>7469</v>
      </c>
      <c r="R24510">
        <v>48</v>
      </c>
      <c r="S24510">
        <v>0</v>
      </c>
      <c r="T24510">
        <v>0</v>
      </c>
      <c r="U24510">
        <v>3</v>
      </c>
    </row>
    <row r="24511" spans="1:21" x14ac:dyDescent="0.25">
      <c r="A24511" t="s">
        <v>114687</v>
      </c>
      <c r="B24511" t="s">
        <v>114688</v>
      </c>
      <c r="C24511" t="s">
        <v>116099</v>
      </c>
      <c r="D24511" t="s">
        <v>116100</v>
      </c>
      <c r="E24511" t="s">
        <v>116101</v>
      </c>
      <c r="F24511" t="s">
        <v>116102</v>
      </c>
      <c r="G24511" t="s">
        <v>116103</v>
      </c>
      <c r="H24511">
        <v>27</v>
      </c>
      <c r="I24511" t="s">
        <v>28</v>
      </c>
      <c r="J24511" t="s">
        <v>12074</v>
      </c>
      <c r="K24511">
        <v>330</v>
      </c>
      <c r="L24511" t="s">
        <v>30</v>
      </c>
      <c r="M24511" t="s">
        <v>31</v>
      </c>
      <c r="N24511" t="b">
        <v>0</v>
      </c>
      <c r="P24511">
        <v>1</v>
      </c>
      <c r="Q24511">
        <v>28902</v>
      </c>
      <c r="R24511">
        <v>145</v>
      </c>
      <c r="S24511">
        <v>14</v>
      </c>
      <c r="T24511">
        <v>0</v>
      </c>
      <c r="U24511">
        <v>4</v>
      </c>
    </row>
    <row r="24512" spans="1:21" x14ac:dyDescent="0.25">
      <c r="A24512" t="s">
        <v>114687</v>
      </c>
      <c r="B24512" t="s">
        <v>114688</v>
      </c>
      <c r="C24512" t="s">
        <v>116104</v>
      </c>
      <c r="D24512" t="s">
        <v>116105</v>
      </c>
      <c r="E24512" t="s">
        <v>116106</v>
      </c>
      <c r="F24512" t="s">
        <v>116107</v>
      </c>
      <c r="G24512" t="s">
        <v>116108</v>
      </c>
      <c r="H24512">
        <v>27</v>
      </c>
      <c r="I24512" t="s">
        <v>28</v>
      </c>
      <c r="J24512" t="s">
        <v>1817</v>
      </c>
      <c r="K24512">
        <v>168</v>
      </c>
      <c r="L24512" t="s">
        <v>30</v>
      </c>
      <c r="M24512" t="s">
        <v>31</v>
      </c>
      <c r="N24512" t="b">
        <v>0</v>
      </c>
      <c r="P24512">
        <v>1</v>
      </c>
      <c r="Q24512">
        <v>1489</v>
      </c>
      <c r="R24512">
        <v>9</v>
      </c>
      <c r="S24512">
        <v>0</v>
      </c>
      <c r="T24512">
        <v>0</v>
      </c>
      <c r="U24512">
        <v>0</v>
      </c>
    </row>
    <row r="24513" spans="1:21" x14ac:dyDescent="0.25">
      <c r="A24513" t="s">
        <v>114687</v>
      </c>
      <c r="B24513" t="s">
        <v>114688</v>
      </c>
      <c r="C24513" t="s">
        <v>116109</v>
      </c>
      <c r="D24513" t="s">
        <v>116110</v>
      </c>
      <c r="E24513" t="s">
        <v>116111</v>
      </c>
      <c r="F24513" t="s">
        <v>116112</v>
      </c>
      <c r="G24513" t="s">
        <v>116113</v>
      </c>
      <c r="H24513">
        <v>27</v>
      </c>
      <c r="I24513" t="s">
        <v>28</v>
      </c>
      <c r="J24513" t="s">
        <v>7967</v>
      </c>
      <c r="K24513">
        <v>231</v>
      </c>
      <c r="L24513" t="s">
        <v>30</v>
      </c>
      <c r="M24513" t="s">
        <v>31</v>
      </c>
      <c r="N24513" t="b">
        <v>0</v>
      </c>
      <c r="P24513">
        <v>1</v>
      </c>
      <c r="Q24513">
        <v>11174</v>
      </c>
      <c r="R24513">
        <v>31</v>
      </c>
      <c r="S24513">
        <v>2</v>
      </c>
      <c r="T24513">
        <v>0</v>
      </c>
      <c r="U24513">
        <v>0</v>
      </c>
    </row>
    <row r="24514" spans="1:21" x14ac:dyDescent="0.25">
      <c r="A24514" t="s">
        <v>114687</v>
      </c>
      <c r="B24514" t="s">
        <v>114688</v>
      </c>
      <c r="C24514" t="s">
        <v>116114</v>
      </c>
      <c r="D24514" t="s">
        <v>116115</v>
      </c>
      <c r="E24514" t="s">
        <v>116116</v>
      </c>
      <c r="F24514" t="s">
        <v>116117</v>
      </c>
      <c r="G24514" t="s">
        <v>116118</v>
      </c>
      <c r="H24514">
        <v>27</v>
      </c>
      <c r="I24514" t="s">
        <v>28</v>
      </c>
      <c r="J24514" t="s">
        <v>4701</v>
      </c>
      <c r="K24514">
        <v>182</v>
      </c>
      <c r="L24514" t="s">
        <v>30</v>
      </c>
      <c r="M24514" t="s">
        <v>31</v>
      </c>
      <c r="N24514" t="b">
        <v>0</v>
      </c>
      <c r="P24514">
        <v>1</v>
      </c>
      <c r="Q24514">
        <v>7465</v>
      </c>
      <c r="R24514">
        <v>22</v>
      </c>
      <c r="S24514">
        <v>9</v>
      </c>
      <c r="T24514">
        <v>0</v>
      </c>
      <c r="U24514">
        <v>2</v>
      </c>
    </row>
    <row r="24515" spans="1:21" x14ac:dyDescent="0.25">
      <c r="A24515" t="s">
        <v>114687</v>
      </c>
      <c r="B24515" t="s">
        <v>114688</v>
      </c>
      <c r="C24515" t="s">
        <v>116119</v>
      </c>
      <c r="D24515" t="s">
        <v>116120</v>
      </c>
      <c r="E24515" t="s">
        <v>116121</v>
      </c>
      <c r="F24515" t="s">
        <v>116122</v>
      </c>
      <c r="G24515" t="s">
        <v>116123</v>
      </c>
      <c r="H24515">
        <v>27</v>
      </c>
      <c r="I24515" t="s">
        <v>28</v>
      </c>
      <c r="J24515" t="s">
        <v>10937</v>
      </c>
      <c r="K24515">
        <v>166</v>
      </c>
      <c r="L24515" t="s">
        <v>30</v>
      </c>
      <c r="M24515" t="s">
        <v>31</v>
      </c>
      <c r="N24515" t="b">
        <v>0</v>
      </c>
      <c r="P24515">
        <v>1</v>
      </c>
      <c r="Q24515">
        <v>15908</v>
      </c>
      <c r="R24515">
        <v>54</v>
      </c>
      <c r="S24515">
        <v>4</v>
      </c>
      <c r="T24515">
        <v>0</v>
      </c>
      <c r="U24515">
        <v>2</v>
      </c>
    </row>
    <row r="24516" spans="1:21" x14ac:dyDescent="0.25">
      <c r="A24516" t="s">
        <v>114687</v>
      </c>
      <c r="B24516" t="s">
        <v>114688</v>
      </c>
      <c r="C24516" t="s">
        <v>116124</v>
      </c>
      <c r="D24516" t="s">
        <v>116125</v>
      </c>
      <c r="E24516" t="s">
        <v>116126</v>
      </c>
      <c r="F24516" t="s">
        <v>116127</v>
      </c>
      <c r="G24516" t="s">
        <v>116128</v>
      </c>
      <c r="H24516">
        <v>27</v>
      </c>
      <c r="I24516" t="s">
        <v>28</v>
      </c>
      <c r="J24516" t="s">
        <v>8513</v>
      </c>
      <c r="K24516">
        <v>131</v>
      </c>
      <c r="L24516" t="s">
        <v>30</v>
      </c>
      <c r="M24516" t="s">
        <v>31</v>
      </c>
      <c r="N24516" t="b">
        <v>0</v>
      </c>
      <c r="O24516" t="s">
        <v>116129</v>
      </c>
      <c r="P24516">
        <v>1</v>
      </c>
      <c r="Q24516">
        <v>16969</v>
      </c>
      <c r="R24516">
        <v>91</v>
      </c>
      <c r="S24516">
        <v>10</v>
      </c>
      <c r="T24516">
        <v>0</v>
      </c>
      <c r="U24516">
        <v>2</v>
      </c>
    </row>
    <row r="24517" spans="1:21" x14ac:dyDescent="0.25">
      <c r="A24517" t="s">
        <v>114687</v>
      </c>
      <c r="B24517" t="s">
        <v>114688</v>
      </c>
      <c r="C24517" t="s">
        <v>116130</v>
      </c>
      <c r="D24517" t="s">
        <v>116131</v>
      </c>
      <c r="E24517" t="s">
        <v>116132</v>
      </c>
      <c r="F24517" t="s">
        <v>116133</v>
      </c>
      <c r="G24517" t="s">
        <v>116134</v>
      </c>
      <c r="H24517">
        <v>27</v>
      </c>
      <c r="I24517" t="s">
        <v>28</v>
      </c>
      <c r="J24517" t="s">
        <v>18224</v>
      </c>
      <c r="K24517">
        <v>125</v>
      </c>
      <c r="L24517" t="s">
        <v>30</v>
      </c>
      <c r="M24517" t="s">
        <v>31</v>
      </c>
      <c r="N24517" t="b">
        <v>0</v>
      </c>
      <c r="P24517">
        <v>1</v>
      </c>
      <c r="Q24517">
        <v>15822</v>
      </c>
      <c r="R24517">
        <v>84</v>
      </c>
      <c r="S24517">
        <v>2</v>
      </c>
      <c r="T24517">
        <v>0</v>
      </c>
      <c r="U24517">
        <v>7</v>
      </c>
    </row>
    <row r="24518" spans="1:21" x14ac:dyDescent="0.25">
      <c r="A24518" t="s">
        <v>114687</v>
      </c>
      <c r="B24518" t="s">
        <v>114688</v>
      </c>
      <c r="C24518" t="s">
        <v>116135</v>
      </c>
      <c r="D24518" t="s">
        <v>116136</v>
      </c>
      <c r="E24518" t="s">
        <v>116137</v>
      </c>
      <c r="F24518" t="s">
        <v>116138</v>
      </c>
      <c r="G24518" t="s">
        <v>116139</v>
      </c>
      <c r="H24518">
        <v>27</v>
      </c>
      <c r="I24518" t="s">
        <v>28</v>
      </c>
      <c r="J24518" t="s">
        <v>5735</v>
      </c>
      <c r="K24518">
        <v>545</v>
      </c>
      <c r="L24518" t="s">
        <v>30</v>
      </c>
      <c r="M24518" t="s">
        <v>31</v>
      </c>
      <c r="N24518" t="b">
        <v>0</v>
      </c>
      <c r="P24518">
        <v>1</v>
      </c>
      <c r="Q24518">
        <v>9628</v>
      </c>
      <c r="R24518">
        <v>60</v>
      </c>
      <c r="S24518">
        <v>0</v>
      </c>
      <c r="T24518">
        <v>0</v>
      </c>
      <c r="U24518">
        <v>11</v>
      </c>
    </row>
    <row r="24519" spans="1:21" x14ac:dyDescent="0.25">
      <c r="A24519" t="s">
        <v>114687</v>
      </c>
      <c r="B24519" t="s">
        <v>114688</v>
      </c>
      <c r="C24519" t="s">
        <v>116140</v>
      </c>
      <c r="D24519" t="s">
        <v>116141</v>
      </c>
      <c r="E24519" t="s">
        <v>116142</v>
      </c>
      <c r="F24519" t="s">
        <v>116143</v>
      </c>
      <c r="G24519" t="s">
        <v>116144</v>
      </c>
      <c r="H24519">
        <v>27</v>
      </c>
      <c r="I24519" t="s">
        <v>28</v>
      </c>
      <c r="J24519" t="s">
        <v>3414</v>
      </c>
      <c r="K24519">
        <v>307</v>
      </c>
      <c r="L24519" t="s">
        <v>30</v>
      </c>
      <c r="M24519" t="s">
        <v>31</v>
      </c>
      <c r="N24519" t="b">
        <v>0</v>
      </c>
      <c r="P24519">
        <v>1</v>
      </c>
      <c r="Q24519">
        <v>2871</v>
      </c>
      <c r="R24519">
        <v>14</v>
      </c>
      <c r="S24519">
        <v>0</v>
      </c>
      <c r="T24519">
        <v>0</v>
      </c>
      <c r="U24519">
        <v>2</v>
      </c>
    </row>
    <row r="24520" spans="1:21" x14ac:dyDescent="0.25">
      <c r="A24520" t="s">
        <v>114687</v>
      </c>
      <c r="B24520" t="s">
        <v>114688</v>
      </c>
      <c r="C24520" t="s">
        <v>116145</v>
      </c>
      <c r="D24520" t="s">
        <v>116146</v>
      </c>
      <c r="E24520" t="s">
        <v>116147</v>
      </c>
      <c r="F24520" t="s">
        <v>116148</v>
      </c>
      <c r="G24520" t="s">
        <v>116149</v>
      </c>
      <c r="H24520">
        <v>27</v>
      </c>
      <c r="I24520" t="s">
        <v>28</v>
      </c>
      <c r="J24520" t="s">
        <v>81</v>
      </c>
      <c r="K24520">
        <v>292</v>
      </c>
      <c r="L24520" t="s">
        <v>30</v>
      </c>
      <c r="M24520" t="s">
        <v>31</v>
      </c>
      <c r="N24520" t="b">
        <v>0</v>
      </c>
      <c r="P24520">
        <v>1</v>
      </c>
      <c r="Q24520">
        <v>4736</v>
      </c>
      <c r="R24520">
        <v>28</v>
      </c>
      <c r="S24520">
        <v>2</v>
      </c>
      <c r="T24520">
        <v>0</v>
      </c>
      <c r="U24520">
        <v>3</v>
      </c>
    </row>
    <row r="24521" spans="1:21" x14ac:dyDescent="0.25">
      <c r="A24521" t="s">
        <v>114687</v>
      </c>
      <c r="B24521" t="s">
        <v>114688</v>
      </c>
      <c r="C24521" t="s">
        <v>116150</v>
      </c>
      <c r="D24521" t="s">
        <v>116151</v>
      </c>
      <c r="E24521" t="s">
        <v>116152</v>
      </c>
      <c r="F24521" t="s">
        <v>116153</v>
      </c>
      <c r="G24521" t="s">
        <v>116154</v>
      </c>
      <c r="H24521">
        <v>27</v>
      </c>
      <c r="I24521" t="s">
        <v>28</v>
      </c>
      <c r="J24521" t="s">
        <v>15920</v>
      </c>
      <c r="K24521">
        <v>159</v>
      </c>
      <c r="L24521" t="s">
        <v>30</v>
      </c>
      <c r="M24521" t="s">
        <v>31</v>
      </c>
      <c r="N24521" t="b">
        <v>0</v>
      </c>
      <c r="P24521">
        <v>1</v>
      </c>
      <c r="Q24521">
        <v>12886</v>
      </c>
      <c r="R24521">
        <v>55</v>
      </c>
      <c r="S24521">
        <v>5</v>
      </c>
      <c r="T24521">
        <v>0</v>
      </c>
      <c r="U24521">
        <v>5</v>
      </c>
    </row>
    <row r="24522" spans="1:21" x14ac:dyDescent="0.25">
      <c r="A24522" t="s">
        <v>114687</v>
      </c>
      <c r="B24522" t="s">
        <v>114688</v>
      </c>
      <c r="C24522" t="s">
        <v>116155</v>
      </c>
      <c r="D24522" t="s">
        <v>116156</v>
      </c>
      <c r="E24522" t="s">
        <v>116157</v>
      </c>
      <c r="F24522" t="s">
        <v>116158</v>
      </c>
      <c r="G24522" t="s">
        <v>116159</v>
      </c>
      <c r="H24522">
        <v>27</v>
      </c>
      <c r="I24522" t="s">
        <v>28</v>
      </c>
      <c r="J24522" t="s">
        <v>876</v>
      </c>
      <c r="K24522">
        <v>260</v>
      </c>
      <c r="L24522" t="s">
        <v>30</v>
      </c>
      <c r="M24522" t="s">
        <v>31</v>
      </c>
      <c r="N24522" t="b">
        <v>0</v>
      </c>
      <c r="P24522">
        <v>1</v>
      </c>
      <c r="Q24522">
        <v>23236</v>
      </c>
      <c r="R24522">
        <v>71</v>
      </c>
      <c r="S24522">
        <v>10</v>
      </c>
      <c r="T24522">
        <v>0</v>
      </c>
      <c r="U24522">
        <v>5</v>
      </c>
    </row>
    <row r="24523" spans="1:21" x14ac:dyDescent="0.25">
      <c r="A24523" t="s">
        <v>114687</v>
      </c>
      <c r="B24523" t="s">
        <v>114688</v>
      </c>
      <c r="C24523" t="s">
        <v>116160</v>
      </c>
      <c r="D24523" t="s">
        <v>116161</v>
      </c>
      <c r="E24523" t="s">
        <v>116162</v>
      </c>
      <c r="F24523" t="s">
        <v>116163</v>
      </c>
      <c r="G24523" t="s">
        <v>116164</v>
      </c>
      <c r="H24523">
        <v>27</v>
      </c>
      <c r="I24523" t="s">
        <v>28</v>
      </c>
      <c r="J24523" t="s">
        <v>2987</v>
      </c>
      <c r="K24523">
        <v>240</v>
      </c>
      <c r="L24523" t="s">
        <v>30</v>
      </c>
      <c r="M24523" t="s">
        <v>31</v>
      </c>
      <c r="N24523" t="b">
        <v>0</v>
      </c>
      <c r="P24523">
        <v>1</v>
      </c>
      <c r="Q24523">
        <v>43570</v>
      </c>
      <c r="R24523">
        <v>142</v>
      </c>
      <c r="S24523">
        <v>2</v>
      </c>
      <c r="T24523">
        <v>0</v>
      </c>
      <c r="U24523">
        <v>9</v>
      </c>
    </row>
    <row r="24524" spans="1:21" x14ac:dyDescent="0.25">
      <c r="A24524" t="s">
        <v>114687</v>
      </c>
      <c r="B24524" t="s">
        <v>114688</v>
      </c>
      <c r="C24524" t="s">
        <v>116165</v>
      </c>
      <c r="D24524" t="s">
        <v>116166</v>
      </c>
      <c r="E24524" t="s">
        <v>116167</v>
      </c>
      <c r="F24524" t="s">
        <v>116168</v>
      </c>
      <c r="G24524" t="s">
        <v>116169</v>
      </c>
      <c r="H24524">
        <v>27</v>
      </c>
      <c r="I24524" t="s">
        <v>28</v>
      </c>
      <c r="J24524" t="s">
        <v>6468</v>
      </c>
      <c r="K24524">
        <v>195</v>
      </c>
      <c r="L24524" t="s">
        <v>30</v>
      </c>
      <c r="M24524" t="s">
        <v>31</v>
      </c>
      <c r="N24524" t="b">
        <v>0</v>
      </c>
      <c r="P24524">
        <v>1</v>
      </c>
      <c r="Q24524">
        <v>2803</v>
      </c>
      <c r="R24524">
        <v>12</v>
      </c>
      <c r="S24524">
        <v>0</v>
      </c>
      <c r="T24524">
        <v>0</v>
      </c>
      <c r="U24524">
        <v>1</v>
      </c>
    </row>
    <row r="24525" spans="1:21" x14ac:dyDescent="0.25">
      <c r="A24525" t="s">
        <v>114687</v>
      </c>
      <c r="B24525" t="s">
        <v>114688</v>
      </c>
      <c r="C24525" t="s">
        <v>116170</v>
      </c>
      <c r="D24525" t="s">
        <v>116171</v>
      </c>
      <c r="E24525" t="s">
        <v>116172</v>
      </c>
      <c r="F24525" t="s">
        <v>116173</v>
      </c>
      <c r="G24525" t="s">
        <v>116174</v>
      </c>
      <c r="H24525">
        <v>27</v>
      </c>
      <c r="I24525" t="s">
        <v>28</v>
      </c>
      <c r="J24525" t="s">
        <v>3845</v>
      </c>
      <c r="K24525">
        <v>135</v>
      </c>
      <c r="L24525" t="s">
        <v>30</v>
      </c>
      <c r="M24525" t="s">
        <v>31</v>
      </c>
      <c r="N24525" t="b">
        <v>0</v>
      </c>
      <c r="P24525">
        <v>1</v>
      </c>
      <c r="Q24525">
        <v>7179</v>
      </c>
      <c r="R24525">
        <v>27</v>
      </c>
      <c r="S24525">
        <v>4</v>
      </c>
      <c r="T24525">
        <v>0</v>
      </c>
      <c r="U24525">
        <v>0</v>
      </c>
    </row>
    <row r="24526" spans="1:21" x14ac:dyDescent="0.25">
      <c r="A24526" t="s">
        <v>114687</v>
      </c>
      <c r="B24526" t="s">
        <v>114688</v>
      </c>
      <c r="C24526" t="s">
        <v>116175</v>
      </c>
      <c r="D24526" t="s">
        <v>116176</v>
      </c>
      <c r="E24526" t="s">
        <v>116172</v>
      </c>
      <c r="F24526" t="s">
        <v>116177</v>
      </c>
      <c r="G24526" t="s">
        <v>116178</v>
      </c>
      <c r="H24526">
        <v>27</v>
      </c>
      <c r="I24526" t="s">
        <v>28</v>
      </c>
      <c r="J24526" t="s">
        <v>5401</v>
      </c>
      <c r="K24526">
        <v>186</v>
      </c>
      <c r="L24526" t="s">
        <v>30</v>
      </c>
      <c r="M24526" t="s">
        <v>31</v>
      </c>
      <c r="N24526" t="b">
        <v>0</v>
      </c>
      <c r="P24526">
        <v>1</v>
      </c>
      <c r="Q24526">
        <v>2502</v>
      </c>
      <c r="R24526">
        <v>12</v>
      </c>
      <c r="S24526">
        <v>1</v>
      </c>
      <c r="T24526">
        <v>0</v>
      </c>
      <c r="U24526">
        <v>0</v>
      </c>
    </row>
    <row r="24527" spans="1:21" x14ac:dyDescent="0.25">
      <c r="A24527" t="s">
        <v>114687</v>
      </c>
      <c r="B24527" t="s">
        <v>114688</v>
      </c>
      <c r="C24527" t="s">
        <v>116179</v>
      </c>
      <c r="D24527" t="s">
        <v>116180</v>
      </c>
      <c r="E24527" t="s">
        <v>116181</v>
      </c>
      <c r="F24527" t="s">
        <v>116182</v>
      </c>
      <c r="G24527" t="s">
        <v>116183</v>
      </c>
      <c r="H24527">
        <v>27</v>
      </c>
      <c r="I24527" t="s">
        <v>28</v>
      </c>
      <c r="J24527" t="s">
        <v>18277</v>
      </c>
      <c r="K24527">
        <v>229</v>
      </c>
      <c r="L24527" t="s">
        <v>30</v>
      </c>
      <c r="M24527" t="s">
        <v>31</v>
      </c>
      <c r="N24527" t="b">
        <v>0</v>
      </c>
      <c r="P24527">
        <v>1</v>
      </c>
      <c r="Q24527">
        <v>4001</v>
      </c>
      <c r="R24527">
        <v>24</v>
      </c>
      <c r="S24527">
        <v>1</v>
      </c>
      <c r="T24527">
        <v>0</v>
      </c>
      <c r="U24527">
        <v>0</v>
      </c>
    </row>
    <row r="24528" spans="1:21" x14ac:dyDescent="0.25">
      <c r="A24528" t="s">
        <v>114687</v>
      </c>
      <c r="B24528" t="s">
        <v>114688</v>
      </c>
      <c r="C24528" t="s">
        <v>116184</v>
      </c>
      <c r="D24528" t="s">
        <v>116185</v>
      </c>
      <c r="E24528" t="s">
        <v>116186</v>
      </c>
      <c r="F24528" t="s">
        <v>116187</v>
      </c>
      <c r="G24528" t="s">
        <v>116188</v>
      </c>
      <c r="H24528">
        <v>27</v>
      </c>
      <c r="I24528" t="s">
        <v>28</v>
      </c>
      <c r="J24528" t="s">
        <v>342</v>
      </c>
      <c r="K24528">
        <v>148</v>
      </c>
      <c r="L24528" t="s">
        <v>30</v>
      </c>
      <c r="M24528" t="s">
        <v>31</v>
      </c>
      <c r="N24528" t="b">
        <v>0</v>
      </c>
      <c r="P24528">
        <v>1</v>
      </c>
      <c r="Q24528">
        <v>4110</v>
      </c>
      <c r="R24528">
        <v>27</v>
      </c>
      <c r="S24528">
        <v>0</v>
      </c>
      <c r="T24528">
        <v>0</v>
      </c>
      <c r="U24528">
        <v>2</v>
      </c>
    </row>
    <row r="24529" spans="1:21" x14ac:dyDescent="0.25">
      <c r="A24529" t="s">
        <v>114687</v>
      </c>
      <c r="B24529" t="s">
        <v>114688</v>
      </c>
      <c r="C24529" t="s">
        <v>116189</v>
      </c>
      <c r="D24529" t="s">
        <v>116190</v>
      </c>
      <c r="E24529" t="s">
        <v>116191</v>
      </c>
      <c r="F24529" t="s">
        <v>116192</v>
      </c>
      <c r="G24529" t="s">
        <v>116193</v>
      </c>
      <c r="H24529">
        <v>27</v>
      </c>
      <c r="I24529" t="s">
        <v>28</v>
      </c>
      <c r="J24529" t="s">
        <v>4311</v>
      </c>
      <c r="K24529">
        <v>181</v>
      </c>
      <c r="L24529" t="s">
        <v>30</v>
      </c>
      <c r="M24529" t="s">
        <v>31</v>
      </c>
      <c r="N24529" t="b">
        <v>0</v>
      </c>
      <c r="P24529">
        <v>1</v>
      </c>
      <c r="Q24529">
        <v>5660</v>
      </c>
      <c r="R24529">
        <v>16</v>
      </c>
      <c r="S24529">
        <v>3</v>
      </c>
      <c r="T24529">
        <v>0</v>
      </c>
      <c r="U24529">
        <v>0</v>
      </c>
    </row>
    <row r="24530" spans="1:21" x14ac:dyDescent="0.25">
      <c r="A24530" t="s">
        <v>114687</v>
      </c>
      <c r="B24530" t="s">
        <v>114688</v>
      </c>
      <c r="C24530" t="s">
        <v>116194</v>
      </c>
      <c r="D24530" t="s">
        <v>116195</v>
      </c>
      <c r="E24530" t="s">
        <v>116196</v>
      </c>
      <c r="F24530" t="s">
        <v>116197</v>
      </c>
      <c r="G24530" t="s">
        <v>116198</v>
      </c>
      <c r="H24530">
        <v>27</v>
      </c>
      <c r="I24530" t="s">
        <v>28</v>
      </c>
      <c r="J24530" t="s">
        <v>360</v>
      </c>
      <c r="K24530">
        <v>171</v>
      </c>
      <c r="L24530" t="s">
        <v>30</v>
      </c>
      <c r="M24530" t="s">
        <v>31</v>
      </c>
      <c r="N24530" t="b">
        <v>0</v>
      </c>
      <c r="P24530">
        <v>1</v>
      </c>
      <c r="Q24530">
        <v>7714</v>
      </c>
      <c r="R24530">
        <v>29</v>
      </c>
      <c r="S24530">
        <v>3</v>
      </c>
      <c r="T24530">
        <v>0</v>
      </c>
      <c r="U24530">
        <v>0</v>
      </c>
    </row>
    <row r="24531" spans="1:21" x14ac:dyDescent="0.25">
      <c r="A24531" t="s">
        <v>114687</v>
      </c>
      <c r="B24531" t="s">
        <v>114688</v>
      </c>
      <c r="C24531" t="s">
        <v>116199</v>
      </c>
      <c r="D24531" t="s">
        <v>116200</v>
      </c>
      <c r="E24531" t="s">
        <v>116201</v>
      </c>
      <c r="F24531" t="s">
        <v>116202</v>
      </c>
      <c r="G24531" t="s">
        <v>116203</v>
      </c>
      <c r="H24531">
        <v>27</v>
      </c>
      <c r="I24531" t="s">
        <v>28</v>
      </c>
      <c r="J24531" t="s">
        <v>637</v>
      </c>
      <c r="K24531">
        <v>233</v>
      </c>
      <c r="L24531" t="s">
        <v>30</v>
      </c>
      <c r="M24531" t="s">
        <v>31</v>
      </c>
      <c r="N24531" t="b">
        <v>0</v>
      </c>
      <c r="P24531">
        <v>1</v>
      </c>
      <c r="Q24531">
        <v>8023</v>
      </c>
      <c r="R24531">
        <v>17</v>
      </c>
      <c r="S24531">
        <v>4</v>
      </c>
      <c r="T24531">
        <v>0</v>
      </c>
      <c r="U24531">
        <v>2</v>
      </c>
    </row>
    <row r="24532" spans="1:21" x14ac:dyDescent="0.25">
      <c r="A24532" t="s">
        <v>114687</v>
      </c>
      <c r="B24532" t="s">
        <v>114688</v>
      </c>
      <c r="C24532" t="s">
        <v>116204</v>
      </c>
      <c r="D24532" t="s">
        <v>116205</v>
      </c>
      <c r="E24532" t="s">
        <v>116206</v>
      </c>
      <c r="F24532" t="s">
        <v>116207</v>
      </c>
      <c r="G24532" t="s">
        <v>116208</v>
      </c>
      <c r="H24532">
        <v>27</v>
      </c>
      <c r="I24532" t="s">
        <v>28</v>
      </c>
      <c r="J24532" t="s">
        <v>8684</v>
      </c>
      <c r="K24532">
        <v>259</v>
      </c>
      <c r="L24532" t="s">
        <v>30</v>
      </c>
      <c r="M24532" t="s">
        <v>31</v>
      </c>
      <c r="N24532" t="b">
        <v>0</v>
      </c>
      <c r="P24532">
        <v>1</v>
      </c>
      <c r="Q24532">
        <v>14234</v>
      </c>
      <c r="R24532">
        <v>51</v>
      </c>
      <c r="S24532">
        <v>5</v>
      </c>
      <c r="T24532">
        <v>0</v>
      </c>
      <c r="U24532">
        <v>3</v>
      </c>
    </row>
    <row r="24533" spans="1:21" x14ac:dyDescent="0.25">
      <c r="A24533" t="s">
        <v>114687</v>
      </c>
      <c r="B24533" t="s">
        <v>114688</v>
      </c>
      <c r="C24533" t="s">
        <v>116209</v>
      </c>
      <c r="D24533" t="s">
        <v>116210</v>
      </c>
      <c r="E24533" t="s">
        <v>116211</v>
      </c>
      <c r="F24533" t="s">
        <v>116212</v>
      </c>
      <c r="G24533" t="s">
        <v>116213</v>
      </c>
      <c r="H24533">
        <v>27</v>
      </c>
      <c r="I24533" t="s">
        <v>28</v>
      </c>
      <c r="J24533" t="s">
        <v>8541</v>
      </c>
      <c r="K24533">
        <v>337</v>
      </c>
      <c r="L24533" t="s">
        <v>30</v>
      </c>
      <c r="M24533" t="s">
        <v>31</v>
      </c>
      <c r="N24533" t="b">
        <v>0</v>
      </c>
      <c r="P24533">
        <v>1</v>
      </c>
      <c r="Q24533">
        <v>10437</v>
      </c>
      <c r="R24533">
        <v>15</v>
      </c>
      <c r="S24533">
        <v>1</v>
      </c>
      <c r="T24533">
        <v>0</v>
      </c>
      <c r="U24533">
        <v>3</v>
      </c>
    </row>
    <row r="24534" spans="1:21" x14ac:dyDescent="0.25">
      <c r="A24534" t="s">
        <v>114687</v>
      </c>
      <c r="B24534" t="s">
        <v>114688</v>
      </c>
      <c r="C24534" t="s">
        <v>116214</v>
      </c>
      <c r="D24534" t="s">
        <v>116215</v>
      </c>
      <c r="E24534" t="s">
        <v>116216</v>
      </c>
      <c r="F24534" t="s">
        <v>116217</v>
      </c>
      <c r="G24534" t="s">
        <v>116218</v>
      </c>
      <c r="H24534">
        <v>27</v>
      </c>
      <c r="I24534" t="s">
        <v>28</v>
      </c>
      <c r="J24534" t="s">
        <v>8493</v>
      </c>
      <c r="K24534">
        <v>424</v>
      </c>
      <c r="L24534" t="s">
        <v>30</v>
      </c>
      <c r="M24534" t="s">
        <v>31</v>
      </c>
      <c r="N24534" t="b">
        <v>0</v>
      </c>
      <c r="P24534">
        <v>1</v>
      </c>
      <c r="Q24534">
        <v>21598</v>
      </c>
      <c r="R24534">
        <v>136</v>
      </c>
      <c r="S24534">
        <v>2</v>
      </c>
      <c r="T24534">
        <v>0</v>
      </c>
      <c r="U24534">
        <v>8</v>
      </c>
    </row>
    <row r="24535" spans="1:21" x14ac:dyDescent="0.25">
      <c r="A24535" t="s">
        <v>114687</v>
      </c>
      <c r="B24535" t="s">
        <v>114688</v>
      </c>
      <c r="C24535" t="s">
        <v>116219</v>
      </c>
      <c r="D24535" t="s">
        <v>116220</v>
      </c>
      <c r="E24535" t="s">
        <v>116221</v>
      </c>
      <c r="F24535" t="s">
        <v>116222</v>
      </c>
      <c r="G24535" t="s">
        <v>116223</v>
      </c>
      <c r="H24535">
        <v>27</v>
      </c>
      <c r="I24535" t="s">
        <v>28</v>
      </c>
      <c r="J24535" t="s">
        <v>6627</v>
      </c>
      <c r="K24535">
        <v>258</v>
      </c>
      <c r="L24535" t="s">
        <v>30</v>
      </c>
      <c r="M24535" t="s">
        <v>31</v>
      </c>
      <c r="N24535" t="b">
        <v>0</v>
      </c>
      <c r="P24535">
        <v>1</v>
      </c>
      <c r="Q24535">
        <v>18055</v>
      </c>
      <c r="R24535">
        <v>82</v>
      </c>
      <c r="S24535">
        <v>10</v>
      </c>
      <c r="T24535">
        <v>0</v>
      </c>
      <c r="U24535">
        <v>8</v>
      </c>
    </row>
    <row r="24536" spans="1:21" x14ac:dyDescent="0.25">
      <c r="A24536" t="s">
        <v>114687</v>
      </c>
      <c r="B24536" t="s">
        <v>114688</v>
      </c>
      <c r="C24536" t="s">
        <v>116224</v>
      </c>
      <c r="D24536" t="s">
        <v>116225</v>
      </c>
      <c r="E24536" t="s">
        <v>116226</v>
      </c>
      <c r="F24536" t="s">
        <v>116227</v>
      </c>
      <c r="G24536" t="s">
        <v>116228</v>
      </c>
      <c r="H24536">
        <v>27</v>
      </c>
      <c r="I24536" t="s">
        <v>28</v>
      </c>
      <c r="J24536" t="s">
        <v>2596</v>
      </c>
      <c r="K24536">
        <v>732</v>
      </c>
      <c r="L24536" t="s">
        <v>30</v>
      </c>
      <c r="M24536" t="s">
        <v>31</v>
      </c>
      <c r="N24536" t="b">
        <v>0</v>
      </c>
      <c r="P24536">
        <v>1</v>
      </c>
      <c r="Q24536">
        <v>43745</v>
      </c>
      <c r="R24536">
        <v>315</v>
      </c>
      <c r="S24536">
        <v>6</v>
      </c>
      <c r="T24536">
        <v>0</v>
      </c>
      <c r="U24536">
        <v>23</v>
      </c>
    </row>
    <row r="24537" spans="1:21" x14ac:dyDescent="0.25">
      <c r="A24537" t="s">
        <v>114687</v>
      </c>
      <c r="B24537" t="s">
        <v>114688</v>
      </c>
      <c r="C24537" t="s">
        <v>116229</v>
      </c>
      <c r="D24537" t="s">
        <v>116230</v>
      </c>
      <c r="E24537" t="s">
        <v>116231</v>
      </c>
      <c r="F24537" t="s">
        <v>116232</v>
      </c>
      <c r="G24537" t="s">
        <v>116233</v>
      </c>
      <c r="H24537">
        <v>27</v>
      </c>
      <c r="I24537" t="s">
        <v>28</v>
      </c>
      <c r="J24537" t="s">
        <v>7726</v>
      </c>
      <c r="K24537">
        <v>355</v>
      </c>
      <c r="L24537" t="s">
        <v>30</v>
      </c>
      <c r="M24537" t="s">
        <v>31</v>
      </c>
      <c r="N24537" t="b">
        <v>0</v>
      </c>
      <c r="P24537">
        <v>1</v>
      </c>
      <c r="Q24537">
        <v>40008</v>
      </c>
      <c r="R24537">
        <v>329</v>
      </c>
      <c r="S24537">
        <v>10</v>
      </c>
      <c r="T24537">
        <v>0</v>
      </c>
      <c r="U24537">
        <v>13</v>
      </c>
    </row>
    <row r="24538" spans="1:21" x14ac:dyDescent="0.25">
      <c r="A24538" t="s">
        <v>114687</v>
      </c>
      <c r="B24538" t="s">
        <v>114688</v>
      </c>
      <c r="C24538" t="s">
        <v>116234</v>
      </c>
      <c r="D24538" t="s">
        <v>116235</v>
      </c>
      <c r="E24538" t="s">
        <v>116236</v>
      </c>
      <c r="F24538" t="s">
        <v>116237</v>
      </c>
      <c r="G24538" t="s">
        <v>116238</v>
      </c>
      <c r="H24538">
        <v>27</v>
      </c>
      <c r="I24538" t="s">
        <v>28</v>
      </c>
      <c r="J24538" t="s">
        <v>660</v>
      </c>
      <c r="K24538">
        <v>352</v>
      </c>
      <c r="L24538" t="s">
        <v>30</v>
      </c>
      <c r="M24538" t="s">
        <v>31</v>
      </c>
      <c r="N24538" t="b">
        <v>0</v>
      </c>
      <c r="P24538">
        <v>1</v>
      </c>
      <c r="Q24538">
        <v>9316</v>
      </c>
      <c r="R24538">
        <v>61</v>
      </c>
      <c r="S24538">
        <v>1</v>
      </c>
      <c r="T24538">
        <v>0</v>
      </c>
      <c r="U24538">
        <v>3</v>
      </c>
    </row>
    <row r="24539" spans="1:21" x14ac:dyDescent="0.25">
      <c r="A24539" t="s">
        <v>114687</v>
      </c>
      <c r="B24539" t="s">
        <v>114688</v>
      </c>
      <c r="C24539" t="s">
        <v>116239</v>
      </c>
      <c r="D24539" t="s">
        <v>116240</v>
      </c>
      <c r="E24539" t="s">
        <v>116241</v>
      </c>
      <c r="F24539" t="s">
        <v>116242</v>
      </c>
      <c r="G24539" t="s">
        <v>116243</v>
      </c>
      <c r="H24539">
        <v>27</v>
      </c>
      <c r="I24539" t="s">
        <v>28</v>
      </c>
      <c r="J24539" t="s">
        <v>11674</v>
      </c>
      <c r="K24539">
        <v>202</v>
      </c>
      <c r="L24539" t="s">
        <v>30</v>
      </c>
      <c r="M24539" t="s">
        <v>31</v>
      </c>
      <c r="N24539" t="b">
        <v>0</v>
      </c>
      <c r="P24539">
        <v>1</v>
      </c>
      <c r="Q24539">
        <v>43596</v>
      </c>
      <c r="R24539">
        <v>270</v>
      </c>
      <c r="S24539">
        <v>27</v>
      </c>
      <c r="T24539">
        <v>0</v>
      </c>
      <c r="U24539">
        <v>12</v>
      </c>
    </row>
    <row r="24540" spans="1:21" x14ac:dyDescent="0.25">
      <c r="A24540" t="s">
        <v>114687</v>
      </c>
      <c r="B24540" t="s">
        <v>114688</v>
      </c>
      <c r="C24540" t="s">
        <v>116244</v>
      </c>
      <c r="D24540" t="s">
        <v>116245</v>
      </c>
      <c r="E24540" t="s">
        <v>116246</v>
      </c>
      <c r="F24540" t="s">
        <v>116247</v>
      </c>
      <c r="G24540" t="s">
        <v>116248</v>
      </c>
      <c r="H24540">
        <v>27</v>
      </c>
      <c r="I24540" t="s">
        <v>28</v>
      </c>
      <c r="J24540" t="s">
        <v>3856</v>
      </c>
      <c r="K24540">
        <v>503</v>
      </c>
      <c r="L24540" t="s">
        <v>30</v>
      </c>
      <c r="M24540" t="s">
        <v>31</v>
      </c>
      <c r="N24540" t="b">
        <v>0</v>
      </c>
      <c r="P24540">
        <v>1</v>
      </c>
      <c r="Q24540">
        <v>51186</v>
      </c>
      <c r="R24540">
        <v>209</v>
      </c>
      <c r="S24540">
        <v>15</v>
      </c>
      <c r="T24540">
        <v>0</v>
      </c>
      <c r="U24540">
        <v>15</v>
      </c>
    </row>
    <row r="24541" spans="1:21" x14ac:dyDescent="0.25">
      <c r="A24541" t="s">
        <v>114687</v>
      </c>
      <c r="B24541" t="s">
        <v>114688</v>
      </c>
      <c r="C24541" t="s">
        <v>116249</v>
      </c>
      <c r="D24541" t="s">
        <v>116250</v>
      </c>
      <c r="E24541" s="1">
        <v>41977.618055555555</v>
      </c>
      <c r="F24541" t="s">
        <v>116251</v>
      </c>
      <c r="G24541" t="s">
        <v>116252</v>
      </c>
      <c r="H24541">
        <v>27</v>
      </c>
      <c r="I24541" t="s">
        <v>28</v>
      </c>
      <c r="J24541" t="s">
        <v>5401</v>
      </c>
      <c r="K24541">
        <v>186</v>
      </c>
      <c r="L24541" t="s">
        <v>30</v>
      </c>
      <c r="M24541" t="s">
        <v>31</v>
      </c>
      <c r="N24541" t="b">
        <v>0</v>
      </c>
      <c r="P24541">
        <v>1</v>
      </c>
      <c r="Q24541">
        <v>20174</v>
      </c>
      <c r="R24541">
        <v>99</v>
      </c>
      <c r="S24541">
        <v>8</v>
      </c>
      <c r="T24541">
        <v>0</v>
      </c>
      <c r="U24541">
        <v>4</v>
      </c>
    </row>
    <row r="24542" spans="1:21" x14ac:dyDescent="0.25">
      <c r="A24542" t="s">
        <v>114687</v>
      </c>
      <c r="B24542" t="s">
        <v>114688</v>
      </c>
      <c r="C24542" t="s">
        <v>116253</v>
      </c>
      <c r="D24542" t="s">
        <v>116254</v>
      </c>
      <c r="E24542" s="1">
        <v>41977.61041666667</v>
      </c>
      <c r="F24542" t="s">
        <v>116255</v>
      </c>
      <c r="G24542" t="s">
        <v>116256</v>
      </c>
      <c r="H24542">
        <v>27</v>
      </c>
      <c r="I24542" t="s">
        <v>28</v>
      </c>
      <c r="J24542" t="s">
        <v>861</v>
      </c>
      <c r="K24542">
        <v>68</v>
      </c>
      <c r="L24542" t="s">
        <v>30</v>
      </c>
      <c r="M24542" t="s">
        <v>31</v>
      </c>
      <c r="N24542" t="b">
        <v>0</v>
      </c>
      <c r="P24542">
        <v>1</v>
      </c>
      <c r="Q24542">
        <v>13363</v>
      </c>
      <c r="R24542">
        <v>35</v>
      </c>
      <c r="S24542">
        <v>8</v>
      </c>
      <c r="T24542">
        <v>0</v>
      </c>
      <c r="U24542">
        <v>0</v>
      </c>
    </row>
    <row r="24543" spans="1:21" x14ac:dyDescent="0.25">
      <c r="A24543" t="s">
        <v>114687</v>
      </c>
      <c r="B24543" t="s">
        <v>114688</v>
      </c>
      <c r="C24543" t="s">
        <v>116257</v>
      </c>
      <c r="D24543" t="s">
        <v>116258</v>
      </c>
      <c r="E24543" s="1">
        <v>41977.602777777778</v>
      </c>
      <c r="F24543" t="s">
        <v>116259</v>
      </c>
      <c r="G24543" t="s">
        <v>116260</v>
      </c>
      <c r="H24543">
        <v>27</v>
      </c>
      <c r="I24543" t="s">
        <v>28</v>
      </c>
      <c r="J24543" t="s">
        <v>5285</v>
      </c>
      <c r="K24543">
        <v>418</v>
      </c>
      <c r="L24543" t="s">
        <v>30</v>
      </c>
      <c r="M24543" t="s">
        <v>31</v>
      </c>
      <c r="N24543" t="b">
        <v>0</v>
      </c>
      <c r="P24543">
        <v>1</v>
      </c>
      <c r="Q24543">
        <v>7134</v>
      </c>
      <c r="R24543">
        <v>30</v>
      </c>
      <c r="S24543">
        <v>2</v>
      </c>
      <c r="T24543">
        <v>0</v>
      </c>
      <c r="U24543">
        <v>0</v>
      </c>
    </row>
    <row r="24544" spans="1:21" x14ac:dyDescent="0.25">
      <c r="A24544" t="s">
        <v>114687</v>
      </c>
      <c r="B24544" t="s">
        <v>114688</v>
      </c>
      <c r="C24544" t="s">
        <v>116261</v>
      </c>
      <c r="D24544" t="s">
        <v>116262</v>
      </c>
      <c r="E24544" s="1">
        <v>41977.565972222219</v>
      </c>
      <c r="F24544" t="s">
        <v>116263</v>
      </c>
      <c r="G24544" t="s">
        <v>116264</v>
      </c>
      <c r="H24544">
        <v>27</v>
      </c>
      <c r="I24544" t="s">
        <v>28</v>
      </c>
      <c r="J24544" t="s">
        <v>4701</v>
      </c>
      <c r="K24544">
        <v>182</v>
      </c>
      <c r="L24544" t="s">
        <v>30</v>
      </c>
      <c r="M24544" t="s">
        <v>31</v>
      </c>
      <c r="N24544" t="b">
        <v>0</v>
      </c>
      <c r="P24544">
        <v>1</v>
      </c>
      <c r="Q24544">
        <v>13500</v>
      </c>
      <c r="R24544">
        <v>49</v>
      </c>
      <c r="S24544">
        <v>8</v>
      </c>
      <c r="T24544">
        <v>0</v>
      </c>
      <c r="U24544">
        <v>2</v>
      </c>
    </row>
    <row r="24545" spans="1:21" x14ac:dyDescent="0.25">
      <c r="A24545" t="s">
        <v>114687</v>
      </c>
      <c r="B24545" t="s">
        <v>114688</v>
      </c>
      <c r="C24545" t="s">
        <v>116265</v>
      </c>
      <c r="D24545" t="s">
        <v>116266</v>
      </c>
      <c r="E24545" s="1">
        <v>41977.557638888888</v>
      </c>
      <c r="F24545" t="s">
        <v>116267</v>
      </c>
      <c r="G24545" t="s">
        <v>116268</v>
      </c>
      <c r="H24545">
        <v>27</v>
      </c>
      <c r="I24545" t="s">
        <v>28</v>
      </c>
      <c r="J24545" t="s">
        <v>1035</v>
      </c>
      <c r="K24545">
        <v>95</v>
      </c>
      <c r="L24545" t="s">
        <v>30</v>
      </c>
      <c r="M24545" t="s">
        <v>31</v>
      </c>
      <c r="N24545" t="b">
        <v>0</v>
      </c>
      <c r="P24545">
        <v>1</v>
      </c>
      <c r="Q24545">
        <v>3956</v>
      </c>
      <c r="R24545">
        <v>18</v>
      </c>
      <c r="S24545">
        <v>1</v>
      </c>
      <c r="T24545">
        <v>0</v>
      </c>
      <c r="U24545">
        <v>0</v>
      </c>
    </row>
    <row r="24546" spans="1:21" x14ac:dyDescent="0.25">
      <c r="A24546" t="s">
        <v>114687</v>
      </c>
      <c r="B24546" t="s">
        <v>114688</v>
      </c>
      <c r="C24546" t="s">
        <v>116269</v>
      </c>
      <c r="D24546" t="s">
        <v>116270</v>
      </c>
      <c r="E24546" s="1">
        <v>41977.544444444444</v>
      </c>
      <c r="F24546" t="s">
        <v>116271</v>
      </c>
      <c r="G24546" t="s">
        <v>116272</v>
      </c>
      <c r="H24546">
        <v>27</v>
      </c>
      <c r="I24546" t="s">
        <v>28</v>
      </c>
      <c r="J24546" t="s">
        <v>13210</v>
      </c>
      <c r="K24546">
        <v>45</v>
      </c>
      <c r="L24546" t="s">
        <v>30</v>
      </c>
      <c r="M24546" t="s">
        <v>31</v>
      </c>
      <c r="N24546" t="b">
        <v>0</v>
      </c>
      <c r="P24546">
        <v>1</v>
      </c>
      <c r="Q24546">
        <v>5482</v>
      </c>
      <c r="R24546">
        <v>7</v>
      </c>
      <c r="S24546">
        <v>15</v>
      </c>
      <c r="T24546">
        <v>0</v>
      </c>
      <c r="U24546">
        <v>1</v>
      </c>
    </row>
    <row r="24547" spans="1:21" x14ac:dyDescent="0.25">
      <c r="A24547" t="s">
        <v>114687</v>
      </c>
      <c r="B24547" t="s">
        <v>114688</v>
      </c>
      <c r="C24547" t="s">
        <v>116273</v>
      </c>
      <c r="D24547" t="s">
        <v>116274</v>
      </c>
      <c r="E24547" s="1">
        <v>41977.361111111109</v>
      </c>
      <c r="F24547" t="s">
        <v>116275</v>
      </c>
      <c r="G24547" t="s">
        <v>116276</v>
      </c>
      <c r="H24547">
        <v>27</v>
      </c>
      <c r="I24547" t="s">
        <v>28</v>
      </c>
      <c r="J24547" t="s">
        <v>599</v>
      </c>
      <c r="K24547">
        <v>207</v>
      </c>
      <c r="L24547" t="s">
        <v>30</v>
      </c>
      <c r="M24547" t="s">
        <v>31</v>
      </c>
      <c r="N24547" t="b">
        <v>0</v>
      </c>
      <c r="P24547">
        <v>1</v>
      </c>
      <c r="Q24547">
        <v>2834</v>
      </c>
      <c r="R24547">
        <v>15</v>
      </c>
      <c r="S24547">
        <v>0</v>
      </c>
      <c r="T24547">
        <v>0</v>
      </c>
      <c r="U24547">
        <v>0</v>
      </c>
    </row>
    <row r="24548" spans="1:21" x14ac:dyDescent="0.25">
      <c r="A24548" t="s">
        <v>114687</v>
      </c>
      <c r="B24548" t="s">
        <v>114688</v>
      </c>
      <c r="C24548" t="s">
        <v>116277</v>
      </c>
      <c r="D24548" t="s">
        <v>116278</v>
      </c>
      <c r="E24548" s="1">
        <v>41977.29791666667</v>
      </c>
      <c r="F24548" t="s">
        <v>116279</v>
      </c>
      <c r="G24548" t="s">
        <v>116280</v>
      </c>
      <c r="H24548">
        <v>27</v>
      </c>
      <c r="I24548" t="s">
        <v>28</v>
      </c>
      <c r="J24548" t="s">
        <v>9816</v>
      </c>
      <c r="K24548">
        <v>137</v>
      </c>
      <c r="L24548" t="s">
        <v>30</v>
      </c>
      <c r="M24548" t="s">
        <v>31</v>
      </c>
      <c r="N24548" t="b">
        <v>0</v>
      </c>
      <c r="P24548">
        <v>1</v>
      </c>
      <c r="Q24548">
        <v>12197</v>
      </c>
      <c r="R24548">
        <v>57</v>
      </c>
      <c r="S24548">
        <v>8</v>
      </c>
      <c r="T24548">
        <v>0</v>
      </c>
      <c r="U24548">
        <v>2</v>
      </c>
    </row>
    <row r="24549" spans="1:21" x14ac:dyDescent="0.25">
      <c r="A24549" t="s">
        <v>114687</v>
      </c>
      <c r="B24549" t="s">
        <v>114688</v>
      </c>
      <c r="C24549" t="s">
        <v>116281</v>
      </c>
      <c r="D24549" t="s">
        <v>116282</v>
      </c>
      <c r="E24549" s="1">
        <v>41794.569444444445</v>
      </c>
      <c r="F24549" t="s">
        <v>116283</v>
      </c>
      <c r="G24549" t="s">
        <v>116284</v>
      </c>
      <c r="H24549">
        <v>27</v>
      </c>
      <c r="I24549" t="s">
        <v>28</v>
      </c>
      <c r="J24549" t="s">
        <v>18224</v>
      </c>
      <c r="K24549">
        <v>125</v>
      </c>
      <c r="L24549" t="s">
        <v>30</v>
      </c>
      <c r="M24549" t="s">
        <v>31</v>
      </c>
      <c r="N24549" t="b">
        <v>0</v>
      </c>
      <c r="P24549">
        <v>1</v>
      </c>
      <c r="Q24549">
        <v>10379</v>
      </c>
      <c r="R24549">
        <v>36</v>
      </c>
      <c r="S24549">
        <v>2</v>
      </c>
      <c r="T24549">
        <v>0</v>
      </c>
      <c r="U24549">
        <v>2</v>
      </c>
    </row>
    <row r="24550" spans="1:21" x14ac:dyDescent="0.25">
      <c r="A24550" t="s">
        <v>114687</v>
      </c>
      <c r="B24550" t="s">
        <v>114688</v>
      </c>
      <c r="C24550" t="s">
        <v>116285</v>
      </c>
      <c r="D24550" t="s">
        <v>116286</v>
      </c>
      <c r="E24550" t="s">
        <v>116287</v>
      </c>
      <c r="F24550" t="s">
        <v>116288</v>
      </c>
      <c r="G24550" t="s">
        <v>116289</v>
      </c>
      <c r="H24550">
        <v>27</v>
      </c>
      <c r="I24550" t="s">
        <v>28</v>
      </c>
      <c r="J24550" t="s">
        <v>7967</v>
      </c>
      <c r="K24550">
        <v>231</v>
      </c>
      <c r="L24550" t="s">
        <v>30</v>
      </c>
      <c r="M24550" t="s">
        <v>31</v>
      </c>
      <c r="N24550" t="b">
        <v>0</v>
      </c>
      <c r="P24550">
        <v>1</v>
      </c>
      <c r="Q24550">
        <v>20630</v>
      </c>
      <c r="R24550">
        <v>80</v>
      </c>
      <c r="S24550">
        <v>4</v>
      </c>
      <c r="T24550">
        <v>0</v>
      </c>
      <c r="U24550">
        <v>0</v>
      </c>
    </row>
    <row r="24551" spans="1:21" x14ac:dyDescent="0.25">
      <c r="A24551" t="s">
        <v>114687</v>
      </c>
      <c r="B24551" t="s">
        <v>114688</v>
      </c>
      <c r="C24551" t="s">
        <v>116290</v>
      </c>
      <c r="D24551" t="s">
        <v>116291</v>
      </c>
      <c r="E24551" t="s">
        <v>116292</v>
      </c>
      <c r="F24551" t="s">
        <v>116293</v>
      </c>
      <c r="G24551" t="s">
        <v>116294</v>
      </c>
      <c r="H24551">
        <v>27</v>
      </c>
      <c r="I24551" t="s">
        <v>28</v>
      </c>
      <c r="J24551" t="s">
        <v>2922</v>
      </c>
      <c r="K24551">
        <v>313</v>
      </c>
      <c r="L24551" t="s">
        <v>30</v>
      </c>
      <c r="M24551" t="s">
        <v>31</v>
      </c>
      <c r="N24551" t="b">
        <v>0</v>
      </c>
      <c r="P24551">
        <v>1</v>
      </c>
      <c r="Q24551">
        <v>6155</v>
      </c>
      <c r="R24551">
        <v>40</v>
      </c>
      <c r="S24551">
        <v>0</v>
      </c>
      <c r="T24551">
        <v>0</v>
      </c>
      <c r="U24551">
        <v>2</v>
      </c>
    </row>
    <row r="24552" spans="1:21" x14ac:dyDescent="0.25">
      <c r="A24552" t="s">
        <v>114687</v>
      </c>
      <c r="B24552" t="s">
        <v>114688</v>
      </c>
      <c r="C24552" t="s">
        <v>116295</v>
      </c>
      <c r="D24552" t="s">
        <v>116296</v>
      </c>
      <c r="E24552" t="s">
        <v>116297</v>
      </c>
      <c r="F24552" t="s">
        <v>116298</v>
      </c>
      <c r="G24552" t="s">
        <v>116299</v>
      </c>
      <c r="H24552">
        <v>27</v>
      </c>
      <c r="I24552" t="s">
        <v>28</v>
      </c>
      <c r="J24552" t="s">
        <v>96773</v>
      </c>
      <c r="K24552">
        <v>41</v>
      </c>
      <c r="L24552" t="s">
        <v>30</v>
      </c>
      <c r="M24552" t="s">
        <v>31</v>
      </c>
      <c r="N24552" t="b">
        <v>0</v>
      </c>
      <c r="P24552">
        <v>1</v>
      </c>
      <c r="Q24552">
        <v>3412</v>
      </c>
      <c r="R24552">
        <v>11</v>
      </c>
      <c r="S24552">
        <v>4</v>
      </c>
      <c r="T24552">
        <v>0</v>
      </c>
      <c r="U24552">
        <v>0</v>
      </c>
    </row>
    <row r="24553" spans="1:21" x14ac:dyDescent="0.25">
      <c r="A24553" t="s">
        <v>114687</v>
      </c>
      <c r="B24553" t="s">
        <v>114688</v>
      </c>
      <c r="C24553" t="s">
        <v>116300</v>
      </c>
      <c r="D24553" t="s">
        <v>116301</v>
      </c>
      <c r="E24553" t="s">
        <v>116302</v>
      </c>
      <c r="F24553" t="s">
        <v>116303</v>
      </c>
      <c r="G24553" t="s">
        <v>116304</v>
      </c>
      <c r="H24553">
        <v>27</v>
      </c>
      <c r="I24553" t="s">
        <v>28</v>
      </c>
      <c r="J24553" t="s">
        <v>727</v>
      </c>
      <c r="K24553">
        <v>215</v>
      </c>
      <c r="L24553" t="s">
        <v>30</v>
      </c>
      <c r="M24553" t="s">
        <v>31</v>
      </c>
      <c r="N24553" t="b">
        <v>0</v>
      </c>
      <c r="P24553">
        <v>1</v>
      </c>
      <c r="Q24553">
        <v>4876</v>
      </c>
      <c r="R24553">
        <v>19</v>
      </c>
      <c r="S24553">
        <v>1</v>
      </c>
      <c r="T24553">
        <v>0</v>
      </c>
      <c r="U24553">
        <v>0</v>
      </c>
    </row>
    <row r="24554" spans="1:21" x14ac:dyDescent="0.25">
      <c r="A24554" t="s">
        <v>114687</v>
      </c>
      <c r="B24554" t="s">
        <v>114688</v>
      </c>
      <c r="C24554" t="s">
        <v>116305</v>
      </c>
      <c r="D24554" t="s">
        <v>116306</v>
      </c>
      <c r="E24554" t="s">
        <v>116307</v>
      </c>
      <c r="F24554" t="s">
        <v>116308</v>
      </c>
      <c r="G24554" t="s">
        <v>116309</v>
      </c>
      <c r="H24554">
        <v>27</v>
      </c>
      <c r="I24554" t="s">
        <v>28</v>
      </c>
      <c r="J24554" t="s">
        <v>7518</v>
      </c>
      <c r="K24554">
        <v>113</v>
      </c>
      <c r="L24554" t="s">
        <v>30</v>
      </c>
      <c r="M24554" t="s">
        <v>31</v>
      </c>
      <c r="N24554" t="b">
        <v>0</v>
      </c>
      <c r="P24554">
        <v>1</v>
      </c>
      <c r="Q24554">
        <v>2805</v>
      </c>
      <c r="R24554">
        <v>10</v>
      </c>
      <c r="S24554">
        <v>1</v>
      </c>
      <c r="T24554">
        <v>0</v>
      </c>
      <c r="U24554">
        <v>0</v>
      </c>
    </row>
    <row r="24555" spans="1:21" x14ac:dyDescent="0.25">
      <c r="A24555" t="s">
        <v>114687</v>
      </c>
      <c r="B24555" t="s">
        <v>114688</v>
      </c>
      <c r="C24555" t="s">
        <v>116310</v>
      </c>
      <c r="D24555" t="s">
        <v>116311</v>
      </c>
      <c r="E24555" t="s">
        <v>116312</v>
      </c>
      <c r="F24555" t="s">
        <v>116313</v>
      </c>
      <c r="G24555" t="s">
        <v>116314</v>
      </c>
      <c r="H24555">
        <v>27</v>
      </c>
      <c r="I24555" t="s">
        <v>28</v>
      </c>
      <c r="J24555" t="s">
        <v>8573</v>
      </c>
      <c r="K24555">
        <v>282</v>
      </c>
      <c r="L24555" t="s">
        <v>30</v>
      </c>
      <c r="M24555" t="s">
        <v>31</v>
      </c>
      <c r="N24555" t="b">
        <v>0</v>
      </c>
      <c r="P24555">
        <v>1</v>
      </c>
      <c r="Q24555">
        <v>14022</v>
      </c>
      <c r="R24555">
        <v>71</v>
      </c>
      <c r="S24555">
        <v>5</v>
      </c>
      <c r="T24555">
        <v>0</v>
      </c>
      <c r="U24555">
        <v>1</v>
      </c>
    </row>
    <row r="24556" spans="1:21" x14ac:dyDescent="0.25">
      <c r="A24556" t="s">
        <v>114687</v>
      </c>
      <c r="B24556" t="s">
        <v>114688</v>
      </c>
      <c r="C24556" t="s">
        <v>116315</v>
      </c>
      <c r="D24556" t="s">
        <v>116316</v>
      </c>
      <c r="E24556" t="s">
        <v>116317</v>
      </c>
      <c r="F24556" t="s">
        <v>116318</v>
      </c>
      <c r="G24556" t="s">
        <v>116319</v>
      </c>
      <c r="H24556">
        <v>27</v>
      </c>
      <c r="I24556" t="s">
        <v>28</v>
      </c>
      <c r="J24556" t="s">
        <v>8984</v>
      </c>
      <c r="K24556">
        <v>270</v>
      </c>
      <c r="L24556" t="s">
        <v>30</v>
      </c>
      <c r="M24556" t="s">
        <v>31</v>
      </c>
      <c r="N24556" t="b">
        <v>0</v>
      </c>
      <c r="P24556">
        <v>1</v>
      </c>
      <c r="Q24556">
        <v>22083</v>
      </c>
      <c r="R24556">
        <v>126</v>
      </c>
      <c r="S24556">
        <v>5</v>
      </c>
      <c r="T24556">
        <v>0</v>
      </c>
      <c r="U24556">
        <v>12</v>
      </c>
    </row>
    <row r="24557" spans="1:21" x14ac:dyDescent="0.25">
      <c r="A24557" t="s">
        <v>114687</v>
      </c>
      <c r="B24557" t="s">
        <v>114688</v>
      </c>
      <c r="C24557" t="s">
        <v>116320</v>
      </c>
      <c r="D24557" t="s">
        <v>116321</v>
      </c>
      <c r="E24557" t="s">
        <v>116322</v>
      </c>
      <c r="F24557" t="s">
        <v>116323</v>
      </c>
      <c r="G24557" t="s">
        <v>116324</v>
      </c>
      <c r="H24557">
        <v>27</v>
      </c>
      <c r="I24557" t="s">
        <v>28</v>
      </c>
      <c r="J24557" t="s">
        <v>10751</v>
      </c>
      <c r="K24557">
        <v>357</v>
      </c>
      <c r="L24557" t="s">
        <v>30</v>
      </c>
      <c r="M24557" t="s">
        <v>31</v>
      </c>
      <c r="N24557" t="b">
        <v>0</v>
      </c>
      <c r="P24557">
        <v>1</v>
      </c>
      <c r="Q24557">
        <v>19006</v>
      </c>
      <c r="R24557">
        <v>85</v>
      </c>
      <c r="S24557">
        <v>4</v>
      </c>
      <c r="T24557">
        <v>0</v>
      </c>
      <c r="U24557">
        <v>3</v>
      </c>
    </row>
    <row r="24558" spans="1:21" x14ac:dyDescent="0.25">
      <c r="A24558" t="s">
        <v>114687</v>
      </c>
      <c r="B24558" t="s">
        <v>114688</v>
      </c>
      <c r="C24558" t="s">
        <v>116325</v>
      </c>
      <c r="D24558" t="s">
        <v>116326</v>
      </c>
      <c r="E24558" t="s">
        <v>116327</v>
      </c>
      <c r="F24558" t="s">
        <v>116328</v>
      </c>
      <c r="G24558" t="s">
        <v>116329</v>
      </c>
      <c r="H24558">
        <v>27</v>
      </c>
      <c r="I24558" t="s">
        <v>28</v>
      </c>
      <c r="J24558" t="s">
        <v>12516</v>
      </c>
      <c r="K24558">
        <v>198</v>
      </c>
      <c r="L24558" t="s">
        <v>30</v>
      </c>
      <c r="M24558" t="s">
        <v>31</v>
      </c>
      <c r="N24558" t="b">
        <v>0</v>
      </c>
      <c r="P24558">
        <v>1</v>
      </c>
      <c r="Q24558">
        <v>2502</v>
      </c>
      <c r="R24558">
        <v>22</v>
      </c>
      <c r="S24558">
        <v>2</v>
      </c>
      <c r="T24558">
        <v>0</v>
      </c>
      <c r="U24558">
        <v>2</v>
      </c>
    </row>
    <row r="24559" spans="1:21" x14ac:dyDescent="0.25">
      <c r="A24559" t="s">
        <v>114687</v>
      </c>
      <c r="B24559" t="s">
        <v>114688</v>
      </c>
      <c r="C24559" t="s">
        <v>116330</v>
      </c>
      <c r="D24559" t="s">
        <v>116331</v>
      </c>
      <c r="E24559" t="s">
        <v>116332</v>
      </c>
      <c r="F24559" t="s">
        <v>116333</v>
      </c>
      <c r="G24559" t="s">
        <v>116334</v>
      </c>
      <c r="H24559">
        <v>27</v>
      </c>
      <c r="I24559" t="s">
        <v>28</v>
      </c>
      <c r="J24559" t="s">
        <v>876</v>
      </c>
      <c r="K24559">
        <v>260</v>
      </c>
      <c r="L24559" t="s">
        <v>30</v>
      </c>
      <c r="M24559" t="s">
        <v>31</v>
      </c>
      <c r="N24559" t="b">
        <v>0</v>
      </c>
      <c r="P24559">
        <v>1</v>
      </c>
      <c r="Q24559">
        <v>13171</v>
      </c>
      <c r="R24559">
        <v>66</v>
      </c>
      <c r="S24559">
        <v>1</v>
      </c>
      <c r="T24559">
        <v>0</v>
      </c>
      <c r="U24559">
        <v>2</v>
      </c>
    </row>
    <row r="24560" spans="1:21" x14ac:dyDescent="0.25">
      <c r="A24560" t="s">
        <v>114687</v>
      </c>
      <c r="B24560" t="s">
        <v>114688</v>
      </c>
      <c r="C24560" t="s">
        <v>116335</v>
      </c>
      <c r="D24560" t="s">
        <v>116336</v>
      </c>
      <c r="E24560" t="s">
        <v>116337</v>
      </c>
      <c r="F24560" t="s">
        <v>116338</v>
      </c>
      <c r="G24560" t="s">
        <v>116339</v>
      </c>
      <c r="H24560">
        <v>27</v>
      </c>
      <c r="I24560" t="s">
        <v>28</v>
      </c>
      <c r="J24560" t="s">
        <v>12984</v>
      </c>
      <c r="K24560">
        <v>176</v>
      </c>
      <c r="L24560" t="s">
        <v>30</v>
      </c>
      <c r="M24560" t="s">
        <v>31</v>
      </c>
      <c r="N24560" t="b">
        <v>0</v>
      </c>
      <c r="P24560">
        <v>1</v>
      </c>
      <c r="Q24560">
        <v>5523</v>
      </c>
      <c r="R24560">
        <v>31</v>
      </c>
      <c r="S24560">
        <v>0</v>
      </c>
      <c r="T24560">
        <v>0</v>
      </c>
      <c r="U24560">
        <v>0</v>
      </c>
    </row>
    <row r="24561" spans="1:21" x14ac:dyDescent="0.25">
      <c r="A24561" t="s">
        <v>114687</v>
      </c>
      <c r="B24561" t="s">
        <v>114688</v>
      </c>
      <c r="C24561" t="s">
        <v>116340</v>
      </c>
      <c r="D24561" t="s">
        <v>116341</v>
      </c>
      <c r="E24561" t="s">
        <v>116342</v>
      </c>
      <c r="F24561" t="s">
        <v>116343</v>
      </c>
      <c r="G24561" t="s">
        <v>116344</v>
      </c>
      <c r="H24561">
        <v>27</v>
      </c>
      <c r="I24561" t="s">
        <v>28</v>
      </c>
      <c r="J24561" t="s">
        <v>5424</v>
      </c>
      <c r="K24561">
        <v>222</v>
      </c>
      <c r="L24561" t="s">
        <v>30</v>
      </c>
      <c r="M24561" t="s">
        <v>31</v>
      </c>
      <c r="N24561" t="b">
        <v>0</v>
      </c>
      <c r="P24561">
        <v>1</v>
      </c>
      <c r="Q24561">
        <v>9371</v>
      </c>
      <c r="R24561">
        <v>58</v>
      </c>
      <c r="S24561">
        <v>5</v>
      </c>
      <c r="T24561">
        <v>0</v>
      </c>
      <c r="U24561">
        <v>0</v>
      </c>
    </row>
    <row r="24562" spans="1:21" x14ac:dyDescent="0.25">
      <c r="A24562" t="s">
        <v>114687</v>
      </c>
      <c r="B24562" t="s">
        <v>114688</v>
      </c>
      <c r="C24562" t="s">
        <v>116345</v>
      </c>
      <c r="D24562" t="s">
        <v>116346</v>
      </c>
      <c r="E24562" t="s">
        <v>116347</v>
      </c>
      <c r="F24562" t="s">
        <v>116348</v>
      </c>
      <c r="G24562" t="s">
        <v>116349</v>
      </c>
      <c r="H24562">
        <v>27</v>
      </c>
      <c r="I24562" t="s">
        <v>28</v>
      </c>
      <c r="J24562" t="s">
        <v>18224</v>
      </c>
      <c r="K24562">
        <v>125</v>
      </c>
      <c r="L24562" t="s">
        <v>30</v>
      </c>
      <c r="M24562" t="s">
        <v>31</v>
      </c>
      <c r="N24562" t="b">
        <v>0</v>
      </c>
      <c r="P24562">
        <v>1</v>
      </c>
      <c r="Q24562">
        <v>5639</v>
      </c>
      <c r="R24562">
        <v>25</v>
      </c>
      <c r="S24562">
        <v>0</v>
      </c>
      <c r="T24562">
        <v>0</v>
      </c>
      <c r="U24562">
        <v>0</v>
      </c>
    </row>
    <row r="24563" spans="1:21" x14ac:dyDescent="0.25">
      <c r="A24563" t="s">
        <v>114687</v>
      </c>
      <c r="B24563" t="s">
        <v>114688</v>
      </c>
      <c r="C24563" t="s">
        <v>116350</v>
      </c>
      <c r="D24563" t="s">
        <v>116351</v>
      </c>
      <c r="E24563" s="1">
        <v>41976.583333333336</v>
      </c>
      <c r="F24563" t="s">
        <v>116352</v>
      </c>
      <c r="G24563" t="s">
        <v>116353</v>
      </c>
      <c r="H24563">
        <v>27</v>
      </c>
      <c r="I24563" t="s">
        <v>28</v>
      </c>
      <c r="J24563" t="s">
        <v>457</v>
      </c>
      <c r="K24563">
        <v>124</v>
      </c>
      <c r="L24563" t="s">
        <v>30</v>
      </c>
      <c r="M24563" t="s">
        <v>31</v>
      </c>
      <c r="N24563" t="b">
        <v>0</v>
      </c>
      <c r="P24563">
        <v>1</v>
      </c>
      <c r="Q24563">
        <v>7479</v>
      </c>
      <c r="R24563">
        <v>46</v>
      </c>
      <c r="S24563">
        <v>1</v>
      </c>
      <c r="T24563">
        <v>0</v>
      </c>
      <c r="U24563">
        <v>1</v>
      </c>
    </row>
    <row r="24564" spans="1:21" x14ac:dyDescent="0.25">
      <c r="A24564" t="s">
        <v>114687</v>
      </c>
      <c r="B24564" t="s">
        <v>114688</v>
      </c>
      <c r="C24564" t="s">
        <v>116354</v>
      </c>
      <c r="D24564" t="s">
        <v>116355</v>
      </c>
      <c r="E24564" s="1">
        <v>41976.571527777778</v>
      </c>
      <c r="F24564" t="s">
        <v>116356</v>
      </c>
      <c r="G24564" t="s">
        <v>116357</v>
      </c>
      <c r="H24564">
        <v>27</v>
      </c>
      <c r="I24564" t="s">
        <v>28</v>
      </c>
      <c r="J24564" t="s">
        <v>1663</v>
      </c>
      <c r="K24564">
        <v>155</v>
      </c>
      <c r="L24564" t="s">
        <v>30</v>
      </c>
      <c r="M24564" t="s">
        <v>31</v>
      </c>
      <c r="N24564" t="b">
        <v>0</v>
      </c>
      <c r="P24564">
        <v>1</v>
      </c>
      <c r="Q24564">
        <v>8344</v>
      </c>
      <c r="R24564">
        <v>36</v>
      </c>
      <c r="S24564">
        <v>4</v>
      </c>
      <c r="T24564">
        <v>0</v>
      </c>
      <c r="U24564">
        <v>0</v>
      </c>
    </row>
    <row r="24565" spans="1:21" x14ac:dyDescent="0.25">
      <c r="A24565" t="s">
        <v>114687</v>
      </c>
      <c r="B24565" t="s">
        <v>114688</v>
      </c>
      <c r="C24565" t="s">
        <v>116358</v>
      </c>
      <c r="D24565" t="s">
        <v>116359</v>
      </c>
      <c r="E24565" s="1">
        <v>41976.56527777778</v>
      </c>
      <c r="F24565" t="s">
        <v>116360</v>
      </c>
      <c r="G24565" t="s">
        <v>116361</v>
      </c>
      <c r="H24565">
        <v>27</v>
      </c>
      <c r="I24565" t="s">
        <v>28</v>
      </c>
      <c r="J24565" t="s">
        <v>342</v>
      </c>
      <c r="K24565">
        <v>148</v>
      </c>
      <c r="L24565" t="s">
        <v>30</v>
      </c>
      <c r="M24565" t="s">
        <v>31</v>
      </c>
      <c r="N24565" t="b">
        <v>0</v>
      </c>
      <c r="P24565">
        <v>1</v>
      </c>
      <c r="Q24565">
        <v>12430</v>
      </c>
      <c r="R24565">
        <v>53</v>
      </c>
      <c r="S24565">
        <v>3</v>
      </c>
      <c r="T24565">
        <v>0</v>
      </c>
      <c r="U24565">
        <v>3</v>
      </c>
    </row>
    <row r="24566" spans="1:21" x14ac:dyDescent="0.25">
      <c r="A24566" t="s">
        <v>114687</v>
      </c>
      <c r="B24566" t="s">
        <v>114688</v>
      </c>
      <c r="C24566" t="s">
        <v>116362</v>
      </c>
      <c r="D24566" t="s">
        <v>116363</v>
      </c>
      <c r="E24566" s="1">
        <v>41976.21597222222</v>
      </c>
      <c r="F24566" t="s">
        <v>116364</v>
      </c>
      <c r="G24566" t="s">
        <v>116365</v>
      </c>
      <c r="H24566">
        <v>27</v>
      </c>
      <c r="I24566" t="s">
        <v>28</v>
      </c>
      <c r="J24566" t="s">
        <v>4311</v>
      </c>
      <c r="K24566">
        <v>181</v>
      </c>
      <c r="L24566" t="s">
        <v>30</v>
      </c>
      <c r="M24566" t="s">
        <v>31</v>
      </c>
      <c r="N24566" t="b">
        <v>0</v>
      </c>
      <c r="P24566">
        <v>1</v>
      </c>
      <c r="Q24566">
        <v>66158</v>
      </c>
      <c r="R24566">
        <v>213</v>
      </c>
      <c r="S24566">
        <v>31</v>
      </c>
      <c r="T24566">
        <v>0</v>
      </c>
      <c r="U24566">
        <v>17</v>
      </c>
    </row>
    <row r="24567" spans="1:21" x14ac:dyDescent="0.25">
      <c r="A24567" t="s">
        <v>114687</v>
      </c>
      <c r="B24567" t="s">
        <v>114688</v>
      </c>
      <c r="C24567" t="s">
        <v>116366</v>
      </c>
      <c r="D24567" t="s">
        <v>116367</v>
      </c>
      <c r="E24567" s="1">
        <v>41976.175694444442</v>
      </c>
      <c r="F24567" t="s">
        <v>116368</v>
      </c>
      <c r="G24567" t="s">
        <v>116369</v>
      </c>
      <c r="H24567">
        <v>27</v>
      </c>
      <c r="I24567" t="s">
        <v>28</v>
      </c>
      <c r="J24567" t="s">
        <v>5610</v>
      </c>
      <c r="K24567">
        <v>74</v>
      </c>
      <c r="L24567" t="s">
        <v>30</v>
      </c>
      <c r="M24567" t="s">
        <v>31</v>
      </c>
      <c r="N24567" t="b">
        <v>0</v>
      </c>
      <c r="P24567">
        <v>1</v>
      </c>
      <c r="Q24567">
        <v>9541</v>
      </c>
      <c r="R24567">
        <v>58</v>
      </c>
      <c r="S24567">
        <v>0</v>
      </c>
      <c r="T24567">
        <v>0</v>
      </c>
      <c r="U24567">
        <v>2</v>
      </c>
    </row>
    <row r="24568" spans="1:21" x14ac:dyDescent="0.25">
      <c r="A24568" t="s">
        <v>114687</v>
      </c>
      <c r="B24568" t="s">
        <v>114688</v>
      </c>
      <c r="C24568" t="s">
        <v>116370</v>
      </c>
      <c r="D24568" t="s">
        <v>116371</v>
      </c>
      <c r="E24568" s="1">
        <v>41793.758333333331</v>
      </c>
      <c r="F24568" t="s">
        <v>116372</v>
      </c>
      <c r="G24568" t="s">
        <v>116373</v>
      </c>
      <c r="H24568">
        <v>27</v>
      </c>
      <c r="I24568" t="s">
        <v>28</v>
      </c>
      <c r="J24568" t="s">
        <v>3249</v>
      </c>
      <c r="K24568">
        <v>440</v>
      </c>
      <c r="L24568" t="s">
        <v>30</v>
      </c>
      <c r="M24568" t="s">
        <v>31</v>
      </c>
      <c r="N24568" t="b">
        <v>0</v>
      </c>
      <c r="P24568">
        <v>1</v>
      </c>
      <c r="Q24568">
        <v>16561</v>
      </c>
      <c r="R24568">
        <v>89</v>
      </c>
      <c r="S24568">
        <v>5</v>
      </c>
      <c r="T24568">
        <v>0</v>
      </c>
      <c r="U24568">
        <v>3</v>
      </c>
    </row>
    <row r="24569" spans="1:21" x14ac:dyDescent="0.25">
      <c r="A24569" t="s">
        <v>114687</v>
      </c>
      <c r="B24569" t="s">
        <v>114688</v>
      </c>
      <c r="C24569" t="s">
        <v>116374</v>
      </c>
      <c r="D24569" t="s">
        <v>116375</v>
      </c>
      <c r="E24569" s="1">
        <v>41884.497916666667</v>
      </c>
      <c r="F24569" t="s">
        <v>116376</v>
      </c>
      <c r="G24569" t="s">
        <v>116377</v>
      </c>
      <c r="H24569">
        <v>27</v>
      </c>
      <c r="I24569" t="s">
        <v>28</v>
      </c>
      <c r="J24569" t="s">
        <v>6008</v>
      </c>
      <c r="K24569">
        <v>411</v>
      </c>
      <c r="L24569" t="s">
        <v>30</v>
      </c>
      <c r="M24569" t="s">
        <v>31</v>
      </c>
      <c r="N24569" t="b">
        <v>0</v>
      </c>
      <c r="O24569" t="s">
        <v>116378</v>
      </c>
      <c r="P24569">
        <v>1</v>
      </c>
      <c r="Q24569">
        <v>163676</v>
      </c>
      <c r="R24569">
        <v>769</v>
      </c>
      <c r="S24569">
        <v>45</v>
      </c>
      <c r="T24569">
        <v>0</v>
      </c>
      <c r="U24569">
        <v>106</v>
      </c>
    </row>
    <row r="24570" spans="1:21" x14ac:dyDescent="0.25">
      <c r="A24570" t="s">
        <v>114687</v>
      </c>
      <c r="B24570" t="s">
        <v>114688</v>
      </c>
      <c r="C24570" t="s">
        <v>116379</v>
      </c>
      <c r="D24570" t="s">
        <v>116380</v>
      </c>
      <c r="E24570" s="1">
        <v>41731.75</v>
      </c>
      <c r="F24570" t="s">
        <v>116381</v>
      </c>
      <c r="G24570" t="s">
        <v>116382</v>
      </c>
      <c r="H24570">
        <v>27</v>
      </c>
      <c r="I24570" t="s">
        <v>28</v>
      </c>
      <c r="J24570" t="s">
        <v>93166</v>
      </c>
      <c r="K24570">
        <v>1102</v>
      </c>
      <c r="L24570" t="s">
        <v>30</v>
      </c>
      <c r="M24570" t="s">
        <v>31</v>
      </c>
      <c r="N24570" t="b">
        <v>0</v>
      </c>
      <c r="O24570" t="s">
        <v>116383</v>
      </c>
      <c r="P24570">
        <v>1</v>
      </c>
      <c r="Q24570">
        <v>298335</v>
      </c>
      <c r="R24570">
        <v>1435</v>
      </c>
      <c r="S24570">
        <v>36</v>
      </c>
      <c r="T24570">
        <v>0</v>
      </c>
      <c r="U24570">
        <v>180</v>
      </c>
    </row>
    <row r="24571" spans="1:21" x14ac:dyDescent="0.25">
      <c r="A24571" t="s">
        <v>114687</v>
      </c>
      <c r="B24571" t="s">
        <v>114688</v>
      </c>
      <c r="C24571" t="s">
        <v>116384</v>
      </c>
      <c r="D24571" t="s">
        <v>116385</v>
      </c>
      <c r="E24571" s="1">
        <v>41731.684027777781</v>
      </c>
      <c r="F24571" t="s">
        <v>116386</v>
      </c>
      <c r="G24571" t="s">
        <v>116387</v>
      </c>
      <c r="H24571">
        <v>27</v>
      </c>
      <c r="I24571" t="s">
        <v>28</v>
      </c>
      <c r="J24571" t="s">
        <v>6367</v>
      </c>
      <c r="K24571">
        <v>438</v>
      </c>
      <c r="L24571" t="s">
        <v>30</v>
      </c>
      <c r="M24571" t="s">
        <v>31</v>
      </c>
      <c r="N24571" t="b">
        <v>0</v>
      </c>
      <c r="P24571">
        <v>1</v>
      </c>
      <c r="Q24571">
        <v>14750</v>
      </c>
      <c r="R24571">
        <v>89</v>
      </c>
      <c r="S24571">
        <v>0</v>
      </c>
      <c r="T24571">
        <v>0</v>
      </c>
      <c r="U24571">
        <v>19</v>
      </c>
    </row>
    <row r="24572" spans="1:21" x14ac:dyDescent="0.25">
      <c r="A24572" t="s">
        <v>114687</v>
      </c>
      <c r="B24572" t="s">
        <v>114688</v>
      </c>
      <c r="C24572" t="s">
        <v>116388</v>
      </c>
      <c r="D24572" t="s">
        <v>116389</v>
      </c>
      <c r="E24572" s="1">
        <v>41672.749305555553</v>
      </c>
      <c r="F24572" t="s">
        <v>116390</v>
      </c>
      <c r="G24572" t="s">
        <v>116391</v>
      </c>
      <c r="H24572">
        <v>27</v>
      </c>
      <c r="I24572" t="s">
        <v>28</v>
      </c>
      <c r="J24572" t="s">
        <v>12506</v>
      </c>
      <c r="K24572">
        <v>325</v>
      </c>
      <c r="L24572" t="s">
        <v>30</v>
      </c>
      <c r="M24572" t="s">
        <v>31</v>
      </c>
      <c r="N24572" t="b">
        <v>0</v>
      </c>
      <c r="P24572">
        <v>1</v>
      </c>
      <c r="Q24572">
        <v>100077</v>
      </c>
      <c r="R24572">
        <v>638</v>
      </c>
      <c r="S24572">
        <v>24</v>
      </c>
      <c r="T24572">
        <v>0</v>
      </c>
      <c r="U24572">
        <v>65</v>
      </c>
    </row>
    <row r="24573" spans="1:21" x14ac:dyDescent="0.25">
      <c r="A24573" t="s">
        <v>114687</v>
      </c>
      <c r="B24573" t="s">
        <v>114688</v>
      </c>
      <c r="C24573" t="s">
        <v>116392</v>
      </c>
      <c r="D24573" t="s">
        <v>116393</v>
      </c>
      <c r="E24573" s="1">
        <v>41672.62777777778</v>
      </c>
      <c r="F24573" t="s">
        <v>116394</v>
      </c>
      <c r="G24573" t="s">
        <v>116395</v>
      </c>
      <c r="H24573">
        <v>27</v>
      </c>
      <c r="I24573" t="s">
        <v>28</v>
      </c>
      <c r="J24573" t="s">
        <v>4350</v>
      </c>
      <c r="K24573">
        <v>680</v>
      </c>
      <c r="L24573" t="s">
        <v>30</v>
      </c>
      <c r="M24573" t="s">
        <v>31</v>
      </c>
      <c r="N24573" t="b">
        <v>0</v>
      </c>
      <c r="O24573" t="s">
        <v>116396</v>
      </c>
      <c r="P24573">
        <v>1</v>
      </c>
      <c r="Q24573">
        <v>550990</v>
      </c>
      <c r="R24573">
        <v>4240</v>
      </c>
      <c r="S24573">
        <v>118</v>
      </c>
      <c r="T24573">
        <v>0</v>
      </c>
      <c r="U24573">
        <v>309</v>
      </c>
    </row>
    <row r="24574" spans="1:21" x14ac:dyDescent="0.25">
      <c r="A24574" t="s">
        <v>114687</v>
      </c>
      <c r="B24574" t="s">
        <v>114688</v>
      </c>
      <c r="C24574" t="s">
        <v>116397</v>
      </c>
      <c r="D24574" t="s">
        <v>116398</v>
      </c>
      <c r="E24574" t="s">
        <v>116399</v>
      </c>
      <c r="F24574" t="s">
        <v>116400</v>
      </c>
      <c r="G24574" t="s">
        <v>116401</v>
      </c>
      <c r="H24574">
        <v>27</v>
      </c>
      <c r="I24574" t="s">
        <v>28</v>
      </c>
      <c r="J24574" t="s">
        <v>6075</v>
      </c>
      <c r="K24574">
        <v>143</v>
      </c>
      <c r="L24574" t="s">
        <v>30</v>
      </c>
      <c r="M24574" t="s">
        <v>31</v>
      </c>
      <c r="N24574" t="b">
        <v>0</v>
      </c>
      <c r="P24574">
        <v>1</v>
      </c>
      <c r="Q24574">
        <v>8687</v>
      </c>
      <c r="R24574">
        <v>69</v>
      </c>
      <c r="S24574">
        <v>1</v>
      </c>
      <c r="T24574">
        <v>0</v>
      </c>
      <c r="U24574">
        <v>7</v>
      </c>
    </row>
    <row r="24575" spans="1:21" x14ac:dyDescent="0.25">
      <c r="A24575" t="s">
        <v>114687</v>
      </c>
      <c r="B24575" t="s">
        <v>114688</v>
      </c>
      <c r="C24575" t="s">
        <v>116402</v>
      </c>
      <c r="D24575" t="s">
        <v>116403</v>
      </c>
      <c r="E24575" t="s">
        <v>116404</v>
      </c>
      <c r="F24575" t="s">
        <v>116405</v>
      </c>
      <c r="G24575" t="s">
        <v>116406</v>
      </c>
      <c r="H24575">
        <v>27</v>
      </c>
      <c r="I24575" t="s">
        <v>28</v>
      </c>
      <c r="J24575" t="s">
        <v>5114</v>
      </c>
      <c r="K24575">
        <v>593</v>
      </c>
      <c r="L24575" t="s">
        <v>30</v>
      </c>
      <c r="M24575" t="s">
        <v>31</v>
      </c>
      <c r="N24575" t="b">
        <v>0</v>
      </c>
      <c r="P24575">
        <v>1</v>
      </c>
      <c r="Q24575">
        <v>118219</v>
      </c>
      <c r="R24575">
        <v>634</v>
      </c>
      <c r="S24575">
        <v>23</v>
      </c>
      <c r="T24575">
        <v>0</v>
      </c>
      <c r="U24575">
        <v>34</v>
      </c>
    </row>
    <row r="24576" spans="1:21" x14ac:dyDescent="0.25">
      <c r="A24576" t="s">
        <v>114687</v>
      </c>
      <c r="B24576" t="s">
        <v>114688</v>
      </c>
      <c r="C24576" t="s">
        <v>116407</v>
      </c>
      <c r="D24576" t="s">
        <v>116408</v>
      </c>
      <c r="E24576" t="s">
        <v>116409</v>
      </c>
      <c r="F24576" t="s">
        <v>116410</v>
      </c>
      <c r="G24576" t="s">
        <v>116411</v>
      </c>
      <c r="H24576">
        <v>27</v>
      </c>
      <c r="I24576" t="s">
        <v>28</v>
      </c>
      <c r="J24576" t="s">
        <v>13505</v>
      </c>
      <c r="K24576">
        <v>616</v>
      </c>
      <c r="L24576" t="s">
        <v>30</v>
      </c>
      <c r="M24576" t="s">
        <v>31</v>
      </c>
      <c r="N24576" t="b">
        <v>0</v>
      </c>
      <c r="P24576">
        <v>1</v>
      </c>
      <c r="Q24576">
        <v>63094</v>
      </c>
      <c r="R24576">
        <v>532</v>
      </c>
      <c r="S24576">
        <v>15</v>
      </c>
      <c r="T24576">
        <v>0</v>
      </c>
      <c r="U24576">
        <v>49</v>
      </c>
    </row>
    <row r="24577" spans="1:21" x14ac:dyDescent="0.25">
      <c r="A24577" t="s">
        <v>114687</v>
      </c>
      <c r="B24577" t="s">
        <v>114688</v>
      </c>
      <c r="C24577" t="s">
        <v>116412</v>
      </c>
      <c r="D24577" t="s">
        <v>116413</v>
      </c>
      <c r="E24577" t="s">
        <v>116414</v>
      </c>
      <c r="F24577" t="s">
        <v>116415</v>
      </c>
      <c r="G24577" t="s">
        <v>116416</v>
      </c>
      <c r="H24577">
        <v>27</v>
      </c>
      <c r="I24577" t="s">
        <v>28</v>
      </c>
      <c r="J24577" t="s">
        <v>1147</v>
      </c>
      <c r="K24577">
        <v>305</v>
      </c>
      <c r="L24577" t="s">
        <v>30</v>
      </c>
      <c r="M24577" t="s">
        <v>7991</v>
      </c>
      <c r="N24577" t="b">
        <v>0</v>
      </c>
      <c r="P24577">
        <v>1</v>
      </c>
      <c r="Q24577">
        <v>86270</v>
      </c>
      <c r="R24577">
        <v>502</v>
      </c>
      <c r="S24577">
        <v>39</v>
      </c>
      <c r="T24577">
        <v>0</v>
      </c>
      <c r="U24577">
        <v>24</v>
      </c>
    </row>
    <row r="24578" spans="1:21" x14ac:dyDescent="0.25">
      <c r="A24578" t="s">
        <v>114687</v>
      </c>
      <c r="B24578" t="s">
        <v>114688</v>
      </c>
      <c r="C24578" t="s">
        <v>116417</v>
      </c>
      <c r="D24578" t="s">
        <v>116418</v>
      </c>
      <c r="E24578" t="s">
        <v>116419</v>
      </c>
      <c r="F24578" t="s">
        <v>116420</v>
      </c>
      <c r="G24578" t="s">
        <v>116421</v>
      </c>
      <c r="H24578">
        <v>27</v>
      </c>
      <c r="I24578" t="s">
        <v>28</v>
      </c>
      <c r="J24578" t="s">
        <v>6436</v>
      </c>
      <c r="K24578">
        <v>571</v>
      </c>
      <c r="L24578" t="s">
        <v>30</v>
      </c>
      <c r="M24578" t="s">
        <v>31</v>
      </c>
      <c r="N24578" t="b">
        <v>0</v>
      </c>
      <c r="P24578">
        <v>1</v>
      </c>
      <c r="Q24578">
        <v>35610</v>
      </c>
      <c r="R24578">
        <v>254</v>
      </c>
      <c r="S24578">
        <v>5</v>
      </c>
      <c r="T24578">
        <v>0</v>
      </c>
      <c r="U24578">
        <v>20</v>
      </c>
    </row>
    <row r="24579" spans="1:21" x14ac:dyDescent="0.25">
      <c r="A24579" t="s">
        <v>114687</v>
      </c>
      <c r="B24579" t="s">
        <v>114688</v>
      </c>
      <c r="C24579" t="s">
        <v>116422</v>
      </c>
      <c r="D24579" t="s">
        <v>116423</v>
      </c>
      <c r="E24579" t="s">
        <v>116424</v>
      </c>
      <c r="F24579" t="s">
        <v>116425</v>
      </c>
      <c r="G24579" t="s">
        <v>116426</v>
      </c>
      <c r="H24579">
        <v>27</v>
      </c>
      <c r="I24579" t="s">
        <v>28</v>
      </c>
      <c r="J24579" t="s">
        <v>8865</v>
      </c>
      <c r="K24579">
        <v>175</v>
      </c>
      <c r="L24579" t="s">
        <v>30</v>
      </c>
      <c r="M24579" t="s">
        <v>31</v>
      </c>
      <c r="N24579" t="b">
        <v>0</v>
      </c>
      <c r="P24579">
        <v>1</v>
      </c>
      <c r="Q24579">
        <v>12301</v>
      </c>
      <c r="R24579">
        <v>71</v>
      </c>
      <c r="S24579">
        <v>0</v>
      </c>
      <c r="T24579">
        <v>0</v>
      </c>
      <c r="U24579">
        <v>3</v>
      </c>
    </row>
    <row r="24580" spans="1:21" x14ac:dyDescent="0.25">
      <c r="A24580" t="s">
        <v>116427</v>
      </c>
      <c r="B24580" t="s">
        <v>116428</v>
      </c>
      <c r="C24580" t="s">
        <v>116429</v>
      </c>
      <c r="D24580" t="s">
        <v>116430</v>
      </c>
      <c r="E24580" t="s">
        <v>116431</v>
      </c>
      <c r="F24580" t="s">
        <v>116432</v>
      </c>
      <c r="G24580" t="s">
        <v>116433</v>
      </c>
      <c r="H24580">
        <v>28</v>
      </c>
      <c r="I24580" t="s">
        <v>9430</v>
      </c>
      <c r="J24580" t="s">
        <v>1022</v>
      </c>
      <c r="K24580">
        <v>406</v>
      </c>
      <c r="L24580" t="s">
        <v>30</v>
      </c>
      <c r="M24580" t="s">
        <v>31</v>
      </c>
      <c r="N24580" t="b">
        <v>0</v>
      </c>
      <c r="O24580" t="s">
        <v>116434</v>
      </c>
      <c r="P24580">
        <v>1</v>
      </c>
      <c r="Q24580">
        <v>375</v>
      </c>
      <c r="R24580">
        <v>13</v>
      </c>
      <c r="S24580">
        <v>0</v>
      </c>
      <c r="T24580">
        <v>0</v>
      </c>
      <c r="U24580">
        <v>0</v>
      </c>
    </row>
    <row r="24581" spans="1:21" x14ac:dyDescent="0.25">
      <c r="A24581" t="s">
        <v>116427</v>
      </c>
      <c r="B24581" t="s">
        <v>116428</v>
      </c>
      <c r="C24581" t="s">
        <v>116435</v>
      </c>
      <c r="D24581" t="s">
        <v>116436</v>
      </c>
      <c r="E24581" s="1">
        <v>43867.533333333333</v>
      </c>
      <c r="F24581" t="s">
        <v>116437</v>
      </c>
      <c r="G24581" t="s">
        <v>116438</v>
      </c>
      <c r="H24581">
        <v>28</v>
      </c>
      <c r="I24581" t="s">
        <v>9430</v>
      </c>
      <c r="J24581" t="s">
        <v>642</v>
      </c>
      <c r="K24581">
        <v>306</v>
      </c>
      <c r="L24581" t="s">
        <v>30</v>
      </c>
      <c r="M24581" t="s">
        <v>31</v>
      </c>
      <c r="N24581" t="b">
        <v>0</v>
      </c>
      <c r="O24581" t="s">
        <v>116439</v>
      </c>
      <c r="P24581">
        <v>1</v>
      </c>
      <c r="Q24581">
        <v>529</v>
      </c>
      <c r="R24581">
        <v>24</v>
      </c>
      <c r="S24581">
        <v>1</v>
      </c>
      <c r="T24581">
        <v>0</v>
      </c>
      <c r="U24581">
        <v>0</v>
      </c>
    </row>
    <row r="24582" spans="1:21" x14ac:dyDescent="0.25">
      <c r="A24582" t="s">
        <v>116427</v>
      </c>
      <c r="B24582" t="s">
        <v>116428</v>
      </c>
      <c r="C24582" t="s">
        <v>116440</v>
      </c>
      <c r="D24582" t="s">
        <v>116441</v>
      </c>
      <c r="E24582" t="s">
        <v>116442</v>
      </c>
      <c r="F24582" t="s">
        <v>116443</v>
      </c>
      <c r="H24582">
        <v>28</v>
      </c>
      <c r="I24582" t="s">
        <v>9430</v>
      </c>
      <c r="J24582" t="s">
        <v>85175</v>
      </c>
      <c r="K24582">
        <v>1595</v>
      </c>
      <c r="L24582" t="s">
        <v>30</v>
      </c>
      <c r="M24582" t="s">
        <v>31</v>
      </c>
      <c r="N24582" t="b">
        <v>0</v>
      </c>
      <c r="O24582" t="s">
        <v>116444</v>
      </c>
      <c r="P24582">
        <v>1</v>
      </c>
      <c r="Q24582">
        <v>4285</v>
      </c>
      <c r="R24582">
        <v>131</v>
      </c>
      <c r="S24582">
        <v>0</v>
      </c>
      <c r="T24582">
        <v>0</v>
      </c>
      <c r="U24582">
        <v>2</v>
      </c>
    </row>
    <row r="24583" spans="1:21" x14ac:dyDescent="0.25">
      <c r="A24583" t="s">
        <v>116427</v>
      </c>
      <c r="B24583" t="s">
        <v>116428</v>
      </c>
      <c r="C24583" t="s">
        <v>116445</v>
      </c>
      <c r="D24583" t="s">
        <v>116446</v>
      </c>
      <c r="E24583" s="1">
        <v>44167.854166666664</v>
      </c>
      <c r="F24583" t="s">
        <v>116447</v>
      </c>
      <c r="G24583" t="s">
        <v>116448</v>
      </c>
      <c r="H24583">
        <v>28</v>
      </c>
      <c r="I24583" t="s">
        <v>9430</v>
      </c>
      <c r="J24583" t="s">
        <v>1427</v>
      </c>
      <c r="K24583">
        <v>589</v>
      </c>
      <c r="L24583" t="s">
        <v>30</v>
      </c>
      <c r="M24583" t="s">
        <v>31</v>
      </c>
      <c r="N24583" t="b">
        <v>0</v>
      </c>
      <c r="O24583" t="s">
        <v>116449</v>
      </c>
      <c r="P24583">
        <v>1</v>
      </c>
      <c r="Q24583">
        <v>7769</v>
      </c>
      <c r="R24583">
        <v>163</v>
      </c>
      <c r="S24583">
        <v>7</v>
      </c>
      <c r="T24583">
        <v>0</v>
      </c>
      <c r="U24583">
        <v>12</v>
      </c>
    </row>
    <row r="24584" spans="1:21" x14ac:dyDescent="0.25">
      <c r="A24584" t="s">
        <v>116427</v>
      </c>
      <c r="B24584" t="s">
        <v>116428</v>
      </c>
      <c r="C24584" t="s">
        <v>116450</v>
      </c>
      <c r="D24584" t="s">
        <v>116451</v>
      </c>
      <c r="E24584" s="1">
        <v>44014.496527777781</v>
      </c>
      <c r="F24584" t="s">
        <v>116452</v>
      </c>
      <c r="G24584" t="s">
        <v>116453</v>
      </c>
      <c r="H24584">
        <v>28</v>
      </c>
      <c r="I24584" t="s">
        <v>9430</v>
      </c>
      <c r="J24584" t="s">
        <v>85764</v>
      </c>
      <c r="K24584">
        <v>1637</v>
      </c>
      <c r="L24584" t="s">
        <v>30</v>
      </c>
      <c r="M24584" t="s">
        <v>7991</v>
      </c>
      <c r="N24584" t="b">
        <v>0</v>
      </c>
      <c r="P24584">
        <v>1</v>
      </c>
      <c r="Q24584">
        <v>3238</v>
      </c>
      <c r="R24584">
        <v>67</v>
      </c>
      <c r="S24584">
        <v>1</v>
      </c>
      <c r="T24584">
        <v>0</v>
      </c>
      <c r="U24584">
        <v>4</v>
      </c>
    </row>
    <row r="24585" spans="1:21" x14ac:dyDescent="0.25">
      <c r="A24585" t="s">
        <v>116427</v>
      </c>
      <c r="B24585" t="s">
        <v>116428</v>
      </c>
      <c r="C24585" t="s">
        <v>116454</v>
      </c>
      <c r="D24585" t="s">
        <v>116455</v>
      </c>
      <c r="E24585" t="s">
        <v>116456</v>
      </c>
      <c r="F24585" t="s">
        <v>116457</v>
      </c>
      <c r="H24585">
        <v>28</v>
      </c>
      <c r="I24585" t="s">
        <v>9430</v>
      </c>
      <c r="J24585" t="s">
        <v>116458</v>
      </c>
      <c r="K24585">
        <v>1616</v>
      </c>
      <c r="L24585" t="s">
        <v>30</v>
      </c>
      <c r="M24585" t="s">
        <v>31</v>
      </c>
      <c r="N24585" t="b">
        <v>0</v>
      </c>
      <c r="O24585" t="s">
        <v>116459</v>
      </c>
      <c r="P24585">
        <v>1</v>
      </c>
      <c r="Q24585">
        <v>1578</v>
      </c>
      <c r="R24585">
        <v>55</v>
      </c>
      <c r="S24585">
        <v>0</v>
      </c>
      <c r="T24585">
        <v>0</v>
      </c>
      <c r="U24585">
        <v>2</v>
      </c>
    </row>
    <row r="24586" spans="1:21" x14ac:dyDescent="0.25">
      <c r="A24586" t="s">
        <v>116427</v>
      </c>
      <c r="B24586" t="s">
        <v>116428</v>
      </c>
      <c r="C24586" t="s">
        <v>116460</v>
      </c>
      <c r="D24586" t="s">
        <v>116461</v>
      </c>
      <c r="E24586" t="s">
        <v>116462</v>
      </c>
      <c r="F24586" t="s">
        <v>116463</v>
      </c>
      <c r="G24586" t="s">
        <v>116464</v>
      </c>
      <c r="H24586">
        <v>28</v>
      </c>
      <c r="I24586" t="s">
        <v>9430</v>
      </c>
      <c r="J24586" t="s">
        <v>116465</v>
      </c>
      <c r="K24586">
        <v>1351</v>
      </c>
      <c r="L24586" t="s">
        <v>30</v>
      </c>
      <c r="M24586" t="s">
        <v>31</v>
      </c>
      <c r="N24586" t="b">
        <v>0</v>
      </c>
      <c r="O24586" t="s">
        <v>116466</v>
      </c>
      <c r="P24586">
        <v>1</v>
      </c>
      <c r="Q24586">
        <v>6728</v>
      </c>
      <c r="R24586">
        <v>152</v>
      </c>
      <c r="S24586">
        <v>0</v>
      </c>
      <c r="T24586">
        <v>0</v>
      </c>
      <c r="U24586">
        <v>8</v>
      </c>
    </row>
    <row r="24587" spans="1:21" x14ac:dyDescent="0.25">
      <c r="A24587" t="s">
        <v>116427</v>
      </c>
      <c r="B24587" t="s">
        <v>116428</v>
      </c>
      <c r="C24587" t="s">
        <v>116467</v>
      </c>
      <c r="D24587" t="s">
        <v>116468</v>
      </c>
      <c r="E24587" s="1">
        <v>43476.486805555556</v>
      </c>
      <c r="F24587" t="s">
        <v>116469</v>
      </c>
      <c r="G24587" t="s">
        <v>116470</v>
      </c>
      <c r="H24587">
        <v>28</v>
      </c>
      <c r="I24587" t="s">
        <v>9430</v>
      </c>
      <c r="J24587" t="s">
        <v>116471</v>
      </c>
      <c r="K24587">
        <v>1551</v>
      </c>
      <c r="L24587" t="s">
        <v>30</v>
      </c>
      <c r="M24587" t="s">
        <v>31</v>
      </c>
      <c r="N24587" t="b">
        <v>0</v>
      </c>
      <c r="O24587" t="s">
        <v>116472</v>
      </c>
      <c r="P24587">
        <v>1</v>
      </c>
      <c r="Q24587">
        <v>17964</v>
      </c>
      <c r="R24587">
        <v>438</v>
      </c>
      <c r="S24587">
        <v>2</v>
      </c>
      <c r="T24587">
        <v>0</v>
      </c>
      <c r="U24587">
        <v>33</v>
      </c>
    </row>
    <row r="24588" spans="1:21" x14ac:dyDescent="0.25">
      <c r="A24588" t="s">
        <v>116427</v>
      </c>
      <c r="B24588" t="s">
        <v>116428</v>
      </c>
      <c r="C24588" t="s">
        <v>116473</v>
      </c>
      <c r="D24588" t="s">
        <v>116474</v>
      </c>
      <c r="E24588" s="1">
        <v>43534.743055555555</v>
      </c>
      <c r="F24588" t="s">
        <v>116475</v>
      </c>
      <c r="G24588" t="s">
        <v>116476</v>
      </c>
      <c r="H24588">
        <v>28</v>
      </c>
      <c r="I24588" t="s">
        <v>9430</v>
      </c>
      <c r="J24588" t="s">
        <v>116477</v>
      </c>
      <c r="K24588">
        <v>1013</v>
      </c>
      <c r="L24588" t="s">
        <v>30</v>
      </c>
      <c r="M24588" t="s">
        <v>31</v>
      </c>
      <c r="N24588" t="b">
        <v>0</v>
      </c>
      <c r="P24588">
        <v>1</v>
      </c>
      <c r="Q24588">
        <v>32090</v>
      </c>
      <c r="R24588">
        <v>738</v>
      </c>
      <c r="S24588">
        <v>5</v>
      </c>
      <c r="T24588">
        <v>0</v>
      </c>
      <c r="U24588">
        <v>22</v>
      </c>
    </row>
    <row r="24589" spans="1:21" x14ac:dyDescent="0.25">
      <c r="A24589" t="s">
        <v>116427</v>
      </c>
      <c r="B24589" t="s">
        <v>116428</v>
      </c>
      <c r="C24589" t="s">
        <v>116478</v>
      </c>
      <c r="D24589" t="s">
        <v>116479</v>
      </c>
      <c r="E24589" t="s">
        <v>116480</v>
      </c>
      <c r="F24589" t="s">
        <v>116481</v>
      </c>
      <c r="G24589" t="s">
        <v>116482</v>
      </c>
      <c r="H24589">
        <v>28</v>
      </c>
      <c r="I24589" t="s">
        <v>9430</v>
      </c>
      <c r="J24589" t="s">
        <v>24600</v>
      </c>
      <c r="K24589">
        <v>802</v>
      </c>
      <c r="L24589" t="s">
        <v>30</v>
      </c>
      <c r="M24589" t="s">
        <v>31</v>
      </c>
      <c r="N24589" t="b">
        <v>0</v>
      </c>
      <c r="O24589" t="s">
        <v>116483</v>
      </c>
      <c r="P24589">
        <v>1</v>
      </c>
      <c r="Q24589">
        <v>3804</v>
      </c>
      <c r="R24589">
        <v>38</v>
      </c>
      <c r="S24589">
        <v>15</v>
      </c>
      <c r="T24589">
        <v>0</v>
      </c>
      <c r="U24589">
        <v>4</v>
      </c>
    </row>
    <row r="24590" spans="1:21" x14ac:dyDescent="0.25">
      <c r="A24590" t="s">
        <v>116427</v>
      </c>
      <c r="B24590" t="s">
        <v>116428</v>
      </c>
      <c r="C24590" t="s">
        <v>116484</v>
      </c>
      <c r="D24590" t="s">
        <v>116485</v>
      </c>
      <c r="E24590" t="s">
        <v>116486</v>
      </c>
      <c r="F24590" t="s">
        <v>116487</v>
      </c>
      <c r="G24590" t="s">
        <v>116488</v>
      </c>
      <c r="H24590">
        <v>28</v>
      </c>
      <c r="I24590" t="s">
        <v>9430</v>
      </c>
      <c r="J24590" t="s">
        <v>4922</v>
      </c>
      <c r="K24590">
        <v>633</v>
      </c>
      <c r="L24590" t="s">
        <v>30</v>
      </c>
      <c r="M24590" t="s">
        <v>31</v>
      </c>
      <c r="N24590" t="b">
        <v>0</v>
      </c>
      <c r="O24590" t="s">
        <v>116489</v>
      </c>
      <c r="P24590">
        <v>1</v>
      </c>
      <c r="Q24590">
        <v>725</v>
      </c>
      <c r="R24590">
        <v>19</v>
      </c>
      <c r="S24590">
        <v>1</v>
      </c>
      <c r="T24590">
        <v>0</v>
      </c>
      <c r="U24590">
        <v>0</v>
      </c>
    </row>
    <row r="24591" spans="1:21" x14ac:dyDescent="0.25">
      <c r="A24591" t="s">
        <v>116427</v>
      </c>
      <c r="B24591" t="s">
        <v>116428</v>
      </c>
      <c r="C24591" t="s">
        <v>116490</v>
      </c>
      <c r="D24591" t="s">
        <v>116491</v>
      </c>
      <c r="E24591" t="s">
        <v>116492</v>
      </c>
      <c r="F24591" t="s">
        <v>116493</v>
      </c>
      <c r="G24591" t="s">
        <v>116494</v>
      </c>
      <c r="H24591">
        <v>28</v>
      </c>
      <c r="I24591" t="s">
        <v>9430</v>
      </c>
      <c r="J24591" t="s">
        <v>10234</v>
      </c>
      <c r="K24591">
        <v>386</v>
      </c>
      <c r="L24591" t="s">
        <v>30</v>
      </c>
      <c r="M24591" t="s">
        <v>7991</v>
      </c>
      <c r="N24591" t="b">
        <v>0</v>
      </c>
      <c r="P24591">
        <v>1</v>
      </c>
      <c r="Q24591">
        <v>1536</v>
      </c>
      <c r="R24591">
        <v>23</v>
      </c>
      <c r="S24591">
        <v>2</v>
      </c>
      <c r="T24591">
        <v>0</v>
      </c>
      <c r="U24591">
        <v>1</v>
      </c>
    </row>
    <row r="24592" spans="1:21" x14ac:dyDescent="0.25">
      <c r="A24592" t="s">
        <v>116427</v>
      </c>
      <c r="B24592" t="s">
        <v>116428</v>
      </c>
      <c r="C24592" t="s">
        <v>116495</v>
      </c>
      <c r="D24592" t="s">
        <v>116496</v>
      </c>
      <c r="E24592" s="1">
        <v>43471.724305555559</v>
      </c>
      <c r="F24592" t="s">
        <v>116497</v>
      </c>
      <c r="G24592" t="s">
        <v>116498</v>
      </c>
      <c r="H24592">
        <v>28</v>
      </c>
      <c r="I24592" t="s">
        <v>9430</v>
      </c>
      <c r="J24592" t="s">
        <v>5285</v>
      </c>
      <c r="K24592">
        <v>418</v>
      </c>
      <c r="L24592" t="s">
        <v>30</v>
      </c>
      <c r="M24592" t="s">
        <v>31</v>
      </c>
      <c r="N24592" t="b">
        <v>0</v>
      </c>
      <c r="O24592" t="s">
        <v>116499</v>
      </c>
      <c r="P24592">
        <v>1</v>
      </c>
      <c r="Q24592">
        <v>9142</v>
      </c>
      <c r="R24592">
        <v>199</v>
      </c>
      <c r="S24592">
        <v>10</v>
      </c>
      <c r="T24592">
        <v>0</v>
      </c>
      <c r="U24592">
        <v>29</v>
      </c>
    </row>
    <row r="24593" spans="1:21" x14ac:dyDescent="0.25">
      <c r="A24593" t="s">
        <v>116427</v>
      </c>
      <c r="B24593" t="s">
        <v>116428</v>
      </c>
      <c r="C24593" t="s">
        <v>116500</v>
      </c>
      <c r="D24593" t="s">
        <v>116501</v>
      </c>
      <c r="E24593" t="s">
        <v>116502</v>
      </c>
      <c r="F24593" t="s">
        <v>116503</v>
      </c>
      <c r="G24593" t="s">
        <v>116504</v>
      </c>
      <c r="H24593">
        <v>28</v>
      </c>
      <c r="I24593" t="s">
        <v>9430</v>
      </c>
      <c r="J24593" t="s">
        <v>1492</v>
      </c>
      <c r="K24593">
        <v>501</v>
      </c>
      <c r="L24593" t="s">
        <v>30</v>
      </c>
      <c r="M24593" t="s">
        <v>31</v>
      </c>
      <c r="N24593" t="b">
        <v>0</v>
      </c>
      <c r="O24593" t="s">
        <v>116505</v>
      </c>
      <c r="P24593">
        <v>1</v>
      </c>
      <c r="Q24593">
        <v>13497</v>
      </c>
      <c r="R24593">
        <v>159</v>
      </c>
      <c r="S24593">
        <v>6</v>
      </c>
      <c r="T24593">
        <v>0</v>
      </c>
      <c r="U24593">
        <v>8</v>
      </c>
    </row>
    <row r="24594" spans="1:21" x14ac:dyDescent="0.25">
      <c r="A24594" t="s">
        <v>116427</v>
      </c>
      <c r="B24594" t="s">
        <v>116428</v>
      </c>
      <c r="C24594" t="s">
        <v>116506</v>
      </c>
      <c r="D24594" t="s">
        <v>116507</v>
      </c>
      <c r="E24594" s="1">
        <v>43682.775000000001</v>
      </c>
      <c r="F24594" t="s">
        <v>116508</v>
      </c>
      <c r="G24594" t="s">
        <v>116509</v>
      </c>
      <c r="H24594">
        <v>28</v>
      </c>
      <c r="I24594" t="s">
        <v>9430</v>
      </c>
      <c r="J24594" t="s">
        <v>1467</v>
      </c>
      <c r="K24594">
        <v>733</v>
      </c>
      <c r="L24594" t="s">
        <v>30</v>
      </c>
      <c r="M24594" t="s">
        <v>31</v>
      </c>
      <c r="N24594" t="b">
        <v>0</v>
      </c>
      <c r="O24594" t="s">
        <v>116510</v>
      </c>
      <c r="P24594">
        <v>1</v>
      </c>
      <c r="Q24594">
        <v>16281</v>
      </c>
      <c r="R24594">
        <v>274</v>
      </c>
      <c r="S24594">
        <v>12</v>
      </c>
      <c r="T24594">
        <v>0</v>
      </c>
      <c r="U24594">
        <v>12</v>
      </c>
    </row>
    <row r="24595" spans="1:21" x14ac:dyDescent="0.25">
      <c r="A24595" t="s">
        <v>116427</v>
      </c>
      <c r="B24595" t="s">
        <v>116428</v>
      </c>
      <c r="C24595" t="s">
        <v>116511</v>
      </c>
      <c r="D24595" t="s">
        <v>116512</v>
      </c>
      <c r="E24595" s="1">
        <v>43712.774305555555</v>
      </c>
      <c r="F24595" t="s">
        <v>116513</v>
      </c>
      <c r="G24595" t="s">
        <v>116514</v>
      </c>
      <c r="H24595">
        <v>28</v>
      </c>
      <c r="I24595" t="s">
        <v>9430</v>
      </c>
      <c r="J24595" t="s">
        <v>1042</v>
      </c>
      <c r="K24595">
        <v>387</v>
      </c>
      <c r="L24595" t="s">
        <v>30</v>
      </c>
      <c r="M24595" t="s">
        <v>31</v>
      </c>
      <c r="N24595" t="b">
        <v>0</v>
      </c>
      <c r="O24595" t="s">
        <v>116515</v>
      </c>
      <c r="P24595">
        <v>1</v>
      </c>
      <c r="Q24595">
        <v>2149</v>
      </c>
      <c r="R24595">
        <v>54</v>
      </c>
      <c r="S24595">
        <v>1</v>
      </c>
      <c r="T24595">
        <v>0</v>
      </c>
      <c r="U24595">
        <v>1</v>
      </c>
    </row>
    <row r="24596" spans="1:21" x14ac:dyDescent="0.25">
      <c r="A24596" t="s">
        <v>116427</v>
      </c>
      <c r="B24596" t="s">
        <v>116428</v>
      </c>
      <c r="C24596" t="s">
        <v>116516</v>
      </c>
      <c r="D24596" t="s">
        <v>116517</v>
      </c>
      <c r="E24596" t="s">
        <v>116518</v>
      </c>
      <c r="F24596" t="s">
        <v>116519</v>
      </c>
      <c r="G24596" t="s">
        <v>116520</v>
      </c>
      <c r="H24596">
        <v>28</v>
      </c>
      <c r="I24596" t="s">
        <v>9430</v>
      </c>
      <c r="J24596" t="s">
        <v>787</v>
      </c>
      <c r="K24596">
        <v>280</v>
      </c>
      <c r="L24596" t="s">
        <v>30</v>
      </c>
      <c r="M24596" t="s">
        <v>31</v>
      </c>
      <c r="N24596" t="b">
        <v>0</v>
      </c>
      <c r="O24596" t="s">
        <v>116521</v>
      </c>
      <c r="P24596">
        <v>1</v>
      </c>
      <c r="Q24596">
        <v>982</v>
      </c>
      <c r="R24596">
        <v>29</v>
      </c>
      <c r="S24596">
        <v>0</v>
      </c>
      <c r="T24596">
        <v>0</v>
      </c>
      <c r="U24596">
        <v>0</v>
      </c>
    </row>
    <row r="24597" spans="1:21" x14ac:dyDescent="0.25">
      <c r="A24597" t="s">
        <v>116427</v>
      </c>
      <c r="B24597" t="s">
        <v>116428</v>
      </c>
      <c r="C24597" t="s">
        <v>116522</v>
      </c>
      <c r="D24597" t="s">
        <v>116523</v>
      </c>
      <c r="E24597" s="1">
        <v>43558.706250000003</v>
      </c>
      <c r="F24597" t="s">
        <v>116524</v>
      </c>
      <c r="G24597" t="s">
        <v>116525</v>
      </c>
      <c r="H24597">
        <v>28</v>
      </c>
      <c r="I24597" t="s">
        <v>9430</v>
      </c>
      <c r="J24597" t="s">
        <v>20120</v>
      </c>
      <c r="K24597">
        <v>761</v>
      </c>
      <c r="L24597" t="s">
        <v>30</v>
      </c>
      <c r="M24597" t="s">
        <v>31</v>
      </c>
      <c r="N24597" t="b">
        <v>0</v>
      </c>
      <c r="O24597" t="s">
        <v>116526</v>
      </c>
      <c r="P24597">
        <v>1</v>
      </c>
      <c r="Q24597">
        <v>495</v>
      </c>
      <c r="R24597">
        <v>16</v>
      </c>
      <c r="S24597">
        <v>0</v>
      </c>
      <c r="T24597">
        <v>0</v>
      </c>
      <c r="U24597">
        <v>0</v>
      </c>
    </row>
    <row r="24598" spans="1:21" x14ac:dyDescent="0.25">
      <c r="A24598" t="s">
        <v>116427</v>
      </c>
      <c r="B24598" t="s">
        <v>116428</v>
      </c>
      <c r="C24598" t="s">
        <v>116527</v>
      </c>
      <c r="D24598" t="s">
        <v>116528</v>
      </c>
      <c r="E24598" t="s">
        <v>116529</v>
      </c>
      <c r="F24598" t="s">
        <v>116530</v>
      </c>
      <c r="G24598" t="s">
        <v>116531</v>
      </c>
      <c r="H24598">
        <v>28</v>
      </c>
      <c r="I24598" t="s">
        <v>9430</v>
      </c>
      <c r="J24598" t="s">
        <v>3880</v>
      </c>
      <c r="K24598">
        <v>369</v>
      </c>
      <c r="L24598" t="s">
        <v>30</v>
      </c>
      <c r="M24598" t="s">
        <v>31</v>
      </c>
      <c r="N24598" t="b">
        <v>0</v>
      </c>
      <c r="O24598" t="s">
        <v>116532</v>
      </c>
      <c r="P24598">
        <v>1</v>
      </c>
      <c r="Q24598">
        <v>718</v>
      </c>
      <c r="R24598">
        <v>9</v>
      </c>
      <c r="S24598">
        <v>4</v>
      </c>
      <c r="T24598">
        <v>0</v>
      </c>
      <c r="U24598">
        <v>0</v>
      </c>
    </row>
    <row r="24599" spans="1:21" x14ac:dyDescent="0.25">
      <c r="A24599" t="s">
        <v>116427</v>
      </c>
      <c r="B24599" t="s">
        <v>116428</v>
      </c>
      <c r="C24599" t="s">
        <v>116533</v>
      </c>
      <c r="D24599" t="s">
        <v>116534</v>
      </c>
      <c r="E24599" t="s">
        <v>116535</v>
      </c>
      <c r="F24599" t="s">
        <v>116536</v>
      </c>
      <c r="G24599" t="s">
        <v>116537</v>
      </c>
      <c r="H24599">
        <v>28</v>
      </c>
      <c r="I24599" t="s">
        <v>9430</v>
      </c>
      <c r="J24599" t="s">
        <v>8129</v>
      </c>
      <c r="K24599">
        <v>495</v>
      </c>
      <c r="L24599" t="s">
        <v>30</v>
      </c>
      <c r="M24599" t="s">
        <v>31</v>
      </c>
      <c r="N24599" t="b">
        <v>0</v>
      </c>
      <c r="O24599" t="s">
        <v>116538</v>
      </c>
      <c r="P24599">
        <v>1</v>
      </c>
      <c r="Q24599">
        <v>742</v>
      </c>
      <c r="R24599">
        <v>17</v>
      </c>
      <c r="S24599">
        <v>0</v>
      </c>
      <c r="T24599">
        <v>0</v>
      </c>
      <c r="U24599">
        <v>0</v>
      </c>
    </row>
    <row r="24600" spans="1:21" x14ac:dyDescent="0.25">
      <c r="A24600" t="s">
        <v>116427</v>
      </c>
      <c r="B24600" t="s">
        <v>116428</v>
      </c>
      <c r="C24600" t="s">
        <v>116539</v>
      </c>
      <c r="D24600" t="s">
        <v>116540</v>
      </c>
      <c r="E24600" t="s">
        <v>116541</v>
      </c>
      <c r="F24600" t="s">
        <v>116542</v>
      </c>
      <c r="G24600" t="s">
        <v>116543</v>
      </c>
      <c r="H24600">
        <v>28</v>
      </c>
      <c r="I24600" t="s">
        <v>9430</v>
      </c>
      <c r="J24600" t="s">
        <v>532</v>
      </c>
      <c r="K24600">
        <v>430</v>
      </c>
      <c r="L24600" t="s">
        <v>30</v>
      </c>
      <c r="M24600" t="s">
        <v>31</v>
      </c>
      <c r="N24600" t="b">
        <v>0</v>
      </c>
      <c r="O24600" t="s">
        <v>116544</v>
      </c>
      <c r="P24600">
        <v>1</v>
      </c>
      <c r="Q24600">
        <v>1134</v>
      </c>
      <c r="R24600">
        <v>15</v>
      </c>
      <c r="S24600">
        <v>1</v>
      </c>
      <c r="T24600">
        <v>0</v>
      </c>
      <c r="U24600">
        <v>0</v>
      </c>
    </row>
    <row r="24601" spans="1:21" x14ac:dyDescent="0.25">
      <c r="A24601" t="s">
        <v>116427</v>
      </c>
      <c r="B24601" t="s">
        <v>116428</v>
      </c>
      <c r="C24601" t="s">
        <v>116545</v>
      </c>
      <c r="D24601" t="s">
        <v>116546</v>
      </c>
      <c r="E24601" s="1">
        <v>43416.030555555553</v>
      </c>
      <c r="F24601" t="s">
        <v>116547</v>
      </c>
      <c r="G24601" t="s">
        <v>116548</v>
      </c>
      <c r="H24601">
        <v>28</v>
      </c>
      <c r="I24601" t="s">
        <v>9430</v>
      </c>
      <c r="J24601" t="s">
        <v>68579</v>
      </c>
      <c r="K24601">
        <v>1913</v>
      </c>
      <c r="L24601" t="s">
        <v>30</v>
      </c>
      <c r="M24601" t="s">
        <v>31</v>
      </c>
      <c r="N24601" t="b">
        <v>0</v>
      </c>
      <c r="O24601" t="s">
        <v>116549</v>
      </c>
      <c r="P24601">
        <v>1</v>
      </c>
      <c r="Q24601">
        <v>1204</v>
      </c>
      <c r="R24601">
        <v>21</v>
      </c>
      <c r="S24601">
        <v>0</v>
      </c>
      <c r="T24601">
        <v>0</v>
      </c>
      <c r="U24601">
        <v>2</v>
      </c>
    </row>
    <row r="24602" spans="1:21" x14ac:dyDescent="0.25">
      <c r="A24602" t="s">
        <v>116427</v>
      </c>
      <c r="B24602" t="s">
        <v>116428</v>
      </c>
      <c r="C24602" t="s">
        <v>116550</v>
      </c>
      <c r="D24602" t="s">
        <v>116551</v>
      </c>
      <c r="E24602" s="1">
        <v>43324.504861111112</v>
      </c>
      <c r="F24602" t="s">
        <v>116552</v>
      </c>
      <c r="G24602" t="s">
        <v>116553</v>
      </c>
      <c r="H24602">
        <v>28</v>
      </c>
      <c r="I24602" t="s">
        <v>9430</v>
      </c>
      <c r="J24602" t="s">
        <v>10501</v>
      </c>
      <c r="K24602">
        <v>583</v>
      </c>
      <c r="L24602" t="s">
        <v>30</v>
      </c>
      <c r="M24602" t="s">
        <v>31</v>
      </c>
      <c r="N24602" t="b">
        <v>0</v>
      </c>
      <c r="P24602">
        <v>1</v>
      </c>
      <c r="Q24602">
        <v>996</v>
      </c>
      <c r="R24602">
        <v>14</v>
      </c>
      <c r="S24602">
        <v>1</v>
      </c>
      <c r="T24602">
        <v>0</v>
      </c>
      <c r="U24602">
        <v>2</v>
      </c>
    </row>
    <row r="24603" spans="1:21" x14ac:dyDescent="0.25">
      <c r="A24603" t="s">
        <v>116427</v>
      </c>
      <c r="B24603" t="s">
        <v>116428</v>
      </c>
      <c r="C24603" t="s">
        <v>116554</v>
      </c>
      <c r="D24603" t="s">
        <v>116555</v>
      </c>
      <c r="E24603" t="s">
        <v>116556</v>
      </c>
      <c r="F24603" t="s">
        <v>116557</v>
      </c>
      <c r="G24603" t="s">
        <v>116558</v>
      </c>
      <c r="H24603">
        <v>28</v>
      </c>
      <c r="I24603" t="s">
        <v>9430</v>
      </c>
      <c r="J24603" t="s">
        <v>116559</v>
      </c>
      <c r="K24603">
        <v>1231</v>
      </c>
      <c r="L24603" t="s">
        <v>30</v>
      </c>
      <c r="M24603" t="s">
        <v>31</v>
      </c>
      <c r="N24603" t="b">
        <v>0</v>
      </c>
      <c r="O24603" t="s">
        <v>116560</v>
      </c>
      <c r="P24603">
        <v>1</v>
      </c>
      <c r="Q24603">
        <v>1152</v>
      </c>
      <c r="R24603">
        <v>52</v>
      </c>
      <c r="S24603">
        <v>0</v>
      </c>
      <c r="T24603">
        <v>0</v>
      </c>
      <c r="U24603">
        <v>2</v>
      </c>
    </row>
    <row r="24604" spans="1:21" x14ac:dyDescent="0.25">
      <c r="A24604" t="s">
        <v>116427</v>
      </c>
      <c r="B24604" t="s">
        <v>116428</v>
      </c>
      <c r="C24604" t="s">
        <v>116561</v>
      </c>
      <c r="D24604" t="s">
        <v>116562</v>
      </c>
      <c r="E24604" s="1">
        <v>43415.76666666667</v>
      </c>
      <c r="F24604" t="s">
        <v>116563</v>
      </c>
      <c r="G24604" t="s">
        <v>116564</v>
      </c>
      <c r="H24604">
        <v>28</v>
      </c>
      <c r="I24604" t="s">
        <v>9430</v>
      </c>
      <c r="J24604" t="s">
        <v>48</v>
      </c>
      <c r="K24604">
        <v>310</v>
      </c>
      <c r="L24604" t="s">
        <v>30</v>
      </c>
      <c r="M24604" t="s">
        <v>31</v>
      </c>
      <c r="N24604" t="b">
        <v>0</v>
      </c>
      <c r="P24604">
        <v>1</v>
      </c>
      <c r="Q24604">
        <v>719</v>
      </c>
      <c r="R24604">
        <v>11</v>
      </c>
      <c r="S24604">
        <v>0</v>
      </c>
      <c r="T24604">
        <v>0</v>
      </c>
      <c r="U24604">
        <v>0</v>
      </c>
    </row>
    <row r="24605" spans="1:21" x14ac:dyDescent="0.25">
      <c r="A24605" t="s">
        <v>116427</v>
      </c>
      <c r="B24605" t="s">
        <v>116428</v>
      </c>
      <c r="C24605" t="s">
        <v>116565</v>
      </c>
      <c r="D24605" t="s">
        <v>116566</v>
      </c>
      <c r="E24605" s="1">
        <v>43384.590277777781</v>
      </c>
      <c r="F24605" t="s">
        <v>116567</v>
      </c>
      <c r="G24605" t="s">
        <v>116568</v>
      </c>
      <c r="H24605">
        <v>28</v>
      </c>
      <c r="I24605" t="s">
        <v>9430</v>
      </c>
      <c r="J24605" t="s">
        <v>12324</v>
      </c>
      <c r="K24605">
        <v>554</v>
      </c>
      <c r="L24605" t="s">
        <v>30</v>
      </c>
      <c r="M24605" t="s">
        <v>31</v>
      </c>
      <c r="N24605" t="b">
        <v>0</v>
      </c>
      <c r="P24605">
        <v>1</v>
      </c>
      <c r="Q24605">
        <v>1073</v>
      </c>
      <c r="R24605">
        <v>16</v>
      </c>
      <c r="S24605">
        <v>2</v>
      </c>
      <c r="T24605">
        <v>0</v>
      </c>
      <c r="U24605">
        <v>0</v>
      </c>
    </row>
    <row r="24606" spans="1:21" x14ac:dyDescent="0.25">
      <c r="A24606" t="s">
        <v>116427</v>
      </c>
      <c r="B24606" t="s">
        <v>116428</v>
      </c>
      <c r="C24606" t="s">
        <v>116569</v>
      </c>
      <c r="D24606" t="s">
        <v>116570</v>
      </c>
      <c r="E24606" t="s">
        <v>116571</v>
      </c>
      <c r="F24606" t="s">
        <v>116572</v>
      </c>
      <c r="G24606" t="s">
        <v>116573</v>
      </c>
      <c r="H24606">
        <v>28</v>
      </c>
      <c r="I24606" t="s">
        <v>9430</v>
      </c>
      <c r="J24606" t="s">
        <v>7210</v>
      </c>
      <c r="K24606">
        <v>363</v>
      </c>
      <c r="L24606" t="s">
        <v>30</v>
      </c>
      <c r="M24606" t="s">
        <v>31</v>
      </c>
      <c r="N24606" t="b">
        <v>0</v>
      </c>
      <c r="P24606">
        <v>1</v>
      </c>
      <c r="Q24606">
        <v>15524</v>
      </c>
      <c r="R24606">
        <v>156</v>
      </c>
      <c r="S24606">
        <v>23</v>
      </c>
      <c r="T24606">
        <v>0</v>
      </c>
      <c r="U24606">
        <v>20</v>
      </c>
    </row>
    <row r="24607" spans="1:21" x14ac:dyDescent="0.25">
      <c r="A24607" t="s">
        <v>116427</v>
      </c>
      <c r="B24607" t="s">
        <v>116428</v>
      </c>
      <c r="C24607" t="s">
        <v>116574</v>
      </c>
      <c r="D24607" t="s">
        <v>116575</v>
      </c>
      <c r="E24607" t="s">
        <v>116576</v>
      </c>
      <c r="F24607" t="s">
        <v>116577</v>
      </c>
      <c r="G24607" t="s">
        <v>116578</v>
      </c>
      <c r="H24607">
        <v>28</v>
      </c>
      <c r="I24607" t="s">
        <v>9430</v>
      </c>
      <c r="J24607" t="s">
        <v>12922</v>
      </c>
      <c r="K24607">
        <v>486</v>
      </c>
      <c r="L24607" t="s">
        <v>30</v>
      </c>
      <c r="M24607" t="s">
        <v>31</v>
      </c>
      <c r="N24607" t="b">
        <v>0</v>
      </c>
      <c r="O24607" t="s">
        <v>116579</v>
      </c>
      <c r="P24607">
        <v>1</v>
      </c>
      <c r="Q24607">
        <v>2538</v>
      </c>
      <c r="R24607">
        <v>50</v>
      </c>
      <c r="S24607">
        <v>4</v>
      </c>
      <c r="T24607">
        <v>0</v>
      </c>
      <c r="U24607">
        <v>2</v>
      </c>
    </row>
    <row r="24608" spans="1:21" x14ac:dyDescent="0.25">
      <c r="A24608" t="s">
        <v>116427</v>
      </c>
      <c r="B24608" t="s">
        <v>116428</v>
      </c>
      <c r="C24608" t="s">
        <v>116580</v>
      </c>
      <c r="D24608" t="s">
        <v>116581</v>
      </c>
      <c r="E24608" t="s">
        <v>116582</v>
      </c>
      <c r="F24608" t="s">
        <v>116583</v>
      </c>
      <c r="G24608" t="s">
        <v>116584</v>
      </c>
      <c r="H24608">
        <v>28</v>
      </c>
      <c r="I24608" t="s">
        <v>9430</v>
      </c>
      <c r="J24608" t="s">
        <v>5441</v>
      </c>
      <c r="K24608">
        <v>1027</v>
      </c>
      <c r="L24608" t="s">
        <v>30</v>
      </c>
      <c r="M24608" t="s">
        <v>31</v>
      </c>
      <c r="N24608" t="b">
        <v>0</v>
      </c>
      <c r="P24608">
        <v>1</v>
      </c>
      <c r="Q24608">
        <v>13241</v>
      </c>
      <c r="R24608">
        <v>140</v>
      </c>
      <c r="S24608">
        <v>12</v>
      </c>
      <c r="T24608">
        <v>0</v>
      </c>
      <c r="U24608">
        <v>3</v>
      </c>
    </row>
    <row r="24609" spans="1:21" x14ac:dyDescent="0.25">
      <c r="A24609" t="s">
        <v>116427</v>
      </c>
      <c r="B24609" t="s">
        <v>116428</v>
      </c>
      <c r="C24609" t="s">
        <v>116585</v>
      </c>
      <c r="D24609" t="s">
        <v>116586</v>
      </c>
      <c r="E24609" s="1">
        <v>43442.571527777778</v>
      </c>
      <c r="F24609" t="s">
        <v>116587</v>
      </c>
      <c r="G24609" t="s">
        <v>116588</v>
      </c>
      <c r="H24609">
        <v>28</v>
      </c>
      <c r="I24609" t="s">
        <v>9430</v>
      </c>
      <c r="J24609" t="s">
        <v>4922</v>
      </c>
      <c r="K24609">
        <v>633</v>
      </c>
      <c r="L24609" t="s">
        <v>30</v>
      </c>
      <c r="M24609" t="s">
        <v>31</v>
      </c>
      <c r="N24609" t="b">
        <v>0</v>
      </c>
      <c r="P24609">
        <v>1</v>
      </c>
      <c r="Q24609">
        <v>40951</v>
      </c>
      <c r="R24609">
        <v>580</v>
      </c>
      <c r="S24609">
        <v>35</v>
      </c>
      <c r="T24609">
        <v>0</v>
      </c>
      <c r="U24609">
        <v>37</v>
      </c>
    </row>
    <row r="24610" spans="1:21" x14ac:dyDescent="0.25">
      <c r="A24610" t="s">
        <v>116427</v>
      </c>
      <c r="B24610" t="s">
        <v>116428</v>
      </c>
      <c r="C24610" t="s">
        <v>116589</v>
      </c>
      <c r="D24610" t="s">
        <v>116590</v>
      </c>
      <c r="E24610" t="s">
        <v>116591</v>
      </c>
      <c r="F24610" t="s">
        <v>116592</v>
      </c>
      <c r="G24610" t="s">
        <v>116593</v>
      </c>
      <c r="H24610">
        <v>28</v>
      </c>
      <c r="I24610" t="s">
        <v>9430</v>
      </c>
      <c r="J24610" t="s">
        <v>18811</v>
      </c>
      <c r="K24610">
        <v>887</v>
      </c>
      <c r="L24610" t="s">
        <v>30</v>
      </c>
      <c r="M24610" t="s">
        <v>31</v>
      </c>
      <c r="N24610" t="b">
        <v>0</v>
      </c>
      <c r="O24610" t="s">
        <v>116594</v>
      </c>
      <c r="P24610">
        <v>1</v>
      </c>
      <c r="Q24610">
        <v>66710</v>
      </c>
      <c r="R24610">
        <v>1142</v>
      </c>
      <c r="S24610">
        <v>39</v>
      </c>
      <c r="T24610">
        <v>0</v>
      </c>
      <c r="U24610">
        <v>57</v>
      </c>
    </row>
    <row r="24611" spans="1:21" x14ac:dyDescent="0.25">
      <c r="A24611" t="s">
        <v>116427</v>
      </c>
      <c r="B24611" t="s">
        <v>116428</v>
      </c>
      <c r="C24611" t="s">
        <v>116595</v>
      </c>
      <c r="D24611" t="s">
        <v>116596</v>
      </c>
      <c r="E24611" t="s">
        <v>116597</v>
      </c>
      <c r="F24611" t="s">
        <v>116598</v>
      </c>
      <c r="G24611" t="s">
        <v>116599</v>
      </c>
      <c r="H24611">
        <v>28</v>
      </c>
      <c r="I24611" t="s">
        <v>9430</v>
      </c>
      <c r="J24611" t="s">
        <v>4239</v>
      </c>
      <c r="K24611">
        <v>641</v>
      </c>
      <c r="L24611" t="s">
        <v>30</v>
      </c>
      <c r="M24611" t="s">
        <v>31</v>
      </c>
      <c r="N24611" t="b">
        <v>0</v>
      </c>
      <c r="P24611">
        <v>1</v>
      </c>
      <c r="Q24611">
        <v>14095</v>
      </c>
      <c r="R24611">
        <v>207</v>
      </c>
      <c r="S24611">
        <v>10</v>
      </c>
      <c r="T24611">
        <v>0</v>
      </c>
      <c r="U24611">
        <v>3</v>
      </c>
    </row>
    <row r="24612" spans="1:21" x14ac:dyDescent="0.25">
      <c r="A24612" t="s">
        <v>116427</v>
      </c>
      <c r="B24612" t="s">
        <v>116428</v>
      </c>
      <c r="C24612" t="s">
        <v>116600</v>
      </c>
      <c r="D24612" t="s">
        <v>116601</v>
      </c>
      <c r="E24612" t="s">
        <v>116602</v>
      </c>
      <c r="F24612" t="s">
        <v>116603</v>
      </c>
      <c r="G24612" t="s">
        <v>116604</v>
      </c>
      <c r="H24612">
        <v>28</v>
      </c>
      <c r="I24612" t="s">
        <v>9430</v>
      </c>
      <c r="J24612" t="s">
        <v>37571</v>
      </c>
      <c r="K24612">
        <v>864</v>
      </c>
      <c r="L24612" t="s">
        <v>30</v>
      </c>
      <c r="M24612" t="s">
        <v>31</v>
      </c>
      <c r="N24612" t="b">
        <v>0</v>
      </c>
      <c r="O24612" t="s">
        <v>116605</v>
      </c>
      <c r="P24612">
        <v>1</v>
      </c>
      <c r="Q24612">
        <v>44646</v>
      </c>
      <c r="R24612">
        <v>755</v>
      </c>
      <c r="S24612">
        <v>9</v>
      </c>
      <c r="T24612">
        <v>0</v>
      </c>
      <c r="U24612">
        <v>26</v>
      </c>
    </row>
    <row r="24613" spans="1:21" x14ac:dyDescent="0.25">
      <c r="A24613" t="s">
        <v>116427</v>
      </c>
      <c r="B24613" t="s">
        <v>116428</v>
      </c>
      <c r="C24613" t="s">
        <v>116606</v>
      </c>
      <c r="D24613" t="s">
        <v>116607</v>
      </c>
      <c r="E24613" t="s">
        <v>116608</v>
      </c>
      <c r="F24613" t="s">
        <v>116609</v>
      </c>
      <c r="G24613" t="s">
        <v>116610</v>
      </c>
      <c r="H24613">
        <v>28</v>
      </c>
      <c r="I24613" t="s">
        <v>9430</v>
      </c>
      <c r="J24613" t="s">
        <v>9728</v>
      </c>
      <c r="K24613">
        <v>871</v>
      </c>
      <c r="L24613" t="s">
        <v>30</v>
      </c>
      <c r="M24613" t="s">
        <v>31</v>
      </c>
      <c r="N24613" t="b">
        <v>0</v>
      </c>
      <c r="O24613" t="s">
        <v>116611</v>
      </c>
      <c r="P24613">
        <v>1</v>
      </c>
      <c r="Q24613">
        <v>37456</v>
      </c>
      <c r="R24613">
        <v>501</v>
      </c>
      <c r="S24613">
        <v>14</v>
      </c>
      <c r="T24613">
        <v>0</v>
      </c>
      <c r="U24613">
        <v>13</v>
      </c>
    </row>
    <row r="24614" spans="1:21" x14ac:dyDescent="0.25">
      <c r="A24614" t="s">
        <v>116427</v>
      </c>
      <c r="B24614" t="s">
        <v>116428</v>
      </c>
      <c r="C24614" t="s">
        <v>116612</v>
      </c>
      <c r="D24614" t="s">
        <v>116613</v>
      </c>
      <c r="E24614" t="s">
        <v>116614</v>
      </c>
      <c r="F24614" t="s">
        <v>116615</v>
      </c>
      <c r="G24614" t="s">
        <v>116616</v>
      </c>
      <c r="H24614">
        <v>28</v>
      </c>
      <c r="I24614" t="s">
        <v>9430</v>
      </c>
      <c r="J24614" t="s">
        <v>1332</v>
      </c>
      <c r="K24614">
        <v>1279</v>
      </c>
      <c r="L24614" t="s">
        <v>30</v>
      </c>
      <c r="M24614" t="s">
        <v>31</v>
      </c>
      <c r="N24614" t="b">
        <v>0</v>
      </c>
      <c r="O24614" t="s">
        <v>116617</v>
      </c>
      <c r="P24614">
        <v>1</v>
      </c>
      <c r="Q24614">
        <v>294</v>
      </c>
      <c r="R24614">
        <v>6</v>
      </c>
      <c r="S24614">
        <v>0</v>
      </c>
      <c r="T24614">
        <v>0</v>
      </c>
      <c r="U24614">
        <v>0</v>
      </c>
    </row>
    <row r="24615" spans="1:21" x14ac:dyDescent="0.25">
      <c r="A24615" t="s">
        <v>116427</v>
      </c>
      <c r="B24615" t="s">
        <v>116428</v>
      </c>
      <c r="C24615" t="s">
        <v>116618</v>
      </c>
      <c r="D24615" t="s">
        <v>116619</v>
      </c>
      <c r="E24615" s="1">
        <v>43258.728472222225</v>
      </c>
      <c r="F24615" t="s">
        <v>116620</v>
      </c>
      <c r="G24615" t="s">
        <v>116621</v>
      </c>
      <c r="H24615">
        <v>28</v>
      </c>
      <c r="I24615" t="s">
        <v>9430</v>
      </c>
      <c r="J24615" t="s">
        <v>9402</v>
      </c>
      <c r="K24615">
        <v>1006</v>
      </c>
      <c r="L24615" t="s">
        <v>30</v>
      </c>
      <c r="M24615" t="s">
        <v>31</v>
      </c>
      <c r="N24615" t="b">
        <v>0</v>
      </c>
      <c r="O24615" t="s">
        <v>116622</v>
      </c>
      <c r="P24615">
        <v>1</v>
      </c>
      <c r="Q24615">
        <v>1506</v>
      </c>
      <c r="R24615">
        <v>28</v>
      </c>
      <c r="S24615">
        <v>0</v>
      </c>
      <c r="T24615">
        <v>0</v>
      </c>
      <c r="U24615">
        <v>1</v>
      </c>
    </row>
    <row r="24616" spans="1:21" x14ac:dyDescent="0.25">
      <c r="A24616" t="s">
        <v>116427</v>
      </c>
      <c r="B24616" t="s">
        <v>116428</v>
      </c>
      <c r="C24616" t="s">
        <v>116623</v>
      </c>
      <c r="D24616" t="s">
        <v>116624</v>
      </c>
      <c r="E24616" s="1">
        <v>43197.636805555558</v>
      </c>
      <c r="F24616" t="s">
        <v>116625</v>
      </c>
      <c r="G24616" t="s">
        <v>116626</v>
      </c>
      <c r="H24616">
        <v>28</v>
      </c>
      <c r="I24616" t="s">
        <v>9430</v>
      </c>
      <c r="J24616" t="s">
        <v>7358</v>
      </c>
      <c r="K24616">
        <v>580</v>
      </c>
      <c r="L24616" t="s">
        <v>30</v>
      </c>
      <c r="M24616" t="s">
        <v>31</v>
      </c>
      <c r="N24616" t="b">
        <v>0</v>
      </c>
      <c r="O24616" t="s">
        <v>116627</v>
      </c>
      <c r="P24616">
        <v>1</v>
      </c>
      <c r="Q24616">
        <v>262</v>
      </c>
      <c r="R24616">
        <v>3</v>
      </c>
      <c r="S24616">
        <v>2</v>
      </c>
      <c r="T24616">
        <v>0</v>
      </c>
      <c r="U24616">
        <v>2</v>
      </c>
    </row>
    <row r="24617" spans="1:21" x14ac:dyDescent="0.25">
      <c r="A24617" t="s">
        <v>116427</v>
      </c>
      <c r="B24617" t="s">
        <v>116428</v>
      </c>
      <c r="C24617" t="s">
        <v>116628</v>
      </c>
      <c r="D24617" t="s">
        <v>116629</v>
      </c>
      <c r="E24617" s="1">
        <v>43138.568055555559</v>
      </c>
      <c r="F24617" t="s">
        <v>116630</v>
      </c>
      <c r="H24617">
        <v>28</v>
      </c>
      <c r="I24617" t="s">
        <v>9430</v>
      </c>
      <c r="J24617" t="s">
        <v>5698</v>
      </c>
      <c r="K24617">
        <v>625</v>
      </c>
      <c r="L24617" t="s">
        <v>30</v>
      </c>
      <c r="M24617" t="s">
        <v>31</v>
      </c>
      <c r="N24617" t="b">
        <v>0</v>
      </c>
      <c r="O24617" t="s">
        <v>116631</v>
      </c>
      <c r="P24617">
        <v>1</v>
      </c>
      <c r="Q24617">
        <v>515</v>
      </c>
      <c r="R24617">
        <v>3</v>
      </c>
      <c r="S24617">
        <v>0</v>
      </c>
      <c r="T24617">
        <v>0</v>
      </c>
      <c r="U24617">
        <v>0</v>
      </c>
    </row>
    <row r="24618" spans="1:21" x14ac:dyDescent="0.25">
      <c r="A24618" t="s">
        <v>116427</v>
      </c>
      <c r="B24618" t="s">
        <v>116428</v>
      </c>
      <c r="C24618" t="s">
        <v>116632</v>
      </c>
      <c r="D24618" t="s">
        <v>116633</v>
      </c>
      <c r="E24618" t="s">
        <v>116634</v>
      </c>
      <c r="F24618" t="s">
        <v>116635</v>
      </c>
      <c r="G24618" t="s">
        <v>116636</v>
      </c>
      <c r="H24618">
        <v>28</v>
      </c>
      <c r="I24618" t="s">
        <v>9430</v>
      </c>
      <c r="J24618" t="s">
        <v>116637</v>
      </c>
      <c r="K24618">
        <v>1972</v>
      </c>
      <c r="L24618" t="s">
        <v>30</v>
      </c>
      <c r="M24618" t="s">
        <v>31</v>
      </c>
      <c r="N24618" t="b">
        <v>0</v>
      </c>
      <c r="P24618">
        <v>1</v>
      </c>
      <c r="Q24618">
        <v>7467</v>
      </c>
      <c r="R24618">
        <v>16</v>
      </c>
      <c r="S24618">
        <v>8</v>
      </c>
      <c r="T24618">
        <v>0</v>
      </c>
      <c r="U24618">
        <v>1</v>
      </c>
    </row>
    <row r="24619" spans="1:21" x14ac:dyDescent="0.25">
      <c r="A24619" t="s">
        <v>116427</v>
      </c>
      <c r="B24619" t="s">
        <v>116428</v>
      </c>
      <c r="C24619" t="s">
        <v>116638</v>
      </c>
      <c r="D24619" t="s">
        <v>116639</v>
      </c>
      <c r="E24619" t="s">
        <v>116640</v>
      </c>
      <c r="F24619" t="s">
        <v>116641</v>
      </c>
      <c r="G24619" t="s">
        <v>116642</v>
      </c>
      <c r="H24619">
        <v>28</v>
      </c>
      <c r="I24619" t="s">
        <v>9430</v>
      </c>
      <c r="J24619" t="s">
        <v>25772</v>
      </c>
      <c r="K24619">
        <v>1873</v>
      </c>
      <c r="L24619" t="s">
        <v>30</v>
      </c>
      <c r="M24619" t="s">
        <v>31</v>
      </c>
      <c r="N24619" t="b">
        <v>0</v>
      </c>
      <c r="P24619">
        <v>1</v>
      </c>
      <c r="Q24619">
        <v>718</v>
      </c>
      <c r="R24619">
        <v>16</v>
      </c>
      <c r="S24619">
        <v>0</v>
      </c>
      <c r="T24619">
        <v>0</v>
      </c>
      <c r="U24619">
        <v>0</v>
      </c>
    </row>
    <row r="24620" spans="1:21" x14ac:dyDescent="0.25">
      <c r="A24620" t="s">
        <v>116427</v>
      </c>
      <c r="B24620" t="s">
        <v>116428</v>
      </c>
      <c r="C24620" t="s">
        <v>116643</v>
      </c>
      <c r="D24620" t="s">
        <v>116644</v>
      </c>
      <c r="E24620" s="1">
        <v>43439.84097222222</v>
      </c>
      <c r="F24620" t="s">
        <v>116645</v>
      </c>
      <c r="G24620" t="s">
        <v>116646</v>
      </c>
      <c r="H24620">
        <v>28</v>
      </c>
      <c r="I24620" t="s">
        <v>9430</v>
      </c>
      <c r="J24620" t="s">
        <v>10224</v>
      </c>
      <c r="K24620">
        <v>598</v>
      </c>
      <c r="L24620" t="s">
        <v>30</v>
      </c>
      <c r="M24620" t="s">
        <v>31</v>
      </c>
      <c r="N24620" t="b">
        <v>0</v>
      </c>
      <c r="O24620" t="s">
        <v>116647</v>
      </c>
      <c r="P24620">
        <v>1</v>
      </c>
      <c r="Q24620">
        <v>1766</v>
      </c>
      <c r="R24620">
        <v>9</v>
      </c>
      <c r="S24620">
        <v>0</v>
      </c>
      <c r="T24620">
        <v>0</v>
      </c>
      <c r="U24620">
        <v>0</v>
      </c>
    </row>
    <row r="24621" spans="1:21" x14ac:dyDescent="0.25">
      <c r="A24621" t="s">
        <v>116427</v>
      </c>
      <c r="B24621" t="s">
        <v>116428</v>
      </c>
      <c r="C24621" t="s">
        <v>116648</v>
      </c>
      <c r="D24621" t="s">
        <v>116649</v>
      </c>
      <c r="E24621" s="1">
        <v>43255.677083333336</v>
      </c>
      <c r="F24621" t="s">
        <v>116650</v>
      </c>
      <c r="H24621">
        <v>28</v>
      </c>
      <c r="I24621" t="s">
        <v>9430</v>
      </c>
      <c r="J24621" t="s">
        <v>53442</v>
      </c>
      <c r="K24621">
        <v>1058</v>
      </c>
      <c r="L24621" t="s">
        <v>30</v>
      </c>
      <c r="M24621" t="s">
        <v>31</v>
      </c>
      <c r="N24621" t="b">
        <v>0</v>
      </c>
      <c r="O24621" t="s">
        <v>116651</v>
      </c>
      <c r="P24621">
        <v>1</v>
      </c>
      <c r="Q24621">
        <v>18991</v>
      </c>
      <c r="R24621">
        <v>186</v>
      </c>
      <c r="S24621">
        <v>11</v>
      </c>
      <c r="T24621">
        <v>0</v>
      </c>
      <c r="U24621">
        <v>40</v>
      </c>
    </row>
    <row r="24622" spans="1:21" x14ac:dyDescent="0.25">
      <c r="A24622" t="s">
        <v>116427</v>
      </c>
      <c r="B24622" t="s">
        <v>116428</v>
      </c>
      <c r="C24622" t="s">
        <v>116652</v>
      </c>
      <c r="D24622" t="s">
        <v>116653</v>
      </c>
      <c r="E24622" t="s">
        <v>116654</v>
      </c>
      <c r="F24622" t="s">
        <v>116655</v>
      </c>
      <c r="H24622">
        <v>28</v>
      </c>
      <c r="I24622" t="s">
        <v>9430</v>
      </c>
      <c r="J24622" t="s">
        <v>20649</v>
      </c>
      <c r="K24622">
        <v>870</v>
      </c>
      <c r="L24622" t="s">
        <v>30</v>
      </c>
      <c r="M24622" t="s">
        <v>31</v>
      </c>
      <c r="N24622" t="b">
        <v>0</v>
      </c>
      <c r="P24622">
        <v>1</v>
      </c>
      <c r="Q24622">
        <v>57659</v>
      </c>
      <c r="R24622">
        <v>700</v>
      </c>
      <c r="S24622">
        <v>39</v>
      </c>
      <c r="T24622">
        <v>0</v>
      </c>
      <c r="U24622">
        <v>75</v>
      </c>
    </row>
    <row r="24623" spans="1:21" x14ac:dyDescent="0.25">
      <c r="A24623" t="s">
        <v>116427</v>
      </c>
      <c r="B24623" t="s">
        <v>116428</v>
      </c>
      <c r="C24623" t="s">
        <v>116656</v>
      </c>
      <c r="D24623" t="s">
        <v>116657</v>
      </c>
      <c r="E24623" t="s">
        <v>116658</v>
      </c>
      <c r="F24623" t="s">
        <v>116659</v>
      </c>
      <c r="H24623">
        <v>28</v>
      </c>
      <c r="I24623" t="s">
        <v>9430</v>
      </c>
      <c r="J24623" t="s">
        <v>11775</v>
      </c>
      <c r="K24623">
        <v>1090</v>
      </c>
      <c r="L24623" t="s">
        <v>30</v>
      </c>
      <c r="M24623" t="s">
        <v>31</v>
      </c>
      <c r="N24623" t="b">
        <v>0</v>
      </c>
      <c r="P24623">
        <v>1</v>
      </c>
      <c r="Q24623">
        <v>406</v>
      </c>
      <c r="R24623">
        <v>8</v>
      </c>
      <c r="S24623">
        <v>1</v>
      </c>
      <c r="T24623">
        <v>0</v>
      </c>
      <c r="U24623">
        <v>3</v>
      </c>
    </row>
    <row r="24624" spans="1:21" x14ac:dyDescent="0.25">
      <c r="A24624" t="s">
        <v>116427</v>
      </c>
      <c r="B24624" t="s">
        <v>116428</v>
      </c>
      <c r="C24624" t="s">
        <v>116660</v>
      </c>
      <c r="D24624" t="s">
        <v>116661</v>
      </c>
      <c r="E24624" s="1">
        <v>43283.633333333331</v>
      </c>
      <c r="F24624" t="s">
        <v>116662</v>
      </c>
      <c r="G24624" t="s">
        <v>116663</v>
      </c>
      <c r="H24624">
        <v>28</v>
      </c>
      <c r="I24624" t="s">
        <v>9430</v>
      </c>
      <c r="J24624" t="s">
        <v>10030</v>
      </c>
      <c r="K24624">
        <v>679</v>
      </c>
      <c r="L24624" t="s">
        <v>30</v>
      </c>
      <c r="M24624" t="s">
        <v>31</v>
      </c>
      <c r="N24624" t="b">
        <v>0</v>
      </c>
      <c r="O24624" t="s">
        <v>116664</v>
      </c>
      <c r="P24624">
        <v>1</v>
      </c>
      <c r="Q24624">
        <v>417</v>
      </c>
      <c r="R24624">
        <v>9</v>
      </c>
      <c r="S24624">
        <v>1</v>
      </c>
      <c r="T24624">
        <v>0</v>
      </c>
      <c r="U24624">
        <v>5</v>
      </c>
    </row>
    <row r="24625" spans="1:21" x14ac:dyDescent="0.25">
      <c r="A24625" t="s">
        <v>116427</v>
      </c>
      <c r="B24625" t="s">
        <v>116428</v>
      </c>
      <c r="C24625" t="s">
        <v>116665</v>
      </c>
      <c r="D24625" t="s">
        <v>116666</v>
      </c>
      <c r="E24625" s="1">
        <v>43283.584722222222</v>
      </c>
      <c r="F24625" t="s">
        <v>116667</v>
      </c>
      <c r="G24625" t="s">
        <v>116668</v>
      </c>
      <c r="H24625">
        <v>28</v>
      </c>
      <c r="I24625" t="s">
        <v>9430</v>
      </c>
      <c r="J24625" t="s">
        <v>7518</v>
      </c>
      <c r="K24625">
        <v>113</v>
      </c>
      <c r="L24625" t="s">
        <v>30</v>
      </c>
      <c r="M24625" t="s">
        <v>31</v>
      </c>
      <c r="N24625" t="b">
        <v>0</v>
      </c>
      <c r="O24625" t="s">
        <v>116669</v>
      </c>
      <c r="P24625">
        <v>1</v>
      </c>
      <c r="Q24625">
        <v>1050</v>
      </c>
      <c r="R24625">
        <v>8</v>
      </c>
      <c r="S24625">
        <v>0</v>
      </c>
      <c r="T24625">
        <v>0</v>
      </c>
      <c r="U24625">
        <v>0</v>
      </c>
    </row>
    <row r="24626" spans="1:21" x14ac:dyDescent="0.25">
      <c r="A24626" t="s">
        <v>116427</v>
      </c>
      <c r="B24626" t="s">
        <v>116428</v>
      </c>
      <c r="C24626" t="s">
        <v>116670</v>
      </c>
      <c r="D24626" t="s">
        <v>116671</v>
      </c>
      <c r="E24626" s="1">
        <v>43252.564583333333</v>
      </c>
      <c r="F24626" t="s">
        <v>116672</v>
      </c>
      <c r="G24626" t="s">
        <v>116673</v>
      </c>
      <c r="H24626">
        <v>28</v>
      </c>
      <c r="I24626" t="s">
        <v>9430</v>
      </c>
      <c r="J24626" t="s">
        <v>17540</v>
      </c>
      <c r="K24626">
        <v>296</v>
      </c>
      <c r="L24626" t="s">
        <v>30</v>
      </c>
      <c r="M24626" t="s">
        <v>31</v>
      </c>
      <c r="N24626" t="b">
        <v>0</v>
      </c>
      <c r="P24626">
        <v>1</v>
      </c>
      <c r="Q24626">
        <v>1910</v>
      </c>
      <c r="R24626">
        <v>6</v>
      </c>
      <c r="S24626">
        <v>0</v>
      </c>
      <c r="T24626">
        <v>0</v>
      </c>
      <c r="U24626">
        <v>0</v>
      </c>
    </row>
    <row r="24627" spans="1:21" x14ac:dyDescent="0.25">
      <c r="A24627" t="s">
        <v>116427</v>
      </c>
      <c r="B24627" t="s">
        <v>116428</v>
      </c>
      <c r="C24627" t="s">
        <v>116674</v>
      </c>
      <c r="D24627" t="s">
        <v>116675</v>
      </c>
      <c r="E24627" t="s">
        <v>116676</v>
      </c>
      <c r="F24627" t="s">
        <v>116677</v>
      </c>
      <c r="G24627" t="s">
        <v>116678</v>
      </c>
      <c r="H24627">
        <v>28</v>
      </c>
      <c r="I24627" t="s">
        <v>9430</v>
      </c>
      <c r="J24627" t="s">
        <v>4983</v>
      </c>
      <c r="K24627">
        <v>35</v>
      </c>
      <c r="L24627" t="s">
        <v>30</v>
      </c>
      <c r="M24627" t="s">
        <v>31</v>
      </c>
      <c r="N24627" t="b">
        <v>0</v>
      </c>
      <c r="O24627" t="s">
        <v>116679</v>
      </c>
      <c r="P24627">
        <v>1</v>
      </c>
      <c r="Q24627">
        <v>11484</v>
      </c>
      <c r="R24627">
        <v>29</v>
      </c>
      <c r="S24627">
        <v>6</v>
      </c>
      <c r="T24627">
        <v>0</v>
      </c>
      <c r="U24627">
        <v>10</v>
      </c>
    </row>
    <row r="24628" spans="1:21" x14ac:dyDescent="0.25">
      <c r="A24628" t="s">
        <v>116427</v>
      </c>
      <c r="B24628" t="s">
        <v>116428</v>
      </c>
      <c r="C24628" t="s">
        <v>116680</v>
      </c>
      <c r="D24628" t="s">
        <v>116681</v>
      </c>
      <c r="E24628" t="s">
        <v>116682</v>
      </c>
      <c r="F24628" t="s">
        <v>116683</v>
      </c>
      <c r="G24628" t="s">
        <v>116684</v>
      </c>
      <c r="H24628">
        <v>28</v>
      </c>
      <c r="I24628" t="s">
        <v>9430</v>
      </c>
      <c r="J24628" t="s">
        <v>3937</v>
      </c>
      <c r="K24628">
        <v>249</v>
      </c>
      <c r="L24628" t="s">
        <v>30</v>
      </c>
      <c r="M24628" t="s">
        <v>31</v>
      </c>
      <c r="N24628" t="b">
        <v>0</v>
      </c>
      <c r="O24628" t="s">
        <v>116685</v>
      </c>
      <c r="P24628">
        <v>1</v>
      </c>
      <c r="Q24628">
        <v>516</v>
      </c>
      <c r="R24628">
        <v>7</v>
      </c>
      <c r="S24628">
        <v>1</v>
      </c>
      <c r="T24628">
        <v>0</v>
      </c>
      <c r="U24628">
        <v>0</v>
      </c>
    </row>
    <row r="24629" spans="1:21" x14ac:dyDescent="0.25">
      <c r="A24629" t="s">
        <v>116427</v>
      </c>
      <c r="B24629" t="s">
        <v>116428</v>
      </c>
      <c r="C24629" t="s">
        <v>116686</v>
      </c>
      <c r="D24629" t="s">
        <v>116687</v>
      </c>
      <c r="E24629" t="s">
        <v>116688</v>
      </c>
      <c r="F24629" t="s">
        <v>116689</v>
      </c>
      <c r="G24629" t="s">
        <v>116690</v>
      </c>
      <c r="H24629">
        <v>28</v>
      </c>
      <c r="I24629" t="s">
        <v>9430</v>
      </c>
      <c r="J24629" t="s">
        <v>627</v>
      </c>
      <c r="K24629">
        <v>389</v>
      </c>
      <c r="L24629" t="s">
        <v>30</v>
      </c>
      <c r="M24629" t="s">
        <v>31</v>
      </c>
      <c r="N24629" t="b">
        <v>0</v>
      </c>
      <c r="O24629" t="s">
        <v>116691</v>
      </c>
      <c r="P24629">
        <v>1</v>
      </c>
      <c r="Q24629">
        <v>654</v>
      </c>
      <c r="R24629">
        <v>12</v>
      </c>
      <c r="S24629">
        <v>1</v>
      </c>
      <c r="T24629">
        <v>0</v>
      </c>
      <c r="U24629">
        <v>0</v>
      </c>
    </row>
    <row r="24630" spans="1:21" x14ac:dyDescent="0.25">
      <c r="A24630" t="s">
        <v>116427</v>
      </c>
      <c r="B24630" t="s">
        <v>116428</v>
      </c>
      <c r="C24630" t="s">
        <v>116692</v>
      </c>
      <c r="D24630" t="s">
        <v>116693</v>
      </c>
      <c r="E24630" t="s">
        <v>116694</v>
      </c>
      <c r="F24630" t="s">
        <v>116695</v>
      </c>
      <c r="G24630" t="s">
        <v>116696</v>
      </c>
      <c r="H24630">
        <v>28</v>
      </c>
      <c r="I24630" t="s">
        <v>9430</v>
      </c>
      <c r="J24630" t="s">
        <v>6627</v>
      </c>
      <c r="K24630">
        <v>258</v>
      </c>
      <c r="L24630" t="s">
        <v>30</v>
      </c>
      <c r="M24630" t="s">
        <v>31</v>
      </c>
      <c r="N24630" t="b">
        <v>0</v>
      </c>
      <c r="P24630">
        <v>1</v>
      </c>
      <c r="Q24630">
        <v>3315</v>
      </c>
      <c r="R24630">
        <v>21</v>
      </c>
      <c r="S24630">
        <v>7</v>
      </c>
      <c r="T24630">
        <v>0</v>
      </c>
      <c r="U24630">
        <v>0</v>
      </c>
    </row>
    <row r="24631" spans="1:21" x14ac:dyDescent="0.25">
      <c r="A24631" t="s">
        <v>116427</v>
      </c>
      <c r="B24631" t="s">
        <v>116428</v>
      </c>
      <c r="C24631" t="s">
        <v>116697</v>
      </c>
      <c r="D24631" t="s">
        <v>116698</v>
      </c>
      <c r="E24631" t="s">
        <v>116699</v>
      </c>
      <c r="F24631" t="s">
        <v>116700</v>
      </c>
      <c r="G24631" t="s">
        <v>116701</v>
      </c>
      <c r="H24631">
        <v>28</v>
      </c>
      <c r="I24631" t="s">
        <v>9430</v>
      </c>
      <c r="J24631" t="s">
        <v>2737</v>
      </c>
      <c r="K24631">
        <v>416</v>
      </c>
      <c r="L24631" t="s">
        <v>30</v>
      </c>
      <c r="M24631" t="s">
        <v>31</v>
      </c>
      <c r="N24631" t="b">
        <v>0</v>
      </c>
      <c r="P24631">
        <v>1</v>
      </c>
      <c r="Q24631">
        <v>1888</v>
      </c>
      <c r="R24631">
        <v>15</v>
      </c>
      <c r="S24631">
        <v>0</v>
      </c>
      <c r="T24631">
        <v>0</v>
      </c>
      <c r="U24631">
        <v>4</v>
      </c>
    </row>
    <row r="24632" spans="1:21" x14ac:dyDescent="0.25">
      <c r="A24632" t="s">
        <v>116427</v>
      </c>
      <c r="B24632" t="s">
        <v>116428</v>
      </c>
      <c r="C24632" t="s">
        <v>116702</v>
      </c>
      <c r="D24632" t="s">
        <v>116703</v>
      </c>
      <c r="E24632" s="1">
        <v>42986.802777777775</v>
      </c>
      <c r="F24632" t="s">
        <v>116704</v>
      </c>
      <c r="G24632" t="s">
        <v>116705</v>
      </c>
      <c r="H24632">
        <v>28</v>
      </c>
      <c r="I24632" t="s">
        <v>9430</v>
      </c>
      <c r="J24632" t="s">
        <v>4547</v>
      </c>
      <c r="K24632">
        <v>304</v>
      </c>
      <c r="L24632" t="s">
        <v>30</v>
      </c>
      <c r="M24632" t="s">
        <v>31</v>
      </c>
      <c r="N24632" t="b">
        <v>0</v>
      </c>
      <c r="P24632">
        <v>1</v>
      </c>
      <c r="Q24632">
        <v>3381</v>
      </c>
      <c r="R24632">
        <v>34</v>
      </c>
      <c r="S24632">
        <v>2</v>
      </c>
      <c r="T24632">
        <v>0</v>
      </c>
      <c r="U24632">
        <v>1</v>
      </c>
    </row>
    <row r="24633" spans="1:21" x14ac:dyDescent="0.25">
      <c r="A24633" t="s">
        <v>116427</v>
      </c>
      <c r="B24633" t="s">
        <v>116428</v>
      </c>
      <c r="C24633" t="s">
        <v>116706</v>
      </c>
      <c r="D24633" t="s">
        <v>116707</v>
      </c>
      <c r="E24633" t="s">
        <v>116708</v>
      </c>
      <c r="F24633" t="s">
        <v>116709</v>
      </c>
      <c r="G24633" t="s">
        <v>116710</v>
      </c>
      <c r="H24633">
        <v>28</v>
      </c>
      <c r="I24633" t="s">
        <v>9430</v>
      </c>
      <c r="J24633" t="s">
        <v>3243</v>
      </c>
      <c r="K24633">
        <v>323</v>
      </c>
      <c r="L24633" t="s">
        <v>30</v>
      </c>
      <c r="M24633" t="s">
        <v>31</v>
      </c>
      <c r="N24633" t="b">
        <v>0</v>
      </c>
      <c r="O24633" t="s">
        <v>116711</v>
      </c>
      <c r="P24633">
        <v>1</v>
      </c>
      <c r="Q24633">
        <v>5458</v>
      </c>
      <c r="R24633">
        <v>40</v>
      </c>
      <c r="S24633">
        <v>3</v>
      </c>
      <c r="T24633">
        <v>0</v>
      </c>
      <c r="U24633">
        <v>1</v>
      </c>
    </row>
    <row r="24634" spans="1:21" x14ac:dyDescent="0.25">
      <c r="A24634" t="s">
        <v>116427</v>
      </c>
      <c r="B24634" t="s">
        <v>116428</v>
      </c>
      <c r="C24634" t="s">
        <v>116712</v>
      </c>
      <c r="D24634" t="s">
        <v>116713</v>
      </c>
      <c r="E24634" s="1">
        <v>43046.661805555559</v>
      </c>
      <c r="F24634" t="s">
        <v>116714</v>
      </c>
      <c r="G24634" t="s">
        <v>116715</v>
      </c>
      <c r="H24634">
        <v>28</v>
      </c>
      <c r="I24634" t="s">
        <v>9430</v>
      </c>
      <c r="J24634" t="s">
        <v>642</v>
      </c>
      <c r="K24634">
        <v>306</v>
      </c>
      <c r="L24634" t="s">
        <v>30</v>
      </c>
      <c r="M24634" t="s">
        <v>31</v>
      </c>
      <c r="N24634" t="b">
        <v>0</v>
      </c>
      <c r="O24634" t="s">
        <v>116716</v>
      </c>
      <c r="P24634">
        <v>1</v>
      </c>
      <c r="Q24634">
        <v>4391</v>
      </c>
      <c r="R24634">
        <v>16</v>
      </c>
      <c r="S24634">
        <v>2</v>
      </c>
      <c r="T24634">
        <v>0</v>
      </c>
      <c r="U24634">
        <v>2</v>
      </c>
    </row>
    <row r="24635" spans="1:21" x14ac:dyDescent="0.25">
      <c r="A24635" t="s">
        <v>116427</v>
      </c>
      <c r="B24635" t="s">
        <v>116428</v>
      </c>
      <c r="C24635" t="s">
        <v>116717</v>
      </c>
      <c r="D24635" t="s">
        <v>116718</v>
      </c>
      <c r="E24635" s="1">
        <v>42893.627083333333</v>
      </c>
      <c r="F24635" t="s">
        <v>116719</v>
      </c>
      <c r="G24635" t="s">
        <v>116720</v>
      </c>
      <c r="H24635">
        <v>28</v>
      </c>
      <c r="I24635" t="s">
        <v>9430</v>
      </c>
      <c r="J24635" t="s">
        <v>6154</v>
      </c>
      <c r="K24635">
        <v>317</v>
      </c>
      <c r="L24635" t="s">
        <v>30</v>
      </c>
      <c r="M24635" t="s">
        <v>31</v>
      </c>
      <c r="N24635" t="b">
        <v>0</v>
      </c>
      <c r="P24635">
        <v>1</v>
      </c>
      <c r="Q24635">
        <v>976</v>
      </c>
      <c r="R24635">
        <v>11</v>
      </c>
      <c r="S24635">
        <v>0</v>
      </c>
      <c r="T24635">
        <v>0</v>
      </c>
      <c r="U24635">
        <v>0</v>
      </c>
    </row>
    <row r="24636" spans="1:21" x14ac:dyDescent="0.25">
      <c r="A24636" t="s">
        <v>116427</v>
      </c>
      <c r="B24636" t="s">
        <v>116428</v>
      </c>
      <c r="C24636" t="s">
        <v>116721</v>
      </c>
      <c r="D24636" t="s">
        <v>116722</v>
      </c>
      <c r="E24636" t="s">
        <v>116723</v>
      </c>
      <c r="F24636" t="s">
        <v>116724</v>
      </c>
      <c r="G24636" t="s">
        <v>116725</v>
      </c>
      <c r="H24636">
        <v>28</v>
      </c>
      <c r="I24636" t="s">
        <v>9430</v>
      </c>
      <c r="J24636" t="s">
        <v>6828</v>
      </c>
      <c r="K24636">
        <v>294</v>
      </c>
      <c r="L24636" t="s">
        <v>30</v>
      </c>
      <c r="M24636" t="s">
        <v>31</v>
      </c>
      <c r="N24636" t="b">
        <v>0</v>
      </c>
      <c r="O24636" t="s">
        <v>116726</v>
      </c>
      <c r="P24636">
        <v>1</v>
      </c>
      <c r="Q24636">
        <v>779</v>
      </c>
      <c r="R24636">
        <v>5</v>
      </c>
      <c r="S24636">
        <v>0</v>
      </c>
      <c r="T24636">
        <v>0</v>
      </c>
      <c r="U24636">
        <v>1</v>
      </c>
    </row>
    <row r="24637" spans="1:21" x14ac:dyDescent="0.25">
      <c r="A24637" t="s">
        <v>116427</v>
      </c>
      <c r="B24637" t="s">
        <v>116428</v>
      </c>
      <c r="C24637" t="s">
        <v>116727</v>
      </c>
      <c r="D24637" t="s">
        <v>116728</v>
      </c>
      <c r="E24637" t="s">
        <v>116729</v>
      </c>
      <c r="F24637" t="s">
        <v>116730</v>
      </c>
      <c r="G24637" t="s">
        <v>116731</v>
      </c>
      <c r="H24637">
        <v>28</v>
      </c>
      <c r="I24637" t="s">
        <v>9430</v>
      </c>
      <c r="J24637" t="s">
        <v>4880</v>
      </c>
      <c r="K24637">
        <v>419</v>
      </c>
      <c r="L24637" t="s">
        <v>30</v>
      </c>
      <c r="M24637" t="s">
        <v>31</v>
      </c>
      <c r="N24637" t="b">
        <v>0</v>
      </c>
      <c r="O24637" t="s">
        <v>116732</v>
      </c>
      <c r="P24637">
        <v>1</v>
      </c>
      <c r="Q24637">
        <v>2212</v>
      </c>
      <c r="R24637">
        <v>6</v>
      </c>
      <c r="S24637">
        <v>4</v>
      </c>
      <c r="T24637">
        <v>0</v>
      </c>
      <c r="U24637">
        <v>8</v>
      </c>
    </row>
    <row r="24638" spans="1:21" x14ac:dyDescent="0.25">
      <c r="A24638" t="s">
        <v>116427</v>
      </c>
      <c r="B24638" t="s">
        <v>116428</v>
      </c>
      <c r="C24638" t="s">
        <v>116733</v>
      </c>
      <c r="D24638" t="s">
        <v>116734</v>
      </c>
      <c r="E24638" t="s">
        <v>116735</v>
      </c>
      <c r="F24638" t="s">
        <v>116736</v>
      </c>
      <c r="G24638" t="s">
        <v>116737</v>
      </c>
      <c r="H24638">
        <v>28</v>
      </c>
      <c r="I24638" t="s">
        <v>9430</v>
      </c>
      <c r="J24638" t="s">
        <v>384</v>
      </c>
      <c r="K24638">
        <v>332</v>
      </c>
      <c r="L24638" t="s">
        <v>30</v>
      </c>
      <c r="M24638" t="s">
        <v>31</v>
      </c>
      <c r="N24638" t="b">
        <v>0</v>
      </c>
      <c r="O24638" t="s">
        <v>116738</v>
      </c>
      <c r="P24638">
        <v>1</v>
      </c>
      <c r="Q24638">
        <v>1321</v>
      </c>
      <c r="R24638">
        <v>15</v>
      </c>
      <c r="S24638">
        <v>2</v>
      </c>
      <c r="T24638">
        <v>0</v>
      </c>
      <c r="U24638">
        <v>3</v>
      </c>
    </row>
    <row r="24639" spans="1:21" x14ac:dyDescent="0.25">
      <c r="A24639" t="s">
        <v>116427</v>
      </c>
      <c r="B24639" t="s">
        <v>116428</v>
      </c>
      <c r="C24639" t="s">
        <v>116739</v>
      </c>
      <c r="D24639" t="s">
        <v>116740</v>
      </c>
      <c r="E24639" t="s">
        <v>116741</v>
      </c>
      <c r="F24639" t="s">
        <v>116742</v>
      </c>
      <c r="G24639" t="s">
        <v>116743</v>
      </c>
      <c r="H24639">
        <v>28</v>
      </c>
      <c r="I24639" t="s">
        <v>9430</v>
      </c>
      <c r="J24639" t="s">
        <v>5711</v>
      </c>
      <c r="K24639">
        <v>334</v>
      </c>
      <c r="L24639" t="s">
        <v>30</v>
      </c>
      <c r="M24639" t="s">
        <v>31</v>
      </c>
      <c r="N24639" t="b">
        <v>0</v>
      </c>
      <c r="O24639" t="s">
        <v>116744</v>
      </c>
      <c r="P24639">
        <v>1</v>
      </c>
      <c r="Q24639">
        <v>2492</v>
      </c>
      <c r="R24639">
        <v>14</v>
      </c>
      <c r="S24639">
        <v>4</v>
      </c>
      <c r="T24639">
        <v>0</v>
      </c>
      <c r="U24639">
        <v>2</v>
      </c>
    </row>
    <row r="24640" spans="1:21" x14ac:dyDescent="0.25">
      <c r="A24640" t="s">
        <v>116427</v>
      </c>
      <c r="B24640" t="s">
        <v>116428</v>
      </c>
      <c r="C24640" t="s">
        <v>116745</v>
      </c>
      <c r="D24640" t="s">
        <v>116746</v>
      </c>
      <c r="E24640" s="1">
        <v>42740.543749999997</v>
      </c>
      <c r="F24640" t="s">
        <v>116747</v>
      </c>
      <c r="H24640">
        <v>28</v>
      </c>
      <c r="I24640" t="s">
        <v>9430</v>
      </c>
      <c r="J24640" t="s">
        <v>627</v>
      </c>
      <c r="K24640">
        <v>389</v>
      </c>
      <c r="L24640" t="s">
        <v>30</v>
      </c>
      <c r="M24640" t="s">
        <v>31</v>
      </c>
      <c r="N24640" t="b">
        <v>0</v>
      </c>
      <c r="O24640" t="s">
        <v>116748</v>
      </c>
      <c r="P24640">
        <v>1</v>
      </c>
      <c r="Q24640">
        <v>1574</v>
      </c>
      <c r="R24640">
        <v>10</v>
      </c>
      <c r="S24640">
        <v>0</v>
      </c>
      <c r="T24640">
        <v>0</v>
      </c>
      <c r="U24640">
        <v>3</v>
      </c>
    </row>
    <row r="24641" spans="1:21" x14ac:dyDescent="0.25">
      <c r="A24641" t="s">
        <v>116427</v>
      </c>
      <c r="B24641" t="s">
        <v>116428</v>
      </c>
      <c r="C24641" t="s">
        <v>116749</v>
      </c>
      <c r="D24641" t="s">
        <v>116750</v>
      </c>
      <c r="E24641" t="s">
        <v>116751</v>
      </c>
      <c r="F24641" t="s">
        <v>116752</v>
      </c>
      <c r="H24641">
        <v>28</v>
      </c>
      <c r="I24641" t="s">
        <v>9430</v>
      </c>
      <c r="J24641" t="s">
        <v>507</v>
      </c>
      <c r="K24641">
        <v>281</v>
      </c>
      <c r="L24641" t="s">
        <v>30</v>
      </c>
      <c r="M24641" t="s">
        <v>31</v>
      </c>
      <c r="N24641" t="b">
        <v>0</v>
      </c>
      <c r="O24641" t="s">
        <v>116753</v>
      </c>
      <c r="P24641">
        <v>1</v>
      </c>
      <c r="Q24641">
        <v>5191</v>
      </c>
      <c r="R24641">
        <v>68</v>
      </c>
      <c r="S24641">
        <v>2</v>
      </c>
      <c r="T24641">
        <v>0</v>
      </c>
      <c r="U24641">
        <v>0</v>
      </c>
    </row>
    <row r="24642" spans="1:21" x14ac:dyDescent="0.25">
      <c r="A24642" t="s">
        <v>116427</v>
      </c>
      <c r="B24642" t="s">
        <v>116428</v>
      </c>
      <c r="C24642" t="s">
        <v>116754</v>
      </c>
      <c r="D24642" t="s">
        <v>116755</v>
      </c>
      <c r="E24642" s="1">
        <v>42982.685416666667</v>
      </c>
      <c r="F24642" t="s">
        <v>116756</v>
      </c>
      <c r="H24642">
        <v>28</v>
      </c>
      <c r="I24642" t="s">
        <v>9430</v>
      </c>
      <c r="J24642" t="s">
        <v>4244</v>
      </c>
      <c r="K24642">
        <v>443</v>
      </c>
      <c r="L24642" t="s">
        <v>30</v>
      </c>
      <c r="M24642" t="s">
        <v>31</v>
      </c>
      <c r="N24642" t="b">
        <v>0</v>
      </c>
      <c r="O24642" t="s">
        <v>116757</v>
      </c>
      <c r="P24642">
        <v>1</v>
      </c>
      <c r="Q24642">
        <v>11378</v>
      </c>
      <c r="R24642">
        <v>54</v>
      </c>
      <c r="S24642">
        <v>2</v>
      </c>
      <c r="T24642">
        <v>0</v>
      </c>
      <c r="U24642">
        <v>9</v>
      </c>
    </row>
    <row r="24643" spans="1:21" x14ac:dyDescent="0.25">
      <c r="A24643" t="s">
        <v>116427</v>
      </c>
      <c r="B24643" t="s">
        <v>116428</v>
      </c>
      <c r="C24643" t="s">
        <v>116758</v>
      </c>
      <c r="D24643" t="s">
        <v>116759</v>
      </c>
      <c r="E24643" t="s">
        <v>116760</v>
      </c>
      <c r="F24643" t="s">
        <v>116761</v>
      </c>
      <c r="G24643" t="s">
        <v>116762</v>
      </c>
      <c r="H24643">
        <v>28</v>
      </c>
      <c r="I24643" t="s">
        <v>9430</v>
      </c>
      <c r="J24643" t="s">
        <v>13873</v>
      </c>
      <c r="K24643">
        <v>319</v>
      </c>
      <c r="L24643" t="s">
        <v>30</v>
      </c>
      <c r="M24643" t="s">
        <v>31</v>
      </c>
      <c r="N24643" t="b">
        <v>0</v>
      </c>
      <c r="O24643" t="s">
        <v>116763</v>
      </c>
      <c r="P24643">
        <v>1</v>
      </c>
      <c r="Q24643">
        <v>455</v>
      </c>
      <c r="R24643">
        <v>1</v>
      </c>
      <c r="S24643">
        <v>0</v>
      </c>
      <c r="T24643">
        <v>0</v>
      </c>
      <c r="U24643">
        <v>0</v>
      </c>
    </row>
    <row r="24644" spans="1:21" x14ac:dyDescent="0.25">
      <c r="A24644" t="s">
        <v>116427</v>
      </c>
      <c r="B24644" t="s">
        <v>116428</v>
      </c>
      <c r="C24644" t="s">
        <v>116764</v>
      </c>
      <c r="D24644" t="s">
        <v>116765</v>
      </c>
      <c r="E24644" t="s">
        <v>116766</v>
      </c>
      <c r="F24644" t="s">
        <v>116767</v>
      </c>
      <c r="H24644">
        <v>28</v>
      </c>
      <c r="I24644" t="s">
        <v>9430</v>
      </c>
      <c r="J24644" t="s">
        <v>4040</v>
      </c>
      <c r="K24644">
        <v>316</v>
      </c>
      <c r="L24644" t="s">
        <v>30</v>
      </c>
      <c r="M24644" t="s">
        <v>31</v>
      </c>
      <c r="N24644" t="b">
        <v>0</v>
      </c>
      <c r="P24644">
        <v>1</v>
      </c>
      <c r="Q24644">
        <v>790</v>
      </c>
      <c r="R24644">
        <v>1</v>
      </c>
      <c r="S24644">
        <v>0</v>
      </c>
      <c r="T24644">
        <v>0</v>
      </c>
      <c r="U24644">
        <v>0</v>
      </c>
    </row>
    <row r="24645" spans="1:21" x14ac:dyDescent="0.25">
      <c r="A24645" t="s">
        <v>116427</v>
      </c>
      <c r="B24645" t="s">
        <v>116428</v>
      </c>
      <c r="C24645" t="s">
        <v>116768</v>
      </c>
      <c r="D24645" t="s">
        <v>116769</v>
      </c>
      <c r="E24645" t="s">
        <v>116770</v>
      </c>
      <c r="F24645" t="s">
        <v>116771</v>
      </c>
      <c r="H24645">
        <v>28</v>
      </c>
      <c r="I24645" t="s">
        <v>9430</v>
      </c>
      <c r="J24645" t="s">
        <v>17112</v>
      </c>
      <c r="K24645">
        <v>318</v>
      </c>
      <c r="L24645" t="s">
        <v>30</v>
      </c>
      <c r="M24645" t="s">
        <v>31</v>
      </c>
      <c r="N24645" t="b">
        <v>0</v>
      </c>
      <c r="P24645">
        <v>1</v>
      </c>
      <c r="Q24645">
        <v>698</v>
      </c>
      <c r="R24645">
        <v>3</v>
      </c>
      <c r="S24645">
        <v>0</v>
      </c>
      <c r="T24645">
        <v>0</v>
      </c>
      <c r="U24645">
        <v>0</v>
      </c>
    </row>
    <row r="24646" spans="1:21" x14ac:dyDescent="0.25">
      <c r="A24646" t="s">
        <v>116427</v>
      </c>
      <c r="B24646" t="s">
        <v>116428</v>
      </c>
      <c r="C24646" t="s">
        <v>116772</v>
      </c>
      <c r="D24646" t="s">
        <v>116773</v>
      </c>
      <c r="E24646" t="s">
        <v>116774</v>
      </c>
      <c r="F24646" t="s">
        <v>116775</v>
      </c>
      <c r="H24646">
        <v>28</v>
      </c>
      <c r="I24646" t="s">
        <v>9430</v>
      </c>
      <c r="J24646" t="s">
        <v>560</v>
      </c>
      <c r="K24646">
        <v>287</v>
      </c>
      <c r="L24646" t="s">
        <v>30</v>
      </c>
      <c r="M24646" t="s">
        <v>31</v>
      </c>
      <c r="N24646" t="b">
        <v>0</v>
      </c>
      <c r="P24646">
        <v>1</v>
      </c>
      <c r="Q24646">
        <v>7602</v>
      </c>
      <c r="R24646">
        <v>29</v>
      </c>
      <c r="S24646">
        <v>4</v>
      </c>
      <c r="T24646">
        <v>0</v>
      </c>
      <c r="U24646">
        <v>0</v>
      </c>
    </row>
    <row r="24647" spans="1:21" x14ac:dyDescent="0.25">
      <c r="A24647" t="s">
        <v>116427</v>
      </c>
      <c r="B24647" t="s">
        <v>116428</v>
      </c>
      <c r="C24647" t="s">
        <v>116776</v>
      </c>
      <c r="D24647" t="s">
        <v>116777</v>
      </c>
      <c r="E24647" s="1">
        <v>42919.556944444441</v>
      </c>
      <c r="F24647" t="s">
        <v>116778</v>
      </c>
      <c r="G24647" t="s">
        <v>116779</v>
      </c>
      <c r="H24647">
        <v>28</v>
      </c>
      <c r="I24647" t="s">
        <v>9430</v>
      </c>
      <c r="J24647" t="s">
        <v>21683</v>
      </c>
      <c r="K24647">
        <v>1035</v>
      </c>
      <c r="L24647" t="s">
        <v>30</v>
      </c>
      <c r="M24647" t="s">
        <v>7991</v>
      </c>
      <c r="N24647" t="b">
        <v>0</v>
      </c>
      <c r="P24647">
        <v>1</v>
      </c>
      <c r="Q24647">
        <v>1771</v>
      </c>
      <c r="R24647">
        <v>9</v>
      </c>
      <c r="S24647">
        <v>2</v>
      </c>
      <c r="T24647">
        <v>0</v>
      </c>
      <c r="U24647">
        <v>1</v>
      </c>
    </row>
    <row r="24648" spans="1:21" x14ac:dyDescent="0.25">
      <c r="A24648" t="s">
        <v>116427</v>
      </c>
      <c r="B24648" t="s">
        <v>116428</v>
      </c>
      <c r="C24648" t="s">
        <v>116780</v>
      </c>
      <c r="D24648" t="s">
        <v>116781</v>
      </c>
      <c r="E24648" s="1">
        <v>42858.720138888886</v>
      </c>
      <c r="F24648" t="s">
        <v>116782</v>
      </c>
      <c r="G24648" t="s">
        <v>116783</v>
      </c>
      <c r="H24648">
        <v>28</v>
      </c>
      <c r="I24648" t="s">
        <v>9430</v>
      </c>
      <c r="J24648" t="s">
        <v>11463</v>
      </c>
      <c r="K24648">
        <v>400</v>
      </c>
      <c r="L24648" t="s">
        <v>30</v>
      </c>
      <c r="M24648" t="s">
        <v>31</v>
      </c>
      <c r="N24648" t="b">
        <v>0</v>
      </c>
      <c r="P24648">
        <v>1</v>
      </c>
      <c r="Q24648">
        <v>1075</v>
      </c>
      <c r="R24648">
        <v>6</v>
      </c>
      <c r="S24648">
        <v>0</v>
      </c>
      <c r="T24648">
        <v>0</v>
      </c>
      <c r="U24648">
        <v>0</v>
      </c>
    </row>
    <row r="24649" spans="1:21" x14ac:dyDescent="0.25">
      <c r="A24649" t="s">
        <v>116427</v>
      </c>
      <c r="B24649" t="s">
        <v>116428</v>
      </c>
      <c r="C24649" t="s">
        <v>116784</v>
      </c>
      <c r="D24649" t="s">
        <v>116785</v>
      </c>
      <c r="E24649" t="s">
        <v>116786</v>
      </c>
      <c r="F24649" t="s">
        <v>116787</v>
      </c>
      <c r="G24649" t="s">
        <v>116788</v>
      </c>
      <c r="H24649">
        <v>28</v>
      </c>
      <c r="I24649" t="s">
        <v>9430</v>
      </c>
      <c r="J24649" t="s">
        <v>12506</v>
      </c>
      <c r="K24649">
        <v>325</v>
      </c>
      <c r="L24649" t="s">
        <v>30</v>
      </c>
      <c r="M24649" t="s">
        <v>31</v>
      </c>
      <c r="N24649" t="b">
        <v>0</v>
      </c>
      <c r="P24649">
        <v>1</v>
      </c>
      <c r="Q24649">
        <v>1164</v>
      </c>
      <c r="R24649">
        <v>3</v>
      </c>
      <c r="S24649">
        <v>0</v>
      </c>
      <c r="T24649">
        <v>0</v>
      </c>
      <c r="U24649">
        <v>2</v>
      </c>
    </row>
    <row r="24650" spans="1:21" x14ac:dyDescent="0.25">
      <c r="A24650" t="s">
        <v>116427</v>
      </c>
      <c r="B24650" t="s">
        <v>116428</v>
      </c>
      <c r="C24650" t="s">
        <v>116789</v>
      </c>
      <c r="D24650" t="s">
        <v>116790</v>
      </c>
      <c r="E24650" t="s">
        <v>116791</v>
      </c>
      <c r="F24650" t="s">
        <v>116792</v>
      </c>
      <c r="G24650" t="s">
        <v>116793</v>
      </c>
      <c r="H24650">
        <v>28</v>
      </c>
      <c r="I24650" t="s">
        <v>9430</v>
      </c>
      <c r="J24650" t="s">
        <v>507</v>
      </c>
      <c r="K24650">
        <v>281</v>
      </c>
      <c r="L24650" t="s">
        <v>30</v>
      </c>
      <c r="M24650" t="s">
        <v>31</v>
      </c>
      <c r="N24650" t="b">
        <v>0</v>
      </c>
      <c r="P24650">
        <v>1</v>
      </c>
      <c r="Q24650">
        <v>857</v>
      </c>
      <c r="R24650">
        <v>4</v>
      </c>
      <c r="S24650">
        <v>0</v>
      </c>
      <c r="T24650">
        <v>0</v>
      </c>
      <c r="U24650">
        <v>2</v>
      </c>
    </row>
    <row r="24651" spans="1:21" x14ac:dyDescent="0.25">
      <c r="A24651" t="s">
        <v>116427</v>
      </c>
      <c r="B24651" t="s">
        <v>116428</v>
      </c>
      <c r="C24651" t="s">
        <v>116794</v>
      </c>
      <c r="D24651" t="s">
        <v>116790</v>
      </c>
      <c r="E24651" t="s">
        <v>116791</v>
      </c>
      <c r="F24651" t="s">
        <v>116795</v>
      </c>
      <c r="G24651" t="s">
        <v>116793</v>
      </c>
      <c r="H24651">
        <v>28</v>
      </c>
      <c r="I24651" t="s">
        <v>9430</v>
      </c>
      <c r="J24651" t="s">
        <v>1147</v>
      </c>
      <c r="K24651">
        <v>305</v>
      </c>
      <c r="L24651" t="s">
        <v>30</v>
      </c>
      <c r="M24651" t="s">
        <v>31</v>
      </c>
      <c r="N24651" t="b">
        <v>0</v>
      </c>
      <c r="P24651">
        <v>1</v>
      </c>
      <c r="Q24651">
        <v>1497</v>
      </c>
      <c r="R24651">
        <v>9</v>
      </c>
      <c r="S24651">
        <v>0</v>
      </c>
      <c r="T24651">
        <v>0</v>
      </c>
      <c r="U24651">
        <v>0</v>
      </c>
    </row>
    <row r="24652" spans="1:21" x14ac:dyDescent="0.25">
      <c r="A24652" t="s">
        <v>116427</v>
      </c>
      <c r="B24652" t="s">
        <v>116428</v>
      </c>
      <c r="C24652" t="s">
        <v>116796</v>
      </c>
      <c r="D24652" t="s">
        <v>116797</v>
      </c>
      <c r="E24652" t="s">
        <v>116798</v>
      </c>
      <c r="F24652" t="s">
        <v>116799</v>
      </c>
      <c r="H24652">
        <v>28</v>
      </c>
      <c r="I24652" t="s">
        <v>9430</v>
      </c>
      <c r="J24652" t="s">
        <v>538</v>
      </c>
      <c r="K24652">
        <v>324</v>
      </c>
      <c r="L24652" t="s">
        <v>30</v>
      </c>
      <c r="M24652" t="s">
        <v>31</v>
      </c>
      <c r="N24652" t="b">
        <v>0</v>
      </c>
      <c r="P24652">
        <v>1</v>
      </c>
      <c r="Q24652">
        <v>8134</v>
      </c>
      <c r="R24652">
        <v>24</v>
      </c>
      <c r="S24652">
        <v>10</v>
      </c>
      <c r="T24652">
        <v>0</v>
      </c>
      <c r="U24652">
        <v>2</v>
      </c>
    </row>
    <row r="24653" spans="1:21" x14ac:dyDescent="0.25">
      <c r="A24653" t="s">
        <v>116427</v>
      </c>
      <c r="B24653" t="s">
        <v>116428</v>
      </c>
      <c r="C24653" t="s">
        <v>116800</v>
      </c>
      <c r="D24653" t="s">
        <v>116801</v>
      </c>
      <c r="E24653" t="s">
        <v>116802</v>
      </c>
      <c r="F24653" t="s">
        <v>116803</v>
      </c>
      <c r="G24653" t="s">
        <v>116804</v>
      </c>
      <c r="H24653">
        <v>28</v>
      </c>
      <c r="I24653" t="s">
        <v>9430</v>
      </c>
      <c r="J24653" t="s">
        <v>491</v>
      </c>
      <c r="K24653">
        <v>478</v>
      </c>
      <c r="L24653" t="s">
        <v>30</v>
      </c>
      <c r="M24653" t="s">
        <v>31</v>
      </c>
      <c r="N24653" t="b">
        <v>0</v>
      </c>
      <c r="P24653">
        <v>1</v>
      </c>
      <c r="Q24653">
        <v>2820</v>
      </c>
      <c r="R24653">
        <v>19</v>
      </c>
      <c r="S24653">
        <v>2</v>
      </c>
      <c r="T24653">
        <v>0</v>
      </c>
      <c r="U24653">
        <v>2</v>
      </c>
    </row>
    <row r="24654" spans="1:21" x14ac:dyDescent="0.25">
      <c r="A24654" t="s">
        <v>116427</v>
      </c>
      <c r="B24654" t="s">
        <v>116428</v>
      </c>
      <c r="C24654" t="s">
        <v>116805</v>
      </c>
      <c r="D24654" t="s">
        <v>116806</v>
      </c>
      <c r="E24654" t="s">
        <v>116807</v>
      </c>
      <c r="F24654" t="s">
        <v>116808</v>
      </c>
      <c r="G24654" t="s">
        <v>116809</v>
      </c>
      <c r="H24654">
        <v>28</v>
      </c>
      <c r="I24654" t="s">
        <v>9430</v>
      </c>
      <c r="J24654" t="s">
        <v>214</v>
      </c>
      <c r="K24654">
        <v>271</v>
      </c>
      <c r="L24654" t="s">
        <v>30</v>
      </c>
      <c r="M24654" t="s">
        <v>31</v>
      </c>
      <c r="N24654" t="b">
        <v>0</v>
      </c>
      <c r="P24654">
        <v>1</v>
      </c>
      <c r="Q24654">
        <v>2357</v>
      </c>
      <c r="R24654">
        <v>9</v>
      </c>
      <c r="S24654">
        <v>1</v>
      </c>
      <c r="T24654">
        <v>0</v>
      </c>
      <c r="U24654">
        <v>0</v>
      </c>
    </row>
    <row r="24655" spans="1:21" x14ac:dyDescent="0.25">
      <c r="A24655" t="s">
        <v>116427</v>
      </c>
      <c r="B24655" t="s">
        <v>116428</v>
      </c>
      <c r="C24655" t="s">
        <v>116810</v>
      </c>
      <c r="D24655" t="s">
        <v>116811</v>
      </c>
      <c r="E24655" t="s">
        <v>116812</v>
      </c>
      <c r="F24655" t="s">
        <v>116813</v>
      </c>
      <c r="G24655" t="s">
        <v>116814</v>
      </c>
      <c r="H24655">
        <v>28</v>
      </c>
      <c r="I24655" t="s">
        <v>9430</v>
      </c>
      <c r="J24655" t="s">
        <v>3937</v>
      </c>
      <c r="K24655">
        <v>249</v>
      </c>
      <c r="L24655" t="s">
        <v>30</v>
      </c>
      <c r="M24655" t="s">
        <v>31</v>
      </c>
      <c r="N24655" t="b">
        <v>0</v>
      </c>
      <c r="P24655">
        <v>1</v>
      </c>
      <c r="Q24655">
        <v>7251</v>
      </c>
      <c r="R24655">
        <v>28</v>
      </c>
      <c r="S24655">
        <v>6</v>
      </c>
      <c r="T24655">
        <v>0</v>
      </c>
      <c r="U24655">
        <v>1</v>
      </c>
    </row>
    <row r="24656" spans="1:21" x14ac:dyDescent="0.25">
      <c r="A24656" t="s">
        <v>116427</v>
      </c>
      <c r="B24656" t="s">
        <v>116428</v>
      </c>
      <c r="C24656" t="s">
        <v>116815</v>
      </c>
      <c r="D24656" t="s">
        <v>116816</v>
      </c>
      <c r="E24656" t="s">
        <v>116817</v>
      </c>
      <c r="F24656" t="s">
        <v>116818</v>
      </c>
      <c r="G24656" t="s">
        <v>116819</v>
      </c>
      <c r="H24656">
        <v>28</v>
      </c>
      <c r="I24656" t="s">
        <v>9430</v>
      </c>
      <c r="J24656" t="s">
        <v>348</v>
      </c>
      <c r="K24656">
        <v>405</v>
      </c>
      <c r="L24656" t="s">
        <v>30</v>
      </c>
      <c r="M24656" t="s">
        <v>31</v>
      </c>
      <c r="N24656" t="b">
        <v>0</v>
      </c>
      <c r="O24656" t="s">
        <v>116820</v>
      </c>
      <c r="P24656">
        <v>1</v>
      </c>
      <c r="Q24656">
        <v>756</v>
      </c>
      <c r="R24656">
        <v>8</v>
      </c>
      <c r="S24656">
        <v>0</v>
      </c>
      <c r="T24656">
        <v>0</v>
      </c>
      <c r="U24656">
        <v>2</v>
      </c>
    </row>
    <row r="24657" spans="1:21" x14ac:dyDescent="0.25">
      <c r="A24657" t="s">
        <v>116427</v>
      </c>
      <c r="B24657" t="s">
        <v>116428</v>
      </c>
      <c r="C24657" t="s">
        <v>116821</v>
      </c>
      <c r="D24657" t="s">
        <v>116822</v>
      </c>
      <c r="E24657" t="s">
        <v>116817</v>
      </c>
      <c r="F24657" t="s">
        <v>116823</v>
      </c>
      <c r="G24657" t="s">
        <v>116824</v>
      </c>
      <c r="H24657">
        <v>28</v>
      </c>
      <c r="I24657" t="s">
        <v>9430</v>
      </c>
      <c r="J24657" t="s">
        <v>570</v>
      </c>
      <c r="K24657">
        <v>91</v>
      </c>
      <c r="L24657" t="s">
        <v>30</v>
      </c>
      <c r="M24657" t="s">
        <v>31</v>
      </c>
      <c r="N24657" t="b">
        <v>0</v>
      </c>
      <c r="O24657" t="s">
        <v>116825</v>
      </c>
      <c r="P24657">
        <v>1</v>
      </c>
      <c r="Q24657">
        <v>2320</v>
      </c>
      <c r="R24657">
        <v>5</v>
      </c>
      <c r="S24657">
        <v>0</v>
      </c>
      <c r="T24657">
        <v>0</v>
      </c>
      <c r="U24657">
        <v>1</v>
      </c>
    </row>
    <row r="24658" spans="1:21" x14ac:dyDescent="0.25">
      <c r="A24658" t="s">
        <v>116427</v>
      </c>
      <c r="B24658" t="s">
        <v>116428</v>
      </c>
      <c r="C24658" t="s">
        <v>116826</v>
      </c>
      <c r="D24658" t="s">
        <v>116827</v>
      </c>
      <c r="E24658" t="s">
        <v>116817</v>
      </c>
      <c r="F24658" t="s">
        <v>116828</v>
      </c>
      <c r="G24658" t="s">
        <v>116829</v>
      </c>
      <c r="H24658">
        <v>28</v>
      </c>
      <c r="I24658" t="s">
        <v>9430</v>
      </c>
      <c r="J24658" t="s">
        <v>6075</v>
      </c>
      <c r="K24658">
        <v>143</v>
      </c>
      <c r="L24658" t="s">
        <v>30</v>
      </c>
      <c r="M24658" t="s">
        <v>31</v>
      </c>
      <c r="N24658" t="b">
        <v>0</v>
      </c>
      <c r="O24658" t="s">
        <v>116830</v>
      </c>
      <c r="P24658">
        <v>1</v>
      </c>
      <c r="Q24658">
        <v>411</v>
      </c>
      <c r="R24658">
        <v>2</v>
      </c>
      <c r="S24658">
        <v>0</v>
      </c>
      <c r="T24658">
        <v>0</v>
      </c>
      <c r="U24658">
        <v>1</v>
      </c>
    </row>
    <row r="24659" spans="1:21" x14ac:dyDescent="0.25">
      <c r="A24659" t="s">
        <v>116427</v>
      </c>
      <c r="B24659" t="s">
        <v>116428</v>
      </c>
      <c r="C24659" t="s">
        <v>116831</v>
      </c>
      <c r="D24659" t="s">
        <v>116827</v>
      </c>
      <c r="E24659" t="s">
        <v>116817</v>
      </c>
      <c r="F24659" t="s">
        <v>116832</v>
      </c>
      <c r="G24659" t="s">
        <v>116833</v>
      </c>
      <c r="H24659">
        <v>28</v>
      </c>
      <c r="I24659" t="s">
        <v>9430</v>
      </c>
      <c r="J24659" t="s">
        <v>5401</v>
      </c>
      <c r="K24659">
        <v>186</v>
      </c>
      <c r="L24659" t="s">
        <v>30</v>
      </c>
      <c r="M24659" t="s">
        <v>31</v>
      </c>
      <c r="N24659" t="b">
        <v>0</v>
      </c>
      <c r="O24659" t="s">
        <v>116834</v>
      </c>
      <c r="P24659">
        <v>1</v>
      </c>
      <c r="Q24659">
        <v>142</v>
      </c>
      <c r="R24659">
        <v>2</v>
      </c>
      <c r="S24659">
        <v>0</v>
      </c>
      <c r="T24659">
        <v>0</v>
      </c>
      <c r="U24659">
        <v>1</v>
      </c>
    </row>
    <row r="24660" spans="1:21" x14ac:dyDescent="0.25">
      <c r="A24660" t="s">
        <v>116427</v>
      </c>
      <c r="B24660" t="s">
        <v>116428</v>
      </c>
      <c r="C24660" t="s">
        <v>116835</v>
      </c>
      <c r="D24660" t="s">
        <v>116827</v>
      </c>
      <c r="E24660" t="s">
        <v>116817</v>
      </c>
      <c r="F24660" t="s">
        <v>116836</v>
      </c>
      <c r="G24660" t="s">
        <v>116837</v>
      </c>
      <c r="H24660">
        <v>28</v>
      </c>
      <c r="I24660" t="s">
        <v>9430</v>
      </c>
      <c r="J24660" t="s">
        <v>226</v>
      </c>
      <c r="K24660">
        <v>342</v>
      </c>
      <c r="L24660" t="s">
        <v>30</v>
      </c>
      <c r="M24660" t="s">
        <v>31</v>
      </c>
      <c r="N24660" t="b">
        <v>0</v>
      </c>
      <c r="O24660" t="s">
        <v>116838</v>
      </c>
      <c r="P24660">
        <v>1</v>
      </c>
      <c r="Q24660">
        <v>884</v>
      </c>
      <c r="R24660">
        <v>5</v>
      </c>
      <c r="S24660">
        <v>1</v>
      </c>
      <c r="T24660">
        <v>0</v>
      </c>
      <c r="U24660">
        <v>1</v>
      </c>
    </row>
    <row r="24661" spans="1:21" x14ac:dyDescent="0.25">
      <c r="A24661" t="s">
        <v>116427</v>
      </c>
      <c r="B24661" t="s">
        <v>116428</v>
      </c>
      <c r="C24661" t="s">
        <v>116839</v>
      </c>
      <c r="D24661" t="s">
        <v>116840</v>
      </c>
      <c r="E24661" t="s">
        <v>116841</v>
      </c>
      <c r="F24661" t="s">
        <v>116842</v>
      </c>
      <c r="G24661" t="s">
        <v>116843</v>
      </c>
      <c r="H24661">
        <v>28</v>
      </c>
      <c r="I24661" t="s">
        <v>9430</v>
      </c>
      <c r="J24661" t="s">
        <v>9393</v>
      </c>
      <c r="K24661">
        <v>178</v>
      </c>
      <c r="L24661" t="s">
        <v>30</v>
      </c>
      <c r="M24661" t="s">
        <v>31</v>
      </c>
      <c r="N24661" t="b">
        <v>0</v>
      </c>
      <c r="O24661" t="s">
        <v>116844</v>
      </c>
      <c r="P24661">
        <v>1</v>
      </c>
      <c r="Q24661">
        <v>1340</v>
      </c>
      <c r="R24661">
        <v>3</v>
      </c>
      <c r="S24661">
        <v>1</v>
      </c>
      <c r="T24661">
        <v>0</v>
      </c>
      <c r="U24661">
        <v>1</v>
      </c>
    </row>
    <row r="24662" spans="1:21" x14ac:dyDescent="0.25">
      <c r="A24662" t="s">
        <v>116427</v>
      </c>
      <c r="B24662" t="s">
        <v>116428</v>
      </c>
      <c r="C24662" t="s">
        <v>116845</v>
      </c>
      <c r="D24662" t="s">
        <v>116846</v>
      </c>
      <c r="E24662" s="1">
        <v>43041.727777777778</v>
      </c>
      <c r="F24662" t="s">
        <v>116847</v>
      </c>
      <c r="G24662" t="s">
        <v>116848</v>
      </c>
      <c r="H24662">
        <v>28</v>
      </c>
      <c r="I24662" t="s">
        <v>9430</v>
      </c>
      <c r="J24662" t="s">
        <v>116849</v>
      </c>
      <c r="K24662">
        <v>1995</v>
      </c>
      <c r="L24662" t="s">
        <v>30</v>
      </c>
      <c r="M24662" t="s">
        <v>31</v>
      </c>
      <c r="N24662" t="b">
        <v>0</v>
      </c>
      <c r="P24662">
        <v>1</v>
      </c>
      <c r="Q24662">
        <v>308</v>
      </c>
      <c r="R24662">
        <v>4</v>
      </c>
      <c r="S24662">
        <v>0</v>
      </c>
      <c r="T24662">
        <v>0</v>
      </c>
      <c r="U24662">
        <v>0</v>
      </c>
    </row>
    <row r="24663" spans="1:21" x14ac:dyDescent="0.25">
      <c r="A24663" t="s">
        <v>116427</v>
      </c>
      <c r="B24663" t="s">
        <v>116428</v>
      </c>
      <c r="C24663" t="s">
        <v>116850</v>
      </c>
      <c r="D24663" t="s">
        <v>116851</v>
      </c>
      <c r="E24663" s="1">
        <v>43041.720138888886</v>
      </c>
      <c r="F24663" t="s">
        <v>116852</v>
      </c>
      <c r="G24663" t="s">
        <v>116853</v>
      </c>
      <c r="H24663">
        <v>28</v>
      </c>
      <c r="I24663" t="s">
        <v>9430</v>
      </c>
      <c r="J24663" t="s">
        <v>22101</v>
      </c>
      <c r="K24663">
        <v>1207</v>
      </c>
      <c r="L24663" t="s">
        <v>30</v>
      </c>
      <c r="M24663" t="s">
        <v>31</v>
      </c>
      <c r="N24663" t="b">
        <v>0</v>
      </c>
      <c r="O24663" t="s">
        <v>116854</v>
      </c>
      <c r="P24663">
        <v>1</v>
      </c>
      <c r="Q24663">
        <v>21667</v>
      </c>
      <c r="R24663">
        <v>184</v>
      </c>
      <c r="S24663">
        <v>11</v>
      </c>
      <c r="T24663">
        <v>0</v>
      </c>
      <c r="U24663">
        <v>1</v>
      </c>
    </row>
    <row r="24664" spans="1:21" x14ac:dyDescent="0.25">
      <c r="A24664" t="s">
        <v>116427</v>
      </c>
      <c r="B24664" t="s">
        <v>116428</v>
      </c>
      <c r="C24664" t="s">
        <v>116855</v>
      </c>
      <c r="D24664" t="s">
        <v>116856</v>
      </c>
      <c r="E24664" s="1">
        <v>43041.702777777777</v>
      </c>
      <c r="F24664" t="s">
        <v>116857</v>
      </c>
      <c r="G24664" t="s">
        <v>116858</v>
      </c>
      <c r="H24664">
        <v>28</v>
      </c>
      <c r="I24664" t="s">
        <v>9430</v>
      </c>
      <c r="J24664" t="s">
        <v>1242</v>
      </c>
      <c r="K24664">
        <v>449</v>
      </c>
      <c r="L24664" t="s">
        <v>30</v>
      </c>
      <c r="M24664" t="s">
        <v>31</v>
      </c>
      <c r="N24664" t="b">
        <v>0</v>
      </c>
      <c r="O24664" t="s">
        <v>116859</v>
      </c>
      <c r="P24664">
        <v>1</v>
      </c>
      <c r="Q24664">
        <v>3638</v>
      </c>
      <c r="R24664">
        <v>38</v>
      </c>
      <c r="S24664">
        <v>2</v>
      </c>
      <c r="T24664">
        <v>0</v>
      </c>
      <c r="U24664">
        <v>0</v>
      </c>
    </row>
    <row r="24665" spans="1:21" x14ac:dyDescent="0.25">
      <c r="A24665" t="s">
        <v>116427</v>
      </c>
      <c r="B24665" t="s">
        <v>116428</v>
      </c>
      <c r="C24665" t="s">
        <v>116860</v>
      </c>
      <c r="D24665" t="s">
        <v>116861</v>
      </c>
      <c r="E24665" s="1">
        <v>42918.638194444444</v>
      </c>
      <c r="F24665" t="s">
        <v>116862</v>
      </c>
      <c r="G24665" t="s">
        <v>116863</v>
      </c>
      <c r="H24665">
        <v>28</v>
      </c>
      <c r="I24665" t="s">
        <v>9430</v>
      </c>
      <c r="J24665" t="s">
        <v>565</v>
      </c>
      <c r="K24665">
        <v>1096</v>
      </c>
      <c r="L24665" t="s">
        <v>30</v>
      </c>
      <c r="M24665" t="s">
        <v>7991</v>
      </c>
      <c r="N24665" t="b">
        <v>0</v>
      </c>
      <c r="O24665" t="s">
        <v>116864</v>
      </c>
      <c r="P24665">
        <v>1</v>
      </c>
      <c r="Q24665">
        <v>23584</v>
      </c>
      <c r="R24665">
        <v>167</v>
      </c>
      <c r="S24665">
        <v>6</v>
      </c>
      <c r="T24665">
        <v>0</v>
      </c>
      <c r="U24665">
        <v>7</v>
      </c>
    </row>
    <row r="24666" spans="1:21" x14ac:dyDescent="0.25">
      <c r="A24666" t="s">
        <v>116427</v>
      </c>
      <c r="B24666" t="s">
        <v>116428</v>
      </c>
      <c r="C24666" t="s">
        <v>116865</v>
      </c>
      <c r="D24666" t="s">
        <v>116866</v>
      </c>
      <c r="E24666" s="1">
        <v>42918.638194444444</v>
      </c>
      <c r="F24666" t="s">
        <v>116867</v>
      </c>
      <c r="G24666" t="s">
        <v>116868</v>
      </c>
      <c r="H24666">
        <v>28</v>
      </c>
      <c r="I24666" t="s">
        <v>9430</v>
      </c>
      <c r="J24666" t="s">
        <v>116869</v>
      </c>
      <c r="K24666">
        <v>1558</v>
      </c>
      <c r="L24666" t="s">
        <v>30</v>
      </c>
      <c r="M24666" t="s">
        <v>7991</v>
      </c>
      <c r="N24666" t="b">
        <v>0</v>
      </c>
      <c r="O24666" t="s">
        <v>116870</v>
      </c>
      <c r="P24666">
        <v>1</v>
      </c>
      <c r="Q24666">
        <v>3794</v>
      </c>
      <c r="R24666">
        <v>38</v>
      </c>
      <c r="S24666">
        <v>1</v>
      </c>
      <c r="T24666">
        <v>0</v>
      </c>
      <c r="U24666">
        <v>1</v>
      </c>
    </row>
    <row r="24667" spans="1:21" x14ac:dyDescent="0.25">
      <c r="A24667" t="s">
        <v>116427</v>
      </c>
      <c r="B24667" t="s">
        <v>116428</v>
      </c>
      <c r="C24667" t="s">
        <v>116871</v>
      </c>
      <c r="D24667" t="s">
        <v>116872</v>
      </c>
      <c r="E24667" t="s">
        <v>116873</v>
      </c>
      <c r="F24667" t="s">
        <v>116874</v>
      </c>
      <c r="G24667" t="s">
        <v>116875</v>
      </c>
      <c r="H24667">
        <v>28</v>
      </c>
      <c r="I24667" t="s">
        <v>9430</v>
      </c>
      <c r="J24667" t="s">
        <v>116876</v>
      </c>
      <c r="K24667">
        <v>1343</v>
      </c>
      <c r="L24667" t="s">
        <v>30</v>
      </c>
      <c r="M24667" t="s">
        <v>7991</v>
      </c>
      <c r="N24667" t="b">
        <v>0</v>
      </c>
      <c r="P24667">
        <v>1</v>
      </c>
      <c r="Q24667">
        <v>64852</v>
      </c>
      <c r="R24667">
        <v>490</v>
      </c>
      <c r="S24667">
        <v>67</v>
      </c>
      <c r="T24667">
        <v>0</v>
      </c>
      <c r="U24667">
        <v>11</v>
      </c>
    </row>
    <row r="24668" spans="1:21" x14ac:dyDescent="0.25">
      <c r="A24668" t="s">
        <v>116427</v>
      </c>
      <c r="B24668" t="s">
        <v>116428</v>
      </c>
      <c r="C24668" t="s">
        <v>116877</v>
      </c>
      <c r="D24668" t="s">
        <v>116878</v>
      </c>
      <c r="E24668" t="s">
        <v>116879</v>
      </c>
      <c r="F24668" t="s">
        <v>116880</v>
      </c>
      <c r="G24668" t="s">
        <v>116881</v>
      </c>
      <c r="H24668">
        <v>28</v>
      </c>
      <c r="I24668" t="s">
        <v>9430</v>
      </c>
      <c r="J24668" t="s">
        <v>32361</v>
      </c>
      <c r="K24668">
        <v>953</v>
      </c>
      <c r="L24668" t="s">
        <v>30</v>
      </c>
      <c r="M24668" t="s">
        <v>7991</v>
      </c>
      <c r="N24668" t="b">
        <v>0</v>
      </c>
      <c r="P24668">
        <v>1</v>
      </c>
      <c r="Q24668">
        <v>7200</v>
      </c>
      <c r="R24668">
        <v>41</v>
      </c>
      <c r="S24668">
        <v>5</v>
      </c>
      <c r="T24668">
        <v>0</v>
      </c>
      <c r="U24668">
        <v>3</v>
      </c>
    </row>
    <row r="24669" spans="1:21" x14ac:dyDescent="0.25">
      <c r="A24669" t="s">
        <v>116427</v>
      </c>
      <c r="B24669" t="s">
        <v>116428</v>
      </c>
      <c r="C24669" t="s">
        <v>116882</v>
      </c>
      <c r="D24669" t="s">
        <v>116878</v>
      </c>
      <c r="E24669" t="s">
        <v>116879</v>
      </c>
      <c r="F24669" t="s">
        <v>116883</v>
      </c>
      <c r="G24669" t="s">
        <v>116884</v>
      </c>
      <c r="H24669">
        <v>28</v>
      </c>
      <c r="I24669" t="s">
        <v>9430</v>
      </c>
      <c r="J24669" t="s">
        <v>2727</v>
      </c>
      <c r="K24669">
        <v>660</v>
      </c>
      <c r="L24669" t="s">
        <v>30</v>
      </c>
      <c r="M24669" t="s">
        <v>7991</v>
      </c>
      <c r="N24669" t="b">
        <v>0</v>
      </c>
      <c r="O24669" t="s">
        <v>116885</v>
      </c>
      <c r="P24669">
        <v>1</v>
      </c>
      <c r="Q24669">
        <v>4995</v>
      </c>
      <c r="R24669">
        <v>76</v>
      </c>
      <c r="S24669">
        <v>0</v>
      </c>
      <c r="T24669">
        <v>0</v>
      </c>
      <c r="U24669">
        <v>1</v>
      </c>
    </row>
    <row r="24670" spans="1:21" x14ac:dyDescent="0.25">
      <c r="A24670" t="s">
        <v>116427</v>
      </c>
      <c r="B24670" t="s">
        <v>116428</v>
      </c>
      <c r="C24670" t="s">
        <v>116886</v>
      </c>
      <c r="D24670" t="s">
        <v>116887</v>
      </c>
      <c r="E24670" t="s">
        <v>116888</v>
      </c>
      <c r="F24670" t="s">
        <v>116889</v>
      </c>
      <c r="G24670" t="s">
        <v>116890</v>
      </c>
      <c r="H24670">
        <v>28</v>
      </c>
      <c r="I24670" t="s">
        <v>9430</v>
      </c>
      <c r="J24670" t="s">
        <v>104034</v>
      </c>
      <c r="K24670">
        <v>17</v>
      </c>
      <c r="L24670" t="s">
        <v>30</v>
      </c>
      <c r="M24670" t="s">
        <v>7991</v>
      </c>
      <c r="N24670" t="b">
        <v>0</v>
      </c>
      <c r="P24670">
        <v>1</v>
      </c>
      <c r="Q24670">
        <v>65</v>
      </c>
      <c r="R24670">
        <v>2</v>
      </c>
      <c r="S24670">
        <v>0</v>
      </c>
      <c r="T24670">
        <v>0</v>
      </c>
      <c r="U24670">
        <v>0</v>
      </c>
    </row>
    <row r="24671" spans="1:21" x14ac:dyDescent="0.25">
      <c r="A24671" t="s">
        <v>116427</v>
      </c>
      <c r="B24671" t="s">
        <v>116428</v>
      </c>
      <c r="C24671" t="s">
        <v>116891</v>
      </c>
      <c r="D24671" t="s">
        <v>116892</v>
      </c>
      <c r="E24671" t="s">
        <v>116893</v>
      </c>
      <c r="F24671" t="s">
        <v>116894</v>
      </c>
      <c r="G24671" t="s">
        <v>116895</v>
      </c>
      <c r="H24671">
        <v>28</v>
      </c>
      <c r="I24671" t="s">
        <v>9430</v>
      </c>
      <c r="J24671" t="s">
        <v>4292</v>
      </c>
      <c r="K24671">
        <v>656</v>
      </c>
      <c r="L24671" t="s">
        <v>30</v>
      </c>
      <c r="M24671" t="s">
        <v>7991</v>
      </c>
      <c r="N24671" t="b">
        <v>0</v>
      </c>
      <c r="P24671">
        <v>1</v>
      </c>
      <c r="Q24671">
        <v>643</v>
      </c>
      <c r="R24671">
        <v>5</v>
      </c>
      <c r="S24671">
        <v>0</v>
      </c>
      <c r="T24671">
        <v>0</v>
      </c>
      <c r="U24671">
        <v>0</v>
      </c>
    </row>
    <row r="24672" spans="1:21" x14ac:dyDescent="0.25">
      <c r="A24672" t="s">
        <v>116427</v>
      </c>
      <c r="B24672" t="s">
        <v>116428</v>
      </c>
      <c r="C24672" t="s">
        <v>116896</v>
      </c>
      <c r="D24672" t="s">
        <v>116892</v>
      </c>
      <c r="E24672" t="s">
        <v>116893</v>
      </c>
      <c r="F24672" t="s">
        <v>116897</v>
      </c>
      <c r="G24672" t="s">
        <v>116898</v>
      </c>
      <c r="H24672">
        <v>28</v>
      </c>
      <c r="I24672" t="s">
        <v>9430</v>
      </c>
      <c r="J24672" t="s">
        <v>32544</v>
      </c>
      <c r="K24672">
        <v>1209</v>
      </c>
      <c r="L24672" t="s">
        <v>30</v>
      </c>
      <c r="M24672" t="s">
        <v>7991</v>
      </c>
      <c r="N24672" t="b">
        <v>0</v>
      </c>
      <c r="P24672">
        <v>1</v>
      </c>
      <c r="Q24672">
        <v>376</v>
      </c>
      <c r="R24672">
        <v>3</v>
      </c>
      <c r="S24672">
        <v>0</v>
      </c>
      <c r="T24672">
        <v>0</v>
      </c>
      <c r="U24672">
        <v>0</v>
      </c>
    </row>
    <row r="24673" spans="1:21" x14ac:dyDescent="0.25">
      <c r="A24673" t="s">
        <v>116427</v>
      </c>
      <c r="B24673" t="s">
        <v>116428</v>
      </c>
      <c r="C24673" t="s">
        <v>116899</v>
      </c>
      <c r="D24673" t="s">
        <v>116892</v>
      </c>
      <c r="E24673" t="s">
        <v>116893</v>
      </c>
      <c r="F24673" t="s">
        <v>116900</v>
      </c>
      <c r="G24673" t="s">
        <v>116901</v>
      </c>
      <c r="H24673">
        <v>28</v>
      </c>
      <c r="I24673" t="s">
        <v>9430</v>
      </c>
      <c r="J24673" t="s">
        <v>9497</v>
      </c>
      <c r="K24673">
        <v>1383</v>
      </c>
      <c r="L24673" t="s">
        <v>30</v>
      </c>
      <c r="M24673" t="s">
        <v>7991</v>
      </c>
      <c r="N24673" t="b">
        <v>0</v>
      </c>
      <c r="P24673">
        <v>1</v>
      </c>
      <c r="Q24673">
        <v>10435</v>
      </c>
      <c r="R24673">
        <v>108</v>
      </c>
      <c r="S24673">
        <v>1</v>
      </c>
      <c r="T24673">
        <v>0</v>
      </c>
      <c r="U24673">
        <v>1</v>
      </c>
    </row>
    <row r="24674" spans="1:21" x14ac:dyDescent="0.25">
      <c r="A24674" t="s">
        <v>116427</v>
      </c>
      <c r="B24674" t="s">
        <v>116428</v>
      </c>
      <c r="C24674" t="s">
        <v>116902</v>
      </c>
      <c r="D24674" t="s">
        <v>116892</v>
      </c>
      <c r="E24674" t="s">
        <v>116893</v>
      </c>
      <c r="F24674" t="s">
        <v>116903</v>
      </c>
      <c r="G24674" t="s">
        <v>116904</v>
      </c>
      <c r="H24674">
        <v>28</v>
      </c>
      <c r="I24674" t="s">
        <v>9430</v>
      </c>
      <c r="J24674" t="s">
        <v>63129</v>
      </c>
      <c r="K24674">
        <v>722</v>
      </c>
      <c r="L24674" t="s">
        <v>30</v>
      </c>
      <c r="M24674" t="s">
        <v>7991</v>
      </c>
      <c r="N24674" t="b">
        <v>0</v>
      </c>
      <c r="P24674">
        <v>1</v>
      </c>
      <c r="Q24674">
        <v>57824</v>
      </c>
      <c r="R24674">
        <v>420</v>
      </c>
      <c r="S24674">
        <v>21</v>
      </c>
      <c r="T24674">
        <v>0</v>
      </c>
      <c r="U24674">
        <v>13</v>
      </c>
    </row>
    <row r="24675" spans="1:21" x14ac:dyDescent="0.25">
      <c r="A24675" t="s">
        <v>116427</v>
      </c>
      <c r="B24675" t="s">
        <v>116428</v>
      </c>
      <c r="C24675" t="s">
        <v>116905</v>
      </c>
      <c r="D24675" t="s">
        <v>116906</v>
      </c>
      <c r="E24675" t="s">
        <v>116907</v>
      </c>
      <c r="F24675" t="s">
        <v>116908</v>
      </c>
      <c r="H24675">
        <v>28</v>
      </c>
      <c r="I24675" t="s">
        <v>9430</v>
      </c>
      <c r="J24675" t="s">
        <v>5114</v>
      </c>
      <c r="K24675">
        <v>593</v>
      </c>
      <c r="L24675" t="s">
        <v>30</v>
      </c>
      <c r="M24675" t="s">
        <v>7991</v>
      </c>
      <c r="N24675" t="b">
        <v>0</v>
      </c>
      <c r="P24675">
        <v>1</v>
      </c>
      <c r="Q24675">
        <v>5484</v>
      </c>
      <c r="R24675">
        <v>37</v>
      </c>
      <c r="S24675">
        <v>3</v>
      </c>
      <c r="T24675">
        <v>0</v>
      </c>
      <c r="U24675">
        <v>1</v>
      </c>
    </row>
    <row r="24676" spans="1:21" x14ac:dyDescent="0.25">
      <c r="A24676" t="s">
        <v>116427</v>
      </c>
      <c r="B24676" t="s">
        <v>116428</v>
      </c>
      <c r="C24676" t="s">
        <v>116909</v>
      </c>
      <c r="D24676" t="s">
        <v>116910</v>
      </c>
      <c r="E24676" t="s">
        <v>116911</v>
      </c>
      <c r="F24676" t="s">
        <v>116912</v>
      </c>
      <c r="H24676">
        <v>28</v>
      </c>
      <c r="I24676" t="s">
        <v>9430</v>
      </c>
      <c r="J24676" t="s">
        <v>10331</v>
      </c>
      <c r="K24676">
        <v>1041</v>
      </c>
      <c r="L24676" t="s">
        <v>30</v>
      </c>
      <c r="M24676" t="s">
        <v>7991</v>
      </c>
      <c r="N24676" t="b">
        <v>0</v>
      </c>
      <c r="P24676">
        <v>1</v>
      </c>
      <c r="Q24676">
        <v>2706</v>
      </c>
      <c r="R24676">
        <v>26</v>
      </c>
      <c r="S24676">
        <v>0</v>
      </c>
      <c r="T24676">
        <v>0</v>
      </c>
      <c r="U24676">
        <v>1</v>
      </c>
    </row>
    <row r="24677" spans="1:21" x14ac:dyDescent="0.25">
      <c r="A24677" t="s">
        <v>116427</v>
      </c>
      <c r="B24677" t="s">
        <v>116428</v>
      </c>
      <c r="C24677" t="s">
        <v>116913</v>
      </c>
      <c r="D24677" t="s">
        <v>116910</v>
      </c>
      <c r="E24677" t="s">
        <v>116911</v>
      </c>
      <c r="F24677" t="s">
        <v>116914</v>
      </c>
      <c r="H24677">
        <v>28</v>
      </c>
      <c r="I24677" t="s">
        <v>9430</v>
      </c>
      <c r="J24677" t="s">
        <v>16322</v>
      </c>
      <c r="K24677">
        <v>600</v>
      </c>
      <c r="L24677" t="s">
        <v>30</v>
      </c>
      <c r="M24677" t="s">
        <v>7991</v>
      </c>
      <c r="N24677" t="b">
        <v>0</v>
      </c>
      <c r="P24677">
        <v>1</v>
      </c>
      <c r="Q24677">
        <v>1007</v>
      </c>
      <c r="R24677">
        <v>6</v>
      </c>
      <c r="S24677">
        <v>0</v>
      </c>
      <c r="T24677">
        <v>0</v>
      </c>
      <c r="U24677">
        <v>1</v>
      </c>
    </row>
    <row r="24678" spans="1:21" x14ac:dyDescent="0.25">
      <c r="A24678" t="s">
        <v>116427</v>
      </c>
      <c r="B24678" t="s">
        <v>116428</v>
      </c>
      <c r="C24678" t="s">
        <v>116915</v>
      </c>
      <c r="D24678" t="s">
        <v>116910</v>
      </c>
      <c r="E24678" t="s">
        <v>116911</v>
      </c>
      <c r="F24678" t="s">
        <v>116916</v>
      </c>
      <c r="H24678">
        <v>28</v>
      </c>
      <c r="I24678" t="s">
        <v>9430</v>
      </c>
      <c r="J24678" t="s">
        <v>1049</v>
      </c>
      <c r="K24678">
        <v>877</v>
      </c>
      <c r="L24678" t="s">
        <v>30</v>
      </c>
      <c r="M24678" t="s">
        <v>7991</v>
      </c>
      <c r="N24678" t="b">
        <v>0</v>
      </c>
      <c r="P24678">
        <v>1</v>
      </c>
      <c r="Q24678">
        <v>622</v>
      </c>
      <c r="R24678">
        <v>5</v>
      </c>
      <c r="S24678">
        <v>0</v>
      </c>
      <c r="T24678">
        <v>0</v>
      </c>
      <c r="U24678">
        <v>0</v>
      </c>
    </row>
    <row r="24679" spans="1:21" x14ac:dyDescent="0.25">
      <c r="A24679" t="s">
        <v>116427</v>
      </c>
      <c r="B24679" t="s">
        <v>116428</v>
      </c>
      <c r="C24679" t="s">
        <v>116917</v>
      </c>
      <c r="D24679" t="s">
        <v>116918</v>
      </c>
      <c r="E24679" s="1">
        <v>43009.884722222225</v>
      </c>
      <c r="F24679" t="s">
        <v>116919</v>
      </c>
      <c r="G24679" t="s">
        <v>116920</v>
      </c>
      <c r="H24679">
        <v>28</v>
      </c>
      <c r="I24679" t="s">
        <v>9430</v>
      </c>
      <c r="J24679" t="s">
        <v>65233</v>
      </c>
      <c r="K24679">
        <v>3356</v>
      </c>
      <c r="L24679" t="s">
        <v>30</v>
      </c>
      <c r="M24679" t="s">
        <v>7991</v>
      </c>
      <c r="N24679" t="b">
        <v>0</v>
      </c>
      <c r="P24679">
        <v>1</v>
      </c>
      <c r="Q24679">
        <v>683</v>
      </c>
      <c r="R24679">
        <v>12</v>
      </c>
      <c r="S24679">
        <v>0</v>
      </c>
      <c r="T24679">
        <v>0</v>
      </c>
      <c r="U24679">
        <v>0</v>
      </c>
    </row>
    <row r="24680" spans="1:21" x14ac:dyDescent="0.25">
      <c r="A24680" t="s">
        <v>116427</v>
      </c>
      <c r="B24680" t="s">
        <v>116428</v>
      </c>
      <c r="C24680" t="s">
        <v>116921</v>
      </c>
      <c r="D24680" t="s">
        <v>116922</v>
      </c>
      <c r="E24680" s="1">
        <v>43009.580555555556</v>
      </c>
      <c r="F24680" t="s">
        <v>116923</v>
      </c>
      <c r="H24680">
        <v>22</v>
      </c>
      <c r="I24680" t="s">
        <v>9254</v>
      </c>
      <c r="J24680" t="s">
        <v>116924</v>
      </c>
      <c r="K24680">
        <v>1364</v>
      </c>
      <c r="L24680" t="s">
        <v>30</v>
      </c>
      <c r="M24680" t="s">
        <v>7991</v>
      </c>
      <c r="N24680" t="b">
        <v>0</v>
      </c>
      <c r="P24680">
        <v>1</v>
      </c>
      <c r="Q24680">
        <v>23</v>
      </c>
      <c r="R24680">
        <v>1</v>
      </c>
      <c r="S24680">
        <v>0</v>
      </c>
      <c r="T24680">
        <v>0</v>
      </c>
      <c r="U24680">
        <v>0</v>
      </c>
    </row>
    <row r="24681" spans="1:21" x14ac:dyDescent="0.25">
      <c r="A24681" t="s">
        <v>116427</v>
      </c>
      <c r="B24681" t="s">
        <v>116428</v>
      </c>
      <c r="C24681" t="s">
        <v>116925</v>
      </c>
      <c r="D24681" t="s">
        <v>116926</v>
      </c>
      <c r="E24681" s="1">
        <v>42979.92083333333</v>
      </c>
      <c r="F24681" t="s">
        <v>116927</v>
      </c>
      <c r="G24681" t="s">
        <v>116928</v>
      </c>
      <c r="H24681">
        <v>22</v>
      </c>
      <c r="I24681" t="s">
        <v>9254</v>
      </c>
      <c r="J24681" t="s">
        <v>116929</v>
      </c>
      <c r="K24681">
        <v>1110</v>
      </c>
      <c r="L24681" t="s">
        <v>30</v>
      </c>
      <c r="M24681" t="s">
        <v>7991</v>
      </c>
      <c r="N24681" t="b">
        <v>0</v>
      </c>
      <c r="P24681">
        <v>1</v>
      </c>
      <c r="Q24681">
        <v>268</v>
      </c>
      <c r="R24681">
        <v>2</v>
      </c>
      <c r="S24681">
        <v>0</v>
      </c>
      <c r="T24681">
        <v>0</v>
      </c>
      <c r="U24681">
        <v>0</v>
      </c>
    </row>
    <row r="24682" spans="1:21" x14ac:dyDescent="0.25">
      <c r="A24682" t="s">
        <v>116427</v>
      </c>
      <c r="B24682" t="s">
        <v>116428</v>
      </c>
      <c r="C24682" t="s">
        <v>116930</v>
      </c>
      <c r="D24682" t="s">
        <v>116931</v>
      </c>
      <c r="E24682" s="1">
        <v>42979.918055555558</v>
      </c>
      <c r="F24682" t="s">
        <v>116932</v>
      </c>
      <c r="G24682" t="s">
        <v>116933</v>
      </c>
      <c r="H24682">
        <v>22</v>
      </c>
      <c r="I24682" t="s">
        <v>9254</v>
      </c>
      <c r="J24682" t="s">
        <v>116934</v>
      </c>
      <c r="K24682">
        <v>1206</v>
      </c>
      <c r="L24682" t="s">
        <v>30</v>
      </c>
      <c r="M24682" t="s">
        <v>7991</v>
      </c>
      <c r="N24682" t="b">
        <v>0</v>
      </c>
      <c r="P24682">
        <v>1</v>
      </c>
      <c r="Q24682">
        <v>1195</v>
      </c>
      <c r="R24682">
        <v>10</v>
      </c>
      <c r="S24682">
        <v>1</v>
      </c>
      <c r="T24682">
        <v>0</v>
      </c>
      <c r="U24682">
        <v>0</v>
      </c>
    </row>
    <row r="24683" spans="1:21" x14ac:dyDescent="0.25">
      <c r="A24683" t="s">
        <v>116427</v>
      </c>
      <c r="B24683" t="s">
        <v>116428</v>
      </c>
      <c r="C24683" t="s">
        <v>116935</v>
      </c>
      <c r="D24683" t="s">
        <v>116936</v>
      </c>
      <c r="E24683" s="1">
        <v>42979.915277777778</v>
      </c>
      <c r="F24683" t="s">
        <v>116937</v>
      </c>
      <c r="G24683" t="s">
        <v>116938</v>
      </c>
      <c r="H24683">
        <v>22</v>
      </c>
      <c r="I24683" t="s">
        <v>9254</v>
      </c>
      <c r="J24683" t="s">
        <v>116939</v>
      </c>
      <c r="K24683">
        <v>1021</v>
      </c>
      <c r="L24683" t="s">
        <v>30</v>
      </c>
      <c r="M24683" t="s">
        <v>7991</v>
      </c>
      <c r="N24683" t="b">
        <v>0</v>
      </c>
      <c r="P24683">
        <v>1</v>
      </c>
      <c r="Q24683">
        <v>1250</v>
      </c>
      <c r="R24683">
        <v>1</v>
      </c>
      <c r="S24683">
        <v>1</v>
      </c>
      <c r="T24683">
        <v>0</v>
      </c>
      <c r="U24683">
        <v>3</v>
      </c>
    </row>
    <row r="24684" spans="1:21" x14ac:dyDescent="0.25">
      <c r="A24684" t="s">
        <v>116427</v>
      </c>
      <c r="B24684" t="s">
        <v>116428</v>
      </c>
      <c r="C24684" t="s">
        <v>116940</v>
      </c>
      <c r="D24684" t="s">
        <v>116936</v>
      </c>
      <c r="E24684" s="1">
        <v>42979.915277777778</v>
      </c>
      <c r="F24684" t="s">
        <v>116941</v>
      </c>
      <c r="G24684" t="s">
        <v>116942</v>
      </c>
      <c r="H24684">
        <v>22</v>
      </c>
      <c r="I24684" t="s">
        <v>9254</v>
      </c>
      <c r="J24684" t="s">
        <v>116943</v>
      </c>
      <c r="K24684">
        <v>1136</v>
      </c>
      <c r="L24684" t="s">
        <v>30</v>
      </c>
      <c r="M24684" t="s">
        <v>7991</v>
      </c>
      <c r="N24684" t="b">
        <v>0</v>
      </c>
      <c r="P24684">
        <v>1</v>
      </c>
      <c r="Q24684">
        <v>81</v>
      </c>
      <c r="R24684">
        <v>0</v>
      </c>
      <c r="S24684">
        <v>0</v>
      </c>
      <c r="T24684">
        <v>0</v>
      </c>
      <c r="U24684">
        <v>1</v>
      </c>
    </row>
    <row r="24685" spans="1:21" x14ac:dyDescent="0.25">
      <c r="A24685" t="s">
        <v>116427</v>
      </c>
      <c r="B24685" t="s">
        <v>116428</v>
      </c>
      <c r="C24685" t="s">
        <v>116944</v>
      </c>
      <c r="D24685" t="s">
        <v>116936</v>
      </c>
      <c r="E24685" s="1">
        <v>42979.915277777778</v>
      </c>
      <c r="F24685" t="s">
        <v>116945</v>
      </c>
      <c r="G24685" t="s">
        <v>116946</v>
      </c>
      <c r="H24685">
        <v>22</v>
      </c>
      <c r="I24685" t="s">
        <v>9254</v>
      </c>
      <c r="J24685" t="s">
        <v>116947</v>
      </c>
      <c r="K24685">
        <v>996</v>
      </c>
      <c r="L24685" t="s">
        <v>30</v>
      </c>
      <c r="M24685" t="s">
        <v>7991</v>
      </c>
      <c r="N24685" t="b">
        <v>0</v>
      </c>
      <c r="P24685">
        <v>1</v>
      </c>
      <c r="Q24685">
        <v>7749</v>
      </c>
      <c r="R24685">
        <v>46</v>
      </c>
      <c r="S24685">
        <v>2</v>
      </c>
      <c r="T24685">
        <v>0</v>
      </c>
      <c r="U24685">
        <v>3</v>
      </c>
    </row>
    <row r="24686" spans="1:21" x14ac:dyDescent="0.25">
      <c r="A24686" t="s">
        <v>116427</v>
      </c>
      <c r="B24686" t="s">
        <v>116428</v>
      </c>
      <c r="C24686" t="s">
        <v>116948</v>
      </c>
      <c r="D24686" t="s">
        <v>116936</v>
      </c>
      <c r="E24686" s="1">
        <v>42979.915277777778</v>
      </c>
      <c r="F24686" t="s">
        <v>116949</v>
      </c>
      <c r="G24686" t="s">
        <v>116950</v>
      </c>
      <c r="H24686">
        <v>22</v>
      </c>
      <c r="I24686" t="s">
        <v>9254</v>
      </c>
      <c r="J24686" t="s">
        <v>116951</v>
      </c>
      <c r="K24686">
        <v>475</v>
      </c>
      <c r="L24686" t="s">
        <v>30</v>
      </c>
      <c r="M24686" t="s">
        <v>7991</v>
      </c>
      <c r="N24686" t="b">
        <v>0</v>
      </c>
      <c r="P24686">
        <v>1</v>
      </c>
      <c r="Q24686">
        <v>481</v>
      </c>
      <c r="R24686">
        <v>4</v>
      </c>
      <c r="S24686">
        <v>0</v>
      </c>
      <c r="T24686">
        <v>0</v>
      </c>
      <c r="U24686">
        <v>0</v>
      </c>
    </row>
    <row r="24687" spans="1:21" x14ac:dyDescent="0.25">
      <c r="A24687" t="s">
        <v>116427</v>
      </c>
      <c r="B24687" t="s">
        <v>116428</v>
      </c>
      <c r="C24687" t="s">
        <v>116952</v>
      </c>
      <c r="D24687" t="s">
        <v>116936</v>
      </c>
      <c r="E24687" s="1">
        <v>42979.915277777778</v>
      </c>
      <c r="F24687" t="s">
        <v>116953</v>
      </c>
      <c r="G24687" t="s">
        <v>116954</v>
      </c>
      <c r="H24687">
        <v>22</v>
      </c>
      <c r="I24687" t="s">
        <v>9254</v>
      </c>
      <c r="J24687" t="s">
        <v>116955</v>
      </c>
      <c r="K24687">
        <v>890</v>
      </c>
      <c r="L24687" t="s">
        <v>30</v>
      </c>
      <c r="M24687" t="s">
        <v>7991</v>
      </c>
      <c r="N24687" t="b">
        <v>0</v>
      </c>
      <c r="P24687">
        <v>1</v>
      </c>
      <c r="Q24687">
        <v>1297</v>
      </c>
      <c r="R24687">
        <v>8</v>
      </c>
      <c r="S24687">
        <v>2</v>
      </c>
      <c r="T24687">
        <v>0</v>
      </c>
      <c r="U24687">
        <v>2</v>
      </c>
    </row>
    <row r="24688" spans="1:21" x14ac:dyDescent="0.25">
      <c r="A24688" t="s">
        <v>116427</v>
      </c>
      <c r="B24688" t="s">
        <v>116428</v>
      </c>
      <c r="C24688" t="s">
        <v>116956</v>
      </c>
      <c r="D24688" t="s">
        <v>116936</v>
      </c>
      <c r="E24688" s="1">
        <v>42979.915277777778</v>
      </c>
      <c r="F24688" t="s">
        <v>116957</v>
      </c>
      <c r="G24688" t="s">
        <v>116958</v>
      </c>
      <c r="H24688">
        <v>22</v>
      </c>
      <c r="I24688" t="s">
        <v>9254</v>
      </c>
      <c r="J24688" t="s">
        <v>116959</v>
      </c>
      <c r="K24688">
        <v>994</v>
      </c>
      <c r="L24688" t="s">
        <v>30</v>
      </c>
      <c r="M24688" t="s">
        <v>7991</v>
      </c>
      <c r="N24688" t="b">
        <v>0</v>
      </c>
      <c r="P24688">
        <v>1</v>
      </c>
      <c r="Q24688">
        <v>1074</v>
      </c>
      <c r="R24688">
        <v>3</v>
      </c>
      <c r="S24688">
        <v>2</v>
      </c>
      <c r="T24688">
        <v>0</v>
      </c>
      <c r="U24688">
        <v>0</v>
      </c>
    </row>
    <row r="24689" spans="1:21" x14ac:dyDescent="0.25">
      <c r="A24689" t="s">
        <v>116427</v>
      </c>
      <c r="B24689" t="s">
        <v>116428</v>
      </c>
      <c r="C24689" t="s">
        <v>116960</v>
      </c>
      <c r="D24689" t="s">
        <v>116936</v>
      </c>
      <c r="E24689" s="1">
        <v>42979.915277777778</v>
      </c>
      <c r="F24689" t="s">
        <v>116961</v>
      </c>
      <c r="G24689" t="s">
        <v>116962</v>
      </c>
      <c r="H24689">
        <v>22</v>
      </c>
      <c r="I24689" t="s">
        <v>9254</v>
      </c>
      <c r="J24689" t="s">
        <v>116963</v>
      </c>
      <c r="K24689">
        <v>1161</v>
      </c>
      <c r="L24689" t="s">
        <v>30</v>
      </c>
      <c r="M24689" t="s">
        <v>7991</v>
      </c>
      <c r="N24689" t="b">
        <v>0</v>
      </c>
      <c r="P24689">
        <v>1</v>
      </c>
      <c r="Q24689">
        <v>34</v>
      </c>
      <c r="R24689">
        <v>0</v>
      </c>
      <c r="S24689">
        <v>0</v>
      </c>
      <c r="T24689">
        <v>0</v>
      </c>
      <c r="U24689">
        <v>0</v>
      </c>
    </row>
    <row r="24690" spans="1:21" x14ac:dyDescent="0.25">
      <c r="A24690" t="s">
        <v>116427</v>
      </c>
      <c r="B24690" t="s">
        <v>116428</v>
      </c>
      <c r="C24690" t="s">
        <v>116964</v>
      </c>
      <c r="D24690" t="s">
        <v>116936</v>
      </c>
      <c r="E24690" s="1">
        <v>42979.915277777778</v>
      </c>
      <c r="F24690" t="s">
        <v>116965</v>
      </c>
      <c r="G24690" t="s">
        <v>116966</v>
      </c>
      <c r="H24690">
        <v>22</v>
      </c>
      <c r="I24690" t="s">
        <v>9254</v>
      </c>
      <c r="J24690" t="s">
        <v>116924</v>
      </c>
      <c r="K24690">
        <v>1364</v>
      </c>
      <c r="L24690" t="s">
        <v>30</v>
      </c>
      <c r="M24690" t="s">
        <v>7991</v>
      </c>
      <c r="N24690" t="b">
        <v>0</v>
      </c>
      <c r="P24690">
        <v>1</v>
      </c>
      <c r="Q24690">
        <v>49</v>
      </c>
      <c r="R24690">
        <v>0</v>
      </c>
      <c r="S24690">
        <v>0</v>
      </c>
      <c r="T24690">
        <v>0</v>
      </c>
      <c r="U24690">
        <v>0</v>
      </c>
    </row>
    <row r="24691" spans="1:21" x14ac:dyDescent="0.25">
      <c r="A24691" t="s">
        <v>116427</v>
      </c>
      <c r="B24691" t="s">
        <v>116428</v>
      </c>
      <c r="C24691" t="s">
        <v>116967</v>
      </c>
      <c r="D24691" t="s">
        <v>116936</v>
      </c>
      <c r="E24691" s="1">
        <v>42979.915277777778</v>
      </c>
      <c r="F24691" t="s">
        <v>116968</v>
      </c>
      <c r="G24691" t="s">
        <v>116969</v>
      </c>
      <c r="H24691">
        <v>22</v>
      </c>
      <c r="I24691" t="s">
        <v>9254</v>
      </c>
      <c r="J24691" t="s">
        <v>116970</v>
      </c>
      <c r="K24691">
        <v>637</v>
      </c>
      <c r="L24691" t="s">
        <v>30</v>
      </c>
      <c r="M24691" t="s">
        <v>7991</v>
      </c>
      <c r="N24691" t="b">
        <v>0</v>
      </c>
      <c r="P24691">
        <v>1</v>
      </c>
      <c r="Q24691">
        <v>2664</v>
      </c>
      <c r="R24691">
        <v>21</v>
      </c>
      <c r="S24691">
        <v>0</v>
      </c>
      <c r="T24691">
        <v>0</v>
      </c>
      <c r="U24691">
        <v>0</v>
      </c>
    </row>
    <row r="24692" spans="1:21" x14ac:dyDescent="0.25">
      <c r="A24692" t="s">
        <v>116427</v>
      </c>
      <c r="B24692" t="s">
        <v>116428</v>
      </c>
      <c r="C24692" t="s">
        <v>116971</v>
      </c>
      <c r="D24692" t="s">
        <v>116972</v>
      </c>
      <c r="E24692" s="1">
        <v>42979.851388888892</v>
      </c>
      <c r="F24692" t="s">
        <v>116973</v>
      </c>
      <c r="G24692" t="s">
        <v>116974</v>
      </c>
      <c r="H24692">
        <v>22</v>
      </c>
      <c r="I24692" t="s">
        <v>9254</v>
      </c>
      <c r="J24692" t="s">
        <v>116975</v>
      </c>
      <c r="K24692">
        <v>1229</v>
      </c>
      <c r="L24692" t="s">
        <v>30</v>
      </c>
      <c r="M24692" t="s">
        <v>7991</v>
      </c>
      <c r="N24692" t="b">
        <v>0</v>
      </c>
      <c r="P24692">
        <v>1</v>
      </c>
      <c r="Q24692">
        <v>1657</v>
      </c>
      <c r="R24692">
        <v>10</v>
      </c>
      <c r="S24692">
        <v>1</v>
      </c>
      <c r="T24692">
        <v>0</v>
      </c>
      <c r="U24692">
        <v>2</v>
      </c>
    </row>
    <row r="24693" spans="1:21" x14ac:dyDescent="0.25">
      <c r="A24693" t="s">
        <v>116427</v>
      </c>
      <c r="B24693" t="s">
        <v>116428</v>
      </c>
      <c r="C24693" t="s">
        <v>116976</v>
      </c>
      <c r="D24693" t="s">
        <v>116977</v>
      </c>
      <c r="E24693" s="1">
        <v>42979.85</v>
      </c>
      <c r="F24693" t="s">
        <v>116978</v>
      </c>
      <c r="G24693" t="s">
        <v>116979</v>
      </c>
      <c r="H24693">
        <v>22</v>
      </c>
      <c r="I24693" t="s">
        <v>9254</v>
      </c>
      <c r="J24693" t="s">
        <v>86658</v>
      </c>
      <c r="K24693">
        <v>1150</v>
      </c>
      <c r="L24693" t="s">
        <v>30</v>
      </c>
      <c r="M24693" t="s">
        <v>7991</v>
      </c>
      <c r="N24693" t="b">
        <v>0</v>
      </c>
      <c r="P24693">
        <v>1</v>
      </c>
      <c r="Q24693">
        <v>156</v>
      </c>
      <c r="R24693">
        <v>0</v>
      </c>
      <c r="S24693">
        <v>0</v>
      </c>
      <c r="T24693">
        <v>0</v>
      </c>
      <c r="U24693">
        <v>0</v>
      </c>
    </row>
    <row r="24694" spans="1:21" x14ac:dyDescent="0.25">
      <c r="A24694" t="s">
        <v>116427</v>
      </c>
      <c r="B24694" t="s">
        <v>116428</v>
      </c>
      <c r="C24694" t="s">
        <v>116980</v>
      </c>
      <c r="D24694" t="s">
        <v>116977</v>
      </c>
      <c r="E24694" s="1">
        <v>42979.85</v>
      </c>
      <c r="F24694" t="s">
        <v>116981</v>
      </c>
      <c r="G24694" t="s">
        <v>116982</v>
      </c>
      <c r="H24694">
        <v>22</v>
      </c>
      <c r="I24694" t="s">
        <v>9254</v>
      </c>
      <c r="J24694" t="s">
        <v>116983</v>
      </c>
      <c r="K24694">
        <v>1111</v>
      </c>
      <c r="L24694" t="s">
        <v>30</v>
      </c>
      <c r="M24694" t="s">
        <v>7991</v>
      </c>
      <c r="N24694" t="b">
        <v>0</v>
      </c>
      <c r="P24694">
        <v>1</v>
      </c>
      <c r="Q24694">
        <v>239</v>
      </c>
      <c r="R24694">
        <v>0</v>
      </c>
      <c r="S24694">
        <v>0</v>
      </c>
      <c r="T24694">
        <v>0</v>
      </c>
      <c r="U24694">
        <v>0</v>
      </c>
    </row>
    <row r="24695" spans="1:21" x14ac:dyDescent="0.25">
      <c r="A24695" t="s">
        <v>116427</v>
      </c>
      <c r="B24695" t="s">
        <v>116428</v>
      </c>
      <c r="C24695" t="s">
        <v>116984</v>
      </c>
      <c r="D24695" t="s">
        <v>116977</v>
      </c>
      <c r="E24695" s="1">
        <v>42979.85</v>
      </c>
      <c r="F24695" t="s">
        <v>116985</v>
      </c>
      <c r="G24695" t="s">
        <v>116986</v>
      </c>
      <c r="H24695">
        <v>22</v>
      </c>
      <c r="I24695" t="s">
        <v>9254</v>
      </c>
      <c r="J24695" t="s">
        <v>116987</v>
      </c>
      <c r="K24695">
        <v>983</v>
      </c>
      <c r="L24695" t="s">
        <v>30</v>
      </c>
      <c r="M24695" t="s">
        <v>7991</v>
      </c>
      <c r="N24695" t="b">
        <v>0</v>
      </c>
      <c r="P24695">
        <v>1</v>
      </c>
      <c r="Q24695">
        <v>84</v>
      </c>
      <c r="R24695">
        <v>0</v>
      </c>
      <c r="S24695">
        <v>0</v>
      </c>
      <c r="T24695">
        <v>0</v>
      </c>
      <c r="U24695">
        <v>0</v>
      </c>
    </row>
    <row r="24696" spans="1:21" x14ac:dyDescent="0.25">
      <c r="A24696" t="s">
        <v>116427</v>
      </c>
      <c r="B24696" t="s">
        <v>116428</v>
      </c>
      <c r="C24696" t="s">
        <v>116988</v>
      </c>
      <c r="D24696" t="s">
        <v>116977</v>
      </c>
      <c r="E24696" s="1">
        <v>42979.85</v>
      </c>
      <c r="F24696" t="s">
        <v>116989</v>
      </c>
      <c r="G24696" t="s">
        <v>116990</v>
      </c>
      <c r="H24696">
        <v>22</v>
      </c>
      <c r="I24696" t="s">
        <v>9254</v>
      </c>
      <c r="J24696" t="s">
        <v>116991</v>
      </c>
      <c r="K24696">
        <v>1052</v>
      </c>
      <c r="L24696" t="s">
        <v>30</v>
      </c>
      <c r="M24696" t="s">
        <v>7991</v>
      </c>
      <c r="N24696" t="b">
        <v>0</v>
      </c>
      <c r="P24696">
        <v>1</v>
      </c>
      <c r="Q24696">
        <v>38</v>
      </c>
      <c r="R24696">
        <v>0</v>
      </c>
      <c r="S24696">
        <v>0</v>
      </c>
      <c r="T24696">
        <v>0</v>
      </c>
      <c r="U24696">
        <v>0</v>
      </c>
    </row>
    <row r="24697" spans="1:21" x14ac:dyDescent="0.25">
      <c r="A24697" t="s">
        <v>116427</v>
      </c>
      <c r="B24697" t="s">
        <v>116428</v>
      </c>
      <c r="C24697" t="s">
        <v>116992</v>
      </c>
      <c r="D24697" t="s">
        <v>116977</v>
      </c>
      <c r="E24697" s="1">
        <v>42979.85</v>
      </c>
      <c r="F24697" t="s">
        <v>116968</v>
      </c>
      <c r="G24697" t="s">
        <v>116974</v>
      </c>
      <c r="H24697">
        <v>22</v>
      </c>
      <c r="I24697" t="s">
        <v>9254</v>
      </c>
      <c r="J24697" t="s">
        <v>116993</v>
      </c>
      <c r="K24697">
        <v>1249</v>
      </c>
      <c r="L24697" t="s">
        <v>30</v>
      </c>
      <c r="M24697" t="s">
        <v>7991</v>
      </c>
      <c r="N24697" t="b">
        <v>0</v>
      </c>
      <c r="P24697">
        <v>1</v>
      </c>
      <c r="Q24697">
        <v>1437</v>
      </c>
      <c r="R24697">
        <v>10</v>
      </c>
      <c r="S24697">
        <v>0</v>
      </c>
      <c r="T24697">
        <v>0</v>
      </c>
      <c r="U24697">
        <v>0</v>
      </c>
    </row>
    <row r="24698" spans="1:21" x14ac:dyDescent="0.25">
      <c r="A24698" t="s">
        <v>116427</v>
      </c>
      <c r="B24698" t="s">
        <v>116428</v>
      </c>
      <c r="C24698" t="s">
        <v>116994</v>
      </c>
      <c r="D24698" t="s">
        <v>116977</v>
      </c>
      <c r="E24698" s="1">
        <v>42979.85</v>
      </c>
      <c r="F24698" t="s">
        <v>116995</v>
      </c>
      <c r="G24698" t="s">
        <v>116996</v>
      </c>
      <c r="H24698">
        <v>22</v>
      </c>
      <c r="I24698" t="s">
        <v>9254</v>
      </c>
      <c r="J24698" t="s">
        <v>116997</v>
      </c>
      <c r="K24698">
        <v>1024</v>
      </c>
      <c r="L24698" t="s">
        <v>30</v>
      </c>
      <c r="M24698" t="s">
        <v>7991</v>
      </c>
      <c r="N24698" t="b">
        <v>0</v>
      </c>
      <c r="P24698">
        <v>1</v>
      </c>
      <c r="Q24698">
        <v>275</v>
      </c>
      <c r="R24698">
        <v>1</v>
      </c>
      <c r="S24698">
        <v>0</v>
      </c>
      <c r="T24698">
        <v>0</v>
      </c>
      <c r="U24698">
        <v>0</v>
      </c>
    </row>
    <row r="24699" spans="1:21" x14ac:dyDescent="0.25">
      <c r="A24699" t="s">
        <v>116427</v>
      </c>
      <c r="B24699" t="s">
        <v>116428</v>
      </c>
      <c r="C24699" t="s">
        <v>116998</v>
      </c>
      <c r="D24699" t="s">
        <v>116999</v>
      </c>
      <c r="E24699" s="1">
        <v>42979.84097222222</v>
      </c>
      <c r="F24699" t="s">
        <v>117000</v>
      </c>
      <c r="G24699" t="s">
        <v>117001</v>
      </c>
      <c r="H24699">
        <v>22</v>
      </c>
      <c r="I24699" t="s">
        <v>9254</v>
      </c>
      <c r="J24699" t="s">
        <v>117002</v>
      </c>
      <c r="K24699">
        <v>1215</v>
      </c>
      <c r="L24699" t="s">
        <v>30</v>
      </c>
      <c r="M24699" t="s">
        <v>7991</v>
      </c>
      <c r="N24699" t="b">
        <v>0</v>
      </c>
      <c r="P24699">
        <v>1</v>
      </c>
      <c r="Q24699">
        <v>599</v>
      </c>
      <c r="R24699">
        <v>2</v>
      </c>
      <c r="S24699">
        <v>0</v>
      </c>
      <c r="T24699">
        <v>0</v>
      </c>
      <c r="U24699">
        <v>0</v>
      </c>
    </row>
    <row r="24700" spans="1:21" x14ac:dyDescent="0.25">
      <c r="A24700" t="s">
        <v>116427</v>
      </c>
      <c r="B24700" t="s">
        <v>116428</v>
      </c>
      <c r="C24700" t="s">
        <v>117003</v>
      </c>
      <c r="D24700" t="s">
        <v>117004</v>
      </c>
      <c r="E24700" s="1">
        <v>42979.838888888888</v>
      </c>
      <c r="F24700" t="s">
        <v>117005</v>
      </c>
      <c r="G24700" t="s">
        <v>117006</v>
      </c>
      <c r="H24700">
        <v>22</v>
      </c>
      <c r="I24700" t="s">
        <v>9254</v>
      </c>
      <c r="J24700" t="s">
        <v>117007</v>
      </c>
      <c r="K24700">
        <v>1192</v>
      </c>
      <c r="L24700" t="s">
        <v>30</v>
      </c>
      <c r="M24700" t="s">
        <v>7991</v>
      </c>
      <c r="N24700" t="b">
        <v>0</v>
      </c>
      <c r="P24700">
        <v>1</v>
      </c>
      <c r="Q24700">
        <v>809</v>
      </c>
      <c r="R24700">
        <v>2</v>
      </c>
      <c r="S24700">
        <v>3</v>
      </c>
      <c r="T24700">
        <v>0</v>
      </c>
      <c r="U24700">
        <v>2</v>
      </c>
    </row>
    <row r="24701" spans="1:21" x14ac:dyDescent="0.25">
      <c r="A24701" t="s">
        <v>116427</v>
      </c>
      <c r="B24701" t="s">
        <v>116428</v>
      </c>
      <c r="C24701" t="s">
        <v>117008</v>
      </c>
      <c r="D24701" t="s">
        <v>117009</v>
      </c>
      <c r="E24701" s="1">
        <v>42979.836805555555</v>
      </c>
      <c r="F24701" t="s">
        <v>117010</v>
      </c>
      <c r="G24701" t="s">
        <v>117011</v>
      </c>
      <c r="H24701">
        <v>22</v>
      </c>
      <c r="I24701" t="s">
        <v>9254</v>
      </c>
      <c r="J24701" t="s">
        <v>117012</v>
      </c>
      <c r="K24701">
        <v>1018</v>
      </c>
      <c r="L24701" t="s">
        <v>30</v>
      </c>
      <c r="M24701" t="s">
        <v>7991</v>
      </c>
      <c r="N24701" t="b">
        <v>0</v>
      </c>
      <c r="P24701">
        <v>1</v>
      </c>
      <c r="Q24701">
        <v>1106</v>
      </c>
      <c r="R24701">
        <v>4</v>
      </c>
      <c r="S24701">
        <v>0</v>
      </c>
      <c r="T24701">
        <v>0</v>
      </c>
      <c r="U24701">
        <v>0</v>
      </c>
    </row>
    <row r="24702" spans="1:21" x14ac:dyDescent="0.25">
      <c r="A24702" t="s">
        <v>116427</v>
      </c>
      <c r="B24702" t="s">
        <v>116428</v>
      </c>
      <c r="C24702" t="s">
        <v>117013</v>
      </c>
      <c r="D24702" t="s">
        <v>117014</v>
      </c>
      <c r="E24702" s="1">
        <v>42979.836111111108</v>
      </c>
      <c r="F24702" t="s">
        <v>117015</v>
      </c>
      <c r="G24702" t="s">
        <v>117016</v>
      </c>
      <c r="H24702">
        <v>22</v>
      </c>
      <c r="I24702" t="s">
        <v>9254</v>
      </c>
      <c r="J24702" t="s">
        <v>86486</v>
      </c>
      <c r="K24702">
        <v>1523</v>
      </c>
      <c r="L24702" t="s">
        <v>30</v>
      </c>
      <c r="M24702" t="s">
        <v>7991</v>
      </c>
      <c r="N24702" t="b">
        <v>0</v>
      </c>
      <c r="P24702">
        <v>1</v>
      </c>
      <c r="Q24702">
        <v>253</v>
      </c>
      <c r="R24702">
        <v>2</v>
      </c>
      <c r="S24702">
        <v>0</v>
      </c>
      <c r="T24702">
        <v>0</v>
      </c>
      <c r="U24702">
        <v>0</v>
      </c>
    </row>
    <row r="24703" spans="1:21" x14ac:dyDescent="0.25">
      <c r="A24703" t="s">
        <v>116427</v>
      </c>
      <c r="B24703" t="s">
        <v>116428</v>
      </c>
      <c r="C24703" t="s">
        <v>117017</v>
      </c>
      <c r="D24703" t="s">
        <v>117018</v>
      </c>
      <c r="E24703" s="1">
        <v>42979.829861111109</v>
      </c>
      <c r="F24703" t="s">
        <v>117019</v>
      </c>
      <c r="G24703" t="s">
        <v>117020</v>
      </c>
      <c r="H24703">
        <v>22</v>
      </c>
      <c r="I24703" t="s">
        <v>9254</v>
      </c>
      <c r="J24703" t="s">
        <v>84331</v>
      </c>
      <c r="K24703">
        <v>1198</v>
      </c>
      <c r="L24703" t="s">
        <v>30</v>
      </c>
      <c r="M24703" t="s">
        <v>7991</v>
      </c>
      <c r="N24703" t="b">
        <v>0</v>
      </c>
      <c r="P24703">
        <v>1</v>
      </c>
      <c r="Q24703">
        <v>2163</v>
      </c>
      <c r="R24703">
        <v>4</v>
      </c>
      <c r="S24703">
        <v>7</v>
      </c>
      <c r="T24703">
        <v>0</v>
      </c>
      <c r="U24703">
        <v>0</v>
      </c>
    </row>
    <row r="24704" spans="1:21" x14ac:dyDescent="0.25">
      <c r="A24704" t="s">
        <v>116427</v>
      </c>
      <c r="B24704" t="s">
        <v>116428</v>
      </c>
      <c r="C24704" t="s">
        <v>117021</v>
      </c>
      <c r="D24704" t="s">
        <v>117022</v>
      </c>
      <c r="E24704" s="1">
        <v>42979.82916666667</v>
      </c>
      <c r="F24704" t="s">
        <v>117023</v>
      </c>
      <c r="G24704" t="s">
        <v>117024</v>
      </c>
      <c r="H24704">
        <v>22</v>
      </c>
      <c r="I24704" t="s">
        <v>9254</v>
      </c>
      <c r="J24704" t="s">
        <v>117025</v>
      </c>
      <c r="K24704">
        <v>1108</v>
      </c>
      <c r="L24704" t="s">
        <v>30</v>
      </c>
      <c r="M24704" t="s">
        <v>7991</v>
      </c>
      <c r="N24704" t="b">
        <v>0</v>
      </c>
      <c r="P24704">
        <v>1</v>
      </c>
      <c r="Q24704">
        <v>363</v>
      </c>
      <c r="R24704">
        <v>5</v>
      </c>
      <c r="S24704">
        <v>0</v>
      </c>
      <c r="T24704">
        <v>0</v>
      </c>
      <c r="U24704">
        <v>0</v>
      </c>
    </row>
    <row r="24705" spans="1:21" x14ac:dyDescent="0.25">
      <c r="A24705" t="s">
        <v>117026</v>
      </c>
      <c r="B24705" t="s">
        <v>117027</v>
      </c>
      <c r="C24705" t="s">
        <v>117028</v>
      </c>
      <c r="D24705" t="s">
        <v>117029</v>
      </c>
      <c r="E24705" t="s">
        <v>117030</v>
      </c>
      <c r="F24705" t="s">
        <v>117031</v>
      </c>
      <c r="G24705" t="s">
        <v>117032</v>
      </c>
      <c r="H24705">
        <v>27</v>
      </c>
      <c r="I24705" t="s">
        <v>28</v>
      </c>
      <c r="J24705" t="s">
        <v>98389</v>
      </c>
      <c r="K24705">
        <v>1328</v>
      </c>
      <c r="L24705" t="s">
        <v>30</v>
      </c>
      <c r="M24705" t="s">
        <v>31</v>
      </c>
      <c r="N24705" t="b">
        <v>0</v>
      </c>
      <c r="O24705" t="s">
        <v>117033</v>
      </c>
      <c r="P24705">
        <v>1</v>
      </c>
      <c r="Q24705">
        <v>11782</v>
      </c>
      <c r="R24705">
        <v>565</v>
      </c>
      <c r="S24705">
        <v>3</v>
      </c>
      <c r="T24705">
        <v>0</v>
      </c>
      <c r="U24705">
        <v>96</v>
      </c>
    </row>
    <row r="24706" spans="1:21" x14ac:dyDescent="0.25">
      <c r="A24706" t="s">
        <v>117026</v>
      </c>
      <c r="B24706" t="s">
        <v>117027</v>
      </c>
      <c r="C24706" t="s">
        <v>117034</v>
      </c>
      <c r="D24706" t="s">
        <v>117035</v>
      </c>
      <c r="E24706" s="1">
        <v>44110.661805555559</v>
      </c>
      <c r="F24706" t="s">
        <v>117036</v>
      </c>
      <c r="G24706" t="s">
        <v>117037</v>
      </c>
      <c r="H24706">
        <v>27</v>
      </c>
      <c r="I24706" t="s">
        <v>28</v>
      </c>
      <c r="J24706" t="s">
        <v>117038</v>
      </c>
      <c r="K24706">
        <v>2258</v>
      </c>
      <c r="L24706" t="s">
        <v>30</v>
      </c>
      <c r="M24706" t="s">
        <v>31</v>
      </c>
      <c r="N24706" t="b">
        <v>0</v>
      </c>
      <c r="O24706" t="s">
        <v>117039</v>
      </c>
      <c r="P24706">
        <v>1</v>
      </c>
      <c r="Q24706">
        <v>17832</v>
      </c>
      <c r="R24706">
        <v>739</v>
      </c>
      <c r="S24706">
        <v>5</v>
      </c>
      <c r="T24706">
        <v>0</v>
      </c>
      <c r="U24706">
        <v>142</v>
      </c>
    </row>
    <row r="24707" spans="1:21" x14ac:dyDescent="0.25">
      <c r="A24707" t="s">
        <v>117026</v>
      </c>
      <c r="B24707" t="s">
        <v>117027</v>
      </c>
      <c r="C24707" t="s">
        <v>117040</v>
      </c>
      <c r="D24707" t="s">
        <v>117041</v>
      </c>
      <c r="E24707" t="s">
        <v>117042</v>
      </c>
      <c r="F24707" t="s">
        <v>117043</v>
      </c>
      <c r="G24707" t="s">
        <v>117044</v>
      </c>
      <c r="H24707">
        <v>27</v>
      </c>
      <c r="I24707" t="s">
        <v>28</v>
      </c>
      <c r="J24707" t="s">
        <v>52507</v>
      </c>
      <c r="K24707">
        <v>1249</v>
      </c>
      <c r="L24707" t="s">
        <v>30</v>
      </c>
      <c r="M24707" t="s">
        <v>7991</v>
      </c>
      <c r="N24707" t="b">
        <v>0</v>
      </c>
      <c r="O24707" t="s">
        <v>117045</v>
      </c>
      <c r="P24707">
        <v>1</v>
      </c>
      <c r="Q24707">
        <v>37535</v>
      </c>
      <c r="R24707">
        <v>1845</v>
      </c>
      <c r="S24707">
        <v>9</v>
      </c>
      <c r="T24707">
        <v>0</v>
      </c>
      <c r="U24707">
        <v>199</v>
      </c>
    </row>
    <row r="24708" spans="1:21" x14ac:dyDescent="0.25">
      <c r="A24708" t="s">
        <v>117026</v>
      </c>
      <c r="B24708" t="s">
        <v>117027</v>
      </c>
      <c r="C24708" t="s">
        <v>117046</v>
      </c>
      <c r="D24708" t="s">
        <v>117047</v>
      </c>
      <c r="E24708" s="1">
        <v>44140.541666666664</v>
      </c>
      <c r="F24708" t="s">
        <v>117048</v>
      </c>
      <c r="G24708" t="s">
        <v>117049</v>
      </c>
      <c r="H24708">
        <v>27</v>
      </c>
      <c r="I24708" t="s">
        <v>28</v>
      </c>
      <c r="J24708" t="s">
        <v>105975</v>
      </c>
      <c r="K24708">
        <v>3153</v>
      </c>
      <c r="L24708" t="s">
        <v>30</v>
      </c>
      <c r="M24708" t="s">
        <v>31</v>
      </c>
      <c r="N24708" t="b">
        <v>0</v>
      </c>
      <c r="O24708" t="s">
        <v>117050</v>
      </c>
      <c r="P24708">
        <v>1</v>
      </c>
      <c r="Q24708">
        <v>20206</v>
      </c>
      <c r="R24708">
        <v>655</v>
      </c>
      <c r="S24708">
        <v>4</v>
      </c>
      <c r="T24708">
        <v>0</v>
      </c>
      <c r="U24708">
        <v>77</v>
      </c>
    </row>
    <row r="24709" spans="1:21" x14ac:dyDescent="0.25">
      <c r="A24709" t="s">
        <v>117026</v>
      </c>
      <c r="B24709" t="s">
        <v>117027</v>
      </c>
      <c r="C24709" t="s">
        <v>117051</v>
      </c>
      <c r="D24709" t="s">
        <v>117052</v>
      </c>
      <c r="E24709" s="1">
        <v>43834.6875</v>
      </c>
      <c r="F24709" t="s">
        <v>117053</v>
      </c>
      <c r="G24709" t="s">
        <v>117054</v>
      </c>
      <c r="H24709">
        <v>27</v>
      </c>
      <c r="I24709" t="s">
        <v>28</v>
      </c>
      <c r="J24709" t="s">
        <v>7429</v>
      </c>
      <c r="K24709">
        <v>1965</v>
      </c>
      <c r="L24709" t="s">
        <v>30</v>
      </c>
      <c r="M24709" t="s">
        <v>31</v>
      </c>
      <c r="N24709" t="b">
        <v>0</v>
      </c>
      <c r="O24709" t="s">
        <v>117055</v>
      </c>
      <c r="P24709">
        <v>1</v>
      </c>
      <c r="Q24709">
        <v>36447</v>
      </c>
      <c r="R24709">
        <v>1239</v>
      </c>
      <c r="S24709">
        <v>6</v>
      </c>
      <c r="T24709">
        <v>0</v>
      </c>
      <c r="U24709">
        <v>170</v>
      </c>
    </row>
    <row r="24710" spans="1:21" x14ac:dyDescent="0.25">
      <c r="A24710" t="s">
        <v>117026</v>
      </c>
      <c r="B24710" t="s">
        <v>117027</v>
      </c>
      <c r="C24710" t="s">
        <v>117056</v>
      </c>
      <c r="D24710" t="s">
        <v>117057</v>
      </c>
      <c r="E24710" t="s">
        <v>117058</v>
      </c>
      <c r="F24710" t="s">
        <v>117059</v>
      </c>
      <c r="G24710" t="s">
        <v>117060</v>
      </c>
      <c r="H24710">
        <v>27</v>
      </c>
      <c r="I24710" t="s">
        <v>28</v>
      </c>
      <c r="J24710" t="s">
        <v>104287</v>
      </c>
      <c r="K24710">
        <v>81</v>
      </c>
      <c r="L24710" t="s">
        <v>30</v>
      </c>
      <c r="M24710" t="s">
        <v>31</v>
      </c>
      <c r="N24710" t="b">
        <v>0</v>
      </c>
      <c r="O24710" t="s">
        <v>117061</v>
      </c>
      <c r="P24710">
        <v>1</v>
      </c>
      <c r="Q24710">
        <v>37940</v>
      </c>
      <c r="R24710">
        <v>1977</v>
      </c>
      <c r="S24710">
        <v>9</v>
      </c>
      <c r="T24710">
        <v>0</v>
      </c>
      <c r="U24710">
        <v>231</v>
      </c>
    </row>
    <row r="24711" spans="1:21" x14ac:dyDescent="0.25">
      <c r="A24711" t="s">
        <v>117026</v>
      </c>
      <c r="B24711" t="s">
        <v>117027</v>
      </c>
      <c r="C24711" t="s">
        <v>117062</v>
      </c>
      <c r="D24711" t="s">
        <v>117063</v>
      </c>
      <c r="E24711" t="s">
        <v>117064</v>
      </c>
      <c r="F24711" t="s">
        <v>117065</v>
      </c>
      <c r="G24711" t="s">
        <v>117066</v>
      </c>
      <c r="H24711">
        <v>27</v>
      </c>
      <c r="I24711" t="s">
        <v>28</v>
      </c>
      <c r="J24711" t="s">
        <v>117067</v>
      </c>
      <c r="K24711">
        <v>2141</v>
      </c>
      <c r="L24711" t="s">
        <v>30</v>
      </c>
      <c r="M24711" t="s">
        <v>31</v>
      </c>
      <c r="N24711" t="b">
        <v>0</v>
      </c>
      <c r="O24711" t="s">
        <v>117068</v>
      </c>
      <c r="P24711">
        <v>1</v>
      </c>
      <c r="Q24711">
        <v>37176</v>
      </c>
      <c r="R24711">
        <v>1381</v>
      </c>
      <c r="S24711">
        <v>4</v>
      </c>
      <c r="T24711">
        <v>0</v>
      </c>
      <c r="U24711">
        <v>159</v>
      </c>
    </row>
    <row r="24712" spans="1:21" x14ac:dyDescent="0.25">
      <c r="A24712" t="s">
        <v>117026</v>
      </c>
      <c r="B24712" t="s">
        <v>117027</v>
      </c>
      <c r="C24712" t="s">
        <v>117069</v>
      </c>
      <c r="D24712" t="s">
        <v>117070</v>
      </c>
      <c r="E24712" t="s">
        <v>117071</v>
      </c>
      <c r="F24712" t="s">
        <v>117072</v>
      </c>
      <c r="G24712" t="s">
        <v>117073</v>
      </c>
      <c r="H24712">
        <v>27</v>
      </c>
      <c r="I24712" t="s">
        <v>28</v>
      </c>
      <c r="J24712" t="s">
        <v>5354</v>
      </c>
      <c r="K24712">
        <v>1914</v>
      </c>
      <c r="L24712" t="s">
        <v>30</v>
      </c>
      <c r="M24712" t="s">
        <v>31</v>
      </c>
      <c r="N24712" t="b">
        <v>0</v>
      </c>
      <c r="O24712" t="s">
        <v>117074</v>
      </c>
      <c r="P24712">
        <v>1</v>
      </c>
      <c r="Q24712">
        <v>31823</v>
      </c>
      <c r="R24712">
        <v>1245</v>
      </c>
      <c r="S24712">
        <v>4</v>
      </c>
      <c r="T24712">
        <v>0</v>
      </c>
      <c r="U24712">
        <v>94</v>
      </c>
    </row>
    <row r="24713" spans="1:21" x14ac:dyDescent="0.25">
      <c r="A24713" t="s">
        <v>117026</v>
      </c>
      <c r="B24713" t="s">
        <v>117027</v>
      </c>
      <c r="C24713" t="s">
        <v>117075</v>
      </c>
      <c r="D24713" t="s">
        <v>117076</v>
      </c>
      <c r="E24713" t="s">
        <v>117077</v>
      </c>
      <c r="F24713" t="s">
        <v>117078</v>
      </c>
      <c r="G24713" t="s">
        <v>117079</v>
      </c>
      <c r="H24713">
        <v>27</v>
      </c>
      <c r="I24713" t="s">
        <v>28</v>
      </c>
      <c r="J24713" t="s">
        <v>117080</v>
      </c>
      <c r="K24713">
        <v>2946</v>
      </c>
      <c r="L24713" t="s">
        <v>30</v>
      </c>
      <c r="M24713" t="s">
        <v>31</v>
      </c>
      <c r="N24713" t="b">
        <v>0</v>
      </c>
      <c r="O24713" t="s">
        <v>117081</v>
      </c>
      <c r="P24713">
        <v>1</v>
      </c>
      <c r="Q24713">
        <v>54088</v>
      </c>
      <c r="R24713">
        <v>1923</v>
      </c>
      <c r="S24713">
        <v>9</v>
      </c>
      <c r="T24713">
        <v>0</v>
      </c>
      <c r="U24713">
        <v>274</v>
      </c>
    </row>
    <row r="24714" spans="1:21" x14ac:dyDescent="0.25">
      <c r="A24714" t="s">
        <v>117026</v>
      </c>
      <c r="B24714" t="s">
        <v>117027</v>
      </c>
      <c r="C24714" t="s">
        <v>117082</v>
      </c>
      <c r="D24714" t="s">
        <v>117083</v>
      </c>
      <c r="E24714" s="1">
        <v>43984.604166666664</v>
      </c>
      <c r="F24714" t="s">
        <v>117084</v>
      </c>
      <c r="G24714" t="s">
        <v>117085</v>
      </c>
      <c r="H24714">
        <v>27</v>
      </c>
      <c r="I24714" t="s">
        <v>28</v>
      </c>
      <c r="J24714" t="s">
        <v>21150</v>
      </c>
      <c r="K24714">
        <v>940</v>
      </c>
      <c r="L24714" t="s">
        <v>30</v>
      </c>
      <c r="M24714" t="s">
        <v>31</v>
      </c>
      <c r="N24714" t="b">
        <v>0</v>
      </c>
      <c r="O24714" t="s">
        <v>117086</v>
      </c>
      <c r="P24714">
        <v>1</v>
      </c>
      <c r="Q24714">
        <v>32178</v>
      </c>
      <c r="R24714">
        <v>1334</v>
      </c>
      <c r="S24714">
        <v>5</v>
      </c>
      <c r="T24714">
        <v>0</v>
      </c>
      <c r="U24714">
        <v>92</v>
      </c>
    </row>
    <row r="24715" spans="1:21" x14ac:dyDescent="0.25">
      <c r="A24715" t="s">
        <v>117026</v>
      </c>
      <c r="B24715" t="s">
        <v>117027</v>
      </c>
      <c r="C24715" t="s">
        <v>117087</v>
      </c>
      <c r="D24715" t="s">
        <v>117088</v>
      </c>
      <c r="E24715" s="1">
        <v>43832.943749999999</v>
      </c>
      <c r="F24715" t="s">
        <v>117089</v>
      </c>
      <c r="G24715" t="s">
        <v>117090</v>
      </c>
      <c r="H24715">
        <v>27</v>
      </c>
      <c r="I24715" t="s">
        <v>28</v>
      </c>
      <c r="J24715" t="s">
        <v>1353</v>
      </c>
      <c r="K24715">
        <v>1015</v>
      </c>
      <c r="L24715" t="s">
        <v>30</v>
      </c>
      <c r="M24715" t="s">
        <v>31</v>
      </c>
      <c r="N24715" t="b">
        <v>0</v>
      </c>
      <c r="O24715" t="s">
        <v>117091</v>
      </c>
      <c r="P24715">
        <v>1</v>
      </c>
      <c r="Q24715">
        <v>41779</v>
      </c>
      <c r="R24715">
        <v>1388</v>
      </c>
      <c r="S24715">
        <v>6</v>
      </c>
      <c r="T24715">
        <v>0</v>
      </c>
      <c r="U24715">
        <v>97</v>
      </c>
    </row>
    <row r="24716" spans="1:21" x14ac:dyDescent="0.25">
      <c r="A24716" t="s">
        <v>117026</v>
      </c>
      <c r="B24716" t="s">
        <v>117027</v>
      </c>
      <c r="C24716" t="s">
        <v>117092</v>
      </c>
      <c r="D24716" t="s">
        <v>117093</v>
      </c>
      <c r="E24716" t="s">
        <v>117094</v>
      </c>
      <c r="F24716" t="s">
        <v>117095</v>
      </c>
      <c r="G24716" t="s">
        <v>117096</v>
      </c>
      <c r="H24716">
        <v>27</v>
      </c>
      <c r="I24716" t="s">
        <v>28</v>
      </c>
      <c r="J24716" t="s">
        <v>117097</v>
      </c>
      <c r="K24716">
        <v>2403</v>
      </c>
      <c r="L24716" t="s">
        <v>30</v>
      </c>
      <c r="M24716" t="s">
        <v>31</v>
      </c>
      <c r="N24716" t="b">
        <v>0</v>
      </c>
      <c r="O24716" t="s">
        <v>117098</v>
      </c>
      <c r="P24716">
        <v>1</v>
      </c>
      <c r="Q24716">
        <v>60824</v>
      </c>
      <c r="R24716">
        <v>2030</v>
      </c>
      <c r="S24716">
        <v>8</v>
      </c>
      <c r="T24716">
        <v>0</v>
      </c>
      <c r="U24716">
        <v>138</v>
      </c>
    </row>
    <row r="24717" spans="1:21" x14ac:dyDescent="0.25">
      <c r="A24717" t="s">
        <v>117026</v>
      </c>
      <c r="B24717" t="s">
        <v>117027</v>
      </c>
      <c r="C24717" t="s">
        <v>117099</v>
      </c>
      <c r="D24717" t="s">
        <v>117100</v>
      </c>
      <c r="E24717" t="s">
        <v>117101</v>
      </c>
      <c r="F24717" t="s">
        <v>117102</v>
      </c>
      <c r="G24717" t="s">
        <v>117103</v>
      </c>
      <c r="H24717">
        <v>27</v>
      </c>
      <c r="I24717" t="s">
        <v>28</v>
      </c>
      <c r="J24717" t="s">
        <v>22522</v>
      </c>
      <c r="K24717">
        <v>1384</v>
      </c>
      <c r="L24717" t="s">
        <v>30</v>
      </c>
      <c r="M24717" t="s">
        <v>31</v>
      </c>
      <c r="N24717" t="b">
        <v>0</v>
      </c>
      <c r="P24717">
        <v>1</v>
      </c>
      <c r="Q24717">
        <v>66955</v>
      </c>
      <c r="R24717">
        <v>2292</v>
      </c>
      <c r="S24717">
        <v>6</v>
      </c>
      <c r="T24717">
        <v>0</v>
      </c>
      <c r="U24717">
        <v>152</v>
      </c>
    </row>
    <row r="24718" spans="1:21" x14ac:dyDescent="0.25">
      <c r="A24718" t="s">
        <v>117026</v>
      </c>
      <c r="B24718" t="s">
        <v>117027</v>
      </c>
      <c r="C24718" t="s">
        <v>117104</v>
      </c>
      <c r="D24718" t="s">
        <v>117105</v>
      </c>
      <c r="E24718" t="s">
        <v>117106</v>
      </c>
      <c r="F24718" t="s">
        <v>117107</v>
      </c>
      <c r="G24718" t="s">
        <v>117108</v>
      </c>
      <c r="H24718">
        <v>27</v>
      </c>
      <c r="I24718" t="s">
        <v>28</v>
      </c>
      <c r="J24718" t="s">
        <v>20209</v>
      </c>
      <c r="K24718">
        <v>1047</v>
      </c>
      <c r="L24718" t="s">
        <v>30</v>
      </c>
      <c r="M24718" t="s">
        <v>31</v>
      </c>
      <c r="N24718" t="b">
        <v>0</v>
      </c>
      <c r="O24718" t="s">
        <v>117109</v>
      </c>
      <c r="P24718">
        <v>1</v>
      </c>
      <c r="Q24718">
        <v>63946</v>
      </c>
      <c r="R24718">
        <v>2207</v>
      </c>
      <c r="S24718">
        <v>9</v>
      </c>
      <c r="T24718">
        <v>0</v>
      </c>
      <c r="U24718">
        <v>92</v>
      </c>
    </row>
    <row r="24719" spans="1:21" x14ac:dyDescent="0.25">
      <c r="A24719" t="s">
        <v>117026</v>
      </c>
      <c r="B24719" t="s">
        <v>117027</v>
      </c>
      <c r="C24719" t="s">
        <v>117110</v>
      </c>
      <c r="D24719" t="s">
        <v>117111</v>
      </c>
      <c r="E24719" s="1">
        <v>44105.802083333336</v>
      </c>
      <c r="F24719" t="s">
        <v>117112</v>
      </c>
      <c r="G24719" t="s">
        <v>117113</v>
      </c>
      <c r="H24719">
        <v>27</v>
      </c>
      <c r="I24719" t="s">
        <v>28</v>
      </c>
      <c r="J24719" t="s">
        <v>117114</v>
      </c>
      <c r="K24719">
        <v>2015</v>
      </c>
      <c r="L24719" t="s">
        <v>30</v>
      </c>
      <c r="M24719" t="s">
        <v>31</v>
      </c>
      <c r="N24719" t="b">
        <v>0</v>
      </c>
      <c r="O24719" t="s">
        <v>117115</v>
      </c>
      <c r="P24719">
        <v>1</v>
      </c>
      <c r="Q24719">
        <v>102562</v>
      </c>
      <c r="R24719">
        <v>3233</v>
      </c>
      <c r="S24719">
        <v>17</v>
      </c>
      <c r="T24719">
        <v>0</v>
      </c>
      <c r="U24719">
        <v>169</v>
      </c>
    </row>
    <row r="24720" spans="1:21" x14ac:dyDescent="0.25">
      <c r="A24720" t="s">
        <v>117026</v>
      </c>
      <c r="B24720" t="s">
        <v>117027</v>
      </c>
      <c r="C24720" t="s">
        <v>117116</v>
      </c>
      <c r="D24720" t="s">
        <v>117117</v>
      </c>
      <c r="E24720" s="1">
        <v>44075.583333333336</v>
      </c>
      <c r="F24720" t="s">
        <v>117118</v>
      </c>
      <c r="G24720" t="s">
        <v>117119</v>
      </c>
      <c r="H24720">
        <v>27</v>
      </c>
      <c r="I24720" t="s">
        <v>28</v>
      </c>
      <c r="J24720" t="s">
        <v>22411</v>
      </c>
      <c r="K24720">
        <v>1381</v>
      </c>
      <c r="L24720" t="s">
        <v>30</v>
      </c>
      <c r="M24720" t="s">
        <v>31</v>
      </c>
      <c r="N24720" t="b">
        <v>0</v>
      </c>
      <c r="O24720" t="s">
        <v>117120</v>
      </c>
      <c r="P24720">
        <v>1</v>
      </c>
      <c r="Q24720">
        <v>213738</v>
      </c>
      <c r="R24720">
        <v>5016</v>
      </c>
      <c r="S24720">
        <v>35</v>
      </c>
      <c r="T24720">
        <v>0</v>
      </c>
      <c r="U24720">
        <v>328</v>
      </c>
    </row>
    <row r="24721" spans="1:21" x14ac:dyDescent="0.25">
      <c r="A24721" t="s">
        <v>117026</v>
      </c>
      <c r="B24721" t="s">
        <v>117027</v>
      </c>
      <c r="C24721" t="s">
        <v>117121</v>
      </c>
      <c r="D24721" t="s">
        <v>117122</v>
      </c>
      <c r="E24721" t="s">
        <v>117123</v>
      </c>
      <c r="F24721" t="s">
        <v>117124</v>
      </c>
      <c r="G24721" t="s">
        <v>117125</v>
      </c>
      <c r="H24721">
        <v>27</v>
      </c>
      <c r="I24721" t="s">
        <v>28</v>
      </c>
      <c r="J24721" t="s">
        <v>59209</v>
      </c>
      <c r="K24721">
        <v>1630</v>
      </c>
      <c r="L24721" t="s">
        <v>30</v>
      </c>
      <c r="M24721" t="s">
        <v>31</v>
      </c>
      <c r="N24721" t="b">
        <v>0</v>
      </c>
      <c r="O24721" t="s">
        <v>117126</v>
      </c>
      <c r="P24721">
        <v>1</v>
      </c>
      <c r="Q24721">
        <v>32666</v>
      </c>
      <c r="R24721">
        <v>870</v>
      </c>
      <c r="S24721">
        <v>13</v>
      </c>
      <c r="T24721">
        <v>0</v>
      </c>
      <c r="U24721">
        <v>94</v>
      </c>
    </row>
    <row r="24722" spans="1:21" x14ac:dyDescent="0.25">
      <c r="A24722" t="s">
        <v>117026</v>
      </c>
      <c r="B24722" t="s">
        <v>117027</v>
      </c>
      <c r="C24722" t="s">
        <v>117127</v>
      </c>
      <c r="D24722" t="s">
        <v>117128</v>
      </c>
      <c r="E24722" t="s">
        <v>117129</v>
      </c>
      <c r="F24722" t="s">
        <v>117130</v>
      </c>
      <c r="G24722" t="s">
        <v>117131</v>
      </c>
      <c r="H24722">
        <v>27</v>
      </c>
      <c r="I24722" t="s">
        <v>28</v>
      </c>
      <c r="J24722" t="s">
        <v>84239</v>
      </c>
      <c r="K24722">
        <v>3088</v>
      </c>
      <c r="L24722" t="s">
        <v>30</v>
      </c>
      <c r="M24722" t="s">
        <v>31</v>
      </c>
      <c r="N24722" t="b">
        <v>0</v>
      </c>
      <c r="O24722" t="s">
        <v>117132</v>
      </c>
      <c r="P24722">
        <v>1</v>
      </c>
      <c r="Q24722">
        <v>32713</v>
      </c>
      <c r="R24722">
        <v>1087</v>
      </c>
      <c r="S24722">
        <v>4</v>
      </c>
      <c r="T24722">
        <v>0</v>
      </c>
      <c r="U24722">
        <v>145</v>
      </c>
    </row>
    <row r="24723" spans="1:21" x14ac:dyDescent="0.25">
      <c r="A24723" t="s">
        <v>117026</v>
      </c>
      <c r="B24723" t="s">
        <v>117027</v>
      </c>
      <c r="C24723" t="s">
        <v>117133</v>
      </c>
      <c r="D24723" t="s">
        <v>117134</v>
      </c>
      <c r="E24723" t="s">
        <v>117135</v>
      </c>
      <c r="F24723" t="s">
        <v>117136</v>
      </c>
      <c r="G24723" t="s">
        <v>117137</v>
      </c>
      <c r="H24723">
        <v>27</v>
      </c>
      <c r="I24723" t="s">
        <v>28</v>
      </c>
      <c r="J24723" t="s">
        <v>102950</v>
      </c>
      <c r="K24723">
        <v>2655</v>
      </c>
      <c r="L24723" t="s">
        <v>30</v>
      </c>
      <c r="M24723" t="s">
        <v>31</v>
      </c>
      <c r="N24723" t="b">
        <v>0</v>
      </c>
      <c r="O24723" t="s">
        <v>117138</v>
      </c>
      <c r="P24723">
        <v>1</v>
      </c>
      <c r="Q24723">
        <v>172406</v>
      </c>
      <c r="R24723">
        <v>5425</v>
      </c>
      <c r="S24723">
        <v>40</v>
      </c>
      <c r="T24723">
        <v>0</v>
      </c>
      <c r="U24723">
        <v>404</v>
      </c>
    </row>
    <row r="24724" spans="1:21" x14ac:dyDescent="0.25">
      <c r="A24724" t="s">
        <v>117026</v>
      </c>
      <c r="B24724" t="s">
        <v>117027</v>
      </c>
      <c r="C24724" t="s">
        <v>117139</v>
      </c>
      <c r="D24724" t="s">
        <v>117140</v>
      </c>
      <c r="E24724" s="1">
        <v>43808.604166666664</v>
      </c>
      <c r="F24724" t="s">
        <v>117141</v>
      </c>
      <c r="G24724" t="s">
        <v>117142</v>
      </c>
      <c r="H24724">
        <v>27</v>
      </c>
      <c r="I24724" t="s">
        <v>28</v>
      </c>
      <c r="J24724" t="s">
        <v>92858</v>
      </c>
      <c r="K24724">
        <v>2165</v>
      </c>
      <c r="L24724" t="s">
        <v>30</v>
      </c>
      <c r="M24724" t="s">
        <v>31</v>
      </c>
      <c r="N24724" t="b">
        <v>0</v>
      </c>
      <c r="O24724" t="s">
        <v>117143</v>
      </c>
      <c r="P24724">
        <v>1</v>
      </c>
      <c r="Q24724">
        <v>192883</v>
      </c>
      <c r="R24724">
        <v>6450</v>
      </c>
      <c r="S24724">
        <v>45</v>
      </c>
      <c r="T24724">
        <v>0</v>
      </c>
      <c r="U24724">
        <v>395</v>
      </c>
    </row>
    <row r="24725" spans="1:21" x14ac:dyDescent="0.25">
      <c r="A24725" t="s">
        <v>117026</v>
      </c>
      <c r="B24725" t="s">
        <v>117027</v>
      </c>
      <c r="C24725" t="s">
        <v>117144</v>
      </c>
      <c r="D24725" t="s">
        <v>117145</v>
      </c>
      <c r="E24725" s="1">
        <v>43624.666666666664</v>
      </c>
      <c r="F24725" t="s">
        <v>117146</v>
      </c>
      <c r="G24725" t="s">
        <v>117147</v>
      </c>
      <c r="H24725">
        <v>27</v>
      </c>
      <c r="I24725" t="s">
        <v>28</v>
      </c>
      <c r="J24725" t="s">
        <v>712</v>
      </c>
      <c r="K24725">
        <v>531</v>
      </c>
      <c r="L24725" t="s">
        <v>30</v>
      </c>
      <c r="M24725" t="s">
        <v>31</v>
      </c>
      <c r="N24725" t="b">
        <v>0</v>
      </c>
      <c r="O24725" t="s">
        <v>117148</v>
      </c>
      <c r="P24725">
        <v>1</v>
      </c>
      <c r="Q24725">
        <v>62395</v>
      </c>
      <c r="R24725">
        <v>2393</v>
      </c>
      <c r="S24725">
        <v>29</v>
      </c>
      <c r="T24725">
        <v>0</v>
      </c>
      <c r="U24725">
        <v>177</v>
      </c>
    </row>
    <row r="24726" spans="1:21" x14ac:dyDescent="0.25">
      <c r="A24726" t="s">
        <v>117026</v>
      </c>
      <c r="B24726" t="s">
        <v>117027</v>
      </c>
      <c r="C24726" t="s">
        <v>117149</v>
      </c>
      <c r="D24726" t="s">
        <v>117150</v>
      </c>
      <c r="E24726" t="s">
        <v>117151</v>
      </c>
      <c r="F24726" t="s">
        <v>117152</v>
      </c>
      <c r="G24726" t="s">
        <v>117153</v>
      </c>
      <c r="H24726">
        <v>27</v>
      </c>
      <c r="I24726" t="s">
        <v>28</v>
      </c>
      <c r="J24726" t="s">
        <v>4799</v>
      </c>
      <c r="K24726">
        <v>1141</v>
      </c>
      <c r="L24726" t="s">
        <v>30</v>
      </c>
      <c r="M24726" t="s">
        <v>31</v>
      </c>
      <c r="N24726" t="b">
        <v>0</v>
      </c>
      <c r="O24726" t="s">
        <v>117154</v>
      </c>
      <c r="P24726">
        <v>1</v>
      </c>
      <c r="Q24726">
        <v>100612</v>
      </c>
      <c r="R24726">
        <v>3063</v>
      </c>
      <c r="S24726">
        <v>17</v>
      </c>
      <c r="T24726">
        <v>0</v>
      </c>
      <c r="U24726">
        <v>218</v>
      </c>
    </row>
    <row r="24727" spans="1:21" x14ac:dyDescent="0.25">
      <c r="A24727" t="s">
        <v>117026</v>
      </c>
      <c r="B24727" t="s">
        <v>117027</v>
      </c>
      <c r="C24727" t="s">
        <v>117155</v>
      </c>
      <c r="D24727" t="s">
        <v>117156</v>
      </c>
      <c r="E24727" t="s">
        <v>117157</v>
      </c>
      <c r="F24727" t="s">
        <v>117158</v>
      </c>
      <c r="G24727" t="s">
        <v>117159</v>
      </c>
      <c r="H24727">
        <v>27</v>
      </c>
      <c r="I24727" t="s">
        <v>28</v>
      </c>
      <c r="J24727" t="s">
        <v>22720</v>
      </c>
      <c r="K24727">
        <v>1282</v>
      </c>
      <c r="L24727" t="s">
        <v>30</v>
      </c>
      <c r="M24727" t="s">
        <v>31</v>
      </c>
      <c r="N24727" t="b">
        <v>0</v>
      </c>
      <c r="O24727" t="s">
        <v>117160</v>
      </c>
      <c r="P24727">
        <v>1</v>
      </c>
      <c r="Q24727">
        <v>55183</v>
      </c>
      <c r="R24727">
        <v>1610</v>
      </c>
      <c r="S24727">
        <v>14</v>
      </c>
      <c r="T24727">
        <v>0</v>
      </c>
      <c r="U24727">
        <v>164</v>
      </c>
    </row>
    <row r="24728" spans="1:21" x14ac:dyDescent="0.25">
      <c r="A24728" t="s">
        <v>117026</v>
      </c>
      <c r="B24728" t="s">
        <v>117027</v>
      </c>
      <c r="C24728" t="s">
        <v>117161</v>
      </c>
      <c r="D24728" t="s">
        <v>117162</v>
      </c>
      <c r="E24728" t="s">
        <v>117163</v>
      </c>
      <c r="F24728" t="s">
        <v>117164</v>
      </c>
      <c r="G24728" t="s">
        <v>117165</v>
      </c>
      <c r="H24728">
        <v>27</v>
      </c>
      <c r="I24728" t="s">
        <v>28</v>
      </c>
      <c r="J24728" t="s">
        <v>55559</v>
      </c>
      <c r="K24728">
        <v>1234</v>
      </c>
      <c r="L24728" t="s">
        <v>30</v>
      </c>
      <c r="M24728" t="s">
        <v>31</v>
      </c>
      <c r="N24728" t="b">
        <v>0</v>
      </c>
      <c r="O24728" t="s">
        <v>117166</v>
      </c>
      <c r="P24728">
        <v>1</v>
      </c>
      <c r="Q24728">
        <v>92203</v>
      </c>
      <c r="R24728">
        <v>2069</v>
      </c>
      <c r="S24728">
        <v>25</v>
      </c>
      <c r="T24728">
        <v>0</v>
      </c>
      <c r="U24728">
        <v>181</v>
      </c>
    </row>
    <row r="24729" spans="1:21" x14ac:dyDescent="0.25">
      <c r="A24729" t="s">
        <v>117026</v>
      </c>
      <c r="B24729" t="s">
        <v>117027</v>
      </c>
      <c r="C24729" t="s">
        <v>117167</v>
      </c>
      <c r="D24729" t="s">
        <v>117168</v>
      </c>
      <c r="E24729" t="s">
        <v>117169</v>
      </c>
      <c r="F24729" t="s">
        <v>117170</v>
      </c>
      <c r="G24729" t="s">
        <v>117171</v>
      </c>
      <c r="H24729">
        <v>27</v>
      </c>
      <c r="I24729" t="s">
        <v>28</v>
      </c>
      <c r="J24729" t="s">
        <v>3145</v>
      </c>
      <c r="K24729">
        <v>1030</v>
      </c>
      <c r="L24729" t="s">
        <v>30</v>
      </c>
      <c r="M24729" t="s">
        <v>31</v>
      </c>
      <c r="N24729" t="b">
        <v>0</v>
      </c>
      <c r="O24729" t="s">
        <v>117172</v>
      </c>
      <c r="P24729">
        <v>1</v>
      </c>
      <c r="Q24729">
        <v>47625</v>
      </c>
      <c r="R24729">
        <v>1157</v>
      </c>
      <c r="S24729">
        <v>6</v>
      </c>
      <c r="T24729">
        <v>0</v>
      </c>
      <c r="U24729">
        <v>48</v>
      </c>
    </row>
    <row r="24730" spans="1:21" x14ac:dyDescent="0.25">
      <c r="A24730" t="s">
        <v>117026</v>
      </c>
      <c r="B24730" t="s">
        <v>117027</v>
      </c>
      <c r="C24730" t="s">
        <v>117173</v>
      </c>
      <c r="D24730" t="s">
        <v>117174</v>
      </c>
      <c r="E24730" t="s">
        <v>117175</v>
      </c>
      <c r="F24730" t="s">
        <v>117176</v>
      </c>
      <c r="G24730" t="s">
        <v>117177</v>
      </c>
      <c r="H24730">
        <v>27</v>
      </c>
      <c r="I24730" t="s">
        <v>28</v>
      </c>
      <c r="J24730" t="s">
        <v>4954</v>
      </c>
      <c r="K24730">
        <v>1284</v>
      </c>
      <c r="L24730" t="s">
        <v>30</v>
      </c>
      <c r="M24730" t="s">
        <v>31</v>
      </c>
      <c r="N24730" t="b">
        <v>0</v>
      </c>
      <c r="O24730" t="s">
        <v>117178</v>
      </c>
      <c r="P24730">
        <v>1</v>
      </c>
      <c r="Q24730">
        <v>39716</v>
      </c>
      <c r="R24730">
        <v>1268</v>
      </c>
      <c r="S24730">
        <v>7</v>
      </c>
      <c r="T24730">
        <v>0</v>
      </c>
      <c r="U24730">
        <v>72</v>
      </c>
    </row>
    <row r="24731" spans="1:21" x14ac:dyDescent="0.25">
      <c r="A24731" t="s">
        <v>117026</v>
      </c>
      <c r="B24731" t="s">
        <v>117027</v>
      </c>
      <c r="C24731" t="s">
        <v>117179</v>
      </c>
      <c r="D24731" t="s">
        <v>117180</v>
      </c>
      <c r="E24731" t="s">
        <v>117181</v>
      </c>
      <c r="F24731" t="s">
        <v>117182</v>
      </c>
      <c r="G24731" t="s">
        <v>117183</v>
      </c>
      <c r="H24731">
        <v>27</v>
      </c>
      <c r="I24731" t="s">
        <v>28</v>
      </c>
      <c r="J24731" t="s">
        <v>14617</v>
      </c>
      <c r="K24731">
        <v>996</v>
      </c>
      <c r="L24731" t="s">
        <v>30</v>
      </c>
      <c r="M24731" t="s">
        <v>31</v>
      </c>
      <c r="N24731" t="b">
        <v>0</v>
      </c>
      <c r="O24731" t="s">
        <v>117184</v>
      </c>
      <c r="P24731">
        <v>1</v>
      </c>
      <c r="Q24731">
        <v>38649</v>
      </c>
      <c r="R24731">
        <v>1191</v>
      </c>
      <c r="S24731">
        <v>1</v>
      </c>
      <c r="T24731">
        <v>0</v>
      </c>
      <c r="U24731">
        <v>67</v>
      </c>
    </row>
    <row r="24732" spans="1:21" x14ac:dyDescent="0.25">
      <c r="A24732" t="s">
        <v>117026</v>
      </c>
      <c r="B24732" t="s">
        <v>117027</v>
      </c>
      <c r="C24732" t="s">
        <v>117185</v>
      </c>
      <c r="D24732" t="s">
        <v>117186</v>
      </c>
      <c r="E24732" t="s">
        <v>117187</v>
      </c>
      <c r="F24732" t="s">
        <v>117188</v>
      </c>
      <c r="G24732" t="s">
        <v>117189</v>
      </c>
      <c r="H24732">
        <v>27</v>
      </c>
      <c r="I24732" t="s">
        <v>28</v>
      </c>
      <c r="J24732" t="s">
        <v>9079</v>
      </c>
      <c r="K24732">
        <v>918</v>
      </c>
      <c r="L24732" t="s">
        <v>30</v>
      </c>
      <c r="M24732" t="s">
        <v>31</v>
      </c>
      <c r="N24732" t="b">
        <v>0</v>
      </c>
      <c r="O24732" t="s">
        <v>117190</v>
      </c>
      <c r="P24732">
        <v>1</v>
      </c>
      <c r="Q24732">
        <v>30766</v>
      </c>
      <c r="R24732">
        <v>1056</v>
      </c>
      <c r="S24732">
        <v>1</v>
      </c>
      <c r="T24732">
        <v>0</v>
      </c>
      <c r="U24732">
        <v>72</v>
      </c>
    </row>
    <row r="24733" spans="1:21" x14ac:dyDescent="0.25">
      <c r="A24733" t="s">
        <v>117026</v>
      </c>
      <c r="B24733" t="s">
        <v>117027</v>
      </c>
      <c r="C24733" t="s">
        <v>117191</v>
      </c>
      <c r="D24733" t="s">
        <v>117192</v>
      </c>
      <c r="E24733" t="s">
        <v>117193</v>
      </c>
      <c r="F24733" t="s">
        <v>117194</v>
      </c>
      <c r="G24733" t="s">
        <v>117195</v>
      </c>
      <c r="H24733">
        <v>27</v>
      </c>
      <c r="I24733" t="s">
        <v>28</v>
      </c>
      <c r="J24733" t="s">
        <v>11886</v>
      </c>
      <c r="K24733">
        <v>889</v>
      </c>
      <c r="L24733" t="s">
        <v>30</v>
      </c>
      <c r="M24733" t="s">
        <v>31</v>
      </c>
      <c r="N24733" t="b">
        <v>0</v>
      </c>
      <c r="O24733" t="s">
        <v>117196</v>
      </c>
      <c r="P24733">
        <v>1</v>
      </c>
      <c r="Q24733">
        <v>32447</v>
      </c>
      <c r="R24733">
        <v>1021</v>
      </c>
      <c r="S24733">
        <v>2</v>
      </c>
      <c r="T24733">
        <v>0</v>
      </c>
      <c r="U24733">
        <v>46</v>
      </c>
    </row>
    <row r="24734" spans="1:21" x14ac:dyDescent="0.25">
      <c r="A24734" t="s">
        <v>117026</v>
      </c>
      <c r="B24734" t="s">
        <v>117027</v>
      </c>
      <c r="C24734" t="s">
        <v>117197</v>
      </c>
      <c r="D24734" t="s">
        <v>117198</v>
      </c>
      <c r="E24734" s="1">
        <v>43805.625</v>
      </c>
      <c r="F24734" t="s">
        <v>117199</v>
      </c>
      <c r="G24734" t="s">
        <v>117200</v>
      </c>
      <c r="H24734">
        <v>27</v>
      </c>
      <c r="I24734" t="s">
        <v>28</v>
      </c>
      <c r="J24734" t="s">
        <v>6572</v>
      </c>
      <c r="K24734">
        <v>1022</v>
      </c>
      <c r="L24734" t="s">
        <v>30</v>
      </c>
      <c r="M24734" t="s">
        <v>31</v>
      </c>
      <c r="N24734" t="b">
        <v>0</v>
      </c>
      <c r="O24734" t="s">
        <v>117201</v>
      </c>
      <c r="P24734">
        <v>1</v>
      </c>
      <c r="Q24734">
        <v>40677</v>
      </c>
      <c r="R24734">
        <v>1265</v>
      </c>
      <c r="S24734">
        <v>6</v>
      </c>
      <c r="T24734">
        <v>0</v>
      </c>
      <c r="U24734">
        <v>56</v>
      </c>
    </row>
    <row r="24735" spans="1:21" x14ac:dyDescent="0.25">
      <c r="A24735" t="s">
        <v>117026</v>
      </c>
      <c r="B24735" t="s">
        <v>117027</v>
      </c>
      <c r="C24735" t="s">
        <v>117202</v>
      </c>
      <c r="D24735" t="s">
        <v>117203</v>
      </c>
      <c r="E24735" s="1">
        <v>43775.625</v>
      </c>
      <c r="F24735" t="s">
        <v>117204</v>
      </c>
      <c r="G24735" t="s">
        <v>117205</v>
      </c>
      <c r="H24735">
        <v>27</v>
      </c>
      <c r="I24735" t="s">
        <v>28</v>
      </c>
      <c r="J24735" t="s">
        <v>117206</v>
      </c>
      <c r="K24735">
        <v>2066</v>
      </c>
      <c r="L24735" t="s">
        <v>30</v>
      </c>
      <c r="M24735" t="s">
        <v>31</v>
      </c>
      <c r="N24735" t="b">
        <v>0</v>
      </c>
      <c r="O24735" t="s">
        <v>117207</v>
      </c>
      <c r="P24735">
        <v>1</v>
      </c>
      <c r="Q24735">
        <v>92939</v>
      </c>
      <c r="R24735">
        <v>2283</v>
      </c>
      <c r="S24735">
        <v>20</v>
      </c>
      <c r="T24735">
        <v>0</v>
      </c>
      <c r="U24735">
        <v>212</v>
      </c>
    </row>
    <row r="24736" spans="1:21" x14ac:dyDescent="0.25">
      <c r="A24736" t="s">
        <v>117026</v>
      </c>
      <c r="B24736" t="s">
        <v>117027</v>
      </c>
      <c r="C24736" t="s">
        <v>117208</v>
      </c>
      <c r="D24736" t="s">
        <v>117209</v>
      </c>
      <c r="E24736" s="1">
        <v>43744.625</v>
      </c>
      <c r="F24736" t="s">
        <v>117210</v>
      </c>
      <c r="G24736" t="s">
        <v>117211</v>
      </c>
      <c r="H24736">
        <v>27</v>
      </c>
      <c r="I24736" t="s">
        <v>28</v>
      </c>
      <c r="J24736" t="s">
        <v>86810</v>
      </c>
      <c r="K24736">
        <v>2101</v>
      </c>
      <c r="L24736" t="s">
        <v>30</v>
      </c>
      <c r="M24736" t="s">
        <v>31</v>
      </c>
      <c r="N24736" t="b">
        <v>0</v>
      </c>
      <c r="O24736" t="s">
        <v>117212</v>
      </c>
      <c r="P24736">
        <v>1</v>
      </c>
      <c r="Q24736">
        <v>259135</v>
      </c>
      <c r="R24736">
        <v>5885</v>
      </c>
      <c r="S24736">
        <v>34</v>
      </c>
      <c r="T24736">
        <v>0</v>
      </c>
      <c r="U24736">
        <v>328</v>
      </c>
    </row>
    <row r="24737" spans="1:21" x14ac:dyDescent="0.25">
      <c r="A24737" t="s">
        <v>117026</v>
      </c>
      <c r="B24737" t="s">
        <v>117027</v>
      </c>
      <c r="C24737" t="e">
        <v>#NAME?</v>
      </c>
      <c r="D24737" t="s">
        <v>117213</v>
      </c>
      <c r="E24737" s="1">
        <v>43470.739583333336</v>
      </c>
      <c r="F24737" t="s">
        <v>117214</v>
      </c>
      <c r="G24737" t="s">
        <v>117215</v>
      </c>
      <c r="H24737">
        <v>27</v>
      </c>
      <c r="I24737" t="s">
        <v>28</v>
      </c>
      <c r="J24737" t="s">
        <v>86275</v>
      </c>
      <c r="K24737">
        <v>917</v>
      </c>
      <c r="L24737" t="s">
        <v>30</v>
      </c>
      <c r="M24737" t="s">
        <v>31</v>
      </c>
      <c r="N24737" t="b">
        <v>0</v>
      </c>
      <c r="O24737" t="s">
        <v>117216</v>
      </c>
      <c r="P24737">
        <v>1</v>
      </c>
      <c r="Q24737">
        <v>291358</v>
      </c>
      <c r="R24737">
        <v>5650</v>
      </c>
      <c r="S24737">
        <v>70</v>
      </c>
      <c r="T24737">
        <v>0</v>
      </c>
      <c r="U24737">
        <v>351</v>
      </c>
    </row>
    <row r="24738" spans="1:21" x14ac:dyDescent="0.25">
      <c r="A24738" t="s">
        <v>117026</v>
      </c>
      <c r="B24738" t="s">
        <v>117027</v>
      </c>
      <c r="C24738" t="s">
        <v>117217</v>
      </c>
      <c r="D24738" t="s">
        <v>117213</v>
      </c>
      <c r="E24738" s="1">
        <v>43470.739583333336</v>
      </c>
      <c r="F24738" t="s">
        <v>117218</v>
      </c>
      <c r="G24738" t="s">
        <v>117219</v>
      </c>
      <c r="H24738">
        <v>27</v>
      </c>
      <c r="I24738" t="s">
        <v>28</v>
      </c>
      <c r="J24738" t="s">
        <v>117220</v>
      </c>
      <c r="K24738">
        <v>944</v>
      </c>
      <c r="L24738" t="s">
        <v>30</v>
      </c>
      <c r="M24738" t="s">
        <v>31</v>
      </c>
      <c r="N24738" t="b">
        <v>0</v>
      </c>
      <c r="O24738" t="s">
        <v>117221</v>
      </c>
      <c r="P24738">
        <v>1</v>
      </c>
      <c r="Q24738">
        <v>97484</v>
      </c>
      <c r="R24738">
        <v>2165</v>
      </c>
      <c r="S24738">
        <v>23</v>
      </c>
      <c r="T24738">
        <v>0</v>
      </c>
      <c r="U24738">
        <v>206</v>
      </c>
    </row>
    <row r="24739" spans="1:21" x14ac:dyDescent="0.25">
      <c r="A24739" t="s">
        <v>117026</v>
      </c>
      <c r="B24739" t="s">
        <v>117027</v>
      </c>
      <c r="C24739" t="s">
        <v>117222</v>
      </c>
      <c r="D24739" t="s">
        <v>117223</v>
      </c>
      <c r="E24739" t="s">
        <v>117224</v>
      </c>
      <c r="F24739" t="s">
        <v>117225</v>
      </c>
      <c r="G24739" t="s">
        <v>117226</v>
      </c>
      <c r="H24739">
        <v>27</v>
      </c>
      <c r="I24739" t="s">
        <v>28</v>
      </c>
      <c r="J24739" t="s">
        <v>86506</v>
      </c>
      <c r="K24739">
        <v>964</v>
      </c>
      <c r="L24739" t="s">
        <v>30</v>
      </c>
      <c r="M24739" t="s">
        <v>31</v>
      </c>
      <c r="N24739" t="b">
        <v>0</v>
      </c>
      <c r="O24739" t="s">
        <v>117227</v>
      </c>
      <c r="P24739">
        <v>1</v>
      </c>
      <c r="Q24739">
        <v>17909</v>
      </c>
      <c r="R24739">
        <v>769</v>
      </c>
      <c r="S24739">
        <v>3</v>
      </c>
      <c r="T24739">
        <v>0</v>
      </c>
      <c r="U24739">
        <v>70</v>
      </c>
    </row>
    <row r="24740" spans="1:21" x14ac:dyDescent="0.25">
      <c r="A24740" t="s">
        <v>117026</v>
      </c>
      <c r="B24740" t="s">
        <v>117027</v>
      </c>
      <c r="C24740" t="s">
        <v>117228</v>
      </c>
      <c r="D24740" t="s">
        <v>117229</v>
      </c>
      <c r="E24740" t="s">
        <v>117230</v>
      </c>
      <c r="F24740" t="s">
        <v>117231</v>
      </c>
      <c r="G24740" t="s">
        <v>117232</v>
      </c>
      <c r="H24740">
        <v>27</v>
      </c>
      <c r="I24740" t="s">
        <v>28</v>
      </c>
      <c r="J24740" t="s">
        <v>117233</v>
      </c>
      <c r="K24740">
        <v>1759</v>
      </c>
      <c r="L24740" t="s">
        <v>30</v>
      </c>
      <c r="M24740" t="s">
        <v>31</v>
      </c>
      <c r="N24740" t="b">
        <v>0</v>
      </c>
      <c r="O24740" t="s">
        <v>117234</v>
      </c>
      <c r="P24740">
        <v>1</v>
      </c>
      <c r="Q24740">
        <v>146697</v>
      </c>
      <c r="R24740">
        <v>4270</v>
      </c>
      <c r="S24740">
        <v>54</v>
      </c>
      <c r="T24740">
        <v>0</v>
      </c>
      <c r="U24740">
        <v>178</v>
      </c>
    </row>
    <row r="24741" spans="1:21" x14ac:dyDescent="0.25">
      <c r="A24741" t="s">
        <v>117026</v>
      </c>
      <c r="B24741" t="s">
        <v>117027</v>
      </c>
      <c r="C24741" t="s">
        <v>117235</v>
      </c>
      <c r="D24741" t="s">
        <v>117236</v>
      </c>
      <c r="E24741" t="s">
        <v>117237</v>
      </c>
      <c r="F24741" t="s">
        <v>117238</v>
      </c>
      <c r="G24741" t="s">
        <v>117239</v>
      </c>
      <c r="H24741">
        <v>27</v>
      </c>
      <c r="I24741" t="s">
        <v>28</v>
      </c>
      <c r="J24741" t="s">
        <v>3789</v>
      </c>
      <c r="K24741">
        <v>1701</v>
      </c>
      <c r="L24741" t="s">
        <v>30</v>
      </c>
      <c r="M24741" t="s">
        <v>31</v>
      </c>
      <c r="N24741" t="b">
        <v>0</v>
      </c>
      <c r="O24741" t="s">
        <v>117240</v>
      </c>
      <c r="P24741">
        <v>1</v>
      </c>
      <c r="Q24741">
        <v>31507</v>
      </c>
      <c r="R24741">
        <v>790</v>
      </c>
      <c r="S24741">
        <v>13</v>
      </c>
      <c r="T24741">
        <v>0</v>
      </c>
      <c r="U24741">
        <v>56</v>
      </c>
    </row>
    <row r="24742" spans="1:21" x14ac:dyDescent="0.25">
      <c r="A24742" t="s">
        <v>117026</v>
      </c>
      <c r="B24742" t="s">
        <v>117027</v>
      </c>
      <c r="C24742" t="s">
        <v>117241</v>
      </c>
      <c r="D24742" t="s">
        <v>117242</v>
      </c>
      <c r="E24742" s="1">
        <v>43712.791666666664</v>
      </c>
      <c r="F24742" t="s">
        <v>117243</v>
      </c>
      <c r="G24742" t="s">
        <v>117244</v>
      </c>
      <c r="H24742">
        <v>27</v>
      </c>
      <c r="I24742" t="s">
        <v>28</v>
      </c>
      <c r="J24742" t="s">
        <v>87615</v>
      </c>
      <c r="K24742">
        <v>2923</v>
      </c>
      <c r="L24742" t="s">
        <v>30</v>
      </c>
      <c r="M24742" t="s">
        <v>31</v>
      </c>
      <c r="N24742" t="b">
        <v>0</v>
      </c>
      <c r="O24742" t="s">
        <v>117245</v>
      </c>
      <c r="P24742">
        <v>1</v>
      </c>
      <c r="Q24742">
        <v>52717</v>
      </c>
      <c r="R24742">
        <v>1379</v>
      </c>
      <c r="S24742">
        <v>9</v>
      </c>
      <c r="T24742">
        <v>0</v>
      </c>
      <c r="U24742">
        <v>104</v>
      </c>
    </row>
    <row r="24743" spans="1:21" x14ac:dyDescent="0.25">
      <c r="A24743" t="s">
        <v>117026</v>
      </c>
      <c r="B24743" t="s">
        <v>117027</v>
      </c>
      <c r="C24743" t="s">
        <v>117246</v>
      </c>
      <c r="D24743" t="s">
        <v>117247</v>
      </c>
      <c r="E24743" s="1">
        <v>43712.677083333336</v>
      </c>
      <c r="F24743" t="s">
        <v>117248</v>
      </c>
      <c r="G24743" t="s">
        <v>117249</v>
      </c>
      <c r="H24743">
        <v>27</v>
      </c>
      <c r="I24743" t="s">
        <v>28</v>
      </c>
      <c r="J24743" t="s">
        <v>1588</v>
      </c>
      <c r="K24743">
        <v>1202</v>
      </c>
      <c r="L24743" t="s">
        <v>30</v>
      </c>
      <c r="M24743" t="s">
        <v>31</v>
      </c>
      <c r="N24743" t="b">
        <v>0</v>
      </c>
      <c r="O24743" t="s">
        <v>117250</v>
      </c>
      <c r="P24743">
        <v>1</v>
      </c>
      <c r="Q24743">
        <v>52580</v>
      </c>
      <c r="R24743">
        <v>1247</v>
      </c>
      <c r="S24743">
        <v>8</v>
      </c>
      <c r="T24743">
        <v>0</v>
      </c>
      <c r="U24743">
        <v>72</v>
      </c>
    </row>
    <row r="24744" spans="1:21" x14ac:dyDescent="0.25">
      <c r="A24744" t="s">
        <v>117026</v>
      </c>
      <c r="B24744" t="s">
        <v>117027</v>
      </c>
      <c r="C24744" t="s">
        <v>117251</v>
      </c>
      <c r="D24744" t="s">
        <v>117252</v>
      </c>
      <c r="E24744" s="1">
        <v>43500.645833333336</v>
      </c>
      <c r="F24744" t="s">
        <v>117253</v>
      </c>
      <c r="G24744" t="s">
        <v>117254</v>
      </c>
      <c r="H24744">
        <v>27</v>
      </c>
      <c r="I24744" t="s">
        <v>28</v>
      </c>
      <c r="J24744" t="s">
        <v>3145</v>
      </c>
      <c r="K24744">
        <v>1030</v>
      </c>
      <c r="L24744" t="s">
        <v>30</v>
      </c>
      <c r="M24744" t="s">
        <v>31</v>
      </c>
      <c r="N24744" t="b">
        <v>0</v>
      </c>
      <c r="O24744" t="s">
        <v>117255</v>
      </c>
      <c r="P24744">
        <v>1</v>
      </c>
      <c r="Q24744">
        <v>131360</v>
      </c>
      <c r="R24744">
        <v>3513</v>
      </c>
      <c r="S24744">
        <v>37</v>
      </c>
      <c r="T24744">
        <v>0</v>
      </c>
      <c r="U24744">
        <v>268</v>
      </c>
    </row>
    <row r="24745" spans="1:21" x14ac:dyDescent="0.25">
      <c r="A24745" t="s">
        <v>117026</v>
      </c>
      <c r="B24745" t="s">
        <v>117027</v>
      </c>
      <c r="C24745" t="s">
        <v>117256</v>
      </c>
      <c r="D24745" t="s">
        <v>117257</v>
      </c>
      <c r="E24745" s="1">
        <v>43500.645833333336</v>
      </c>
      <c r="F24745" t="s">
        <v>117258</v>
      </c>
      <c r="G24745" t="s">
        <v>117259</v>
      </c>
      <c r="H24745">
        <v>27</v>
      </c>
      <c r="I24745" t="s">
        <v>28</v>
      </c>
      <c r="J24745" t="s">
        <v>10664</v>
      </c>
      <c r="K24745">
        <v>858</v>
      </c>
      <c r="L24745" t="s">
        <v>30</v>
      </c>
      <c r="M24745" t="s">
        <v>31</v>
      </c>
      <c r="N24745" t="b">
        <v>0</v>
      </c>
      <c r="O24745" t="s">
        <v>117260</v>
      </c>
      <c r="P24745">
        <v>1</v>
      </c>
      <c r="Q24745">
        <v>56084</v>
      </c>
      <c r="R24745">
        <v>2052</v>
      </c>
      <c r="S24745">
        <v>5</v>
      </c>
      <c r="T24745">
        <v>0</v>
      </c>
      <c r="U24745">
        <v>116</v>
      </c>
    </row>
    <row r="24746" spans="1:21" x14ac:dyDescent="0.25">
      <c r="A24746" t="s">
        <v>117026</v>
      </c>
      <c r="B24746" t="s">
        <v>117027</v>
      </c>
      <c r="C24746" t="s">
        <v>117261</v>
      </c>
      <c r="D24746" t="s">
        <v>117262</v>
      </c>
      <c r="E24746" t="s">
        <v>117263</v>
      </c>
      <c r="F24746" t="s">
        <v>117264</v>
      </c>
      <c r="G24746" t="s">
        <v>117265</v>
      </c>
      <c r="H24746">
        <v>27</v>
      </c>
      <c r="I24746" t="s">
        <v>28</v>
      </c>
      <c r="J24746" t="s">
        <v>117266</v>
      </c>
      <c r="K24746">
        <v>2361</v>
      </c>
      <c r="L24746" t="s">
        <v>30</v>
      </c>
      <c r="M24746" t="s">
        <v>31</v>
      </c>
      <c r="N24746" t="b">
        <v>0</v>
      </c>
      <c r="O24746" t="s">
        <v>117267</v>
      </c>
      <c r="P24746">
        <v>1</v>
      </c>
      <c r="Q24746">
        <v>640525</v>
      </c>
      <c r="R24746">
        <v>20883</v>
      </c>
      <c r="S24746">
        <v>197</v>
      </c>
      <c r="T24746">
        <v>0</v>
      </c>
      <c r="U24746">
        <v>707</v>
      </c>
    </row>
    <row r="24747" spans="1:21" x14ac:dyDescent="0.25">
      <c r="A24747" t="s">
        <v>117026</v>
      </c>
      <c r="B24747" t="s">
        <v>117027</v>
      </c>
      <c r="C24747" t="s">
        <v>117268</v>
      </c>
      <c r="D24747" t="s">
        <v>117269</v>
      </c>
      <c r="E24747" t="s">
        <v>117270</v>
      </c>
      <c r="F24747" t="s">
        <v>117271</v>
      </c>
      <c r="G24747" t="s">
        <v>117272</v>
      </c>
      <c r="H24747">
        <v>27</v>
      </c>
      <c r="I24747" t="s">
        <v>28</v>
      </c>
      <c r="J24747" t="s">
        <v>117273</v>
      </c>
      <c r="K24747">
        <v>1917</v>
      </c>
      <c r="L24747" t="s">
        <v>30</v>
      </c>
      <c r="M24747" t="s">
        <v>31</v>
      </c>
      <c r="N24747" t="b">
        <v>0</v>
      </c>
      <c r="O24747" t="s">
        <v>117274</v>
      </c>
      <c r="P24747">
        <v>1</v>
      </c>
      <c r="Q24747">
        <v>154318</v>
      </c>
      <c r="R24747">
        <v>3863</v>
      </c>
      <c r="S24747">
        <v>38</v>
      </c>
      <c r="T24747">
        <v>0</v>
      </c>
      <c r="U24747">
        <v>330</v>
      </c>
    </row>
    <row r="24748" spans="1:21" x14ac:dyDescent="0.25">
      <c r="A24748" t="s">
        <v>117026</v>
      </c>
      <c r="B24748" t="s">
        <v>117027</v>
      </c>
      <c r="C24748" t="s">
        <v>117275</v>
      </c>
      <c r="D24748" t="s">
        <v>117276</v>
      </c>
      <c r="E24748" s="1">
        <v>43772.84375</v>
      </c>
      <c r="F24748" t="s">
        <v>117277</v>
      </c>
      <c r="G24748" t="s">
        <v>117278</v>
      </c>
      <c r="H24748">
        <v>27</v>
      </c>
      <c r="I24748" t="s">
        <v>28</v>
      </c>
      <c r="J24748" t="s">
        <v>117279</v>
      </c>
      <c r="K24748">
        <v>3387</v>
      </c>
      <c r="L24748" t="s">
        <v>30</v>
      </c>
      <c r="M24748" t="s">
        <v>31</v>
      </c>
      <c r="N24748" t="b">
        <v>0</v>
      </c>
      <c r="O24748" t="s">
        <v>117280</v>
      </c>
      <c r="P24748">
        <v>1</v>
      </c>
      <c r="Q24748">
        <v>64239</v>
      </c>
      <c r="R24748">
        <v>1513</v>
      </c>
      <c r="S24748">
        <v>14</v>
      </c>
      <c r="T24748">
        <v>0</v>
      </c>
      <c r="U24748">
        <v>157</v>
      </c>
    </row>
    <row r="24749" spans="1:21" x14ac:dyDescent="0.25">
      <c r="A24749" t="s">
        <v>117026</v>
      </c>
      <c r="B24749" t="s">
        <v>117027</v>
      </c>
      <c r="C24749" t="s">
        <v>117281</v>
      </c>
      <c r="D24749" t="s">
        <v>117282</v>
      </c>
      <c r="E24749" s="1">
        <v>43558.78125</v>
      </c>
      <c r="F24749" t="s">
        <v>117283</v>
      </c>
      <c r="G24749" t="s">
        <v>117284</v>
      </c>
      <c r="H24749">
        <v>27</v>
      </c>
      <c r="I24749" t="s">
        <v>28</v>
      </c>
      <c r="J24749" t="s">
        <v>117285</v>
      </c>
      <c r="K24749">
        <v>2759</v>
      </c>
      <c r="L24749" t="s">
        <v>30</v>
      </c>
      <c r="M24749" t="s">
        <v>31</v>
      </c>
      <c r="N24749" t="b">
        <v>0</v>
      </c>
      <c r="O24749" t="s">
        <v>117286</v>
      </c>
      <c r="P24749">
        <v>1</v>
      </c>
      <c r="Q24749">
        <v>69680</v>
      </c>
      <c r="R24749">
        <v>1636</v>
      </c>
      <c r="S24749">
        <v>14</v>
      </c>
      <c r="T24749">
        <v>0</v>
      </c>
      <c r="U24749">
        <v>96</v>
      </c>
    </row>
    <row r="24750" spans="1:21" x14ac:dyDescent="0.25">
      <c r="A24750" t="s">
        <v>117026</v>
      </c>
      <c r="B24750" t="s">
        <v>117027</v>
      </c>
      <c r="C24750" t="s">
        <v>117287</v>
      </c>
      <c r="D24750" t="s">
        <v>117288</v>
      </c>
      <c r="E24750" t="s">
        <v>117289</v>
      </c>
      <c r="F24750" t="s">
        <v>117290</v>
      </c>
      <c r="G24750" t="s">
        <v>117291</v>
      </c>
      <c r="H24750">
        <v>27</v>
      </c>
      <c r="I24750" t="s">
        <v>28</v>
      </c>
      <c r="J24750" t="s">
        <v>117292</v>
      </c>
      <c r="K24750">
        <v>1501</v>
      </c>
      <c r="L24750" t="s">
        <v>30</v>
      </c>
      <c r="M24750" t="s">
        <v>31</v>
      </c>
      <c r="N24750" t="b">
        <v>1</v>
      </c>
      <c r="O24750" t="s">
        <v>117293</v>
      </c>
      <c r="P24750">
        <v>1</v>
      </c>
      <c r="Q24750">
        <v>294138</v>
      </c>
      <c r="R24750">
        <v>6593</v>
      </c>
      <c r="S24750">
        <v>46</v>
      </c>
      <c r="T24750">
        <v>0</v>
      </c>
      <c r="U24750">
        <v>336</v>
      </c>
    </row>
    <row r="24751" spans="1:21" x14ac:dyDescent="0.25">
      <c r="A24751" t="s">
        <v>117026</v>
      </c>
      <c r="B24751" t="s">
        <v>117027</v>
      </c>
      <c r="C24751" t="s">
        <v>117294</v>
      </c>
      <c r="D24751" t="s">
        <v>117295</v>
      </c>
      <c r="E24751" t="s">
        <v>117296</v>
      </c>
      <c r="F24751" t="s">
        <v>117297</v>
      </c>
      <c r="G24751" t="s">
        <v>117298</v>
      </c>
      <c r="H24751">
        <v>27</v>
      </c>
      <c r="I24751" t="s">
        <v>28</v>
      </c>
      <c r="J24751" t="s">
        <v>117299</v>
      </c>
      <c r="K24751">
        <v>3211</v>
      </c>
      <c r="L24751" t="s">
        <v>30</v>
      </c>
      <c r="M24751" t="s">
        <v>31</v>
      </c>
      <c r="N24751" t="b">
        <v>0</v>
      </c>
      <c r="O24751" t="s">
        <v>117300</v>
      </c>
      <c r="P24751">
        <v>1</v>
      </c>
      <c r="Q24751">
        <v>118704</v>
      </c>
      <c r="R24751">
        <v>2277</v>
      </c>
      <c r="S24751">
        <v>26</v>
      </c>
      <c r="T24751">
        <v>0</v>
      </c>
      <c r="U24751">
        <v>482</v>
      </c>
    </row>
    <row r="24752" spans="1:21" x14ac:dyDescent="0.25">
      <c r="A24752" t="s">
        <v>117026</v>
      </c>
      <c r="B24752" t="s">
        <v>117027</v>
      </c>
      <c r="C24752" t="s">
        <v>117301</v>
      </c>
      <c r="D24752" t="s">
        <v>117302</v>
      </c>
      <c r="E24752" t="s">
        <v>117303</v>
      </c>
      <c r="F24752" t="s">
        <v>117304</v>
      </c>
      <c r="G24752" t="s">
        <v>117305</v>
      </c>
      <c r="H24752">
        <v>27</v>
      </c>
      <c r="I24752" t="s">
        <v>28</v>
      </c>
      <c r="J24752" t="s">
        <v>6021</v>
      </c>
      <c r="K24752">
        <v>1595</v>
      </c>
      <c r="L24752" t="s">
        <v>30</v>
      </c>
      <c r="M24752" t="s">
        <v>31</v>
      </c>
      <c r="N24752" t="b">
        <v>0</v>
      </c>
      <c r="O24752" t="s">
        <v>117306</v>
      </c>
      <c r="P24752">
        <v>1</v>
      </c>
      <c r="Q24752">
        <v>69440</v>
      </c>
      <c r="R24752">
        <v>1250</v>
      </c>
      <c r="S24752">
        <v>13</v>
      </c>
      <c r="T24752">
        <v>0</v>
      </c>
      <c r="U24752">
        <v>325</v>
      </c>
    </row>
    <row r="24753" spans="1:21" x14ac:dyDescent="0.25">
      <c r="A24753" t="s">
        <v>117026</v>
      </c>
      <c r="B24753" t="s">
        <v>117027</v>
      </c>
      <c r="C24753" t="s">
        <v>117307</v>
      </c>
      <c r="D24753" t="s">
        <v>117308</v>
      </c>
      <c r="E24753" t="s">
        <v>117309</v>
      </c>
      <c r="F24753" t="s">
        <v>117310</v>
      </c>
      <c r="G24753" t="s">
        <v>117311</v>
      </c>
      <c r="H24753">
        <v>27</v>
      </c>
      <c r="I24753" t="s">
        <v>28</v>
      </c>
      <c r="J24753" t="s">
        <v>117312</v>
      </c>
      <c r="K24753">
        <v>1247</v>
      </c>
      <c r="L24753" t="s">
        <v>30</v>
      </c>
      <c r="M24753" t="s">
        <v>31</v>
      </c>
      <c r="N24753" t="b">
        <v>0</v>
      </c>
      <c r="O24753" t="s">
        <v>117313</v>
      </c>
      <c r="P24753">
        <v>1</v>
      </c>
      <c r="Q24753">
        <v>56693</v>
      </c>
      <c r="R24753">
        <v>1135</v>
      </c>
      <c r="S24753">
        <v>4</v>
      </c>
      <c r="T24753">
        <v>0</v>
      </c>
      <c r="U24753">
        <v>144</v>
      </c>
    </row>
    <row r="24754" spans="1:21" x14ac:dyDescent="0.25">
      <c r="A24754" t="s">
        <v>117026</v>
      </c>
      <c r="B24754" t="s">
        <v>117027</v>
      </c>
      <c r="C24754" t="s">
        <v>117314</v>
      </c>
      <c r="D24754" t="s">
        <v>117315</v>
      </c>
      <c r="E24754" t="s">
        <v>117316</v>
      </c>
      <c r="F24754" t="s">
        <v>117317</v>
      </c>
      <c r="G24754" t="s">
        <v>117318</v>
      </c>
      <c r="H24754">
        <v>27</v>
      </c>
      <c r="I24754" t="s">
        <v>28</v>
      </c>
      <c r="J24754" t="s">
        <v>22081</v>
      </c>
      <c r="K24754">
        <v>1034</v>
      </c>
      <c r="L24754" t="s">
        <v>30</v>
      </c>
      <c r="M24754" t="s">
        <v>31</v>
      </c>
      <c r="N24754" t="b">
        <v>0</v>
      </c>
      <c r="O24754" t="s">
        <v>117319</v>
      </c>
      <c r="P24754">
        <v>1</v>
      </c>
      <c r="Q24754">
        <v>47199</v>
      </c>
      <c r="R24754">
        <v>961</v>
      </c>
      <c r="S24754">
        <v>6</v>
      </c>
      <c r="T24754">
        <v>0</v>
      </c>
      <c r="U24754">
        <v>118</v>
      </c>
    </row>
    <row r="24755" spans="1:21" x14ac:dyDescent="0.25">
      <c r="A24755" t="s">
        <v>117026</v>
      </c>
      <c r="B24755" t="s">
        <v>117027</v>
      </c>
      <c r="C24755" t="s">
        <v>117320</v>
      </c>
      <c r="D24755" t="s">
        <v>117321</v>
      </c>
      <c r="E24755" t="s">
        <v>117322</v>
      </c>
      <c r="F24755" t="s">
        <v>117323</v>
      </c>
      <c r="G24755" t="s">
        <v>117324</v>
      </c>
      <c r="H24755">
        <v>27</v>
      </c>
      <c r="I24755" t="s">
        <v>28</v>
      </c>
      <c r="J24755" t="s">
        <v>10882</v>
      </c>
      <c r="K24755">
        <v>1638</v>
      </c>
      <c r="L24755" t="s">
        <v>30</v>
      </c>
      <c r="M24755" t="s">
        <v>31</v>
      </c>
      <c r="N24755" t="b">
        <v>0</v>
      </c>
      <c r="O24755" t="s">
        <v>117325</v>
      </c>
      <c r="P24755">
        <v>1</v>
      </c>
      <c r="Q24755">
        <v>54595</v>
      </c>
      <c r="R24755">
        <v>963</v>
      </c>
      <c r="S24755">
        <v>5</v>
      </c>
      <c r="T24755">
        <v>0</v>
      </c>
      <c r="U24755">
        <v>83</v>
      </c>
    </row>
    <row r="24756" spans="1:21" x14ac:dyDescent="0.25">
      <c r="A24756" t="s">
        <v>117026</v>
      </c>
      <c r="B24756" t="s">
        <v>117027</v>
      </c>
      <c r="C24756" t="s">
        <v>117326</v>
      </c>
      <c r="D24756" t="s">
        <v>117327</v>
      </c>
      <c r="E24756" t="s">
        <v>117328</v>
      </c>
      <c r="F24756" t="s">
        <v>117329</v>
      </c>
      <c r="G24756" t="s">
        <v>117330</v>
      </c>
      <c r="H24756">
        <v>27</v>
      </c>
      <c r="I24756" t="s">
        <v>28</v>
      </c>
      <c r="J24756" t="s">
        <v>3273</v>
      </c>
      <c r="K24756">
        <v>1440</v>
      </c>
      <c r="L24756" t="s">
        <v>30</v>
      </c>
      <c r="M24756" t="s">
        <v>31</v>
      </c>
      <c r="N24756" t="b">
        <v>0</v>
      </c>
      <c r="O24756" t="s">
        <v>117331</v>
      </c>
      <c r="P24756">
        <v>1</v>
      </c>
      <c r="Q24756">
        <v>39696</v>
      </c>
      <c r="R24756">
        <v>825</v>
      </c>
      <c r="S24756">
        <v>4</v>
      </c>
      <c r="T24756">
        <v>0</v>
      </c>
      <c r="U24756">
        <v>60</v>
      </c>
    </row>
    <row r="24757" spans="1:21" x14ac:dyDescent="0.25">
      <c r="A24757" t="s">
        <v>117026</v>
      </c>
      <c r="B24757" t="s">
        <v>117027</v>
      </c>
      <c r="C24757" t="s">
        <v>117332</v>
      </c>
      <c r="D24757" t="s">
        <v>117333</v>
      </c>
      <c r="E24757" t="s">
        <v>117334</v>
      </c>
      <c r="F24757" t="s">
        <v>117335</v>
      </c>
      <c r="G24757" t="s">
        <v>117336</v>
      </c>
      <c r="H24757">
        <v>27</v>
      </c>
      <c r="I24757" t="s">
        <v>28</v>
      </c>
      <c r="J24757" t="s">
        <v>117337</v>
      </c>
      <c r="K24757">
        <v>900</v>
      </c>
      <c r="L24757" t="s">
        <v>30</v>
      </c>
      <c r="M24757" t="s">
        <v>31</v>
      </c>
      <c r="N24757" t="b">
        <v>0</v>
      </c>
      <c r="O24757" t="s">
        <v>117338</v>
      </c>
      <c r="P24757">
        <v>1</v>
      </c>
      <c r="Q24757">
        <v>134208</v>
      </c>
      <c r="R24757">
        <v>2702</v>
      </c>
      <c r="S24757">
        <v>15</v>
      </c>
      <c r="T24757">
        <v>0</v>
      </c>
      <c r="U24757">
        <v>441</v>
      </c>
    </row>
    <row r="24758" spans="1:21" x14ac:dyDescent="0.25">
      <c r="A24758" t="s">
        <v>117026</v>
      </c>
      <c r="B24758" t="s">
        <v>117027</v>
      </c>
      <c r="C24758" t="s">
        <v>117339</v>
      </c>
      <c r="D24758" t="s">
        <v>117340</v>
      </c>
      <c r="E24758" t="s">
        <v>117341</v>
      </c>
      <c r="F24758" t="s">
        <v>117342</v>
      </c>
      <c r="G24758" t="s">
        <v>117343</v>
      </c>
      <c r="H24758">
        <v>27</v>
      </c>
      <c r="I24758" t="s">
        <v>28</v>
      </c>
      <c r="J24758" t="s">
        <v>117344</v>
      </c>
      <c r="K24758">
        <v>1321</v>
      </c>
      <c r="L24758" t="s">
        <v>30</v>
      </c>
      <c r="M24758" t="s">
        <v>31</v>
      </c>
      <c r="N24758" t="b">
        <v>0</v>
      </c>
      <c r="O24758" t="s">
        <v>117345</v>
      </c>
      <c r="P24758">
        <v>1</v>
      </c>
      <c r="Q24758">
        <v>167893</v>
      </c>
      <c r="R24758">
        <v>3043</v>
      </c>
      <c r="S24758">
        <v>18</v>
      </c>
      <c r="T24758">
        <v>0</v>
      </c>
      <c r="U24758">
        <v>580</v>
      </c>
    </row>
    <row r="24759" spans="1:21" x14ac:dyDescent="0.25">
      <c r="A24759" t="s">
        <v>117026</v>
      </c>
      <c r="B24759" t="s">
        <v>117027</v>
      </c>
      <c r="C24759" t="s">
        <v>117346</v>
      </c>
      <c r="D24759" t="s">
        <v>117347</v>
      </c>
      <c r="E24759" t="s">
        <v>117348</v>
      </c>
      <c r="F24759" t="s">
        <v>117349</v>
      </c>
      <c r="G24759" t="s">
        <v>117350</v>
      </c>
      <c r="H24759">
        <v>27</v>
      </c>
      <c r="I24759" t="s">
        <v>28</v>
      </c>
      <c r="J24759" t="s">
        <v>117351</v>
      </c>
      <c r="K24759">
        <v>2749</v>
      </c>
      <c r="L24759" t="s">
        <v>30</v>
      </c>
      <c r="M24759" t="s">
        <v>31</v>
      </c>
      <c r="N24759" t="b">
        <v>0</v>
      </c>
      <c r="O24759" t="s">
        <v>117352</v>
      </c>
      <c r="P24759">
        <v>1</v>
      </c>
      <c r="Q24759">
        <v>91228</v>
      </c>
      <c r="R24759">
        <v>2567</v>
      </c>
      <c r="S24759">
        <v>16</v>
      </c>
      <c r="T24759">
        <v>0</v>
      </c>
      <c r="U24759">
        <v>155</v>
      </c>
    </row>
    <row r="24760" spans="1:21" x14ac:dyDescent="0.25">
      <c r="A24760" t="s">
        <v>117026</v>
      </c>
      <c r="B24760" t="s">
        <v>117027</v>
      </c>
      <c r="C24760" t="s">
        <v>117353</v>
      </c>
      <c r="D24760" t="s">
        <v>117354</v>
      </c>
      <c r="E24760" t="s">
        <v>117355</v>
      </c>
      <c r="F24760" t="s">
        <v>117356</v>
      </c>
      <c r="G24760" t="s">
        <v>117357</v>
      </c>
      <c r="H24760">
        <v>27</v>
      </c>
      <c r="I24760" t="s">
        <v>28</v>
      </c>
      <c r="J24760" t="s">
        <v>21042</v>
      </c>
      <c r="K24760">
        <v>827</v>
      </c>
      <c r="L24760" t="s">
        <v>30</v>
      </c>
      <c r="M24760" t="s">
        <v>31</v>
      </c>
      <c r="N24760" t="b">
        <v>0</v>
      </c>
      <c r="O24760" t="s">
        <v>117358</v>
      </c>
      <c r="P24760">
        <v>1</v>
      </c>
      <c r="Q24760">
        <v>29735</v>
      </c>
      <c r="R24760">
        <v>1432</v>
      </c>
      <c r="S24760">
        <v>1</v>
      </c>
      <c r="T24760">
        <v>0</v>
      </c>
      <c r="U24760">
        <v>174</v>
      </c>
    </row>
    <row r="24761" spans="1:21" x14ac:dyDescent="0.25">
      <c r="A24761" t="s">
        <v>117026</v>
      </c>
      <c r="B24761" t="s">
        <v>117027</v>
      </c>
      <c r="C24761" t="s">
        <v>117359</v>
      </c>
      <c r="D24761" t="s">
        <v>117360</v>
      </c>
      <c r="E24761" t="s">
        <v>117361</v>
      </c>
      <c r="F24761" t="s">
        <v>117362</v>
      </c>
      <c r="G24761" t="s">
        <v>117363</v>
      </c>
      <c r="H24761">
        <v>27</v>
      </c>
      <c r="I24761" t="s">
        <v>28</v>
      </c>
      <c r="J24761" t="s">
        <v>4766</v>
      </c>
      <c r="K24761">
        <v>1388</v>
      </c>
      <c r="L24761" t="s">
        <v>30</v>
      </c>
      <c r="M24761" t="s">
        <v>31</v>
      </c>
      <c r="N24761" t="b">
        <v>0</v>
      </c>
      <c r="O24761" t="s">
        <v>117364</v>
      </c>
      <c r="P24761">
        <v>1</v>
      </c>
      <c r="Q24761">
        <v>154843</v>
      </c>
      <c r="R24761">
        <v>4659</v>
      </c>
      <c r="S24761">
        <v>29</v>
      </c>
      <c r="T24761">
        <v>0</v>
      </c>
      <c r="U24761">
        <v>210</v>
      </c>
    </row>
    <row r="24762" spans="1:21" x14ac:dyDescent="0.25">
      <c r="A24762" t="s">
        <v>117026</v>
      </c>
      <c r="B24762" t="s">
        <v>117027</v>
      </c>
      <c r="C24762" t="s">
        <v>117365</v>
      </c>
      <c r="D24762" t="s">
        <v>117366</v>
      </c>
      <c r="E24762" t="s">
        <v>117367</v>
      </c>
      <c r="F24762" t="s">
        <v>117368</v>
      </c>
      <c r="G24762" t="s">
        <v>117369</v>
      </c>
      <c r="H24762">
        <v>27</v>
      </c>
      <c r="I24762" t="s">
        <v>28</v>
      </c>
      <c r="J24762" t="s">
        <v>117370</v>
      </c>
      <c r="K24762">
        <v>1949</v>
      </c>
      <c r="L24762" t="s">
        <v>30</v>
      </c>
      <c r="M24762" t="s">
        <v>31</v>
      </c>
      <c r="N24762" t="b">
        <v>0</v>
      </c>
      <c r="O24762" t="s">
        <v>117371</v>
      </c>
      <c r="P24762">
        <v>1</v>
      </c>
      <c r="Q24762">
        <v>86241</v>
      </c>
      <c r="R24762">
        <v>2570</v>
      </c>
      <c r="S24762">
        <v>16</v>
      </c>
      <c r="T24762">
        <v>0</v>
      </c>
      <c r="U24762">
        <v>218</v>
      </c>
    </row>
    <row r="24763" spans="1:21" x14ac:dyDescent="0.25">
      <c r="A24763" t="s">
        <v>117026</v>
      </c>
      <c r="B24763" t="s">
        <v>117027</v>
      </c>
      <c r="C24763" t="e">
        <v>#NAME?</v>
      </c>
      <c r="D24763" t="s">
        <v>117372</v>
      </c>
      <c r="E24763" t="s">
        <v>117373</v>
      </c>
      <c r="F24763" t="s">
        <v>117374</v>
      </c>
      <c r="G24763" t="s">
        <v>117375</v>
      </c>
      <c r="H24763">
        <v>27</v>
      </c>
      <c r="I24763" t="s">
        <v>28</v>
      </c>
      <c r="J24763" t="s">
        <v>117376</v>
      </c>
      <c r="K24763">
        <v>1504</v>
      </c>
      <c r="L24763" t="s">
        <v>30</v>
      </c>
      <c r="M24763" t="s">
        <v>31</v>
      </c>
      <c r="N24763" t="b">
        <v>0</v>
      </c>
      <c r="O24763" t="s">
        <v>117377</v>
      </c>
      <c r="P24763">
        <v>1</v>
      </c>
      <c r="Q24763">
        <v>108425</v>
      </c>
      <c r="R24763">
        <v>2878</v>
      </c>
      <c r="S24763">
        <v>25</v>
      </c>
      <c r="T24763">
        <v>0</v>
      </c>
      <c r="U24763">
        <v>888</v>
      </c>
    </row>
    <row r="24764" spans="1:21" x14ac:dyDescent="0.25">
      <c r="A24764" t="s">
        <v>117026</v>
      </c>
      <c r="B24764" t="s">
        <v>117027</v>
      </c>
      <c r="C24764" t="s">
        <v>117378</v>
      </c>
      <c r="D24764" t="s">
        <v>117379</v>
      </c>
      <c r="E24764" t="s">
        <v>117380</v>
      </c>
      <c r="F24764" t="s">
        <v>117381</v>
      </c>
      <c r="G24764" t="s">
        <v>117382</v>
      </c>
      <c r="H24764">
        <v>27</v>
      </c>
      <c r="I24764" t="s">
        <v>28</v>
      </c>
      <c r="J24764" t="s">
        <v>117383</v>
      </c>
      <c r="K24764">
        <v>2221</v>
      </c>
      <c r="L24764" t="s">
        <v>30</v>
      </c>
      <c r="M24764" t="s">
        <v>31</v>
      </c>
      <c r="N24764" t="b">
        <v>0</v>
      </c>
      <c r="O24764" t="s">
        <v>117384</v>
      </c>
      <c r="P24764">
        <v>1</v>
      </c>
      <c r="Q24764">
        <v>106359</v>
      </c>
      <c r="R24764">
        <v>2873</v>
      </c>
      <c r="S24764">
        <v>14</v>
      </c>
      <c r="T24764">
        <v>0</v>
      </c>
      <c r="U24764">
        <v>374</v>
      </c>
    </row>
    <row r="24765" spans="1:21" x14ac:dyDescent="0.25">
      <c r="A24765" t="s">
        <v>117026</v>
      </c>
      <c r="B24765" t="s">
        <v>117027</v>
      </c>
      <c r="C24765" t="e">
        <v>#NAME?</v>
      </c>
      <c r="D24765" t="s">
        <v>117385</v>
      </c>
      <c r="E24765" t="s">
        <v>117386</v>
      </c>
      <c r="F24765" t="s">
        <v>117387</v>
      </c>
      <c r="G24765" t="s">
        <v>117388</v>
      </c>
      <c r="H24765">
        <v>27</v>
      </c>
      <c r="I24765" t="s">
        <v>28</v>
      </c>
      <c r="J24765" t="s">
        <v>117389</v>
      </c>
      <c r="K24765">
        <v>3195</v>
      </c>
      <c r="L24765" t="s">
        <v>30</v>
      </c>
      <c r="M24765" t="s">
        <v>31</v>
      </c>
      <c r="N24765" t="b">
        <v>0</v>
      </c>
      <c r="O24765" t="s">
        <v>117390</v>
      </c>
      <c r="P24765">
        <v>1</v>
      </c>
      <c r="Q24765">
        <v>173448</v>
      </c>
      <c r="R24765">
        <v>3943</v>
      </c>
      <c r="S24765">
        <v>25</v>
      </c>
      <c r="T24765">
        <v>0</v>
      </c>
      <c r="U24765">
        <v>554</v>
      </c>
    </row>
    <row r="24766" spans="1:21" x14ac:dyDescent="0.25">
      <c r="A24766" t="s">
        <v>117026</v>
      </c>
      <c r="B24766" t="s">
        <v>117027</v>
      </c>
      <c r="C24766" t="s">
        <v>117391</v>
      </c>
      <c r="D24766" t="s">
        <v>117392</v>
      </c>
      <c r="E24766" t="s">
        <v>117393</v>
      </c>
      <c r="F24766" t="s">
        <v>117394</v>
      </c>
      <c r="G24766" t="s">
        <v>117395</v>
      </c>
      <c r="H24766">
        <v>27</v>
      </c>
      <c r="I24766" t="s">
        <v>28</v>
      </c>
      <c r="J24766" t="s">
        <v>117396</v>
      </c>
      <c r="K24766">
        <v>1567</v>
      </c>
      <c r="L24766" t="s">
        <v>30</v>
      </c>
      <c r="M24766" t="s">
        <v>31</v>
      </c>
      <c r="N24766" t="b">
        <v>0</v>
      </c>
      <c r="O24766" t="s">
        <v>117397</v>
      </c>
      <c r="P24766">
        <v>1</v>
      </c>
      <c r="Q24766">
        <v>132083</v>
      </c>
      <c r="R24766">
        <v>3682</v>
      </c>
      <c r="S24766">
        <v>10</v>
      </c>
      <c r="T24766">
        <v>0</v>
      </c>
      <c r="U24766">
        <v>494</v>
      </c>
    </row>
    <row r="24767" spans="1:21" x14ac:dyDescent="0.25">
      <c r="A24767" t="s">
        <v>117026</v>
      </c>
      <c r="B24767" t="s">
        <v>117027</v>
      </c>
      <c r="C24767" t="s">
        <v>117398</v>
      </c>
      <c r="D24767" t="s">
        <v>117399</v>
      </c>
      <c r="E24767" t="s">
        <v>117400</v>
      </c>
      <c r="F24767" t="s">
        <v>117401</v>
      </c>
      <c r="G24767" t="s">
        <v>117402</v>
      </c>
      <c r="H24767">
        <v>27</v>
      </c>
      <c r="I24767" t="s">
        <v>28</v>
      </c>
      <c r="J24767" t="s">
        <v>117067</v>
      </c>
      <c r="K24767">
        <v>2141</v>
      </c>
      <c r="L24767" t="s">
        <v>30</v>
      </c>
      <c r="M24767" t="s">
        <v>31</v>
      </c>
      <c r="N24767" t="b">
        <v>1</v>
      </c>
      <c r="O24767" t="s">
        <v>117403</v>
      </c>
      <c r="P24767">
        <v>1</v>
      </c>
      <c r="Q24767">
        <v>195832</v>
      </c>
      <c r="R24767">
        <v>4773</v>
      </c>
      <c r="S24767">
        <v>21</v>
      </c>
      <c r="T24767">
        <v>0</v>
      </c>
      <c r="U24767">
        <v>865</v>
      </c>
    </row>
    <row r="24768" spans="1:21" x14ac:dyDescent="0.25">
      <c r="A24768" t="s">
        <v>117026</v>
      </c>
      <c r="B24768" t="s">
        <v>117027</v>
      </c>
      <c r="C24768" t="s">
        <v>117404</v>
      </c>
      <c r="D24768" t="s">
        <v>117405</v>
      </c>
      <c r="E24768" t="s">
        <v>117406</v>
      </c>
      <c r="F24768" t="s">
        <v>117407</v>
      </c>
      <c r="G24768" t="s">
        <v>117408</v>
      </c>
      <c r="H24768">
        <v>27</v>
      </c>
      <c r="I24768" t="s">
        <v>28</v>
      </c>
      <c r="J24768" t="s">
        <v>7118</v>
      </c>
      <c r="K24768">
        <v>1877</v>
      </c>
      <c r="L24768" t="s">
        <v>30</v>
      </c>
      <c r="M24768" t="s">
        <v>31</v>
      </c>
      <c r="N24768" t="b">
        <v>0</v>
      </c>
      <c r="O24768" t="s">
        <v>117409</v>
      </c>
      <c r="P24768">
        <v>1</v>
      </c>
      <c r="Q24768">
        <v>244609</v>
      </c>
      <c r="R24768">
        <v>5703</v>
      </c>
      <c r="S24768">
        <v>37</v>
      </c>
      <c r="T24768">
        <v>0</v>
      </c>
      <c r="U24768">
        <v>384</v>
      </c>
    </row>
    <row r="24769" spans="1:21" x14ac:dyDescent="0.25">
      <c r="A24769" t="s">
        <v>117026</v>
      </c>
      <c r="B24769" t="s">
        <v>117027</v>
      </c>
      <c r="C24769" t="s">
        <v>117410</v>
      </c>
      <c r="D24769" t="s">
        <v>117411</v>
      </c>
      <c r="E24769" t="s">
        <v>117412</v>
      </c>
      <c r="F24769" t="s">
        <v>117413</v>
      </c>
      <c r="G24769" t="s">
        <v>117414</v>
      </c>
      <c r="H24769">
        <v>27</v>
      </c>
      <c r="I24769" t="s">
        <v>28</v>
      </c>
      <c r="J24769" t="s">
        <v>117415</v>
      </c>
      <c r="K24769">
        <v>2756</v>
      </c>
      <c r="L24769" t="s">
        <v>30</v>
      </c>
      <c r="M24769" t="s">
        <v>31</v>
      </c>
      <c r="N24769" t="b">
        <v>0</v>
      </c>
      <c r="O24769" t="s">
        <v>117416</v>
      </c>
      <c r="P24769">
        <v>1</v>
      </c>
      <c r="Q24769">
        <v>302485</v>
      </c>
      <c r="R24769">
        <v>6843</v>
      </c>
      <c r="S24769">
        <v>47</v>
      </c>
      <c r="T24769">
        <v>0</v>
      </c>
      <c r="U24769">
        <v>874</v>
      </c>
    </row>
    <row r="24770" spans="1:21" x14ac:dyDescent="0.25">
      <c r="A24770" t="s">
        <v>117026</v>
      </c>
      <c r="B24770" t="s">
        <v>117027</v>
      </c>
      <c r="C24770" t="s">
        <v>117417</v>
      </c>
      <c r="D24770" t="s">
        <v>117418</v>
      </c>
      <c r="E24770" t="s">
        <v>117419</v>
      </c>
      <c r="F24770" t="s">
        <v>117420</v>
      </c>
      <c r="G24770" t="s">
        <v>117421</v>
      </c>
      <c r="H24770">
        <v>27</v>
      </c>
      <c r="I24770" t="s">
        <v>28</v>
      </c>
      <c r="J24770" t="s">
        <v>117422</v>
      </c>
      <c r="K24770">
        <v>2327</v>
      </c>
      <c r="L24770" t="s">
        <v>30</v>
      </c>
      <c r="M24770" t="s">
        <v>31</v>
      </c>
      <c r="N24770" t="b">
        <v>0</v>
      </c>
      <c r="O24770" t="s">
        <v>117423</v>
      </c>
      <c r="P24770">
        <v>1</v>
      </c>
      <c r="Q24770">
        <v>308470</v>
      </c>
      <c r="R24770">
        <v>7765</v>
      </c>
      <c r="S24770">
        <v>35</v>
      </c>
      <c r="T24770">
        <v>0</v>
      </c>
      <c r="U24770">
        <v>676</v>
      </c>
    </row>
    <row r="24771" spans="1:21" x14ac:dyDescent="0.25">
      <c r="A24771" t="s">
        <v>117026</v>
      </c>
      <c r="B24771" t="s">
        <v>117027</v>
      </c>
      <c r="C24771" t="s">
        <v>117424</v>
      </c>
      <c r="D24771" t="s">
        <v>117425</v>
      </c>
      <c r="E24771" t="s">
        <v>117426</v>
      </c>
      <c r="F24771" t="s">
        <v>117427</v>
      </c>
      <c r="G24771" t="s">
        <v>117428</v>
      </c>
      <c r="H24771">
        <v>27</v>
      </c>
      <c r="I24771" t="s">
        <v>28</v>
      </c>
      <c r="J24771" t="s">
        <v>403</v>
      </c>
      <c r="K24771">
        <v>540</v>
      </c>
      <c r="L24771" t="s">
        <v>30</v>
      </c>
      <c r="M24771" t="s">
        <v>31</v>
      </c>
      <c r="N24771" t="b">
        <v>0</v>
      </c>
      <c r="O24771" t="s">
        <v>117429</v>
      </c>
      <c r="P24771">
        <v>1</v>
      </c>
      <c r="Q24771">
        <v>197382</v>
      </c>
      <c r="R24771">
        <v>6358</v>
      </c>
      <c r="S24771">
        <v>16</v>
      </c>
      <c r="T24771">
        <v>0</v>
      </c>
      <c r="U24771">
        <v>223</v>
      </c>
    </row>
    <row r="24772" spans="1:21" x14ac:dyDescent="0.25">
      <c r="A24772" t="s">
        <v>117026</v>
      </c>
      <c r="B24772" t="s">
        <v>117027</v>
      </c>
      <c r="C24772" t="s">
        <v>117430</v>
      </c>
      <c r="D24772" t="s">
        <v>117431</v>
      </c>
      <c r="E24772" t="s">
        <v>117432</v>
      </c>
      <c r="F24772" t="s">
        <v>117433</v>
      </c>
      <c r="G24772" t="s">
        <v>117434</v>
      </c>
      <c r="H24772">
        <v>27</v>
      </c>
      <c r="I24772" t="s">
        <v>28</v>
      </c>
      <c r="J24772" t="s">
        <v>68333</v>
      </c>
      <c r="K24772">
        <v>2745</v>
      </c>
      <c r="L24772" t="s">
        <v>30</v>
      </c>
      <c r="M24772" t="s">
        <v>31</v>
      </c>
      <c r="N24772" t="b">
        <v>0</v>
      </c>
      <c r="O24772" t="s">
        <v>117435</v>
      </c>
      <c r="P24772">
        <v>1</v>
      </c>
      <c r="Q24772">
        <v>411505</v>
      </c>
      <c r="R24772">
        <v>10583</v>
      </c>
      <c r="S24772">
        <v>52</v>
      </c>
      <c r="T24772">
        <v>0</v>
      </c>
      <c r="U24772">
        <v>1055</v>
      </c>
    </row>
    <row r="24773" spans="1:21" x14ac:dyDescent="0.25">
      <c r="A24773" t="s">
        <v>117026</v>
      </c>
      <c r="B24773" t="s">
        <v>117027</v>
      </c>
      <c r="C24773" t="s">
        <v>117436</v>
      </c>
      <c r="D24773" t="s">
        <v>117437</v>
      </c>
      <c r="E24773" t="s">
        <v>117438</v>
      </c>
      <c r="F24773" t="s">
        <v>117439</v>
      </c>
      <c r="G24773" t="s">
        <v>117440</v>
      </c>
      <c r="H24773">
        <v>27</v>
      </c>
      <c r="I24773" t="s">
        <v>28</v>
      </c>
      <c r="J24773" t="s">
        <v>8294</v>
      </c>
      <c r="K24773">
        <v>1227</v>
      </c>
      <c r="L24773" t="s">
        <v>30</v>
      </c>
      <c r="M24773" t="s">
        <v>31</v>
      </c>
      <c r="N24773" t="b">
        <v>0</v>
      </c>
      <c r="O24773" t="s">
        <v>117441</v>
      </c>
      <c r="P24773">
        <v>1</v>
      </c>
      <c r="Q24773">
        <v>395931</v>
      </c>
      <c r="R24773">
        <v>10956</v>
      </c>
      <c r="S24773">
        <v>61</v>
      </c>
      <c r="T24773">
        <v>0</v>
      </c>
      <c r="U24773">
        <v>557</v>
      </c>
    </row>
    <row r="24774" spans="1:21" x14ac:dyDescent="0.25">
      <c r="A24774" t="s">
        <v>117026</v>
      </c>
      <c r="B24774" t="s">
        <v>117027</v>
      </c>
      <c r="C24774" t="s">
        <v>117442</v>
      </c>
      <c r="D24774" t="s">
        <v>117443</v>
      </c>
      <c r="E24774" t="s">
        <v>117444</v>
      </c>
      <c r="F24774" t="s">
        <v>117445</v>
      </c>
      <c r="G24774" t="s">
        <v>117446</v>
      </c>
      <c r="H24774">
        <v>27</v>
      </c>
      <c r="I24774" t="s">
        <v>28</v>
      </c>
      <c r="J24774" t="s">
        <v>11478</v>
      </c>
      <c r="K24774">
        <v>932</v>
      </c>
      <c r="L24774" t="s">
        <v>30</v>
      </c>
      <c r="M24774" t="s">
        <v>31</v>
      </c>
      <c r="N24774" t="b">
        <v>0</v>
      </c>
      <c r="O24774" t="s">
        <v>117447</v>
      </c>
      <c r="P24774">
        <v>1</v>
      </c>
      <c r="Q24774">
        <v>995504</v>
      </c>
      <c r="R24774">
        <v>15838</v>
      </c>
      <c r="S24774">
        <v>87</v>
      </c>
      <c r="T24774">
        <v>0</v>
      </c>
      <c r="U24774">
        <v>719</v>
      </c>
    </row>
    <row r="24775" spans="1:21" x14ac:dyDescent="0.25">
      <c r="A24775" t="s">
        <v>117026</v>
      </c>
      <c r="B24775" t="s">
        <v>117027</v>
      </c>
      <c r="C24775" t="s">
        <v>117448</v>
      </c>
      <c r="D24775" t="s">
        <v>117449</v>
      </c>
      <c r="E24775" s="1">
        <v>43351.8125</v>
      </c>
      <c r="F24775" t="s">
        <v>117450</v>
      </c>
      <c r="G24775" t="s">
        <v>117451</v>
      </c>
      <c r="H24775">
        <v>27</v>
      </c>
      <c r="I24775" t="s">
        <v>28</v>
      </c>
      <c r="J24775" t="s">
        <v>117452</v>
      </c>
      <c r="K24775">
        <v>1140</v>
      </c>
      <c r="L24775" t="s">
        <v>30</v>
      </c>
      <c r="M24775" t="s">
        <v>31</v>
      </c>
      <c r="N24775" t="b">
        <v>0</v>
      </c>
      <c r="O24775" t="s">
        <v>117453</v>
      </c>
      <c r="P24775">
        <v>1</v>
      </c>
      <c r="Q24775">
        <v>18833</v>
      </c>
      <c r="R24775">
        <v>557</v>
      </c>
      <c r="S24775">
        <v>9</v>
      </c>
      <c r="T24775">
        <v>0</v>
      </c>
      <c r="U24775">
        <v>51</v>
      </c>
    </row>
    <row r="24776" spans="1:21" x14ac:dyDescent="0.25">
      <c r="A24776" t="s">
        <v>117026</v>
      </c>
      <c r="B24776" t="s">
        <v>117027</v>
      </c>
      <c r="C24776" t="s">
        <v>117454</v>
      </c>
      <c r="D24776" t="s">
        <v>117455</v>
      </c>
      <c r="E24776" s="1">
        <v>43351.8125</v>
      </c>
      <c r="F24776" t="s">
        <v>117456</v>
      </c>
      <c r="G24776" t="s">
        <v>117457</v>
      </c>
      <c r="H24776">
        <v>27</v>
      </c>
      <c r="I24776" t="s">
        <v>28</v>
      </c>
      <c r="J24776" t="s">
        <v>19880</v>
      </c>
      <c r="K24776">
        <v>1150</v>
      </c>
      <c r="L24776" t="s">
        <v>30</v>
      </c>
      <c r="M24776" t="s">
        <v>31</v>
      </c>
      <c r="N24776" t="b">
        <v>0</v>
      </c>
      <c r="O24776" t="s">
        <v>117458</v>
      </c>
      <c r="P24776">
        <v>1</v>
      </c>
      <c r="Q24776">
        <v>13167</v>
      </c>
      <c r="R24776">
        <v>302</v>
      </c>
      <c r="S24776">
        <v>4</v>
      </c>
      <c r="T24776">
        <v>0</v>
      </c>
      <c r="U24776">
        <v>19</v>
      </c>
    </row>
    <row r="24777" spans="1:21" x14ac:dyDescent="0.25">
      <c r="A24777" t="s">
        <v>117026</v>
      </c>
      <c r="B24777" t="s">
        <v>117027</v>
      </c>
      <c r="C24777" t="s">
        <v>117459</v>
      </c>
      <c r="D24777" t="s">
        <v>117460</v>
      </c>
      <c r="E24777" t="s">
        <v>117461</v>
      </c>
      <c r="F24777" t="s">
        <v>117462</v>
      </c>
      <c r="G24777" t="s">
        <v>117463</v>
      </c>
      <c r="H24777">
        <v>27</v>
      </c>
      <c r="I24777" t="s">
        <v>28</v>
      </c>
      <c r="J24777" t="s">
        <v>94573</v>
      </c>
      <c r="K24777">
        <v>1457</v>
      </c>
      <c r="L24777" t="s">
        <v>30</v>
      </c>
      <c r="M24777" t="s">
        <v>31</v>
      </c>
      <c r="N24777" t="b">
        <v>0</v>
      </c>
      <c r="O24777" t="s">
        <v>117464</v>
      </c>
      <c r="P24777">
        <v>1</v>
      </c>
      <c r="Q24777">
        <v>66967</v>
      </c>
      <c r="R24777">
        <v>1468</v>
      </c>
      <c r="S24777">
        <v>14</v>
      </c>
      <c r="T24777">
        <v>0</v>
      </c>
      <c r="U24777">
        <v>89</v>
      </c>
    </row>
    <row r="24778" spans="1:21" x14ac:dyDescent="0.25">
      <c r="A24778" t="s">
        <v>117026</v>
      </c>
      <c r="B24778" t="s">
        <v>117027</v>
      </c>
      <c r="C24778" t="s">
        <v>117465</v>
      </c>
      <c r="D24778" t="s">
        <v>117460</v>
      </c>
      <c r="E24778" t="s">
        <v>117461</v>
      </c>
      <c r="F24778" t="s">
        <v>117466</v>
      </c>
      <c r="G24778" t="s">
        <v>117467</v>
      </c>
      <c r="H24778">
        <v>27</v>
      </c>
      <c r="I24778" t="s">
        <v>28</v>
      </c>
      <c r="J24778" t="s">
        <v>117468</v>
      </c>
      <c r="K24778">
        <v>1844</v>
      </c>
      <c r="L24778" t="s">
        <v>30</v>
      </c>
      <c r="M24778" t="s">
        <v>31</v>
      </c>
      <c r="N24778" t="b">
        <v>0</v>
      </c>
      <c r="O24778" t="s">
        <v>117469</v>
      </c>
      <c r="P24778">
        <v>1</v>
      </c>
      <c r="Q24778">
        <v>62017</v>
      </c>
      <c r="R24778">
        <v>1398</v>
      </c>
      <c r="S24778">
        <v>18</v>
      </c>
      <c r="T24778">
        <v>0</v>
      </c>
      <c r="U24778">
        <v>99</v>
      </c>
    </row>
    <row r="24779" spans="1:21" x14ac:dyDescent="0.25">
      <c r="A24779" t="s">
        <v>117026</v>
      </c>
      <c r="B24779" t="s">
        <v>117027</v>
      </c>
      <c r="C24779" t="s">
        <v>117470</v>
      </c>
      <c r="D24779" t="s">
        <v>117471</v>
      </c>
      <c r="E24779" s="1">
        <v>43441.708333333336</v>
      </c>
      <c r="F24779" t="s">
        <v>117472</v>
      </c>
      <c r="G24779" t="s">
        <v>117473</v>
      </c>
      <c r="H24779">
        <v>27</v>
      </c>
      <c r="I24779" t="s">
        <v>28</v>
      </c>
      <c r="J24779" t="s">
        <v>20173</v>
      </c>
      <c r="K24779">
        <v>823</v>
      </c>
      <c r="L24779" t="s">
        <v>30</v>
      </c>
      <c r="M24779" t="s">
        <v>31</v>
      </c>
      <c r="N24779" t="b">
        <v>0</v>
      </c>
      <c r="O24779" t="s">
        <v>117474</v>
      </c>
      <c r="P24779">
        <v>1</v>
      </c>
      <c r="Q24779">
        <v>71794</v>
      </c>
      <c r="R24779">
        <v>3075</v>
      </c>
      <c r="S24779">
        <v>20</v>
      </c>
      <c r="T24779">
        <v>0</v>
      </c>
      <c r="U24779">
        <v>159</v>
      </c>
    </row>
    <row r="24780" spans="1:21" x14ac:dyDescent="0.25">
      <c r="A24780" t="s">
        <v>117026</v>
      </c>
      <c r="B24780" t="s">
        <v>117027</v>
      </c>
      <c r="C24780" t="s">
        <v>117475</v>
      </c>
      <c r="D24780" t="s">
        <v>117476</v>
      </c>
      <c r="E24780" t="s">
        <v>117477</v>
      </c>
      <c r="F24780" t="s">
        <v>117478</v>
      </c>
      <c r="G24780" t="s">
        <v>117479</v>
      </c>
      <c r="H24780">
        <v>27</v>
      </c>
      <c r="I24780" t="s">
        <v>28</v>
      </c>
      <c r="J24780" t="s">
        <v>8753</v>
      </c>
      <c r="K24780">
        <v>497</v>
      </c>
      <c r="L24780" t="s">
        <v>30</v>
      </c>
      <c r="M24780" t="s">
        <v>31</v>
      </c>
      <c r="N24780" t="b">
        <v>0</v>
      </c>
      <c r="O24780" t="s">
        <v>117480</v>
      </c>
      <c r="P24780">
        <v>1</v>
      </c>
      <c r="Q24780">
        <v>43220</v>
      </c>
      <c r="R24780">
        <v>4818</v>
      </c>
      <c r="S24780">
        <v>7</v>
      </c>
      <c r="T24780">
        <v>0</v>
      </c>
      <c r="U24780">
        <v>736</v>
      </c>
    </row>
    <row r="24781" spans="1:21" x14ac:dyDescent="0.25">
      <c r="A24781" t="s">
        <v>117026</v>
      </c>
      <c r="B24781" t="s">
        <v>117027</v>
      </c>
      <c r="C24781" t="s">
        <v>117481</v>
      </c>
      <c r="D24781" t="s">
        <v>117482</v>
      </c>
      <c r="E24781" t="s">
        <v>117483</v>
      </c>
      <c r="F24781" t="s">
        <v>117484</v>
      </c>
      <c r="G24781" t="s">
        <v>117485</v>
      </c>
      <c r="H24781">
        <v>27</v>
      </c>
      <c r="I24781" t="s">
        <v>28</v>
      </c>
      <c r="J24781" t="s">
        <v>447</v>
      </c>
      <c r="K24781">
        <v>1114</v>
      </c>
      <c r="L24781" t="s">
        <v>30</v>
      </c>
      <c r="M24781" t="s">
        <v>31</v>
      </c>
      <c r="N24781" t="b">
        <v>0</v>
      </c>
      <c r="O24781" t="s">
        <v>117486</v>
      </c>
      <c r="P24781">
        <v>1</v>
      </c>
      <c r="Q24781">
        <v>53068</v>
      </c>
      <c r="R24781">
        <v>1876</v>
      </c>
      <c r="S24781">
        <v>12</v>
      </c>
      <c r="T24781">
        <v>0</v>
      </c>
      <c r="U24781">
        <v>125</v>
      </c>
    </row>
    <row r="24782" spans="1:21" x14ac:dyDescent="0.25">
      <c r="A24782" t="s">
        <v>117026</v>
      </c>
      <c r="B24782" t="s">
        <v>117027</v>
      </c>
      <c r="C24782" t="s">
        <v>117487</v>
      </c>
      <c r="D24782" t="s">
        <v>117488</v>
      </c>
      <c r="E24782" s="1">
        <v>43195.877083333333</v>
      </c>
      <c r="F24782" t="s">
        <v>117489</v>
      </c>
      <c r="G24782" t="s">
        <v>117490</v>
      </c>
      <c r="H24782">
        <v>27</v>
      </c>
      <c r="I24782" t="s">
        <v>28</v>
      </c>
      <c r="J24782" t="s">
        <v>6704</v>
      </c>
      <c r="K24782">
        <v>765</v>
      </c>
      <c r="L24782" t="s">
        <v>30</v>
      </c>
      <c r="M24782" t="s">
        <v>31</v>
      </c>
      <c r="N24782" t="b">
        <v>0</v>
      </c>
      <c r="O24782" t="s">
        <v>117491</v>
      </c>
      <c r="P24782">
        <v>1</v>
      </c>
      <c r="Q24782">
        <v>53183</v>
      </c>
      <c r="R24782">
        <v>1632</v>
      </c>
      <c r="S24782">
        <v>2</v>
      </c>
      <c r="T24782">
        <v>0</v>
      </c>
      <c r="U24782">
        <v>245</v>
      </c>
    </row>
    <row r="24783" spans="1:21" x14ac:dyDescent="0.25">
      <c r="A24783" t="s">
        <v>117026</v>
      </c>
      <c r="B24783" t="s">
        <v>117027</v>
      </c>
      <c r="C24783" t="s">
        <v>117492</v>
      </c>
      <c r="D24783" t="s">
        <v>117493</v>
      </c>
      <c r="E24783" s="1">
        <v>43195.875694444447</v>
      </c>
      <c r="F24783" t="s">
        <v>117494</v>
      </c>
      <c r="G24783" t="s">
        <v>117495</v>
      </c>
      <c r="H24783">
        <v>27</v>
      </c>
      <c r="I24783" t="s">
        <v>28</v>
      </c>
      <c r="J24783" t="s">
        <v>117496</v>
      </c>
      <c r="K24783">
        <v>2563</v>
      </c>
      <c r="L24783" t="s">
        <v>30</v>
      </c>
      <c r="M24783" t="s">
        <v>31</v>
      </c>
      <c r="N24783" t="b">
        <v>0</v>
      </c>
      <c r="O24783" t="s">
        <v>117497</v>
      </c>
      <c r="P24783">
        <v>1</v>
      </c>
      <c r="Q24783">
        <v>86076</v>
      </c>
      <c r="R24783">
        <v>1886</v>
      </c>
      <c r="S24783">
        <v>13</v>
      </c>
      <c r="T24783">
        <v>0</v>
      </c>
      <c r="U24783">
        <v>339</v>
      </c>
    </row>
    <row r="24784" spans="1:21" x14ac:dyDescent="0.25">
      <c r="A24784" t="s">
        <v>117026</v>
      </c>
      <c r="B24784" t="s">
        <v>117027</v>
      </c>
      <c r="C24784" t="s">
        <v>117498</v>
      </c>
      <c r="D24784" t="s">
        <v>117499</v>
      </c>
      <c r="E24784" s="1">
        <v>43195.87222222222</v>
      </c>
      <c r="F24784" t="s">
        <v>117500</v>
      </c>
      <c r="G24784" t="s">
        <v>117501</v>
      </c>
      <c r="H24784">
        <v>27</v>
      </c>
      <c r="I24784" t="s">
        <v>28</v>
      </c>
      <c r="J24784" t="s">
        <v>117502</v>
      </c>
      <c r="K24784">
        <v>2532</v>
      </c>
      <c r="L24784" t="s">
        <v>30</v>
      </c>
      <c r="M24784" t="s">
        <v>31</v>
      </c>
      <c r="N24784" t="b">
        <v>0</v>
      </c>
      <c r="O24784" t="s">
        <v>117503</v>
      </c>
      <c r="P24784">
        <v>1</v>
      </c>
      <c r="Q24784">
        <v>75301</v>
      </c>
      <c r="R24784">
        <v>1723</v>
      </c>
      <c r="S24784">
        <v>12</v>
      </c>
      <c r="T24784">
        <v>0</v>
      </c>
      <c r="U24784">
        <v>420</v>
      </c>
    </row>
    <row r="24785" spans="1:21" x14ac:dyDescent="0.25">
      <c r="A24785" t="s">
        <v>117026</v>
      </c>
      <c r="B24785" t="s">
        <v>117027</v>
      </c>
      <c r="C24785" t="s">
        <v>117504</v>
      </c>
      <c r="D24785" t="s">
        <v>117505</v>
      </c>
      <c r="E24785" s="1">
        <v>43195.870833333334</v>
      </c>
      <c r="F24785" t="s">
        <v>117506</v>
      </c>
      <c r="G24785" t="s">
        <v>117507</v>
      </c>
      <c r="H24785">
        <v>27</v>
      </c>
      <c r="I24785" t="s">
        <v>28</v>
      </c>
      <c r="J24785" t="s">
        <v>94026</v>
      </c>
      <c r="K24785">
        <v>1882</v>
      </c>
      <c r="L24785" t="s">
        <v>30</v>
      </c>
      <c r="M24785" t="s">
        <v>31</v>
      </c>
      <c r="N24785" t="b">
        <v>0</v>
      </c>
      <c r="O24785" t="s">
        <v>117508</v>
      </c>
      <c r="P24785">
        <v>1</v>
      </c>
      <c r="Q24785">
        <v>77537</v>
      </c>
      <c r="R24785">
        <v>2071</v>
      </c>
      <c r="S24785">
        <v>10</v>
      </c>
      <c r="T24785">
        <v>0</v>
      </c>
      <c r="U24785">
        <v>200</v>
      </c>
    </row>
    <row r="24786" spans="1:21" x14ac:dyDescent="0.25">
      <c r="A24786" t="s">
        <v>117026</v>
      </c>
      <c r="B24786" t="s">
        <v>117027</v>
      </c>
      <c r="C24786" t="s">
        <v>117509</v>
      </c>
      <c r="D24786" t="s">
        <v>117510</v>
      </c>
      <c r="E24786" s="1">
        <v>43195.866666666669</v>
      </c>
      <c r="F24786" t="s">
        <v>117511</v>
      </c>
      <c r="G24786" t="s">
        <v>117512</v>
      </c>
      <c r="H24786">
        <v>27</v>
      </c>
      <c r="I24786" t="s">
        <v>28</v>
      </c>
      <c r="J24786" t="s">
        <v>117513</v>
      </c>
      <c r="K24786">
        <v>2893</v>
      </c>
      <c r="L24786" t="s">
        <v>30</v>
      </c>
      <c r="M24786" t="s">
        <v>31</v>
      </c>
      <c r="N24786" t="b">
        <v>0</v>
      </c>
      <c r="O24786" t="s">
        <v>117514</v>
      </c>
      <c r="P24786">
        <v>1</v>
      </c>
      <c r="Q24786">
        <v>109512</v>
      </c>
      <c r="R24786">
        <v>2445</v>
      </c>
      <c r="S24786">
        <v>13</v>
      </c>
      <c r="T24786">
        <v>0</v>
      </c>
      <c r="U24786">
        <v>202</v>
      </c>
    </row>
    <row r="24787" spans="1:21" x14ac:dyDescent="0.25">
      <c r="A24787" t="s">
        <v>117026</v>
      </c>
      <c r="B24787" t="s">
        <v>117027</v>
      </c>
      <c r="C24787" t="s">
        <v>117515</v>
      </c>
      <c r="D24787" t="s">
        <v>117516</v>
      </c>
      <c r="E24787" s="1">
        <v>43195.863194444442</v>
      </c>
      <c r="F24787" t="s">
        <v>117517</v>
      </c>
      <c r="G24787" t="s">
        <v>117518</v>
      </c>
      <c r="H24787">
        <v>27</v>
      </c>
      <c r="I24787" t="s">
        <v>28</v>
      </c>
      <c r="J24787" t="s">
        <v>68837</v>
      </c>
      <c r="K24787">
        <v>2535</v>
      </c>
      <c r="L24787" t="s">
        <v>30</v>
      </c>
      <c r="M24787" t="s">
        <v>31</v>
      </c>
      <c r="N24787" t="b">
        <v>0</v>
      </c>
      <c r="O24787" t="s">
        <v>117519</v>
      </c>
      <c r="P24787">
        <v>1</v>
      </c>
      <c r="Q24787">
        <v>116126</v>
      </c>
      <c r="R24787">
        <v>2791</v>
      </c>
      <c r="S24787">
        <v>14</v>
      </c>
      <c r="T24787">
        <v>0</v>
      </c>
      <c r="U24787">
        <v>317</v>
      </c>
    </row>
    <row r="24788" spans="1:21" x14ac:dyDescent="0.25">
      <c r="A24788" t="s">
        <v>117026</v>
      </c>
      <c r="B24788" t="s">
        <v>117027</v>
      </c>
      <c r="C24788" t="s">
        <v>117520</v>
      </c>
      <c r="D24788" t="s">
        <v>117521</v>
      </c>
      <c r="E24788" s="1">
        <v>43195.85</v>
      </c>
      <c r="F24788" t="s">
        <v>117522</v>
      </c>
      <c r="G24788" t="s">
        <v>117523</v>
      </c>
      <c r="H24788">
        <v>27</v>
      </c>
      <c r="I24788" t="s">
        <v>28</v>
      </c>
      <c r="J24788" t="s">
        <v>117524</v>
      </c>
      <c r="K24788">
        <v>2835</v>
      </c>
      <c r="L24788" t="s">
        <v>30</v>
      </c>
      <c r="M24788" t="s">
        <v>31</v>
      </c>
      <c r="N24788" t="b">
        <v>0</v>
      </c>
      <c r="O24788" t="s">
        <v>117525</v>
      </c>
      <c r="P24788">
        <v>1</v>
      </c>
      <c r="Q24788">
        <v>185741</v>
      </c>
      <c r="R24788">
        <v>3972</v>
      </c>
      <c r="S24788">
        <v>19</v>
      </c>
      <c r="T24788">
        <v>0</v>
      </c>
      <c r="U24788">
        <v>498</v>
      </c>
    </row>
    <row r="24789" spans="1:21" x14ac:dyDescent="0.25">
      <c r="A24789" t="s">
        <v>117026</v>
      </c>
      <c r="B24789" t="s">
        <v>117027</v>
      </c>
      <c r="C24789" t="s">
        <v>117526</v>
      </c>
      <c r="D24789" t="s">
        <v>117527</v>
      </c>
      <c r="E24789" s="1">
        <v>43195.814583333333</v>
      </c>
      <c r="F24789" t="s">
        <v>117528</v>
      </c>
      <c r="G24789" t="s">
        <v>117529</v>
      </c>
      <c r="H24789">
        <v>27</v>
      </c>
      <c r="I24789" t="s">
        <v>28</v>
      </c>
      <c r="J24789" t="s">
        <v>1559</v>
      </c>
      <c r="K24789">
        <v>1238</v>
      </c>
      <c r="L24789" t="s">
        <v>30</v>
      </c>
      <c r="M24789" t="s">
        <v>31</v>
      </c>
      <c r="N24789" t="b">
        <v>0</v>
      </c>
      <c r="O24789" t="s">
        <v>117530</v>
      </c>
      <c r="P24789">
        <v>1</v>
      </c>
      <c r="Q24789">
        <v>157659</v>
      </c>
      <c r="R24789">
        <v>4193</v>
      </c>
      <c r="S24789">
        <v>15</v>
      </c>
      <c r="T24789">
        <v>0</v>
      </c>
      <c r="U24789">
        <v>354</v>
      </c>
    </row>
    <row r="24790" spans="1:21" x14ac:dyDescent="0.25">
      <c r="A24790" t="s">
        <v>117026</v>
      </c>
      <c r="B24790" t="s">
        <v>117027</v>
      </c>
      <c r="C24790" t="s">
        <v>117531</v>
      </c>
      <c r="D24790" t="s">
        <v>117532</v>
      </c>
      <c r="E24790" s="1">
        <v>43195.798611111109</v>
      </c>
      <c r="F24790" t="s">
        <v>117533</v>
      </c>
      <c r="G24790" t="s">
        <v>117534</v>
      </c>
      <c r="H24790">
        <v>27</v>
      </c>
      <c r="I24790" t="s">
        <v>28</v>
      </c>
      <c r="J24790" t="s">
        <v>117535</v>
      </c>
      <c r="K24790">
        <v>1798</v>
      </c>
      <c r="L24790" t="s">
        <v>30</v>
      </c>
      <c r="M24790" t="s">
        <v>31</v>
      </c>
      <c r="N24790" t="b">
        <v>0</v>
      </c>
      <c r="O24790" t="s">
        <v>117536</v>
      </c>
      <c r="P24790">
        <v>1</v>
      </c>
      <c r="Q24790">
        <v>309171</v>
      </c>
      <c r="R24790">
        <v>5755</v>
      </c>
      <c r="S24790">
        <v>37</v>
      </c>
      <c r="T24790">
        <v>0</v>
      </c>
      <c r="U24790">
        <v>668</v>
      </c>
    </row>
    <row r="24791" spans="1:21" x14ac:dyDescent="0.25">
      <c r="A24791" t="s">
        <v>117026</v>
      </c>
      <c r="B24791" t="s">
        <v>117027</v>
      </c>
      <c r="C24791" t="s">
        <v>117537</v>
      </c>
      <c r="D24791" t="s">
        <v>117538</v>
      </c>
      <c r="E24791" s="1">
        <v>43195.797222222223</v>
      </c>
      <c r="F24791" t="s">
        <v>117539</v>
      </c>
      <c r="G24791" t="s">
        <v>117540</v>
      </c>
      <c r="H24791">
        <v>27</v>
      </c>
      <c r="I24791" t="s">
        <v>28</v>
      </c>
      <c r="J24791" t="s">
        <v>117541</v>
      </c>
      <c r="K24791">
        <v>2896</v>
      </c>
      <c r="L24791" t="s">
        <v>30</v>
      </c>
      <c r="M24791" t="s">
        <v>31</v>
      </c>
      <c r="N24791" t="b">
        <v>0</v>
      </c>
      <c r="O24791" t="s">
        <v>117542</v>
      </c>
      <c r="P24791">
        <v>1</v>
      </c>
      <c r="Q24791">
        <v>352197</v>
      </c>
      <c r="R24791">
        <v>6985</v>
      </c>
      <c r="S24791">
        <v>47</v>
      </c>
      <c r="T24791">
        <v>0</v>
      </c>
      <c r="U24791">
        <v>921</v>
      </c>
    </row>
    <row r="24792" spans="1:21" x14ac:dyDescent="0.25">
      <c r="A24792" t="s">
        <v>117026</v>
      </c>
      <c r="B24792" t="s">
        <v>117027</v>
      </c>
      <c r="C24792" t="s">
        <v>117543</v>
      </c>
      <c r="D24792" t="s">
        <v>117544</v>
      </c>
      <c r="E24792" s="1">
        <v>43195.749305555553</v>
      </c>
      <c r="F24792" t="s">
        <v>117545</v>
      </c>
      <c r="G24792" t="s">
        <v>117546</v>
      </c>
      <c r="H24792">
        <v>27</v>
      </c>
      <c r="I24792" t="s">
        <v>28</v>
      </c>
      <c r="J24792" t="s">
        <v>1803</v>
      </c>
      <c r="K24792">
        <v>1902</v>
      </c>
      <c r="L24792" t="s">
        <v>30</v>
      </c>
      <c r="M24792" t="s">
        <v>31</v>
      </c>
      <c r="N24792" t="b">
        <v>0</v>
      </c>
      <c r="O24792" t="s">
        <v>117547</v>
      </c>
      <c r="P24792">
        <v>1</v>
      </c>
      <c r="Q24792">
        <v>424119</v>
      </c>
      <c r="R24792">
        <v>10499</v>
      </c>
      <c r="S24792">
        <v>60</v>
      </c>
      <c r="T24792">
        <v>0</v>
      </c>
      <c r="U24792">
        <v>649</v>
      </c>
    </row>
    <row r="24793" spans="1:21" x14ac:dyDescent="0.25">
      <c r="A24793" t="s">
        <v>117026</v>
      </c>
      <c r="B24793" t="s">
        <v>117027</v>
      </c>
      <c r="C24793" t="s">
        <v>117548</v>
      </c>
      <c r="D24793" t="s">
        <v>117549</v>
      </c>
      <c r="E24793" s="1">
        <v>43195.729166666664</v>
      </c>
      <c r="F24793" t="s">
        <v>117550</v>
      </c>
      <c r="G24793" t="s">
        <v>117551</v>
      </c>
      <c r="H24793">
        <v>27</v>
      </c>
      <c r="I24793" t="s">
        <v>28</v>
      </c>
      <c r="J24793" t="s">
        <v>12399</v>
      </c>
      <c r="K24793">
        <v>1029</v>
      </c>
      <c r="L24793" t="s">
        <v>30</v>
      </c>
      <c r="M24793" t="s">
        <v>31</v>
      </c>
      <c r="N24793" t="b">
        <v>1</v>
      </c>
      <c r="O24793" t="s">
        <v>117552</v>
      </c>
      <c r="P24793">
        <v>1</v>
      </c>
      <c r="Q24793">
        <v>892770</v>
      </c>
      <c r="R24793">
        <v>15564</v>
      </c>
      <c r="S24793">
        <v>89</v>
      </c>
      <c r="T24793">
        <v>0</v>
      </c>
      <c r="U24793">
        <v>761</v>
      </c>
    </row>
    <row r="24794" spans="1:21" x14ac:dyDescent="0.25">
      <c r="A24794" t="s">
        <v>117026</v>
      </c>
      <c r="B24794" t="s">
        <v>117027</v>
      </c>
      <c r="C24794" t="s">
        <v>117553</v>
      </c>
      <c r="D24794" t="s">
        <v>117554</v>
      </c>
      <c r="E24794" s="1">
        <v>43284.729166666664</v>
      </c>
      <c r="F24794" t="s">
        <v>117555</v>
      </c>
      <c r="G24794" t="s">
        <v>117556</v>
      </c>
      <c r="H24794">
        <v>27</v>
      </c>
      <c r="I24794" t="s">
        <v>28</v>
      </c>
      <c r="J24794" t="s">
        <v>5518</v>
      </c>
      <c r="K24794">
        <v>1217</v>
      </c>
      <c r="L24794" t="s">
        <v>30</v>
      </c>
      <c r="M24794" t="s">
        <v>31</v>
      </c>
      <c r="N24794" t="b">
        <v>0</v>
      </c>
      <c r="O24794" t="s">
        <v>117557</v>
      </c>
      <c r="P24794">
        <v>1</v>
      </c>
      <c r="Q24794">
        <v>120074</v>
      </c>
      <c r="R24794">
        <v>3388</v>
      </c>
      <c r="S24794">
        <v>27</v>
      </c>
      <c r="T24794">
        <v>0</v>
      </c>
      <c r="U24794">
        <v>148</v>
      </c>
    </row>
    <row r="24795" spans="1:21" x14ac:dyDescent="0.25">
      <c r="A24795" t="s">
        <v>117026</v>
      </c>
      <c r="B24795" t="s">
        <v>117027</v>
      </c>
      <c r="C24795" t="s">
        <v>117558</v>
      </c>
      <c r="D24795" t="s">
        <v>117559</v>
      </c>
      <c r="E24795" t="s">
        <v>117560</v>
      </c>
      <c r="F24795" t="s">
        <v>117561</v>
      </c>
      <c r="G24795" t="s">
        <v>117562</v>
      </c>
      <c r="H24795">
        <v>27</v>
      </c>
      <c r="I24795" t="s">
        <v>28</v>
      </c>
      <c r="J24795" t="s">
        <v>9728</v>
      </c>
      <c r="K24795">
        <v>871</v>
      </c>
      <c r="L24795" t="s">
        <v>30</v>
      </c>
      <c r="M24795" t="s">
        <v>31</v>
      </c>
      <c r="N24795" t="b">
        <v>0</v>
      </c>
      <c r="O24795" t="s">
        <v>117563</v>
      </c>
      <c r="P24795">
        <v>1</v>
      </c>
      <c r="Q24795">
        <v>268957</v>
      </c>
      <c r="R24795">
        <v>5534</v>
      </c>
      <c r="S24795">
        <v>98</v>
      </c>
      <c r="T24795">
        <v>0</v>
      </c>
      <c r="U24795">
        <v>381</v>
      </c>
    </row>
    <row r="24796" spans="1:21" x14ac:dyDescent="0.25">
      <c r="A24796" t="s">
        <v>117026</v>
      </c>
      <c r="B24796" t="s">
        <v>117027</v>
      </c>
      <c r="C24796" t="s">
        <v>117564</v>
      </c>
      <c r="D24796" t="s">
        <v>117565</v>
      </c>
      <c r="E24796" s="1">
        <v>43102.729166666664</v>
      </c>
      <c r="F24796" t="s">
        <v>117566</v>
      </c>
      <c r="G24796" t="s">
        <v>117567</v>
      </c>
      <c r="H24796">
        <v>27</v>
      </c>
      <c r="I24796" t="s">
        <v>28</v>
      </c>
      <c r="J24796" t="s">
        <v>701</v>
      </c>
      <c r="K24796">
        <v>279</v>
      </c>
      <c r="L24796" t="s">
        <v>30</v>
      </c>
      <c r="M24796" t="s">
        <v>31</v>
      </c>
      <c r="N24796" t="b">
        <v>0</v>
      </c>
      <c r="O24796" t="s">
        <v>117568</v>
      </c>
      <c r="P24796">
        <v>1</v>
      </c>
      <c r="Q24796">
        <v>64434</v>
      </c>
      <c r="R24796">
        <v>2373</v>
      </c>
      <c r="S24796">
        <v>16</v>
      </c>
      <c r="T24796">
        <v>0</v>
      </c>
      <c r="U24796">
        <v>141</v>
      </c>
    </row>
    <row r="24797" spans="1:21" x14ac:dyDescent="0.25">
      <c r="A24797" t="s">
        <v>117026</v>
      </c>
      <c r="B24797" t="s">
        <v>117027</v>
      </c>
      <c r="C24797" t="s">
        <v>117569</v>
      </c>
      <c r="D24797" t="s">
        <v>117570</v>
      </c>
      <c r="E24797" s="1">
        <v>43102.729166666664</v>
      </c>
      <c r="F24797" t="s">
        <v>117571</v>
      </c>
      <c r="G24797" t="s">
        <v>117572</v>
      </c>
      <c r="H24797">
        <v>27</v>
      </c>
      <c r="I24797" t="s">
        <v>28</v>
      </c>
      <c r="J24797" t="s">
        <v>13738</v>
      </c>
      <c r="K24797">
        <v>272</v>
      </c>
      <c r="L24797" t="s">
        <v>30</v>
      </c>
      <c r="M24797" t="s">
        <v>31</v>
      </c>
      <c r="N24797" t="b">
        <v>0</v>
      </c>
      <c r="O24797" t="s">
        <v>117573</v>
      </c>
      <c r="P24797">
        <v>1</v>
      </c>
      <c r="Q24797">
        <v>65572</v>
      </c>
      <c r="R24797">
        <v>1922</v>
      </c>
      <c r="S24797">
        <v>12</v>
      </c>
      <c r="T24797">
        <v>0</v>
      </c>
      <c r="U24797">
        <v>176</v>
      </c>
    </row>
    <row r="24798" spans="1:21" x14ac:dyDescent="0.25">
      <c r="A24798" t="s">
        <v>117026</v>
      </c>
      <c r="B24798" t="s">
        <v>117027</v>
      </c>
      <c r="C24798" t="s">
        <v>117574</v>
      </c>
      <c r="D24798" t="s">
        <v>117575</v>
      </c>
      <c r="E24798" t="s">
        <v>117576</v>
      </c>
      <c r="F24798" t="s">
        <v>117577</v>
      </c>
      <c r="G24798" t="s">
        <v>117578</v>
      </c>
      <c r="H24798">
        <v>27</v>
      </c>
      <c r="I24798" t="s">
        <v>28</v>
      </c>
      <c r="J24798" t="s">
        <v>5430</v>
      </c>
      <c r="K24798">
        <v>1507</v>
      </c>
      <c r="L24798" t="s">
        <v>30</v>
      </c>
      <c r="M24798" t="s">
        <v>31</v>
      </c>
      <c r="N24798" t="b">
        <v>0</v>
      </c>
      <c r="O24798" t="s">
        <v>117579</v>
      </c>
      <c r="P24798">
        <v>1</v>
      </c>
      <c r="Q24798">
        <v>35234</v>
      </c>
      <c r="R24798">
        <v>723</v>
      </c>
      <c r="S24798">
        <v>12</v>
      </c>
      <c r="T24798">
        <v>0</v>
      </c>
      <c r="U24798">
        <v>45</v>
      </c>
    </row>
    <row r="24799" spans="1:21" x14ac:dyDescent="0.25">
      <c r="A24799" t="s">
        <v>117026</v>
      </c>
      <c r="B24799" t="s">
        <v>117027</v>
      </c>
      <c r="C24799" t="e">
        <v>#NAME?</v>
      </c>
      <c r="D24799" t="s">
        <v>117580</v>
      </c>
      <c r="E24799" t="s">
        <v>117581</v>
      </c>
      <c r="F24799" t="s">
        <v>117582</v>
      </c>
      <c r="G24799" t="s">
        <v>117583</v>
      </c>
      <c r="H24799">
        <v>27</v>
      </c>
      <c r="I24799" t="s">
        <v>28</v>
      </c>
      <c r="J24799" t="s">
        <v>85662</v>
      </c>
      <c r="K24799">
        <v>1237</v>
      </c>
      <c r="L24799" t="s">
        <v>30</v>
      </c>
      <c r="M24799" t="s">
        <v>31</v>
      </c>
      <c r="N24799" t="b">
        <v>0</v>
      </c>
      <c r="O24799" t="s">
        <v>117584</v>
      </c>
      <c r="P24799">
        <v>1</v>
      </c>
      <c r="Q24799">
        <v>77307</v>
      </c>
      <c r="R24799">
        <v>2740</v>
      </c>
      <c r="S24799">
        <v>12</v>
      </c>
      <c r="T24799">
        <v>0</v>
      </c>
      <c r="U24799">
        <v>113</v>
      </c>
    </row>
    <row r="24800" spans="1:21" x14ac:dyDescent="0.25">
      <c r="A24800" t="s">
        <v>117026</v>
      </c>
      <c r="B24800" t="s">
        <v>117027</v>
      </c>
      <c r="C24800" t="s">
        <v>117585</v>
      </c>
      <c r="D24800" t="s">
        <v>117586</v>
      </c>
      <c r="E24800" t="s">
        <v>117587</v>
      </c>
      <c r="F24800" t="s">
        <v>117588</v>
      </c>
      <c r="G24800" t="s">
        <v>117589</v>
      </c>
      <c r="H24800">
        <v>27</v>
      </c>
      <c r="I24800" t="s">
        <v>28</v>
      </c>
      <c r="J24800" t="s">
        <v>617</v>
      </c>
      <c r="K24800">
        <v>254</v>
      </c>
      <c r="L24800" t="s">
        <v>30</v>
      </c>
      <c r="M24800" t="s">
        <v>31</v>
      </c>
      <c r="N24800" t="b">
        <v>0</v>
      </c>
      <c r="O24800" t="s">
        <v>117590</v>
      </c>
      <c r="P24800">
        <v>1</v>
      </c>
      <c r="Q24800">
        <v>5748</v>
      </c>
      <c r="R24800">
        <v>492</v>
      </c>
      <c r="S24800">
        <v>0</v>
      </c>
      <c r="T24800">
        <v>0</v>
      </c>
      <c r="U24800">
        <v>68</v>
      </c>
    </row>
    <row r="24801" spans="1:21" x14ac:dyDescent="0.25">
      <c r="A24801" t="s">
        <v>117026</v>
      </c>
      <c r="B24801" t="s">
        <v>117027</v>
      </c>
      <c r="C24801" t="s">
        <v>117591</v>
      </c>
      <c r="D24801" t="s">
        <v>117592</v>
      </c>
      <c r="E24801" t="s">
        <v>117593</v>
      </c>
      <c r="F24801" t="s">
        <v>117594</v>
      </c>
      <c r="G24801" t="s">
        <v>117595</v>
      </c>
      <c r="H24801">
        <v>27</v>
      </c>
      <c r="I24801" t="s">
        <v>28</v>
      </c>
      <c r="J24801" t="s">
        <v>55559</v>
      </c>
      <c r="K24801">
        <v>1234</v>
      </c>
      <c r="L24801" t="s">
        <v>30</v>
      </c>
      <c r="M24801" t="s">
        <v>31</v>
      </c>
      <c r="N24801" t="b">
        <v>0</v>
      </c>
      <c r="O24801" t="s">
        <v>117596</v>
      </c>
      <c r="P24801">
        <v>1</v>
      </c>
      <c r="Q24801">
        <v>438820</v>
      </c>
      <c r="R24801">
        <v>9624</v>
      </c>
      <c r="S24801">
        <v>73</v>
      </c>
      <c r="T24801">
        <v>0</v>
      </c>
      <c r="U24801">
        <v>475</v>
      </c>
    </row>
    <row r="24802" spans="1:21" x14ac:dyDescent="0.25">
      <c r="A24802" t="s">
        <v>117026</v>
      </c>
      <c r="B24802" t="s">
        <v>117027</v>
      </c>
      <c r="C24802" t="s">
        <v>117597</v>
      </c>
      <c r="D24802" t="s">
        <v>117598</v>
      </c>
      <c r="E24802" s="1">
        <v>42958.729166666664</v>
      </c>
      <c r="F24802" t="s">
        <v>117599</v>
      </c>
      <c r="G24802" t="s">
        <v>117600</v>
      </c>
      <c r="H24802">
        <v>27</v>
      </c>
      <c r="I24802" t="s">
        <v>28</v>
      </c>
      <c r="J24802" t="s">
        <v>23241</v>
      </c>
      <c r="K24802">
        <v>2748</v>
      </c>
      <c r="L24802" t="s">
        <v>30</v>
      </c>
      <c r="M24802" t="s">
        <v>31</v>
      </c>
      <c r="N24802" t="b">
        <v>0</v>
      </c>
      <c r="O24802" t="s">
        <v>117601</v>
      </c>
      <c r="P24802">
        <v>1</v>
      </c>
      <c r="Q24802">
        <v>554523</v>
      </c>
      <c r="R24802">
        <v>12240</v>
      </c>
      <c r="S24802">
        <v>107</v>
      </c>
      <c r="T24802">
        <v>0</v>
      </c>
      <c r="U24802">
        <v>812</v>
      </c>
    </row>
    <row r="24803" spans="1:21" x14ac:dyDescent="0.25">
      <c r="A24803" t="s">
        <v>117026</v>
      </c>
      <c r="B24803" t="s">
        <v>117027</v>
      </c>
      <c r="C24803" t="s">
        <v>117602</v>
      </c>
      <c r="D24803" t="s">
        <v>117603</v>
      </c>
      <c r="E24803" t="s">
        <v>117604</v>
      </c>
      <c r="F24803" t="s">
        <v>117605</v>
      </c>
      <c r="G24803" t="s">
        <v>117606</v>
      </c>
      <c r="H24803">
        <v>27</v>
      </c>
      <c r="I24803" t="s">
        <v>28</v>
      </c>
      <c r="J24803" t="s">
        <v>85151</v>
      </c>
      <c r="K24803">
        <v>3198</v>
      </c>
      <c r="L24803" t="s">
        <v>30</v>
      </c>
      <c r="M24803" t="s">
        <v>31</v>
      </c>
      <c r="N24803" t="b">
        <v>0</v>
      </c>
      <c r="O24803" t="s">
        <v>117607</v>
      </c>
      <c r="P24803">
        <v>1</v>
      </c>
      <c r="Q24803">
        <v>392814</v>
      </c>
      <c r="R24803">
        <v>10859</v>
      </c>
      <c r="S24803">
        <v>58</v>
      </c>
      <c r="T24803">
        <v>0</v>
      </c>
      <c r="U24803">
        <v>684</v>
      </c>
    </row>
    <row r="24804" spans="1:21" x14ac:dyDescent="0.25">
      <c r="A24804" t="s">
        <v>117026</v>
      </c>
      <c r="B24804" t="s">
        <v>117027</v>
      </c>
      <c r="C24804" t="s">
        <v>117608</v>
      </c>
      <c r="D24804" t="s">
        <v>117609</v>
      </c>
      <c r="E24804" s="1">
        <v>43018.6875</v>
      </c>
      <c r="F24804" t="s">
        <v>117610</v>
      </c>
      <c r="G24804" t="s">
        <v>117611</v>
      </c>
      <c r="H24804">
        <v>27</v>
      </c>
      <c r="I24804" t="s">
        <v>28</v>
      </c>
      <c r="J24804" t="s">
        <v>8047</v>
      </c>
      <c r="K24804">
        <v>1075</v>
      </c>
      <c r="L24804" t="s">
        <v>30</v>
      </c>
      <c r="M24804" t="s">
        <v>31</v>
      </c>
      <c r="N24804" t="b">
        <v>0</v>
      </c>
      <c r="O24804" t="s">
        <v>117612</v>
      </c>
      <c r="P24804">
        <v>1</v>
      </c>
      <c r="Q24804">
        <v>78188</v>
      </c>
      <c r="R24804">
        <v>2482</v>
      </c>
      <c r="S24804">
        <v>15</v>
      </c>
      <c r="T24804">
        <v>0</v>
      </c>
      <c r="U24804">
        <v>114</v>
      </c>
    </row>
    <row r="24805" spans="1:21" x14ac:dyDescent="0.25">
      <c r="A24805" t="s">
        <v>117026</v>
      </c>
      <c r="B24805" t="s">
        <v>117027</v>
      </c>
      <c r="C24805" t="s">
        <v>117613</v>
      </c>
      <c r="D24805" t="s">
        <v>117614</v>
      </c>
      <c r="E24805" s="1">
        <v>42865.6875</v>
      </c>
      <c r="F24805" t="s">
        <v>117615</v>
      </c>
      <c r="G24805" t="s">
        <v>117616</v>
      </c>
      <c r="H24805">
        <v>27</v>
      </c>
      <c r="I24805" t="s">
        <v>28</v>
      </c>
      <c r="J24805" t="s">
        <v>117617</v>
      </c>
      <c r="K24805">
        <v>2275</v>
      </c>
      <c r="L24805" t="s">
        <v>30</v>
      </c>
      <c r="M24805" t="s">
        <v>31</v>
      </c>
      <c r="N24805" t="b">
        <v>1</v>
      </c>
      <c r="O24805" t="s">
        <v>117618</v>
      </c>
      <c r="P24805">
        <v>1</v>
      </c>
      <c r="Q24805">
        <v>576895</v>
      </c>
      <c r="R24805">
        <v>18420</v>
      </c>
      <c r="S24805">
        <v>140</v>
      </c>
      <c r="T24805">
        <v>0</v>
      </c>
      <c r="U24805">
        <v>1302</v>
      </c>
    </row>
    <row r="24806" spans="1:21" x14ac:dyDescent="0.25">
      <c r="A24806" t="s">
        <v>117026</v>
      </c>
      <c r="B24806" t="s">
        <v>117027</v>
      </c>
      <c r="C24806" t="s">
        <v>117619</v>
      </c>
      <c r="D24806" t="s">
        <v>117620</v>
      </c>
      <c r="E24806" t="s">
        <v>117621</v>
      </c>
      <c r="F24806" t="s">
        <v>117622</v>
      </c>
      <c r="G24806" t="s">
        <v>117623</v>
      </c>
      <c r="H24806">
        <v>27</v>
      </c>
      <c r="I24806" t="s">
        <v>28</v>
      </c>
      <c r="J24806" t="s">
        <v>3675</v>
      </c>
      <c r="K24806">
        <v>664</v>
      </c>
      <c r="L24806" t="s">
        <v>30</v>
      </c>
      <c r="M24806" t="s">
        <v>31</v>
      </c>
      <c r="N24806" t="b">
        <v>0</v>
      </c>
      <c r="O24806" t="s">
        <v>117624</v>
      </c>
      <c r="P24806">
        <v>1</v>
      </c>
      <c r="Q24806">
        <v>173370</v>
      </c>
      <c r="R24806">
        <v>6370</v>
      </c>
      <c r="S24806">
        <v>93</v>
      </c>
      <c r="T24806">
        <v>0</v>
      </c>
      <c r="U24806">
        <v>178</v>
      </c>
    </row>
    <row r="24807" spans="1:21" x14ac:dyDescent="0.25">
      <c r="A24807" t="s">
        <v>117026</v>
      </c>
      <c r="B24807" t="s">
        <v>117027</v>
      </c>
      <c r="C24807" t="s">
        <v>117625</v>
      </c>
      <c r="D24807" t="s">
        <v>117626</v>
      </c>
      <c r="E24807" s="1">
        <v>42895.6875</v>
      </c>
      <c r="F24807" t="s">
        <v>117627</v>
      </c>
      <c r="G24807" t="s">
        <v>117628</v>
      </c>
      <c r="H24807">
        <v>27</v>
      </c>
      <c r="I24807" t="s">
        <v>28</v>
      </c>
      <c r="J24807" t="s">
        <v>52507</v>
      </c>
      <c r="K24807">
        <v>1249</v>
      </c>
      <c r="L24807" t="s">
        <v>30</v>
      </c>
      <c r="M24807" t="s">
        <v>31</v>
      </c>
      <c r="N24807" t="b">
        <v>0</v>
      </c>
      <c r="O24807" t="s">
        <v>117629</v>
      </c>
      <c r="P24807">
        <v>1</v>
      </c>
      <c r="Q24807">
        <v>79182</v>
      </c>
      <c r="R24807">
        <v>1312</v>
      </c>
      <c r="S24807">
        <v>11</v>
      </c>
      <c r="T24807">
        <v>0</v>
      </c>
      <c r="U24807">
        <v>60</v>
      </c>
    </row>
    <row r="24808" spans="1:21" x14ac:dyDescent="0.25">
      <c r="A24808" t="s">
        <v>117026</v>
      </c>
      <c r="B24808" t="s">
        <v>117027</v>
      </c>
      <c r="C24808" t="s">
        <v>117630</v>
      </c>
      <c r="D24808" t="s">
        <v>117631</v>
      </c>
      <c r="E24808" t="s">
        <v>117632</v>
      </c>
      <c r="F24808" t="s">
        <v>117633</v>
      </c>
      <c r="G24808" t="s">
        <v>117634</v>
      </c>
      <c r="H24808">
        <v>27</v>
      </c>
      <c r="I24808" t="s">
        <v>28</v>
      </c>
      <c r="J24808" t="s">
        <v>2623</v>
      </c>
      <c r="K24808">
        <v>817</v>
      </c>
      <c r="L24808" t="s">
        <v>30</v>
      </c>
      <c r="M24808" t="s">
        <v>31</v>
      </c>
      <c r="N24808" t="b">
        <v>0</v>
      </c>
      <c r="O24808" t="s">
        <v>117635</v>
      </c>
      <c r="P24808">
        <v>1</v>
      </c>
      <c r="Q24808">
        <v>190089</v>
      </c>
      <c r="R24808">
        <v>4306</v>
      </c>
      <c r="S24808">
        <v>47</v>
      </c>
      <c r="T24808">
        <v>0</v>
      </c>
      <c r="U24808">
        <v>278</v>
      </c>
    </row>
    <row r="24809" spans="1:21" x14ac:dyDescent="0.25">
      <c r="A24809" t="s">
        <v>117026</v>
      </c>
      <c r="B24809" t="s">
        <v>117027</v>
      </c>
      <c r="C24809" t="s">
        <v>117636</v>
      </c>
      <c r="D24809" t="s">
        <v>117637</v>
      </c>
      <c r="E24809" t="s">
        <v>117638</v>
      </c>
      <c r="F24809" t="s">
        <v>117639</v>
      </c>
      <c r="G24809" t="s">
        <v>117640</v>
      </c>
      <c r="H24809">
        <v>27</v>
      </c>
      <c r="I24809" t="s">
        <v>28</v>
      </c>
      <c r="J24809" t="s">
        <v>22290</v>
      </c>
      <c r="K24809">
        <v>1131</v>
      </c>
      <c r="L24809" t="s">
        <v>30</v>
      </c>
      <c r="M24809" t="s">
        <v>31</v>
      </c>
      <c r="N24809" t="b">
        <v>0</v>
      </c>
      <c r="O24809" t="s">
        <v>117641</v>
      </c>
      <c r="P24809">
        <v>1</v>
      </c>
      <c r="Q24809">
        <v>99461</v>
      </c>
      <c r="R24809">
        <v>2644</v>
      </c>
      <c r="S24809">
        <v>16</v>
      </c>
      <c r="T24809">
        <v>0</v>
      </c>
      <c r="U24809">
        <v>154</v>
      </c>
    </row>
    <row r="24810" spans="1:21" x14ac:dyDescent="0.25">
      <c r="A24810" t="s">
        <v>117026</v>
      </c>
      <c r="B24810" t="s">
        <v>117027</v>
      </c>
      <c r="C24810" t="s">
        <v>117642</v>
      </c>
      <c r="D24810" t="s">
        <v>117643</v>
      </c>
      <c r="E24810" t="s">
        <v>117644</v>
      </c>
      <c r="F24810" t="s">
        <v>117645</v>
      </c>
      <c r="G24810" t="s">
        <v>117646</v>
      </c>
      <c r="H24810">
        <v>27</v>
      </c>
      <c r="I24810" t="s">
        <v>28</v>
      </c>
      <c r="J24810" t="s">
        <v>117647</v>
      </c>
      <c r="K24810">
        <v>2353</v>
      </c>
      <c r="L24810" t="s">
        <v>30</v>
      </c>
      <c r="M24810" t="s">
        <v>31</v>
      </c>
      <c r="N24810" t="b">
        <v>0</v>
      </c>
      <c r="O24810" t="s">
        <v>117648</v>
      </c>
      <c r="P24810">
        <v>1</v>
      </c>
      <c r="Q24810">
        <v>418054</v>
      </c>
      <c r="R24810">
        <v>8903</v>
      </c>
      <c r="S24810">
        <v>50</v>
      </c>
      <c r="T24810">
        <v>0</v>
      </c>
      <c r="U24810">
        <v>421</v>
      </c>
    </row>
    <row r="24811" spans="1:21" x14ac:dyDescent="0.25">
      <c r="A24811" t="s">
        <v>117026</v>
      </c>
      <c r="B24811" t="s">
        <v>117027</v>
      </c>
      <c r="C24811" t="s">
        <v>117649</v>
      </c>
      <c r="D24811" t="s">
        <v>117650</v>
      </c>
      <c r="E24811" s="1">
        <v>42986.666666666664</v>
      </c>
      <c r="F24811" t="s">
        <v>117651</v>
      </c>
      <c r="G24811" t="s">
        <v>117652</v>
      </c>
      <c r="H24811">
        <v>27</v>
      </c>
      <c r="I24811" t="s">
        <v>28</v>
      </c>
      <c r="J24811" t="s">
        <v>4840</v>
      </c>
      <c r="K24811">
        <v>972</v>
      </c>
      <c r="L24811" t="s">
        <v>30</v>
      </c>
      <c r="M24811" t="s">
        <v>31</v>
      </c>
      <c r="N24811" t="b">
        <v>1</v>
      </c>
      <c r="O24811" t="s">
        <v>117653</v>
      </c>
      <c r="P24811">
        <v>1</v>
      </c>
      <c r="Q24811">
        <v>543184</v>
      </c>
      <c r="R24811">
        <v>8846</v>
      </c>
      <c r="S24811">
        <v>87</v>
      </c>
      <c r="T24811">
        <v>0</v>
      </c>
      <c r="U24811">
        <v>494</v>
      </c>
    </row>
    <row r="24812" spans="1:21" x14ac:dyDescent="0.25">
      <c r="A24812" t="s">
        <v>117026</v>
      </c>
      <c r="B24812" t="s">
        <v>117027</v>
      </c>
      <c r="C24812" t="s">
        <v>117654</v>
      </c>
      <c r="D24812" t="s">
        <v>117655</v>
      </c>
      <c r="E24812" s="1">
        <v>42774.666666666664</v>
      </c>
      <c r="F24812" t="s">
        <v>117656</v>
      </c>
      <c r="G24812" t="s">
        <v>117657</v>
      </c>
      <c r="H24812">
        <v>27</v>
      </c>
      <c r="I24812" t="s">
        <v>28</v>
      </c>
      <c r="J24812" t="s">
        <v>4187</v>
      </c>
      <c r="K24812">
        <v>946</v>
      </c>
      <c r="L24812" t="s">
        <v>30</v>
      </c>
      <c r="M24812" t="s">
        <v>31</v>
      </c>
      <c r="N24812" t="b">
        <v>0</v>
      </c>
      <c r="O24812" t="s">
        <v>117658</v>
      </c>
      <c r="P24812">
        <v>1</v>
      </c>
      <c r="Q24812">
        <v>102817</v>
      </c>
      <c r="R24812">
        <v>2354</v>
      </c>
      <c r="S24812">
        <v>19</v>
      </c>
      <c r="T24812">
        <v>0</v>
      </c>
      <c r="U24812">
        <v>144</v>
      </c>
    </row>
    <row r="24813" spans="1:21" x14ac:dyDescent="0.25">
      <c r="A24813" t="s">
        <v>117026</v>
      </c>
      <c r="B24813" t="s">
        <v>117027</v>
      </c>
      <c r="C24813" t="s">
        <v>117659</v>
      </c>
      <c r="D24813" t="s">
        <v>117660</v>
      </c>
      <c r="E24813" t="s">
        <v>117661</v>
      </c>
      <c r="F24813" t="s">
        <v>117662</v>
      </c>
      <c r="G24813" t="s">
        <v>117663</v>
      </c>
      <c r="H24813">
        <v>27</v>
      </c>
      <c r="I24813" t="s">
        <v>28</v>
      </c>
      <c r="J24813" t="s">
        <v>7417</v>
      </c>
      <c r="K24813">
        <v>1128</v>
      </c>
      <c r="L24813" t="s">
        <v>30</v>
      </c>
      <c r="M24813" t="s">
        <v>31</v>
      </c>
      <c r="N24813" t="b">
        <v>0</v>
      </c>
      <c r="O24813" t="s">
        <v>117664</v>
      </c>
      <c r="P24813">
        <v>1</v>
      </c>
      <c r="Q24813">
        <v>96032</v>
      </c>
      <c r="R24813">
        <v>2156</v>
      </c>
      <c r="S24813">
        <v>11</v>
      </c>
      <c r="T24813">
        <v>0</v>
      </c>
      <c r="U24813">
        <v>121</v>
      </c>
    </row>
    <row r="24814" spans="1:21" x14ac:dyDescent="0.25">
      <c r="A24814" t="s">
        <v>117026</v>
      </c>
      <c r="B24814" t="s">
        <v>117027</v>
      </c>
      <c r="C24814" t="s">
        <v>117665</v>
      </c>
      <c r="D24814" t="s">
        <v>117666</v>
      </c>
      <c r="E24814" t="s">
        <v>117667</v>
      </c>
      <c r="F24814" t="s">
        <v>117668</v>
      </c>
      <c r="G24814" t="s">
        <v>117669</v>
      </c>
      <c r="H24814">
        <v>27</v>
      </c>
      <c r="I24814" t="s">
        <v>28</v>
      </c>
      <c r="J24814" t="s">
        <v>3605</v>
      </c>
      <c r="K24814">
        <v>1454</v>
      </c>
      <c r="L24814" t="s">
        <v>30</v>
      </c>
      <c r="M24814" t="s">
        <v>31</v>
      </c>
      <c r="N24814" t="b">
        <v>0</v>
      </c>
      <c r="O24814" t="s">
        <v>117670</v>
      </c>
      <c r="P24814">
        <v>1</v>
      </c>
      <c r="Q24814">
        <v>66747</v>
      </c>
      <c r="R24814">
        <v>1017</v>
      </c>
      <c r="S24814">
        <v>13</v>
      </c>
      <c r="T24814">
        <v>0</v>
      </c>
      <c r="U24814">
        <v>80</v>
      </c>
    </row>
    <row r="24815" spans="1:21" x14ac:dyDescent="0.25">
      <c r="A24815" t="s">
        <v>117026</v>
      </c>
      <c r="B24815" t="s">
        <v>117027</v>
      </c>
      <c r="C24815" t="s">
        <v>117671</v>
      </c>
      <c r="D24815" t="s">
        <v>117672</v>
      </c>
      <c r="E24815" s="1">
        <v>43076.666666666664</v>
      </c>
      <c r="F24815" t="s">
        <v>117673</v>
      </c>
      <c r="G24815" t="s">
        <v>117674</v>
      </c>
      <c r="H24815">
        <v>27</v>
      </c>
      <c r="I24815" t="s">
        <v>28</v>
      </c>
      <c r="J24815" t="s">
        <v>21004</v>
      </c>
      <c r="K24815">
        <v>880</v>
      </c>
      <c r="L24815" t="s">
        <v>30</v>
      </c>
      <c r="M24815" t="s">
        <v>31</v>
      </c>
      <c r="N24815" t="b">
        <v>0</v>
      </c>
      <c r="O24815" t="s">
        <v>117675</v>
      </c>
      <c r="P24815">
        <v>1</v>
      </c>
      <c r="Q24815">
        <v>28476</v>
      </c>
      <c r="R24815">
        <v>527</v>
      </c>
      <c r="S24815">
        <v>10</v>
      </c>
      <c r="T24815">
        <v>0</v>
      </c>
      <c r="U24815">
        <v>30</v>
      </c>
    </row>
    <row r="24816" spans="1:21" x14ac:dyDescent="0.25">
      <c r="A24816" t="s">
        <v>117026</v>
      </c>
      <c r="B24816" t="s">
        <v>117027</v>
      </c>
      <c r="C24816" t="s">
        <v>117676</v>
      </c>
      <c r="D24816" t="s">
        <v>117677</v>
      </c>
      <c r="E24816" t="s">
        <v>117678</v>
      </c>
      <c r="F24816" t="s">
        <v>117679</v>
      </c>
      <c r="G24816" t="s">
        <v>117680</v>
      </c>
      <c r="H24816">
        <v>27</v>
      </c>
      <c r="I24816" t="s">
        <v>28</v>
      </c>
      <c r="J24816" t="s">
        <v>117681</v>
      </c>
      <c r="K24816">
        <v>1317</v>
      </c>
      <c r="L24816" t="s">
        <v>30</v>
      </c>
      <c r="M24816" t="s">
        <v>31</v>
      </c>
      <c r="N24816" t="b">
        <v>0</v>
      </c>
      <c r="O24816" t="s">
        <v>117682</v>
      </c>
      <c r="P24816">
        <v>1</v>
      </c>
      <c r="Q24816">
        <v>398763</v>
      </c>
      <c r="R24816">
        <v>8540</v>
      </c>
      <c r="S24816">
        <v>68</v>
      </c>
      <c r="T24816">
        <v>0</v>
      </c>
      <c r="U24816">
        <v>418</v>
      </c>
    </row>
    <row r="24817" spans="1:21" x14ac:dyDescent="0.25">
      <c r="A24817" t="s">
        <v>117026</v>
      </c>
      <c r="B24817" t="s">
        <v>117027</v>
      </c>
      <c r="C24817" t="s">
        <v>117683</v>
      </c>
      <c r="D24817" t="s">
        <v>117684</v>
      </c>
      <c r="E24817" t="s">
        <v>117685</v>
      </c>
      <c r="F24817" t="s">
        <v>117686</v>
      </c>
      <c r="G24817" t="s">
        <v>117687</v>
      </c>
      <c r="H24817">
        <v>27</v>
      </c>
      <c r="I24817" t="s">
        <v>28</v>
      </c>
      <c r="J24817" t="s">
        <v>909</v>
      </c>
      <c r="K24817">
        <v>1308</v>
      </c>
      <c r="L24817" t="s">
        <v>30</v>
      </c>
      <c r="M24817" t="s">
        <v>31</v>
      </c>
      <c r="N24817" t="b">
        <v>0</v>
      </c>
      <c r="O24817" t="s">
        <v>117688</v>
      </c>
      <c r="P24817">
        <v>1</v>
      </c>
      <c r="Q24817">
        <v>579178</v>
      </c>
      <c r="R24817">
        <v>10764</v>
      </c>
      <c r="S24817">
        <v>165</v>
      </c>
      <c r="T24817">
        <v>0</v>
      </c>
      <c r="U24817">
        <v>586</v>
      </c>
    </row>
    <row r="24818" spans="1:21" x14ac:dyDescent="0.25">
      <c r="A24818" t="s">
        <v>117026</v>
      </c>
      <c r="B24818" t="s">
        <v>117027</v>
      </c>
      <c r="C24818" t="s">
        <v>117689</v>
      </c>
      <c r="D24818" t="s">
        <v>117690</v>
      </c>
      <c r="E24818" t="s">
        <v>117691</v>
      </c>
      <c r="F24818" t="s">
        <v>117692</v>
      </c>
      <c r="G24818" t="s">
        <v>117693</v>
      </c>
      <c r="H24818">
        <v>27</v>
      </c>
      <c r="I24818" t="s">
        <v>28</v>
      </c>
      <c r="J24818" t="s">
        <v>6890</v>
      </c>
      <c r="K24818">
        <v>614</v>
      </c>
      <c r="L24818" t="s">
        <v>30</v>
      </c>
      <c r="M24818" t="s">
        <v>31</v>
      </c>
      <c r="N24818" t="b">
        <v>0</v>
      </c>
      <c r="O24818" t="s">
        <v>117694</v>
      </c>
      <c r="P24818">
        <v>1</v>
      </c>
      <c r="Q24818">
        <v>338213</v>
      </c>
      <c r="R24818">
        <v>8263</v>
      </c>
      <c r="S24818">
        <v>70</v>
      </c>
      <c r="T24818">
        <v>0</v>
      </c>
      <c r="U24818">
        <v>304</v>
      </c>
    </row>
    <row r="24819" spans="1:21" x14ac:dyDescent="0.25">
      <c r="A24819" t="s">
        <v>117026</v>
      </c>
      <c r="B24819" t="s">
        <v>117027</v>
      </c>
      <c r="C24819" t="s">
        <v>117695</v>
      </c>
      <c r="D24819" t="s">
        <v>117696</v>
      </c>
      <c r="E24819" t="s">
        <v>117697</v>
      </c>
      <c r="F24819" t="s">
        <v>117698</v>
      </c>
      <c r="G24819" t="s">
        <v>117699</v>
      </c>
      <c r="H24819">
        <v>27</v>
      </c>
      <c r="I24819" t="s">
        <v>28</v>
      </c>
      <c r="J24819" t="s">
        <v>56406</v>
      </c>
      <c r="K24819">
        <v>988</v>
      </c>
      <c r="L24819" t="s">
        <v>30</v>
      </c>
      <c r="M24819" t="s">
        <v>31</v>
      </c>
      <c r="N24819" t="b">
        <v>0</v>
      </c>
      <c r="O24819" t="s">
        <v>117700</v>
      </c>
      <c r="P24819">
        <v>1</v>
      </c>
      <c r="Q24819">
        <v>270515</v>
      </c>
      <c r="R24819">
        <v>6800</v>
      </c>
      <c r="S24819">
        <v>40</v>
      </c>
      <c r="T24819">
        <v>0</v>
      </c>
      <c r="U24819">
        <v>292</v>
      </c>
    </row>
    <row r="24820" spans="1:21" x14ac:dyDescent="0.25">
      <c r="A24820" t="s">
        <v>117026</v>
      </c>
      <c r="B24820" t="s">
        <v>117027</v>
      </c>
      <c r="C24820" t="s">
        <v>117701</v>
      </c>
      <c r="D24820" t="s">
        <v>117702</v>
      </c>
      <c r="E24820" t="s">
        <v>117703</v>
      </c>
      <c r="F24820" t="s">
        <v>117704</v>
      </c>
      <c r="G24820" t="s">
        <v>117705</v>
      </c>
      <c r="H24820">
        <v>27</v>
      </c>
      <c r="I24820" t="s">
        <v>28</v>
      </c>
      <c r="J24820" t="s">
        <v>17032</v>
      </c>
      <c r="K24820">
        <v>599</v>
      </c>
      <c r="L24820" t="s">
        <v>30</v>
      </c>
      <c r="M24820" t="s">
        <v>31</v>
      </c>
      <c r="N24820" t="b">
        <v>0</v>
      </c>
      <c r="O24820" t="s">
        <v>117706</v>
      </c>
      <c r="P24820">
        <v>1</v>
      </c>
      <c r="Q24820">
        <v>552666</v>
      </c>
      <c r="R24820">
        <v>12955</v>
      </c>
      <c r="S24820">
        <v>76</v>
      </c>
      <c r="T24820">
        <v>0</v>
      </c>
      <c r="U24820">
        <v>521</v>
      </c>
    </row>
    <row r="24821" spans="1:21" x14ac:dyDescent="0.25">
      <c r="A24821" t="s">
        <v>117026</v>
      </c>
      <c r="B24821" t="s">
        <v>117027</v>
      </c>
      <c r="C24821" t="s">
        <v>117707</v>
      </c>
      <c r="D24821" t="s">
        <v>117708</v>
      </c>
      <c r="E24821" t="s">
        <v>117709</v>
      </c>
      <c r="F24821" t="s">
        <v>117710</v>
      </c>
      <c r="G24821" t="s">
        <v>117711</v>
      </c>
      <c r="H24821">
        <v>27</v>
      </c>
      <c r="I24821" t="s">
        <v>28</v>
      </c>
      <c r="J24821" t="s">
        <v>117712</v>
      </c>
      <c r="K24821">
        <v>1745</v>
      </c>
      <c r="L24821" t="s">
        <v>30</v>
      </c>
      <c r="M24821" t="s">
        <v>31</v>
      </c>
      <c r="N24821" t="b">
        <v>0</v>
      </c>
      <c r="O24821" t="s">
        <v>117713</v>
      </c>
      <c r="P24821">
        <v>1</v>
      </c>
      <c r="Q24821">
        <v>580902</v>
      </c>
      <c r="R24821">
        <v>14789</v>
      </c>
      <c r="S24821">
        <v>84</v>
      </c>
      <c r="T24821">
        <v>0</v>
      </c>
      <c r="U24821">
        <v>727</v>
      </c>
    </row>
    <row r="24822" spans="1:21" x14ac:dyDescent="0.25">
      <c r="A24822" t="s">
        <v>117026</v>
      </c>
      <c r="B24822" t="s">
        <v>117027</v>
      </c>
      <c r="C24822" t="s">
        <v>117714</v>
      </c>
      <c r="D24822" t="s">
        <v>117715</v>
      </c>
      <c r="E24822" t="s">
        <v>68757</v>
      </c>
      <c r="F24822" t="s">
        <v>117716</v>
      </c>
      <c r="G24822" t="s">
        <v>117717</v>
      </c>
      <c r="H24822">
        <v>27</v>
      </c>
      <c r="I24822" t="s">
        <v>28</v>
      </c>
      <c r="J24822" t="s">
        <v>18864</v>
      </c>
      <c r="K24822">
        <v>715</v>
      </c>
      <c r="L24822" t="s">
        <v>30</v>
      </c>
      <c r="M24822" t="s">
        <v>31</v>
      </c>
      <c r="N24822" t="b">
        <v>0</v>
      </c>
      <c r="O24822" t="s">
        <v>117718</v>
      </c>
      <c r="P24822">
        <v>1</v>
      </c>
      <c r="Q24822">
        <v>329018</v>
      </c>
      <c r="R24822">
        <v>8628</v>
      </c>
      <c r="S24822">
        <v>54</v>
      </c>
      <c r="T24822">
        <v>0</v>
      </c>
      <c r="U24822">
        <v>301</v>
      </c>
    </row>
    <row r="24823" spans="1:21" x14ac:dyDescent="0.25">
      <c r="A24823" t="s">
        <v>117026</v>
      </c>
      <c r="B24823" t="s">
        <v>117027</v>
      </c>
      <c r="C24823" t="s">
        <v>117719</v>
      </c>
      <c r="D24823" t="s">
        <v>117720</v>
      </c>
      <c r="E24823" t="s">
        <v>117721</v>
      </c>
      <c r="F24823" t="s">
        <v>117722</v>
      </c>
      <c r="G24823" t="s">
        <v>117723</v>
      </c>
      <c r="H24823">
        <v>27</v>
      </c>
      <c r="I24823" t="s">
        <v>28</v>
      </c>
      <c r="J24823" t="s">
        <v>2529</v>
      </c>
      <c r="K24823">
        <v>1272</v>
      </c>
      <c r="L24823" t="s">
        <v>30</v>
      </c>
      <c r="M24823" t="s">
        <v>31</v>
      </c>
      <c r="N24823" t="b">
        <v>1</v>
      </c>
      <c r="O24823" t="s">
        <v>117724</v>
      </c>
      <c r="P24823">
        <v>1</v>
      </c>
      <c r="Q24823">
        <v>677036</v>
      </c>
      <c r="R24823">
        <v>15204</v>
      </c>
      <c r="S24823">
        <v>83</v>
      </c>
      <c r="T24823">
        <v>0</v>
      </c>
      <c r="U24823">
        <v>751</v>
      </c>
    </row>
    <row r="24824" spans="1:21" x14ac:dyDescent="0.25">
      <c r="A24824" t="s">
        <v>117026</v>
      </c>
      <c r="B24824" t="s">
        <v>117027</v>
      </c>
      <c r="C24824" t="s">
        <v>117725</v>
      </c>
      <c r="D24824" t="s">
        <v>117726</v>
      </c>
      <c r="E24824" t="s">
        <v>117727</v>
      </c>
      <c r="F24824" t="s">
        <v>117728</v>
      </c>
      <c r="G24824" t="s">
        <v>117729</v>
      </c>
      <c r="H24824">
        <v>27</v>
      </c>
      <c r="I24824" t="s">
        <v>28</v>
      </c>
      <c r="J24824" t="s">
        <v>20706</v>
      </c>
      <c r="K24824">
        <v>929</v>
      </c>
      <c r="L24824" t="s">
        <v>30</v>
      </c>
      <c r="M24824" t="s">
        <v>31</v>
      </c>
      <c r="N24824" t="b">
        <v>0</v>
      </c>
      <c r="O24824" t="s">
        <v>117730</v>
      </c>
      <c r="P24824">
        <v>1</v>
      </c>
      <c r="Q24824">
        <v>1404040</v>
      </c>
      <c r="R24824">
        <v>15466</v>
      </c>
      <c r="S24824">
        <v>156</v>
      </c>
      <c r="T24824">
        <v>0</v>
      </c>
      <c r="U24824">
        <v>769</v>
      </c>
    </row>
    <row r="24825" spans="1:21" x14ac:dyDescent="0.25">
      <c r="A24825" t="s">
        <v>117026</v>
      </c>
      <c r="B24825" t="s">
        <v>117027</v>
      </c>
      <c r="C24825" t="s">
        <v>117731</v>
      </c>
      <c r="D24825" t="s">
        <v>117732</v>
      </c>
      <c r="E24825" t="s">
        <v>117733</v>
      </c>
      <c r="F24825" t="s">
        <v>117734</v>
      </c>
      <c r="G24825" t="s">
        <v>117735</v>
      </c>
      <c r="H24825">
        <v>27</v>
      </c>
      <c r="I24825" t="s">
        <v>28</v>
      </c>
      <c r="J24825" t="s">
        <v>4364</v>
      </c>
      <c r="K24825">
        <v>1789</v>
      </c>
      <c r="L24825" t="s">
        <v>30</v>
      </c>
      <c r="M24825" t="s">
        <v>31</v>
      </c>
      <c r="N24825" t="b">
        <v>0</v>
      </c>
      <c r="O24825" t="s">
        <v>117736</v>
      </c>
      <c r="P24825">
        <v>1</v>
      </c>
      <c r="Q24825">
        <v>432633</v>
      </c>
      <c r="R24825">
        <v>7393</v>
      </c>
      <c r="S24825">
        <v>73</v>
      </c>
      <c r="T24825">
        <v>0</v>
      </c>
      <c r="U24825">
        <v>410</v>
      </c>
    </row>
    <row r="24826" spans="1:21" x14ac:dyDescent="0.25">
      <c r="A24826" t="s">
        <v>117026</v>
      </c>
      <c r="B24826" t="s">
        <v>117027</v>
      </c>
      <c r="C24826" t="s">
        <v>117737</v>
      </c>
      <c r="D24826" t="s">
        <v>117738</v>
      </c>
      <c r="E24826" t="s">
        <v>117739</v>
      </c>
      <c r="F24826" t="s">
        <v>117740</v>
      </c>
      <c r="G24826" t="s">
        <v>117741</v>
      </c>
      <c r="H24826">
        <v>27</v>
      </c>
      <c r="I24826" t="s">
        <v>28</v>
      </c>
      <c r="J24826" t="s">
        <v>2039</v>
      </c>
      <c r="K24826">
        <v>426</v>
      </c>
      <c r="L24826" t="s">
        <v>30</v>
      </c>
      <c r="M24826" t="s">
        <v>31</v>
      </c>
      <c r="N24826" t="b">
        <v>0</v>
      </c>
      <c r="O24826" t="s">
        <v>117742</v>
      </c>
      <c r="P24826">
        <v>1</v>
      </c>
      <c r="Q24826">
        <v>3346</v>
      </c>
      <c r="R24826">
        <v>148</v>
      </c>
      <c r="S24826">
        <v>0</v>
      </c>
      <c r="T24826">
        <v>0</v>
      </c>
      <c r="U24826">
        <v>27</v>
      </c>
    </row>
    <row r="24827" spans="1:21" x14ac:dyDescent="0.25">
      <c r="A24827" t="s">
        <v>117026</v>
      </c>
      <c r="B24827" t="s">
        <v>117027</v>
      </c>
      <c r="C24827" t="s">
        <v>117743</v>
      </c>
      <c r="D24827" t="s">
        <v>117744</v>
      </c>
      <c r="E24827" t="s">
        <v>117745</v>
      </c>
      <c r="F24827" t="s">
        <v>117746</v>
      </c>
      <c r="G24827" t="s">
        <v>117747</v>
      </c>
      <c r="H24827">
        <v>27</v>
      </c>
      <c r="I24827" t="s">
        <v>28</v>
      </c>
      <c r="J24827" t="s">
        <v>3408</v>
      </c>
      <c r="K24827">
        <v>373</v>
      </c>
      <c r="L24827" t="s">
        <v>30</v>
      </c>
      <c r="M24827" t="s">
        <v>31</v>
      </c>
      <c r="N24827" t="b">
        <v>0</v>
      </c>
      <c r="O24827" t="s">
        <v>117748</v>
      </c>
      <c r="P24827">
        <v>1</v>
      </c>
      <c r="Q24827">
        <v>45266</v>
      </c>
      <c r="R24827">
        <v>1271</v>
      </c>
      <c r="S24827">
        <v>4</v>
      </c>
      <c r="T24827">
        <v>0</v>
      </c>
      <c r="U24827">
        <v>77</v>
      </c>
    </row>
    <row r="24828" spans="1:21" x14ac:dyDescent="0.25">
      <c r="A24828" t="s">
        <v>117026</v>
      </c>
      <c r="B24828" t="s">
        <v>117027</v>
      </c>
      <c r="C24828" t="s">
        <v>117749</v>
      </c>
      <c r="D24828" t="s">
        <v>117750</v>
      </c>
      <c r="E24828" t="s">
        <v>117751</v>
      </c>
      <c r="F24828" t="s">
        <v>117752</v>
      </c>
      <c r="G24828" t="s">
        <v>117753</v>
      </c>
      <c r="H24828">
        <v>27</v>
      </c>
      <c r="I24828" t="s">
        <v>28</v>
      </c>
      <c r="J24828" t="s">
        <v>25831</v>
      </c>
      <c r="K24828">
        <v>1187</v>
      </c>
      <c r="L24828" t="s">
        <v>30</v>
      </c>
      <c r="M24828" t="s">
        <v>31</v>
      </c>
      <c r="N24828" t="b">
        <v>0</v>
      </c>
      <c r="O24828" t="s">
        <v>117754</v>
      </c>
      <c r="P24828">
        <v>1</v>
      </c>
      <c r="Q24828">
        <v>128519</v>
      </c>
      <c r="R24828">
        <v>3801</v>
      </c>
      <c r="S24828">
        <v>25</v>
      </c>
      <c r="T24828">
        <v>0</v>
      </c>
      <c r="U24828">
        <v>164</v>
      </c>
    </row>
    <row r="24829" spans="1:21" x14ac:dyDescent="0.25">
      <c r="A24829" t="s">
        <v>117026</v>
      </c>
      <c r="B24829" t="s">
        <v>117027</v>
      </c>
      <c r="C24829" t="e">
        <v>#NAME?</v>
      </c>
      <c r="D24829" t="s">
        <v>117755</v>
      </c>
      <c r="E24829" t="s">
        <v>117756</v>
      </c>
      <c r="F24829" t="s">
        <v>117757</v>
      </c>
      <c r="G24829" t="s">
        <v>117758</v>
      </c>
      <c r="H24829">
        <v>27</v>
      </c>
      <c r="I24829" t="s">
        <v>28</v>
      </c>
      <c r="J24829" t="s">
        <v>2489</v>
      </c>
      <c r="K24829">
        <v>865</v>
      </c>
      <c r="L24829" t="s">
        <v>30</v>
      </c>
      <c r="M24829" t="s">
        <v>31</v>
      </c>
      <c r="N24829" t="b">
        <v>0</v>
      </c>
      <c r="O24829" t="s">
        <v>117759</v>
      </c>
      <c r="P24829">
        <v>1</v>
      </c>
      <c r="Q24829">
        <v>209848</v>
      </c>
      <c r="R24829">
        <v>5417</v>
      </c>
      <c r="S24829">
        <v>26</v>
      </c>
      <c r="T24829">
        <v>0</v>
      </c>
      <c r="U24829">
        <v>193</v>
      </c>
    </row>
    <row r="24830" spans="1:21" x14ac:dyDescent="0.25">
      <c r="A24830" t="s">
        <v>117026</v>
      </c>
      <c r="B24830" t="s">
        <v>117027</v>
      </c>
      <c r="C24830" t="s">
        <v>117760</v>
      </c>
      <c r="D24830" t="s">
        <v>117761</v>
      </c>
      <c r="E24830" t="s">
        <v>117762</v>
      </c>
      <c r="F24830" t="s">
        <v>117763</v>
      </c>
      <c r="G24830" t="s">
        <v>117764</v>
      </c>
      <c r="H24830">
        <v>27</v>
      </c>
      <c r="I24830" t="s">
        <v>28</v>
      </c>
      <c r="J24830" t="s">
        <v>86472</v>
      </c>
      <c r="K24830">
        <v>1563</v>
      </c>
      <c r="L24830" t="s">
        <v>30</v>
      </c>
      <c r="M24830" t="s">
        <v>31</v>
      </c>
      <c r="N24830" t="b">
        <v>0</v>
      </c>
      <c r="O24830" t="s">
        <v>117765</v>
      </c>
      <c r="P24830">
        <v>1</v>
      </c>
      <c r="Q24830">
        <v>638855</v>
      </c>
      <c r="R24830">
        <v>8289</v>
      </c>
      <c r="S24830">
        <v>174</v>
      </c>
      <c r="T24830">
        <v>0</v>
      </c>
      <c r="U24830">
        <v>752</v>
      </c>
    </row>
    <row r="24831" spans="1:21" x14ac:dyDescent="0.25">
      <c r="A24831" t="s">
        <v>117026</v>
      </c>
      <c r="B24831" t="s">
        <v>117027</v>
      </c>
      <c r="C24831" t="s">
        <v>117766</v>
      </c>
      <c r="D24831" t="s">
        <v>117767</v>
      </c>
      <c r="E24831" t="s">
        <v>117762</v>
      </c>
      <c r="F24831" t="s">
        <v>117768</v>
      </c>
      <c r="G24831" t="s">
        <v>117769</v>
      </c>
      <c r="H24831">
        <v>27</v>
      </c>
      <c r="I24831" t="s">
        <v>28</v>
      </c>
      <c r="J24831" t="s">
        <v>22411</v>
      </c>
      <c r="K24831">
        <v>1381</v>
      </c>
      <c r="L24831" t="s">
        <v>30</v>
      </c>
      <c r="M24831" t="s">
        <v>31</v>
      </c>
      <c r="N24831" t="b">
        <v>0</v>
      </c>
      <c r="O24831" t="s">
        <v>117770</v>
      </c>
      <c r="P24831">
        <v>1</v>
      </c>
      <c r="Q24831">
        <v>446394</v>
      </c>
      <c r="R24831">
        <v>7045</v>
      </c>
      <c r="S24831">
        <v>121</v>
      </c>
      <c r="T24831">
        <v>0</v>
      </c>
      <c r="U24831">
        <v>585</v>
      </c>
    </row>
    <row r="24832" spans="1:21" x14ac:dyDescent="0.25">
      <c r="A24832" t="s">
        <v>117026</v>
      </c>
      <c r="B24832" t="s">
        <v>117027</v>
      </c>
      <c r="C24832" t="s">
        <v>117771</v>
      </c>
      <c r="D24832" t="s">
        <v>117772</v>
      </c>
      <c r="E24832" t="s">
        <v>117773</v>
      </c>
      <c r="F24832" t="s">
        <v>117774</v>
      </c>
      <c r="G24832" t="s">
        <v>117775</v>
      </c>
      <c r="H24832">
        <v>27</v>
      </c>
      <c r="I24832" t="s">
        <v>28</v>
      </c>
      <c r="J24832" t="s">
        <v>20806</v>
      </c>
      <c r="K24832">
        <v>1259</v>
      </c>
      <c r="L24832" t="s">
        <v>30</v>
      </c>
      <c r="M24832" t="s">
        <v>31</v>
      </c>
      <c r="N24832" t="b">
        <v>0</v>
      </c>
      <c r="O24832" t="s">
        <v>117776</v>
      </c>
      <c r="P24832">
        <v>1</v>
      </c>
      <c r="Q24832">
        <v>168185</v>
      </c>
      <c r="R24832">
        <v>5297</v>
      </c>
      <c r="S24832">
        <v>15</v>
      </c>
      <c r="T24832">
        <v>0</v>
      </c>
      <c r="U24832">
        <v>259</v>
      </c>
    </row>
    <row r="24833" spans="1:21" x14ac:dyDescent="0.25">
      <c r="A24833" t="s">
        <v>117026</v>
      </c>
      <c r="B24833" t="s">
        <v>117027</v>
      </c>
      <c r="C24833" t="s">
        <v>117777</v>
      </c>
      <c r="D24833" t="s">
        <v>117778</v>
      </c>
      <c r="E24833" t="s">
        <v>117779</v>
      </c>
      <c r="F24833" t="s">
        <v>117780</v>
      </c>
      <c r="G24833" t="s">
        <v>117781</v>
      </c>
      <c r="H24833">
        <v>27</v>
      </c>
      <c r="I24833" t="s">
        <v>28</v>
      </c>
      <c r="J24833" t="s">
        <v>1353</v>
      </c>
      <c r="K24833">
        <v>1015</v>
      </c>
      <c r="L24833" t="s">
        <v>30</v>
      </c>
      <c r="M24833" t="s">
        <v>31</v>
      </c>
      <c r="N24833" t="b">
        <v>0</v>
      </c>
      <c r="O24833" t="s">
        <v>117782</v>
      </c>
      <c r="P24833">
        <v>1</v>
      </c>
      <c r="Q24833">
        <v>26087</v>
      </c>
      <c r="R24833">
        <v>1023</v>
      </c>
      <c r="S24833">
        <v>4</v>
      </c>
      <c r="T24833">
        <v>0</v>
      </c>
      <c r="U24833">
        <v>63</v>
      </c>
    </row>
    <row r="24834" spans="1:21" x14ac:dyDescent="0.25">
      <c r="A24834" t="s">
        <v>117026</v>
      </c>
      <c r="B24834" t="s">
        <v>117027</v>
      </c>
      <c r="C24834" t="s">
        <v>117783</v>
      </c>
      <c r="D24834" t="s">
        <v>117784</v>
      </c>
      <c r="E24834" t="s">
        <v>117785</v>
      </c>
      <c r="F24834" t="s">
        <v>117786</v>
      </c>
      <c r="G24834" t="s">
        <v>117787</v>
      </c>
      <c r="H24834">
        <v>27</v>
      </c>
      <c r="I24834" t="s">
        <v>28</v>
      </c>
      <c r="J24834" t="s">
        <v>86025</v>
      </c>
      <c r="K24834">
        <v>1821</v>
      </c>
      <c r="L24834" t="s">
        <v>30</v>
      </c>
      <c r="M24834" t="s">
        <v>31</v>
      </c>
      <c r="N24834" t="b">
        <v>0</v>
      </c>
      <c r="O24834" t="s">
        <v>117788</v>
      </c>
      <c r="P24834">
        <v>1</v>
      </c>
      <c r="Q24834">
        <v>1029461</v>
      </c>
      <c r="R24834">
        <v>16856</v>
      </c>
      <c r="S24834">
        <v>183</v>
      </c>
      <c r="T24834">
        <v>0</v>
      </c>
      <c r="U24834">
        <v>705</v>
      </c>
    </row>
    <row r="24835" spans="1:21" x14ac:dyDescent="0.25">
      <c r="A24835" t="s">
        <v>117026</v>
      </c>
      <c r="B24835" t="s">
        <v>117027</v>
      </c>
      <c r="C24835" t="s">
        <v>117789</v>
      </c>
      <c r="D24835" t="s">
        <v>117790</v>
      </c>
      <c r="E24835" t="s">
        <v>117791</v>
      </c>
      <c r="F24835" t="s">
        <v>117792</v>
      </c>
      <c r="G24835" t="s">
        <v>117793</v>
      </c>
      <c r="H24835">
        <v>27</v>
      </c>
      <c r="I24835" t="s">
        <v>28</v>
      </c>
      <c r="J24835" t="s">
        <v>14210</v>
      </c>
      <c r="K24835">
        <v>573</v>
      </c>
      <c r="L24835" t="s">
        <v>30</v>
      </c>
      <c r="M24835" t="s">
        <v>31</v>
      </c>
      <c r="N24835" t="b">
        <v>0</v>
      </c>
      <c r="O24835" t="s">
        <v>117794</v>
      </c>
      <c r="P24835">
        <v>1</v>
      </c>
      <c r="Q24835">
        <v>461498</v>
      </c>
      <c r="R24835">
        <v>15001</v>
      </c>
      <c r="S24835">
        <v>67</v>
      </c>
      <c r="T24835">
        <v>0</v>
      </c>
      <c r="U24835">
        <v>644</v>
      </c>
    </row>
    <row r="24836" spans="1:21" x14ac:dyDescent="0.25">
      <c r="A24836" t="s">
        <v>117026</v>
      </c>
      <c r="B24836" t="s">
        <v>117027</v>
      </c>
      <c r="C24836" t="s">
        <v>117795</v>
      </c>
      <c r="D24836" t="s">
        <v>117796</v>
      </c>
      <c r="E24836" s="1">
        <v>42651.6875</v>
      </c>
      <c r="F24836" t="s">
        <v>117797</v>
      </c>
      <c r="G24836" t="s">
        <v>117798</v>
      </c>
      <c r="H24836">
        <v>27</v>
      </c>
      <c r="I24836" t="s">
        <v>28</v>
      </c>
      <c r="J24836" t="s">
        <v>10463</v>
      </c>
      <c r="K24836">
        <v>685</v>
      </c>
      <c r="L24836" t="s">
        <v>30</v>
      </c>
      <c r="M24836" t="s">
        <v>31</v>
      </c>
      <c r="N24836" t="b">
        <v>1</v>
      </c>
      <c r="O24836" t="s">
        <v>117799</v>
      </c>
      <c r="P24836">
        <v>1</v>
      </c>
      <c r="Q24836">
        <v>812513</v>
      </c>
      <c r="R24836">
        <v>7227</v>
      </c>
      <c r="S24836">
        <v>209</v>
      </c>
      <c r="T24836">
        <v>0</v>
      </c>
      <c r="U24836">
        <v>289</v>
      </c>
    </row>
    <row r="24837" spans="1:21" x14ac:dyDescent="0.25">
      <c r="A24837" t="s">
        <v>117026</v>
      </c>
      <c r="B24837" t="s">
        <v>117027</v>
      </c>
      <c r="C24837" t="s">
        <v>117800</v>
      </c>
      <c r="D24837" t="s">
        <v>117801</v>
      </c>
      <c r="E24837" s="1">
        <v>42590.6875</v>
      </c>
      <c r="F24837" t="s">
        <v>117802</v>
      </c>
      <c r="G24837" t="s">
        <v>117803</v>
      </c>
      <c r="H24837">
        <v>27</v>
      </c>
      <c r="I24837" t="s">
        <v>28</v>
      </c>
      <c r="J24837" t="s">
        <v>41441</v>
      </c>
      <c r="K24837">
        <v>830</v>
      </c>
      <c r="L24837" t="s">
        <v>30</v>
      </c>
      <c r="M24837" t="s">
        <v>31</v>
      </c>
      <c r="N24837" t="b">
        <v>0</v>
      </c>
      <c r="O24837" t="s">
        <v>117804</v>
      </c>
      <c r="P24837">
        <v>1</v>
      </c>
      <c r="Q24837">
        <v>430784</v>
      </c>
      <c r="R24837">
        <v>12885</v>
      </c>
      <c r="S24837">
        <v>45</v>
      </c>
      <c r="T24837">
        <v>0</v>
      </c>
      <c r="U24837">
        <v>383</v>
      </c>
    </row>
    <row r="24838" spans="1:21" x14ac:dyDescent="0.25">
      <c r="A24838" t="s">
        <v>117026</v>
      </c>
      <c r="B24838" t="s">
        <v>117027</v>
      </c>
      <c r="C24838" t="s">
        <v>117805</v>
      </c>
      <c r="D24838" t="s">
        <v>117806</v>
      </c>
      <c r="E24838" s="1">
        <v>42408.666666666664</v>
      </c>
      <c r="F24838" t="s">
        <v>117807</v>
      </c>
      <c r="G24838" t="s">
        <v>117808</v>
      </c>
      <c r="H24838">
        <v>27</v>
      </c>
      <c r="I24838" t="s">
        <v>28</v>
      </c>
      <c r="J24838" t="s">
        <v>96849</v>
      </c>
      <c r="K24838">
        <v>1669</v>
      </c>
      <c r="L24838" t="s">
        <v>30</v>
      </c>
      <c r="M24838" t="s">
        <v>31</v>
      </c>
      <c r="N24838" t="b">
        <v>0</v>
      </c>
      <c r="O24838" t="s">
        <v>117809</v>
      </c>
      <c r="P24838">
        <v>1</v>
      </c>
      <c r="Q24838">
        <v>251287</v>
      </c>
      <c r="R24838">
        <v>4508</v>
      </c>
      <c r="S24838">
        <v>49</v>
      </c>
      <c r="T24838">
        <v>0</v>
      </c>
      <c r="U24838">
        <v>271</v>
      </c>
    </row>
    <row r="24839" spans="1:21" x14ac:dyDescent="0.25">
      <c r="A24839" t="s">
        <v>117026</v>
      </c>
      <c r="B24839" t="s">
        <v>117027</v>
      </c>
      <c r="C24839" t="s">
        <v>117810</v>
      </c>
      <c r="D24839" t="s">
        <v>117811</v>
      </c>
      <c r="E24839" s="1">
        <v>42377.145833333336</v>
      </c>
      <c r="F24839" t="s">
        <v>117812</v>
      </c>
      <c r="G24839" t="s">
        <v>117813</v>
      </c>
      <c r="H24839">
        <v>27</v>
      </c>
      <c r="I24839" t="s">
        <v>28</v>
      </c>
      <c r="J24839" t="s">
        <v>32945</v>
      </c>
      <c r="K24839">
        <v>528</v>
      </c>
      <c r="L24839" t="s">
        <v>30</v>
      </c>
      <c r="M24839" t="s">
        <v>31</v>
      </c>
      <c r="N24839" t="b">
        <v>0</v>
      </c>
      <c r="O24839" t="s">
        <v>117814</v>
      </c>
      <c r="P24839">
        <v>1</v>
      </c>
      <c r="Q24839">
        <v>2609</v>
      </c>
      <c r="R24839">
        <v>78</v>
      </c>
      <c r="S24839">
        <v>2</v>
      </c>
      <c r="T24839">
        <v>0</v>
      </c>
      <c r="U24839">
        <v>12</v>
      </c>
    </row>
    <row r="24840" spans="1:21" x14ac:dyDescent="0.25">
      <c r="A24840" t="s">
        <v>117026</v>
      </c>
      <c r="B24840" t="s">
        <v>117027</v>
      </c>
      <c r="C24840" t="s">
        <v>117815</v>
      </c>
      <c r="D24840" t="s">
        <v>117816</v>
      </c>
      <c r="E24840" t="s">
        <v>117817</v>
      </c>
      <c r="F24840" t="s">
        <v>117818</v>
      </c>
      <c r="G24840" t="s">
        <v>117819</v>
      </c>
      <c r="H24840">
        <v>27</v>
      </c>
      <c r="I24840" t="s">
        <v>28</v>
      </c>
      <c r="J24840" t="s">
        <v>19546</v>
      </c>
      <c r="K24840">
        <v>1065</v>
      </c>
      <c r="L24840" t="s">
        <v>30</v>
      </c>
      <c r="M24840" t="s">
        <v>31</v>
      </c>
      <c r="N24840" t="b">
        <v>0</v>
      </c>
      <c r="O24840" t="s">
        <v>117820</v>
      </c>
      <c r="P24840">
        <v>1</v>
      </c>
      <c r="Q24840">
        <v>91292</v>
      </c>
      <c r="R24840">
        <v>2959</v>
      </c>
      <c r="S24840">
        <v>14</v>
      </c>
      <c r="T24840">
        <v>0</v>
      </c>
      <c r="U24840">
        <v>154</v>
      </c>
    </row>
    <row r="24841" spans="1:21" x14ac:dyDescent="0.25">
      <c r="A24841" t="s">
        <v>117026</v>
      </c>
      <c r="B24841" t="s">
        <v>117027</v>
      </c>
      <c r="C24841" t="s">
        <v>117821</v>
      </c>
      <c r="D24841" t="s">
        <v>117822</v>
      </c>
      <c r="E24841" t="s">
        <v>117823</v>
      </c>
      <c r="F24841" t="s">
        <v>117824</v>
      </c>
      <c r="G24841" t="s">
        <v>117825</v>
      </c>
      <c r="H24841">
        <v>27</v>
      </c>
      <c r="I24841" t="s">
        <v>28</v>
      </c>
      <c r="J24841" t="s">
        <v>11625</v>
      </c>
      <c r="K24841">
        <v>1180</v>
      </c>
      <c r="L24841" t="s">
        <v>30</v>
      </c>
      <c r="M24841" t="s">
        <v>31</v>
      </c>
      <c r="N24841" t="b">
        <v>0</v>
      </c>
      <c r="O24841" t="s">
        <v>117826</v>
      </c>
      <c r="P24841">
        <v>1</v>
      </c>
      <c r="Q24841">
        <v>645835</v>
      </c>
      <c r="R24841">
        <v>19926</v>
      </c>
      <c r="S24841">
        <v>70</v>
      </c>
      <c r="T24841">
        <v>0</v>
      </c>
      <c r="U24841">
        <v>877</v>
      </c>
    </row>
    <row r="24842" spans="1:21" x14ac:dyDescent="0.25">
      <c r="A24842" t="s">
        <v>117026</v>
      </c>
      <c r="B24842" t="s">
        <v>117027</v>
      </c>
      <c r="C24842" t="s">
        <v>117827</v>
      </c>
      <c r="D24842" t="s">
        <v>117828</v>
      </c>
      <c r="E24842" s="1">
        <v>42681.666666666664</v>
      </c>
      <c r="F24842" t="s">
        <v>117829</v>
      </c>
      <c r="G24842" t="s">
        <v>117830</v>
      </c>
      <c r="H24842">
        <v>27</v>
      </c>
      <c r="I24842" t="s">
        <v>28</v>
      </c>
      <c r="J24842" t="s">
        <v>20037</v>
      </c>
      <c r="K24842">
        <v>920</v>
      </c>
      <c r="L24842" t="s">
        <v>30</v>
      </c>
      <c r="M24842" t="s">
        <v>31</v>
      </c>
      <c r="N24842" t="b">
        <v>0</v>
      </c>
      <c r="O24842" t="s">
        <v>117831</v>
      </c>
      <c r="P24842">
        <v>1</v>
      </c>
      <c r="Q24842">
        <v>781927</v>
      </c>
      <c r="R24842">
        <v>21559</v>
      </c>
      <c r="S24842">
        <v>90</v>
      </c>
      <c r="T24842">
        <v>0</v>
      </c>
      <c r="U24842">
        <v>788</v>
      </c>
    </row>
    <row r="24843" spans="1:21" x14ac:dyDescent="0.25">
      <c r="A24843" t="s">
        <v>117026</v>
      </c>
      <c r="B24843" t="s">
        <v>117027</v>
      </c>
      <c r="C24843" t="s">
        <v>117832</v>
      </c>
      <c r="D24843" t="s">
        <v>117833</v>
      </c>
      <c r="E24843" t="s">
        <v>117834</v>
      </c>
      <c r="F24843" t="s">
        <v>117835</v>
      </c>
      <c r="G24843" t="s">
        <v>117836</v>
      </c>
      <c r="H24843">
        <v>27</v>
      </c>
      <c r="I24843" t="s">
        <v>28</v>
      </c>
      <c r="J24843" t="s">
        <v>14087</v>
      </c>
      <c r="K24843">
        <v>701</v>
      </c>
      <c r="L24843" t="s">
        <v>30</v>
      </c>
      <c r="M24843" t="s">
        <v>31</v>
      </c>
      <c r="N24843" t="b">
        <v>0</v>
      </c>
      <c r="O24843" t="s">
        <v>117837</v>
      </c>
      <c r="P24843">
        <v>1</v>
      </c>
      <c r="Q24843">
        <v>900755</v>
      </c>
      <c r="R24843">
        <v>30704</v>
      </c>
      <c r="S24843">
        <v>100</v>
      </c>
      <c r="T24843">
        <v>0</v>
      </c>
      <c r="U24843">
        <v>1142</v>
      </c>
    </row>
    <row r="24844" spans="1:21" x14ac:dyDescent="0.25">
      <c r="A24844" t="s">
        <v>117026</v>
      </c>
      <c r="B24844" t="s">
        <v>117027</v>
      </c>
      <c r="C24844" t="s">
        <v>117838</v>
      </c>
      <c r="D24844" t="s">
        <v>117839</v>
      </c>
      <c r="E24844" t="s">
        <v>117840</v>
      </c>
      <c r="F24844" t="s">
        <v>117841</v>
      </c>
      <c r="G24844" t="s">
        <v>117842</v>
      </c>
      <c r="H24844">
        <v>27</v>
      </c>
      <c r="I24844" t="s">
        <v>28</v>
      </c>
      <c r="J24844" t="s">
        <v>1326</v>
      </c>
      <c r="K24844">
        <v>924</v>
      </c>
      <c r="L24844" t="s">
        <v>30</v>
      </c>
      <c r="M24844" t="s">
        <v>31</v>
      </c>
      <c r="N24844" t="b">
        <v>1</v>
      </c>
      <c r="O24844" t="s">
        <v>117843</v>
      </c>
      <c r="P24844">
        <v>1</v>
      </c>
      <c r="Q24844">
        <v>2171591</v>
      </c>
      <c r="R24844">
        <v>58103</v>
      </c>
      <c r="S24844">
        <v>344</v>
      </c>
      <c r="T24844">
        <v>0</v>
      </c>
      <c r="U24844">
        <v>2660</v>
      </c>
    </row>
    <row r="24845" spans="1:21" x14ac:dyDescent="0.25">
      <c r="A24845" t="s">
        <v>117026</v>
      </c>
      <c r="B24845" t="s">
        <v>117027</v>
      </c>
      <c r="C24845" t="s">
        <v>117844</v>
      </c>
      <c r="D24845" t="s">
        <v>117845</v>
      </c>
      <c r="E24845" s="1">
        <v>42619.6875</v>
      </c>
      <c r="F24845" t="s">
        <v>117846</v>
      </c>
      <c r="G24845" t="s">
        <v>117847</v>
      </c>
      <c r="H24845">
        <v>27</v>
      </c>
      <c r="I24845" t="s">
        <v>28</v>
      </c>
      <c r="J24845" t="s">
        <v>7554</v>
      </c>
      <c r="K24845">
        <v>538</v>
      </c>
      <c r="L24845" t="s">
        <v>30</v>
      </c>
      <c r="M24845" t="s">
        <v>31</v>
      </c>
      <c r="N24845" t="b">
        <v>0</v>
      </c>
      <c r="O24845" t="s">
        <v>117848</v>
      </c>
      <c r="P24845">
        <v>1</v>
      </c>
      <c r="Q24845">
        <v>105001</v>
      </c>
      <c r="R24845">
        <v>2054</v>
      </c>
      <c r="S24845">
        <v>14</v>
      </c>
      <c r="T24845">
        <v>0</v>
      </c>
      <c r="U24845">
        <v>45</v>
      </c>
    </row>
    <row r="24846" spans="1:21" x14ac:dyDescent="0.25">
      <c r="A24846" t="s">
        <v>117026</v>
      </c>
      <c r="B24846" t="s">
        <v>117027</v>
      </c>
      <c r="C24846" t="s">
        <v>117849</v>
      </c>
      <c r="D24846" t="s">
        <v>117850</v>
      </c>
      <c r="E24846" t="s">
        <v>117851</v>
      </c>
      <c r="F24846" t="s">
        <v>117852</v>
      </c>
      <c r="G24846" t="s">
        <v>117853</v>
      </c>
      <c r="H24846">
        <v>27</v>
      </c>
      <c r="I24846" t="s">
        <v>28</v>
      </c>
      <c r="J24846" t="s">
        <v>14210</v>
      </c>
      <c r="K24846">
        <v>573</v>
      </c>
      <c r="L24846" t="s">
        <v>30</v>
      </c>
      <c r="M24846" t="s">
        <v>31</v>
      </c>
      <c r="N24846" t="b">
        <v>0</v>
      </c>
      <c r="O24846" t="s">
        <v>117854</v>
      </c>
      <c r="P24846">
        <v>1</v>
      </c>
      <c r="Q24846">
        <v>6524</v>
      </c>
      <c r="R24846">
        <v>205</v>
      </c>
      <c r="S24846">
        <v>0</v>
      </c>
      <c r="T24846">
        <v>0</v>
      </c>
      <c r="U24846">
        <v>14</v>
      </c>
    </row>
    <row r="24847" spans="1:21" x14ac:dyDescent="0.25">
      <c r="A24847" t="s">
        <v>117026</v>
      </c>
      <c r="B24847" t="s">
        <v>117027</v>
      </c>
      <c r="C24847" t="s">
        <v>117855</v>
      </c>
      <c r="D24847" t="s">
        <v>117856</v>
      </c>
      <c r="E24847" s="1">
        <v>42434.666666666664</v>
      </c>
      <c r="F24847" t="s">
        <v>117857</v>
      </c>
      <c r="G24847" t="s">
        <v>117858</v>
      </c>
      <c r="H24847">
        <v>27</v>
      </c>
      <c r="I24847" t="s">
        <v>28</v>
      </c>
      <c r="J24847" t="s">
        <v>12447</v>
      </c>
      <c r="K24847">
        <v>385</v>
      </c>
      <c r="L24847" t="s">
        <v>30</v>
      </c>
      <c r="M24847" t="s">
        <v>31</v>
      </c>
      <c r="N24847" t="b">
        <v>0</v>
      </c>
      <c r="O24847" t="s">
        <v>117859</v>
      </c>
      <c r="P24847">
        <v>1</v>
      </c>
      <c r="Q24847">
        <v>2349</v>
      </c>
      <c r="R24847">
        <v>95</v>
      </c>
      <c r="S24847">
        <v>1</v>
      </c>
      <c r="T24847">
        <v>0</v>
      </c>
      <c r="U24847">
        <v>30</v>
      </c>
    </row>
    <row r="24848" spans="1:21" x14ac:dyDescent="0.25">
      <c r="A24848" t="s">
        <v>117026</v>
      </c>
      <c r="B24848" t="s">
        <v>117027</v>
      </c>
      <c r="C24848" t="s">
        <v>117860</v>
      </c>
      <c r="D24848" t="s">
        <v>117861</v>
      </c>
      <c r="E24848" t="s">
        <v>117862</v>
      </c>
      <c r="F24848" t="s">
        <v>117863</v>
      </c>
      <c r="G24848" t="s">
        <v>117864</v>
      </c>
      <c r="H24848">
        <v>27</v>
      </c>
      <c r="I24848" t="s">
        <v>28</v>
      </c>
      <c r="J24848" t="s">
        <v>1829</v>
      </c>
      <c r="K24848">
        <v>1473</v>
      </c>
      <c r="L24848" t="s">
        <v>30</v>
      </c>
      <c r="M24848" t="s">
        <v>31</v>
      </c>
      <c r="N24848" t="b">
        <v>0</v>
      </c>
      <c r="O24848" t="s">
        <v>117865</v>
      </c>
      <c r="P24848">
        <v>1</v>
      </c>
      <c r="Q24848">
        <v>823162</v>
      </c>
      <c r="R24848">
        <v>10792</v>
      </c>
      <c r="S24848">
        <v>161</v>
      </c>
      <c r="T24848">
        <v>0</v>
      </c>
      <c r="U24848">
        <v>681</v>
      </c>
    </row>
    <row r="24849" spans="1:21" x14ac:dyDescent="0.25">
      <c r="A24849" t="s">
        <v>117026</v>
      </c>
      <c r="B24849" t="s">
        <v>117027</v>
      </c>
      <c r="C24849" t="s">
        <v>117866</v>
      </c>
      <c r="D24849" t="s">
        <v>117867</v>
      </c>
      <c r="E24849" s="1">
        <v>42525.6875</v>
      </c>
      <c r="F24849" t="s">
        <v>117868</v>
      </c>
      <c r="G24849" t="s">
        <v>117869</v>
      </c>
      <c r="H24849">
        <v>27</v>
      </c>
      <c r="I24849" t="s">
        <v>28</v>
      </c>
      <c r="J24849" t="s">
        <v>15426</v>
      </c>
      <c r="K24849">
        <v>1154</v>
      </c>
      <c r="L24849" t="s">
        <v>30</v>
      </c>
      <c r="M24849" t="s">
        <v>31</v>
      </c>
      <c r="N24849" t="b">
        <v>0</v>
      </c>
      <c r="O24849" t="s">
        <v>117870</v>
      </c>
      <c r="P24849">
        <v>1</v>
      </c>
      <c r="Q24849">
        <v>465624</v>
      </c>
      <c r="R24849">
        <v>8435</v>
      </c>
      <c r="S24849">
        <v>73</v>
      </c>
      <c r="T24849">
        <v>0</v>
      </c>
      <c r="U24849">
        <v>491</v>
      </c>
    </row>
    <row r="24850" spans="1:21" x14ac:dyDescent="0.25">
      <c r="A24850" t="s">
        <v>117026</v>
      </c>
      <c r="B24850" t="s">
        <v>117027</v>
      </c>
      <c r="C24850" t="s">
        <v>117871</v>
      </c>
      <c r="D24850" t="s">
        <v>117872</v>
      </c>
      <c r="E24850" s="1">
        <v>42464.708333333336</v>
      </c>
      <c r="F24850" t="s">
        <v>117873</v>
      </c>
      <c r="G24850" t="s">
        <v>117874</v>
      </c>
      <c r="H24850">
        <v>27</v>
      </c>
      <c r="I24850" t="s">
        <v>28</v>
      </c>
      <c r="J24850" t="s">
        <v>6821</v>
      </c>
      <c r="K24850">
        <v>1828</v>
      </c>
      <c r="L24850" t="s">
        <v>30</v>
      </c>
      <c r="M24850" t="s">
        <v>31</v>
      </c>
      <c r="N24850" t="b">
        <v>1</v>
      </c>
      <c r="O24850" t="s">
        <v>117875</v>
      </c>
      <c r="P24850">
        <v>1</v>
      </c>
      <c r="Q24850">
        <v>460212</v>
      </c>
      <c r="R24850">
        <v>9626</v>
      </c>
      <c r="S24850">
        <v>91</v>
      </c>
      <c r="T24850">
        <v>0</v>
      </c>
      <c r="U24850">
        <v>669</v>
      </c>
    </row>
    <row r="24851" spans="1:21" x14ac:dyDescent="0.25">
      <c r="A24851" t="s">
        <v>117026</v>
      </c>
      <c r="B24851" t="s">
        <v>117027</v>
      </c>
      <c r="C24851" t="s">
        <v>117876</v>
      </c>
      <c r="D24851" t="s">
        <v>117877</v>
      </c>
      <c r="E24851" s="1">
        <v>42646.729166666664</v>
      </c>
      <c r="F24851" t="s">
        <v>117878</v>
      </c>
      <c r="G24851" t="s">
        <v>117879</v>
      </c>
      <c r="H24851">
        <v>27</v>
      </c>
      <c r="I24851" t="s">
        <v>28</v>
      </c>
      <c r="J24851" t="s">
        <v>19621</v>
      </c>
      <c r="K24851">
        <v>833</v>
      </c>
      <c r="L24851" t="s">
        <v>30</v>
      </c>
      <c r="M24851" t="s">
        <v>31</v>
      </c>
      <c r="N24851" t="b">
        <v>0</v>
      </c>
      <c r="O24851" t="s">
        <v>117880</v>
      </c>
      <c r="P24851">
        <v>1</v>
      </c>
      <c r="Q24851">
        <v>174275</v>
      </c>
      <c r="R24851">
        <v>3387</v>
      </c>
      <c r="S24851">
        <v>43</v>
      </c>
      <c r="T24851">
        <v>0</v>
      </c>
      <c r="U24851">
        <v>160</v>
      </c>
    </row>
    <row r="24852" spans="1:21" x14ac:dyDescent="0.25">
      <c r="A24852" t="s">
        <v>117026</v>
      </c>
      <c r="B24852" t="s">
        <v>117027</v>
      </c>
      <c r="C24852" t="s">
        <v>117881</v>
      </c>
      <c r="D24852" t="s">
        <v>117882</v>
      </c>
      <c r="E24852" s="1">
        <v>42585.75</v>
      </c>
      <c r="F24852" t="s">
        <v>117883</v>
      </c>
      <c r="G24852" t="s">
        <v>117884</v>
      </c>
      <c r="H24852">
        <v>27</v>
      </c>
      <c r="I24852" t="s">
        <v>28</v>
      </c>
      <c r="J24852" t="s">
        <v>8065</v>
      </c>
      <c r="K24852">
        <v>704</v>
      </c>
      <c r="L24852" t="s">
        <v>30</v>
      </c>
      <c r="M24852" t="s">
        <v>31</v>
      </c>
      <c r="N24852" t="b">
        <v>0</v>
      </c>
      <c r="O24852" t="s">
        <v>117885</v>
      </c>
      <c r="P24852">
        <v>1</v>
      </c>
      <c r="Q24852">
        <v>205489</v>
      </c>
      <c r="R24852">
        <v>4332</v>
      </c>
      <c r="S24852">
        <v>25</v>
      </c>
      <c r="T24852">
        <v>0</v>
      </c>
      <c r="U24852">
        <v>218</v>
      </c>
    </row>
    <row r="24853" spans="1:21" x14ac:dyDescent="0.25">
      <c r="A24853" t="s">
        <v>117026</v>
      </c>
      <c r="B24853" t="s">
        <v>117027</v>
      </c>
      <c r="C24853" t="s">
        <v>117886</v>
      </c>
      <c r="D24853" t="s">
        <v>117887</v>
      </c>
      <c r="E24853" t="s">
        <v>117888</v>
      </c>
      <c r="F24853" t="s">
        <v>117889</v>
      </c>
      <c r="G24853" t="s">
        <v>117890</v>
      </c>
      <c r="H24853">
        <v>27</v>
      </c>
      <c r="I24853" t="s">
        <v>28</v>
      </c>
      <c r="J24853" t="s">
        <v>15903</v>
      </c>
      <c r="K24853">
        <v>250</v>
      </c>
      <c r="L24853" t="s">
        <v>30</v>
      </c>
      <c r="M24853" t="s">
        <v>31</v>
      </c>
      <c r="N24853" t="b">
        <v>0</v>
      </c>
      <c r="O24853" t="s">
        <v>117891</v>
      </c>
      <c r="P24853">
        <v>1</v>
      </c>
      <c r="Q24853">
        <v>95301</v>
      </c>
      <c r="R24853">
        <v>761</v>
      </c>
      <c r="S24853">
        <v>30</v>
      </c>
      <c r="T24853">
        <v>0</v>
      </c>
      <c r="U24853">
        <v>102</v>
      </c>
    </row>
    <row r="24854" spans="1:21" x14ac:dyDescent="0.25">
      <c r="A24854" t="s">
        <v>117026</v>
      </c>
      <c r="B24854" t="s">
        <v>117027</v>
      </c>
      <c r="C24854" t="s">
        <v>117892</v>
      </c>
      <c r="D24854" t="s">
        <v>117893</v>
      </c>
      <c r="E24854" t="s">
        <v>117894</v>
      </c>
      <c r="F24854" t="s">
        <v>117895</v>
      </c>
      <c r="G24854" t="s">
        <v>117896</v>
      </c>
      <c r="H24854">
        <v>27</v>
      </c>
      <c r="I24854" t="s">
        <v>28</v>
      </c>
      <c r="J24854" t="s">
        <v>1182</v>
      </c>
      <c r="K24854">
        <v>476</v>
      </c>
      <c r="L24854" t="s">
        <v>30</v>
      </c>
      <c r="M24854" t="s">
        <v>31</v>
      </c>
      <c r="N24854" t="b">
        <v>0</v>
      </c>
      <c r="O24854" t="s">
        <v>117897</v>
      </c>
      <c r="P24854">
        <v>1</v>
      </c>
      <c r="Q24854">
        <v>85517</v>
      </c>
      <c r="R24854">
        <v>894</v>
      </c>
      <c r="S24854">
        <v>11</v>
      </c>
      <c r="T24854">
        <v>0</v>
      </c>
      <c r="U24854">
        <v>128</v>
      </c>
    </row>
    <row r="24855" spans="1:21" x14ac:dyDescent="0.25">
      <c r="A24855" t="s">
        <v>117026</v>
      </c>
      <c r="B24855" t="s">
        <v>117027</v>
      </c>
      <c r="C24855" t="s">
        <v>117898</v>
      </c>
      <c r="D24855" t="s">
        <v>117899</v>
      </c>
      <c r="E24855" s="1">
        <v>42676.729166666664</v>
      </c>
      <c r="F24855" t="s">
        <v>117900</v>
      </c>
      <c r="G24855" t="s">
        <v>117901</v>
      </c>
      <c r="H24855">
        <v>27</v>
      </c>
      <c r="I24855" t="s">
        <v>28</v>
      </c>
      <c r="J24855" t="s">
        <v>46418</v>
      </c>
      <c r="K24855">
        <v>928</v>
      </c>
      <c r="L24855" t="s">
        <v>30</v>
      </c>
      <c r="M24855" t="s">
        <v>31</v>
      </c>
      <c r="N24855" t="b">
        <v>0</v>
      </c>
      <c r="O24855" t="s">
        <v>117902</v>
      </c>
      <c r="P24855">
        <v>1</v>
      </c>
      <c r="Q24855">
        <v>153274</v>
      </c>
      <c r="R24855">
        <v>4419</v>
      </c>
      <c r="S24855">
        <v>18</v>
      </c>
      <c r="T24855">
        <v>0</v>
      </c>
      <c r="U24855">
        <v>314</v>
      </c>
    </row>
    <row r="24856" spans="1:21" x14ac:dyDescent="0.25">
      <c r="A24856" t="s">
        <v>117026</v>
      </c>
      <c r="B24856" t="s">
        <v>117027</v>
      </c>
      <c r="C24856" t="s">
        <v>117903</v>
      </c>
      <c r="D24856" t="s">
        <v>117904</v>
      </c>
      <c r="E24856" s="1">
        <v>42615.75</v>
      </c>
      <c r="F24856" t="s">
        <v>117905</v>
      </c>
      <c r="G24856" t="s">
        <v>117906</v>
      </c>
      <c r="H24856">
        <v>27</v>
      </c>
      <c r="I24856" t="s">
        <v>28</v>
      </c>
      <c r="J24856" t="s">
        <v>3312</v>
      </c>
      <c r="K24856">
        <v>923</v>
      </c>
      <c r="L24856" t="s">
        <v>30</v>
      </c>
      <c r="M24856" t="s">
        <v>31</v>
      </c>
      <c r="N24856" t="b">
        <v>0</v>
      </c>
      <c r="O24856" t="s">
        <v>117907</v>
      </c>
      <c r="P24856">
        <v>1</v>
      </c>
      <c r="Q24856">
        <v>78378</v>
      </c>
      <c r="R24856">
        <v>2362</v>
      </c>
      <c r="S24856">
        <v>16</v>
      </c>
      <c r="T24856">
        <v>0</v>
      </c>
      <c r="U24856">
        <v>113</v>
      </c>
    </row>
    <row r="24857" spans="1:21" x14ac:dyDescent="0.25">
      <c r="A24857" t="s">
        <v>117026</v>
      </c>
      <c r="B24857" t="s">
        <v>117027</v>
      </c>
      <c r="C24857" t="s">
        <v>117908</v>
      </c>
      <c r="D24857" t="s">
        <v>117909</v>
      </c>
      <c r="E24857" s="1">
        <v>42492.75</v>
      </c>
      <c r="F24857" t="s">
        <v>117910</v>
      </c>
      <c r="G24857" t="s">
        <v>117911</v>
      </c>
      <c r="H24857">
        <v>27</v>
      </c>
      <c r="I24857" t="s">
        <v>28</v>
      </c>
      <c r="J24857" t="s">
        <v>52702</v>
      </c>
      <c r="K24857">
        <v>1211</v>
      </c>
      <c r="L24857" t="s">
        <v>30</v>
      </c>
      <c r="M24857" t="s">
        <v>31</v>
      </c>
      <c r="N24857" t="b">
        <v>0</v>
      </c>
      <c r="O24857" t="s">
        <v>117912</v>
      </c>
      <c r="P24857">
        <v>1</v>
      </c>
      <c r="Q24857">
        <v>33662</v>
      </c>
      <c r="R24857">
        <v>791</v>
      </c>
      <c r="S24857">
        <v>6</v>
      </c>
      <c r="T24857">
        <v>0</v>
      </c>
      <c r="U24857">
        <v>57</v>
      </c>
    </row>
    <row r="24858" spans="1:21" x14ac:dyDescent="0.25">
      <c r="A24858" t="s">
        <v>117026</v>
      </c>
      <c r="B24858" t="s">
        <v>117027</v>
      </c>
      <c r="C24858" t="s">
        <v>117913</v>
      </c>
      <c r="D24858" t="s">
        <v>117914</v>
      </c>
      <c r="E24858" s="1">
        <v>42492.729166666664</v>
      </c>
      <c r="F24858" t="s">
        <v>117915</v>
      </c>
      <c r="G24858" t="s">
        <v>117916</v>
      </c>
      <c r="H24858">
        <v>27</v>
      </c>
      <c r="I24858" t="s">
        <v>28</v>
      </c>
      <c r="J24858" t="s">
        <v>41906</v>
      </c>
      <c r="K24858">
        <v>1116</v>
      </c>
      <c r="L24858" t="s">
        <v>30</v>
      </c>
      <c r="M24858" t="s">
        <v>31</v>
      </c>
      <c r="N24858" t="b">
        <v>0</v>
      </c>
      <c r="O24858" t="s">
        <v>117917</v>
      </c>
      <c r="P24858">
        <v>1</v>
      </c>
      <c r="Q24858">
        <v>133069</v>
      </c>
      <c r="R24858">
        <v>1892</v>
      </c>
      <c r="S24858">
        <v>25</v>
      </c>
      <c r="T24858">
        <v>0</v>
      </c>
      <c r="U24858">
        <v>127</v>
      </c>
    </row>
    <row r="24859" spans="1:21" x14ac:dyDescent="0.25">
      <c r="A24859" t="s">
        <v>117026</v>
      </c>
      <c r="B24859" t="s">
        <v>117027</v>
      </c>
      <c r="C24859" t="s">
        <v>117918</v>
      </c>
      <c r="D24859" t="s">
        <v>117919</v>
      </c>
      <c r="E24859" s="1">
        <v>42492.708333333336</v>
      </c>
      <c r="F24859" t="s">
        <v>117920</v>
      </c>
      <c r="G24859" t="s">
        <v>117921</v>
      </c>
      <c r="H24859">
        <v>27</v>
      </c>
      <c r="I24859" t="s">
        <v>28</v>
      </c>
      <c r="J24859" t="s">
        <v>9658</v>
      </c>
      <c r="K24859">
        <v>500</v>
      </c>
      <c r="L24859" t="s">
        <v>30</v>
      </c>
      <c r="M24859" t="s">
        <v>31</v>
      </c>
      <c r="N24859" t="b">
        <v>0</v>
      </c>
      <c r="O24859" t="s">
        <v>117922</v>
      </c>
      <c r="P24859">
        <v>1</v>
      </c>
      <c r="Q24859">
        <v>153121</v>
      </c>
      <c r="R24859">
        <v>1865</v>
      </c>
      <c r="S24859">
        <v>33</v>
      </c>
      <c r="T24859">
        <v>0</v>
      </c>
      <c r="U24859">
        <v>115</v>
      </c>
    </row>
    <row r="24860" spans="1:21" x14ac:dyDescent="0.25">
      <c r="A24860" t="s">
        <v>117026</v>
      </c>
      <c r="B24860" t="s">
        <v>117027</v>
      </c>
      <c r="C24860" t="s">
        <v>117923</v>
      </c>
      <c r="D24860" t="s">
        <v>117924</v>
      </c>
      <c r="E24860" t="s">
        <v>117925</v>
      </c>
      <c r="F24860" t="s">
        <v>117926</v>
      </c>
      <c r="G24860" t="s">
        <v>117927</v>
      </c>
      <c r="H24860">
        <v>27</v>
      </c>
      <c r="I24860" t="s">
        <v>28</v>
      </c>
      <c r="J24860" t="s">
        <v>14087</v>
      </c>
      <c r="K24860">
        <v>701</v>
      </c>
      <c r="L24860" t="s">
        <v>30</v>
      </c>
      <c r="M24860" t="s">
        <v>31</v>
      </c>
      <c r="N24860" t="b">
        <v>0</v>
      </c>
      <c r="O24860" t="s">
        <v>117928</v>
      </c>
      <c r="P24860">
        <v>1</v>
      </c>
      <c r="Q24860">
        <v>105797</v>
      </c>
      <c r="R24860">
        <v>1265</v>
      </c>
      <c r="S24860">
        <v>23</v>
      </c>
      <c r="T24860">
        <v>0</v>
      </c>
      <c r="U24860">
        <v>76</v>
      </c>
    </row>
    <row r="24861" spans="1:21" x14ac:dyDescent="0.25">
      <c r="A24861" t="s">
        <v>117026</v>
      </c>
      <c r="B24861" t="s">
        <v>117027</v>
      </c>
      <c r="C24861" t="s">
        <v>117929</v>
      </c>
      <c r="D24861" t="s">
        <v>117930</v>
      </c>
      <c r="E24861" t="s">
        <v>117931</v>
      </c>
      <c r="F24861" t="s">
        <v>117932</v>
      </c>
      <c r="G24861" t="s">
        <v>117933</v>
      </c>
      <c r="H24861">
        <v>27</v>
      </c>
      <c r="I24861" t="s">
        <v>28</v>
      </c>
      <c r="J24861" t="s">
        <v>5582</v>
      </c>
      <c r="K24861">
        <v>754</v>
      </c>
      <c r="L24861" t="s">
        <v>30</v>
      </c>
      <c r="M24861" t="s">
        <v>31</v>
      </c>
      <c r="N24861" t="b">
        <v>0</v>
      </c>
      <c r="O24861" t="s">
        <v>117934</v>
      </c>
      <c r="P24861">
        <v>1</v>
      </c>
      <c r="Q24861">
        <v>270422</v>
      </c>
      <c r="R24861">
        <v>8270</v>
      </c>
      <c r="S24861">
        <v>35</v>
      </c>
      <c r="T24861">
        <v>0</v>
      </c>
      <c r="U24861">
        <v>634</v>
      </c>
    </row>
    <row r="24862" spans="1:21" x14ac:dyDescent="0.25">
      <c r="A24862" t="s">
        <v>117026</v>
      </c>
      <c r="B24862" t="s">
        <v>117027</v>
      </c>
      <c r="C24862" t="s">
        <v>117935</v>
      </c>
      <c r="D24862" t="s">
        <v>117936</v>
      </c>
      <c r="E24862" t="s">
        <v>117937</v>
      </c>
      <c r="F24862" t="s">
        <v>117938</v>
      </c>
      <c r="G24862" t="s">
        <v>117939</v>
      </c>
      <c r="H24862">
        <v>27</v>
      </c>
      <c r="I24862" t="s">
        <v>28</v>
      </c>
      <c r="J24862" t="s">
        <v>4337</v>
      </c>
      <c r="K24862">
        <v>727</v>
      </c>
      <c r="L24862" t="s">
        <v>30</v>
      </c>
      <c r="M24862" t="s">
        <v>31</v>
      </c>
      <c r="N24862" t="b">
        <v>0</v>
      </c>
      <c r="O24862" t="s">
        <v>117940</v>
      </c>
      <c r="P24862">
        <v>1</v>
      </c>
      <c r="Q24862">
        <v>146698</v>
      </c>
      <c r="R24862">
        <v>2843</v>
      </c>
      <c r="S24862">
        <v>18</v>
      </c>
      <c r="T24862">
        <v>0</v>
      </c>
      <c r="U24862">
        <v>169</v>
      </c>
    </row>
    <row r="24863" spans="1:21" x14ac:dyDescent="0.25">
      <c r="A24863" t="s">
        <v>117026</v>
      </c>
      <c r="B24863" t="s">
        <v>117027</v>
      </c>
      <c r="C24863" t="s">
        <v>117941</v>
      </c>
      <c r="D24863" t="s">
        <v>117942</v>
      </c>
      <c r="E24863" t="s">
        <v>117943</v>
      </c>
      <c r="F24863" t="s">
        <v>117944</v>
      </c>
      <c r="G24863" t="s">
        <v>117945</v>
      </c>
      <c r="H24863">
        <v>27</v>
      </c>
      <c r="I24863" t="s">
        <v>28</v>
      </c>
      <c r="J24863" t="s">
        <v>4457</v>
      </c>
      <c r="K24863">
        <v>948</v>
      </c>
      <c r="L24863" t="s">
        <v>30</v>
      </c>
      <c r="M24863" t="s">
        <v>31</v>
      </c>
      <c r="N24863" t="b">
        <v>0</v>
      </c>
      <c r="O24863" t="s">
        <v>117946</v>
      </c>
      <c r="P24863">
        <v>1</v>
      </c>
      <c r="Q24863">
        <v>219666</v>
      </c>
      <c r="R24863">
        <v>2866</v>
      </c>
      <c r="S24863">
        <v>48</v>
      </c>
      <c r="T24863">
        <v>0</v>
      </c>
      <c r="U24863">
        <v>178</v>
      </c>
    </row>
    <row r="24864" spans="1:21" x14ac:dyDescent="0.25">
      <c r="A24864" t="s">
        <v>117026</v>
      </c>
      <c r="B24864" t="s">
        <v>117027</v>
      </c>
      <c r="C24864" t="s">
        <v>117947</v>
      </c>
      <c r="D24864" t="s">
        <v>117948</v>
      </c>
      <c r="E24864" t="s">
        <v>117949</v>
      </c>
      <c r="F24864" t="s">
        <v>117950</v>
      </c>
      <c r="G24864" t="s">
        <v>117951</v>
      </c>
      <c r="H24864">
        <v>27</v>
      </c>
      <c r="I24864" t="s">
        <v>28</v>
      </c>
      <c r="J24864" t="s">
        <v>3765</v>
      </c>
      <c r="K24864">
        <v>83</v>
      </c>
      <c r="L24864" t="s">
        <v>30</v>
      </c>
      <c r="M24864" t="s">
        <v>31</v>
      </c>
      <c r="N24864" t="b">
        <v>0</v>
      </c>
      <c r="O24864" t="s">
        <v>117952</v>
      </c>
      <c r="Q24864">
        <v>314093</v>
      </c>
      <c r="R24864">
        <v>346</v>
      </c>
      <c r="S24864">
        <v>31</v>
      </c>
      <c r="T24864">
        <v>0</v>
      </c>
      <c r="U24864">
        <v>31</v>
      </c>
    </row>
    <row r="24865" spans="1:21" x14ac:dyDescent="0.25">
      <c r="A24865" t="s">
        <v>117026</v>
      </c>
      <c r="B24865" t="s">
        <v>117027</v>
      </c>
      <c r="C24865" t="s">
        <v>117953</v>
      </c>
      <c r="D24865" t="s">
        <v>117954</v>
      </c>
      <c r="E24865" t="s">
        <v>117955</v>
      </c>
      <c r="F24865" t="s">
        <v>117956</v>
      </c>
      <c r="G24865" t="s">
        <v>117957</v>
      </c>
      <c r="H24865">
        <v>27</v>
      </c>
      <c r="I24865" t="s">
        <v>28</v>
      </c>
      <c r="J24865" t="s">
        <v>513</v>
      </c>
      <c r="K24865">
        <v>634</v>
      </c>
      <c r="L24865" t="s">
        <v>30</v>
      </c>
      <c r="M24865" t="s">
        <v>31</v>
      </c>
      <c r="N24865" t="b">
        <v>0</v>
      </c>
      <c r="O24865" t="s">
        <v>117958</v>
      </c>
      <c r="P24865">
        <v>1</v>
      </c>
      <c r="Q24865">
        <v>290111</v>
      </c>
      <c r="R24865">
        <v>5841</v>
      </c>
      <c r="S24865">
        <v>44</v>
      </c>
      <c r="T24865">
        <v>0</v>
      </c>
      <c r="U24865">
        <v>329</v>
      </c>
    </row>
    <row r="24866" spans="1:21" x14ac:dyDescent="0.25">
      <c r="A24866" t="s">
        <v>117026</v>
      </c>
      <c r="B24866" t="s">
        <v>117027</v>
      </c>
      <c r="C24866" t="s">
        <v>117959</v>
      </c>
      <c r="D24866" t="s">
        <v>117960</v>
      </c>
      <c r="E24866" t="s">
        <v>117961</v>
      </c>
      <c r="F24866" t="s">
        <v>117962</v>
      </c>
      <c r="G24866" t="s">
        <v>117963</v>
      </c>
      <c r="H24866">
        <v>27</v>
      </c>
      <c r="I24866" t="s">
        <v>28</v>
      </c>
      <c r="J24866" t="s">
        <v>12994</v>
      </c>
      <c r="K24866">
        <v>644</v>
      </c>
      <c r="L24866" t="s">
        <v>30</v>
      </c>
      <c r="M24866" t="s">
        <v>31</v>
      </c>
      <c r="N24866" t="b">
        <v>1</v>
      </c>
      <c r="O24866" t="s">
        <v>117964</v>
      </c>
      <c r="P24866">
        <v>1</v>
      </c>
      <c r="Q24866">
        <v>180159</v>
      </c>
      <c r="R24866">
        <v>3273</v>
      </c>
      <c r="S24866">
        <v>22</v>
      </c>
      <c r="T24866">
        <v>0</v>
      </c>
      <c r="U24866">
        <v>159</v>
      </c>
    </row>
    <row r="24867" spans="1:21" x14ac:dyDescent="0.25">
      <c r="A24867" t="s">
        <v>117026</v>
      </c>
      <c r="B24867" t="s">
        <v>117027</v>
      </c>
      <c r="C24867" t="s">
        <v>117965</v>
      </c>
      <c r="D24867" t="s">
        <v>117966</v>
      </c>
      <c r="E24867" t="s">
        <v>117967</v>
      </c>
      <c r="F24867" t="s">
        <v>117968</v>
      </c>
      <c r="G24867" t="s">
        <v>117969</v>
      </c>
      <c r="H24867">
        <v>27</v>
      </c>
      <c r="I24867" t="s">
        <v>28</v>
      </c>
      <c r="J24867" t="s">
        <v>1508</v>
      </c>
      <c r="K24867">
        <v>349</v>
      </c>
      <c r="L24867" t="s">
        <v>30</v>
      </c>
      <c r="M24867" t="s">
        <v>31</v>
      </c>
      <c r="N24867" t="b">
        <v>0</v>
      </c>
      <c r="O24867" t="s">
        <v>117970</v>
      </c>
      <c r="P24867">
        <v>1</v>
      </c>
      <c r="Q24867">
        <v>37195</v>
      </c>
      <c r="R24867">
        <v>1312</v>
      </c>
      <c r="S24867">
        <v>8</v>
      </c>
      <c r="T24867">
        <v>0</v>
      </c>
      <c r="U24867">
        <v>68</v>
      </c>
    </row>
    <row r="24868" spans="1:21" x14ac:dyDescent="0.25">
      <c r="A24868" t="s">
        <v>117026</v>
      </c>
      <c r="B24868" t="s">
        <v>117027</v>
      </c>
      <c r="C24868" t="s">
        <v>117971</v>
      </c>
      <c r="D24868" t="s">
        <v>117972</v>
      </c>
      <c r="E24868" t="s">
        <v>117973</v>
      </c>
      <c r="F24868" t="s">
        <v>117974</v>
      </c>
      <c r="G24868" t="s">
        <v>117975</v>
      </c>
      <c r="H24868">
        <v>27</v>
      </c>
      <c r="I24868" t="s">
        <v>28</v>
      </c>
      <c r="J24868" t="s">
        <v>1028</v>
      </c>
      <c r="K24868">
        <v>380</v>
      </c>
      <c r="L24868" t="s">
        <v>30</v>
      </c>
      <c r="M24868" t="s">
        <v>31</v>
      </c>
      <c r="N24868" t="b">
        <v>0</v>
      </c>
      <c r="O24868" t="s">
        <v>117976</v>
      </c>
      <c r="P24868">
        <v>1</v>
      </c>
      <c r="Q24868">
        <v>36410</v>
      </c>
      <c r="R24868">
        <v>650</v>
      </c>
      <c r="S24868">
        <v>1</v>
      </c>
      <c r="T24868">
        <v>0</v>
      </c>
      <c r="U24868">
        <v>45</v>
      </c>
    </row>
    <row r="24869" spans="1:21" x14ac:dyDescent="0.25">
      <c r="A24869" t="s">
        <v>117026</v>
      </c>
      <c r="B24869" t="s">
        <v>117027</v>
      </c>
      <c r="C24869" t="e">
        <v>#NAME?</v>
      </c>
      <c r="D24869" t="s">
        <v>117977</v>
      </c>
      <c r="E24869" t="s">
        <v>117978</v>
      </c>
      <c r="F24869" t="s">
        <v>117979</v>
      </c>
      <c r="G24869" t="s">
        <v>117980</v>
      </c>
      <c r="H24869">
        <v>27</v>
      </c>
      <c r="I24869" t="s">
        <v>28</v>
      </c>
      <c r="J24869" t="s">
        <v>9715</v>
      </c>
      <c r="K24869">
        <v>435</v>
      </c>
      <c r="L24869" t="s">
        <v>30</v>
      </c>
      <c r="M24869" t="s">
        <v>31</v>
      </c>
      <c r="N24869" t="b">
        <v>0</v>
      </c>
      <c r="O24869" t="s">
        <v>117981</v>
      </c>
      <c r="P24869">
        <v>1</v>
      </c>
      <c r="Q24869">
        <v>52450</v>
      </c>
      <c r="R24869">
        <v>719</v>
      </c>
      <c r="S24869">
        <v>4</v>
      </c>
      <c r="T24869">
        <v>0</v>
      </c>
      <c r="U24869">
        <v>14</v>
      </c>
    </row>
    <row r="24870" spans="1:21" x14ac:dyDescent="0.25">
      <c r="A24870" t="s">
        <v>117026</v>
      </c>
      <c r="B24870" t="s">
        <v>117027</v>
      </c>
      <c r="C24870" t="s">
        <v>117982</v>
      </c>
      <c r="D24870" t="s">
        <v>117983</v>
      </c>
      <c r="E24870" t="s">
        <v>117984</v>
      </c>
      <c r="F24870" t="s">
        <v>117985</v>
      </c>
      <c r="G24870" t="s">
        <v>117986</v>
      </c>
      <c r="H24870">
        <v>27</v>
      </c>
      <c r="I24870" t="s">
        <v>28</v>
      </c>
      <c r="J24870" t="s">
        <v>14588</v>
      </c>
      <c r="K24870">
        <v>1291</v>
      </c>
      <c r="L24870" t="s">
        <v>30</v>
      </c>
      <c r="M24870" t="s">
        <v>31</v>
      </c>
      <c r="N24870" t="b">
        <v>0</v>
      </c>
      <c r="O24870" t="s">
        <v>117987</v>
      </c>
      <c r="P24870">
        <v>1</v>
      </c>
      <c r="Q24870">
        <v>235939</v>
      </c>
      <c r="R24870">
        <v>5088</v>
      </c>
      <c r="S24870">
        <v>34</v>
      </c>
      <c r="T24870">
        <v>0</v>
      </c>
      <c r="U24870">
        <v>192</v>
      </c>
    </row>
    <row r="24871" spans="1:21" x14ac:dyDescent="0.25">
      <c r="A24871" t="s">
        <v>117026</v>
      </c>
      <c r="B24871" t="s">
        <v>117027</v>
      </c>
      <c r="C24871" t="s">
        <v>117988</v>
      </c>
      <c r="D24871" t="s">
        <v>117989</v>
      </c>
      <c r="E24871" t="s">
        <v>117990</v>
      </c>
      <c r="F24871" t="s">
        <v>117991</v>
      </c>
      <c r="G24871" t="s">
        <v>117992</v>
      </c>
      <c r="H24871">
        <v>27</v>
      </c>
      <c r="I24871" t="s">
        <v>28</v>
      </c>
      <c r="J24871" t="s">
        <v>55503</v>
      </c>
      <c r="K24871">
        <v>995</v>
      </c>
      <c r="L24871" t="s">
        <v>30</v>
      </c>
      <c r="M24871" t="s">
        <v>31</v>
      </c>
      <c r="N24871" t="b">
        <v>0</v>
      </c>
      <c r="O24871" t="s">
        <v>117993</v>
      </c>
      <c r="P24871">
        <v>1</v>
      </c>
      <c r="Q24871">
        <v>142382</v>
      </c>
      <c r="R24871">
        <v>1063</v>
      </c>
      <c r="S24871">
        <v>25</v>
      </c>
      <c r="T24871">
        <v>0</v>
      </c>
      <c r="U24871">
        <v>109</v>
      </c>
    </row>
    <row r="24872" spans="1:21" x14ac:dyDescent="0.25">
      <c r="A24872" t="s">
        <v>117026</v>
      </c>
      <c r="B24872" t="s">
        <v>117027</v>
      </c>
      <c r="C24872" t="s">
        <v>117994</v>
      </c>
      <c r="D24872" t="s">
        <v>117995</v>
      </c>
      <c r="E24872" t="s">
        <v>117996</v>
      </c>
      <c r="F24872" t="s">
        <v>117997</v>
      </c>
      <c r="G24872" t="s">
        <v>117998</v>
      </c>
      <c r="H24872">
        <v>27</v>
      </c>
      <c r="I24872" t="s">
        <v>28</v>
      </c>
      <c r="J24872" t="s">
        <v>8493</v>
      </c>
      <c r="K24872">
        <v>424</v>
      </c>
      <c r="L24872" t="s">
        <v>30</v>
      </c>
      <c r="M24872" t="s">
        <v>31</v>
      </c>
      <c r="N24872" t="b">
        <v>0</v>
      </c>
      <c r="O24872" t="s">
        <v>117999</v>
      </c>
      <c r="P24872">
        <v>1</v>
      </c>
      <c r="Q24872">
        <v>14843</v>
      </c>
      <c r="R24872">
        <v>127</v>
      </c>
      <c r="S24872">
        <v>3</v>
      </c>
      <c r="T24872">
        <v>0</v>
      </c>
      <c r="U24872">
        <v>6</v>
      </c>
    </row>
    <row r="24873" spans="1:21" x14ac:dyDescent="0.25">
      <c r="A24873" t="s">
        <v>117026</v>
      </c>
      <c r="B24873" t="s">
        <v>117027</v>
      </c>
      <c r="C24873" t="s">
        <v>118000</v>
      </c>
      <c r="D24873" t="s">
        <v>118001</v>
      </c>
      <c r="E24873" t="s">
        <v>118002</v>
      </c>
      <c r="F24873" t="s">
        <v>118003</v>
      </c>
      <c r="G24873" t="s">
        <v>118004</v>
      </c>
      <c r="H24873">
        <v>27</v>
      </c>
      <c r="I24873" t="s">
        <v>28</v>
      </c>
      <c r="J24873" t="s">
        <v>302</v>
      </c>
      <c r="K24873">
        <v>123</v>
      </c>
      <c r="L24873" t="s">
        <v>30</v>
      </c>
      <c r="M24873" t="s">
        <v>31</v>
      </c>
      <c r="N24873" t="b">
        <v>0</v>
      </c>
      <c r="O24873" t="s">
        <v>118005</v>
      </c>
      <c r="P24873">
        <v>1</v>
      </c>
      <c r="Q24873">
        <v>21900</v>
      </c>
      <c r="R24873">
        <v>522</v>
      </c>
      <c r="S24873">
        <v>2</v>
      </c>
      <c r="T24873">
        <v>0</v>
      </c>
      <c r="U24873">
        <v>14</v>
      </c>
    </row>
    <row r="24874" spans="1:21" x14ac:dyDescent="0.25">
      <c r="A24874" t="s">
        <v>117026</v>
      </c>
      <c r="B24874" t="s">
        <v>117027</v>
      </c>
      <c r="C24874" t="s">
        <v>118006</v>
      </c>
      <c r="D24874" t="s">
        <v>118007</v>
      </c>
      <c r="E24874" t="s">
        <v>118008</v>
      </c>
      <c r="F24874" t="s">
        <v>118009</v>
      </c>
      <c r="G24874" t="s">
        <v>118010</v>
      </c>
      <c r="H24874">
        <v>27</v>
      </c>
      <c r="I24874" t="s">
        <v>28</v>
      </c>
      <c r="J24874" t="s">
        <v>550</v>
      </c>
      <c r="K24874">
        <v>514</v>
      </c>
      <c r="L24874" t="s">
        <v>30</v>
      </c>
      <c r="M24874" t="s">
        <v>31</v>
      </c>
      <c r="N24874" t="b">
        <v>0</v>
      </c>
      <c r="O24874" t="s">
        <v>118011</v>
      </c>
      <c r="P24874">
        <v>1</v>
      </c>
      <c r="Q24874">
        <v>88245</v>
      </c>
      <c r="R24874">
        <v>1150</v>
      </c>
      <c r="S24874">
        <v>6</v>
      </c>
      <c r="T24874">
        <v>0</v>
      </c>
      <c r="U24874">
        <v>34</v>
      </c>
    </row>
    <row r="24875" spans="1:21" x14ac:dyDescent="0.25">
      <c r="A24875" t="s">
        <v>117026</v>
      </c>
      <c r="B24875" t="s">
        <v>117027</v>
      </c>
      <c r="C24875" t="s">
        <v>118012</v>
      </c>
      <c r="D24875" t="s">
        <v>118013</v>
      </c>
      <c r="E24875" t="s">
        <v>118014</v>
      </c>
      <c r="F24875" t="s">
        <v>118015</v>
      </c>
      <c r="G24875" t="s">
        <v>118016</v>
      </c>
      <c r="H24875">
        <v>27</v>
      </c>
      <c r="I24875" t="s">
        <v>28</v>
      </c>
      <c r="J24875" t="s">
        <v>787</v>
      </c>
      <c r="K24875">
        <v>280</v>
      </c>
      <c r="L24875" t="s">
        <v>30</v>
      </c>
      <c r="M24875" t="s">
        <v>31</v>
      </c>
      <c r="N24875" t="b">
        <v>0</v>
      </c>
      <c r="O24875" t="s">
        <v>118017</v>
      </c>
      <c r="P24875">
        <v>1</v>
      </c>
      <c r="Q24875">
        <v>55431</v>
      </c>
      <c r="R24875">
        <v>669</v>
      </c>
      <c r="S24875">
        <v>6</v>
      </c>
      <c r="T24875">
        <v>0</v>
      </c>
      <c r="U24875">
        <v>24</v>
      </c>
    </row>
    <row r="24876" spans="1:21" x14ac:dyDescent="0.25">
      <c r="A24876" t="s">
        <v>117026</v>
      </c>
      <c r="B24876" t="s">
        <v>117027</v>
      </c>
      <c r="C24876" t="s">
        <v>118018</v>
      </c>
      <c r="D24876" t="s">
        <v>118019</v>
      </c>
      <c r="E24876" t="s">
        <v>118020</v>
      </c>
      <c r="F24876" t="s">
        <v>118021</v>
      </c>
      <c r="G24876" t="s">
        <v>118022</v>
      </c>
      <c r="H24876">
        <v>27</v>
      </c>
      <c r="I24876" t="s">
        <v>28</v>
      </c>
      <c r="J24876" t="s">
        <v>348</v>
      </c>
      <c r="K24876">
        <v>405</v>
      </c>
      <c r="L24876" t="s">
        <v>30</v>
      </c>
      <c r="M24876" t="s">
        <v>31</v>
      </c>
      <c r="N24876" t="b">
        <v>0</v>
      </c>
      <c r="O24876" t="s">
        <v>118023</v>
      </c>
      <c r="P24876">
        <v>1</v>
      </c>
      <c r="Q24876">
        <v>110784</v>
      </c>
      <c r="R24876">
        <v>991</v>
      </c>
      <c r="S24876">
        <v>18</v>
      </c>
      <c r="T24876">
        <v>0</v>
      </c>
      <c r="U24876">
        <v>36</v>
      </c>
    </row>
    <row r="24877" spans="1:21" x14ac:dyDescent="0.25">
      <c r="A24877" t="s">
        <v>117026</v>
      </c>
      <c r="B24877" t="s">
        <v>117027</v>
      </c>
      <c r="C24877" t="s">
        <v>118024</v>
      </c>
      <c r="D24877" t="s">
        <v>118025</v>
      </c>
      <c r="E24877" t="s">
        <v>118026</v>
      </c>
      <c r="F24877" t="s">
        <v>118027</v>
      </c>
      <c r="G24877" t="s">
        <v>118028</v>
      </c>
      <c r="H24877">
        <v>27</v>
      </c>
      <c r="I24877" t="s">
        <v>28</v>
      </c>
      <c r="J24877" t="s">
        <v>8146</v>
      </c>
      <c r="K24877">
        <v>460</v>
      </c>
      <c r="L24877" t="s">
        <v>30</v>
      </c>
      <c r="M24877" t="s">
        <v>31</v>
      </c>
      <c r="N24877" t="b">
        <v>0</v>
      </c>
      <c r="O24877" t="s">
        <v>118029</v>
      </c>
      <c r="P24877">
        <v>1</v>
      </c>
      <c r="Q24877">
        <v>344517</v>
      </c>
      <c r="R24877">
        <v>2688</v>
      </c>
      <c r="S24877">
        <v>86</v>
      </c>
      <c r="T24877">
        <v>0</v>
      </c>
      <c r="U24877">
        <v>144</v>
      </c>
    </row>
    <row r="24878" spans="1:21" x14ac:dyDescent="0.25">
      <c r="A24878" t="s">
        <v>117026</v>
      </c>
      <c r="B24878" t="s">
        <v>117027</v>
      </c>
      <c r="C24878" t="s">
        <v>118030</v>
      </c>
      <c r="D24878" t="s">
        <v>118031</v>
      </c>
      <c r="E24878" s="1">
        <v>42318.875</v>
      </c>
      <c r="F24878" t="s">
        <v>118032</v>
      </c>
      <c r="G24878" t="s">
        <v>118033</v>
      </c>
      <c r="H24878">
        <v>27</v>
      </c>
      <c r="I24878" t="s">
        <v>28</v>
      </c>
      <c r="J24878" t="s">
        <v>102818</v>
      </c>
      <c r="K24878">
        <v>1375</v>
      </c>
      <c r="L24878" t="s">
        <v>30</v>
      </c>
      <c r="M24878" t="s">
        <v>31</v>
      </c>
      <c r="N24878" t="b">
        <v>0</v>
      </c>
      <c r="O24878" t="s">
        <v>118034</v>
      </c>
      <c r="P24878">
        <v>1</v>
      </c>
      <c r="Q24878">
        <v>652300</v>
      </c>
      <c r="R24878">
        <v>11996</v>
      </c>
      <c r="S24878">
        <v>195</v>
      </c>
      <c r="T24878">
        <v>0</v>
      </c>
      <c r="U24878">
        <v>448</v>
      </c>
    </row>
    <row r="24879" spans="1:21" x14ac:dyDescent="0.25">
      <c r="A24879" t="s">
        <v>117026</v>
      </c>
      <c r="B24879" t="s">
        <v>117027</v>
      </c>
      <c r="C24879" t="s">
        <v>118035</v>
      </c>
      <c r="D24879" t="s">
        <v>118036</v>
      </c>
      <c r="E24879" t="s">
        <v>118037</v>
      </c>
      <c r="F24879" t="s">
        <v>118038</v>
      </c>
      <c r="G24879" t="s">
        <v>118039</v>
      </c>
      <c r="H24879">
        <v>27</v>
      </c>
      <c r="I24879" t="s">
        <v>28</v>
      </c>
      <c r="J24879" t="s">
        <v>8762</v>
      </c>
      <c r="K24879">
        <v>615</v>
      </c>
      <c r="L24879" t="s">
        <v>30</v>
      </c>
      <c r="M24879" t="s">
        <v>31</v>
      </c>
      <c r="N24879" t="b">
        <v>0</v>
      </c>
      <c r="O24879" t="s">
        <v>118040</v>
      </c>
      <c r="P24879">
        <v>1</v>
      </c>
      <c r="Q24879">
        <v>31889</v>
      </c>
      <c r="R24879">
        <v>917</v>
      </c>
      <c r="S24879">
        <v>2</v>
      </c>
      <c r="T24879">
        <v>0</v>
      </c>
      <c r="U24879">
        <v>54</v>
      </c>
    </row>
    <row r="24880" spans="1:21" x14ac:dyDescent="0.25">
      <c r="A24880" t="s">
        <v>117026</v>
      </c>
      <c r="B24880" t="s">
        <v>117027</v>
      </c>
      <c r="C24880" t="s">
        <v>118041</v>
      </c>
      <c r="D24880" t="s">
        <v>118042</v>
      </c>
      <c r="E24880" s="1">
        <v>42347.854166666664</v>
      </c>
      <c r="F24880" t="s">
        <v>118043</v>
      </c>
      <c r="G24880" t="s">
        <v>118044</v>
      </c>
      <c r="H24880">
        <v>27</v>
      </c>
      <c r="I24880" t="s">
        <v>28</v>
      </c>
      <c r="J24880" t="s">
        <v>12324</v>
      </c>
      <c r="K24880">
        <v>554</v>
      </c>
      <c r="L24880" t="s">
        <v>30</v>
      </c>
      <c r="M24880" t="s">
        <v>31</v>
      </c>
      <c r="N24880" t="b">
        <v>0</v>
      </c>
      <c r="O24880" t="s">
        <v>118045</v>
      </c>
      <c r="P24880">
        <v>1</v>
      </c>
      <c r="Q24880">
        <v>27540</v>
      </c>
      <c r="R24880">
        <v>653</v>
      </c>
      <c r="S24880">
        <v>11</v>
      </c>
      <c r="T24880">
        <v>0</v>
      </c>
      <c r="U24880">
        <v>41</v>
      </c>
    </row>
    <row r="24881" spans="1:21" x14ac:dyDescent="0.25">
      <c r="A24881" t="s">
        <v>117026</v>
      </c>
      <c r="B24881" t="s">
        <v>117027</v>
      </c>
      <c r="C24881" t="s">
        <v>118046</v>
      </c>
      <c r="D24881" t="s">
        <v>118047</v>
      </c>
      <c r="E24881" t="s">
        <v>118048</v>
      </c>
      <c r="F24881" t="s">
        <v>118049</v>
      </c>
      <c r="G24881" t="s">
        <v>118050</v>
      </c>
      <c r="H24881">
        <v>27</v>
      </c>
      <c r="I24881" t="s">
        <v>28</v>
      </c>
      <c r="J24881" t="s">
        <v>12516</v>
      </c>
      <c r="K24881">
        <v>198</v>
      </c>
      <c r="L24881" t="s">
        <v>30</v>
      </c>
      <c r="M24881" t="s">
        <v>31</v>
      </c>
      <c r="N24881" t="b">
        <v>0</v>
      </c>
      <c r="O24881" t="s">
        <v>118051</v>
      </c>
      <c r="P24881">
        <v>1</v>
      </c>
      <c r="Q24881">
        <v>2466</v>
      </c>
      <c r="R24881">
        <v>37</v>
      </c>
      <c r="S24881">
        <v>0</v>
      </c>
      <c r="T24881">
        <v>0</v>
      </c>
      <c r="U24881">
        <v>5</v>
      </c>
    </row>
    <row r="24882" spans="1:21" x14ac:dyDescent="0.25">
      <c r="A24882" t="s">
        <v>117026</v>
      </c>
      <c r="B24882" t="s">
        <v>117027</v>
      </c>
      <c r="C24882" t="s">
        <v>118052</v>
      </c>
      <c r="D24882" t="s">
        <v>118053</v>
      </c>
      <c r="E24882" t="s">
        <v>118054</v>
      </c>
      <c r="F24882" t="s">
        <v>118055</v>
      </c>
      <c r="G24882" t="s">
        <v>118056</v>
      </c>
      <c r="H24882">
        <v>27</v>
      </c>
      <c r="I24882" t="s">
        <v>28</v>
      </c>
      <c r="J24882" t="s">
        <v>4173</v>
      </c>
      <c r="K24882">
        <v>1109</v>
      </c>
      <c r="L24882" t="s">
        <v>30</v>
      </c>
      <c r="M24882" t="s">
        <v>31</v>
      </c>
      <c r="N24882" t="b">
        <v>0</v>
      </c>
      <c r="O24882" t="s">
        <v>118057</v>
      </c>
      <c r="P24882">
        <v>1</v>
      </c>
      <c r="Q24882">
        <v>269352</v>
      </c>
      <c r="R24882">
        <v>6398</v>
      </c>
      <c r="S24882">
        <v>37</v>
      </c>
      <c r="T24882">
        <v>0</v>
      </c>
      <c r="U24882">
        <v>360</v>
      </c>
    </row>
    <row r="24883" spans="1:21" x14ac:dyDescent="0.25">
      <c r="A24883" t="s">
        <v>117026</v>
      </c>
      <c r="B24883" t="s">
        <v>117027</v>
      </c>
      <c r="C24883" t="s">
        <v>118058</v>
      </c>
      <c r="D24883" t="s">
        <v>118059</v>
      </c>
      <c r="E24883" t="s">
        <v>118060</v>
      </c>
      <c r="F24883" t="s">
        <v>118061</v>
      </c>
      <c r="G24883" t="s">
        <v>118062</v>
      </c>
      <c r="H24883">
        <v>27</v>
      </c>
      <c r="I24883" t="s">
        <v>28</v>
      </c>
      <c r="J24883" t="s">
        <v>5154</v>
      </c>
      <c r="K24883">
        <v>674</v>
      </c>
      <c r="L24883" t="s">
        <v>30</v>
      </c>
      <c r="M24883" t="s">
        <v>31</v>
      </c>
      <c r="N24883" t="b">
        <v>1</v>
      </c>
      <c r="O24883" t="s">
        <v>118063</v>
      </c>
      <c r="P24883">
        <v>1</v>
      </c>
      <c r="Q24883">
        <v>486652</v>
      </c>
      <c r="R24883">
        <v>10542</v>
      </c>
      <c r="S24883">
        <v>119</v>
      </c>
      <c r="T24883">
        <v>0</v>
      </c>
      <c r="U24883">
        <v>461</v>
      </c>
    </row>
    <row r="24884" spans="1:21" x14ac:dyDescent="0.25">
      <c r="A24884" t="s">
        <v>117026</v>
      </c>
      <c r="B24884" t="s">
        <v>117027</v>
      </c>
      <c r="C24884" t="s">
        <v>118064</v>
      </c>
      <c r="D24884" t="s">
        <v>118065</v>
      </c>
      <c r="E24884" s="1">
        <v>42285.708333333336</v>
      </c>
      <c r="F24884" t="s">
        <v>118066</v>
      </c>
      <c r="G24884" t="s">
        <v>118067</v>
      </c>
      <c r="H24884">
        <v>27</v>
      </c>
      <c r="I24884" t="s">
        <v>28</v>
      </c>
      <c r="J24884" t="s">
        <v>637</v>
      </c>
      <c r="K24884">
        <v>233</v>
      </c>
      <c r="L24884" t="s">
        <v>30</v>
      </c>
      <c r="M24884" t="s">
        <v>31</v>
      </c>
      <c r="N24884" t="b">
        <v>0</v>
      </c>
      <c r="O24884" t="s">
        <v>118068</v>
      </c>
      <c r="P24884">
        <v>1</v>
      </c>
      <c r="Q24884">
        <v>53109</v>
      </c>
      <c r="R24884">
        <v>547</v>
      </c>
      <c r="S24884">
        <v>14</v>
      </c>
      <c r="T24884">
        <v>0</v>
      </c>
      <c r="U24884">
        <v>47</v>
      </c>
    </row>
    <row r="24885" spans="1:21" x14ac:dyDescent="0.25">
      <c r="A24885" t="s">
        <v>117026</v>
      </c>
      <c r="B24885" t="s">
        <v>117027</v>
      </c>
      <c r="C24885" t="s">
        <v>118069</v>
      </c>
      <c r="D24885" t="s">
        <v>118070</v>
      </c>
      <c r="E24885" s="1">
        <v>42071.6875</v>
      </c>
      <c r="F24885" t="s">
        <v>118071</v>
      </c>
      <c r="G24885" t="s">
        <v>118072</v>
      </c>
      <c r="H24885">
        <v>27</v>
      </c>
      <c r="I24885" t="s">
        <v>28</v>
      </c>
      <c r="J24885" t="s">
        <v>2516</v>
      </c>
      <c r="K24885">
        <v>1833</v>
      </c>
      <c r="L24885" t="s">
        <v>30</v>
      </c>
      <c r="M24885" t="s">
        <v>31</v>
      </c>
      <c r="N24885" t="b">
        <v>0</v>
      </c>
      <c r="O24885" t="s">
        <v>118073</v>
      </c>
      <c r="P24885">
        <v>1</v>
      </c>
      <c r="Q24885">
        <v>1394397</v>
      </c>
      <c r="R24885">
        <v>23004</v>
      </c>
      <c r="S24885">
        <v>264</v>
      </c>
      <c r="T24885">
        <v>0</v>
      </c>
      <c r="U24885">
        <v>1314</v>
      </c>
    </row>
    <row r="24886" spans="1:21" x14ac:dyDescent="0.25">
      <c r="A24886" t="s">
        <v>117026</v>
      </c>
      <c r="B24886" t="s">
        <v>117027</v>
      </c>
      <c r="C24886" t="s">
        <v>118074</v>
      </c>
      <c r="D24886" t="s">
        <v>118075</v>
      </c>
      <c r="E24886" t="s">
        <v>118076</v>
      </c>
      <c r="F24886" t="s">
        <v>118077</v>
      </c>
      <c r="G24886" t="s">
        <v>118078</v>
      </c>
      <c r="H24886">
        <v>27</v>
      </c>
      <c r="I24886" t="s">
        <v>28</v>
      </c>
      <c r="J24886" t="s">
        <v>3752</v>
      </c>
      <c r="K24886">
        <v>437</v>
      </c>
      <c r="L24886" t="s">
        <v>30</v>
      </c>
      <c r="M24886" t="s">
        <v>31</v>
      </c>
      <c r="N24886" t="b">
        <v>0</v>
      </c>
      <c r="O24886" t="s">
        <v>118079</v>
      </c>
      <c r="P24886">
        <v>1</v>
      </c>
      <c r="Q24886">
        <v>19291</v>
      </c>
      <c r="R24886">
        <v>544</v>
      </c>
      <c r="S24886">
        <v>4</v>
      </c>
      <c r="T24886">
        <v>0</v>
      </c>
      <c r="U24886">
        <v>19</v>
      </c>
    </row>
    <row r="24887" spans="1:21" x14ac:dyDescent="0.25">
      <c r="A24887" t="s">
        <v>117026</v>
      </c>
      <c r="B24887" t="s">
        <v>117027</v>
      </c>
      <c r="C24887" t="s">
        <v>118080</v>
      </c>
      <c r="D24887" t="s">
        <v>118081</v>
      </c>
      <c r="E24887" t="s">
        <v>118082</v>
      </c>
      <c r="F24887" t="s">
        <v>118083</v>
      </c>
      <c r="G24887" t="s">
        <v>118084</v>
      </c>
      <c r="H24887">
        <v>27</v>
      </c>
      <c r="I24887" t="s">
        <v>28</v>
      </c>
      <c r="J24887" t="s">
        <v>57232</v>
      </c>
      <c r="K24887">
        <v>1439</v>
      </c>
      <c r="L24887" t="s">
        <v>30</v>
      </c>
      <c r="M24887" t="s">
        <v>31</v>
      </c>
      <c r="N24887" t="b">
        <v>0</v>
      </c>
      <c r="O24887" t="s">
        <v>118085</v>
      </c>
      <c r="P24887">
        <v>1</v>
      </c>
      <c r="Q24887">
        <v>22672</v>
      </c>
      <c r="R24887">
        <v>814</v>
      </c>
      <c r="S24887">
        <v>5</v>
      </c>
      <c r="T24887">
        <v>0</v>
      </c>
      <c r="U24887">
        <v>59</v>
      </c>
    </row>
    <row r="24888" spans="1:21" x14ac:dyDescent="0.25">
      <c r="A24888" t="s">
        <v>117026</v>
      </c>
      <c r="B24888" t="s">
        <v>117027</v>
      </c>
      <c r="C24888" t="s">
        <v>118086</v>
      </c>
      <c r="D24888" t="s">
        <v>118087</v>
      </c>
      <c r="E24888" s="1">
        <v>42254.729166666664</v>
      </c>
      <c r="F24888" t="s">
        <v>118088</v>
      </c>
      <c r="G24888" t="s">
        <v>118089</v>
      </c>
      <c r="H24888">
        <v>27</v>
      </c>
      <c r="I24888" t="s">
        <v>28</v>
      </c>
      <c r="J24888" t="s">
        <v>8493</v>
      </c>
      <c r="K24888">
        <v>424</v>
      </c>
      <c r="L24888" t="s">
        <v>30</v>
      </c>
      <c r="M24888" t="s">
        <v>31</v>
      </c>
      <c r="N24888" t="b">
        <v>1</v>
      </c>
      <c r="O24888" t="s">
        <v>118090</v>
      </c>
      <c r="P24888">
        <v>1</v>
      </c>
      <c r="Q24888">
        <v>27556</v>
      </c>
      <c r="R24888">
        <v>802</v>
      </c>
      <c r="S24888">
        <v>7</v>
      </c>
      <c r="T24888">
        <v>0</v>
      </c>
      <c r="U24888">
        <v>33</v>
      </c>
    </row>
    <row r="24889" spans="1:21" x14ac:dyDescent="0.25">
      <c r="A24889" t="s">
        <v>117026</v>
      </c>
      <c r="B24889" t="s">
        <v>117027</v>
      </c>
      <c r="C24889" t="s">
        <v>118091</v>
      </c>
      <c r="D24889" t="s">
        <v>118092</v>
      </c>
      <c r="E24889" s="1">
        <v>42223.729166666664</v>
      </c>
      <c r="F24889" t="s">
        <v>118093</v>
      </c>
      <c r="G24889" t="s">
        <v>118094</v>
      </c>
      <c r="H24889">
        <v>27</v>
      </c>
      <c r="I24889" t="s">
        <v>28</v>
      </c>
      <c r="J24889" t="s">
        <v>2039</v>
      </c>
      <c r="K24889">
        <v>426</v>
      </c>
      <c r="L24889" t="s">
        <v>30</v>
      </c>
      <c r="M24889" t="s">
        <v>31</v>
      </c>
      <c r="N24889" t="b">
        <v>0</v>
      </c>
      <c r="O24889" t="s">
        <v>118095</v>
      </c>
      <c r="P24889">
        <v>1</v>
      </c>
      <c r="Q24889">
        <v>51702</v>
      </c>
      <c r="R24889">
        <v>1368</v>
      </c>
      <c r="S24889">
        <v>6</v>
      </c>
      <c r="T24889">
        <v>0</v>
      </c>
      <c r="U24889">
        <v>87</v>
      </c>
    </row>
    <row r="24890" spans="1:21" x14ac:dyDescent="0.25">
      <c r="A24890" t="s">
        <v>117026</v>
      </c>
      <c r="B24890" t="s">
        <v>117027</v>
      </c>
      <c r="C24890" t="s">
        <v>118096</v>
      </c>
      <c r="D24890" t="s">
        <v>118097</v>
      </c>
      <c r="E24890" s="1">
        <v>42192.729166666664</v>
      </c>
      <c r="F24890" t="s">
        <v>118098</v>
      </c>
      <c r="G24890" t="s">
        <v>118099</v>
      </c>
      <c r="H24890">
        <v>27</v>
      </c>
      <c r="I24890" t="s">
        <v>28</v>
      </c>
      <c r="J24890" t="s">
        <v>12511</v>
      </c>
      <c r="K24890">
        <v>441</v>
      </c>
      <c r="L24890" t="s">
        <v>30</v>
      </c>
      <c r="M24890" t="s">
        <v>31</v>
      </c>
      <c r="N24890" t="b">
        <v>1</v>
      </c>
      <c r="O24890" t="s">
        <v>118100</v>
      </c>
      <c r="P24890">
        <v>1</v>
      </c>
      <c r="Q24890">
        <v>58426</v>
      </c>
      <c r="R24890">
        <v>1519</v>
      </c>
      <c r="S24890">
        <v>5</v>
      </c>
      <c r="T24890">
        <v>0</v>
      </c>
      <c r="U24890">
        <v>66</v>
      </c>
    </row>
    <row r="24891" spans="1:21" x14ac:dyDescent="0.25">
      <c r="A24891" t="s">
        <v>117026</v>
      </c>
      <c r="B24891" t="s">
        <v>117027</v>
      </c>
      <c r="C24891" t="s">
        <v>118101</v>
      </c>
      <c r="D24891" t="s">
        <v>118102</v>
      </c>
      <c r="E24891" t="s">
        <v>118103</v>
      </c>
      <c r="F24891" t="s">
        <v>118104</v>
      </c>
      <c r="G24891" t="s">
        <v>118105</v>
      </c>
      <c r="H24891">
        <v>27</v>
      </c>
      <c r="I24891" t="s">
        <v>28</v>
      </c>
      <c r="J24891" t="s">
        <v>2856</v>
      </c>
      <c r="K24891">
        <v>447</v>
      </c>
      <c r="L24891" t="s">
        <v>30</v>
      </c>
      <c r="M24891" t="s">
        <v>31</v>
      </c>
      <c r="N24891" t="b">
        <v>0</v>
      </c>
      <c r="O24891" t="s">
        <v>118106</v>
      </c>
      <c r="P24891">
        <v>1</v>
      </c>
      <c r="Q24891">
        <v>24943</v>
      </c>
      <c r="R24891">
        <v>677</v>
      </c>
      <c r="S24891">
        <v>5</v>
      </c>
      <c r="T24891">
        <v>0</v>
      </c>
      <c r="U24891">
        <v>26</v>
      </c>
    </row>
    <row r="24892" spans="1:21" x14ac:dyDescent="0.25">
      <c r="A24892" t="s">
        <v>117026</v>
      </c>
      <c r="B24892" t="s">
        <v>117027</v>
      </c>
      <c r="C24892" t="s">
        <v>118107</v>
      </c>
      <c r="D24892" t="s">
        <v>118108</v>
      </c>
      <c r="E24892" t="s">
        <v>118109</v>
      </c>
      <c r="F24892" t="s">
        <v>118110</v>
      </c>
      <c r="G24892" t="s">
        <v>118111</v>
      </c>
      <c r="H24892">
        <v>27</v>
      </c>
      <c r="I24892" t="s">
        <v>28</v>
      </c>
      <c r="J24892" t="s">
        <v>1028</v>
      </c>
      <c r="K24892">
        <v>380</v>
      </c>
      <c r="L24892" t="s">
        <v>30</v>
      </c>
      <c r="M24892" t="s">
        <v>31</v>
      </c>
      <c r="N24892" t="b">
        <v>0</v>
      </c>
      <c r="O24892" t="s">
        <v>118112</v>
      </c>
      <c r="P24892">
        <v>1</v>
      </c>
      <c r="Q24892">
        <v>16521</v>
      </c>
      <c r="R24892">
        <v>568</v>
      </c>
      <c r="S24892">
        <v>3</v>
      </c>
      <c r="T24892">
        <v>0</v>
      </c>
      <c r="U24892">
        <v>34</v>
      </c>
    </row>
    <row r="24893" spans="1:21" x14ac:dyDescent="0.25">
      <c r="A24893" t="s">
        <v>117026</v>
      </c>
      <c r="B24893" t="s">
        <v>117027</v>
      </c>
      <c r="C24893" t="s">
        <v>118113</v>
      </c>
      <c r="D24893" t="s">
        <v>118114</v>
      </c>
      <c r="E24893" t="s">
        <v>118115</v>
      </c>
      <c r="F24893" t="s">
        <v>118116</v>
      </c>
      <c r="G24893" t="s">
        <v>118117</v>
      </c>
      <c r="H24893">
        <v>27</v>
      </c>
      <c r="I24893" t="s">
        <v>28</v>
      </c>
      <c r="J24893" t="s">
        <v>7441</v>
      </c>
      <c r="K24893">
        <v>472</v>
      </c>
      <c r="L24893" t="s">
        <v>30</v>
      </c>
      <c r="M24893" t="s">
        <v>31</v>
      </c>
      <c r="N24893" t="b">
        <v>0</v>
      </c>
      <c r="O24893" t="s">
        <v>118118</v>
      </c>
      <c r="P24893">
        <v>1</v>
      </c>
      <c r="Q24893">
        <v>23594</v>
      </c>
      <c r="R24893">
        <v>640</v>
      </c>
      <c r="S24893">
        <v>5</v>
      </c>
      <c r="T24893">
        <v>0</v>
      </c>
      <c r="U24893">
        <v>16</v>
      </c>
    </row>
    <row r="24894" spans="1:21" x14ac:dyDescent="0.25">
      <c r="A24894" t="s">
        <v>117026</v>
      </c>
      <c r="B24894" t="s">
        <v>117027</v>
      </c>
      <c r="C24894" t="s">
        <v>118119</v>
      </c>
      <c r="D24894" t="s">
        <v>118120</v>
      </c>
      <c r="E24894" t="s">
        <v>118121</v>
      </c>
      <c r="F24894" t="s">
        <v>118122</v>
      </c>
      <c r="G24894" t="s">
        <v>118123</v>
      </c>
      <c r="H24894">
        <v>27</v>
      </c>
      <c r="I24894" t="s">
        <v>28</v>
      </c>
      <c r="J24894" t="s">
        <v>4909</v>
      </c>
      <c r="K24894">
        <v>465</v>
      </c>
      <c r="L24894" t="s">
        <v>30</v>
      </c>
      <c r="M24894" t="s">
        <v>31</v>
      </c>
      <c r="N24894" t="b">
        <v>1</v>
      </c>
      <c r="O24894" t="s">
        <v>118124</v>
      </c>
      <c r="P24894">
        <v>1</v>
      </c>
      <c r="Q24894">
        <v>70901</v>
      </c>
      <c r="R24894">
        <v>1668</v>
      </c>
      <c r="S24894">
        <v>26</v>
      </c>
      <c r="T24894">
        <v>0</v>
      </c>
      <c r="U24894">
        <v>57</v>
      </c>
    </row>
    <row r="24895" spans="1:21" x14ac:dyDescent="0.25">
      <c r="A24895" t="s">
        <v>117026</v>
      </c>
      <c r="B24895" t="s">
        <v>117027</v>
      </c>
      <c r="C24895" t="s">
        <v>118125</v>
      </c>
      <c r="D24895" t="s">
        <v>118126</v>
      </c>
      <c r="E24895" s="1">
        <v>42343.625</v>
      </c>
      <c r="F24895" t="s">
        <v>118127</v>
      </c>
      <c r="G24895" t="s">
        <v>118128</v>
      </c>
      <c r="H24895">
        <v>27</v>
      </c>
      <c r="I24895" t="s">
        <v>28</v>
      </c>
      <c r="J24895" t="s">
        <v>4929</v>
      </c>
      <c r="K24895">
        <v>284</v>
      </c>
      <c r="L24895" t="s">
        <v>30</v>
      </c>
      <c r="M24895" t="s">
        <v>31</v>
      </c>
      <c r="N24895" t="b">
        <v>0</v>
      </c>
      <c r="O24895" t="s">
        <v>118129</v>
      </c>
      <c r="P24895">
        <v>1</v>
      </c>
      <c r="Q24895">
        <v>9765</v>
      </c>
      <c r="R24895">
        <v>152</v>
      </c>
      <c r="S24895">
        <v>0</v>
      </c>
      <c r="T24895">
        <v>0</v>
      </c>
      <c r="U24895">
        <v>35</v>
      </c>
    </row>
    <row r="24896" spans="1:21" x14ac:dyDescent="0.25">
      <c r="A24896" t="s">
        <v>117026</v>
      </c>
      <c r="B24896" t="s">
        <v>117027</v>
      </c>
      <c r="C24896" t="s">
        <v>118130</v>
      </c>
      <c r="D24896" t="s">
        <v>118131</v>
      </c>
      <c r="E24896" t="s">
        <v>118132</v>
      </c>
      <c r="F24896" t="s">
        <v>118133</v>
      </c>
      <c r="G24896" t="s">
        <v>118134</v>
      </c>
      <c r="H24896">
        <v>27</v>
      </c>
      <c r="I24896" t="s">
        <v>28</v>
      </c>
      <c r="J24896" t="s">
        <v>8808</v>
      </c>
      <c r="K24896">
        <v>134</v>
      </c>
      <c r="L24896" t="s">
        <v>30</v>
      </c>
      <c r="M24896" t="s">
        <v>31</v>
      </c>
      <c r="N24896" t="b">
        <v>0</v>
      </c>
      <c r="O24896" t="s">
        <v>118135</v>
      </c>
      <c r="P24896">
        <v>1</v>
      </c>
      <c r="Q24896">
        <v>13492</v>
      </c>
      <c r="R24896">
        <v>139</v>
      </c>
      <c r="S24896">
        <v>1</v>
      </c>
      <c r="T24896">
        <v>0</v>
      </c>
      <c r="U24896">
        <v>3</v>
      </c>
    </row>
    <row r="24897" spans="1:21" x14ac:dyDescent="0.25">
      <c r="A24897" t="s">
        <v>117026</v>
      </c>
      <c r="B24897" t="s">
        <v>117027</v>
      </c>
      <c r="C24897" t="s">
        <v>118136</v>
      </c>
      <c r="D24897" t="s">
        <v>118137</v>
      </c>
      <c r="E24897" t="s">
        <v>118138</v>
      </c>
      <c r="F24897" t="s">
        <v>118139</v>
      </c>
      <c r="G24897" t="s">
        <v>118140</v>
      </c>
      <c r="H24897">
        <v>27</v>
      </c>
      <c r="I24897" t="s">
        <v>28</v>
      </c>
      <c r="J24897" t="s">
        <v>18881</v>
      </c>
      <c r="K24897">
        <v>578</v>
      </c>
      <c r="L24897" t="s">
        <v>30</v>
      </c>
      <c r="M24897" t="s">
        <v>31</v>
      </c>
      <c r="N24897" t="b">
        <v>0</v>
      </c>
      <c r="O24897" t="s">
        <v>118141</v>
      </c>
      <c r="P24897">
        <v>1</v>
      </c>
      <c r="Q24897">
        <v>94228</v>
      </c>
      <c r="R24897">
        <v>801</v>
      </c>
      <c r="S24897">
        <v>22</v>
      </c>
      <c r="T24897">
        <v>0</v>
      </c>
      <c r="U24897">
        <v>42</v>
      </c>
    </row>
    <row r="24898" spans="1:21" x14ac:dyDescent="0.25">
      <c r="A24898" t="s">
        <v>117026</v>
      </c>
      <c r="B24898" t="s">
        <v>117027</v>
      </c>
      <c r="C24898" t="s">
        <v>118142</v>
      </c>
      <c r="D24898" t="s">
        <v>118143</v>
      </c>
      <c r="E24898" t="s">
        <v>118144</v>
      </c>
      <c r="F24898" t="s">
        <v>118145</v>
      </c>
      <c r="G24898" t="s">
        <v>118146</v>
      </c>
      <c r="H24898">
        <v>27</v>
      </c>
      <c r="I24898" t="s">
        <v>28</v>
      </c>
      <c r="J24898" t="s">
        <v>20148</v>
      </c>
      <c r="K24898">
        <v>831</v>
      </c>
      <c r="L24898" t="s">
        <v>30</v>
      </c>
      <c r="M24898" t="s">
        <v>31</v>
      </c>
      <c r="N24898" t="b">
        <v>0</v>
      </c>
      <c r="O24898" t="s">
        <v>118147</v>
      </c>
      <c r="P24898">
        <v>1</v>
      </c>
      <c r="Q24898">
        <v>10051</v>
      </c>
      <c r="R24898">
        <v>365</v>
      </c>
      <c r="S24898">
        <v>2</v>
      </c>
      <c r="T24898">
        <v>0</v>
      </c>
      <c r="U24898">
        <v>13</v>
      </c>
    </row>
    <row r="24899" spans="1:21" x14ac:dyDescent="0.25">
      <c r="A24899" t="s">
        <v>117026</v>
      </c>
      <c r="B24899" t="s">
        <v>117027</v>
      </c>
      <c r="C24899" t="s">
        <v>118148</v>
      </c>
      <c r="D24899" t="s">
        <v>118149</v>
      </c>
      <c r="E24899" t="s">
        <v>118150</v>
      </c>
      <c r="F24899" t="s">
        <v>118151</v>
      </c>
      <c r="G24899" t="s">
        <v>118152</v>
      </c>
      <c r="H24899">
        <v>27</v>
      </c>
      <c r="I24899" t="s">
        <v>28</v>
      </c>
      <c r="J24899" t="s">
        <v>4922</v>
      </c>
      <c r="K24899">
        <v>633</v>
      </c>
      <c r="L24899" t="s">
        <v>30</v>
      </c>
      <c r="M24899" t="s">
        <v>31</v>
      </c>
      <c r="N24899" t="b">
        <v>0</v>
      </c>
      <c r="O24899" t="s">
        <v>118153</v>
      </c>
      <c r="P24899">
        <v>1</v>
      </c>
      <c r="Q24899">
        <v>130831</v>
      </c>
      <c r="R24899">
        <v>2636</v>
      </c>
      <c r="S24899">
        <v>15</v>
      </c>
      <c r="T24899">
        <v>0</v>
      </c>
      <c r="U24899">
        <v>134</v>
      </c>
    </row>
    <row r="24900" spans="1:21" x14ac:dyDescent="0.25">
      <c r="A24900" t="s">
        <v>117026</v>
      </c>
      <c r="B24900" t="s">
        <v>117027</v>
      </c>
      <c r="C24900" t="s">
        <v>118154</v>
      </c>
      <c r="D24900" t="s">
        <v>118155</v>
      </c>
      <c r="E24900" t="s">
        <v>118156</v>
      </c>
      <c r="F24900" t="s">
        <v>118157</v>
      </c>
      <c r="G24900" t="s">
        <v>118158</v>
      </c>
      <c r="H24900">
        <v>27</v>
      </c>
      <c r="I24900" t="s">
        <v>28</v>
      </c>
      <c r="J24900" t="s">
        <v>2135</v>
      </c>
      <c r="K24900">
        <v>546</v>
      </c>
      <c r="L24900" t="s">
        <v>30</v>
      </c>
      <c r="M24900" t="s">
        <v>31</v>
      </c>
      <c r="N24900" t="b">
        <v>0</v>
      </c>
      <c r="O24900" t="s">
        <v>118159</v>
      </c>
      <c r="P24900">
        <v>1</v>
      </c>
      <c r="Q24900">
        <v>137331</v>
      </c>
      <c r="R24900">
        <v>2022</v>
      </c>
      <c r="S24900">
        <v>25</v>
      </c>
      <c r="T24900">
        <v>0</v>
      </c>
      <c r="U24900">
        <v>118</v>
      </c>
    </row>
    <row r="24901" spans="1:21" x14ac:dyDescent="0.25">
      <c r="A24901" t="s">
        <v>117026</v>
      </c>
      <c r="B24901" t="s">
        <v>117027</v>
      </c>
      <c r="C24901" t="s">
        <v>118160</v>
      </c>
      <c r="D24901" t="s">
        <v>118161</v>
      </c>
      <c r="E24901" t="s">
        <v>118162</v>
      </c>
      <c r="F24901" t="s">
        <v>118163</v>
      </c>
      <c r="G24901" t="s">
        <v>118164</v>
      </c>
      <c r="H24901">
        <v>27</v>
      </c>
      <c r="I24901" t="s">
        <v>28</v>
      </c>
      <c r="J24901" t="s">
        <v>2616</v>
      </c>
      <c r="K24901">
        <v>585</v>
      </c>
      <c r="L24901" t="s">
        <v>30</v>
      </c>
      <c r="M24901" t="s">
        <v>31</v>
      </c>
      <c r="N24901" t="b">
        <v>1</v>
      </c>
      <c r="O24901" t="s">
        <v>118165</v>
      </c>
      <c r="P24901">
        <v>1</v>
      </c>
      <c r="Q24901">
        <v>440613</v>
      </c>
      <c r="R24901">
        <v>6638</v>
      </c>
      <c r="S24901">
        <v>82</v>
      </c>
      <c r="T24901">
        <v>0</v>
      </c>
      <c r="U24901">
        <v>428</v>
      </c>
    </row>
    <row r="24902" spans="1:21" x14ac:dyDescent="0.25">
      <c r="A24902" t="s">
        <v>117026</v>
      </c>
      <c r="B24902" t="s">
        <v>117027</v>
      </c>
      <c r="C24902" t="s">
        <v>118166</v>
      </c>
      <c r="D24902" t="s">
        <v>118167</v>
      </c>
      <c r="E24902" s="1">
        <v>42098.991666666669</v>
      </c>
      <c r="F24902" t="s">
        <v>118168</v>
      </c>
      <c r="G24902" t="s">
        <v>118169</v>
      </c>
      <c r="H24902">
        <v>27</v>
      </c>
      <c r="I24902" t="s">
        <v>28</v>
      </c>
      <c r="J24902" t="s">
        <v>6367</v>
      </c>
      <c r="K24902">
        <v>438</v>
      </c>
      <c r="L24902" t="s">
        <v>30</v>
      </c>
      <c r="M24902" t="s">
        <v>31</v>
      </c>
      <c r="N24902" t="b">
        <v>0</v>
      </c>
      <c r="O24902" t="s">
        <v>118170</v>
      </c>
      <c r="P24902">
        <v>1</v>
      </c>
      <c r="Q24902">
        <v>5972</v>
      </c>
      <c r="R24902">
        <v>119</v>
      </c>
      <c r="S24902">
        <v>0</v>
      </c>
      <c r="T24902">
        <v>0</v>
      </c>
      <c r="U24902">
        <v>14</v>
      </c>
    </row>
    <row r="24903" spans="1:21" x14ac:dyDescent="0.25">
      <c r="A24903" t="s">
        <v>117026</v>
      </c>
      <c r="B24903" t="s">
        <v>117027</v>
      </c>
      <c r="C24903" t="s">
        <v>118171</v>
      </c>
      <c r="D24903" t="s">
        <v>118172</v>
      </c>
      <c r="E24903" s="1">
        <v>42098.984722222223</v>
      </c>
      <c r="F24903" t="s">
        <v>118173</v>
      </c>
      <c r="G24903" t="s">
        <v>118174</v>
      </c>
      <c r="H24903">
        <v>27</v>
      </c>
      <c r="I24903" t="s">
        <v>28</v>
      </c>
      <c r="J24903" t="s">
        <v>274</v>
      </c>
      <c r="K24903">
        <v>395</v>
      </c>
      <c r="L24903" t="s">
        <v>30</v>
      </c>
      <c r="M24903" t="s">
        <v>31</v>
      </c>
      <c r="N24903" t="b">
        <v>0</v>
      </c>
      <c r="O24903" t="s">
        <v>118175</v>
      </c>
      <c r="P24903">
        <v>1</v>
      </c>
      <c r="Q24903">
        <v>1310</v>
      </c>
      <c r="R24903">
        <v>5</v>
      </c>
      <c r="S24903">
        <v>1</v>
      </c>
      <c r="T24903">
        <v>0</v>
      </c>
      <c r="U24903">
        <v>1</v>
      </c>
    </row>
    <row r="24904" spans="1:21" x14ac:dyDescent="0.25">
      <c r="A24904" t="s">
        <v>117026</v>
      </c>
      <c r="B24904" t="s">
        <v>117027</v>
      </c>
      <c r="C24904" t="s">
        <v>118176</v>
      </c>
      <c r="D24904" t="s">
        <v>118177</v>
      </c>
      <c r="E24904" s="1">
        <v>42067.156944444447</v>
      </c>
      <c r="F24904" t="s">
        <v>118178</v>
      </c>
      <c r="G24904" t="s">
        <v>118179</v>
      </c>
      <c r="H24904">
        <v>27</v>
      </c>
      <c r="I24904" t="s">
        <v>28</v>
      </c>
      <c r="J24904" t="s">
        <v>37</v>
      </c>
      <c r="K24904">
        <v>479</v>
      </c>
      <c r="L24904" t="s">
        <v>30</v>
      </c>
      <c r="M24904" t="s">
        <v>31</v>
      </c>
      <c r="N24904" t="b">
        <v>0</v>
      </c>
      <c r="O24904" t="s">
        <v>118180</v>
      </c>
      <c r="P24904">
        <v>1</v>
      </c>
      <c r="Q24904">
        <v>2315</v>
      </c>
      <c r="R24904">
        <v>37</v>
      </c>
      <c r="S24904">
        <v>2</v>
      </c>
      <c r="T24904">
        <v>0</v>
      </c>
      <c r="U24904">
        <v>5</v>
      </c>
    </row>
    <row r="24905" spans="1:21" x14ac:dyDescent="0.25">
      <c r="A24905" t="s">
        <v>117026</v>
      </c>
      <c r="B24905" t="s">
        <v>117027</v>
      </c>
      <c r="C24905" t="s">
        <v>118181</v>
      </c>
      <c r="D24905" t="s">
        <v>118182</v>
      </c>
      <c r="E24905" t="s">
        <v>118183</v>
      </c>
      <c r="F24905" t="s">
        <v>118184</v>
      </c>
      <c r="G24905" t="s">
        <v>118185</v>
      </c>
      <c r="H24905">
        <v>27</v>
      </c>
      <c r="I24905" t="s">
        <v>28</v>
      </c>
      <c r="J24905" t="s">
        <v>15755</v>
      </c>
      <c r="K24905">
        <v>351</v>
      </c>
      <c r="L24905" t="s">
        <v>30</v>
      </c>
      <c r="M24905" t="s">
        <v>31</v>
      </c>
      <c r="N24905" t="b">
        <v>0</v>
      </c>
      <c r="O24905" t="s">
        <v>118186</v>
      </c>
      <c r="P24905">
        <v>1</v>
      </c>
      <c r="Q24905">
        <v>17545</v>
      </c>
      <c r="R24905">
        <v>109</v>
      </c>
      <c r="S24905">
        <v>2</v>
      </c>
      <c r="T24905">
        <v>0</v>
      </c>
      <c r="U24905">
        <v>20</v>
      </c>
    </row>
    <row r="24906" spans="1:21" x14ac:dyDescent="0.25">
      <c r="A24906" t="s">
        <v>117026</v>
      </c>
      <c r="B24906" t="s">
        <v>117027</v>
      </c>
      <c r="C24906" t="s">
        <v>118187</v>
      </c>
      <c r="D24906" t="s">
        <v>118188</v>
      </c>
      <c r="E24906" t="s">
        <v>118189</v>
      </c>
      <c r="F24906" t="s">
        <v>118190</v>
      </c>
      <c r="G24906" t="s">
        <v>118191</v>
      </c>
      <c r="H24906">
        <v>27</v>
      </c>
      <c r="I24906" t="s">
        <v>28</v>
      </c>
      <c r="J24906" t="s">
        <v>1443</v>
      </c>
      <c r="K24906">
        <v>523</v>
      </c>
      <c r="L24906" t="s">
        <v>30</v>
      </c>
      <c r="M24906" t="s">
        <v>31</v>
      </c>
      <c r="N24906" t="b">
        <v>1</v>
      </c>
      <c r="O24906" t="s">
        <v>118192</v>
      </c>
      <c r="P24906">
        <v>1</v>
      </c>
      <c r="Q24906">
        <v>1172596</v>
      </c>
      <c r="R24906">
        <v>29886</v>
      </c>
      <c r="S24906">
        <v>476</v>
      </c>
      <c r="T24906">
        <v>0</v>
      </c>
      <c r="U24906">
        <v>1081</v>
      </c>
    </row>
    <row r="24907" spans="1:21" x14ac:dyDescent="0.25">
      <c r="A24907" t="s">
        <v>117026</v>
      </c>
      <c r="B24907" t="s">
        <v>117027</v>
      </c>
      <c r="C24907" t="s">
        <v>118193</v>
      </c>
      <c r="D24907" t="s">
        <v>118194</v>
      </c>
      <c r="E24907" t="s">
        <v>118195</v>
      </c>
      <c r="F24907" t="s">
        <v>118196</v>
      </c>
      <c r="G24907" t="s">
        <v>118197</v>
      </c>
      <c r="H24907">
        <v>27</v>
      </c>
      <c r="I24907" t="s">
        <v>28</v>
      </c>
      <c r="J24907" t="s">
        <v>4440</v>
      </c>
      <c r="K24907">
        <v>712</v>
      </c>
      <c r="L24907" t="s">
        <v>30</v>
      </c>
      <c r="M24907" t="s">
        <v>31</v>
      </c>
      <c r="N24907" t="b">
        <v>0</v>
      </c>
      <c r="O24907" t="s">
        <v>118198</v>
      </c>
      <c r="P24907">
        <v>1</v>
      </c>
      <c r="Q24907">
        <v>3280</v>
      </c>
      <c r="R24907">
        <v>52</v>
      </c>
      <c r="S24907">
        <v>0</v>
      </c>
      <c r="T24907">
        <v>0</v>
      </c>
      <c r="U24907">
        <v>4</v>
      </c>
    </row>
    <row r="24908" spans="1:21" x14ac:dyDescent="0.25">
      <c r="A24908" t="s">
        <v>117026</v>
      </c>
      <c r="B24908" t="s">
        <v>117027</v>
      </c>
      <c r="C24908" t="s">
        <v>118199</v>
      </c>
      <c r="D24908" t="s">
        <v>118200</v>
      </c>
      <c r="E24908" t="s">
        <v>118201</v>
      </c>
      <c r="F24908" t="s">
        <v>118202</v>
      </c>
      <c r="G24908" t="s">
        <v>118203</v>
      </c>
      <c r="H24908">
        <v>27</v>
      </c>
      <c r="I24908" t="s">
        <v>28</v>
      </c>
      <c r="J24908" t="s">
        <v>16282</v>
      </c>
      <c r="K24908">
        <v>632</v>
      </c>
      <c r="L24908" t="s">
        <v>30</v>
      </c>
      <c r="M24908" t="s">
        <v>31</v>
      </c>
      <c r="N24908" t="b">
        <v>0</v>
      </c>
      <c r="O24908" t="s">
        <v>118204</v>
      </c>
      <c r="P24908">
        <v>1</v>
      </c>
      <c r="Q24908">
        <v>7365</v>
      </c>
      <c r="R24908">
        <v>89</v>
      </c>
      <c r="S24908">
        <v>3</v>
      </c>
      <c r="T24908">
        <v>0</v>
      </c>
      <c r="U24908">
        <v>5</v>
      </c>
    </row>
    <row r="24909" spans="1:21" x14ac:dyDescent="0.25">
      <c r="A24909" t="s">
        <v>117026</v>
      </c>
      <c r="B24909" t="s">
        <v>117027</v>
      </c>
      <c r="C24909" t="s">
        <v>118205</v>
      </c>
      <c r="D24909" t="s">
        <v>118206</v>
      </c>
      <c r="E24909" t="s">
        <v>118207</v>
      </c>
      <c r="F24909" t="s">
        <v>118208</v>
      </c>
      <c r="G24909" t="s">
        <v>118209</v>
      </c>
      <c r="H24909">
        <v>27</v>
      </c>
      <c r="I24909" t="s">
        <v>28</v>
      </c>
      <c r="J24909" t="s">
        <v>5735</v>
      </c>
      <c r="K24909">
        <v>545</v>
      </c>
      <c r="L24909" t="s">
        <v>30</v>
      </c>
      <c r="M24909" t="s">
        <v>31</v>
      </c>
      <c r="N24909" t="b">
        <v>0</v>
      </c>
      <c r="O24909" t="s">
        <v>118210</v>
      </c>
      <c r="P24909">
        <v>1</v>
      </c>
      <c r="Q24909">
        <v>5141</v>
      </c>
      <c r="R24909">
        <v>60</v>
      </c>
      <c r="S24909">
        <v>1</v>
      </c>
      <c r="T24909">
        <v>0</v>
      </c>
      <c r="U24909">
        <v>1</v>
      </c>
    </row>
    <row r="24910" spans="1:21" x14ac:dyDescent="0.25">
      <c r="A24910" t="s">
        <v>117026</v>
      </c>
      <c r="B24910" t="s">
        <v>117027</v>
      </c>
      <c r="C24910" t="s">
        <v>118211</v>
      </c>
      <c r="D24910" t="s">
        <v>118212</v>
      </c>
      <c r="E24910" t="s">
        <v>118213</v>
      </c>
      <c r="F24910" t="s">
        <v>118214</v>
      </c>
      <c r="G24910" t="s">
        <v>118215</v>
      </c>
      <c r="H24910">
        <v>27</v>
      </c>
      <c r="I24910" t="s">
        <v>28</v>
      </c>
      <c r="J24910" t="s">
        <v>18864</v>
      </c>
      <c r="K24910">
        <v>715</v>
      </c>
      <c r="L24910" t="s">
        <v>30</v>
      </c>
      <c r="M24910" t="s">
        <v>31</v>
      </c>
      <c r="N24910" t="b">
        <v>0</v>
      </c>
      <c r="O24910" t="s">
        <v>118216</v>
      </c>
      <c r="P24910">
        <v>1</v>
      </c>
      <c r="Q24910">
        <v>4418</v>
      </c>
      <c r="R24910">
        <v>68</v>
      </c>
      <c r="S24910">
        <v>1</v>
      </c>
      <c r="T24910">
        <v>0</v>
      </c>
      <c r="U24910">
        <v>4</v>
      </c>
    </row>
    <row r="24911" spans="1:21" x14ac:dyDescent="0.25">
      <c r="A24911" t="s">
        <v>117026</v>
      </c>
      <c r="B24911" t="s">
        <v>117027</v>
      </c>
      <c r="C24911" t="s">
        <v>118217</v>
      </c>
      <c r="D24911" t="s">
        <v>118218</v>
      </c>
      <c r="E24911" t="s">
        <v>118219</v>
      </c>
      <c r="F24911" t="s">
        <v>118220</v>
      </c>
      <c r="G24911" t="s">
        <v>118221</v>
      </c>
      <c r="H24911">
        <v>27</v>
      </c>
      <c r="I24911" t="s">
        <v>28</v>
      </c>
      <c r="J24911" t="s">
        <v>147</v>
      </c>
      <c r="K24911">
        <v>642</v>
      </c>
      <c r="L24911" t="s">
        <v>30</v>
      </c>
      <c r="M24911" t="s">
        <v>31</v>
      </c>
      <c r="N24911" t="b">
        <v>0</v>
      </c>
      <c r="O24911" t="s">
        <v>118222</v>
      </c>
      <c r="P24911">
        <v>1</v>
      </c>
      <c r="Q24911">
        <v>3947</v>
      </c>
      <c r="R24911">
        <v>58</v>
      </c>
      <c r="S24911">
        <v>0</v>
      </c>
      <c r="T24911">
        <v>0</v>
      </c>
      <c r="U24911">
        <v>4</v>
      </c>
    </row>
    <row r="24912" spans="1:21" x14ac:dyDescent="0.25">
      <c r="A24912" t="s">
        <v>117026</v>
      </c>
      <c r="B24912" t="s">
        <v>117027</v>
      </c>
      <c r="C24912" t="s">
        <v>118223</v>
      </c>
      <c r="D24912" t="s">
        <v>118224</v>
      </c>
      <c r="E24912" t="s">
        <v>118225</v>
      </c>
      <c r="F24912" t="s">
        <v>118226</v>
      </c>
      <c r="G24912" t="s">
        <v>118227</v>
      </c>
      <c r="H24912">
        <v>27</v>
      </c>
      <c r="I24912" t="s">
        <v>28</v>
      </c>
      <c r="J24912" t="s">
        <v>6979</v>
      </c>
      <c r="K24912">
        <v>697</v>
      </c>
      <c r="L24912" t="s">
        <v>30</v>
      </c>
      <c r="M24912" t="s">
        <v>31</v>
      </c>
      <c r="N24912" t="b">
        <v>0</v>
      </c>
      <c r="O24912" t="s">
        <v>118228</v>
      </c>
      <c r="P24912">
        <v>1</v>
      </c>
      <c r="Q24912">
        <v>26608</v>
      </c>
      <c r="R24912">
        <v>250</v>
      </c>
      <c r="S24912">
        <v>3</v>
      </c>
      <c r="T24912">
        <v>0</v>
      </c>
      <c r="U24912">
        <v>20</v>
      </c>
    </row>
    <row r="24913" spans="1:21" x14ac:dyDescent="0.25">
      <c r="A24913" t="s">
        <v>117026</v>
      </c>
      <c r="B24913" t="s">
        <v>117027</v>
      </c>
      <c r="C24913" t="s">
        <v>118229</v>
      </c>
      <c r="D24913" t="s">
        <v>118230</v>
      </c>
      <c r="E24913" t="s">
        <v>118231</v>
      </c>
      <c r="F24913" t="s">
        <v>118232</v>
      </c>
      <c r="G24913" t="s">
        <v>118233</v>
      </c>
      <c r="H24913">
        <v>27</v>
      </c>
      <c r="I24913" t="s">
        <v>28</v>
      </c>
      <c r="J24913" t="s">
        <v>5970</v>
      </c>
      <c r="K24913">
        <v>463</v>
      </c>
      <c r="L24913" t="s">
        <v>30</v>
      </c>
      <c r="M24913" t="s">
        <v>31</v>
      </c>
      <c r="N24913" t="b">
        <v>0</v>
      </c>
      <c r="O24913" t="s">
        <v>118234</v>
      </c>
      <c r="P24913">
        <v>1</v>
      </c>
      <c r="Q24913">
        <v>3892</v>
      </c>
      <c r="R24913">
        <v>96</v>
      </c>
      <c r="S24913">
        <v>0</v>
      </c>
      <c r="T24913">
        <v>0</v>
      </c>
      <c r="U24913">
        <v>15</v>
      </c>
    </row>
    <row r="24914" spans="1:21" x14ac:dyDescent="0.25">
      <c r="A24914" t="s">
        <v>117026</v>
      </c>
      <c r="B24914" t="s">
        <v>117027</v>
      </c>
      <c r="C24914" t="s">
        <v>118235</v>
      </c>
      <c r="D24914" t="s">
        <v>118236</v>
      </c>
      <c r="E24914" t="s">
        <v>118237</v>
      </c>
      <c r="F24914" t="s">
        <v>118238</v>
      </c>
      <c r="G24914" t="s">
        <v>118239</v>
      </c>
      <c r="H24914">
        <v>27</v>
      </c>
      <c r="I24914" t="s">
        <v>28</v>
      </c>
      <c r="J24914" t="s">
        <v>3892</v>
      </c>
      <c r="K24914">
        <v>458</v>
      </c>
      <c r="L24914" t="s">
        <v>30</v>
      </c>
      <c r="M24914" t="s">
        <v>31</v>
      </c>
      <c r="N24914" t="b">
        <v>0</v>
      </c>
      <c r="O24914" t="s">
        <v>118240</v>
      </c>
      <c r="P24914">
        <v>1</v>
      </c>
      <c r="Q24914">
        <v>5161</v>
      </c>
      <c r="R24914">
        <v>36</v>
      </c>
      <c r="S24914">
        <v>0</v>
      </c>
      <c r="T24914">
        <v>0</v>
      </c>
      <c r="U24914">
        <v>3</v>
      </c>
    </row>
    <row r="24915" spans="1:21" x14ac:dyDescent="0.25">
      <c r="A24915" t="s">
        <v>117026</v>
      </c>
      <c r="B24915" t="s">
        <v>117027</v>
      </c>
      <c r="C24915" t="s">
        <v>118241</v>
      </c>
      <c r="D24915" t="s">
        <v>118242</v>
      </c>
      <c r="E24915" t="s">
        <v>118243</v>
      </c>
      <c r="F24915" t="s">
        <v>118244</v>
      </c>
      <c r="G24915" t="s">
        <v>118245</v>
      </c>
      <c r="H24915">
        <v>27</v>
      </c>
      <c r="I24915" t="s">
        <v>28</v>
      </c>
      <c r="J24915" t="s">
        <v>336</v>
      </c>
      <c r="K24915">
        <v>169</v>
      </c>
      <c r="L24915" t="s">
        <v>30</v>
      </c>
      <c r="M24915" t="s">
        <v>31</v>
      </c>
      <c r="N24915" t="b">
        <v>0</v>
      </c>
      <c r="O24915" t="s">
        <v>118246</v>
      </c>
      <c r="P24915">
        <v>1</v>
      </c>
      <c r="Q24915">
        <v>17540</v>
      </c>
      <c r="R24915">
        <v>143</v>
      </c>
      <c r="S24915">
        <v>3</v>
      </c>
      <c r="T24915">
        <v>0</v>
      </c>
      <c r="U24915">
        <v>16</v>
      </c>
    </row>
    <row r="24916" spans="1:21" x14ac:dyDescent="0.25">
      <c r="A24916" t="s">
        <v>117026</v>
      </c>
      <c r="B24916" t="s">
        <v>117027</v>
      </c>
      <c r="C24916" t="s">
        <v>118247</v>
      </c>
      <c r="D24916" t="s">
        <v>118248</v>
      </c>
      <c r="E24916" t="s">
        <v>118249</v>
      </c>
      <c r="F24916" t="s">
        <v>118250</v>
      </c>
      <c r="G24916" t="s">
        <v>118251</v>
      </c>
      <c r="H24916">
        <v>27</v>
      </c>
      <c r="I24916" t="s">
        <v>28</v>
      </c>
      <c r="J24916" t="s">
        <v>12994</v>
      </c>
      <c r="K24916">
        <v>644</v>
      </c>
      <c r="L24916" t="s">
        <v>30</v>
      </c>
      <c r="M24916" t="s">
        <v>31</v>
      </c>
      <c r="N24916" t="b">
        <v>0</v>
      </c>
      <c r="O24916" t="s">
        <v>118252</v>
      </c>
      <c r="P24916">
        <v>1</v>
      </c>
      <c r="Q24916">
        <v>97582</v>
      </c>
      <c r="R24916">
        <v>1638</v>
      </c>
      <c r="S24916">
        <v>64</v>
      </c>
      <c r="T24916">
        <v>0</v>
      </c>
      <c r="U24916">
        <v>121</v>
      </c>
    </row>
    <row r="24917" spans="1:21" x14ac:dyDescent="0.25">
      <c r="A24917" t="s">
        <v>117026</v>
      </c>
      <c r="B24917" t="s">
        <v>117027</v>
      </c>
      <c r="C24917" t="s">
        <v>118253</v>
      </c>
      <c r="D24917" t="s">
        <v>118254</v>
      </c>
      <c r="E24917" t="s">
        <v>118255</v>
      </c>
      <c r="F24917" t="s">
        <v>118256</v>
      </c>
      <c r="G24917" t="s">
        <v>118257</v>
      </c>
      <c r="H24917">
        <v>27</v>
      </c>
      <c r="I24917" t="s">
        <v>28</v>
      </c>
      <c r="J24917" t="s">
        <v>53442</v>
      </c>
      <c r="K24917">
        <v>1058</v>
      </c>
      <c r="L24917" t="s">
        <v>30</v>
      </c>
      <c r="M24917" t="s">
        <v>31</v>
      </c>
      <c r="N24917" t="b">
        <v>0</v>
      </c>
      <c r="O24917" t="s">
        <v>118258</v>
      </c>
      <c r="P24917">
        <v>1</v>
      </c>
      <c r="Q24917">
        <v>424540</v>
      </c>
      <c r="R24917">
        <v>2388</v>
      </c>
      <c r="S24917">
        <v>62</v>
      </c>
      <c r="T24917">
        <v>0</v>
      </c>
      <c r="U24917">
        <v>320</v>
      </c>
    </row>
    <row r="24918" spans="1:21" x14ac:dyDescent="0.25">
      <c r="A24918" t="s">
        <v>117026</v>
      </c>
      <c r="B24918" t="s">
        <v>117027</v>
      </c>
      <c r="C24918" t="s">
        <v>118259</v>
      </c>
      <c r="D24918" t="s">
        <v>118260</v>
      </c>
      <c r="E24918" t="s">
        <v>118261</v>
      </c>
      <c r="F24918" t="s">
        <v>118262</v>
      </c>
      <c r="G24918" t="s">
        <v>118263</v>
      </c>
      <c r="H24918">
        <v>27</v>
      </c>
      <c r="I24918" t="s">
        <v>28</v>
      </c>
      <c r="J24918" t="s">
        <v>4683</v>
      </c>
      <c r="K24918">
        <v>541</v>
      </c>
      <c r="L24918" t="s">
        <v>30</v>
      </c>
      <c r="M24918" t="s">
        <v>31</v>
      </c>
      <c r="N24918" t="b">
        <v>0</v>
      </c>
      <c r="O24918" t="s">
        <v>118264</v>
      </c>
      <c r="P24918">
        <v>1</v>
      </c>
      <c r="Q24918">
        <v>5095</v>
      </c>
      <c r="R24918">
        <v>64</v>
      </c>
      <c r="S24918">
        <v>2</v>
      </c>
      <c r="T24918">
        <v>0</v>
      </c>
      <c r="U24918">
        <v>1</v>
      </c>
    </row>
    <row r="24919" spans="1:21" x14ac:dyDescent="0.25">
      <c r="A24919" t="s">
        <v>117026</v>
      </c>
      <c r="B24919" t="s">
        <v>117027</v>
      </c>
      <c r="C24919" t="s">
        <v>118265</v>
      </c>
      <c r="D24919" t="s">
        <v>118266</v>
      </c>
      <c r="E24919" t="s">
        <v>118267</v>
      </c>
      <c r="F24919" t="s">
        <v>118268</v>
      </c>
      <c r="G24919" t="s">
        <v>118269</v>
      </c>
      <c r="H24919">
        <v>27</v>
      </c>
      <c r="I24919" t="s">
        <v>28</v>
      </c>
      <c r="J24919" t="s">
        <v>3545</v>
      </c>
      <c r="K24919">
        <v>455</v>
      </c>
      <c r="L24919" t="s">
        <v>30</v>
      </c>
      <c r="M24919" t="s">
        <v>31</v>
      </c>
      <c r="N24919" t="b">
        <v>0</v>
      </c>
      <c r="O24919" t="s">
        <v>118270</v>
      </c>
      <c r="P24919">
        <v>1</v>
      </c>
      <c r="Q24919">
        <v>12466</v>
      </c>
      <c r="R24919">
        <v>72</v>
      </c>
      <c r="S24919">
        <v>1</v>
      </c>
      <c r="T24919">
        <v>0</v>
      </c>
      <c r="U24919">
        <v>8</v>
      </c>
    </row>
    <row r="24920" spans="1:21" x14ac:dyDescent="0.25">
      <c r="A24920" t="s">
        <v>117026</v>
      </c>
      <c r="B24920" t="s">
        <v>117027</v>
      </c>
      <c r="C24920" t="s">
        <v>118271</v>
      </c>
      <c r="D24920" t="s">
        <v>118272</v>
      </c>
      <c r="E24920" t="s">
        <v>118273</v>
      </c>
      <c r="F24920" t="s">
        <v>118274</v>
      </c>
      <c r="G24920" t="s">
        <v>118275</v>
      </c>
      <c r="H24920">
        <v>27</v>
      </c>
      <c r="I24920" t="s">
        <v>28</v>
      </c>
      <c r="J24920" t="s">
        <v>1823</v>
      </c>
      <c r="K24920">
        <v>532</v>
      </c>
      <c r="L24920" t="s">
        <v>30</v>
      </c>
      <c r="M24920" t="s">
        <v>31</v>
      </c>
      <c r="N24920" t="b">
        <v>0</v>
      </c>
      <c r="O24920" t="s">
        <v>118276</v>
      </c>
      <c r="P24920">
        <v>1</v>
      </c>
      <c r="Q24920">
        <v>3039</v>
      </c>
      <c r="R24920">
        <v>63</v>
      </c>
      <c r="S24920">
        <v>1</v>
      </c>
      <c r="T24920">
        <v>0</v>
      </c>
      <c r="U24920">
        <v>4</v>
      </c>
    </row>
    <row r="24921" spans="1:21" x14ac:dyDescent="0.25">
      <c r="A24921" t="s">
        <v>117026</v>
      </c>
      <c r="B24921" t="s">
        <v>117027</v>
      </c>
      <c r="C24921" t="s">
        <v>118277</v>
      </c>
      <c r="D24921" t="s">
        <v>118278</v>
      </c>
      <c r="E24921" s="1">
        <v>41831.188888888886</v>
      </c>
      <c r="F24921" t="s">
        <v>118279</v>
      </c>
      <c r="G24921" t="s">
        <v>118280</v>
      </c>
      <c r="H24921">
        <v>26</v>
      </c>
      <c r="I24921" t="s">
        <v>72349</v>
      </c>
      <c r="J24921" t="s">
        <v>29591</v>
      </c>
      <c r="K24921">
        <v>64</v>
      </c>
      <c r="L24921" t="s">
        <v>30</v>
      </c>
      <c r="M24921" t="s">
        <v>31</v>
      </c>
      <c r="N24921" t="b">
        <v>0</v>
      </c>
      <c r="O24921" t="s">
        <v>118281</v>
      </c>
      <c r="P24921">
        <v>1</v>
      </c>
      <c r="Q24921">
        <v>16839</v>
      </c>
      <c r="R24921">
        <v>413</v>
      </c>
      <c r="S24921">
        <v>3</v>
      </c>
      <c r="T24921">
        <v>0</v>
      </c>
      <c r="U24921">
        <v>23</v>
      </c>
    </row>
    <row r="24922" spans="1:21" x14ac:dyDescent="0.25">
      <c r="A24922" t="s">
        <v>117026</v>
      </c>
      <c r="B24922" t="s">
        <v>117027</v>
      </c>
      <c r="C24922" t="s">
        <v>118282</v>
      </c>
      <c r="D24922" t="s">
        <v>118283</v>
      </c>
      <c r="E24922" t="s">
        <v>118284</v>
      </c>
      <c r="F24922" t="s">
        <v>118285</v>
      </c>
      <c r="G24922" t="s">
        <v>118286</v>
      </c>
      <c r="H24922">
        <v>27</v>
      </c>
      <c r="I24922" t="s">
        <v>28</v>
      </c>
      <c r="J24922" t="s">
        <v>6201</v>
      </c>
      <c r="K24922">
        <v>970</v>
      </c>
      <c r="L24922" t="s">
        <v>30</v>
      </c>
      <c r="M24922" t="s">
        <v>31</v>
      </c>
      <c r="N24922" t="b">
        <v>0</v>
      </c>
      <c r="O24922" t="s">
        <v>118287</v>
      </c>
      <c r="P24922">
        <v>1</v>
      </c>
      <c r="Q24922">
        <v>23645</v>
      </c>
      <c r="R24922">
        <v>180</v>
      </c>
      <c r="S24922">
        <v>2</v>
      </c>
      <c r="T24922">
        <v>0</v>
      </c>
      <c r="U24922">
        <v>14</v>
      </c>
    </row>
    <row r="24923" spans="1:21" x14ac:dyDescent="0.25">
      <c r="A24923" t="s">
        <v>117026</v>
      </c>
      <c r="B24923" t="s">
        <v>117027</v>
      </c>
      <c r="C24923" t="s">
        <v>118288</v>
      </c>
      <c r="D24923" t="s">
        <v>118289</v>
      </c>
      <c r="E24923" s="1">
        <v>41647.226388888892</v>
      </c>
      <c r="F24923" t="s">
        <v>118290</v>
      </c>
      <c r="G24923" t="s">
        <v>118291</v>
      </c>
      <c r="H24923">
        <v>27</v>
      </c>
      <c r="I24923" t="s">
        <v>28</v>
      </c>
      <c r="J24923" t="s">
        <v>2908</v>
      </c>
      <c r="K24923">
        <v>668</v>
      </c>
      <c r="L24923" t="s">
        <v>30</v>
      </c>
      <c r="M24923" t="s">
        <v>31</v>
      </c>
      <c r="N24923" t="b">
        <v>0</v>
      </c>
      <c r="O24923" t="s">
        <v>118292</v>
      </c>
      <c r="P24923">
        <v>1</v>
      </c>
      <c r="Q24923">
        <v>24590</v>
      </c>
      <c r="R24923">
        <v>334</v>
      </c>
      <c r="S24923">
        <v>7</v>
      </c>
      <c r="T24923">
        <v>0</v>
      </c>
      <c r="U24923">
        <v>31</v>
      </c>
    </row>
    <row r="24924" spans="1:21" x14ac:dyDescent="0.25">
      <c r="A24924" t="s">
        <v>117026</v>
      </c>
      <c r="B24924" t="s">
        <v>117027</v>
      </c>
      <c r="C24924" t="s">
        <v>118293</v>
      </c>
      <c r="D24924" t="s">
        <v>118294</v>
      </c>
      <c r="E24924" s="1">
        <v>41647.220833333333</v>
      </c>
      <c r="F24924" t="s">
        <v>118295</v>
      </c>
      <c r="G24924" t="s">
        <v>118296</v>
      </c>
      <c r="H24924">
        <v>27</v>
      </c>
      <c r="I24924" t="s">
        <v>28</v>
      </c>
      <c r="J24924" t="s">
        <v>17112</v>
      </c>
      <c r="K24924">
        <v>318</v>
      </c>
      <c r="L24924" t="s">
        <v>30</v>
      </c>
      <c r="M24924" t="s">
        <v>31</v>
      </c>
      <c r="N24924" t="b">
        <v>0</v>
      </c>
      <c r="O24924" t="s">
        <v>118297</v>
      </c>
      <c r="P24924">
        <v>1</v>
      </c>
      <c r="Q24924">
        <v>7751</v>
      </c>
      <c r="R24924">
        <v>63</v>
      </c>
      <c r="S24924">
        <v>1</v>
      </c>
      <c r="T24924">
        <v>0</v>
      </c>
      <c r="U24924">
        <v>8</v>
      </c>
    </row>
    <row r="24925" spans="1:21" x14ac:dyDescent="0.25">
      <c r="A24925" t="s">
        <v>117026</v>
      </c>
      <c r="B24925" t="s">
        <v>117027</v>
      </c>
      <c r="C24925" t="e">
        <v>#NAME?</v>
      </c>
      <c r="D24925" t="s">
        <v>118298</v>
      </c>
      <c r="E24925" t="s">
        <v>118299</v>
      </c>
      <c r="F24925" t="s">
        <v>118300</v>
      </c>
      <c r="G24925" t="s">
        <v>118301</v>
      </c>
      <c r="H24925">
        <v>27</v>
      </c>
      <c r="I24925" t="s">
        <v>28</v>
      </c>
      <c r="J24925" t="s">
        <v>10224</v>
      </c>
      <c r="K24925">
        <v>598</v>
      </c>
      <c r="L24925" t="s">
        <v>30</v>
      </c>
      <c r="M24925" t="s">
        <v>31</v>
      </c>
      <c r="N24925" t="b">
        <v>0</v>
      </c>
      <c r="O24925" t="s">
        <v>118302</v>
      </c>
      <c r="P24925">
        <v>1</v>
      </c>
      <c r="Q24925">
        <v>58171</v>
      </c>
      <c r="R24925">
        <v>386</v>
      </c>
      <c r="S24925">
        <v>8</v>
      </c>
      <c r="T24925">
        <v>0</v>
      </c>
      <c r="U24925">
        <v>22</v>
      </c>
    </row>
    <row r="24926" spans="1:21" x14ac:dyDescent="0.25">
      <c r="A24926" t="s">
        <v>117026</v>
      </c>
      <c r="B24926" t="s">
        <v>117027</v>
      </c>
      <c r="C24926" t="s">
        <v>118303</v>
      </c>
      <c r="D24926" t="s">
        <v>118304</v>
      </c>
      <c r="E24926" t="s">
        <v>118305</v>
      </c>
      <c r="F24926" t="s">
        <v>118306</v>
      </c>
      <c r="G24926" t="s">
        <v>118307</v>
      </c>
      <c r="H24926">
        <v>27</v>
      </c>
      <c r="I24926" t="s">
        <v>28</v>
      </c>
      <c r="J24926" t="s">
        <v>4411</v>
      </c>
      <c r="K24926">
        <v>839</v>
      </c>
      <c r="L24926" t="s">
        <v>30</v>
      </c>
      <c r="M24926" t="s">
        <v>31</v>
      </c>
      <c r="N24926" t="b">
        <v>0</v>
      </c>
      <c r="O24926" t="s">
        <v>118308</v>
      </c>
      <c r="P24926">
        <v>1</v>
      </c>
      <c r="Q24926">
        <v>41753</v>
      </c>
      <c r="R24926">
        <v>201</v>
      </c>
      <c r="S24926">
        <v>3</v>
      </c>
      <c r="T24926">
        <v>0</v>
      </c>
      <c r="U24926">
        <v>26</v>
      </c>
    </row>
    <row r="24927" spans="1:21" x14ac:dyDescent="0.25">
      <c r="A24927" t="s">
        <v>117026</v>
      </c>
      <c r="B24927" t="s">
        <v>117027</v>
      </c>
      <c r="C24927" t="s">
        <v>118309</v>
      </c>
      <c r="D24927" t="s">
        <v>118310</v>
      </c>
      <c r="E24927" t="s">
        <v>118311</v>
      </c>
      <c r="F24927" t="s">
        <v>118312</v>
      </c>
      <c r="G24927" t="s">
        <v>118313</v>
      </c>
      <c r="H24927">
        <v>27</v>
      </c>
      <c r="I24927" t="s">
        <v>28</v>
      </c>
      <c r="J24927" t="s">
        <v>10277</v>
      </c>
      <c r="K24927">
        <v>177</v>
      </c>
      <c r="L24927" t="s">
        <v>30</v>
      </c>
      <c r="M24927" t="s">
        <v>31</v>
      </c>
      <c r="N24927" t="b">
        <v>0</v>
      </c>
      <c r="O24927" t="s">
        <v>118314</v>
      </c>
      <c r="P24927">
        <v>1</v>
      </c>
      <c r="Q24927">
        <v>25239</v>
      </c>
      <c r="R24927">
        <v>105</v>
      </c>
      <c r="S24927">
        <v>5</v>
      </c>
      <c r="T24927">
        <v>0</v>
      </c>
      <c r="U24927">
        <v>9</v>
      </c>
    </row>
    <row r="24928" spans="1:21" x14ac:dyDescent="0.25">
      <c r="A24928" t="s">
        <v>117026</v>
      </c>
      <c r="B24928" t="s">
        <v>117027</v>
      </c>
      <c r="C24928" t="s">
        <v>118315</v>
      </c>
      <c r="D24928" t="s">
        <v>118316</v>
      </c>
      <c r="E24928" s="1">
        <v>41677.053472222222</v>
      </c>
      <c r="F24928" t="s">
        <v>118317</v>
      </c>
      <c r="G24928" t="s">
        <v>118318</v>
      </c>
      <c r="H24928">
        <v>27</v>
      </c>
      <c r="I24928" t="s">
        <v>28</v>
      </c>
      <c r="J24928" t="s">
        <v>538</v>
      </c>
      <c r="K24928">
        <v>324</v>
      </c>
      <c r="L24928" t="s">
        <v>30</v>
      </c>
      <c r="M24928" t="s">
        <v>31</v>
      </c>
      <c r="N24928" t="b">
        <v>0</v>
      </c>
      <c r="O24928" t="s">
        <v>118319</v>
      </c>
      <c r="P24928">
        <v>1</v>
      </c>
      <c r="Q24928">
        <v>8333</v>
      </c>
      <c r="R24928">
        <v>62</v>
      </c>
      <c r="S24928">
        <v>2</v>
      </c>
      <c r="T24928">
        <v>0</v>
      </c>
      <c r="U24928">
        <v>8</v>
      </c>
    </row>
    <row r="24929" spans="1:21" x14ac:dyDescent="0.25">
      <c r="A24929" t="s">
        <v>117026</v>
      </c>
      <c r="B24929" t="s">
        <v>117027</v>
      </c>
      <c r="C24929" t="s">
        <v>118320</v>
      </c>
      <c r="D24929" t="s">
        <v>118321</v>
      </c>
      <c r="E24929" t="s">
        <v>118322</v>
      </c>
      <c r="F24929" t="s">
        <v>118323</v>
      </c>
      <c r="G24929" t="s">
        <v>118324</v>
      </c>
      <c r="H24929">
        <v>15</v>
      </c>
      <c r="I24929" t="s">
        <v>17241</v>
      </c>
      <c r="J24929" t="s">
        <v>6188</v>
      </c>
      <c r="K24929">
        <v>62</v>
      </c>
      <c r="L24929" t="s">
        <v>30</v>
      </c>
      <c r="M24929" t="s">
        <v>31</v>
      </c>
      <c r="N24929" t="b">
        <v>0</v>
      </c>
      <c r="O24929" t="s">
        <v>118325</v>
      </c>
      <c r="P24929">
        <v>1</v>
      </c>
      <c r="Q24929">
        <v>7180</v>
      </c>
      <c r="R24929">
        <v>229</v>
      </c>
      <c r="S24929">
        <v>1</v>
      </c>
      <c r="T24929">
        <v>0</v>
      </c>
      <c r="U24929">
        <v>12</v>
      </c>
    </row>
    <row r="24930" spans="1:21" x14ac:dyDescent="0.25">
      <c r="A24930" t="s">
        <v>117026</v>
      </c>
      <c r="B24930" t="s">
        <v>117027</v>
      </c>
      <c r="C24930" t="s">
        <v>118326</v>
      </c>
      <c r="D24930" t="s">
        <v>118327</v>
      </c>
      <c r="E24930" t="s">
        <v>118328</v>
      </c>
      <c r="F24930" t="s">
        <v>118329</v>
      </c>
      <c r="G24930" t="s">
        <v>118330</v>
      </c>
      <c r="H24930">
        <v>15</v>
      </c>
      <c r="I24930" t="s">
        <v>17241</v>
      </c>
      <c r="J24930" t="s">
        <v>42502</v>
      </c>
      <c r="K24930">
        <v>43</v>
      </c>
      <c r="L24930" t="s">
        <v>30</v>
      </c>
      <c r="M24930" t="s">
        <v>31</v>
      </c>
      <c r="N24930" t="b">
        <v>0</v>
      </c>
      <c r="P24930">
        <v>1</v>
      </c>
      <c r="Q24930">
        <v>6902</v>
      </c>
      <c r="R24930">
        <v>151</v>
      </c>
      <c r="S24930">
        <v>0</v>
      </c>
      <c r="T24930">
        <v>0</v>
      </c>
      <c r="U24930">
        <v>3</v>
      </c>
    </row>
    <row r="24931" spans="1:21" x14ac:dyDescent="0.25">
      <c r="A24931" t="s">
        <v>117026</v>
      </c>
      <c r="B24931" t="s">
        <v>117027</v>
      </c>
      <c r="C24931" t="s">
        <v>118331</v>
      </c>
      <c r="D24931" t="s">
        <v>118332</v>
      </c>
      <c r="E24931" t="s">
        <v>118333</v>
      </c>
      <c r="F24931" t="s">
        <v>118334</v>
      </c>
      <c r="G24931" t="s">
        <v>118335</v>
      </c>
      <c r="H24931">
        <v>15</v>
      </c>
      <c r="I24931" t="s">
        <v>17241</v>
      </c>
      <c r="J24931" t="s">
        <v>9249</v>
      </c>
      <c r="K24931">
        <v>40</v>
      </c>
      <c r="L24931" t="s">
        <v>30</v>
      </c>
      <c r="M24931" t="s">
        <v>31</v>
      </c>
      <c r="N24931" t="b">
        <v>0</v>
      </c>
      <c r="O24931" t="s">
        <v>118336</v>
      </c>
      <c r="P24931">
        <v>1</v>
      </c>
      <c r="Q24931">
        <v>51333</v>
      </c>
      <c r="R24931">
        <v>895</v>
      </c>
      <c r="S24931">
        <v>16</v>
      </c>
      <c r="T24931">
        <v>0</v>
      </c>
      <c r="U24931">
        <v>55</v>
      </c>
    </row>
    <row r="24932" spans="1:21" x14ac:dyDescent="0.25">
      <c r="A24932" t="s">
        <v>117026</v>
      </c>
      <c r="B24932" t="s">
        <v>117027</v>
      </c>
      <c r="C24932" t="s">
        <v>118337</v>
      </c>
      <c r="D24932" t="s">
        <v>118338</v>
      </c>
      <c r="E24932" t="s">
        <v>118339</v>
      </c>
      <c r="F24932" t="s">
        <v>118340</v>
      </c>
      <c r="G24932" t="s">
        <v>118341</v>
      </c>
      <c r="H24932">
        <v>15</v>
      </c>
      <c r="I24932" t="s">
        <v>17241</v>
      </c>
      <c r="J24932" t="s">
        <v>9518</v>
      </c>
      <c r="K24932">
        <v>55</v>
      </c>
      <c r="L24932" t="s">
        <v>30</v>
      </c>
      <c r="M24932" t="s">
        <v>31</v>
      </c>
      <c r="N24932" t="b">
        <v>0</v>
      </c>
      <c r="O24932" t="s">
        <v>118342</v>
      </c>
      <c r="P24932">
        <v>1</v>
      </c>
      <c r="Q24932">
        <v>18672</v>
      </c>
      <c r="R24932">
        <v>290</v>
      </c>
      <c r="S24932">
        <v>1</v>
      </c>
      <c r="T24932">
        <v>0</v>
      </c>
      <c r="U24932">
        <v>10</v>
      </c>
    </row>
    <row r="24933" spans="1:21" x14ac:dyDescent="0.25">
      <c r="A24933" t="s">
        <v>117026</v>
      </c>
      <c r="B24933" t="s">
        <v>117027</v>
      </c>
      <c r="C24933" t="s">
        <v>118343</v>
      </c>
      <c r="D24933" t="s">
        <v>118344</v>
      </c>
      <c r="E24933" t="s">
        <v>118345</v>
      </c>
      <c r="F24933" t="s">
        <v>118346</v>
      </c>
      <c r="G24933" t="s">
        <v>118347</v>
      </c>
      <c r="H24933">
        <v>15</v>
      </c>
      <c r="I24933" t="s">
        <v>17241</v>
      </c>
      <c r="J24933" t="s">
        <v>5511</v>
      </c>
      <c r="K24933">
        <v>75</v>
      </c>
      <c r="L24933" t="s">
        <v>30</v>
      </c>
      <c r="M24933" t="s">
        <v>31</v>
      </c>
      <c r="N24933" t="b">
        <v>0</v>
      </c>
      <c r="O24933" t="s">
        <v>118348</v>
      </c>
      <c r="P24933">
        <v>1</v>
      </c>
      <c r="Q24933">
        <v>16525</v>
      </c>
      <c r="R24933">
        <v>429</v>
      </c>
      <c r="S24933">
        <v>2</v>
      </c>
      <c r="T24933">
        <v>0</v>
      </c>
      <c r="U24933">
        <v>23</v>
      </c>
    </row>
    <row r="24934" spans="1:21" x14ac:dyDescent="0.25">
      <c r="A24934" t="s">
        <v>118349</v>
      </c>
      <c r="B24934" t="s">
        <v>118350</v>
      </c>
      <c r="C24934" t="s">
        <v>118351</v>
      </c>
      <c r="D24934" t="s">
        <v>118352</v>
      </c>
      <c r="E24934" t="s">
        <v>118353</v>
      </c>
      <c r="F24934" t="s">
        <v>118354</v>
      </c>
      <c r="G24934" t="s">
        <v>118355</v>
      </c>
      <c r="H24934">
        <v>27</v>
      </c>
      <c r="I24934" t="s">
        <v>28</v>
      </c>
      <c r="J24934" t="s">
        <v>99161</v>
      </c>
      <c r="K24934">
        <v>900</v>
      </c>
      <c r="L24934" t="s">
        <v>30</v>
      </c>
      <c r="M24934" t="s">
        <v>31</v>
      </c>
      <c r="N24934" t="b">
        <v>0</v>
      </c>
      <c r="P24934">
        <v>1</v>
      </c>
      <c r="Q24934">
        <v>248</v>
      </c>
      <c r="R24934">
        <v>14</v>
      </c>
      <c r="S24934">
        <v>0</v>
      </c>
      <c r="T24934">
        <v>0</v>
      </c>
      <c r="U24934">
        <v>3</v>
      </c>
    </row>
    <row r="24935" spans="1:21" x14ac:dyDescent="0.25">
      <c r="A24935" t="s">
        <v>118349</v>
      </c>
      <c r="B24935" t="s">
        <v>118350</v>
      </c>
      <c r="C24935" t="s">
        <v>118356</v>
      </c>
      <c r="D24935" t="s">
        <v>118357</v>
      </c>
      <c r="E24935" s="1">
        <v>44170.693055555559</v>
      </c>
      <c r="F24935" t="s">
        <v>118358</v>
      </c>
      <c r="G24935" t="s">
        <v>118359</v>
      </c>
      <c r="H24935">
        <v>27</v>
      </c>
      <c r="I24935" t="s">
        <v>28</v>
      </c>
      <c r="J24935" t="s">
        <v>118360</v>
      </c>
      <c r="K24935">
        <v>2090</v>
      </c>
      <c r="L24935" t="s">
        <v>30</v>
      </c>
      <c r="M24935" t="s">
        <v>31</v>
      </c>
      <c r="N24935" t="b">
        <v>0</v>
      </c>
      <c r="O24935" t="s">
        <v>118361</v>
      </c>
      <c r="P24935">
        <v>1</v>
      </c>
      <c r="Q24935">
        <v>396</v>
      </c>
      <c r="R24935">
        <v>13</v>
      </c>
      <c r="S24935">
        <v>0</v>
      </c>
      <c r="T24935">
        <v>0</v>
      </c>
      <c r="U24935">
        <v>1</v>
      </c>
    </row>
    <row r="24936" spans="1:21" x14ac:dyDescent="0.25">
      <c r="A24936" t="s">
        <v>118349</v>
      </c>
      <c r="B24936" t="s">
        <v>118350</v>
      </c>
      <c r="C24936" t="s">
        <v>118362</v>
      </c>
      <c r="D24936" t="s">
        <v>118363</v>
      </c>
      <c r="E24936" s="1">
        <v>44109.793055555558</v>
      </c>
      <c r="F24936" t="s">
        <v>118364</v>
      </c>
      <c r="G24936" t="s">
        <v>118365</v>
      </c>
      <c r="H24936">
        <v>27</v>
      </c>
      <c r="I24936" t="s">
        <v>28</v>
      </c>
      <c r="J24936" t="s">
        <v>14285</v>
      </c>
      <c r="K24936">
        <v>1625</v>
      </c>
      <c r="L24936" t="s">
        <v>30</v>
      </c>
      <c r="M24936" t="s">
        <v>31</v>
      </c>
      <c r="N24936" t="b">
        <v>0</v>
      </c>
      <c r="O24936" t="s">
        <v>118366</v>
      </c>
      <c r="P24936">
        <v>1</v>
      </c>
      <c r="Q24936">
        <v>413</v>
      </c>
      <c r="R24936">
        <v>11</v>
      </c>
      <c r="S24936">
        <v>0</v>
      </c>
      <c r="T24936">
        <v>0</v>
      </c>
      <c r="U24936">
        <v>6</v>
      </c>
    </row>
    <row r="24937" spans="1:21" x14ac:dyDescent="0.25">
      <c r="A24937" t="s">
        <v>118349</v>
      </c>
      <c r="B24937" t="s">
        <v>118350</v>
      </c>
      <c r="C24937" t="s">
        <v>118367</v>
      </c>
      <c r="D24937" t="s">
        <v>118368</v>
      </c>
      <c r="E24937" s="1">
        <v>44109.793055555558</v>
      </c>
      <c r="F24937" t="s">
        <v>118369</v>
      </c>
      <c r="H24937">
        <v>27</v>
      </c>
      <c r="I24937" t="s">
        <v>28</v>
      </c>
      <c r="J24937" t="s">
        <v>6514</v>
      </c>
      <c r="K24937">
        <v>399</v>
      </c>
      <c r="L24937" t="s">
        <v>30</v>
      </c>
      <c r="M24937" t="s">
        <v>31</v>
      </c>
      <c r="N24937" t="b">
        <v>0</v>
      </c>
      <c r="O24937" t="s">
        <v>118370</v>
      </c>
      <c r="P24937">
        <v>1</v>
      </c>
      <c r="Q24937">
        <v>193</v>
      </c>
      <c r="R24937">
        <v>9</v>
      </c>
      <c r="S24937">
        <v>0</v>
      </c>
      <c r="T24937">
        <v>0</v>
      </c>
      <c r="U24937">
        <v>0</v>
      </c>
    </row>
    <row r="24938" spans="1:21" x14ac:dyDescent="0.25">
      <c r="A24938" t="s">
        <v>118349</v>
      </c>
      <c r="B24938" t="s">
        <v>118350</v>
      </c>
      <c r="C24938" t="s">
        <v>118371</v>
      </c>
      <c r="D24938" t="s">
        <v>118372</v>
      </c>
      <c r="E24938" s="1">
        <v>44109.793055555558</v>
      </c>
      <c r="F24938" t="s">
        <v>118373</v>
      </c>
      <c r="H24938">
        <v>27</v>
      </c>
      <c r="I24938" t="s">
        <v>28</v>
      </c>
      <c r="J24938" t="s">
        <v>3212</v>
      </c>
      <c r="K24938">
        <v>1082</v>
      </c>
      <c r="L24938" t="s">
        <v>30</v>
      </c>
      <c r="M24938" t="s">
        <v>31</v>
      </c>
      <c r="N24938" t="b">
        <v>0</v>
      </c>
      <c r="O24938" t="s">
        <v>118374</v>
      </c>
      <c r="P24938">
        <v>1</v>
      </c>
      <c r="Q24938">
        <v>239</v>
      </c>
      <c r="R24938">
        <v>21</v>
      </c>
      <c r="S24938">
        <v>0</v>
      </c>
      <c r="T24938">
        <v>0</v>
      </c>
      <c r="U24938">
        <v>0</v>
      </c>
    </row>
    <row r="24939" spans="1:21" x14ac:dyDescent="0.25">
      <c r="A24939" t="s">
        <v>118349</v>
      </c>
      <c r="B24939" t="s">
        <v>118350</v>
      </c>
      <c r="C24939" t="s">
        <v>118375</v>
      </c>
      <c r="D24939" t="s">
        <v>118376</v>
      </c>
      <c r="E24939" t="s">
        <v>118377</v>
      </c>
      <c r="F24939" t="s">
        <v>118378</v>
      </c>
      <c r="G24939" t="s">
        <v>118379</v>
      </c>
      <c r="H24939">
        <v>27</v>
      </c>
      <c r="I24939" t="s">
        <v>28</v>
      </c>
      <c r="J24939" t="s">
        <v>6750</v>
      </c>
      <c r="K24939">
        <v>806</v>
      </c>
      <c r="L24939" t="s">
        <v>30</v>
      </c>
      <c r="M24939" t="s">
        <v>31</v>
      </c>
      <c r="N24939" t="b">
        <v>0</v>
      </c>
      <c r="O24939" t="s">
        <v>118380</v>
      </c>
      <c r="P24939">
        <v>1</v>
      </c>
      <c r="Q24939">
        <v>269</v>
      </c>
      <c r="R24939">
        <v>7</v>
      </c>
      <c r="S24939">
        <v>0</v>
      </c>
      <c r="T24939">
        <v>0</v>
      </c>
      <c r="U24939">
        <v>1</v>
      </c>
    </row>
    <row r="24940" spans="1:21" x14ac:dyDescent="0.25">
      <c r="A24940" t="s">
        <v>118349</v>
      </c>
      <c r="B24940" t="s">
        <v>118350</v>
      </c>
      <c r="C24940" t="s">
        <v>118381</v>
      </c>
      <c r="D24940" t="s">
        <v>118382</v>
      </c>
      <c r="E24940" t="s">
        <v>118383</v>
      </c>
      <c r="F24940" t="s">
        <v>118384</v>
      </c>
      <c r="H24940">
        <v>27</v>
      </c>
      <c r="I24940" t="s">
        <v>28</v>
      </c>
      <c r="J24940" t="s">
        <v>342</v>
      </c>
      <c r="K24940">
        <v>148</v>
      </c>
      <c r="L24940" t="s">
        <v>30</v>
      </c>
      <c r="M24940" t="s">
        <v>31</v>
      </c>
      <c r="N24940" t="b">
        <v>0</v>
      </c>
      <c r="P24940">
        <v>1</v>
      </c>
      <c r="Q24940">
        <v>492</v>
      </c>
      <c r="R24940">
        <v>12</v>
      </c>
      <c r="S24940">
        <v>0</v>
      </c>
      <c r="T24940">
        <v>0</v>
      </c>
      <c r="U24940">
        <v>1</v>
      </c>
    </row>
    <row r="24941" spans="1:21" x14ac:dyDescent="0.25">
      <c r="A24941" t="s">
        <v>118349</v>
      </c>
      <c r="B24941" t="s">
        <v>118350</v>
      </c>
      <c r="C24941" t="s">
        <v>118385</v>
      </c>
      <c r="D24941" t="s">
        <v>118386</v>
      </c>
      <c r="E24941" t="s">
        <v>118387</v>
      </c>
      <c r="F24941" t="s">
        <v>118388</v>
      </c>
      <c r="G24941" t="s">
        <v>118389</v>
      </c>
      <c r="H24941">
        <v>27</v>
      </c>
      <c r="I24941" t="s">
        <v>28</v>
      </c>
      <c r="J24941" t="s">
        <v>642</v>
      </c>
      <c r="K24941">
        <v>306</v>
      </c>
      <c r="L24941" t="s">
        <v>30</v>
      </c>
      <c r="M24941" t="s">
        <v>31</v>
      </c>
      <c r="N24941" t="b">
        <v>0</v>
      </c>
      <c r="O24941" t="s">
        <v>118390</v>
      </c>
      <c r="P24941">
        <v>1</v>
      </c>
      <c r="Q24941">
        <v>234</v>
      </c>
      <c r="R24941">
        <v>5</v>
      </c>
      <c r="S24941">
        <v>0</v>
      </c>
      <c r="T24941">
        <v>0</v>
      </c>
      <c r="U24941">
        <v>0</v>
      </c>
    </row>
    <row r="24942" spans="1:21" x14ac:dyDescent="0.25">
      <c r="A24942" t="s">
        <v>118349</v>
      </c>
      <c r="B24942" t="s">
        <v>118350</v>
      </c>
      <c r="C24942" t="s">
        <v>118391</v>
      </c>
      <c r="D24942" t="s">
        <v>118392</v>
      </c>
      <c r="E24942" t="s">
        <v>118387</v>
      </c>
      <c r="F24942" t="s">
        <v>118393</v>
      </c>
      <c r="H24942">
        <v>27</v>
      </c>
      <c r="I24942" t="s">
        <v>28</v>
      </c>
      <c r="J24942" t="s">
        <v>290</v>
      </c>
      <c r="K24942">
        <v>214</v>
      </c>
      <c r="L24942" t="s">
        <v>30</v>
      </c>
      <c r="M24942" t="s">
        <v>31</v>
      </c>
      <c r="N24942" t="b">
        <v>0</v>
      </c>
      <c r="O24942" t="s">
        <v>118394</v>
      </c>
      <c r="P24942">
        <v>1</v>
      </c>
      <c r="Q24942">
        <v>222</v>
      </c>
      <c r="R24942">
        <v>5</v>
      </c>
      <c r="S24942">
        <v>0</v>
      </c>
      <c r="T24942">
        <v>0</v>
      </c>
      <c r="U24942">
        <v>1</v>
      </c>
    </row>
    <row r="24943" spans="1:21" x14ac:dyDescent="0.25">
      <c r="A24943" t="s">
        <v>118349</v>
      </c>
      <c r="B24943" t="s">
        <v>118350</v>
      </c>
      <c r="C24943" t="s">
        <v>118395</v>
      </c>
      <c r="D24943" t="s">
        <v>118396</v>
      </c>
      <c r="E24943" t="s">
        <v>118397</v>
      </c>
      <c r="F24943" t="s">
        <v>118398</v>
      </c>
      <c r="G24943" t="s">
        <v>118399</v>
      </c>
      <c r="H24943">
        <v>27</v>
      </c>
      <c r="I24943" t="s">
        <v>28</v>
      </c>
      <c r="J24943" t="s">
        <v>32136</v>
      </c>
      <c r="K24943">
        <v>1018</v>
      </c>
      <c r="L24943" t="s">
        <v>30</v>
      </c>
      <c r="M24943" t="s">
        <v>31</v>
      </c>
      <c r="N24943" t="b">
        <v>0</v>
      </c>
      <c r="O24943" t="s">
        <v>118400</v>
      </c>
      <c r="P24943">
        <v>1</v>
      </c>
      <c r="Q24943">
        <v>313</v>
      </c>
      <c r="R24943">
        <v>10</v>
      </c>
      <c r="S24943">
        <v>0</v>
      </c>
      <c r="T24943">
        <v>0</v>
      </c>
      <c r="U24943">
        <v>1</v>
      </c>
    </row>
    <row r="24944" spans="1:21" x14ac:dyDescent="0.25">
      <c r="A24944" t="s">
        <v>118349</v>
      </c>
      <c r="B24944" t="s">
        <v>118350</v>
      </c>
      <c r="C24944" t="s">
        <v>118401</v>
      </c>
      <c r="D24944" t="s">
        <v>118402</v>
      </c>
      <c r="E24944" t="s">
        <v>118403</v>
      </c>
      <c r="F24944" t="s">
        <v>118404</v>
      </c>
      <c r="H24944">
        <v>27</v>
      </c>
      <c r="I24944" t="s">
        <v>28</v>
      </c>
      <c r="J24944" t="s">
        <v>5499</v>
      </c>
      <c r="K24944">
        <v>219</v>
      </c>
      <c r="L24944" t="s">
        <v>30</v>
      </c>
      <c r="M24944" t="s">
        <v>31</v>
      </c>
      <c r="N24944" t="b">
        <v>0</v>
      </c>
      <c r="O24944" t="s">
        <v>118405</v>
      </c>
      <c r="P24944">
        <v>1</v>
      </c>
      <c r="Q24944">
        <v>231</v>
      </c>
      <c r="R24944">
        <v>2</v>
      </c>
      <c r="S24944">
        <v>0</v>
      </c>
      <c r="T24944">
        <v>0</v>
      </c>
      <c r="U24944">
        <v>0</v>
      </c>
    </row>
    <row r="24945" spans="1:21" x14ac:dyDescent="0.25">
      <c r="A24945" t="s">
        <v>118349</v>
      </c>
      <c r="B24945" t="s">
        <v>118350</v>
      </c>
      <c r="C24945" t="s">
        <v>118406</v>
      </c>
      <c r="D24945" t="s">
        <v>118407</v>
      </c>
      <c r="E24945" t="s">
        <v>118403</v>
      </c>
      <c r="F24945" t="s">
        <v>118408</v>
      </c>
      <c r="G24945" t="s">
        <v>118409</v>
      </c>
      <c r="H24945">
        <v>27</v>
      </c>
      <c r="I24945" t="s">
        <v>28</v>
      </c>
      <c r="J24945" t="s">
        <v>10015</v>
      </c>
      <c r="K24945">
        <v>678</v>
      </c>
      <c r="L24945" t="s">
        <v>30</v>
      </c>
      <c r="M24945" t="s">
        <v>31</v>
      </c>
      <c r="N24945" t="b">
        <v>0</v>
      </c>
      <c r="O24945" t="s">
        <v>118410</v>
      </c>
      <c r="P24945">
        <v>1</v>
      </c>
      <c r="Q24945">
        <v>300</v>
      </c>
      <c r="R24945">
        <v>12</v>
      </c>
      <c r="S24945">
        <v>0</v>
      </c>
      <c r="T24945">
        <v>0</v>
      </c>
      <c r="U24945">
        <v>2</v>
      </c>
    </row>
    <row r="24946" spans="1:21" x14ac:dyDescent="0.25">
      <c r="A24946" t="s">
        <v>118349</v>
      </c>
      <c r="B24946" t="s">
        <v>118350</v>
      </c>
      <c r="C24946" t="s">
        <v>118411</v>
      </c>
      <c r="D24946" t="s">
        <v>118412</v>
      </c>
      <c r="E24946" s="1">
        <v>43865.76666666667</v>
      </c>
      <c r="F24946" t="s">
        <v>118413</v>
      </c>
      <c r="G24946" t="s">
        <v>118414</v>
      </c>
      <c r="H24946">
        <v>27</v>
      </c>
      <c r="I24946" t="s">
        <v>28</v>
      </c>
      <c r="J24946" t="s">
        <v>7860</v>
      </c>
      <c r="K24946">
        <v>154</v>
      </c>
      <c r="L24946" t="s">
        <v>30</v>
      </c>
      <c r="M24946" t="s">
        <v>31</v>
      </c>
      <c r="N24946" t="b">
        <v>0</v>
      </c>
      <c r="O24946" t="s">
        <v>118415</v>
      </c>
      <c r="P24946">
        <v>1</v>
      </c>
      <c r="Q24946">
        <v>252</v>
      </c>
      <c r="R24946">
        <v>2</v>
      </c>
      <c r="S24946">
        <v>0</v>
      </c>
      <c r="T24946">
        <v>0</v>
      </c>
      <c r="U24946">
        <v>2</v>
      </c>
    </row>
    <row r="24947" spans="1:21" x14ac:dyDescent="0.25">
      <c r="A24947" t="s">
        <v>118349</v>
      </c>
      <c r="B24947" t="s">
        <v>118350</v>
      </c>
      <c r="C24947" t="s">
        <v>118416</v>
      </c>
      <c r="D24947" t="s">
        <v>118417</v>
      </c>
      <c r="E24947" s="1">
        <v>43865.765972222223</v>
      </c>
      <c r="F24947" t="s">
        <v>118418</v>
      </c>
      <c r="G24947" t="s">
        <v>118414</v>
      </c>
      <c r="H24947">
        <v>27</v>
      </c>
      <c r="I24947" t="s">
        <v>28</v>
      </c>
      <c r="J24947" t="s">
        <v>12922</v>
      </c>
      <c r="K24947">
        <v>486</v>
      </c>
      <c r="L24947" t="s">
        <v>30</v>
      </c>
      <c r="M24947" t="s">
        <v>31</v>
      </c>
      <c r="N24947" t="b">
        <v>0</v>
      </c>
      <c r="O24947" t="s">
        <v>118419</v>
      </c>
      <c r="P24947">
        <v>1</v>
      </c>
      <c r="Q24947">
        <v>706</v>
      </c>
      <c r="R24947">
        <v>11</v>
      </c>
      <c r="S24947">
        <v>0</v>
      </c>
      <c r="T24947">
        <v>0</v>
      </c>
      <c r="U24947">
        <v>3</v>
      </c>
    </row>
    <row r="24948" spans="1:21" x14ac:dyDescent="0.25">
      <c r="A24948" t="s">
        <v>118349</v>
      </c>
      <c r="B24948" t="s">
        <v>118350</v>
      </c>
      <c r="C24948" t="s">
        <v>118420</v>
      </c>
      <c r="D24948" t="s">
        <v>118421</v>
      </c>
      <c r="E24948" s="1">
        <v>43865.765972222223</v>
      </c>
      <c r="F24948" t="s">
        <v>118422</v>
      </c>
      <c r="G24948" t="s">
        <v>118414</v>
      </c>
      <c r="H24948">
        <v>27</v>
      </c>
      <c r="I24948" t="s">
        <v>28</v>
      </c>
      <c r="J24948" t="s">
        <v>38888</v>
      </c>
      <c r="K24948">
        <v>67</v>
      </c>
      <c r="L24948" t="s">
        <v>30</v>
      </c>
      <c r="M24948" t="s">
        <v>31</v>
      </c>
      <c r="N24948" t="b">
        <v>0</v>
      </c>
      <c r="O24948" t="s">
        <v>118423</v>
      </c>
      <c r="P24948">
        <v>1</v>
      </c>
      <c r="Q24948">
        <v>440</v>
      </c>
      <c r="R24948">
        <v>13</v>
      </c>
      <c r="S24948">
        <v>0</v>
      </c>
      <c r="T24948">
        <v>0</v>
      </c>
      <c r="U24948">
        <v>0</v>
      </c>
    </row>
    <row r="24949" spans="1:21" x14ac:dyDescent="0.25">
      <c r="A24949" t="s">
        <v>118349</v>
      </c>
      <c r="B24949" t="s">
        <v>118350</v>
      </c>
      <c r="C24949" t="s">
        <v>118424</v>
      </c>
      <c r="D24949" t="s">
        <v>118425</v>
      </c>
      <c r="E24949" s="1">
        <v>43834.109027777777</v>
      </c>
      <c r="F24949" t="s">
        <v>118426</v>
      </c>
      <c r="G24949" t="s">
        <v>118414</v>
      </c>
      <c r="H24949">
        <v>27</v>
      </c>
      <c r="I24949" t="s">
        <v>28</v>
      </c>
      <c r="J24949" t="s">
        <v>76</v>
      </c>
      <c r="K24949">
        <v>111</v>
      </c>
      <c r="L24949" t="s">
        <v>30</v>
      </c>
      <c r="M24949" t="s">
        <v>31</v>
      </c>
      <c r="N24949" t="b">
        <v>0</v>
      </c>
      <c r="O24949" t="s">
        <v>118427</v>
      </c>
      <c r="P24949">
        <v>1</v>
      </c>
      <c r="Q24949">
        <v>488</v>
      </c>
      <c r="R24949">
        <v>9</v>
      </c>
      <c r="S24949">
        <v>0</v>
      </c>
      <c r="T24949">
        <v>0</v>
      </c>
      <c r="U24949">
        <v>2</v>
      </c>
    </row>
    <row r="24950" spans="1:21" x14ac:dyDescent="0.25">
      <c r="A24950" t="s">
        <v>118349</v>
      </c>
      <c r="B24950" t="s">
        <v>118350</v>
      </c>
      <c r="C24950" t="s">
        <v>118428</v>
      </c>
      <c r="D24950" t="s">
        <v>118429</v>
      </c>
      <c r="E24950" s="1">
        <v>43834.109027777777</v>
      </c>
      <c r="F24950" t="s">
        <v>118430</v>
      </c>
      <c r="G24950" t="s">
        <v>118414</v>
      </c>
      <c r="H24950">
        <v>27</v>
      </c>
      <c r="I24950" t="s">
        <v>28</v>
      </c>
      <c r="J24950" t="s">
        <v>6666</v>
      </c>
      <c r="K24950">
        <v>153</v>
      </c>
      <c r="L24950" t="s">
        <v>30</v>
      </c>
      <c r="M24950" t="s">
        <v>31</v>
      </c>
      <c r="N24950" t="b">
        <v>0</v>
      </c>
      <c r="P24950">
        <v>1</v>
      </c>
      <c r="Q24950">
        <v>616</v>
      </c>
      <c r="R24950">
        <v>18</v>
      </c>
      <c r="S24950">
        <v>0</v>
      </c>
      <c r="T24950">
        <v>0</v>
      </c>
      <c r="U24950">
        <v>1</v>
      </c>
    </row>
    <row r="24951" spans="1:21" x14ac:dyDescent="0.25">
      <c r="A24951" t="s">
        <v>118349</v>
      </c>
      <c r="B24951" t="s">
        <v>118350</v>
      </c>
      <c r="C24951" t="s">
        <v>118431</v>
      </c>
      <c r="D24951" t="s">
        <v>118432</v>
      </c>
      <c r="E24951" t="s">
        <v>96742</v>
      </c>
      <c r="F24951" t="s">
        <v>118433</v>
      </c>
      <c r="G24951" t="s">
        <v>118434</v>
      </c>
      <c r="H24951">
        <v>27</v>
      </c>
      <c r="I24951" t="s">
        <v>28</v>
      </c>
      <c r="J24951" t="s">
        <v>10811</v>
      </c>
      <c r="K24951">
        <v>1042</v>
      </c>
      <c r="L24951" t="s">
        <v>30</v>
      </c>
      <c r="M24951" t="s">
        <v>31</v>
      </c>
      <c r="N24951" t="b">
        <v>0</v>
      </c>
      <c r="O24951" t="s">
        <v>118435</v>
      </c>
      <c r="P24951">
        <v>1</v>
      </c>
      <c r="Q24951">
        <v>316</v>
      </c>
      <c r="R24951">
        <v>8</v>
      </c>
      <c r="S24951">
        <v>0</v>
      </c>
      <c r="T24951">
        <v>0</v>
      </c>
      <c r="U24951">
        <v>1</v>
      </c>
    </row>
    <row r="24952" spans="1:21" x14ac:dyDescent="0.25">
      <c r="A24952" t="s">
        <v>118349</v>
      </c>
      <c r="B24952" t="s">
        <v>118350</v>
      </c>
      <c r="C24952" t="s">
        <v>118436</v>
      </c>
      <c r="D24952" t="s">
        <v>118437</v>
      </c>
      <c r="E24952" t="s">
        <v>118438</v>
      </c>
      <c r="F24952" t="s">
        <v>118439</v>
      </c>
      <c r="G24952" t="s">
        <v>118440</v>
      </c>
      <c r="H24952">
        <v>27</v>
      </c>
      <c r="I24952" t="s">
        <v>28</v>
      </c>
      <c r="J24952" t="s">
        <v>6220</v>
      </c>
      <c r="K24952">
        <v>851</v>
      </c>
      <c r="L24952" t="s">
        <v>30</v>
      </c>
      <c r="M24952" t="s">
        <v>31</v>
      </c>
      <c r="N24952" t="b">
        <v>0</v>
      </c>
      <c r="O24952" t="s">
        <v>118441</v>
      </c>
      <c r="P24952">
        <v>1</v>
      </c>
      <c r="Q24952">
        <v>379</v>
      </c>
      <c r="R24952">
        <v>10</v>
      </c>
      <c r="S24952">
        <v>0</v>
      </c>
      <c r="T24952">
        <v>0</v>
      </c>
      <c r="U24952">
        <v>1</v>
      </c>
    </row>
    <row r="24953" spans="1:21" x14ac:dyDescent="0.25">
      <c r="A24953" t="s">
        <v>118349</v>
      </c>
      <c r="B24953" t="s">
        <v>118350</v>
      </c>
      <c r="C24953" t="e">
        <v>#NAME?</v>
      </c>
      <c r="D24953" t="s">
        <v>118442</v>
      </c>
      <c r="E24953" t="s">
        <v>118443</v>
      </c>
      <c r="F24953" t="s">
        <v>118444</v>
      </c>
      <c r="G24953" t="s">
        <v>118445</v>
      </c>
      <c r="H24953">
        <v>27</v>
      </c>
      <c r="I24953" t="s">
        <v>28</v>
      </c>
      <c r="J24953" t="s">
        <v>10277</v>
      </c>
      <c r="K24953">
        <v>177</v>
      </c>
      <c r="L24953" t="s">
        <v>30</v>
      </c>
      <c r="M24953" t="s">
        <v>31</v>
      </c>
      <c r="N24953" t="b">
        <v>0</v>
      </c>
      <c r="O24953" t="s">
        <v>118446</v>
      </c>
      <c r="P24953">
        <v>1</v>
      </c>
      <c r="Q24953">
        <v>387</v>
      </c>
      <c r="R24953">
        <v>8</v>
      </c>
      <c r="S24953">
        <v>0</v>
      </c>
      <c r="T24953">
        <v>0</v>
      </c>
      <c r="U24953">
        <v>1</v>
      </c>
    </row>
    <row r="24954" spans="1:21" x14ac:dyDescent="0.25">
      <c r="A24954" t="s">
        <v>118349</v>
      </c>
      <c r="B24954" t="s">
        <v>118350</v>
      </c>
      <c r="C24954" t="s">
        <v>118447</v>
      </c>
      <c r="D24954" t="s">
        <v>118448</v>
      </c>
      <c r="E24954" t="s">
        <v>118449</v>
      </c>
      <c r="F24954" t="s">
        <v>118450</v>
      </c>
      <c r="G24954" t="s">
        <v>118451</v>
      </c>
      <c r="H24954">
        <v>27</v>
      </c>
      <c r="I24954" t="s">
        <v>28</v>
      </c>
      <c r="J24954" t="s">
        <v>10751</v>
      </c>
      <c r="K24954">
        <v>357</v>
      </c>
      <c r="L24954" t="s">
        <v>30</v>
      </c>
      <c r="M24954" t="s">
        <v>31</v>
      </c>
      <c r="N24954" t="b">
        <v>0</v>
      </c>
      <c r="O24954" t="s">
        <v>118452</v>
      </c>
      <c r="P24954">
        <v>1</v>
      </c>
      <c r="Q24954">
        <v>574</v>
      </c>
      <c r="R24954">
        <v>16</v>
      </c>
      <c r="S24954">
        <v>0</v>
      </c>
      <c r="T24954">
        <v>0</v>
      </c>
      <c r="U24954">
        <v>2</v>
      </c>
    </row>
    <row r="24955" spans="1:21" x14ac:dyDescent="0.25">
      <c r="A24955" t="s">
        <v>118349</v>
      </c>
      <c r="B24955" t="s">
        <v>118350</v>
      </c>
      <c r="C24955" t="s">
        <v>118453</v>
      </c>
      <c r="D24955" t="s">
        <v>118454</v>
      </c>
      <c r="E24955" t="s">
        <v>118449</v>
      </c>
      <c r="F24955" t="s">
        <v>118455</v>
      </c>
      <c r="G24955" t="s">
        <v>118456</v>
      </c>
      <c r="H24955">
        <v>27</v>
      </c>
      <c r="I24955" t="s">
        <v>28</v>
      </c>
      <c r="J24955" t="s">
        <v>274</v>
      </c>
      <c r="K24955">
        <v>395</v>
      </c>
      <c r="L24955" t="s">
        <v>30</v>
      </c>
      <c r="M24955" t="s">
        <v>31</v>
      </c>
      <c r="N24955" t="b">
        <v>0</v>
      </c>
      <c r="O24955" t="s">
        <v>118457</v>
      </c>
      <c r="P24955">
        <v>1</v>
      </c>
      <c r="Q24955">
        <v>352</v>
      </c>
      <c r="R24955">
        <v>9</v>
      </c>
      <c r="S24955">
        <v>0</v>
      </c>
      <c r="T24955">
        <v>0</v>
      </c>
      <c r="U24955">
        <v>0</v>
      </c>
    </row>
    <row r="24956" spans="1:21" x14ac:dyDescent="0.25">
      <c r="A24956" t="s">
        <v>118349</v>
      </c>
      <c r="B24956" t="s">
        <v>118350</v>
      </c>
      <c r="C24956" t="s">
        <v>118458</v>
      </c>
      <c r="D24956" t="s">
        <v>118454</v>
      </c>
      <c r="E24956" t="s">
        <v>118449</v>
      </c>
      <c r="F24956" t="s">
        <v>118459</v>
      </c>
      <c r="G24956" t="s">
        <v>118460</v>
      </c>
      <c r="H24956">
        <v>27</v>
      </c>
      <c r="I24956" t="s">
        <v>28</v>
      </c>
      <c r="J24956" t="s">
        <v>4753</v>
      </c>
      <c r="K24956">
        <v>772</v>
      </c>
      <c r="L24956" t="s">
        <v>30</v>
      </c>
      <c r="M24956" t="s">
        <v>31</v>
      </c>
      <c r="N24956" t="b">
        <v>0</v>
      </c>
      <c r="O24956" t="s">
        <v>118461</v>
      </c>
      <c r="P24956">
        <v>1</v>
      </c>
      <c r="Q24956">
        <v>322</v>
      </c>
      <c r="R24956">
        <v>13</v>
      </c>
      <c r="S24956">
        <v>1</v>
      </c>
      <c r="T24956">
        <v>0</v>
      </c>
      <c r="U24956">
        <v>3</v>
      </c>
    </row>
    <row r="24957" spans="1:21" x14ac:dyDescent="0.25">
      <c r="A24957" t="s">
        <v>118349</v>
      </c>
      <c r="B24957" t="s">
        <v>118350</v>
      </c>
      <c r="C24957" t="s">
        <v>118462</v>
      </c>
      <c r="D24957" t="s">
        <v>118463</v>
      </c>
      <c r="E24957" t="s">
        <v>118464</v>
      </c>
      <c r="F24957" t="s">
        <v>118465</v>
      </c>
      <c r="G24957" t="s">
        <v>118466</v>
      </c>
      <c r="H24957">
        <v>27</v>
      </c>
      <c r="I24957" t="s">
        <v>28</v>
      </c>
      <c r="J24957" t="s">
        <v>20058</v>
      </c>
      <c r="K24957">
        <v>686</v>
      </c>
      <c r="L24957" t="s">
        <v>30</v>
      </c>
      <c r="M24957" t="s">
        <v>31</v>
      </c>
      <c r="N24957" t="b">
        <v>0</v>
      </c>
      <c r="O24957" t="s">
        <v>118467</v>
      </c>
      <c r="P24957">
        <v>1</v>
      </c>
      <c r="Q24957">
        <v>1216</v>
      </c>
      <c r="R24957">
        <v>36</v>
      </c>
      <c r="S24957">
        <v>0</v>
      </c>
      <c r="T24957">
        <v>0</v>
      </c>
      <c r="U24957">
        <v>3</v>
      </c>
    </row>
    <row r="24958" spans="1:21" x14ac:dyDescent="0.25">
      <c r="A24958" t="s">
        <v>118349</v>
      </c>
      <c r="B24958" t="s">
        <v>118350</v>
      </c>
      <c r="C24958" t="s">
        <v>118468</v>
      </c>
      <c r="D24958" t="s">
        <v>118469</v>
      </c>
      <c r="E24958" t="s">
        <v>118464</v>
      </c>
      <c r="F24958" t="s">
        <v>118470</v>
      </c>
      <c r="G24958" t="s">
        <v>118471</v>
      </c>
      <c r="H24958">
        <v>27</v>
      </c>
      <c r="I24958" t="s">
        <v>28</v>
      </c>
      <c r="J24958" t="s">
        <v>9658</v>
      </c>
      <c r="K24958">
        <v>500</v>
      </c>
      <c r="L24958" t="s">
        <v>30</v>
      </c>
      <c r="M24958" t="s">
        <v>31</v>
      </c>
      <c r="N24958" t="b">
        <v>0</v>
      </c>
      <c r="O24958" t="s">
        <v>118472</v>
      </c>
      <c r="P24958">
        <v>1</v>
      </c>
      <c r="Q24958">
        <v>547</v>
      </c>
      <c r="R24958">
        <v>11</v>
      </c>
      <c r="S24958">
        <v>0</v>
      </c>
      <c r="T24958">
        <v>0</v>
      </c>
      <c r="U24958">
        <v>0</v>
      </c>
    </row>
    <row r="24959" spans="1:21" x14ac:dyDescent="0.25">
      <c r="A24959" t="s">
        <v>118349</v>
      </c>
      <c r="B24959" t="s">
        <v>118350</v>
      </c>
      <c r="C24959" t="s">
        <v>118473</v>
      </c>
      <c r="D24959" t="s">
        <v>118474</v>
      </c>
      <c r="E24959" t="s">
        <v>118475</v>
      </c>
      <c r="F24959" t="s">
        <v>118476</v>
      </c>
      <c r="G24959" t="s">
        <v>118477</v>
      </c>
      <c r="H24959">
        <v>27</v>
      </c>
      <c r="I24959" t="s">
        <v>28</v>
      </c>
      <c r="J24959" t="s">
        <v>960</v>
      </c>
      <c r="K24959">
        <v>466</v>
      </c>
      <c r="L24959" t="s">
        <v>30</v>
      </c>
      <c r="M24959" t="s">
        <v>31</v>
      </c>
      <c r="N24959" t="b">
        <v>0</v>
      </c>
      <c r="O24959" t="s">
        <v>118478</v>
      </c>
      <c r="P24959">
        <v>1</v>
      </c>
      <c r="Q24959">
        <v>332</v>
      </c>
      <c r="R24959">
        <v>7</v>
      </c>
      <c r="S24959">
        <v>1</v>
      </c>
      <c r="T24959">
        <v>0</v>
      </c>
      <c r="U24959">
        <v>0</v>
      </c>
    </row>
    <row r="24960" spans="1:21" x14ac:dyDescent="0.25">
      <c r="A24960" t="s">
        <v>118349</v>
      </c>
      <c r="B24960" t="s">
        <v>118350</v>
      </c>
      <c r="C24960" t="s">
        <v>118479</v>
      </c>
      <c r="D24960" t="s">
        <v>118480</v>
      </c>
      <c r="E24960" t="s">
        <v>118475</v>
      </c>
      <c r="F24960" t="s">
        <v>118481</v>
      </c>
      <c r="G24960" t="s">
        <v>118482</v>
      </c>
      <c r="H24960">
        <v>27</v>
      </c>
      <c r="I24960" t="s">
        <v>28</v>
      </c>
      <c r="J24960" t="s">
        <v>1343</v>
      </c>
      <c r="K24960">
        <v>197</v>
      </c>
      <c r="L24960" t="s">
        <v>30</v>
      </c>
      <c r="M24960" t="s">
        <v>31</v>
      </c>
      <c r="N24960" t="b">
        <v>0</v>
      </c>
      <c r="O24960" t="s">
        <v>118483</v>
      </c>
      <c r="P24960">
        <v>1</v>
      </c>
      <c r="Q24960">
        <v>140</v>
      </c>
      <c r="R24960">
        <v>3</v>
      </c>
      <c r="S24960">
        <v>0</v>
      </c>
      <c r="T24960">
        <v>0</v>
      </c>
      <c r="U24960">
        <v>0</v>
      </c>
    </row>
    <row r="24961" spans="1:21" x14ac:dyDescent="0.25">
      <c r="A24961" t="s">
        <v>118349</v>
      </c>
      <c r="B24961" t="s">
        <v>118350</v>
      </c>
      <c r="C24961" t="s">
        <v>118484</v>
      </c>
      <c r="D24961" t="s">
        <v>118485</v>
      </c>
      <c r="E24961" t="s">
        <v>118475</v>
      </c>
      <c r="F24961" t="s">
        <v>118486</v>
      </c>
      <c r="G24961" t="s">
        <v>118487</v>
      </c>
      <c r="H24961">
        <v>27</v>
      </c>
      <c r="I24961" t="s">
        <v>28</v>
      </c>
      <c r="J24961" t="s">
        <v>15920</v>
      </c>
      <c r="K24961">
        <v>159</v>
      </c>
      <c r="L24961" t="s">
        <v>30</v>
      </c>
      <c r="M24961" t="s">
        <v>31</v>
      </c>
      <c r="N24961" t="b">
        <v>0</v>
      </c>
      <c r="O24961" t="s">
        <v>118488</v>
      </c>
      <c r="P24961">
        <v>1</v>
      </c>
      <c r="Q24961">
        <v>197</v>
      </c>
      <c r="R24961">
        <v>3</v>
      </c>
      <c r="S24961">
        <v>0</v>
      </c>
      <c r="T24961">
        <v>0</v>
      </c>
      <c r="U24961">
        <v>0</v>
      </c>
    </row>
    <row r="24962" spans="1:21" x14ac:dyDescent="0.25">
      <c r="A24962" t="s">
        <v>118349</v>
      </c>
      <c r="B24962" t="s">
        <v>118350</v>
      </c>
      <c r="C24962" t="s">
        <v>118489</v>
      </c>
      <c r="D24962" t="s">
        <v>118490</v>
      </c>
      <c r="E24962" t="s">
        <v>118475</v>
      </c>
      <c r="F24962" t="s">
        <v>118491</v>
      </c>
      <c r="G24962" t="s">
        <v>118492</v>
      </c>
      <c r="H24962">
        <v>27</v>
      </c>
      <c r="I24962" t="s">
        <v>28</v>
      </c>
      <c r="J24962" t="s">
        <v>290</v>
      </c>
      <c r="K24962">
        <v>214</v>
      </c>
      <c r="L24962" t="s">
        <v>30</v>
      </c>
      <c r="M24962" t="s">
        <v>31</v>
      </c>
      <c r="N24962" t="b">
        <v>0</v>
      </c>
      <c r="O24962" t="s">
        <v>118493</v>
      </c>
      <c r="P24962">
        <v>1</v>
      </c>
      <c r="Q24962">
        <v>479</v>
      </c>
      <c r="R24962">
        <v>9</v>
      </c>
      <c r="S24962">
        <v>1</v>
      </c>
      <c r="T24962">
        <v>0</v>
      </c>
      <c r="U24962">
        <v>0</v>
      </c>
    </row>
    <row r="24963" spans="1:21" x14ac:dyDescent="0.25">
      <c r="A24963" t="s">
        <v>118349</v>
      </c>
      <c r="B24963" t="s">
        <v>118350</v>
      </c>
      <c r="C24963" t="s">
        <v>118494</v>
      </c>
      <c r="D24963" t="s">
        <v>118495</v>
      </c>
      <c r="E24963" t="s">
        <v>118475</v>
      </c>
      <c r="F24963" t="s">
        <v>118496</v>
      </c>
      <c r="G24963" t="s">
        <v>118497</v>
      </c>
      <c r="H24963">
        <v>27</v>
      </c>
      <c r="I24963" t="s">
        <v>28</v>
      </c>
      <c r="J24963" t="s">
        <v>2644</v>
      </c>
      <c r="K24963">
        <v>341</v>
      </c>
      <c r="L24963" t="s">
        <v>30</v>
      </c>
      <c r="M24963" t="s">
        <v>31</v>
      </c>
      <c r="N24963" t="b">
        <v>0</v>
      </c>
      <c r="O24963" t="s">
        <v>118498</v>
      </c>
      <c r="P24963">
        <v>1</v>
      </c>
      <c r="Q24963">
        <v>410</v>
      </c>
      <c r="R24963">
        <v>12</v>
      </c>
      <c r="S24963">
        <v>1</v>
      </c>
      <c r="T24963">
        <v>0</v>
      </c>
      <c r="U24963">
        <v>0</v>
      </c>
    </row>
    <row r="24964" spans="1:21" x14ac:dyDescent="0.25">
      <c r="A24964" t="s">
        <v>118349</v>
      </c>
      <c r="B24964" t="s">
        <v>118350</v>
      </c>
      <c r="C24964" t="s">
        <v>118499</v>
      </c>
      <c r="D24964" t="s">
        <v>118500</v>
      </c>
      <c r="E24964" s="1">
        <v>43720.285416666666</v>
      </c>
      <c r="F24964" t="s">
        <v>118501</v>
      </c>
      <c r="H24964">
        <v>27</v>
      </c>
      <c r="I24964" t="s">
        <v>28</v>
      </c>
      <c r="J24964" t="s">
        <v>1251</v>
      </c>
      <c r="K24964">
        <v>291</v>
      </c>
      <c r="L24964" t="s">
        <v>30</v>
      </c>
      <c r="M24964" t="s">
        <v>31</v>
      </c>
      <c r="N24964" t="b">
        <v>0</v>
      </c>
      <c r="O24964" t="s">
        <v>118502</v>
      </c>
      <c r="P24964">
        <v>1</v>
      </c>
      <c r="Q24964">
        <v>308</v>
      </c>
      <c r="R24964">
        <v>10</v>
      </c>
      <c r="S24964">
        <v>0</v>
      </c>
      <c r="T24964">
        <v>0</v>
      </c>
      <c r="U24964">
        <v>0</v>
      </c>
    </row>
    <row r="24965" spans="1:21" x14ac:dyDescent="0.25">
      <c r="A24965" t="s">
        <v>118349</v>
      </c>
      <c r="B24965" t="s">
        <v>118350</v>
      </c>
      <c r="C24965" t="s">
        <v>118503</v>
      </c>
      <c r="D24965" t="s">
        <v>118504</v>
      </c>
      <c r="E24965" s="1">
        <v>43720.284722222219</v>
      </c>
      <c r="F24965" t="s">
        <v>118505</v>
      </c>
      <c r="G24965" t="s">
        <v>118506</v>
      </c>
      <c r="H24965">
        <v>27</v>
      </c>
      <c r="I24965" t="s">
        <v>28</v>
      </c>
      <c r="J24965" t="s">
        <v>22081</v>
      </c>
      <c r="K24965">
        <v>1034</v>
      </c>
      <c r="L24965" t="s">
        <v>30</v>
      </c>
      <c r="M24965" t="s">
        <v>31</v>
      </c>
      <c r="N24965" t="b">
        <v>0</v>
      </c>
      <c r="O24965" t="s">
        <v>118507</v>
      </c>
      <c r="P24965">
        <v>1</v>
      </c>
      <c r="Q24965">
        <v>492</v>
      </c>
      <c r="R24965">
        <v>17</v>
      </c>
      <c r="S24965">
        <v>0</v>
      </c>
      <c r="T24965">
        <v>0</v>
      </c>
      <c r="U24965">
        <v>0</v>
      </c>
    </row>
    <row r="24966" spans="1:21" x14ac:dyDescent="0.25">
      <c r="A24966" t="s">
        <v>118349</v>
      </c>
      <c r="B24966" t="s">
        <v>118350</v>
      </c>
      <c r="C24966" t="s">
        <v>118508</v>
      </c>
      <c r="D24966" t="s">
        <v>118509</v>
      </c>
      <c r="E24966" t="s">
        <v>118510</v>
      </c>
      <c r="F24966" t="s">
        <v>118511</v>
      </c>
      <c r="G24966" t="s">
        <v>118512</v>
      </c>
      <c r="H24966">
        <v>27</v>
      </c>
      <c r="I24966" t="s">
        <v>28</v>
      </c>
      <c r="J24966" t="s">
        <v>38037</v>
      </c>
      <c r="K24966">
        <v>896</v>
      </c>
      <c r="L24966" t="s">
        <v>30</v>
      </c>
      <c r="M24966" t="s">
        <v>31</v>
      </c>
      <c r="N24966" t="b">
        <v>0</v>
      </c>
      <c r="O24966" t="s">
        <v>118513</v>
      </c>
      <c r="P24966">
        <v>1</v>
      </c>
      <c r="Q24966">
        <v>6296</v>
      </c>
      <c r="R24966">
        <v>75</v>
      </c>
      <c r="S24966">
        <v>3</v>
      </c>
      <c r="T24966">
        <v>0</v>
      </c>
      <c r="U24966">
        <v>3</v>
      </c>
    </row>
    <row r="24967" spans="1:21" x14ac:dyDescent="0.25">
      <c r="A24967" t="s">
        <v>118349</v>
      </c>
      <c r="B24967" t="s">
        <v>118350</v>
      </c>
      <c r="C24967" t="s">
        <v>118514</v>
      </c>
      <c r="D24967" t="s">
        <v>118515</v>
      </c>
      <c r="E24967" t="s">
        <v>118516</v>
      </c>
      <c r="F24967" t="s">
        <v>118517</v>
      </c>
      <c r="G24967" t="s">
        <v>118518</v>
      </c>
      <c r="H24967">
        <v>27</v>
      </c>
      <c r="I24967" t="s">
        <v>28</v>
      </c>
      <c r="J24967" t="s">
        <v>6783</v>
      </c>
      <c r="K24967">
        <v>239</v>
      </c>
      <c r="L24967" t="s">
        <v>30</v>
      </c>
      <c r="M24967" t="s">
        <v>31</v>
      </c>
      <c r="N24967" t="b">
        <v>0</v>
      </c>
      <c r="O24967" t="s">
        <v>118519</v>
      </c>
      <c r="P24967">
        <v>1</v>
      </c>
      <c r="Q24967">
        <v>117</v>
      </c>
      <c r="R24967">
        <v>3</v>
      </c>
      <c r="S24967">
        <v>0</v>
      </c>
      <c r="T24967">
        <v>0</v>
      </c>
      <c r="U24967">
        <v>0</v>
      </c>
    </row>
    <row r="24968" spans="1:21" x14ac:dyDescent="0.25">
      <c r="A24968" t="s">
        <v>118349</v>
      </c>
      <c r="B24968" t="s">
        <v>118350</v>
      </c>
      <c r="C24968" t="s">
        <v>118520</v>
      </c>
      <c r="D24968" t="s">
        <v>118515</v>
      </c>
      <c r="E24968" t="s">
        <v>118516</v>
      </c>
      <c r="F24968" t="s">
        <v>118521</v>
      </c>
      <c r="G24968" t="s">
        <v>118522</v>
      </c>
      <c r="H24968">
        <v>27</v>
      </c>
      <c r="I24968" t="s">
        <v>28</v>
      </c>
      <c r="J24968" t="s">
        <v>2922</v>
      </c>
      <c r="K24968">
        <v>313</v>
      </c>
      <c r="L24968" t="s">
        <v>30</v>
      </c>
      <c r="M24968" t="s">
        <v>31</v>
      </c>
      <c r="N24968" t="b">
        <v>0</v>
      </c>
      <c r="O24968" t="s">
        <v>118523</v>
      </c>
      <c r="P24968">
        <v>1</v>
      </c>
      <c r="Q24968">
        <v>338</v>
      </c>
      <c r="R24968">
        <v>12</v>
      </c>
      <c r="S24968">
        <v>0</v>
      </c>
      <c r="T24968">
        <v>0</v>
      </c>
      <c r="U24968">
        <v>2</v>
      </c>
    </row>
    <row r="24969" spans="1:21" x14ac:dyDescent="0.25">
      <c r="A24969" t="s">
        <v>118349</v>
      </c>
      <c r="B24969" t="s">
        <v>118350</v>
      </c>
      <c r="C24969" t="s">
        <v>118524</v>
      </c>
      <c r="D24969" t="s">
        <v>118515</v>
      </c>
      <c r="E24969" t="s">
        <v>118516</v>
      </c>
      <c r="F24969" t="s">
        <v>118525</v>
      </c>
      <c r="H24969">
        <v>27</v>
      </c>
      <c r="I24969" t="s">
        <v>28</v>
      </c>
      <c r="J24969" t="s">
        <v>65</v>
      </c>
      <c r="K24969">
        <v>218</v>
      </c>
      <c r="L24969" t="s">
        <v>30</v>
      </c>
      <c r="M24969" t="s">
        <v>31</v>
      </c>
      <c r="N24969" t="b">
        <v>0</v>
      </c>
      <c r="O24969" t="s">
        <v>118526</v>
      </c>
      <c r="P24969">
        <v>1</v>
      </c>
      <c r="Q24969">
        <v>524</v>
      </c>
      <c r="R24969">
        <v>4</v>
      </c>
      <c r="S24969">
        <v>0</v>
      </c>
      <c r="T24969">
        <v>0</v>
      </c>
      <c r="U24969">
        <v>0</v>
      </c>
    </row>
    <row r="24970" spans="1:21" x14ac:dyDescent="0.25">
      <c r="A24970" t="s">
        <v>118349</v>
      </c>
      <c r="B24970" t="s">
        <v>118350</v>
      </c>
      <c r="C24970" t="s">
        <v>118527</v>
      </c>
      <c r="D24970" t="s">
        <v>118515</v>
      </c>
      <c r="E24970" t="s">
        <v>118516</v>
      </c>
      <c r="F24970" t="s">
        <v>118528</v>
      </c>
      <c r="H24970">
        <v>27</v>
      </c>
      <c r="I24970" t="s">
        <v>28</v>
      </c>
      <c r="J24970" t="s">
        <v>16476</v>
      </c>
      <c r="K24970">
        <v>223</v>
      </c>
      <c r="L24970" t="s">
        <v>30</v>
      </c>
      <c r="M24970" t="s">
        <v>31</v>
      </c>
      <c r="N24970" t="b">
        <v>0</v>
      </c>
      <c r="O24970" t="s">
        <v>118529</v>
      </c>
      <c r="P24970">
        <v>1</v>
      </c>
      <c r="Q24970">
        <v>871</v>
      </c>
      <c r="R24970">
        <v>8</v>
      </c>
      <c r="S24970">
        <v>1</v>
      </c>
      <c r="T24970">
        <v>0</v>
      </c>
      <c r="U24970">
        <v>0</v>
      </c>
    </row>
    <row r="24971" spans="1:21" x14ac:dyDescent="0.25">
      <c r="A24971" t="s">
        <v>118349</v>
      </c>
      <c r="B24971" t="s">
        <v>118350</v>
      </c>
      <c r="C24971" t="s">
        <v>118530</v>
      </c>
      <c r="D24971" t="s">
        <v>118531</v>
      </c>
      <c r="E24971" s="1">
        <v>43745.644444444442</v>
      </c>
      <c r="F24971" t="s">
        <v>118532</v>
      </c>
      <c r="G24971" t="s">
        <v>118533</v>
      </c>
      <c r="H24971">
        <v>27</v>
      </c>
      <c r="I24971" t="s">
        <v>28</v>
      </c>
      <c r="J24971" t="s">
        <v>354</v>
      </c>
      <c r="K24971">
        <v>156</v>
      </c>
      <c r="L24971" t="s">
        <v>30</v>
      </c>
      <c r="M24971" t="s">
        <v>31</v>
      </c>
      <c r="N24971" t="b">
        <v>0</v>
      </c>
      <c r="O24971" t="s">
        <v>118534</v>
      </c>
      <c r="P24971">
        <v>1</v>
      </c>
      <c r="Q24971">
        <v>11708</v>
      </c>
      <c r="R24971">
        <v>31</v>
      </c>
      <c r="S24971">
        <v>17</v>
      </c>
      <c r="T24971">
        <v>0</v>
      </c>
      <c r="U24971">
        <v>4</v>
      </c>
    </row>
    <row r="24972" spans="1:21" x14ac:dyDescent="0.25">
      <c r="A24972" t="s">
        <v>118349</v>
      </c>
      <c r="B24972" t="s">
        <v>118350</v>
      </c>
      <c r="C24972" t="s">
        <v>118535</v>
      </c>
      <c r="D24972" t="s">
        <v>118536</v>
      </c>
      <c r="E24972" s="1">
        <v>43715.113888888889</v>
      </c>
      <c r="F24972" t="s">
        <v>118537</v>
      </c>
      <c r="G24972" t="s">
        <v>118538</v>
      </c>
      <c r="H24972">
        <v>27</v>
      </c>
      <c r="I24972" t="s">
        <v>28</v>
      </c>
      <c r="J24972" t="s">
        <v>617</v>
      </c>
      <c r="K24972">
        <v>254</v>
      </c>
      <c r="L24972" t="s">
        <v>30</v>
      </c>
      <c r="M24972" t="s">
        <v>31</v>
      </c>
      <c r="N24972" t="b">
        <v>0</v>
      </c>
      <c r="O24972" t="s">
        <v>118539</v>
      </c>
      <c r="P24972">
        <v>1</v>
      </c>
      <c r="Q24972">
        <v>8639</v>
      </c>
      <c r="R24972">
        <v>76</v>
      </c>
      <c r="S24972">
        <v>1</v>
      </c>
      <c r="T24972">
        <v>0</v>
      </c>
      <c r="U24972">
        <v>3</v>
      </c>
    </row>
    <row r="24973" spans="1:21" x14ac:dyDescent="0.25">
      <c r="A24973" t="s">
        <v>118349</v>
      </c>
      <c r="B24973" t="s">
        <v>118350</v>
      </c>
      <c r="C24973" t="s">
        <v>118540</v>
      </c>
      <c r="D24973" t="s">
        <v>118541</v>
      </c>
      <c r="E24973" s="1">
        <v>43647.6875</v>
      </c>
      <c r="F24973" t="s">
        <v>118542</v>
      </c>
      <c r="G24973" t="s">
        <v>118543</v>
      </c>
      <c r="H24973">
        <v>27</v>
      </c>
      <c r="I24973" t="s">
        <v>28</v>
      </c>
      <c r="J24973" t="s">
        <v>6008</v>
      </c>
      <c r="K24973">
        <v>411</v>
      </c>
      <c r="L24973" t="s">
        <v>30</v>
      </c>
      <c r="M24973" t="s">
        <v>31</v>
      </c>
      <c r="N24973" t="b">
        <v>0</v>
      </c>
      <c r="O24973" t="s">
        <v>118544</v>
      </c>
      <c r="P24973">
        <v>1</v>
      </c>
      <c r="Q24973">
        <v>5687</v>
      </c>
      <c r="R24973">
        <v>38</v>
      </c>
      <c r="S24973">
        <v>1</v>
      </c>
      <c r="T24973">
        <v>0</v>
      </c>
      <c r="U24973">
        <v>1</v>
      </c>
    </row>
    <row r="24974" spans="1:21" x14ac:dyDescent="0.25">
      <c r="A24974" t="s">
        <v>118349</v>
      </c>
      <c r="B24974" t="s">
        <v>118350</v>
      </c>
      <c r="C24974" t="s">
        <v>118545</v>
      </c>
      <c r="D24974" t="s">
        <v>118546</v>
      </c>
      <c r="E24974" s="1">
        <v>43647.6875</v>
      </c>
      <c r="F24974" t="s">
        <v>118547</v>
      </c>
      <c r="G24974" t="s">
        <v>118548</v>
      </c>
      <c r="H24974">
        <v>27</v>
      </c>
      <c r="I24974" t="s">
        <v>28</v>
      </c>
      <c r="J24974" t="s">
        <v>3525</v>
      </c>
      <c r="K24974">
        <v>374</v>
      </c>
      <c r="L24974" t="s">
        <v>30</v>
      </c>
      <c r="M24974" t="s">
        <v>31</v>
      </c>
      <c r="N24974" t="b">
        <v>0</v>
      </c>
      <c r="O24974" t="s">
        <v>118549</v>
      </c>
      <c r="P24974">
        <v>1</v>
      </c>
      <c r="Q24974">
        <v>3982</v>
      </c>
      <c r="R24974">
        <v>31</v>
      </c>
      <c r="S24974">
        <v>1</v>
      </c>
      <c r="T24974">
        <v>0</v>
      </c>
      <c r="U24974">
        <v>2</v>
      </c>
    </row>
    <row r="24975" spans="1:21" x14ac:dyDescent="0.25">
      <c r="A24975" t="s">
        <v>118349</v>
      </c>
      <c r="B24975" t="s">
        <v>118350</v>
      </c>
      <c r="C24975" t="s">
        <v>118550</v>
      </c>
      <c r="D24975" t="s">
        <v>118551</v>
      </c>
      <c r="E24975" s="1">
        <v>43647.6875</v>
      </c>
      <c r="F24975" t="s">
        <v>118552</v>
      </c>
      <c r="G24975" t="s">
        <v>118553</v>
      </c>
      <c r="H24975">
        <v>27</v>
      </c>
      <c r="I24975" t="s">
        <v>28</v>
      </c>
      <c r="J24975" t="s">
        <v>4040</v>
      </c>
      <c r="K24975">
        <v>316</v>
      </c>
      <c r="L24975" t="s">
        <v>30</v>
      </c>
      <c r="M24975" t="s">
        <v>31</v>
      </c>
      <c r="N24975" t="b">
        <v>0</v>
      </c>
      <c r="O24975" t="s">
        <v>118554</v>
      </c>
      <c r="P24975">
        <v>1</v>
      </c>
      <c r="Q24975">
        <v>732</v>
      </c>
      <c r="R24975">
        <v>10</v>
      </c>
      <c r="S24975">
        <v>0</v>
      </c>
      <c r="T24975">
        <v>0</v>
      </c>
      <c r="U24975">
        <v>2</v>
      </c>
    </row>
    <row r="24976" spans="1:21" x14ac:dyDescent="0.25">
      <c r="A24976" t="s">
        <v>118349</v>
      </c>
      <c r="B24976" t="s">
        <v>118350</v>
      </c>
      <c r="C24976" t="s">
        <v>118555</v>
      </c>
      <c r="D24976" t="s">
        <v>118556</v>
      </c>
      <c r="E24976" s="1">
        <v>43647.6875</v>
      </c>
      <c r="F24976" t="s">
        <v>118557</v>
      </c>
      <c r="G24976" t="s">
        <v>118558</v>
      </c>
      <c r="H24976">
        <v>27</v>
      </c>
      <c r="I24976" t="s">
        <v>28</v>
      </c>
      <c r="J24976" t="s">
        <v>86012</v>
      </c>
      <c r="K24976">
        <v>1355</v>
      </c>
      <c r="L24976" t="s">
        <v>30</v>
      </c>
      <c r="M24976" t="s">
        <v>31</v>
      </c>
      <c r="N24976" t="b">
        <v>0</v>
      </c>
      <c r="O24976" t="s">
        <v>118559</v>
      </c>
      <c r="P24976">
        <v>1</v>
      </c>
      <c r="Q24976">
        <v>787</v>
      </c>
      <c r="R24976">
        <v>17</v>
      </c>
      <c r="S24976">
        <v>0</v>
      </c>
      <c r="T24976">
        <v>0</v>
      </c>
      <c r="U24976">
        <v>4</v>
      </c>
    </row>
    <row r="24977" spans="1:21" x14ac:dyDescent="0.25">
      <c r="A24977" t="s">
        <v>118349</v>
      </c>
      <c r="B24977" t="s">
        <v>118350</v>
      </c>
      <c r="C24977" t="e">
        <v>#NAME?</v>
      </c>
      <c r="D24977" t="s">
        <v>118560</v>
      </c>
      <c r="E24977" s="1">
        <v>43446.762499999997</v>
      </c>
      <c r="F24977" t="s">
        <v>118561</v>
      </c>
      <c r="G24977" t="s">
        <v>118562</v>
      </c>
      <c r="H24977">
        <v>27</v>
      </c>
      <c r="I24977" t="s">
        <v>28</v>
      </c>
      <c r="J24977" t="s">
        <v>43866</v>
      </c>
      <c r="K24977">
        <v>852</v>
      </c>
      <c r="L24977" t="s">
        <v>30</v>
      </c>
      <c r="M24977" t="s">
        <v>31</v>
      </c>
      <c r="N24977" t="b">
        <v>0</v>
      </c>
      <c r="O24977" t="s">
        <v>118563</v>
      </c>
      <c r="P24977">
        <v>1</v>
      </c>
      <c r="Q24977">
        <v>1749</v>
      </c>
      <c r="R24977">
        <v>10</v>
      </c>
      <c r="S24977">
        <v>0</v>
      </c>
      <c r="T24977">
        <v>0</v>
      </c>
      <c r="U24977">
        <v>2</v>
      </c>
    </row>
    <row r="24978" spans="1:21" x14ac:dyDescent="0.25">
      <c r="A24978" t="s">
        <v>118349</v>
      </c>
      <c r="B24978" t="s">
        <v>118350</v>
      </c>
      <c r="C24978" t="s">
        <v>118564</v>
      </c>
      <c r="D24978" t="s">
        <v>118565</v>
      </c>
      <c r="E24978" s="1">
        <v>43446.762499999997</v>
      </c>
      <c r="F24978" t="s">
        <v>118566</v>
      </c>
      <c r="G24978" t="s">
        <v>118562</v>
      </c>
      <c r="H24978">
        <v>27</v>
      </c>
      <c r="I24978" t="s">
        <v>28</v>
      </c>
      <c r="J24978" t="s">
        <v>15637</v>
      </c>
      <c r="K24978">
        <v>759</v>
      </c>
      <c r="L24978" t="s">
        <v>30</v>
      </c>
      <c r="M24978" t="s">
        <v>31</v>
      </c>
      <c r="N24978" t="b">
        <v>0</v>
      </c>
      <c r="O24978" t="s">
        <v>118567</v>
      </c>
      <c r="P24978">
        <v>1</v>
      </c>
      <c r="Q24978">
        <v>2420</v>
      </c>
      <c r="R24978">
        <v>12</v>
      </c>
      <c r="S24978">
        <v>1</v>
      </c>
      <c r="T24978">
        <v>0</v>
      </c>
      <c r="U24978">
        <v>1</v>
      </c>
    </row>
    <row r="24979" spans="1:21" x14ac:dyDescent="0.25">
      <c r="A24979" t="s">
        <v>118349</v>
      </c>
      <c r="B24979" t="s">
        <v>118350</v>
      </c>
      <c r="C24979" t="s">
        <v>118568</v>
      </c>
      <c r="D24979" t="s">
        <v>118569</v>
      </c>
      <c r="E24979" s="1">
        <v>43446.760416666664</v>
      </c>
      <c r="F24979" t="s">
        <v>118570</v>
      </c>
      <c r="H24979">
        <v>27</v>
      </c>
      <c r="I24979" t="s">
        <v>28</v>
      </c>
      <c r="J24979" t="s">
        <v>117452</v>
      </c>
      <c r="K24979">
        <v>1140</v>
      </c>
      <c r="L24979" t="s">
        <v>30</v>
      </c>
      <c r="M24979" t="s">
        <v>31</v>
      </c>
      <c r="N24979" t="b">
        <v>0</v>
      </c>
      <c r="O24979" t="s">
        <v>118571</v>
      </c>
      <c r="P24979">
        <v>1</v>
      </c>
      <c r="Q24979">
        <v>1990</v>
      </c>
      <c r="T24979">
        <v>0</v>
      </c>
    </row>
    <row r="24980" spans="1:21" x14ac:dyDescent="0.25">
      <c r="A24980" t="s">
        <v>118349</v>
      </c>
      <c r="B24980" t="s">
        <v>118350</v>
      </c>
      <c r="C24980" t="s">
        <v>118572</v>
      </c>
      <c r="D24980" t="s">
        <v>118573</v>
      </c>
      <c r="E24980" s="1">
        <v>43446.759722222225</v>
      </c>
      <c r="F24980" t="s">
        <v>118574</v>
      </c>
      <c r="H24980">
        <v>27</v>
      </c>
      <c r="I24980" t="s">
        <v>28</v>
      </c>
      <c r="J24980" t="s">
        <v>20166</v>
      </c>
      <c r="K24980">
        <v>731</v>
      </c>
      <c r="L24980" t="s">
        <v>30</v>
      </c>
      <c r="M24980" t="s">
        <v>31</v>
      </c>
      <c r="N24980" t="b">
        <v>0</v>
      </c>
      <c r="O24980" t="s">
        <v>118575</v>
      </c>
      <c r="P24980">
        <v>1</v>
      </c>
      <c r="Q24980">
        <v>1817</v>
      </c>
      <c r="T24980">
        <v>0</v>
      </c>
    </row>
    <row r="24981" spans="1:21" x14ac:dyDescent="0.25">
      <c r="A24981" t="s">
        <v>118349</v>
      </c>
      <c r="B24981" t="s">
        <v>118350</v>
      </c>
      <c r="C24981" t="s">
        <v>118576</v>
      </c>
      <c r="D24981" t="s">
        <v>118577</v>
      </c>
      <c r="E24981" s="1">
        <v>43446.759722222225</v>
      </c>
      <c r="F24981" t="s">
        <v>118578</v>
      </c>
      <c r="G24981" t="s">
        <v>118579</v>
      </c>
      <c r="H24981">
        <v>27</v>
      </c>
      <c r="I24981" t="s">
        <v>28</v>
      </c>
      <c r="J24981" t="s">
        <v>15275</v>
      </c>
      <c r="K24981">
        <v>1190</v>
      </c>
      <c r="L24981" t="s">
        <v>30</v>
      </c>
      <c r="M24981" t="s">
        <v>31</v>
      </c>
      <c r="N24981" t="b">
        <v>0</v>
      </c>
      <c r="O24981" t="s">
        <v>118580</v>
      </c>
      <c r="P24981">
        <v>1</v>
      </c>
      <c r="Q24981">
        <v>3561</v>
      </c>
      <c r="T24981">
        <v>0</v>
      </c>
    </row>
    <row r="24982" spans="1:21" x14ac:dyDescent="0.25">
      <c r="A24982" t="s">
        <v>118349</v>
      </c>
      <c r="B24982" t="s">
        <v>118350</v>
      </c>
      <c r="C24982" t="s">
        <v>118581</v>
      </c>
      <c r="D24982" t="s">
        <v>118582</v>
      </c>
      <c r="E24982" s="1">
        <v>43446.759722222225</v>
      </c>
      <c r="F24982" t="s">
        <v>118583</v>
      </c>
      <c r="H24982">
        <v>27</v>
      </c>
      <c r="I24982" t="s">
        <v>28</v>
      </c>
      <c r="J24982" t="s">
        <v>58812</v>
      </c>
      <c r="K24982">
        <v>1424</v>
      </c>
      <c r="L24982" t="s">
        <v>30</v>
      </c>
      <c r="M24982" t="s">
        <v>31</v>
      </c>
      <c r="N24982" t="b">
        <v>0</v>
      </c>
      <c r="O24982" t="s">
        <v>118584</v>
      </c>
      <c r="P24982">
        <v>1</v>
      </c>
      <c r="Q24982">
        <v>1567</v>
      </c>
      <c r="T24982">
        <v>0</v>
      </c>
    </row>
    <row r="24983" spans="1:21" x14ac:dyDescent="0.25">
      <c r="A24983" t="s">
        <v>118349</v>
      </c>
      <c r="B24983" t="s">
        <v>118350</v>
      </c>
      <c r="C24983" t="s">
        <v>118585</v>
      </c>
      <c r="D24983" t="s">
        <v>118586</v>
      </c>
      <c r="E24983" s="1">
        <v>43446.759722222225</v>
      </c>
      <c r="F24983" t="s">
        <v>118587</v>
      </c>
      <c r="H24983">
        <v>27</v>
      </c>
      <c r="I24983" t="s">
        <v>28</v>
      </c>
      <c r="J24983" t="s">
        <v>447</v>
      </c>
      <c r="K24983">
        <v>1114</v>
      </c>
      <c r="L24983" t="s">
        <v>30</v>
      </c>
      <c r="M24983" t="s">
        <v>31</v>
      </c>
      <c r="N24983" t="b">
        <v>0</v>
      </c>
      <c r="P24983">
        <v>1</v>
      </c>
      <c r="Q24983">
        <v>1851</v>
      </c>
      <c r="T24983">
        <v>0</v>
      </c>
    </row>
    <row r="24984" spans="1:21" x14ac:dyDescent="0.25">
      <c r="A24984" t="s">
        <v>118349</v>
      </c>
      <c r="B24984" t="s">
        <v>118350</v>
      </c>
      <c r="C24984" t="s">
        <v>118588</v>
      </c>
      <c r="D24984" t="s">
        <v>118589</v>
      </c>
      <c r="E24984" s="1">
        <v>43446.759722222225</v>
      </c>
      <c r="F24984" t="s">
        <v>118590</v>
      </c>
      <c r="H24984">
        <v>27</v>
      </c>
      <c r="I24984" t="s">
        <v>28</v>
      </c>
      <c r="J24984" t="s">
        <v>10670</v>
      </c>
      <c r="K24984">
        <v>1003</v>
      </c>
      <c r="L24984" t="s">
        <v>30</v>
      </c>
      <c r="M24984" t="s">
        <v>31</v>
      </c>
      <c r="N24984" t="b">
        <v>0</v>
      </c>
      <c r="O24984" t="s">
        <v>118591</v>
      </c>
      <c r="P24984">
        <v>1</v>
      </c>
      <c r="Q24984">
        <v>1865</v>
      </c>
      <c r="T24984">
        <v>0</v>
      </c>
    </row>
    <row r="24985" spans="1:21" x14ac:dyDescent="0.25">
      <c r="A24985" t="s">
        <v>118349</v>
      </c>
      <c r="B24985" t="s">
        <v>118350</v>
      </c>
      <c r="C24985" t="s">
        <v>118592</v>
      </c>
      <c r="D24985" t="s">
        <v>118593</v>
      </c>
      <c r="E24985" s="1">
        <v>43446.759027777778</v>
      </c>
      <c r="F24985" t="s">
        <v>118594</v>
      </c>
      <c r="H24985">
        <v>27</v>
      </c>
      <c r="I24985" t="s">
        <v>28</v>
      </c>
      <c r="J24985" t="s">
        <v>3892</v>
      </c>
      <c r="K24985">
        <v>458</v>
      </c>
      <c r="L24985" t="s">
        <v>30</v>
      </c>
      <c r="M24985" t="s">
        <v>31</v>
      </c>
      <c r="N24985" t="b">
        <v>0</v>
      </c>
      <c r="P24985">
        <v>1</v>
      </c>
      <c r="Q24985">
        <v>2374</v>
      </c>
      <c r="T24985">
        <v>0</v>
      </c>
    </row>
    <row r="24986" spans="1:21" x14ac:dyDescent="0.25">
      <c r="A24986" t="s">
        <v>118349</v>
      </c>
      <c r="B24986" t="s">
        <v>118350</v>
      </c>
      <c r="C24986" t="s">
        <v>118595</v>
      </c>
      <c r="D24986" t="s">
        <v>118596</v>
      </c>
      <c r="E24986" s="1">
        <v>43446.740972222222</v>
      </c>
      <c r="F24986" t="s">
        <v>118597</v>
      </c>
      <c r="H24986">
        <v>27</v>
      </c>
      <c r="I24986" t="s">
        <v>28</v>
      </c>
      <c r="J24986" t="s">
        <v>37005</v>
      </c>
      <c r="K24986">
        <v>1542</v>
      </c>
      <c r="L24986" t="s">
        <v>30</v>
      </c>
      <c r="M24986" t="s">
        <v>31</v>
      </c>
      <c r="N24986" t="b">
        <v>0</v>
      </c>
      <c r="O24986" t="s">
        <v>118598</v>
      </c>
      <c r="P24986">
        <v>1</v>
      </c>
      <c r="Q24986">
        <v>94</v>
      </c>
      <c r="R24986">
        <v>6</v>
      </c>
      <c r="S24986">
        <v>0</v>
      </c>
      <c r="T24986">
        <v>0</v>
      </c>
      <c r="U24986">
        <v>0</v>
      </c>
    </row>
    <row r="24987" spans="1:21" x14ac:dyDescent="0.25">
      <c r="A24987" t="s">
        <v>118349</v>
      </c>
      <c r="B24987" t="s">
        <v>118350</v>
      </c>
      <c r="C24987" t="s">
        <v>118599</v>
      </c>
      <c r="D24987" t="s">
        <v>118600</v>
      </c>
      <c r="E24987" s="1">
        <v>43446.740972222222</v>
      </c>
      <c r="F24987" t="s">
        <v>118601</v>
      </c>
      <c r="H24987">
        <v>27</v>
      </c>
      <c r="I24987" t="s">
        <v>28</v>
      </c>
      <c r="J24987" t="s">
        <v>15055</v>
      </c>
      <c r="K24987">
        <v>1652</v>
      </c>
      <c r="L24987" t="s">
        <v>30</v>
      </c>
      <c r="M24987" t="s">
        <v>31</v>
      </c>
      <c r="N24987" t="b">
        <v>0</v>
      </c>
      <c r="O24987" t="s">
        <v>118602</v>
      </c>
      <c r="P24987">
        <v>1</v>
      </c>
      <c r="Q24987">
        <v>158</v>
      </c>
      <c r="R24987">
        <v>7</v>
      </c>
      <c r="S24987">
        <v>0</v>
      </c>
      <c r="T24987">
        <v>0</v>
      </c>
      <c r="U24987">
        <v>0</v>
      </c>
    </row>
    <row r="24988" spans="1:21" x14ac:dyDescent="0.25">
      <c r="A24988" t="s">
        <v>118349</v>
      </c>
      <c r="B24988" t="s">
        <v>118350</v>
      </c>
      <c r="C24988" t="s">
        <v>118603</v>
      </c>
      <c r="D24988" t="s">
        <v>118604</v>
      </c>
      <c r="E24988" s="1">
        <v>43446.740972222222</v>
      </c>
      <c r="F24988" t="s">
        <v>118605</v>
      </c>
      <c r="G24988" t="s">
        <v>118606</v>
      </c>
      <c r="H24988">
        <v>27</v>
      </c>
      <c r="I24988" t="s">
        <v>28</v>
      </c>
      <c r="J24988" t="s">
        <v>94026</v>
      </c>
      <c r="K24988">
        <v>1882</v>
      </c>
      <c r="L24988" t="s">
        <v>30</v>
      </c>
      <c r="M24988" t="s">
        <v>31</v>
      </c>
      <c r="N24988" t="b">
        <v>0</v>
      </c>
      <c r="O24988" t="s">
        <v>118607</v>
      </c>
      <c r="P24988">
        <v>1</v>
      </c>
      <c r="Q24988">
        <v>280</v>
      </c>
      <c r="R24988">
        <v>9</v>
      </c>
      <c r="S24988">
        <v>0</v>
      </c>
      <c r="T24988">
        <v>0</v>
      </c>
      <c r="U24988">
        <v>1</v>
      </c>
    </row>
    <row r="24989" spans="1:21" x14ac:dyDescent="0.25">
      <c r="A24989" t="s">
        <v>118349</v>
      </c>
      <c r="B24989" t="s">
        <v>118350</v>
      </c>
      <c r="C24989" t="s">
        <v>118608</v>
      </c>
      <c r="D24989" t="s">
        <v>118609</v>
      </c>
      <c r="E24989" s="1">
        <v>43446.739583333336</v>
      </c>
      <c r="F24989" t="s">
        <v>118610</v>
      </c>
      <c r="G24989" t="s">
        <v>118611</v>
      </c>
      <c r="H24989">
        <v>27</v>
      </c>
      <c r="I24989" t="s">
        <v>28</v>
      </c>
      <c r="J24989" t="s">
        <v>1147</v>
      </c>
      <c r="K24989">
        <v>305</v>
      </c>
      <c r="L24989" t="s">
        <v>30</v>
      </c>
      <c r="M24989" t="s">
        <v>31</v>
      </c>
      <c r="N24989" t="b">
        <v>0</v>
      </c>
      <c r="O24989" t="s">
        <v>118612</v>
      </c>
      <c r="P24989">
        <v>1</v>
      </c>
      <c r="Q24989">
        <v>829</v>
      </c>
      <c r="R24989">
        <v>14</v>
      </c>
      <c r="S24989">
        <v>0</v>
      </c>
      <c r="T24989">
        <v>0</v>
      </c>
      <c r="U24989">
        <v>0</v>
      </c>
    </row>
    <row r="24990" spans="1:21" x14ac:dyDescent="0.25">
      <c r="A24990" t="s">
        <v>118349</v>
      </c>
      <c r="B24990" t="s">
        <v>118350</v>
      </c>
      <c r="C24990" t="s">
        <v>118613</v>
      </c>
      <c r="D24990" t="s">
        <v>118614</v>
      </c>
      <c r="E24990" s="1">
        <v>43446.739583333336</v>
      </c>
      <c r="F24990" t="s">
        <v>118615</v>
      </c>
      <c r="G24990" t="s">
        <v>118611</v>
      </c>
      <c r="H24990">
        <v>27</v>
      </c>
      <c r="I24990" t="s">
        <v>28</v>
      </c>
      <c r="J24990" t="s">
        <v>4330</v>
      </c>
      <c r="K24990">
        <v>539</v>
      </c>
      <c r="L24990" t="s">
        <v>30</v>
      </c>
      <c r="M24990" t="s">
        <v>31</v>
      </c>
      <c r="N24990" t="b">
        <v>0</v>
      </c>
      <c r="O24990" t="s">
        <v>118616</v>
      </c>
      <c r="P24990">
        <v>1</v>
      </c>
      <c r="Q24990">
        <v>490</v>
      </c>
      <c r="R24990">
        <v>8</v>
      </c>
      <c r="S24990">
        <v>0</v>
      </c>
      <c r="T24990">
        <v>0</v>
      </c>
      <c r="U24990">
        <v>0</v>
      </c>
    </row>
    <row r="24991" spans="1:21" x14ac:dyDescent="0.25">
      <c r="A24991" t="s">
        <v>118349</v>
      </c>
      <c r="B24991" t="s">
        <v>118350</v>
      </c>
      <c r="C24991" t="s">
        <v>118617</v>
      </c>
      <c r="D24991" t="s">
        <v>118618</v>
      </c>
      <c r="E24991" s="1">
        <v>43446.738888888889</v>
      </c>
      <c r="F24991" t="s">
        <v>118619</v>
      </c>
      <c r="G24991" t="s">
        <v>118611</v>
      </c>
      <c r="H24991">
        <v>27</v>
      </c>
      <c r="I24991" t="s">
        <v>28</v>
      </c>
      <c r="J24991" t="s">
        <v>5843</v>
      </c>
      <c r="K24991">
        <v>444</v>
      </c>
      <c r="L24991" t="s">
        <v>30</v>
      </c>
      <c r="M24991" t="s">
        <v>31</v>
      </c>
      <c r="N24991" t="b">
        <v>0</v>
      </c>
      <c r="O24991" t="s">
        <v>118620</v>
      </c>
      <c r="P24991">
        <v>1</v>
      </c>
      <c r="Q24991">
        <v>526</v>
      </c>
      <c r="R24991">
        <v>3</v>
      </c>
      <c r="S24991">
        <v>0</v>
      </c>
      <c r="T24991">
        <v>0</v>
      </c>
      <c r="U24991">
        <v>0</v>
      </c>
    </row>
    <row r="24992" spans="1:21" x14ac:dyDescent="0.25">
      <c r="A24992" t="s">
        <v>118349</v>
      </c>
      <c r="B24992" t="s">
        <v>118350</v>
      </c>
      <c r="C24992" t="s">
        <v>118621</v>
      </c>
      <c r="D24992" t="s">
        <v>118622</v>
      </c>
      <c r="E24992" s="1">
        <v>43446.738888888889</v>
      </c>
      <c r="F24992" t="s">
        <v>118623</v>
      </c>
      <c r="G24992" t="s">
        <v>118624</v>
      </c>
      <c r="H24992">
        <v>27</v>
      </c>
      <c r="I24992" t="s">
        <v>28</v>
      </c>
      <c r="J24992" t="s">
        <v>41007</v>
      </c>
      <c r="K24992">
        <v>881</v>
      </c>
      <c r="L24992" t="s">
        <v>30</v>
      </c>
      <c r="M24992" t="s">
        <v>31</v>
      </c>
      <c r="N24992" t="b">
        <v>0</v>
      </c>
      <c r="O24992" t="s">
        <v>118625</v>
      </c>
      <c r="P24992">
        <v>1</v>
      </c>
      <c r="Q24992">
        <v>1056</v>
      </c>
      <c r="R24992">
        <v>12</v>
      </c>
      <c r="S24992">
        <v>0</v>
      </c>
      <c r="T24992">
        <v>0</v>
      </c>
      <c r="U24992">
        <v>2</v>
      </c>
    </row>
    <row r="24993" spans="1:21" x14ac:dyDescent="0.25">
      <c r="A24993" t="s">
        <v>118349</v>
      </c>
      <c r="B24993" t="s">
        <v>118350</v>
      </c>
      <c r="C24993" t="s">
        <v>118626</v>
      </c>
      <c r="D24993" t="s">
        <v>118627</v>
      </c>
      <c r="E24993" t="s">
        <v>118628</v>
      </c>
      <c r="F24993" t="s">
        <v>118629</v>
      </c>
      <c r="G24993" t="s">
        <v>118630</v>
      </c>
      <c r="H24993">
        <v>27</v>
      </c>
      <c r="I24993" t="s">
        <v>28</v>
      </c>
      <c r="J24993" t="s">
        <v>8984</v>
      </c>
      <c r="K24993">
        <v>270</v>
      </c>
      <c r="L24993" t="s">
        <v>30</v>
      </c>
      <c r="M24993" t="s">
        <v>31</v>
      </c>
      <c r="N24993" t="b">
        <v>0</v>
      </c>
      <c r="O24993" t="s">
        <v>118631</v>
      </c>
      <c r="P24993">
        <v>1</v>
      </c>
      <c r="Q24993">
        <v>5952</v>
      </c>
      <c r="R24993">
        <v>89</v>
      </c>
      <c r="S24993">
        <v>2</v>
      </c>
      <c r="T24993">
        <v>0</v>
      </c>
      <c r="U24993">
        <v>11</v>
      </c>
    </row>
    <row r="24994" spans="1:21" x14ac:dyDescent="0.25">
      <c r="A24994" t="s">
        <v>118349</v>
      </c>
      <c r="B24994" t="s">
        <v>118350</v>
      </c>
      <c r="C24994" t="s">
        <v>118632</v>
      </c>
      <c r="D24994" t="s">
        <v>118633</v>
      </c>
      <c r="E24994" t="s">
        <v>118634</v>
      </c>
      <c r="F24994" t="s">
        <v>118635</v>
      </c>
      <c r="G24994" t="s">
        <v>118636</v>
      </c>
      <c r="H24994">
        <v>27</v>
      </c>
      <c r="I24994" t="s">
        <v>28</v>
      </c>
      <c r="J24994" t="s">
        <v>4929</v>
      </c>
      <c r="K24994">
        <v>284</v>
      </c>
      <c r="L24994" t="s">
        <v>30</v>
      </c>
      <c r="M24994" t="s">
        <v>31</v>
      </c>
      <c r="N24994" t="b">
        <v>0</v>
      </c>
      <c r="O24994" t="s">
        <v>118637</v>
      </c>
      <c r="P24994">
        <v>1</v>
      </c>
      <c r="Q24994">
        <v>7528</v>
      </c>
      <c r="R24994">
        <v>58</v>
      </c>
      <c r="S24994">
        <v>4</v>
      </c>
      <c r="T24994">
        <v>0</v>
      </c>
      <c r="U24994">
        <v>4</v>
      </c>
    </row>
    <row r="24995" spans="1:21" x14ac:dyDescent="0.25">
      <c r="A24995" t="s">
        <v>118349</v>
      </c>
      <c r="B24995" t="s">
        <v>118350</v>
      </c>
      <c r="C24995" t="s">
        <v>118638</v>
      </c>
      <c r="D24995" t="s">
        <v>118639</v>
      </c>
      <c r="E24995" t="s">
        <v>118640</v>
      </c>
      <c r="F24995" t="s">
        <v>118641</v>
      </c>
      <c r="G24995" t="s">
        <v>118642</v>
      </c>
      <c r="H24995">
        <v>27</v>
      </c>
      <c r="I24995" t="s">
        <v>28</v>
      </c>
      <c r="J24995" t="s">
        <v>5499</v>
      </c>
      <c r="K24995">
        <v>219</v>
      </c>
      <c r="L24995" t="s">
        <v>30</v>
      </c>
      <c r="M24995" t="s">
        <v>31</v>
      </c>
      <c r="N24995" t="b">
        <v>0</v>
      </c>
      <c r="O24995" t="s">
        <v>118643</v>
      </c>
      <c r="P24995">
        <v>1</v>
      </c>
      <c r="Q24995">
        <v>8001</v>
      </c>
      <c r="R24995">
        <v>43</v>
      </c>
      <c r="S24995">
        <v>2</v>
      </c>
      <c r="T24995">
        <v>0</v>
      </c>
      <c r="U24995">
        <v>2</v>
      </c>
    </row>
    <row r="24996" spans="1:21" x14ac:dyDescent="0.25">
      <c r="A24996" t="s">
        <v>118349</v>
      </c>
      <c r="B24996" t="s">
        <v>118350</v>
      </c>
      <c r="C24996" t="s">
        <v>118644</v>
      </c>
      <c r="D24996" t="s">
        <v>118645</v>
      </c>
      <c r="E24996" s="1">
        <v>43317.825694444444</v>
      </c>
      <c r="F24996" t="s">
        <v>118646</v>
      </c>
      <c r="G24996" t="s">
        <v>118647</v>
      </c>
      <c r="H24996">
        <v>27</v>
      </c>
      <c r="I24996" t="s">
        <v>28</v>
      </c>
      <c r="J24996" t="s">
        <v>10030</v>
      </c>
      <c r="K24996">
        <v>679</v>
      </c>
      <c r="L24996" t="s">
        <v>30</v>
      </c>
      <c r="M24996" t="s">
        <v>31</v>
      </c>
      <c r="N24996" t="b">
        <v>0</v>
      </c>
      <c r="O24996" t="s">
        <v>118648</v>
      </c>
      <c r="P24996">
        <v>1</v>
      </c>
      <c r="Q24996">
        <v>32570</v>
      </c>
      <c r="R24996">
        <v>206</v>
      </c>
      <c r="S24996">
        <v>7</v>
      </c>
      <c r="T24996">
        <v>0</v>
      </c>
      <c r="U24996">
        <v>9</v>
      </c>
    </row>
    <row r="24997" spans="1:21" x14ac:dyDescent="0.25">
      <c r="A24997" t="s">
        <v>118349</v>
      </c>
      <c r="B24997" t="s">
        <v>118350</v>
      </c>
      <c r="C24997" t="s">
        <v>118649</v>
      </c>
      <c r="D24997" t="s">
        <v>118650</v>
      </c>
      <c r="E24997" s="1">
        <v>43195.554166666669</v>
      </c>
      <c r="F24997" t="s">
        <v>118651</v>
      </c>
      <c r="G24997" t="s">
        <v>118652</v>
      </c>
      <c r="H24997">
        <v>27</v>
      </c>
      <c r="I24997" t="s">
        <v>28</v>
      </c>
      <c r="J24997" t="s">
        <v>41441</v>
      </c>
      <c r="K24997">
        <v>830</v>
      </c>
      <c r="L24997" t="s">
        <v>30</v>
      </c>
      <c r="M24997" t="s">
        <v>31</v>
      </c>
      <c r="N24997" t="b">
        <v>0</v>
      </c>
      <c r="O24997" t="s">
        <v>118653</v>
      </c>
      <c r="P24997">
        <v>1</v>
      </c>
      <c r="Q24997">
        <v>92519</v>
      </c>
      <c r="R24997">
        <v>982</v>
      </c>
      <c r="S24997">
        <v>24</v>
      </c>
      <c r="T24997">
        <v>0</v>
      </c>
      <c r="U24997">
        <v>102</v>
      </c>
    </row>
    <row r="24998" spans="1:21" x14ac:dyDescent="0.25">
      <c r="A24998" t="s">
        <v>118349</v>
      </c>
      <c r="B24998" t="s">
        <v>118350</v>
      </c>
      <c r="C24998" t="s">
        <v>118654</v>
      </c>
      <c r="D24998" t="s">
        <v>118655</v>
      </c>
      <c r="E24998" s="1">
        <v>43195.550694444442</v>
      </c>
      <c r="F24998" t="s">
        <v>118656</v>
      </c>
      <c r="G24998" t="s">
        <v>118657</v>
      </c>
      <c r="H24998">
        <v>27</v>
      </c>
      <c r="I24998" t="s">
        <v>28</v>
      </c>
      <c r="J24998" t="s">
        <v>13408</v>
      </c>
      <c r="K24998">
        <v>780</v>
      </c>
      <c r="L24998" t="s">
        <v>30</v>
      </c>
      <c r="M24998" t="s">
        <v>31</v>
      </c>
      <c r="N24998" t="b">
        <v>0</v>
      </c>
      <c r="O24998" t="s">
        <v>118658</v>
      </c>
      <c r="P24998">
        <v>1</v>
      </c>
      <c r="Q24998">
        <v>1149</v>
      </c>
      <c r="R24998">
        <v>15</v>
      </c>
      <c r="S24998">
        <v>1</v>
      </c>
      <c r="T24998">
        <v>0</v>
      </c>
      <c r="U24998">
        <v>2</v>
      </c>
    </row>
    <row r="24999" spans="1:21" x14ac:dyDescent="0.25">
      <c r="A24999" t="s">
        <v>118349</v>
      </c>
      <c r="B24999" t="s">
        <v>118350</v>
      </c>
      <c r="C24999" t="s">
        <v>118659</v>
      </c>
      <c r="D24999" t="s">
        <v>118660</v>
      </c>
      <c r="E24999" t="s">
        <v>118661</v>
      </c>
      <c r="F24999" t="s">
        <v>118662</v>
      </c>
      <c r="G24999" t="s">
        <v>118663</v>
      </c>
      <c r="H24999">
        <v>27</v>
      </c>
      <c r="I24999" t="s">
        <v>28</v>
      </c>
      <c r="J24999" t="s">
        <v>7365</v>
      </c>
      <c r="K24999">
        <v>1130</v>
      </c>
      <c r="L24999" t="s">
        <v>30</v>
      </c>
      <c r="M24999" t="s">
        <v>31</v>
      </c>
      <c r="N24999" t="b">
        <v>0</v>
      </c>
      <c r="O24999" t="s">
        <v>118664</v>
      </c>
      <c r="P24999">
        <v>1</v>
      </c>
      <c r="Q24999">
        <v>14897</v>
      </c>
      <c r="R24999">
        <v>162</v>
      </c>
      <c r="S24999">
        <v>3</v>
      </c>
      <c r="T24999">
        <v>0</v>
      </c>
      <c r="U24999">
        <v>12</v>
      </c>
    </row>
    <row r="25000" spans="1:21" x14ac:dyDescent="0.25">
      <c r="A25000" t="s">
        <v>118349</v>
      </c>
      <c r="B25000" t="s">
        <v>118350</v>
      </c>
      <c r="C25000" t="s">
        <v>118665</v>
      </c>
      <c r="D25000" t="s">
        <v>118666</v>
      </c>
      <c r="E25000" t="s">
        <v>118667</v>
      </c>
      <c r="F25000" t="s">
        <v>118668</v>
      </c>
      <c r="G25000" t="s">
        <v>118669</v>
      </c>
      <c r="H25000">
        <v>27</v>
      </c>
      <c r="I25000" t="s">
        <v>28</v>
      </c>
      <c r="J25000" t="s">
        <v>732</v>
      </c>
      <c r="K25000">
        <v>108</v>
      </c>
      <c r="L25000" t="s">
        <v>30</v>
      </c>
      <c r="M25000" t="s">
        <v>31</v>
      </c>
      <c r="N25000" t="b">
        <v>0</v>
      </c>
      <c r="O25000" t="s">
        <v>118670</v>
      </c>
      <c r="P25000">
        <v>1</v>
      </c>
      <c r="Q25000">
        <v>241</v>
      </c>
      <c r="R25000">
        <v>6</v>
      </c>
      <c r="S25000">
        <v>0</v>
      </c>
      <c r="T25000">
        <v>0</v>
      </c>
      <c r="U25000">
        <v>0</v>
      </c>
    </row>
    <row r="25001" spans="1:21" x14ac:dyDescent="0.25">
      <c r="A25001" t="s">
        <v>118349</v>
      </c>
      <c r="B25001" t="s">
        <v>118350</v>
      </c>
      <c r="C25001" t="s">
        <v>118671</v>
      </c>
      <c r="D25001" t="s">
        <v>118672</v>
      </c>
      <c r="E25001" t="s">
        <v>118673</v>
      </c>
      <c r="F25001" t="s">
        <v>118674</v>
      </c>
      <c r="G25001" t="s">
        <v>118669</v>
      </c>
      <c r="H25001">
        <v>27</v>
      </c>
      <c r="I25001" t="s">
        <v>28</v>
      </c>
      <c r="J25001" t="s">
        <v>29670</v>
      </c>
      <c r="K25001">
        <v>97</v>
      </c>
      <c r="L25001" t="s">
        <v>30</v>
      </c>
      <c r="M25001" t="s">
        <v>31</v>
      </c>
      <c r="N25001" t="b">
        <v>0</v>
      </c>
      <c r="O25001" t="s">
        <v>118675</v>
      </c>
      <c r="P25001">
        <v>1</v>
      </c>
      <c r="Q25001">
        <v>135</v>
      </c>
      <c r="R25001">
        <v>2</v>
      </c>
      <c r="S25001">
        <v>1</v>
      </c>
      <c r="T25001">
        <v>0</v>
      </c>
      <c r="U25001">
        <v>0</v>
      </c>
    </row>
    <row r="25002" spans="1:21" x14ac:dyDescent="0.25">
      <c r="A25002" t="s">
        <v>118349</v>
      </c>
      <c r="B25002" t="s">
        <v>118350</v>
      </c>
      <c r="C25002" t="s">
        <v>118676</v>
      </c>
      <c r="D25002" t="s">
        <v>118677</v>
      </c>
      <c r="E25002" t="s">
        <v>118678</v>
      </c>
      <c r="F25002" t="s">
        <v>118679</v>
      </c>
      <c r="G25002" t="s">
        <v>118680</v>
      </c>
      <c r="H25002">
        <v>27</v>
      </c>
      <c r="I25002" t="s">
        <v>28</v>
      </c>
      <c r="J25002" t="s">
        <v>1000</v>
      </c>
      <c r="K25002">
        <v>132</v>
      </c>
      <c r="L25002" t="s">
        <v>30</v>
      </c>
      <c r="M25002" t="s">
        <v>31</v>
      </c>
      <c r="N25002" t="b">
        <v>0</v>
      </c>
      <c r="O25002" t="s">
        <v>118681</v>
      </c>
      <c r="P25002">
        <v>1</v>
      </c>
      <c r="Q25002">
        <v>316</v>
      </c>
      <c r="R25002">
        <v>6</v>
      </c>
      <c r="S25002">
        <v>2</v>
      </c>
      <c r="T25002">
        <v>0</v>
      </c>
      <c r="U25002">
        <v>0</v>
      </c>
    </row>
    <row r="25003" spans="1:21" x14ac:dyDescent="0.25">
      <c r="A25003" t="s">
        <v>118349</v>
      </c>
      <c r="B25003" t="s">
        <v>118350</v>
      </c>
      <c r="C25003" t="s">
        <v>118682</v>
      </c>
      <c r="D25003" t="s">
        <v>118683</v>
      </c>
      <c r="E25003" t="s">
        <v>118684</v>
      </c>
      <c r="F25003" t="s">
        <v>118685</v>
      </c>
      <c r="G25003" t="s">
        <v>118686</v>
      </c>
      <c r="H25003">
        <v>27</v>
      </c>
      <c r="I25003" t="s">
        <v>28</v>
      </c>
      <c r="J25003" t="s">
        <v>1116</v>
      </c>
      <c r="K25003">
        <v>200</v>
      </c>
      <c r="L25003" t="s">
        <v>30</v>
      </c>
      <c r="M25003" t="s">
        <v>31</v>
      </c>
      <c r="N25003" t="b">
        <v>0</v>
      </c>
      <c r="O25003" t="s">
        <v>118687</v>
      </c>
      <c r="P25003">
        <v>1</v>
      </c>
      <c r="Q25003">
        <v>302</v>
      </c>
      <c r="R25003">
        <v>7</v>
      </c>
      <c r="S25003">
        <v>0</v>
      </c>
      <c r="T25003">
        <v>0</v>
      </c>
      <c r="U25003">
        <v>0</v>
      </c>
    </row>
    <row r="25004" spans="1:21" x14ac:dyDescent="0.25">
      <c r="A25004" t="s">
        <v>118349</v>
      </c>
      <c r="B25004" t="s">
        <v>118350</v>
      </c>
      <c r="C25004" t="s">
        <v>118688</v>
      </c>
      <c r="D25004" t="s">
        <v>118689</v>
      </c>
      <c r="E25004" s="1">
        <v>43436.965277777781</v>
      </c>
      <c r="F25004" t="s">
        <v>118690</v>
      </c>
      <c r="G25004" t="s">
        <v>118691</v>
      </c>
      <c r="H25004">
        <v>27</v>
      </c>
      <c r="I25004" t="s">
        <v>28</v>
      </c>
      <c r="J25004" t="s">
        <v>11290</v>
      </c>
      <c r="K25004">
        <v>647</v>
      </c>
      <c r="L25004" t="s">
        <v>30</v>
      </c>
      <c r="M25004" t="s">
        <v>31</v>
      </c>
      <c r="N25004" t="b">
        <v>0</v>
      </c>
      <c r="O25004" t="s">
        <v>118692</v>
      </c>
      <c r="P25004">
        <v>1</v>
      </c>
      <c r="Q25004">
        <v>387</v>
      </c>
      <c r="R25004">
        <v>8</v>
      </c>
      <c r="S25004">
        <v>0</v>
      </c>
      <c r="T25004">
        <v>0</v>
      </c>
      <c r="U25004">
        <v>0</v>
      </c>
    </row>
    <row r="25005" spans="1:21" x14ac:dyDescent="0.25">
      <c r="A25005" t="s">
        <v>118349</v>
      </c>
      <c r="B25005" t="s">
        <v>118350</v>
      </c>
      <c r="C25005" t="s">
        <v>118693</v>
      </c>
      <c r="D25005" t="s">
        <v>118689</v>
      </c>
      <c r="E25005" s="1">
        <v>43436.965277777781</v>
      </c>
      <c r="F25005" t="s">
        <v>118694</v>
      </c>
      <c r="G25005" t="s">
        <v>118695</v>
      </c>
      <c r="H25005">
        <v>27</v>
      </c>
      <c r="I25005" t="s">
        <v>28</v>
      </c>
      <c r="J25005" t="s">
        <v>342</v>
      </c>
      <c r="K25005">
        <v>148</v>
      </c>
      <c r="L25005" t="s">
        <v>30</v>
      </c>
      <c r="M25005" t="s">
        <v>31</v>
      </c>
      <c r="N25005" t="b">
        <v>0</v>
      </c>
      <c r="O25005" t="s">
        <v>118696</v>
      </c>
      <c r="P25005">
        <v>1</v>
      </c>
      <c r="Q25005">
        <v>2326</v>
      </c>
      <c r="R25005">
        <v>28</v>
      </c>
      <c r="S25005">
        <v>1</v>
      </c>
      <c r="T25005">
        <v>0</v>
      </c>
      <c r="U25005">
        <v>1</v>
      </c>
    </row>
    <row r="25006" spans="1:21" x14ac:dyDescent="0.25">
      <c r="A25006" t="s">
        <v>118349</v>
      </c>
      <c r="B25006" t="s">
        <v>118350</v>
      </c>
      <c r="C25006" t="s">
        <v>118697</v>
      </c>
      <c r="D25006" t="s">
        <v>118689</v>
      </c>
      <c r="E25006" s="1">
        <v>43436.965277777781</v>
      </c>
      <c r="F25006" t="s">
        <v>118698</v>
      </c>
      <c r="G25006" t="s">
        <v>118695</v>
      </c>
      <c r="H25006">
        <v>27</v>
      </c>
      <c r="I25006" t="s">
        <v>28</v>
      </c>
      <c r="J25006" t="s">
        <v>4593</v>
      </c>
      <c r="K25006">
        <v>338</v>
      </c>
      <c r="L25006" t="s">
        <v>30</v>
      </c>
      <c r="M25006" t="s">
        <v>31</v>
      </c>
      <c r="N25006" t="b">
        <v>0</v>
      </c>
      <c r="O25006" t="s">
        <v>118699</v>
      </c>
      <c r="P25006">
        <v>1</v>
      </c>
      <c r="Q25006">
        <v>342</v>
      </c>
      <c r="R25006">
        <v>7</v>
      </c>
      <c r="S25006">
        <v>0</v>
      </c>
      <c r="T25006">
        <v>0</v>
      </c>
      <c r="U25006">
        <v>3</v>
      </c>
    </row>
    <row r="25007" spans="1:21" x14ac:dyDescent="0.25">
      <c r="A25007" t="s">
        <v>118349</v>
      </c>
      <c r="B25007" t="s">
        <v>118350</v>
      </c>
      <c r="C25007" t="s">
        <v>118700</v>
      </c>
      <c r="D25007" t="s">
        <v>118689</v>
      </c>
      <c r="E25007" s="1">
        <v>43436.965277777781</v>
      </c>
      <c r="F25007" t="s">
        <v>118701</v>
      </c>
      <c r="G25007" t="s">
        <v>118695</v>
      </c>
      <c r="H25007">
        <v>27</v>
      </c>
      <c r="I25007" t="s">
        <v>28</v>
      </c>
      <c r="J25007" t="s">
        <v>2548</v>
      </c>
      <c r="K25007">
        <v>85</v>
      </c>
      <c r="L25007" t="s">
        <v>30</v>
      </c>
      <c r="M25007" t="s">
        <v>31</v>
      </c>
      <c r="N25007" t="b">
        <v>0</v>
      </c>
      <c r="O25007" t="s">
        <v>118702</v>
      </c>
      <c r="P25007">
        <v>1</v>
      </c>
      <c r="Q25007">
        <v>680</v>
      </c>
      <c r="R25007">
        <v>9</v>
      </c>
      <c r="S25007">
        <v>0</v>
      </c>
      <c r="T25007">
        <v>0</v>
      </c>
      <c r="U25007">
        <v>1</v>
      </c>
    </row>
    <row r="25008" spans="1:21" x14ac:dyDescent="0.25">
      <c r="A25008" t="s">
        <v>118349</v>
      </c>
      <c r="B25008" t="s">
        <v>118350</v>
      </c>
      <c r="C25008" t="s">
        <v>118703</v>
      </c>
      <c r="D25008" t="s">
        <v>118689</v>
      </c>
      <c r="E25008" s="1">
        <v>43436.965277777781</v>
      </c>
      <c r="F25008" t="s">
        <v>118704</v>
      </c>
      <c r="G25008" t="s">
        <v>118695</v>
      </c>
      <c r="H25008">
        <v>27</v>
      </c>
      <c r="I25008" t="s">
        <v>28</v>
      </c>
      <c r="J25008" t="s">
        <v>86176</v>
      </c>
      <c r="K25008">
        <v>1074</v>
      </c>
      <c r="L25008" t="s">
        <v>30</v>
      </c>
      <c r="M25008" t="s">
        <v>31</v>
      </c>
      <c r="N25008" t="b">
        <v>0</v>
      </c>
      <c r="O25008" t="s">
        <v>118705</v>
      </c>
      <c r="P25008">
        <v>1</v>
      </c>
      <c r="Q25008">
        <v>7998</v>
      </c>
      <c r="R25008">
        <v>91</v>
      </c>
      <c r="S25008">
        <v>3</v>
      </c>
      <c r="T25008">
        <v>0</v>
      </c>
      <c r="U25008">
        <v>5</v>
      </c>
    </row>
    <row r="25009" spans="1:21" x14ac:dyDescent="0.25">
      <c r="A25009" t="s">
        <v>118349</v>
      </c>
      <c r="B25009" t="s">
        <v>118350</v>
      </c>
      <c r="C25009" t="s">
        <v>118706</v>
      </c>
      <c r="D25009" t="s">
        <v>118689</v>
      </c>
      <c r="E25009" s="1">
        <v>43436.965277777781</v>
      </c>
      <c r="F25009" t="s">
        <v>118707</v>
      </c>
      <c r="G25009" t="s">
        <v>118695</v>
      </c>
      <c r="H25009">
        <v>27</v>
      </c>
      <c r="I25009" t="s">
        <v>28</v>
      </c>
      <c r="J25009" t="s">
        <v>5977</v>
      </c>
      <c r="K25009">
        <v>462</v>
      </c>
      <c r="L25009" t="s">
        <v>30</v>
      </c>
      <c r="M25009" t="s">
        <v>31</v>
      </c>
      <c r="N25009" t="b">
        <v>0</v>
      </c>
      <c r="O25009" t="s">
        <v>118708</v>
      </c>
      <c r="P25009">
        <v>1</v>
      </c>
      <c r="Q25009">
        <v>688</v>
      </c>
      <c r="R25009">
        <v>14</v>
      </c>
      <c r="S25009">
        <v>0</v>
      </c>
      <c r="T25009">
        <v>0</v>
      </c>
      <c r="U25009">
        <v>0</v>
      </c>
    </row>
    <row r="25010" spans="1:21" x14ac:dyDescent="0.25">
      <c r="A25010" t="s">
        <v>118349</v>
      </c>
      <c r="B25010" t="s">
        <v>118350</v>
      </c>
      <c r="C25010" t="s">
        <v>118709</v>
      </c>
      <c r="D25010" t="s">
        <v>118689</v>
      </c>
      <c r="E25010" s="1">
        <v>43436.965277777781</v>
      </c>
      <c r="F25010" t="s">
        <v>118710</v>
      </c>
      <c r="G25010" t="s">
        <v>118695</v>
      </c>
      <c r="H25010">
        <v>27</v>
      </c>
      <c r="I25010" t="s">
        <v>28</v>
      </c>
      <c r="J25010" t="s">
        <v>10838</v>
      </c>
      <c r="K25010">
        <v>527</v>
      </c>
      <c r="L25010" t="s">
        <v>30</v>
      </c>
      <c r="M25010" t="s">
        <v>31</v>
      </c>
      <c r="N25010" t="b">
        <v>0</v>
      </c>
      <c r="O25010" t="s">
        <v>118711</v>
      </c>
      <c r="P25010">
        <v>1</v>
      </c>
      <c r="Q25010">
        <v>803</v>
      </c>
      <c r="R25010">
        <v>17</v>
      </c>
      <c r="S25010">
        <v>0</v>
      </c>
      <c r="T25010">
        <v>0</v>
      </c>
      <c r="U25010">
        <v>3</v>
      </c>
    </row>
    <row r="25011" spans="1:21" x14ac:dyDescent="0.25">
      <c r="A25011" t="s">
        <v>118349</v>
      </c>
      <c r="B25011" t="s">
        <v>118350</v>
      </c>
      <c r="C25011" t="s">
        <v>118712</v>
      </c>
      <c r="D25011" t="s">
        <v>118689</v>
      </c>
      <c r="E25011" s="1">
        <v>43436.965277777781</v>
      </c>
      <c r="F25011" t="s">
        <v>118713</v>
      </c>
      <c r="G25011" t="s">
        <v>118695</v>
      </c>
      <c r="H25011">
        <v>27</v>
      </c>
      <c r="I25011" t="s">
        <v>28</v>
      </c>
      <c r="J25011" t="s">
        <v>2957</v>
      </c>
      <c r="K25011">
        <v>162</v>
      </c>
      <c r="L25011" t="s">
        <v>30</v>
      </c>
      <c r="M25011" t="s">
        <v>31</v>
      </c>
      <c r="N25011" t="b">
        <v>0</v>
      </c>
      <c r="O25011" t="s">
        <v>118714</v>
      </c>
      <c r="P25011">
        <v>1</v>
      </c>
      <c r="Q25011">
        <v>472</v>
      </c>
      <c r="R25011">
        <v>12</v>
      </c>
      <c r="S25011">
        <v>0</v>
      </c>
      <c r="T25011">
        <v>0</v>
      </c>
      <c r="U25011">
        <v>0</v>
      </c>
    </row>
    <row r="25012" spans="1:21" x14ac:dyDescent="0.25">
      <c r="A25012" t="s">
        <v>118349</v>
      </c>
      <c r="B25012" t="s">
        <v>118350</v>
      </c>
      <c r="C25012" t="s">
        <v>118715</v>
      </c>
      <c r="D25012" t="s">
        <v>118716</v>
      </c>
      <c r="E25012" t="s">
        <v>118717</v>
      </c>
      <c r="F25012" t="s">
        <v>118718</v>
      </c>
      <c r="G25012" t="s">
        <v>118719</v>
      </c>
      <c r="H25012">
        <v>27</v>
      </c>
      <c r="I25012" t="s">
        <v>28</v>
      </c>
      <c r="J25012" t="s">
        <v>6503</v>
      </c>
      <c r="K25012">
        <v>93</v>
      </c>
      <c r="L25012" t="s">
        <v>30</v>
      </c>
      <c r="M25012" t="s">
        <v>31</v>
      </c>
      <c r="N25012" t="b">
        <v>0</v>
      </c>
      <c r="O25012" t="s">
        <v>118720</v>
      </c>
      <c r="P25012">
        <v>1</v>
      </c>
      <c r="Q25012">
        <v>1548</v>
      </c>
      <c r="R25012">
        <v>16</v>
      </c>
      <c r="S25012">
        <v>2</v>
      </c>
      <c r="T25012">
        <v>0</v>
      </c>
      <c r="U25012">
        <v>2</v>
      </c>
    </row>
    <row r="25013" spans="1:21" x14ac:dyDescent="0.25">
      <c r="A25013" t="s">
        <v>118349</v>
      </c>
      <c r="B25013" t="s">
        <v>118350</v>
      </c>
      <c r="C25013" t="s">
        <v>118721</v>
      </c>
      <c r="D25013" t="s">
        <v>118722</v>
      </c>
      <c r="E25013" s="1">
        <v>43435.025694444441</v>
      </c>
      <c r="F25013" t="s">
        <v>118723</v>
      </c>
      <c r="G25013" t="s">
        <v>118724</v>
      </c>
      <c r="H25013">
        <v>27</v>
      </c>
      <c r="I25013" t="s">
        <v>28</v>
      </c>
      <c r="J25013" t="s">
        <v>118725</v>
      </c>
      <c r="K25013">
        <v>1417</v>
      </c>
      <c r="L25013" t="s">
        <v>30</v>
      </c>
      <c r="M25013" t="s">
        <v>31</v>
      </c>
      <c r="N25013" t="b">
        <v>0</v>
      </c>
      <c r="O25013" t="s">
        <v>118726</v>
      </c>
      <c r="P25013">
        <v>1</v>
      </c>
      <c r="Q25013">
        <v>25871</v>
      </c>
      <c r="R25013">
        <v>309</v>
      </c>
      <c r="S25013">
        <v>8</v>
      </c>
      <c r="T25013">
        <v>0</v>
      </c>
      <c r="U25013">
        <v>24</v>
      </c>
    </row>
    <row r="25014" spans="1:21" x14ac:dyDescent="0.25">
      <c r="A25014" t="s">
        <v>118349</v>
      </c>
      <c r="B25014" t="s">
        <v>118350</v>
      </c>
      <c r="C25014" t="s">
        <v>118727</v>
      </c>
      <c r="D25014" t="s">
        <v>118728</v>
      </c>
      <c r="E25014" s="1">
        <v>43435.025000000001</v>
      </c>
      <c r="F25014" t="s">
        <v>118729</v>
      </c>
      <c r="G25014" t="s">
        <v>118724</v>
      </c>
      <c r="H25014">
        <v>27</v>
      </c>
      <c r="I25014" t="s">
        <v>28</v>
      </c>
      <c r="J25014" t="s">
        <v>8059</v>
      </c>
      <c r="K25014">
        <v>955</v>
      </c>
      <c r="L25014" t="s">
        <v>30</v>
      </c>
      <c r="M25014" t="s">
        <v>31</v>
      </c>
      <c r="N25014" t="b">
        <v>0</v>
      </c>
      <c r="O25014" t="s">
        <v>118730</v>
      </c>
      <c r="P25014">
        <v>1</v>
      </c>
      <c r="Q25014">
        <v>8337</v>
      </c>
      <c r="R25014">
        <v>154</v>
      </c>
      <c r="S25014">
        <v>3</v>
      </c>
      <c r="T25014">
        <v>0</v>
      </c>
      <c r="U25014">
        <v>19</v>
      </c>
    </row>
    <row r="25015" spans="1:21" x14ac:dyDescent="0.25">
      <c r="A25015" t="s">
        <v>118349</v>
      </c>
      <c r="B25015" t="s">
        <v>118350</v>
      </c>
      <c r="C25015" t="s">
        <v>118731</v>
      </c>
      <c r="D25015" t="s">
        <v>118732</v>
      </c>
      <c r="E25015" s="1">
        <v>43132.843055555553</v>
      </c>
      <c r="F25015" t="s">
        <v>118733</v>
      </c>
      <c r="G25015" t="s">
        <v>118734</v>
      </c>
      <c r="H25015">
        <v>27</v>
      </c>
      <c r="I25015" t="s">
        <v>28</v>
      </c>
      <c r="J25015" t="s">
        <v>159</v>
      </c>
      <c r="K25015">
        <v>498</v>
      </c>
      <c r="L25015" t="s">
        <v>30</v>
      </c>
      <c r="M25015" t="s">
        <v>31</v>
      </c>
      <c r="N25015" t="b">
        <v>0</v>
      </c>
      <c r="O25015" t="s">
        <v>118735</v>
      </c>
      <c r="P25015">
        <v>1</v>
      </c>
      <c r="Q25015">
        <v>13580</v>
      </c>
      <c r="R25015">
        <v>121</v>
      </c>
      <c r="S25015">
        <v>2</v>
      </c>
      <c r="T25015">
        <v>0</v>
      </c>
      <c r="U25015">
        <v>7</v>
      </c>
    </row>
    <row r="25016" spans="1:21" x14ac:dyDescent="0.25">
      <c r="A25016" t="s">
        <v>118349</v>
      </c>
      <c r="B25016" t="s">
        <v>118350</v>
      </c>
      <c r="C25016" t="s">
        <v>118736</v>
      </c>
      <c r="D25016" t="s">
        <v>118737</v>
      </c>
      <c r="E25016" t="s">
        <v>118738</v>
      </c>
      <c r="F25016" t="s">
        <v>118739</v>
      </c>
      <c r="G25016" t="s">
        <v>118740</v>
      </c>
      <c r="H25016">
        <v>27</v>
      </c>
      <c r="I25016" t="s">
        <v>28</v>
      </c>
      <c r="J25016" t="s">
        <v>3545</v>
      </c>
      <c r="K25016">
        <v>455</v>
      </c>
      <c r="L25016" t="s">
        <v>30</v>
      </c>
      <c r="M25016" t="s">
        <v>31</v>
      </c>
      <c r="N25016" t="b">
        <v>0</v>
      </c>
      <c r="O25016" t="s">
        <v>118741</v>
      </c>
      <c r="P25016">
        <v>1</v>
      </c>
      <c r="Q25016">
        <v>607</v>
      </c>
      <c r="R25016">
        <v>14</v>
      </c>
      <c r="S25016">
        <v>0</v>
      </c>
      <c r="T25016">
        <v>0</v>
      </c>
      <c r="U25016">
        <v>2</v>
      </c>
    </row>
    <row r="25017" spans="1:21" x14ac:dyDescent="0.25">
      <c r="A25017" t="s">
        <v>118349</v>
      </c>
      <c r="B25017" t="s">
        <v>118350</v>
      </c>
      <c r="C25017" t="s">
        <v>118742</v>
      </c>
      <c r="D25017" t="s">
        <v>118743</v>
      </c>
      <c r="E25017" t="s">
        <v>118738</v>
      </c>
      <c r="F25017" t="s">
        <v>118744</v>
      </c>
      <c r="G25017" t="s">
        <v>118740</v>
      </c>
      <c r="H25017">
        <v>27</v>
      </c>
      <c r="I25017" t="s">
        <v>28</v>
      </c>
      <c r="J25017" t="s">
        <v>18826</v>
      </c>
      <c r="K25017">
        <v>849</v>
      </c>
      <c r="L25017" t="s">
        <v>30</v>
      </c>
      <c r="M25017" t="s">
        <v>31</v>
      </c>
      <c r="N25017" t="b">
        <v>0</v>
      </c>
      <c r="O25017" t="s">
        <v>118745</v>
      </c>
      <c r="P25017">
        <v>1</v>
      </c>
      <c r="Q25017">
        <v>648</v>
      </c>
      <c r="R25017">
        <v>17</v>
      </c>
      <c r="S25017">
        <v>0</v>
      </c>
      <c r="T25017">
        <v>0</v>
      </c>
      <c r="U25017">
        <v>0</v>
      </c>
    </row>
    <row r="25018" spans="1:21" x14ac:dyDescent="0.25">
      <c r="A25018" t="s">
        <v>118349</v>
      </c>
      <c r="B25018" t="s">
        <v>118350</v>
      </c>
      <c r="C25018" t="s">
        <v>118746</v>
      </c>
      <c r="D25018" t="s">
        <v>118743</v>
      </c>
      <c r="E25018" t="s">
        <v>118738</v>
      </c>
      <c r="F25018" t="s">
        <v>118747</v>
      </c>
      <c r="G25018" t="s">
        <v>118740</v>
      </c>
      <c r="H25018">
        <v>27</v>
      </c>
      <c r="I25018" t="s">
        <v>28</v>
      </c>
      <c r="J25018" t="s">
        <v>8753</v>
      </c>
      <c r="K25018">
        <v>497</v>
      </c>
      <c r="L25018" t="s">
        <v>30</v>
      </c>
      <c r="M25018" t="s">
        <v>31</v>
      </c>
      <c r="N25018" t="b">
        <v>0</v>
      </c>
      <c r="O25018" t="s">
        <v>118748</v>
      </c>
      <c r="P25018">
        <v>1</v>
      </c>
      <c r="Q25018">
        <v>690</v>
      </c>
      <c r="R25018">
        <v>11</v>
      </c>
      <c r="S25018">
        <v>0</v>
      </c>
      <c r="T25018">
        <v>0</v>
      </c>
      <c r="U25018">
        <v>3</v>
      </c>
    </row>
    <row r="25019" spans="1:21" x14ac:dyDescent="0.25">
      <c r="A25019" t="s">
        <v>118349</v>
      </c>
      <c r="B25019" t="s">
        <v>118350</v>
      </c>
      <c r="C25019" t="s">
        <v>118749</v>
      </c>
      <c r="D25019" t="s">
        <v>118743</v>
      </c>
      <c r="E25019" t="s">
        <v>118738</v>
      </c>
      <c r="F25019" t="s">
        <v>118750</v>
      </c>
      <c r="G25019" t="s">
        <v>118740</v>
      </c>
      <c r="H25019">
        <v>27</v>
      </c>
      <c r="I25019" t="s">
        <v>28</v>
      </c>
      <c r="J25019" t="s">
        <v>41669</v>
      </c>
      <c r="K25019">
        <v>1111</v>
      </c>
      <c r="L25019" t="s">
        <v>30</v>
      </c>
      <c r="M25019" t="s">
        <v>31</v>
      </c>
      <c r="N25019" t="b">
        <v>0</v>
      </c>
      <c r="O25019" t="s">
        <v>118751</v>
      </c>
      <c r="P25019">
        <v>1</v>
      </c>
      <c r="Q25019">
        <v>1022</v>
      </c>
      <c r="R25019">
        <v>34</v>
      </c>
      <c r="S25019">
        <v>0</v>
      </c>
      <c r="T25019">
        <v>0</v>
      </c>
      <c r="U25019">
        <v>4</v>
      </c>
    </row>
    <row r="25020" spans="1:21" x14ac:dyDescent="0.25">
      <c r="A25020" t="s">
        <v>118349</v>
      </c>
      <c r="B25020" t="s">
        <v>118350</v>
      </c>
      <c r="C25020" t="s">
        <v>118752</v>
      </c>
      <c r="D25020" t="s">
        <v>118743</v>
      </c>
      <c r="E25020" t="s">
        <v>118738</v>
      </c>
      <c r="F25020" t="s">
        <v>118753</v>
      </c>
      <c r="G25020" t="s">
        <v>118740</v>
      </c>
      <c r="H25020">
        <v>27</v>
      </c>
      <c r="I25020" t="s">
        <v>28</v>
      </c>
      <c r="J25020" t="s">
        <v>7410</v>
      </c>
      <c r="K25020">
        <v>562</v>
      </c>
      <c r="L25020" t="s">
        <v>30</v>
      </c>
      <c r="M25020" t="s">
        <v>31</v>
      </c>
      <c r="N25020" t="b">
        <v>0</v>
      </c>
      <c r="O25020" t="s">
        <v>118754</v>
      </c>
      <c r="P25020">
        <v>1</v>
      </c>
      <c r="Q25020">
        <v>409</v>
      </c>
      <c r="R25020">
        <v>9</v>
      </c>
      <c r="S25020">
        <v>0</v>
      </c>
      <c r="T25020">
        <v>0</v>
      </c>
      <c r="U25020">
        <v>5</v>
      </c>
    </row>
    <row r="25021" spans="1:21" x14ac:dyDescent="0.25">
      <c r="A25021" t="s">
        <v>118349</v>
      </c>
      <c r="B25021" t="s">
        <v>118350</v>
      </c>
      <c r="C25021" t="s">
        <v>118755</v>
      </c>
      <c r="D25021" t="s">
        <v>118756</v>
      </c>
      <c r="E25021" t="s">
        <v>118757</v>
      </c>
      <c r="F25021" t="s">
        <v>118758</v>
      </c>
      <c r="G25021" t="s">
        <v>118759</v>
      </c>
      <c r="H25021">
        <v>27</v>
      </c>
      <c r="I25021" t="s">
        <v>28</v>
      </c>
      <c r="J25021" t="s">
        <v>118760</v>
      </c>
      <c r="K25021">
        <v>22</v>
      </c>
      <c r="L25021" t="s">
        <v>30</v>
      </c>
      <c r="M25021" t="s">
        <v>7991</v>
      </c>
      <c r="N25021" t="b">
        <v>0</v>
      </c>
      <c r="P25021">
        <v>1</v>
      </c>
      <c r="Q25021">
        <v>317</v>
      </c>
      <c r="R25021">
        <v>4</v>
      </c>
      <c r="S25021">
        <v>0</v>
      </c>
      <c r="T25021">
        <v>0</v>
      </c>
      <c r="U25021">
        <v>1</v>
      </c>
    </row>
    <row r="25022" spans="1:21" x14ac:dyDescent="0.25">
      <c r="A25022" t="s">
        <v>118349</v>
      </c>
      <c r="B25022" t="s">
        <v>118350</v>
      </c>
      <c r="C25022" t="s">
        <v>118761</v>
      </c>
      <c r="D25022" t="s">
        <v>118762</v>
      </c>
      <c r="E25022" t="s">
        <v>118763</v>
      </c>
      <c r="F25022" t="s">
        <v>118764</v>
      </c>
      <c r="G25022" t="s">
        <v>118765</v>
      </c>
      <c r="H25022">
        <v>27</v>
      </c>
      <c r="I25022" t="s">
        <v>28</v>
      </c>
      <c r="J25022" t="s">
        <v>11625</v>
      </c>
      <c r="K25022">
        <v>1180</v>
      </c>
      <c r="L25022" t="s">
        <v>30</v>
      </c>
      <c r="M25022" t="s">
        <v>31</v>
      </c>
      <c r="N25022" t="b">
        <v>0</v>
      </c>
      <c r="O25022" t="s">
        <v>118766</v>
      </c>
      <c r="P25022">
        <v>1</v>
      </c>
      <c r="Q25022">
        <v>70738</v>
      </c>
      <c r="R25022">
        <v>970</v>
      </c>
      <c r="S25022">
        <v>23</v>
      </c>
      <c r="T25022">
        <v>0</v>
      </c>
      <c r="U25022">
        <v>55</v>
      </c>
    </row>
    <row r="25023" spans="1:21" x14ac:dyDescent="0.25">
      <c r="A25023" t="s">
        <v>118349</v>
      </c>
      <c r="B25023" t="s">
        <v>118350</v>
      </c>
      <c r="C25023" t="s">
        <v>118767</v>
      </c>
      <c r="D25023" t="s">
        <v>118768</v>
      </c>
      <c r="E25023" t="s">
        <v>118769</v>
      </c>
      <c r="F25023" t="s">
        <v>118770</v>
      </c>
      <c r="G25023" t="s">
        <v>118771</v>
      </c>
      <c r="H25023">
        <v>27</v>
      </c>
      <c r="I25023" t="s">
        <v>28</v>
      </c>
      <c r="J25023" t="s">
        <v>6269</v>
      </c>
      <c r="K25023">
        <v>547</v>
      </c>
      <c r="L25023" t="s">
        <v>30</v>
      </c>
      <c r="M25023" t="s">
        <v>31</v>
      </c>
      <c r="N25023" t="b">
        <v>0</v>
      </c>
      <c r="O25023" t="s">
        <v>118772</v>
      </c>
      <c r="P25023">
        <v>1</v>
      </c>
      <c r="Q25023">
        <v>11976</v>
      </c>
      <c r="R25023">
        <v>113</v>
      </c>
      <c r="S25023">
        <v>1</v>
      </c>
      <c r="T25023">
        <v>0</v>
      </c>
      <c r="U25023">
        <v>11</v>
      </c>
    </row>
    <row r="25024" spans="1:21" x14ac:dyDescent="0.25">
      <c r="A25024" t="s">
        <v>118349</v>
      </c>
      <c r="B25024" t="s">
        <v>118350</v>
      </c>
      <c r="C25024" t="s">
        <v>118773</v>
      </c>
      <c r="D25024" t="s">
        <v>118768</v>
      </c>
      <c r="E25024" t="s">
        <v>118769</v>
      </c>
      <c r="F25024" t="s">
        <v>118774</v>
      </c>
      <c r="G25024" t="s">
        <v>118775</v>
      </c>
      <c r="H25024">
        <v>27</v>
      </c>
      <c r="I25024" t="s">
        <v>28</v>
      </c>
      <c r="J25024" t="s">
        <v>6436</v>
      </c>
      <c r="K25024">
        <v>571</v>
      </c>
      <c r="L25024" t="s">
        <v>30</v>
      </c>
      <c r="M25024" t="s">
        <v>31</v>
      </c>
      <c r="N25024" t="b">
        <v>0</v>
      </c>
      <c r="O25024" t="s">
        <v>118776</v>
      </c>
      <c r="P25024">
        <v>1</v>
      </c>
      <c r="Q25024">
        <v>9842</v>
      </c>
      <c r="R25024">
        <v>157</v>
      </c>
      <c r="S25024">
        <v>2</v>
      </c>
      <c r="T25024">
        <v>0</v>
      </c>
      <c r="U25024">
        <v>14</v>
      </c>
    </row>
    <row r="25025" spans="1:21" x14ac:dyDescent="0.25">
      <c r="A25025" t="s">
        <v>118349</v>
      </c>
      <c r="B25025" t="s">
        <v>118350</v>
      </c>
      <c r="C25025" t="s">
        <v>118777</v>
      </c>
      <c r="D25025" t="s">
        <v>118768</v>
      </c>
      <c r="E25025" t="s">
        <v>118769</v>
      </c>
      <c r="F25025" t="s">
        <v>118778</v>
      </c>
      <c r="G25025" t="s">
        <v>118779</v>
      </c>
      <c r="H25025">
        <v>27</v>
      </c>
      <c r="I25025" t="s">
        <v>28</v>
      </c>
      <c r="J25025" t="s">
        <v>20058</v>
      </c>
      <c r="K25025">
        <v>686</v>
      </c>
      <c r="L25025" t="s">
        <v>30</v>
      </c>
      <c r="M25025" t="s">
        <v>31</v>
      </c>
      <c r="N25025" t="b">
        <v>0</v>
      </c>
      <c r="O25025" t="s">
        <v>118780</v>
      </c>
      <c r="P25025">
        <v>1</v>
      </c>
      <c r="Q25025">
        <v>18598</v>
      </c>
      <c r="R25025">
        <v>190</v>
      </c>
      <c r="S25025">
        <v>2</v>
      </c>
      <c r="T25025">
        <v>0</v>
      </c>
      <c r="U25025">
        <v>32</v>
      </c>
    </row>
    <row r="25026" spans="1:21" x14ac:dyDescent="0.25">
      <c r="A25026" t="s">
        <v>118349</v>
      </c>
      <c r="B25026" t="s">
        <v>118350</v>
      </c>
      <c r="C25026" t="s">
        <v>118781</v>
      </c>
      <c r="D25026" t="s">
        <v>118768</v>
      </c>
      <c r="E25026" t="s">
        <v>118769</v>
      </c>
      <c r="F25026" t="s">
        <v>118782</v>
      </c>
      <c r="G25026" t="s">
        <v>118783</v>
      </c>
      <c r="H25026">
        <v>27</v>
      </c>
      <c r="I25026" t="s">
        <v>28</v>
      </c>
      <c r="J25026" t="s">
        <v>2699</v>
      </c>
      <c r="K25026">
        <v>868</v>
      </c>
      <c r="L25026" t="s">
        <v>30</v>
      </c>
      <c r="M25026" t="s">
        <v>31</v>
      </c>
      <c r="N25026" t="b">
        <v>0</v>
      </c>
      <c r="O25026" t="s">
        <v>118784</v>
      </c>
      <c r="P25026">
        <v>1</v>
      </c>
      <c r="Q25026">
        <v>13453</v>
      </c>
      <c r="R25026">
        <v>156</v>
      </c>
      <c r="S25026">
        <v>4</v>
      </c>
      <c r="T25026">
        <v>0</v>
      </c>
      <c r="U25026">
        <v>16</v>
      </c>
    </row>
    <row r="25027" spans="1:21" x14ac:dyDescent="0.25">
      <c r="A25027" t="s">
        <v>118349</v>
      </c>
      <c r="B25027" t="s">
        <v>118350</v>
      </c>
      <c r="C25027" t="s">
        <v>118785</v>
      </c>
      <c r="D25027" t="s">
        <v>118786</v>
      </c>
      <c r="E25027" s="1">
        <v>42983.840277777781</v>
      </c>
      <c r="F25027" t="s">
        <v>118787</v>
      </c>
      <c r="G25027" t="s">
        <v>118788</v>
      </c>
      <c r="H25027">
        <v>27</v>
      </c>
      <c r="I25027" t="s">
        <v>28</v>
      </c>
      <c r="J25027" t="s">
        <v>11625</v>
      </c>
      <c r="K25027">
        <v>1180</v>
      </c>
      <c r="L25027" t="s">
        <v>30</v>
      </c>
      <c r="M25027" t="s">
        <v>31</v>
      </c>
      <c r="N25027" t="b">
        <v>0</v>
      </c>
      <c r="O25027" t="s">
        <v>118789</v>
      </c>
      <c r="P25027">
        <v>1</v>
      </c>
      <c r="Q25027">
        <v>35140</v>
      </c>
      <c r="R25027">
        <v>376</v>
      </c>
      <c r="S25027">
        <v>7</v>
      </c>
      <c r="T25027">
        <v>0</v>
      </c>
      <c r="U25027">
        <v>60</v>
      </c>
    </row>
    <row r="25028" spans="1:21" x14ac:dyDescent="0.25">
      <c r="A25028" t="s">
        <v>118349</v>
      </c>
      <c r="B25028" t="s">
        <v>118350</v>
      </c>
      <c r="C25028" t="s">
        <v>118790</v>
      </c>
      <c r="D25028" t="s">
        <v>118786</v>
      </c>
      <c r="E25028" s="1">
        <v>42983.840277777781</v>
      </c>
      <c r="F25028" t="s">
        <v>118791</v>
      </c>
      <c r="G25028" t="s">
        <v>118792</v>
      </c>
      <c r="H25028">
        <v>27</v>
      </c>
      <c r="I25028" t="s">
        <v>28</v>
      </c>
      <c r="J25028" t="s">
        <v>1042</v>
      </c>
      <c r="K25028">
        <v>387</v>
      </c>
      <c r="L25028" t="s">
        <v>30</v>
      </c>
      <c r="M25028" t="s">
        <v>31</v>
      </c>
      <c r="N25028" t="b">
        <v>0</v>
      </c>
      <c r="O25028" t="s">
        <v>118793</v>
      </c>
      <c r="P25028">
        <v>1</v>
      </c>
      <c r="Q25028">
        <v>16527</v>
      </c>
      <c r="R25028">
        <v>146</v>
      </c>
      <c r="S25028">
        <v>0</v>
      </c>
      <c r="T25028">
        <v>0</v>
      </c>
      <c r="U25028">
        <v>22</v>
      </c>
    </row>
    <row r="25029" spans="1:21" x14ac:dyDescent="0.25">
      <c r="A25029" t="s">
        <v>118349</v>
      </c>
      <c r="B25029" t="s">
        <v>118350</v>
      </c>
      <c r="C25029" t="s">
        <v>118794</v>
      </c>
      <c r="D25029" t="s">
        <v>118786</v>
      </c>
      <c r="E25029" s="1">
        <v>42983.840277777781</v>
      </c>
      <c r="F25029" t="s">
        <v>118795</v>
      </c>
      <c r="G25029" t="s">
        <v>118796</v>
      </c>
      <c r="H25029">
        <v>27</v>
      </c>
      <c r="I25029" t="s">
        <v>28</v>
      </c>
      <c r="J25029" t="s">
        <v>1022</v>
      </c>
      <c r="K25029">
        <v>406</v>
      </c>
      <c r="L25029" t="s">
        <v>30</v>
      </c>
      <c r="M25029" t="s">
        <v>31</v>
      </c>
      <c r="N25029" t="b">
        <v>0</v>
      </c>
      <c r="O25029" t="s">
        <v>118797</v>
      </c>
      <c r="P25029">
        <v>1</v>
      </c>
      <c r="Q25029">
        <v>31969</v>
      </c>
      <c r="R25029">
        <v>303</v>
      </c>
      <c r="S25029">
        <v>3</v>
      </c>
      <c r="T25029">
        <v>0</v>
      </c>
      <c r="U25029">
        <v>30</v>
      </c>
    </row>
    <row r="25030" spans="1:21" x14ac:dyDescent="0.25">
      <c r="A25030" t="s">
        <v>118349</v>
      </c>
      <c r="B25030" t="s">
        <v>118350</v>
      </c>
      <c r="C25030" t="s">
        <v>118798</v>
      </c>
      <c r="D25030" t="s">
        <v>118786</v>
      </c>
      <c r="E25030" s="1">
        <v>42983.840277777781</v>
      </c>
      <c r="F25030" t="s">
        <v>118799</v>
      </c>
      <c r="G25030" t="s">
        <v>118800</v>
      </c>
      <c r="H25030">
        <v>27</v>
      </c>
      <c r="I25030" t="s">
        <v>28</v>
      </c>
      <c r="J25030" t="s">
        <v>54187</v>
      </c>
      <c r="K25030">
        <v>855</v>
      </c>
      <c r="L25030" t="s">
        <v>30</v>
      </c>
      <c r="M25030" t="s">
        <v>31</v>
      </c>
      <c r="N25030" t="b">
        <v>0</v>
      </c>
      <c r="O25030" t="s">
        <v>118801</v>
      </c>
      <c r="P25030">
        <v>1</v>
      </c>
      <c r="Q25030">
        <v>30689</v>
      </c>
      <c r="R25030">
        <v>317</v>
      </c>
      <c r="S25030">
        <v>1</v>
      </c>
      <c r="T25030">
        <v>0</v>
      </c>
      <c r="U25030">
        <v>28</v>
      </c>
    </row>
    <row r="25031" spans="1:21" x14ac:dyDescent="0.25">
      <c r="A25031" t="s">
        <v>118349</v>
      </c>
      <c r="B25031" t="s">
        <v>118350</v>
      </c>
      <c r="C25031" t="s">
        <v>118802</v>
      </c>
      <c r="D25031" t="s">
        <v>118803</v>
      </c>
      <c r="E25031" t="s">
        <v>118804</v>
      </c>
      <c r="F25031" t="s">
        <v>118805</v>
      </c>
      <c r="G25031" t="s">
        <v>118806</v>
      </c>
      <c r="H25031">
        <v>27</v>
      </c>
      <c r="I25031" t="s">
        <v>28</v>
      </c>
      <c r="J25031" t="s">
        <v>38037</v>
      </c>
      <c r="K25031">
        <v>896</v>
      </c>
      <c r="L25031" t="s">
        <v>30</v>
      </c>
      <c r="M25031" t="s">
        <v>31</v>
      </c>
      <c r="N25031" t="b">
        <v>0</v>
      </c>
      <c r="O25031" t="s">
        <v>118807</v>
      </c>
      <c r="P25031">
        <v>1</v>
      </c>
      <c r="Q25031">
        <v>30754</v>
      </c>
      <c r="R25031">
        <v>169</v>
      </c>
      <c r="S25031">
        <v>12</v>
      </c>
      <c r="T25031">
        <v>0</v>
      </c>
      <c r="U25031">
        <v>8</v>
      </c>
    </row>
    <row r="25032" spans="1:21" x14ac:dyDescent="0.25">
      <c r="A25032" t="s">
        <v>118349</v>
      </c>
      <c r="B25032" t="s">
        <v>118350</v>
      </c>
      <c r="C25032" t="s">
        <v>118808</v>
      </c>
      <c r="D25032" t="s">
        <v>118803</v>
      </c>
      <c r="E25032" t="s">
        <v>118804</v>
      </c>
      <c r="F25032" t="s">
        <v>118809</v>
      </c>
      <c r="G25032" t="s">
        <v>118806</v>
      </c>
      <c r="H25032">
        <v>27</v>
      </c>
      <c r="I25032" t="s">
        <v>28</v>
      </c>
      <c r="J25032" t="s">
        <v>8059</v>
      </c>
      <c r="K25032">
        <v>955</v>
      </c>
      <c r="L25032" t="s">
        <v>30</v>
      </c>
      <c r="M25032" t="s">
        <v>31</v>
      </c>
      <c r="N25032" t="b">
        <v>0</v>
      </c>
      <c r="O25032" t="s">
        <v>118810</v>
      </c>
      <c r="P25032">
        <v>1</v>
      </c>
      <c r="Q25032">
        <v>11174</v>
      </c>
      <c r="R25032">
        <v>255</v>
      </c>
      <c r="S25032">
        <v>4</v>
      </c>
      <c r="T25032">
        <v>0</v>
      </c>
      <c r="U25032">
        <v>27</v>
      </c>
    </row>
    <row r="25033" spans="1:21" x14ac:dyDescent="0.25">
      <c r="A25033" t="s">
        <v>118349</v>
      </c>
      <c r="B25033" t="s">
        <v>118350</v>
      </c>
      <c r="C25033" t="s">
        <v>118811</v>
      </c>
      <c r="D25033" t="s">
        <v>118812</v>
      </c>
      <c r="E25033" t="s">
        <v>118813</v>
      </c>
      <c r="F25033" t="s">
        <v>118814</v>
      </c>
      <c r="G25033" t="s">
        <v>118815</v>
      </c>
      <c r="H25033">
        <v>27</v>
      </c>
      <c r="I25033" t="s">
        <v>28</v>
      </c>
      <c r="J25033" t="s">
        <v>5166</v>
      </c>
      <c r="K25033">
        <v>794</v>
      </c>
      <c r="L25033" t="s">
        <v>30</v>
      </c>
      <c r="M25033" t="s">
        <v>31</v>
      </c>
      <c r="N25033" t="b">
        <v>0</v>
      </c>
      <c r="O25033" t="s">
        <v>118816</v>
      </c>
      <c r="P25033">
        <v>1</v>
      </c>
      <c r="Q25033">
        <v>299</v>
      </c>
      <c r="R25033">
        <v>6</v>
      </c>
      <c r="S25033">
        <v>0</v>
      </c>
      <c r="T25033">
        <v>0</v>
      </c>
      <c r="U25033">
        <v>0</v>
      </c>
    </row>
    <row r="25034" spans="1:21" x14ac:dyDescent="0.25">
      <c r="A25034" t="s">
        <v>118349</v>
      </c>
      <c r="B25034" t="s">
        <v>118350</v>
      </c>
      <c r="C25034" t="s">
        <v>118817</v>
      </c>
      <c r="D25034" t="s">
        <v>118812</v>
      </c>
      <c r="E25034" t="s">
        <v>118813</v>
      </c>
      <c r="F25034" t="s">
        <v>118818</v>
      </c>
      <c r="G25034" t="s">
        <v>118819</v>
      </c>
      <c r="H25034">
        <v>27</v>
      </c>
      <c r="I25034" t="s">
        <v>28</v>
      </c>
      <c r="J25034" t="s">
        <v>753</v>
      </c>
      <c r="K25034">
        <v>570</v>
      </c>
      <c r="L25034" t="s">
        <v>30</v>
      </c>
      <c r="M25034" t="s">
        <v>31</v>
      </c>
      <c r="N25034" t="b">
        <v>0</v>
      </c>
      <c r="O25034" t="s">
        <v>118820</v>
      </c>
      <c r="P25034">
        <v>1</v>
      </c>
      <c r="Q25034">
        <v>276</v>
      </c>
      <c r="R25034">
        <v>11</v>
      </c>
      <c r="S25034">
        <v>0</v>
      </c>
      <c r="T25034">
        <v>0</v>
      </c>
      <c r="U25034">
        <v>0</v>
      </c>
    </row>
    <row r="25035" spans="1:21" x14ac:dyDescent="0.25">
      <c r="A25035" t="s">
        <v>118349</v>
      </c>
      <c r="B25035" t="s">
        <v>118350</v>
      </c>
      <c r="C25035" t="s">
        <v>118821</v>
      </c>
      <c r="D25035" t="s">
        <v>118822</v>
      </c>
      <c r="E25035" s="1">
        <v>42980.676388888889</v>
      </c>
      <c r="F25035" t="s">
        <v>118823</v>
      </c>
      <c r="G25035" t="s">
        <v>118824</v>
      </c>
      <c r="H25035">
        <v>27</v>
      </c>
      <c r="I25035" t="s">
        <v>28</v>
      </c>
      <c r="J25035" t="s">
        <v>7793</v>
      </c>
      <c r="K25035">
        <v>637</v>
      </c>
      <c r="L25035" t="s">
        <v>30</v>
      </c>
      <c r="M25035" t="s">
        <v>31</v>
      </c>
      <c r="N25035" t="b">
        <v>0</v>
      </c>
      <c r="O25035" t="s">
        <v>118825</v>
      </c>
      <c r="P25035">
        <v>1</v>
      </c>
      <c r="Q25035">
        <v>4802</v>
      </c>
      <c r="R25035">
        <v>42</v>
      </c>
      <c r="S25035">
        <v>4</v>
      </c>
      <c r="T25035">
        <v>0</v>
      </c>
      <c r="U25035">
        <v>3</v>
      </c>
    </row>
    <row r="25036" spans="1:21" x14ac:dyDescent="0.25">
      <c r="A25036" t="s">
        <v>118349</v>
      </c>
      <c r="B25036" t="s">
        <v>118350</v>
      </c>
      <c r="C25036" t="s">
        <v>118826</v>
      </c>
      <c r="D25036" t="s">
        <v>118822</v>
      </c>
      <c r="E25036" s="1">
        <v>42980.676388888889</v>
      </c>
      <c r="F25036" t="s">
        <v>118827</v>
      </c>
      <c r="G25036" t="s">
        <v>118828</v>
      </c>
      <c r="H25036">
        <v>27</v>
      </c>
      <c r="I25036" t="s">
        <v>28</v>
      </c>
      <c r="J25036" t="s">
        <v>6416</v>
      </c>
      <c r="K25036">
        <v>1323</v>
      </c>
      <c r="L25036" t="s">
        <v>30</v>
      </c>
      <c r="M25036" t="s">
        <v>31</v>
      </c>
      <c r="N25036" t="b">
        <v>0</v>
      </c>
      <c r="O25036" t="s">
        <v>118829</v>
      </c>
      <c r="P25036">
        <v>1</v>
      </c>
      <c r="Q25036">
        <v>3686</v>
      </c>
      <c r="R25036">
        <v>34</v>
      </c>
      <c r="S25036">
        <v>4</v>
      </c>
      <c r="T25036">
        <v>0</v>
      </c>
      <c r="U25036">
        <v>2</v>
      </c>
    </row>
    <row r="25037" spans="1:21" x14ac:dyDescent="0.25">
      <c r="A25037" t="s">
        <v>118349</v>
      </c>
      <c r="B25037" t="s">
        <v>118350</v>
      </c>
      <c r="C25037" t="s">
        <v>118830</v>
      </c>
      <c r="D25037" t="s">
        <v>118822</v>
      </c>
      <c r="E25037" s="1">
        <v>42980.676388888889</v>
      </c>
      <c r="F25037" t="s">
        <v>118831</v>
      </c>
      <c r="G25037" t="s">
        <v>118832</v>
      </c>
      <c r="H25037">
        <v>27</v>
      </c>
      <c r="I25037" t="s">
        <v>28</v>
      </c>
      <c r="J25037" t="s">
        <v>10292</v>
      </c>
      <c r="K25037">
        <v>933</v>
      </c>
      <c r="L25037" t="s">
        <v>30</v>
      </c>
      <c r="M25037" t="s">
        <v>31</v>
      </c>
      <c r="N25037" t="b">
        <v>0</v>
      </c>
      <c r="O25037" t="s">
        <v>118833</v>
      </c>
      <c r="P25037">
        <v>1</v>
      </c>
      <c r="Q25037">
        <v>13598</v>
      </c>
      <c r="R25037">
        <v>81</v>
      </c>
      <c r="S25037">
        <v>4</v>
      </c>
      <c r="T25037">
        <v>0</v>
      </c>
      <c r="U25037">
        <v>5</v>
      </c>
    </row>
    <row r="25038" spans="1:21" x14ac:dyDescent="0.25">
      <c r="A25038" t="s">
        <v>118349</v>
      </c>
      <c r="B25038" t="s">
        <v>118350</v>
      </c>
      <c r="C25038" t="s">
        <v>118834</v>
      </c>
      <c r="D25038" t="s">
        <v>118835</v>
      </c>
      <c r="E25038" t="s">
        <v>118836</v>
      </c>
      <c r="F25038" t="s">
        <v>118837</v>
      </c>
      <c r="G25038" t="s">
        <v>118838</v>
      </c>
      <c r="H25038">
        <v>27</v>
      </c>
      <c r="I25038" t="s">
        <v>28</v>
      </c>
      <c r="J25038" t="s">
        <v>12857</v>
      </c>
      <c r="K25038">
        <v>492</v>
      </c>
      <c r="L25038" t="s">
        <v>30</v>
      </c>
      <c r="M25038" t="s">
        <v>31</v>
      </c>
      <c r="N25038" t="b">
        <v>0</v>
      </c>
      <c r="O25038" t="s">
        <v>118839</v>
      </c>
      <c r="P25038">
        <v>1</v>
      </c>
      <c r="Q25038">
        <v>16708</v>
      </c>
      <c r="R25038">
        <v>125</v>
      </c>
      <c r="S25038">
        <v>3</v>
      </c>
      <c r="T25038">
        <v>0</v>
      </c>
      <c r="U25038">
        <v>7</v>
      </c>
    </row>
    <row r="25039" spans="1:21" x14ac:dyDescent="0.25">
      <c r="A25039" t="s">
        <v>118349</v>
      </c>
      <c r="B25039" t="s">
        <v>118350</v>
      </c>
      <c r="C25039" t="s">
        <v>118840</v>
      </c>
      <c r="D25039" t="s">
        <v>118835</v>
      </c>
      <c r="E25039" t="s">
        <v>118836</v>
      </c>
      <c r="F25039" t="s">
        <v>118841</v>
      </c>
      <c r="G25039" t="s">
        <v>118842</v>
      </c>
      <c r="H25039">
        <v>27</v>
      </c>
      <c r="I25039" t="s">
        <v>28</v>
      </c>
      <c r="J25039" t="s">
        <v>10865</v>
      </c>
      <c r="K25039">
        <v>339</v>
      </c>
      <c r="L25039" t="s">
        <v>30</v>
      </c>
      <c r="M25039" t="s">
        <v>31</v>
      </c>
      <c r="N25039" t="b">
        <v>0</v>
      </c>
      <c r="O25039" t="s">
        <v>118843</v>
      </c>
      <c r="P25039">
        <v>1</v>
      </c>
      <c r="Q25039">
        <v>3824</v>
      </c>
      <c r="R25039">
        <v>18</v>
      </c>
      <c r="S25039">
        <v>1</v>
      </c>
      <c r="T25039">
        <v>0</v>
      </c>
      <c r="U25039">
        <v>0</v>
      </c>
    </row>
    <row r="25040" spans="1:21" x14ac:dyDescent="0.25">
      <c r="A25040" t="s">
        <v>118349</v>
      </c>
      <c r="B25040" t="s">
        <v>118350</v>
      </c>
      <c r="C25040" t="s">
        <v>118844</v>
      </c>
      <c r="D25040" t="s">
        <v>118835</v>
      </c>
      <c r="E25040" t="s">
        <v>118836</v>
      </c>
      <c r="F25040" t="s">
        <v>118845</v>
      </c>
      <c r="G25040" t="s">
        <v>118846</v>
      </c>
      <c r="H25040">
        <v>27</v>
      </c>
      <c r="I25040" t="s">
        <v>28</v>
      </c>
      <c r="J25040" t="s">
        <v>3467</v>
      </c>
      <c r="K25040">
        <v>505</v>
      </c>
      <c r="L25040" t="s">
        <v>30</v>
      </c>
      <c r="M25040" t="s">
        <v>31</v>
      </c>
      <c r="N25040" t="b">
        <v>0</v>
      </c>
      <c r="O25040" t="s">
        <v>118847</v>
      </c>
      <c r="P25040">
        <v>1</v>
      </c>
      <c r="Q25040">
        <v>2427</v>
      </c>
      <c r="R25040">
        <v>16</v>
      </c>
      <c r="S25040">
        <v>0</v>
      </c>
      <c r="T25040">
        <v>0</v>
      </c>
      <c r="U25040">
        <v>0</v>
      </c>
    </row>
    <row r="25041" spans="1:21" x14ac:dyDescent="0.25">
      <c r="A25041" t="s">
        <v>118349</v>
      </c>
      <c r="B25041" t="s">
        <v>118350</v>
      </c>
      <c r="C25041" t="s">
        <v>118848</v>
      </c>
      <c r="D25041" t="s">
        <v>118835</v>
      </c>
      <c r="E25041" t="s">
        <v>118836</v>
      </c>
      <c r="F25041" t="s">
        <v>118849</v>
      </c>
      <c r="G25041" t="s">
        <v>118850</v>
      </c>
      <c r="H25041">
        <v>27</v>
      </c>
      <c r="I25041" t="s">
        <v>28</v>
      </c>
      <c r="J25041" t="s">
        <v>274</v>
      </c>
      <c r="K25041">
        <v>395</v>
      </c>
      <c r="L25041" t="s">
        <v>30</v>
      </c>
      <c r="M25041" t="s">
        <v>31</v>
      </c>
      <c r="N25041" t="b">
        <v>0</v>
      </c>
      <c r="O25041" t="s">
        <v>118851</v>
      </c>
      <c r="P25041">
        <v>1</v>
      </c>
      <c r="Q25041">
        <v>5392</v>
      </c>
      <c r="R25041">
        <v>16</v>
      </c>
      <c r="S25041">
        <v>3</v>
      </c>
      <c r="T25041">
        <v>0</v>
      </c>
      <c r="U25041">
        <v>1</v>
      </c>
    </row>
    <row r="25042" spans="1:21" x14ac:dyDescent="0.25">
      <c r="A25042" t="s">
        <v>118349</v>
      </c>
      <c r="B25042" t="s">
        <v>118350</v>
      </c>
      <c r="C25042" t="s">
        <v>118852</v>
      </c>
      <c r="D25042" t="s">
        <v>118853</v>
      </c>
      <c r="E25042" t="s">
        <v>118854</v>
      </c>
      <c r="F25042" t="s">
        <v>118855</v>
      </c>
      <c r="G25042" t="s">
        <v>118856</v>
      </c>
      <c r="H25042">
        <v>27</v>
      </c>
      <c r="I25042" t="s">
        <v>28</v>
      </c>
      <c r="J25042" t="s">
        <v>3063</v>
      </c>
      <c r="K25042">
        <v>1104</v>
      </c>
      <c r="L25042" t="s">
        <v>30</v>
      </c>
      <c r="M25042" t="s">
        <v>31</v>
      </c>
      <c r="N25042" t="b">
        <v>0</v>
      </c>
      <c r="O25042" t="s">
        <v>118857</v>
      </c>
      <c r="P25042">
        <v>1</v>
      </c>
      <c r="Q25042">
        <v>59021</v>
      </c>
      <c r="R25042">
        <v>490</v>
      </c>
      <c r="S25042">
        <v>13</v>
      </c>
      <c r="T25042">
        <v>0</v>
      </c>
      <c r="U25042">
        <v>31</v>
      </c>
    </row>
    <row r="25043" spans="1:21" x14ac:dyDescent="0.25">
      <c r="A25043" t="s">
        <v>118349</v>
      </c>
      <c r="B25043" t="s">
        <v>118350</v>
      </c>
      <c r="C25043" t="s">
        <v>118858</v>
      </c>
      <c r="D25043" t="s">
        <v>118859</v>
      </c>
      <c r="E25043" s="1">
        <v>42585.999305555553</v>
      </c>
      <c r="F25043" t="s">
        <v>118860</v>
      </c>
      <c r="G25043" t="s">
        <v>118861</v>
      </c>
      <c r="H25043">
        <v>27</v>
      </c>
      <c r="I25043" t="s">
        <v>28</v>
      </c>
      <c r="J25043" t="s">
        <v>118862</v>
      </c>
      <c r="K25043">
        <v>1611</v>
      </c>
      <c r="L25043" t="s">
        <v>30</v>
      </c>
      <c r="M25043" t="s">
        <v>31</v>
      </c>
      <c r="N25043" t="b">
        <v>0</v>
      </c>
      <c r="O25043" t="s">
        <v>118863</v>
      </c>
      <c r="P25043">
        <v>1</v>
      </c>
      <c r="Q25043">
        <v>97484</v>
      </c>
      <c r="R25043">
        <v>1165</v>
      </c>
      <c r="S25043">
        <v>18</v>
      </c>
      <c r="T25043">
        <v>0</v>
      </c>
      <c r="U25043">
        <v>108</v>
      </c>
    </row>
    <row r="25044" spans="1:21" x14ac:dyDescent="0.25">
      <c r="A25044" t="s">
        <v>118349</v>
      </c>
      <c r="B25044" t="s">
        <v>118350</v>
      </c>
      <c r="C25044" t="s">
        <v>118864</v>
      </c>
      <c r="D25044" t="s">
        <v>118865</v>
      </c>
      <c r="E25044" t="s">
        <v>118866</v>
      </c>
      <c r="F25044" t="s">
        <v>118867</v>
      </c>
      <c r="G25044" t="s">
        <v>118868</v>
      </c>
      <c r="H25044">
        <v>27</v>
      </c>
      <c r="I25044" t="s">
        <v>28</v>
      </c>
      <c r="J25044" t="s">
        <v>14171</v>
      </c>
      <c r="K25044">
        <v>1446</v>
      </c>
      <c r="L25044" t="s">
        <v>30</v>
      </c>
      <c r="M25044" t="s">
        <v>31</v>
      </c>
      <c r="N25044" t="b">
        <v>0</v>
      </c>
      <c r="O25044" t="s">
        <v>118869</v>
      </c>
      <c r="P25044">
        <v>1</v>
      </c>
      <c r="Q25044">
        <v>5886</v>
      </c>
      <c r="R25044">
        <v>59</v>
      </c>
      <c r="S25044">
        <v>1</v>
      </c>
      <c r="T25044">
        <v>0</v>
      </c>
      <c r="U25044">
        <v>5</v>
      </c>
    </row>
    <row r="25045" spans="1:21" x14ac:dyDescent="0.25">
      <c r="A25045" t="s">
        <v>118349</v>
      </c>
      <c r="B25045" t="s">
        <v>118350</v>
      </c>
      <c r="C25045" t="s">
        <v>118870</v>
      </c>
      <c r="D25045" t="s">
        <v>118865</v>
      </c>
      <c r="E25045" t="s">
        <v>118866</v>
      </c>
      <c r="F25045" t="s">
        <v>118871</v>
      </c>
      <c r="G25045" t="s">
        <v>118868</v>
      </c>
      <c r="H25045">
        <v>27</v>
      </c>
      <c r="I25045" t="s">
        <v>28</v>
      </c>
      <c r="J25045" t="s">
        <v>9463</v>
      </c>
      <c r="K25045">
        <v>959</v>
      </c>
      <c r="L25045" t="s">
        <v>30</v>
      </c>
      <c r="M25045" t="s">
        <v>31</v>
      </c>
      <c r="N25045" t="b">
        <v>0</v>
      </c>
      <c r="O25045" t="s">
        <v>118872</v>
      </c>
      <c r="P25045">
        <v>1</v>
      </c>
      <c r="Q25045">
        <v>11041</v>
      </c>
      <c r="R25045">
        <v>63</v>
      </c>
      <c r="S25045">
        <v>8</v>
      </c>
      <c r="T25045">
        <v>0</v>
      </c>
      <c r="U25045">
        <v>1</v>
      </c>
    </row>
    <row r="25046" spans="1:21" x14ac:dyDescent="0.25">
      <c r="A25046" t="s">
        <v>118349</v>
      </c>
      <c r="B25046" t="s">
        <v>118350</v>
      </c>
      <c r="C25046" t="s">
        <v>118873</v>
      </c>
      <c r="D25046" t="s">
        <v>118865</v>
      </c>
      <c r="E25046" t="s">
        <v>118866</v>
      </c>
      <c r="F25046" t="s">
        <v>118874</v>
      </c>
      <c r="G25046" t="s">
        <v>118868</v>
      </c>
      <c r="H25046">
        <v>27</v>
      </c>
      <c r="I25046" t="s">
        <v>28</v>
      </c>
      <c r="J25046" t="s">
        <v>2704</v>
      </c>
      <c r="K25046">
        <v>730</v>
      </c>
      <c r="L25046" t="s">
        <v>30</v>
      </c>
      <c r="M25046" t="s">
        <v>31</v>
      </c>
      <c r="N25046" t="b">
        <v>0</v>
      </c>
      <c r="O25046" t="s">
        <v>118875</v>
      </c>
      <c r="P25046">
        <v>1</v>
      </c>
      <c r="Q25046">
        <v>5896</v>
      </c>
      <c r="R25046">
        <v>25</v>
      </c>
      <c r="S25046">
        <v>0</v>
      </c>
      <c r="T25046">
        <v>0</v>
      </c>
      <c r="U25046">
        <v>2</v>
      </c>
    </row>
    <row r="25047" spans="1:21" x14ac:dyDescent="0.25">
      <c r="A25047" t="s">
        <v>118349</v>
      </c>
      <c r="B25047" t="s">
        <v>118350</v>
      </c>
      <c r="C25047" t="s">
        <v>118876</v>
      </c>
      <c r="D25047" t="s">
        <v>118865</v>
      </c>
      <c r="E25047" t="s">
        <v>118866</v>
      </c>
      <c r="F25047" t="s">
        <v>118877</v>
      </c>
      <c r="G25047" t="s">
        <v>118868</v>
      </c>
      <c r="H25047">
        <v>27</v>
      </c>
      <c r="I25047" t="s">
        <v>28</v>
      </c>
      <c r="J25047" t="s">
        <v>42669</v>
      </c>
      <c r="K25047">
        <v>1347</v>
      </c>
      <c r="L25047" t="s">
        <v>30</v>
      </c>
      <c r="M25047" t="s">
        <v>31</v>
      </c>
      <c r="N25047" t="b">
        <v>0</v>
      </c>
      <c r="O25047" t="s">
        <v>118878</v>
      </c>
      <c r="P25047">
        <v>1</v>
      </c>
      <c r="Q25047">
        <v>6401</v>
      </c>
      <c r="R25047">
        <v>33</v>
      </c>
      <c r="S25047">
        <v>1</v>
      </c>
      <c r="T25047">
        <v>0</v>
      </c>
      <c r="U25047">
        <v>1</v>
      </c>
    </row>
    <row r="25048" spans="1:21" x14ac:dyDescent="0.25">
      <c r="A25048" t="s">
        <v>118349</v>
      </c>
      <c r="B25048" t="s">
        <v>118350</v>
      </c>
      <c r="C25048" t="s">
        <v>118879</v>
      </c>
      <c r="D25048" t="s">
        <v>118880</v>
      </c>
      <c r="E25048" s="1">
        <v>42258.830555555556</v>
      </c>
      <c r="F25048" t="s">
        <v>118881</v>
      </c>
      <c r="G25048" t="s">
        <v>118882</v>
      </c>
      <c r="H25048">
        <v>27</v>
      </c>
      <c r="I25048" t="s">
        <v>28</v>
      </c>
      <c r="J25048" t="s">
        <v>22542</v>
      </c>
      <c r="K25048">
        <v>1540</v>
      </c>
      <c r="L25048" t="s">
        <v>30</v>
      </c>
      <c r="M25048" t="s">
        <v>31</v>
      </c>
      <c r="N25048" t="b">
        <v>0</v>
      </c>
      <c r="O25048" t="s">
        <v>118883</v>
      </c>
      <c r="P25048">
        <v>1</v>
      </c>
      <c r="Q25048">
        <v>3934</v>
      </c>
      <c r="T25048">
        <v>0</v>
      </c>
    </row>
    <row r="25049" spans="1:21" x14ac:dyDescent="0.25">
      <c r="A25049" t="s">
        <v>118349</v>
      </c>
      <c r="B25049" t="s">
        <v>118350</v>
      </c>
      <c r="C25049" t="s">
        <v>118884</v>
      </c>
      <c r="D25049" t="s">
        <v>118880</v>
      </c>
      <c r="E25049" s="1">
        <v>42258.830555555556</v>
      </c>
      <c r="F25049" t="s">
        <v>118885</v>
      </c>
      <c r="G25049" t="s">
        <v>118882</v>
      </c>
      <c r="H25049">
        <v>27</v>
      </c>
      <c r="I25049" t="s">
        <v>28</v>
      </c>
      <c r="J25049" t="s">
        <v>97451</v>
      </c>
      <c r="K25049">
        <v>911</v>
      </c>
      <c r="L25049" t="s">
        <v>30</v>
      </c>
      <c r="M25049" t="s">
        <v>31</v>
      </c>
      <c r="N25049" t="b">
        <v>0</v>
      </c>
      <c r="O25049" t="s">
        <v>118886</v>
      </c>
      <c r="P25049">
        <v>1</v>
      </c>
      <c r="Q25049">
        <v>6825</v>
      </c>
      <c r="T25049">
        <v>0</v>
      </c>
    </row>
    <row r="25050" spans="1:21" x14ac:dyDescent="0.25">
      <c r="A25050" t="s">
        <v>118349</v>
      </c>
      <c r="B25050" t="s">
        <v>118350</v>
      </c>
      <c r="C25050" t="s">
        <v>118887</v>
      </c>
      <c r="D25050" t="s">
        <v>118880</v>
      </c>
      <c r="E25050" s="1">
        <v>42258.830555555556</v>
      </c>
      <c r="F25050" t="s">
        <v>118888</v>
      </c>
      <c r="G25050" t="s">
        <v>118882</v>
      </c>
      <c r="H25050">
        <v>27</v>
      </c>
      <c r="I25050" t="s">
        <v>28</v>
      </c>
      <c r="J25050" t="s">
        <v>118889</v>
      </c>
      <c r="K25050">
        <v>1775</v>
      </c>
      <c r="L25050" t="s">
        <v>30</v>
      </c>
      <c r="M25050" t="s">
        <v>31</v>
      </c>
      <c r="N25050" t="b">
        <v>0</v>
      </c>
      <c r="O25050" t="s">
        <v>118890</v>
      </c>
      <c r="P25050">
        <v>1</v>
      </c>
      <c r="Q25050">
        <v>26306</v>
      </c>
      <c r="R25050">
        <v>186</v>
      </c>
      <c r="S25050">
        <v>5</v>
      </c>
      <c r="T25050">
        <v>0</v>
      </c>
      <c r="U25050">
        <v>25</v>
      </c>
    </row>
    <row r="25051" spans="1:21" x14ac:dyDescent="0.25">
      <c r="A25051" t="s">
        <v>118349</v>
      </c>
      <c r="B25051" t="s">
        <v>118350</v>
      </c>
      <c r="C25051" t="s">
        <v>118891</v>
      </c>
      <c r="D25051" t="s">
        <v>118880</v>
      </c>
      <c r="E25051" s="1">
        <v>42258.830555555556</v>
      </c>
      <c r="F25051" t="s">
        <v>118892</v>
      </c>
      <c r="G25051" t="s">
        <v>118882</v>
      </c>
      <c r="H25051">
        <v>27</v>
      </c>
      <c r="I25051" t="s">
        <v>28</v>
      </c>
      <c r="J25051" t="s">
        <v>403</v>
      </c>
      <c r="K25051">
        <v>540</v>
      </c>
      <c r="L25051" t="s">
        <v>30</v>
      </c>
      <c r="M25051" t="s">
        <v>31</v>
      </c>
      <c r="N25051" t="b">
        <v>0</v>
      </c>
      <c r="O25051" t="s">
        <v>118893</v>
      </c>
      <c r="P25051">
        <v>1</v>
      </c>
      <c r="Q25051">
        <v>3402</v>
      </c>
      <c r="T25051">
        <v>0</v>
      </c>
    </row>
    <row r="25052" spans="1:21" x14ac:dyDescent="0.25">
      <c r="A25052" t="s">
        <v>118349</v>
      </c>
      <c r="B25052" t="s">
        <v>118350</v>
      </c>
      <c r="C25052" t="s">
        <v>118894</v>
      </c>
      <c r="D25052" t="s">
        <v>118880</v>
      </c>
      <c r="E25052" s="1">
        <v>42258.830555555556</v>
      </c>
      <c r="F25052" t="s">
        <v>118895</v>
      </c>
      <c r="G25052" t="s">
        <v>118882</v>
      </c>
      <c r="H25052">
        <v>27</v>
      </c>
      <c r="I25052" t="s">
        <v>28</v>
      </c>
      <c r="J25052" t="s">
        <v>22522</v>
      </c>
      <c r="K25052">
        <v>1384</v>
      </c>
      <c r="L25052" t="s">
        <v>30</v>
      </c>
      <c r="M25052" t="s">
        <v>31</v>
      </c>
      <c r="N25052" t="b">
        <v>0</v>
      </c>
      <c r="O25052" t="s">
        <v>118896</v>
      </c>
      <c r="P25052">
        <v>1</v>
      </c>
      <c r="Q25052">
        <v>6035</v>
      </c>
      <c r="T25052">
        <v>0</v>
      </c>
    </row>
    <row r="25053" spans="1:21" x14ac:dyDescent="0.25">
      <c r="A25053" t="s">
        <v>118349</v>
      </c>
      <c r="B25053" t="s">
        <v>118350</v>
      </c>
      <c r="C25053" t="s">
        <v>118897</v>
      </c>
      <c r="D25053" t="s">
        <v>118898</v>
      </c>
      <c r="E25053" t="s">
        <v>118899</v>
      </c>
      <c r="F25053" t="s">
        <v>118900</v>
      </c>
      <c r="G25053" t="s">
        <v>118901</v>
      </c>
      <c r="H25053">
        <v>27</v>
      </c>
      <c r="I25053" t="s">
        <v>28</v>
      </c>
      <c r="J25053" t="s">
        <v>5660</v>
      </c>
      <c r="K25053">
        <v>265</v>
      </c>
      <c r="L25053" t="s">
        <v>30</v>
      </c>
      <c r="M25053" t="s">
        <v>31</v>
      </c>
      <c r="N25053" t="b">
        <v>0</v>
      </c>
      <c r="O25053" t="s">
        <v>118902</v>
      </c>
      <c r="P25053">
        <v>1</v>
      </c>
      <c r="Q25053">
        <v>733</v>
      </c>
      <c r="R25053">
        <v>19</v>
      </c>
      <c r="S25053">
        <v>1</v>
      </c>
      <c r="T25053">
        <v>0</v>
      </c>
      <c r="U25053">
        <v>1</v>
      </c>
    </row>
    <row r="25054" spans="1:21" x14ac:dyDescent="0.25">
      <c r="A25054" t="s">
        <v>118349</v>
      </c>
      <c r="B25054" t="s">
        <v>118350</v>
      </c>
      <c r="C25054" t="s">
        <v>118903</v>
      </c>
      <c r="D25054" t="s">
        <v>118904</v>
      </c>
      <c r="E25054" s="1">
        <v>42104.986805555556</v>
      </c>
      <c r="F25054" t="s">
        <v>118905</v>
      </c>
      <c r="G25054" t="s">
        <v>118906</v>
      </c>
      <c r="H25054">
        <v>27</v>
      </c>
      <c r="I25054" t="s">
        <v>28</v>
      </c>
      <c r="J25054" t="s">
        <v>15637</v>
      </c>
      <c r="K25054">
        <v>759</v>
      </c>
      <c r="L25054" t="s">
        <v>30</v>
      </c>
      <c r="M25054" t="s">
        <v>31</v>
      </c>
      <c r="N25054" t="b">
        <v>0</v>
      </c>
      <c r="O25054" t="s">
        <v>118907</v>
      </c>
      <c r="P25054">
        <v>1</v>
      </c>
      <c r="Q25054">
        <v>3231</v>
      </c>
      <c r="T25054">
        <v>0</v>
      </c>
    </row>
    <row r="25055" spans="1:21" x14ac:dyDescent="0.25">
      <c r="A25055" t="s">
        <v>118349</v>
      </c>
      <c r="B25055" t="s">
        <v>118350</v>
      </c>
      <c r="C25055" t="s">
        <v>118908</v>
      </c>
      <c r="D25055" t="s">
        <v>118904</v>
      </c>
      <c r="E25055" s="1">
        <v>42104.986805555556</v>
      </c>
      <c r="F25055" t="s">
        <v>118909</v>
      </c>
      <c r="G25055" t="s">
        <v>118906</v>
      </c>
      <c r="H25055">
        <v>27</v>
      </c>
      <c r="I25055" t="s">
        <v>28</v>
      </c>
      <c r="J25055" t="s">
        <v>118910</v>
      </c>
      <c r="K25055">
        <v>1941</v>
      </c>
      <c r="L25055" t="s">
        <v>30</v>
      </c>
      <c r="M25055" t="s">
        <v>31</v>
      </c>
      <c r="N25055" t="b">
        <v>0</v>
      </c>
      <c r="O25055" t="s">
        <v>118911</v>
      </c>
      <c r="P25055">
        <v>1</v>
      </c>
      <c r="Q25055">
        <v>6725</v>
      </c>
      <c r="T25055">
        <v>0</v>
      </c>
    </row>
    <row r="25056" spans="1:21" x14ac:dyDescent="0.25">
      <c r="A25056" t="s">
        <v>118349</v>
      </c>
      <c r="B25056" t="s">
        <v>118350</v>
      </c>
      <c r="C25056" t="s">
        <v>118912</v>
      </c>
      <c r="D25056" t="s">
        <v>118913</v>
      </c>
      <c r="E25056" t="s">
        <v>118914</v>
      </c>
      <c r="F25056" t="s">
        <v>118915</v>
      </c>
      <c r="G25056" t="s">
        <v>118916</v>
      </c>
      <c r="H25056">
        <v>27</v>
      </c>
      <c r="I25056" t="s">
        <v>28</v>
      </c>
      <c r="J25056" t="s">
        <v>1194</v>
      </c>
      <c r="K25056">
        <v>938</v>
      </c>
      <c r="L25056" t="s">
        <v>30</v>
      </c>
      <c r="M25056" t="s">
        <v>31</v>
      </c>
      <c r="N25056" t="b">
        <v>0</v>
      </c>
      <c r="O25056" t="s">
        <v>118917</v>
      </c>
      <c r="P25056">
        <v>1</v>
      </c>
      <c r="Q25056">
        <v>12021</v>
      </c>
      <c r="T25056">
        <v>0</v>
      </c>
    </row>
    <row r="25057" spans="1:21" x14ac:dyDescent="0.25">
      <c r="A25057" t="s">
        <v>118349</v>
      </c>
      <c r="B25057" t="s">
        <v>118350</v>
      </c>
      <c r="C25057" t="s">
        <v>118918</v>
      </c>
      <c r="D25057" t="s">
        <v>118913</v>
      </c>
      <c r="E25057" t="s">
        <v>118914</v>
      </c>
      <c r="F25057" t="s">
        <v>118919</v>
      </c>
      <c r="G25057" t="s">
        <v>118916</v>
      </c>
      <c r="H25057">
        <v>27</v>
      </c>
      <c r="I25057" t="s">
        <v>28</v>
      </c>
      <c r="J25057" t="s">
        <v>5166</v>
      </c>
      <c r="K25057">
        <v>794</v>
      </c>
      <c r="L25057" t="s">
        <v>30</v>
      </c>
      <c r="M25057" t="s">
        <v>31</v>
      </c>
      <c r="N25057" t="b">
        <v>0</v>
      </c>
      <c r="O25057" t="s">
        <v>118920</v>
      </c>
      <c r="P25057">
        <v>1</v>
      </c>
      <c r="Q25057">
        <v>6998</v>
      </c>
      <c r="T25057">
        <v>0</v>
      </c>
    </row>
    <row r="25058" spans="1:21" x14ac:dyDescent="0.25">
      <c r="A25058" t="s">
        <v>118349</v>
      </c>
      <c r="B25058" t="s">
        <v>118350</v>
      </c>
      <c r="C25058" t="s">
        <v>118921</v>
      </c>
      <c r="D25058" t="s">
        <v>118913</v>
      </c>
      <c r="E25058" t="s">
        <v>118914</v>
      </c>
      <c r="F25058" t="s">
        <v>118922</v>
      </c>
      <c r="G25058" t="s">
        <v>118916</v>
      </c>
      <c r="H25058">
        <v>27</v>
      </c>
      <c r="I25058" t="s">
        <v>28</v>
      </c>
      <c r="J25058" t="s">
        <v>2716</v>
      </c>
      <c r="K25058">
        <v>818</v>
      </c>
      <c r="L25058" t="s">
        <v>30</v>
      </c>
      <c r="M25058" t="s">
        <v>31</v>
      </c>
      <c r="N25058" t="b">
        <v>0</v>
      </c>
      <c r="O25058" t="s">
        <v>118923</v>
      </c>
      <c r="P25058">
        <v>1</v>
      </c>
      <c r="Q25058">
        <v>4499</v>
      </c>
      <c r="T25058">
        <v>0</v>
      </c>
    </row>
    <row r="25059" spans="1:21" x14ac:dyDescent="0.25">
      <c r="A25059" t="s">
        <v>118349</v>
      </c>
      <c r="B25059" t="s">
        <v>118350</v>
      </c>
      <c r="C25059" t="s">
        <v>118924</v>
      </c>
      <c r="D25059" t="s">
        <v>118913</v>
      </c>
      <c r="E25059" t="s">
        <v>118914</v>
      </c>
      <c r="F25059" t="s">
        <v>118925</v>
      </c>
      <c r="G25059" t="s">
        <v>118916</v>
      </c>
      <c r="H25059">
        <v>27</v>
      </c>
      <c r="I25059" t="s">
        <v>28</v>
      </c>
      <c r="J25059" t="s">
        <v>1022</v>
      </c>
      <c r="K25059">
        <v>406</v>
      </c>
      <c r="L25059" t="s">
        <v>30</v>
      </c>
      <c r="M25059" t="s">
        <v>31</v>
      </c>
      <c r="N25059" t="b">
        <v>0</v>
      </c>
      <c r="O25059" t="s">
        <v>118926</v>
      </c>
      <c r="P25059">
        <v>1</v>
      </c>
      <c r="Q25059">
        <v>10505</v>
      </c>
      <c r="T25059">
        <v>0</v>
      </c>
    </row>
    <row r="25060" spans="1:21" x14ac:dyDescent="0.25">
      <c r="A25060" t="s">
        <v>118349</v>
      </c>
      <c r="B25060" t="s">
        <v>118350</v>
      </c>
      <c r="C25060" t="s">
        <v>118927</v>
      </c>
      <c r="D25060" t="s">
        <v>118928</v>
      </c>
      <c r="E25060" s="1">
        <v>42071.837500000001</v>
      </c>
      <c r="F25060" t="s">
        <v>118929</v>
      </c>
      <c r="G25060" t="s">
        <v>118930</v>
      </c>
      <c r="H25060">
        <v>27</v>
      </c>
      <c r="I25060" t="s">
        <v>28</v>
      </c>
      <c r="J25060" t="s">
        <v>8258</v>
      </c>
      <c r="K25060">
        <v>1242</v>
      </c>
      <c r="L25060" t="s">
        <v>30</v>
      </c>
      <c r="M25060" t="s">
        <v>31</v>
      </c>
      <c r="N25060" t="b">
        <v>0</v>
      </c>
      <c r="O25060" t="s">
        <v>118931</v>
      </c>
      <c r="P25060">
        <v>1</v>
      </c>
      <c r="Q25060">
        <v>11270</v>
      </c>
      <c r="T25060">
        <v>0</v>
      </c>
    </row>
    <row r="25061" spans="1:21" x14ac:dyDescent="0.25">
      <c r="A25061" t="s">
        <v>118349</v>
      </c>
      <c r="B25061" t="s">
        <v>118350</v>
      </c>
      <c r="C25061" t="s">
        <v>118932</v>
      </c>
      <c r="D25061" t="s">
        <v>118933</v>
      </c>
      <c r="E25061" t="s">
        <v>118934</v>
      </c>
      <c r="F25061" t="s">
        <v>118935</v>
      </c>
      <c r="G25061" t="s">
        <v>118936</v>
      </c>
      <c r="H25061">
        <v>27</v>
      </c>
      <c r="I25061" t="s">
        <v>28</v>
      </c>
      <c r="J25061" t="s">
        <v>4446</v>
      </c>
      <c r="K25061">
        <v>810</v>
      </c>
      <c r="L25061" t="s">
        <v>30</v>
      </c>
      <c r="M25061" t="s">
        <v>7991</v>
      </c>
      <c r="N25061" t="b">
        <v>0</v>
      </c>
      <c r="P25061">
        <v>1</v>
      </c>
      <c r="Q25061">
        <v>14218</v>
      </c>
      <c r="R25061">
        <v>60</v>
      </c>
      <c r="S25061">
        <v>5</v>
      </c>
      <c r="T25061">
        <v>0</v>
      </c>
      <c r="U25061">
        <v>4</v>
      </c>
    </row>
    <row r="25062" spans="1:21" x14ac:dyDescent="0.25">
      <c r="A25062" t="s">
        <v>118349</v>
      </c>
      <c r="B25062" t="s">
        <v>118350</v>
      </c>
      <c r="C25062" t="s">
        <v>118937</v>
      </c>
      <c r="D25062" t="s">
        <v>118933</v>
      </c>
      <c r="E25062" t="s">
        <v>118934</v>
      </c>
      <c r="F25062" t="s">
        <v>118938</v>
      </c>
      <c r="G25062" t="s">
        <v>118939</v>
      </c>
      <c r="H25062">
        <v>27</v>
      </c>
      <c r="I25062" t="s">
        <v>28</v>
      </c>
      <c r="J25062" t="s">
        <v>68774</v>
      </c>
      <c r="K25062">
        <v>2436</v>
      </c>
      <c r="L25062" t="s">
        <v>30</v>
      </c>
      <c r="M25062" t="s">
        <v>31</v>
      </c>
      <c r="N25062" t="b">
        <v>0</v>
      </c>
      <c r="O25062" t="s">
        <v>118940</v>
      </c>
      <c r="P25062">
        <v>1</v>
      </c>
      <c r="Q25062">
        <v>4051</v>
      </c>
      <c r="R25062">
        <v>28</v>
      </c>
      <c r="S25062">
        <v>2</v>
      </c>
      <c r="T25062">
        <v>0</v>
      </c>
      <c r="U25062">
        <v>5</v>
      </c>
    </row>
    <row r="25063" spans="1:21" x14ac:dyDescent="0.25">
      <c r="A25063" t="s">
        <v>118349</v>
      </c>
      <c r="B25063" t="s">
        <v>118350</v>
      </c>
      <c r="C25063" t="s">
        <v>118941</v>
      </c>
      <c r="D25063" t="s">
        <v>118933</v>
      </c>
      <c r="E25063" t="s">
        <v>118934</v>
      </c>
      <c r="F25063" t="s">
        <v>118942</v>
      </c>
      <c r="G25063" t="s">
        <v>118943</v>
      </c>
      <c r="H25063">
        <v>27</v>
      </c>
      <c r="I25063" t="s">
        <v>28</v>
      </c>
      <c r="J25063" t="s">
        <v>20058</v>
      </c>
      <c r="K25063">
        <v>686</v>
      </c>
      <c r="L25063" t="s">
        <v>30</v>
      </c>
      <c r="M25063" t="s">
        <v>31</v>
      </c>
      <c r="N25063" t="b">
        <v>0</v>
      </c>
      <c r="O25063" t="s">
        <v>118944</v>
      </c>
      <c r="P25063">
        <v>1</v>
      </c>
      <c r="Q25063">
        <v>6330</v>
      </c>
      <c r="R25063">
        <v>12</v>
      </c>
      <c r="S25063">
        <v>2</v>
      </c>
      <c r="T25063">
        <v>0</v>
      </c>
      <c r="U25063">
        <v>1</v>
      </c>
    </row>
    <row r="25064" spans="1:21" x14ac:dyDescent="0.25">
      <c r="A25064" t="s">
        <v>118349</v>
      </c>
      <c r="B25064" t="s">
        <v>118350</v>
      </c>
      <c r="C25064" t="s">
        <v>118945</v>
      </c>
      <c r="D25064" t="s">
        <v>118946</v>
      </c>
      <c r="E25064" s="1">
        <v>42191.271527777775</v>
      </c>
      <c r="F25064" t="s">
        <v>118947</v>
      </c>
      <c r="G25064" t="s">
        <v>118948</v>
      </c>
      <c r="H25064">
        <v>27</v>
      </c>
      <c r="I25064" t="s">
        <v>28</v>
      </c>
      <c r="J25064" t="s">
        <v>13330</v>
      </c>
      <c r="K25064">
        <v>302</v>
      </c>
      <c r="L25064" t="s">
        <v>30</v>
      </c>
      <c r="M25064" t="s">
        <v>7991</v>
      </c>
      <c r="N25064" t="b">
        <v>0</v>
      </c>
      <c r="O25064" t="s">
        <v>118949</v>
      </c>
      <c r="P25064">
        <v>1</v>
      </c>
      <c r="Q25064">
        <v>85969</v>
      </c>
      <c r="R25064">
        <v>458</v>
      </c>
      <c r="S25064">
        <v>17</v>
      </c>
      <c r="T25064">
        <v>0</v>
      </c>
      <c r="U25064">
        <v>53</v>
      </c>
    </row>
    <row r="25065" spans="1:21" x14ac:dyDescent="0.25">
      <c r="A25065" t="s">
        <v>118349</v>
      </c>
      <c r="B25065" t="s">
        <v>118350</v>
      </c>
      <c r="C25065" t="s">
        <v>118950</v>
      </c>
      <c r="D25065" t="s">
        <v>118946</v>
      </c>
      <c r="E25065" s="1">
        <v>42191.271527777775</v>
      </c>
      <c r="F25065" t="s">
        <v>118951</v>
      </c>
      <c r="G25065" t="s">
        <v>118952</v>
      </c>
      <c r="H25065">
        <v>27</v>
      </c>
      <c r="I25065" t="s">
        <v>28</v>
      </c>
      <c r="J25065" t="s">
        <v>2755</v>
      </c>
      <c r="K25065">
        <v>474</v>
      </c>
      <c r="L25065" t="s">
        <v>30</v>
      </c>
      <c r="M25065" t="s">
        <v>7991</v>
      </c>
      <c r="N25065" t="b">
        <v>0</v>
      </c>
      <c r="P25065">
        <v>1</v>
      </c>
      <c r="Q25065">
        <v>13804</v>
      </c>
      <c r="R25065">
        <v>54</v>
      </c>
      <c r="S25065">
        <v>7</v>
      </c>
      <c r="T25065">
        <v>0</v>
      </c>
      <c r="U25065">
        <v>6</v>
      </c>
    </row>
    <row r="25066" spans="1:21" x14ac:dyDescent="0.25">
      <c r="A25066" t="s">
        <v>118349</v>
      </c>
      <c r="B25066" t="s">
        <v>118350</v>
      </c>
      <c r="C25066" t="s">
        <v>118953</v>
      </c>
      <c r="D25066" t="s">
        <v>118954</v>
      </c>
      <c r="E25066" s="1">
        <v>42130.990277777775</v>
      </c>
      <c r="F25066" t="s">
        <v>118955</v>
      </c>
      <c r="G25066" t="s">
        <v>118956</v>
      </c>
      <c r="H25066">
        <v>27</v>
      </c>
      <c r="I25066" t="s">
        <v>28</v>
      </c>
      <c r="J25066" t="s">
        <v>68320</v>
      </c>
      <c r="K25066">
        <v>985</v>
      </c>
      <c r="L25066" t="s">
        <v>30</v>
      </c>
      <c r="M25066" t="s">
        <v>7991</v>
      </c>
      <c r="N25066" t="b">
        <v>0</v>
      </c>
      <c r="P25066">
        <v>1</v>
      </c>
      <c r="Q25066">
        <v>9171</v>
      </c>
      <c r="R25066">
        <v>55</v>
      </c>
      <c r="S25066">
        <v>2</v>
      </c>
      <c r="T25066">
        <v>0</v>
      </c>
      <c r="U25066">
        <v>4</v>
      </c>
    </row>
    <row r="25067" spans="1:21" x14ac:dyDescent="0.25">
      <c r="A25067" t="s">
        <v>118349</v>
      </c>
      <c r="B25067" t="s">
        <v>118350</v>
      </c>
      <c r="C25067" t="s">
        <v>118957</v>
      </c>
      <c r="D25067" t="s">
        <v>118954</v>
      </c>
      <c r="E25067" s="1">
        <v>42130.990277777775</v>
      </c>
      <c r="F25067" t="s">
        <v>118958</v>
      </c>
      <c r="G25067" t="s">
        <v>118959</v>
      </c>
      <c r="H25067">
        <v>27</v>
      </c>
      <c r="I25067" t="s">
        <v>28</v>
      </c>
      <c r="J25067" t="s">
        <v>23370</v>
      </c>
      <c r="K25067">
        <v>874</v>
      </c>
      <c r="L25067" t="s">
        <v>30</v>
      </c>
      <c r="M25067" t="s">
        <v>7991</v>
      </c>
      <c r="N25067" t="b">
        <v>0</v>
      </c>
      <c r="P25067">
        <v>1</v>
      </c>
      <c r="Q25067">
        <v>13701</v>
      </c>
      <c r="R25067">
        <v>117</v>
      </c>
      <c r="S25067">
        <v>4</v>
      </c>
      <c r="T25067">
        <v>0</v>
      </c>
      <c r="U25067">
        <v>6</v>
      </c>
    </row>
    <row r="25068" spans="1:21" x14ac:dyDescent="0.25">
      <c r="A25068" t="s">
        <v>118349</v>
      </c>
      <c r="B25068" t="s">
        <v>118350</v>
      </c>
      <c r="C25068" t="s">
        <v>118960</v>
      </c>
      <c r="D25068" t="s">
        <v>118954</v>
      </c>
      <c r="E25068" s="1">
        <v>42130.990277777775</v>
      </c>
      <c r="F25068" t="s">
        <v>118961</v>
      </c>
      <c r="G25068" t="s">
        <v>118962</v>
      </c>
      <c r="H25068">
        <v>27</v>
      </c>
      <c r="I25068" t="s">
        <v>28</v>
      </c>
      <c r="J25068" t="s">
        <v>11070</v>
      </c>
      <c r="K25068">
        <v>860</v>
      </c>
      <c r="L25068" t="s">
        <v>30</v>
      </c>
      <c r="M25068" t="s">
        <v>7991</v>
      </c>
      <c r="N25068" t="b">
        <v>0</v>
      </c>
      <c r="P25068">
        <v>1</v>
      </c>
      <c r="Q25068">
        <v>48730</v>
      </c>
      <c r="R25068">
        <v>312</v>
      </c>
      <c r="S25068">
        <v>22</v>
      </c>
      <c r="T25068">
        <v>0</v>
      </c>
      <c r="U25068">
        <v>19</v>
      </c>
    </row>
    <row r="25069" spans="1:21" x14ac:dyDescent="0.25">
      <c r="A25069" t="s">
        <v>118349</v>
      </c>
      <c r="B25069" t="s">
        <v>118350</v>
      </c>
      <c r="C25069" t="s">
        <v>118963</v>
      </c>
      <c r="D25069" t="s">
        <v>118964</v>
      </c>
      <c r="E25069" s="1">
        <v>42130.893055555556</v>
      </c>
      <c r="F25069" t="s">
        <v>118965</v>
      </c>
      <c r="G25069" t="s">
        <v>118966</v>
      </c>
      <c r="H25069">
        <v>27</v>
      </c>
      <c r="I25069" t="s">
        <v>28</v>
      </c>
      <c r="J25069" t="s">
        <v>4922</v>
      </c>
      <c r="K25069">
        <v>633</v>
      </c>
      <c r="L25069" t="s">
        <v>30</v>
      </c>
      <c r="M25069" t="s">
        <v>7991</v>
      </c>
      <c r="N25069" t="b">
        <v>0</v>
      </c>
      <c r="O25069" t="s">
        <v>118967</v>
      </c>
      <c r="P25069">
        <v>1</v>
      </c>
      <c r="Q25069">
        <v>1409</v>
      </c>
      <c r="R25069">
        <v>17</v>
      </c>
      <c r="S25069">
        <v>2</v>
      </c>
      <c r="T25069">
        <v>0</v>
      </c>
      <c r="U25069">
        <v>1</v>
      </c>
    </row>
    <row r="25070" spans="1:21" x14ac:dyDescent="0.25">
      <c r="A25070" t="s">
        <v>118349</v>
      </c>
      <c r="B25070" t="s">
        <v>118350</v>
      </c>
      <c r="C25070" t="s">
        <v>118968</v>
      </c>
      <c r="D25070" t="s">
        <v>118969</v>
      </c>
      <c r="E25070" s="1">
        <v>42130.865277777775</v>
      </c>
      <c r="F25070" t="s">
        <v>118970</v>
      </c>
      <c r="G25070" t="s">
        <v>118966</v>
      </c>
      <c r="H25070">
        <v>27</v>
      </c>
      <c r="I25070" t="s">
        <v>28</v>
      </c>
      <c r="J25070" t="s">
        <v>3420</v>
      </c>
      <c r="K25070">
        <v>483</v>
      </c>
      <c r="L25070" t="s">
        <v>30</v>
      </c>
      <c r="M25070" t="s">
        <v>7991</v>
      </c>
      <c r="N25070" t="b">
        <v>0</v>
      </c>
      <c r="P25070">
        <v>1</v>
      </c>
      <c r="Q25070">
        <v>860</v>
      </c>
      <c r="R25070">
        <v>11</v>
      </c>
      <c r="S25070">
        <v>1</v>
      </c>
      <c r="T25070">
        <v>0</v>
      </c>
      <c r="U25070">
        <v>0</v>
      </c>
    </row>
    <row r="25071" spans="1:21" x14ac:dyDescent="0.25">
      <c r="A25071" t="s">
        <v>118349</v>
      </c>
      <c r="B25071" t="s">
        <v>118350</v>
      </c>
      <c r="C25071" t="s">
        <v>118971</v>
      </c>
      <c r="D25071" t="s">
        <v>118969</v>
      </c>
      <c r="E25071" s="1">
        <v>42130.865277777775</v>
      </c>
      <c r="F25071" t="s">
        <v>118972</v>
      </c>
      <c r="G25071" t="s">
        <v>118966</v>
      </c>
      <c r="H25071">
        <v>27</v>
      </c>
      <c r="I25071" t="s">
        <v>28</v>
      </c>
      <c r="J25071" t="s">
        <v>10015</v>
      </c>
      <c r="K25071">
        <v>678</v>
      </c>
      <c r="L25071" t="s">
        <v>30</v>
      </c>
      <c r="M25071" t="s">
        <v>7991</v>
      </c>
      <c r="N25071" t="b">
        <v>0</v>
      </c>
      <c r="P25071">
        <v>1</v>
      </c>
      <c r="Q25071">
        <v>3501</v>
      </c>
      <c r="R25071">
        <v>29</v>
      </c>
      <c r="S25071">
        <v>2</v>
      </c>
      <c r="T25071">
        <v>0</v>
      </c>
      <c r="U25071">
        <v>0</v>
      </c>
    </row>
    <row r="25072" spans="1:21" x14ac:dyDescent="0.25">
      <c r="A25072" t="s">
        <v>118349</v>
      </c>
      <c r="B25072" t="s">
        <v>118350</v>
      </c>
      <c r="C25072" t="s">
        <v>118973</v>
      </c>
      <c r="D25072" t="s">
        <v>118969</v>
      </c>
      <c r="E25072" s="1">
        <v>42130.865277777775</v>
      </c>
      <c r="F25072" t="s">
        <v>118974</v>
      </c>
      <c r="G25072" t="s">
        <v>118966</v>
      </c>
      <c r="H25072">
        <v>27</v>
      </c>
      <c r="I25072" t="s">
        <v>28</v>
      </c>
      <c r="J25072" t="s">
        <v>513</v>
      </c>
      <c r="K25072">
        <v>634</v>
      </c>
      <c r="L25072" t="s">
        <v>30</v>
      </c>
      <c r="M25072" t="s">
        <v>7991</v>
      </c>
      <c r="N25072" t="b">
        <v>0</v>
      </c>
      <c r="O25072" t="s">
        <v>118975</v>
      </c>
      <c r="P25072">
        <v>1</v>
      </c>
      <c r="Q25072">
        <v>734</v>
      </c>
      <c r="R25072">
        <v>11</v>
      </c>
      <c r="S25072">
        <v>1</v>
      </c>
      <c r="T25072">
        <v>0</v>
      </c>
      <c r="U25072">
        <v>0</v>
      </c>
    </row>
    <row r="25073" spans="1:21" x14ac:dyDescent="0.25">
      <c r="A25073" t="s">
        <v>118349</v>
      </c>
      <c r="B25073" t="s">
        <v>118350</v>
      </c>
      <c r="C25073" t="s">
        <v>118976</v>
      </c>
      <c r="D25073" t="s">
        <v>118969</v>
      </c>
      <c r="E25073" s="1">
        <v>42130.865277777775</v>
      </c>
      <c r="F25073" t="s">
        <v>118977</v>
      </c>
      <c r="G25073" t="s">
        <v>118966</v>
      </c>
      <c r="H25073">
        <v>27</v>
      </c>
      <c r="I25073" t="s">
        <v>28</v>
      </c>
      <c r="J25073" t="s">
        <v>513</v>
      </c>
      <c r="K25073">
        <v>634</v>
      </c>
      <c r="L25073" t="s">
        <v>30</v>
      </c>
      <c r="M25073" t="s">
        <v>7991</v>
      </c>
      <c r="N25073" t="b">
        <v>0</v>
      </c>
      <c r="P25073">
        <v>1</v>
      </c>
      <c r="Q25073">
        <v>678</v>
      </c>
      <c r="R25073">
        <v>11</v>
      </c>
      <c r="S25073">
        <v>1</v>
      </c>
      <c r="T25073">
        <v>0</v>
      </c>
      <c r="U25073">
        <v>0</v>
      </c>
    </row>
    <row r="25074" spans="1:21" x14ac:dyDescent="0.25">
      <c r="A25074" t="s">
        <v>118349</v>
      </c>
      <c r="B25074" t="s">
        <v>118350</v>
      </c>
      <c r="C25074" t="s">
        <v>118978</v>
      </c>
      <c r="D25074" t="s">
        <v>118969</v>
      </c>
      <c r="E25074" s="1">
        <v>42130.865277777775</v>
      </c>
      <c r="F25074" t="s">
        <v>118979</v>
      </c>
      <c r="G25074" t="s">
        <v>118966</v>
      </c>
      <c r="H25074">
        <v>27</v>
      </c>
      <c r="I25074" t="s">
        <v>28</v>
      </c>
      <c r="J25074" t="s">
        <v>3185</v>
      </c>
      <c r="K25074">
        <v>1087</v>
      </c>
      <c r="L25074" t="s">
        <v>30</v>
      </c>
      <c r="M25074" t="s">
        <v>7991</v>
      </c>
      <c r="N25074" t="b">
        <v>0</v>
      </c>
      <c r="P25074">
        <v>1</v>
      </c>
      <c r="Q25074">
        <v>1028</v>
      </c>
      <c r="R25074">
        <v>15</v>
      </c>
      <c r="S25074">
        <v>1</v>
      </c>
      <c r="T25074">
        <v>0</v>
      </c>
      <c r="U25074">
        <v>2</v>
      </c>
    </row>
    <row r="25075" spans="1:21" x14ac:dyDescent="0.25">
      <c r="A25075" t="s">
        <v>118349</v>
      </c>
      <c r="B25075" t="s">
        <v>118350</v>
      </c>
      <c r="C25075" t="s">
        <v>118980</v>
      </c>
      <c r="D25075" t="s">
        <v>118981</v>
      </c>
      <c r="E25075" t="s">
        <v>118982</v>
      </c>
      <c r="F25075" t="s">
        <v>118983</v>
      </c>
      <c r="G25075" t="s">
        <v>118984</v>
      </c>
      <c r="H25075">
        <v>27</v>
      </c>
      <c r="I25075" t="s">
        <v>28</v>
      </c>
      <c r="J25075" t="s">
        <v>753</v>
      </c>
      <c r="K25075">
        <v>570</v>
      </c>
      <c r="L25075" t="s">
        <v>30</v>
      </c>
      <c r="M25075" t="s">
        <v>7991</v>
      </c>
      <c r="N25075" t="b">
        <v>0</v>
      </c>
      <c r="P25075">
        <v>1</v>
      </c>
      <c r="Q25075">
        <v>22284</v>
      </c>
      <c r="R25075">
        <v>142</v>
      </c>
      <c r="S25075">
        <v>5</v>
      </c>
      <c r="T25075">
        <v>0</v>
      </c>
      <c r="U25075">
        <v>12</v>
      </c>
    </row>
    <row r="25076" spans="1:21" x14ac:dyDescent="0.25">
      <c r="A25076" t="s">
        <v>118349</v>
      </c>
      <c r="B25076" t="s">
        <v>118350</v>
      </c>
      <c r="C25076" t="s">
        <v>118985</v>
      </c>
      <c r="D25076" t="s">
        <v>118986</v>
      </c>
      <c r="E25076" t="s">
        <v>118987</v>
      </c>
      <c r="F25076" t="s">
        <v>118988</v>
      </c>
      <c r="G25076" t="s">
        <v>118989</v>
      </c>
      <c r="H25076">
        <v>27</v>
      </c>
      <c r="I25076" t="s">
        <v>28</v>
      </c>
      <c r="J25076" t="s">
        <v>42473</v>
      </c>
      <c r="K25076">
        <v>979</v>
      </c>
      <c r="L25076" t="s">
        <v>30</v>
      </c>
      <c r="M25076" t="s">
        <v>31</v>
      </c>
      <c r="N25076" t="b">
        <v>0</v>
      </c>
      <c r="O25076" t="s">
        <v>118990</v>
      </c>
      <c r="P25076">
        <v>1</v>
      </c>
      <c r="Q25076">
        <v>53233</v>
      </c>
      <c r="R25076">
        <v>434</v>
      </c>
      <c r="S25076">
        <v>4</v>
      </c>
      <c r="T25076">
        <v>0</v>
      </c>
      <c r="U25076">
        <v>96</v>
      </c>
    </row>
    <row r="25077" spans="1:21" x14ac:dyDescent="0.25">
      <c r="A25077" t="s">
        <v>118349</v>
      </c>
      <c r="B25077" t="s">
        <v>118350</v>
      </c>
      <c r="C25077" t="s">
        <v>118991</v>
      </c>
      <c r="D25077" t="s">
        <v>118992</v>
      </c>
      <c r="E25077" t="s">
        <v>118993</v>
      </c>
      <c r="F25077" t="s">
        <v>118994</v>
      </c>
      <c r="G25077" t="s">
        <v>118995</v>
      </c>
      <c r="H25077">
        <v>27</v>
      </c>
      <c r="I25077" t="s">
        <v>28</v>
      </c>
      <c r="J25077" t="s">
        <v>1681</v>
      </c>
      <c r="K25077">
        <v>699</v>
      </c>
      <c r="L25077" t="s">
        <v>30</v>
      </c>
      <c r="M25077" t="s">
        <v>31</v>
      </c>
      <c r="N25077" t="b">
        <v>0</v>
      </c>
      <c r="O25077" t="s">
        <v>118996</v>
      </c>
      <c r="P25077">
        <v>1</v>
      </c>
      <c r="Q25077">
        <v>74111</v>
      </c>
      <c r="R25077">
        <v>506</v>
      </c>
      <c r="S25077">
        <v>10</v>
      </c>
      <c r="T25077">
        <v>0</v>
      </c>
      <c r="U25077">
        <v>116</v>
      </c>
    </row>
    <row r="25078" spans="1:21" x14ac:dyDescent="0.25">
      <c r="A25078" t="s">
        <v>118349</v>
      </c>
      <c r="B25078" t="s">
        <v>118350</v>
      </c>
      <c r="C25078" t="s">
        <v>118997</v>
      </c>
      <c r="D25078" t="s">
        <v>118998</v>
      </c>
      <c r="E25078" t="s">
        <v>118999</v>
      </c>
      <c r="F25078" t="s">
        <v>119000</v>
      </c>
      <c r="G25078" t="s">
        <v>119001</v>
      </c>
      <c r="H25078">
        <v>27</v>
      </c>
      <c r="I25078" t="s">
        <v>28</v>
      </c>
      <c r="J25078" t="s">
        <v>85820</v>
      </c>
      <c r="K25078">
        <v>1532</v>
      </c>
      <c r="L25078" t="s">
        <v>30</v>
      </c>
      <c r="M25078" t="s">
        <v>31</v>
      </c>
      <c r="N25078" t="b">
        <v>0</v>
      </c>
      <c r="O25078" t="s">
        <v>119002</v>
      </c>
      <c r="P25078">
        <v>1</v>
      </c>
      <c r="Q25078">
        <v>40954</v>
      </c>
      <c r="R25078">
        <v>372</v>
      </c>
      <c r="S25078">
        <v>6</v>
      </c>
      <c r="T25078">
        <v>0</v>
      </c>
      <c r="U25078">
        <v>51</v>
      </c>
    </row>
    <row r="25079" spans="1:21" x14ac:dyDescent="0.25">
      <c r="A25079" t="s">
        <v>118349</v>
      </c>
      <c r="B25079" t="s">
        <v>118350</v>
      </c>
      <c r="C25079" t="s">
        <v>119003</v>
      </c>
      <c r="D25079" t="s">
        <v>118998</v>
      </c>
      <c r="E25079" t="s">
        <v>118999</v>
      </c>
      <c r="F25079" t="s">
        <v>119004</v>
      </c>
      <c r="G25079" t="s">
        <v>119001</v>
      </c>
      <c r="H25079">
        <v>27</v>
      </c>
      <c r="I25079" t="s">
        <v>28</v>
      </c>
      <c r="J25079" t="s">
        <v>22444</v>
      </c>
      <c r="K25079">
        <v>1682</v>
      </c>
      <c r="L25079" t="s">
        <v>30</v>
      </c>
      <c r="M25079" t="s">
        <v>31</v>
      </c>
      <c r="N25079" t="b">
        <v>0</v>
      </c>
      <c r="O25079" t="s">
        <v>119005</v>
      </c>
      <c r="P25079">
        <v>1</v>
      </c>
      <c r="Q25079">
        <v>60339</v>
      </c>
      <c r="R25079">
        <v>300</v>
      </c>
      <c r="S25079">
        <v>12</v>
      </c>
      <c r="T25079">
        <v>0</v>
      </c>
      <c r="U25079">
        <v>47</v>
      </c>
    </row>
    <row r="25080" spans="1:21" x14ac:dyDescent="0.25">
      <c r="A25080" t="s">
        <v>118349</v>
      </c>
      <c r="B25080" t="s">
        <v>118350</v>
      </c>
      <c r="C25080" t="s">
        <v>119006</v>
      </c>
      <c r="D25080" t="s">
        <v>119007</v>
      </c>
      <c r="E25080" t="s">
        <v>119008</v>
      </c>
      <c r="F25080" t="s">
        <v>119009</v>
      </c>
      <c r="G25080" t="s">
        <v>119010</v>
      </c>
      <c r="H25080">
        <v>27</v>
      </c>
      <c r="I25080" t="s">
        <v>28</v>
      </c>
      <c r="J25080" t="s">
        <v>106029</v>
      </c>
      <c r="K25080">
        <v>1289</v>
      </c>
      <c r="L25080" t="s">
        <v>30</v>
      </c>
      <c r="M25080" t="s">
        <v>31</v>
      </c>
      <c r="N25080" t="b">
        <v>0</v>
      </c>
      <c r="O25080" t="s">
        <v>119011</v>
      </c>
      <c r="P25080">
        <v>1</v>
      </c>
      <c r="Q25080">
        <v>47286</v>
      </c>
      <c r="R25080">
        <v>344</v>
      </c>
      <c r="S25080">
        <v>9</v>
      </c>
      <c r="T25080">
        <v>0</v>
      </c>
      <c r="U25080">
        <v>36</v>
      </c>
    </row>
    <row r="25081" spans="1:21" x14ac:dyDescent="0.25">
      <c r="A25081" t="s">
        <v>118349</v>
      </c>
      <c r="B25081" t="s">
        <v>118350</v>
      </c>
      <c r="C25081" t="s">
        <v>119012</v>
      </c>
      <c r="D25081" t="s">
        <v>119013</v>
      </c>
      <c r="E25081" t="s">
        <v>119014</v>
      </c>
      <c r="F25081" t="s">
        <v>119015</v>
      </c>
      <c r="G25081" t="s">
        <v>119016</v>
      </c>
      <c r="H25081">
        <v>27</v>
      </c>
      <c r="I25081" t="s">
        <v>28</v>
      </c>
      <c r="J25081" t="s">
        <v>86157</v>
      </c>
      <c r="K25081">
        <v>1400</v>
      </c>
      <c r="L25081" t="s">
        <v>30</v>
      </c>
      <c r="M25081" t="s">
        <v>31</v>
      </c>
      <c r="N25081" t="b">
        <v>0</v>
      </c>
      <c r="O25081" t="s">
        <v>119017</v>
      </c>
      <c r="P25081">
        <v>1</v>
      </c>
      <c r="Q25081">
        <v>65192</v>
      </c>
      <c r="R25081">
        <v>324</v>
      </c>
      <c r="S25081">
        <v>7</v>
      </c>
      <c r="T25081">
        <v>0</v>
      </c>
      <c r="U25081">
        <v>33</v>
      </c>
    </row>
    <row r="25082" spans="1:21" x14ac:dyDescent="0.25">
      <c r="A25082" t="s">
        <v>118349</v>
      </c>
      <c r="B25082" t="s">
        <v>118350</v>
      </c>
      <c r="C25082" t="s">
        <v>119018</v>
      </c>
      <c r="D25082" t="s">
        <v>119019</v>
      </c>
      <c r="E25082" t="s">
        <v>119020</v>
      </c>
      <c r="F25082" t="s">
        <v>119021</v>
      </c>
      <c r="G25082" t="s">
        <v>119022</v>
      </c>
      <c r="H25082">
        <v>27</v>
      </c>
      <c r="I25082" t="s">
        <v>28</v>
      </c>
      <c r="J25082" t="s">
        <v>22040</v>
      </c>
      <c r="K25082">
        <v>662</v>
      </c>
      <c r="L25082" t="s">
        <v>30</v>
      </c>
      <c r="M25082" t="s">
        <v>31</v>
      </c>
      <c r="N25082" t="b">
        <v>0</v>
      </c>
      <c r="O25082" t="s">
        <v>119023</v>
      </c>
      <c r="P25082">
        <v>1</v>
      </c>
      <c r="Q25082">
        <v>265967</v>
      </c>
      <c r="R25082">
        <v>1897</v>
      </c>
      <c r="S25082">
        <v>59</v>
      </c>
      <c r="T25082">
        <v>0</v>
      </c>
      <c r="U25082">
        <v>75</v>
      </c>
    </row>
    <row r="25083" spans="1:21" x14ac:dyDescent="0.25">
      <c r="A25083" t="s">
        <v>118349</v>
      </c>
      <c r="B25083" t="s">
        <v>118350</v>
      </c>
      <c r="C25083" t="s">
        <v>119024</v>
      </c>
      <c r="D25083" t="s">
        <v>119025</v>
      </c>
      <c r="E25083" s="1">
        <v>42280.566666666666</v>
      </c>
      <c r="F25083" t="s">
        <v>119026</v>
      </c>
      <c r="G25083" t="s">
        <v>119027</v>
      </c>
      <c r="H25083">
        <v>27</v>
      </c>
      <c r="I25083" t="s">
        <v>28</v>
      </c>
      <c r="J25083" t="s">
        <v>753</v>
      </c>
      <c r="K25083">
        <v>570</v>
      </c>
      <c r="L25083" t="s">
        <v>30</v>
      </c>
      <c r="M25083" t="s">
        <v>31</v>
      </c>
      <c r="N25083" t="b">
        <v>0</v>
      </c>
      <c r="O25083" t="s">
        <v>119028</v>
      </c>
      <c r="P25083">
        <v>1</v>
      </c>
      <c r="Q25083">
        <v>28486</v>
      </c>
      <c r="R25083">
        <v>192</v>
      </c>
      <c r="S25083">
        <v>5</v>
      </c>
      <c r="T25083">
        <v>0</v>
      </c>
      <c r="U25083">
        <v>18</v>
      </c>
    </row>
    <row r="25084" spans="1:21" x14ac:dyDescent="0.25">
      <c r="A25084" t="s">
        <v>118349</v>
      </c>
      <c r="B25084" t="s">
        <v>118350</v>
      </c>
      <c r="C25084" t="s">
        <v>119029</v>
      </c>
      <c r="D25084" t="s">
        <v>119030</v>
      </c>
      <c r="E25084" s="1">
        <v>42280.566666666666</v>
      </c>
      <c r="F25084" t="s">
        <v>119031</v>
      </c>
      <c r="G25084" t="s">
        <v>119032</v>
      </c>
      <c r="H25084">
        <v>27</v>
      </c>
      <c r="I25084" t="s">
        <v>28</v>
      </c>
      <c r="J25084" t="s">
        <v>7139</v>
      </c>
      <c r="K25084">
        <v>673</v>
      </c>
      <c r="L25084" t="s">
        <v>30</v>
      </c>
      <c r="M25084" t="s">
        <v>31</v>
      </c>
      <c r="N25084" t="b">
        <v>0</v>
      </c>
      <c r="O25084" t="s">
        <v>119033</v>
      </c>
      <c r="P25084">
        <v>1</v>
      </c>
      <c r="Q25084">
        <v>22533</v>
      </c>
      <c r="R25084">
        <v>168</v>
      </c>
      <c r="S25084">
        <v>4</v>
      </c>
      <c r="T25084">
        <v>0</v>
      </c>
      <c r="U25084">
        <v>18</v>
      </c>
    </row>
    <row r="25085" spans="1:21" x14ac:dyDescent="0.25">
      <c r="A25085" t="s">
        <v>118349</v>
      </c>
      <c r="B25085" t="s">
        <v>118350</v>
      </c>
      <c r="C25085" t="s">
        <v>119034</v>
      </c>
      <c r="D25085" t="s">
        <v>119035</v>
      </c>
      <c r="E25085" s="1">
        <v>42280.122916666667</v>
      </c>
      <c r="F25085" t="s">
        <v>119036</v>
      </c>
      <c r="G25085" t="s">
        <v>119037</v>
      </c>
      <c r="H25085">
        <v>27</v>
      </c>
      <c r="I25085" t="s">
        <v>28</v>
      </c>
      <c r="J25085" t="s">
        <v>13408</v>
      </c>
      <c r="K25085">
        <v>780</v>
      </c>
      <c r="L25085" t="s">
        <v>30</v>
      </c>
      <c r="M25085" t="s">
        <v>31</v>
      </c>
      <c r="N25085" t="b">
        <v>0</v>
      </c>
      <c r="O25085" t="s">
        <v>119038</v>
      </c>
      <c r="P25085">
        <v>1</v>
      </c>
      <c r="Q25085">
        <v>55436</v>
      </c>
      <c r="R25085">
        <v>479</v>
      </c>
      <c r="S25085">
        <v>14</v>
      </c>
      <c r="T25085">
        <v>0</v>
      </c>
      <c r="U25085">
        <v>93</v>
      </c>
    </row>
    <row r="25086" spans="1:21" x14ac:dyDescent="0.25">
      <c r="A25086" t="s">
        <v>118349</v>
      </c>
      <c r="B25086" t="s">
        <v>118350</v>
      </c>
      <c r="C25086" t="s">
        <v>119039</v>
      </c>
      <c r="D25086" t="s">
        <v>119035</v>
      </c>
      <c r="E25086" s="1">
        <v>42280.122916666667</v>
      </c>
      <c r="F25086" t="s">
        <v>119040</v>
      </c>
      <c r="G25086" t="s">
        <v>119037</v>
      </c>
      <c r="H25086">
        <v>27</v>
      </c>
      <c r="I25086" t="s">
        <v>28</v>
      </c>
      <c r="J25086" t="s">
        <v>48287</v>
      </c>
      <c r="K25086">
        <v>891</v>
      </c>
      <c r="L25086" t="s">
        <v>30</v>
      </c>
      <c r="M25086" t="s">
        <v>31</v>
      </c>
      <c r="N25086" t="b">
        <v>0</v>
      </c>
      <c r="O25086" t="s">
        <v>119041</v>
      </c>
      <c r="P25086">
        <v>1</v>
      </c>
      <c r="Q25086">
        <v>111974</v>
      </c>
      <c r="R25086">
        <v>554</v>
      </c>
      <c r="S25086">
        <v>24</v>
      </c>
      <c r="T25086">
        <v>0</v>
      </c>
      <c r="U25086">
        <v>35</v>
      </c>
    </row>
    <row r="25087" spans="1:21" x14ac:dyDescent="0.25">
      <c r="A25087" t="s">
        <v>118349</v>
      </c>
      <c r="B25087" t="s">
        <v>118350</v>
      </c>
      <c r="C25087" t="s">
        <v>119042</v>
      </c>
      <c r="D25087" t="s">
        <v>119043</v>
      </c>
      <c r="E25087" s="1">
        <v>42038.957638888889</v>
      </c>
      <c r="F25087" t="s">
        <v>119044</v>
      </c>
      <c r="G25087" t="s">
        <v>119045</v>
      </c>
      <c r="H25087">
        <v>27</v>
      </c>
      <c r="I25087" t="s">
        <v>28</v>
      </c>
      <c r="J25087" t="s">
        <v>41742</v>
      </c>
      <c r="K25087">
        <v>1340</v>
      </c>
      <c r="L25087" t="s">
        <v>30</v>
      </c>
      <c r="M25087" t="s">
        <v>31</v>
      </c>
      <c r="N25087" t="b">
        <v>0</v>
      </c>
      <c r="O25087" t="s">
        <v>119046</v>
      </c>
      <c r="P25087">
        <v>1</v>
      </c>
      <c r="Q25087">
        <v>29026</v>
      </c>
      <c r="R25087">
        <v>283</v>
      </c>
      <c r="S25087">
        <v>5</v>
      </c>
      <c r="T25087">
        <v>0</v>
      </c>
      <c r="U25087">
        <v>13</v>
      </c>
    </row>
    <row r="25088" spans="1:21" x14ac:dyDescent="0.25">
      <c r="A25088" t="s">
        <v>118349</v>
      </c>
      <c r="B25088" t="s">
        <v>118350</v>
      </c>
      <c r="C25088" t="s">
        <v>119047</v>
      </c>
      <c r="D25088" t="s">
        <v>119043</v>
      </c>
      <c r="E25088" s="1">
        <v>42038.957638888889</v>
      </c>
      <c r="F25088" t="s">
        <v>119048</v>
      </c>
      <c r="G25088" t="s">
        <v>119049</v>
      </c>
      <c r="H25088">
        <v>27</v>
      </c>
      <c r="I25088" t="s">
        <v>28</v>
      </c>
      <c r="J25088" t="s">
        <v>1638</v>
      </c>
      <c r="K25088">
        <v>815</v>
      </c>
      <c r="L25088" t="s">
        <v>30</v>
      </c>
      <c r="M25088" t="s">
        <v>31</v>
      </c>
      <c r="N25088" t="b">
        <v>0</v>
      </c>
      <c r="O25088" t="s">
        <v>119050</v>
      </c>
      <c r="P25088">
        <v>1</v>
      </c>
      <c r="Q25088">
        <v>57852</v>
      </c>
      <c r="R25088">
        <v>257</v>
      </c>
      <c r="S25088">
        <v>13</v>
      </c>
      <c r="T25088">
        <v>0</v>
      </c>
      <c r="U25088">
        <v>21</v>
      </c>
    </row>
    <row r="25089" spans="1:21" x14ac:dyDescent="0.25">
      <c r="A25089" t="s">
        <v>118349</v>
      </c>
      <c r="B25089" t="s">
        <v>118350</v>
      </c>
      <c r="C25089" t="s">
        <v>119051</v>
      </c>
      <c r="D25089" t="s">
        <v>119043</v>
      </c>
      <c r="E25089" s="1">
        <v>42038.957638888889</v>
      </c>
      <c r="F25089" t="s">
        <v>119052</v>
      </c>
      <c r="G25089" t="s">
        <v>119053</v>
      </c>
      <c r="H25089">
        <v>27</v>
      </c>
      <c r="I25089" t="s">
        <v>28</v>
      </c>
      <c r="J25089" t="s">
        <v>8065</v>
      </c>
      <c r="K25089">
        <v>704</v>
      </c>
      <c r="L25089" t="s">
        <v>30</v>
      </c>
      <c r="M25089" t="s">
        <v>31</v>
      </c>
      <c r="N25089" t="b">
        <v>0</v>
      </c>
      <c r="O25089" t="s">
        <v>119054</v>
      </c>
      <c r="P25089">
        <v>1</v>
      </c>
      <c r="Q25089">
        <v>16633</v>
      </c>
      <c r="R25089">
        <v>95</v>
      </c>
      <c r="S25089">
        <v>4</v>
      </c>
      <c r="T25089">
        <v>0</v>
      </c>
      <c r="U25089">
        <v>5</v>
      </c>
    </row>
    <row r="25090" spans="1:21" x14ac:dyDescent="0.25">
      <c r="A25090" t="s">
        <v>118349</v>
      </c>
      <c r="B25090" t="s">
        <v>118350</v>
      </c>
      <c r="C25090" t="s">
        <v>119055</v>
      </c>
      <c r="D25090" t="s">
        <v>119056</v>
      </c>
      <c r="E25090" t="s">
        <v>119057</v>
      </c>
      <c r="F25090" t="s">
        <v>119058</v>
      </c>
      <c r="G25090" t="s">
        <v>119059</v>
      </c>
      <c r="H25090">
        <v>27</v>
      </c>
      <c r="I25090" t="s">
        <v>28</v>
      </c>
      <c r="J25090" t="s">
        <v>7297</v>
      </c>
      <c r="K25090">
        <v>934</v>
      </c>
      <c r="L25090" t="s">
        <v>30</v>
      </c>
      <c r="M25090" t="s">
        <v>7991</v>
      </c>
      <c r="N25090" t="b">
        <v>0</v>
      </c>
      <c r="O25090" t="s">
        <v>119060</v>
      </c>
      <c r="P25090">
        <v>1</v>
      </c>
      <c r="Q25090">
        <v>12700</v>
      </c>
      <c r="R25090">
        <v>49</v>
      </c>
      <c r="S25090">
        <v>2</v>
      </c>
      <c r="T25090">
        <v>0</v>
      </c>
      <c r="U25090">
        <v>7</v>
      </c>
    </row>
    <row r="25091" spans="1:21" x14ac:dyDescent="0.25">
      <c r="A25091" t="s">
        <v>118349</v>
      </c>
      <c r="B25091" t="s">
        <v>118350</v>
      </c>
      <c r="C25091" t="s">
        <v>119061</v>
      </c>
      <c r="D25091" t="s">
        <v>119062</v>
      </c>
      <c r="E25091" t="s">
        <v>119063</v>
      </c>
      <c r="F25091" t="s">
        <v>119064</v>
      </c>
      <c r="G25091" t="s">
        <v>119065</v>
      </c>
      <c r="H25091">
        <v>27</v>
      </c>
      <c r="I25091" t="s">
        <v>28</v>
      </c>
      <c r="J25091" t="s">
        <v>10473</v>
      </c>
      <c r="K25091">
        <v>648</v>
      </c>
      <c r="L25091" t="s">
        <v>30</v>
      </c>
      <c r="M25091" t="s">
        <v>31</v>
      </c>
      <c r="N25091" t="b">
        <v>0</v>
      </c>
      <c r="O25091" t="s">
        <v>119066</v>
      </c>
      <c r="P25091">
        <v>1</v>
      </c>
      <c r="Q25091">
        <v>18220</v>
      </c>
      <c r="R25091">
        <v>147</v>
      </c>
      <c r="S25091">
        <v>5</v>
      </c>
      <c r="T25091">
        <v>0</v>
      </c>
      <c r="U25091">
        <v>13</v>
      </c>
    </row>
    <row r="25092" spans="1:21" x14ac:dyDescent="0.25">
      <c r="A25092" t="s">
        <v>118349</v>
      </c>
      <c r="B25092" t="s">
        <v>118350</v>
      </c>
      <c r="C25092" t="s">
        <v>119067</v>
      </c>
      <c r="D25092" t="s">
        <v>119062</v>
      </c>
      <c r="E25092" t="s">
        <v>119063</v>
      </c>
      <c r="F25092" t="s">
        <v>119068</v>
      </c>
      <c r="G25092" t="s">
        <v>119065</v>
      </c>
      <c r="H25092">
        <v>27</v>
      </c>
      <c r="I25092" t="s">
        <v>28</v>
      </c>
      <c r="J25092" t="s">
        <v>3467</v>
      </c>
      <c r="K25092">
        <v>505</v>
      </c>
      <c r="L25092" t="s">
        <v>30</v>
      </c>
      <c r="M25092" t="s">
        <v>31</v>
      </c>
      <c r="N25092" t="b">
        <v>0</v>
      </c>
      <c r="O25092" t="s">
        <v>119069</v>
      </c>
      <c r="P25092">
        <v>1</v>
      </c>
      <c r="Q25092">
        <v>33292</v>
      </c>
      <c r="R25092">
        <v>156</v>
      </c>
      <c r="S25092">
        <v>9</v>
      </c>
      <c r="T25092">
        <v>0</v>
      </c>
      <c r="U25092">
        <v>15</v>
      </c>
    </row>
    <row r="25093" spans="1:21" x14ac:dyDescent="0.25">
      <c r="A25093" t="s">
        <v>118349</v>
      </c>
      <c r="B25093" t="s">
        <v>118350</v>
      </c>
      <c r="C25093" t="s">
        <v>119070</v>
      </c>
      <c r="D25093" t="s">
        <v>119071</v>
      </c>
      <c r="E25093" s="1">
        <v>42249.938888888886</v>
      </c>
      <c r="F25093" t="s">
        <v>119072</v>
      </c>
      <c r="G25093" t="s">
        <v>119073</v>
      </c>
      <c r="H25093">
        <v>27</v>
      </c>
      <c r="I25093" t="s">
        <v>28</v>
      </c>
      <c r="J25093" t="s">
        <v>65362</v>
      </c>
      <c r="K25093">
        <v>1571</v>
      </c>
      <c r="L25093" t="s">
        <v>30</v>
      </c>
      <c r="M25093" t="s">
        <v>31</v>
      </c>
      <c r="N25093" t="b">
        <v>0</v>
      </c>
      <c r="O25093" t="s">
        <v>119074</v>
      </c>
      <c r="P25093">
        <v>1</v>
      </c>
      <c r="Q25093">
        <v>13612</v>
      </c>
      <c r="R25093">
        <v>93</v>
      </c>
      <c r="S25093">
        <v>2</v>
      </c>
      <c r="T25093">
        <v>0</v>
      </c>
      <c r="U25093">
        <v>6</v>
      </c>
    </row>
    <row r="25094" spans="1:21" x14ac:dyDescent="0.25">
      <c r="A25094" t="s">
        <v>118349</v>
      </c>
      <c r="B25094" t="s">
        <v>118350</v>
      </c>
      <c r="C25094" t="s">
        <v>119075</v>
      </c>
      <c r="D25094" t="s">
        <v>119071</v>
      </c>
      <c r="E25094" s="1">
        <v>42249.938888888886</v>
      </c>
      <c r="F25094" t="s">
        <v>119076</v>
      </c>
      <c r="G25094" t="s">
        <v>119077</v>
      </c>
      <c r="H25094">
        <v>27</v>
      </c>
      <c r="I25094" t="s">
        <v>28</v>
      </c>
      <c r="J25094" t="s">
        <v>31234</v>
      </c>
      <c r="K25094">
        <v>1011</v>
      </c>
      <c r="L25094" t="s">
        <v>30</v>
      </c>
      <c r="M25094" t="s">
        <v>7991</v>
      </c>
      <c r="N25094" t="b">
        <v>0</v>
      </c>
      <c r="P25094">
        <v>1</v>
      </c>
      <c r="Q25094">
        <v>3065</v>
      </c>
      <c r="R25094">
        <v>29</v>
      </c>
      <c r="S25094">
        <v>2</v>
      </c>
      <c r="T25094">
        <v>0</v>
      </c>
      <c r="U25094">
        <v>6</v>
      </c>
    </row>
    <row r="25095" spans="1:21" x14ac:dyDescent="0.25">
      <c r="A25095" t="s">
        <v>118349</v>
      </c>
      <c r="B25095" t="s">
        <v>118350</v>
      </c>
      <c r="C25095" t="s">
        <v>119078</v>
      </c>
      <c r="D25095" t="s">
        <v>119079</v>
      </c>
      <c r="E25095" s="1">
        <v>42065.143750000003</v>
      </c>
      <c r="F25095" t="s">
        <v>119080</v>
      </c>
      <c r="G25095" t="s">
        <v>119081</v>
      </c>
      <c r="H25095">
        <v>27</v>
      </c>
      <c r="I25095" t="s">
        <v>28</v>
      </c>
      <c r="J25095" t="s">
        <v>56834</v>
      </c>
      <c r="K25095">
        <v>1122</v>
      </c>
      <c r="L25095" t="s">
        <v>30</v>
      </c>
      <c r="M25095" t="s">
        <v>7991</v>
      </c>
      <c r="N25095" t="b">
        <v>0</v>
      </c>
      <c r="O25095" t="s">
        <v>119082</v>
      </c>
      <c r="P25095">
        <v>1</v>
      </c>
      <c r="Q25095">
        <v>11696</v>
      </c>
      <c r="R25095">
        <v>91</v>
      </c>
      <c r="S25095">
        <v>5</v>
      </c>
      <c r="T25095">
        <v>0</v>
      </c>
      <c r="U25095">
        <v>5</v>
      </c>
    </row>
    <row r="25096" spans="1:21" x14ac:dyDescent="0.25">
      <c r="A25096" t="s">
        <v>118349</v>
      </c>
      <c r="B25096" t="s">
        <v>118350</v>
      </c>
      <c r="C25096" t="s">
        <v>119083</v>
      </c>
      <c r="D25096" t="s">
        <v>119079</v>
      </c>
      <c r="E25096" s="1">
        <v>42065.143750000003</v>
      </c>
      <c r="F25096" t="s">
        <v>119084</v>
      </c>
      <c r="G25096" t="s">
        <v>119085</v>
      </c>
      <c r="H25096">
        <v>27</v>
      </c>
      <c r="I25096" t="s">
        <v>28</v>
      </c>
      <c r="J25096" t="s">
        <v>11345</v>
      </c>
      <c r="K25096">
        <v>1005</v>
      </c>
      <c r="L25096" t="s">
        <v>30</v>
      </c>
      <c r="M25096" t="s">
        <v>7991</v>
      </c>
      <c r="N25096" t="b">
        <v>0</v>
      </c>
      <c r="P25096">
        <v>1</v>
      </c>
      <c r="Q25096">
        <v>12926</v>
      </c>
      <c r="R25096">
        <v>75</v>
      </c>
      <c r="S25096">
        <v>1</v>
      </c>
      <c r="T25096">
        <v>0</v>
      </c>
      <c r="U25096">
        <v>10</v>
      </c>
    </row>
    <row r="25097" spans="1:21" x14ac:dyDescent="0.25">
      <c r="A25097" t="s">
        <v>118349</v>
      </c>
      <c r="B25097" t="s">
        <v>118350</v>
      </c>
      <c r="C25097" t="s">
        <v>119086</v>
      </c>
      <c r="D25097" t="s">
        <v>119079</v>
      </c>
      <c r="E25097" s="1">
        <v>42065.143750000003</v>
      </c>
      <c r="F25097" t="s">
        <v>119087</v>
      </c>
      <c r="G25097" t="s">
        <v>119088</v>
      </c>
      <c r="H25097">
        <v>27</v>
      </c>
      <c r="I25097" t="s">
        <v>28</v>
      </c>
      <c r="J25097" t="s">
        <v>666</v>
      </c>
      <c r="K25097">
        <v>241</v>
      </c>
      <c r="L25097" t="s">
        <v>30</v>
      </c>
      <c r="M25097" t="s">
        <v>7991</v>
      </c>
      <c r="N25097" t="b">
        <v>0</v>
      </c>
      <c r="O25097" t="s">
        <v>119089</v>
      </c>
      <c r="P25097">
        <v>1</v>
      </c>
      <c r="Q25097">
        <v>28189</v>
      </c>
      <c r="R25097">
        <v>66</v>
      </c>
      <c r="S25097">
        <v>9</v>
      </c>
      <c r="T25097">
        <v>0</v>
      </c>
      <c r="U25097">
        <v>11</v>
      </c>
    </row>
    <row r="25098" spans="1:21" x14ac:dyDescent="0.25">
      <c r="A25098" t="s">
        <v>118349</v>
      </c>
      <c r="B25098" t="s">
        <v>118350</v>
      </c>
      <c r="C25098" t="s">
        <v>119090</v>
      </c>
      <c r="D25098" t="s">
        <v>119079</v>
      </c>
      <c r="E25098" s="1">
        <v>42065.143750000003</v>
      </c>
      <c r="F25098" t="s">
        <v>119091</v>
      </c>
      <c r="G25098" t="s">
        <v>119092</v>
      </c>
      <c r="H25098">
        <v>27</v>
      </c>
      <c r="I25098" t="s">
        <v>28</v>
      </c>
      <c r="J25098" t="s">
        <v>3772</v>
      </c>
      <c r="K25098">
        <v>885</v>
      </c>
      <c r="L25098" t="s">
        <v>30</v>
      </c>
      <c r="M25098" t="s">
        <v>7991</v>
      </c>
      <c r="N25098" t="b">
        <v>0</v>
      </c>
      <c r="O25098" t="s">
        <v>119093</v>
      </c>
      <c r="P25098">
        <v>1</v>
      </c>
      <c r="Q25098">
        <v>19026</v>
      </c>
      <c r="R25098">
        <v>118</v>
      </c>
      <c r="S25098">
        <v>4</v>
      </c>
      <c r="T25098">
        <v>0</v>
      </c>
      <c r="U25098">
        <v>11</v>
      </c>
    </row>
    <row r="25099" spans="1:21" x14ac:dyDescent="0.25">
      <c r="A25099" t="s">
        <v>118349</v>
      </c>
      <c r="B25099" t="s">
        <v>118350</v>
      </c>
      <c r="C25099" t="s">
        <v>119094</v>
      </c>
      <c r="D25099" t="s">
        <v>119095</v>
      </c>
      <c r="E25099" s="1">
        <v>42065.131944444445</v>
      </c>
      <c r="F25099" t="s">
        <v>119096</v>
      </c>
      <c r="G25099" t="s">
        <v>119097</v>
      </c>
      <c r="H25099">
        <v>27</v>
      </c>
      <c r="I25099" t="s">
        <v>28</v>
      </c>
      <c r="J25099" t="s">
        <v>7358</v>
      </c>
      <c r="K25099">
        <v>580</v>
      </c>
      <c r="L25099" t="s">
        <v>30</v>
      </c>
      <c r="M25099" t="s">
        <v>31</v>
      </c>
      <c r="N25099" t="b">
        <v>0</v>
      </c>
      <c r="O25099" t="s">
        <v>119098</v>
      </c>
      <c r="P25099">
        <v>1</v>
      </c>
      <c r="Q25099">
        <v>9394</v>
      </c>
      <c r="R25099">
        <v>38</v>
      </c>
      <c r="S25099">
        <v>1</v>
      </c>
      <c r="T25099">
        <v>0</v>
      </c>
      <c r="U25099">
        <v>1</v>
      </c>
    </row>
    <row r="25100" spans="1:21" x14ac:dyDescent="0.25">
      <c r="A25100" t="s">
        <v>118349</v>
      </c>
      <c r="B25100" t="s">
        <v>118350</v>
      </c>
      <c r="C25100" t="s">
        <v>119099</v>
      </c>
      <c r="D25100" t="s">
        <v>119095</v>
      </c>
      <c r="E25100" s="1">
        <v>42065.131944444445</v>
      </c>
      <c r="F25100" t="s">
        <v>119100</v>
      </c>
      <c r="G25100" t="s">
        <v>119101</v>
      </c>
      <c r="H25100">
        <v>27</v>
      </c>
      <c r="I25100" t="s">
        <v>28</v>
      </c>
      <c r="J25100" t="s">
        <v>9715</v>
      </c>
      <c r="K25100">
        <v>435</v>
      </c>
      <c r="L25100" t="s">
        <v>30</v>
      </c>
      <c r="M25100" t="s">
        <v>31</v>
      </c>
      <c r="N25100" t="b">
        <v>0</v>
      </c>
      <c r="O25100" t="s">
        <v>119102</v>
      </c>
      <c r="P25100">
        <v>1</v>
      </c>
      <c r="Q25100">
        <v>29944</v>
      </c>
      <c r="R25100">
        <v>80</v>
      </c>
      <c r="S25100">
        <v>11</v>
      </c>
      <c r="T25100">
        <v>0</v>
      </c>
      <c r="U25100">
        <v>4</v>
      </c>
    </row>
    <row r="25101" spans="1:21" x14ac:dyDescent="0.25">
      <c r="A25101" t="s">
        <v>118349</v>
      </c>
      <c r="B25101" t="s">
        <v>118350</v>
      </c>
      <c r="C25101" t="s">
        <v>119103</v>
      </c>
      <c r="D25101" t="s">
        <v>119104</v>
      </c>
      <c r="E25101" t="s">
        <v>119105</v>
      </c>
      <c r="F25101" t="s">
        <v>119106</v>
      </c>
      <c r="G25101" t="s">
        <v>119107</v>
      </c>
      <c r="H25101">
        <v>27</v>
      </c>
      <c r="I25101" t="s">
        <v>28</v>
      </c>
      <c r="J25101" t="s">
        <v>10751</v>
      </c>
      <c r="K25101">
        <v>357</v>
      </c>
      <c r="L25101" t="s">
        <v>30</v>
      </c>
      <c r="M25101" t="s">
        <v>31</v>
      </c>
      <c r="N25101" t="b">
        <v>0</v>
      </c>
      <c r="O25101" t="s">
        <v>119108</v>
      </c>
      <c r="P25101">
        <v>1</v>
      </c>
      <c r="Q25101">
        <v>29776</v>
      </c>
      <c r="R25101">
        <v>144</v>
      </c>
      <c r="S25101">
        <v>8</v>
      </c>
      <c r="T25101">
        <v>0</v>
      </c>
      <c r="U25101">
        <v>9</v>
      </c>
    </row>
    <row r="25102" spans="1:21" x14ac:dyDescent="0.25">
      <c r="A25102" t="s">
        <v>118349</v>
      </c>
      <c r="B25102" t="s">
        <v>118350</v>
      </c>
      <c r="C25102" t="s">
        <v>119109</v>
      </c>
      <c r="D25102" t="s">
        <v>119104</v>
      </c>
      <c r="E25102" t="s">
        <v>119105</v>
      </c>
      <c r="F25102" t="s">
        <v>119110</v>
      </c>
      <c r="G25102" t="s">
        <v>119111</v>
      </c>
      <c r="H25102">
        <v>27</v>
      </c>
      <c r="I25102" t="s">
        <v>28</v>
      </c>
      <c r="J25102" t="s">
        <v>434</v>
      </c>
      <c r="K25102">
        <v>943</v>
      </c>
      <c r="L25102" t="s">
        <v>30</v>
      </c>
      <c r="M25102" t="s">
        <v>31</v>
      </c>
      <c r="N25102" t="b">
        <v>0</v>
      </c>
      <c r="O25102" t="s">
        <v>119112</v>
      </c>
      <c r="P25102">
        <v>1</v>
      </c>
      <c r="Q25102">
        <v>8093</v>
      </c>
      <c r="R25102">
        <v>56</v>
      </c>
      <c r="S25102">
        <v>2</v>
      </c>
      <c r="T25102">
        <v>0</v>
      </c>
      <c r="U25102">
        <v>3</v>
      </c>
    </row>
    <row r="25103" spans="1:21" x14ac:dyDescent="0.25">
      <c r="A25103" t="s">
        <v>118349</v>
      </c>
      <c r="B25103" t="s">
        <v>118350</v>
      </c>
      <c r="C25103" t="s">
        <v>119113</v>
      </c>
      <c r="D25103" t="s">
        <v>119104</v>
      </c>
      <c r="E25103" t="s">
        <v>119105</v>
      </c>
      <c r="F25103" t="s">
        <v>119114</v>
      </c>
      <c r="G25103" t="s">
        <v>119115</v>
      </c>
      <c r="H25103">
        <v>27</v>
      </c>
      <c r="I25103" t="s">
        <v>28</v>
      </c>
      <c r="J25103" t="s">
        <v>17032</v>
      </c>
      <c r="K25103">
        <v>599</v>
      </c>
      <c r="L25103" t="s">
        <v>30</v>
      </c>
      <c r="M25103" t="s">
        <v>31</v>
      </c>
      <c r="N25103" t="b">
        <v>0</v>
      </c>
      <c r="O25103" t="s">
        <v>119116</v>
      </c>
      <c r="P25103">
        <v>1</v>
      </c>
      <c r="Q25103">
        <v>15885</v>
      </c>
      <c r="R25103">
        <v>81</v>
      </c>
      <c r="S25103">
        <v>5</v>
      </c>
      <c r="T25103">
        <v>0</v>
      </c>
      <c r="U25103">
        <v>8</v>
      </c>
    </row>
    <row r="25104" spans="1:21" x14ac:dyDescent="0.25">
      <c r="A25104" t="s">
        <v>118349</v>
      </c>
      <c r="B25104" t="s">
        <v>118350</v>
      </c>
      <c r="C25104" t="s">
        <v>119117</v>
      </c>
      <c r="D25104" t="s">
        <v>119104</v>
      </c>
      <c r="E25104" t="s">
        <v>119105</v>
      </c>
      <c r="F25104" t="s">
        <v>119118</v>
      </c>
      <c r="G25104" t="s">
        <v>119119</v>
      </c>
      <c r="H25104">
        <v>27</v>
      </c>
      <c r="I25104" t="s">
        <v>28</v>
      </c>
      <c r="J25104" t="s">
        <v>119120</v>
      </c>
      <c r="K25104">
        <v>1937</v>
      </c>
      <c r="L25104" t="s">
        <v>30</v>
      </c>
      <c r="M25104" t="s">
        <v>31</v>
      </c>
      <c r="N25104" t="b">
        <v>0</v>
      </c>
      <c r="O25104" t="s">
        <v>119121</v>
      </c>
      <c r="P25104">
        <v>1</v>
      </c>
      <c r="Q25104">
        <v>14236</v>
      </c>
      <c r="R25104">
        <v>105</v>
      </c>
      <c r="S25104">
        <v>4</v>
      </c>
      <c r="T25104">
        <v>0</v>
      </c>
      <c r="U25104">
        <v>7</v>
      </c>
    </row>
    <row r="25105" spans="1:21" x14ac:dyDescent="0.25">
      <c r="A25105" t="s">
        <v>118349</v>
      </c>
      <c r="B25105" t="s">
        <v>118350</v>
      </c>
      <c r="C25105" t="s">
        <v>119122</v>
      </c>
      <c r="D25105" t="s">
        <v>119123</v>
      </c>
      <c r="E25105" t="s">
        <v>119124</v>
      </c>
      <c r="F25105" t="s">
        <v>119125</v>
      </c>
      <c r="G25105" t="s">
        <v>119126</v>
      </c>
      <c r="H25105">
        <v>27</v>
      </c>
      <c r="I25105" t="s">
        <v>28</v>
      </c>
      <c r="J25105" t="s">
        <v>2935</v>
      </c>
      <c r="K25105">
        <v>454</v>
      </c>
      <c r="L25105" t="s">
        <v>30</v>
      </c>
      <c r="M25105" t="s">
        <v>7991</v>
      </c>
      <c r="N25105" t="b">
        <v>0</v>
      </c>
      <c r="O25105" t="s">
        <v>119127</v>
      </c>
      <c r="P25105">
        <v>1</v>
      </c>
      <c r="Q25105">
        <v>12854</v>
      </c>
      <c r="R25105">
        <v>59</v>
      </c>
      <c r="S25105">
        <v>6</v>
      </c>
      <c r="T25105">
        <v>0</v>
      </c>
      <c r="U25105">
        <v>3</v>
      </c>
    </row>
    <row r="25106" spans="1:21" x14ac:dyDescent="0.25">
      <c r="A25106" t="s">
        <v>118349</v>
      </c>
      <c r="B25106" t="s">
        <v>118350</v>
      </c>
      <c r="C25106" t="s">
        <v>119128</v>
      </c>
      <c r="D25106" t="s">
        <v>119123</v>
      </c>
      <c r="E25106" t="s">
        <v>119124</v>
      </c>
      <c r="F25106" t="s">
        <v>119129</v>
      </c>
      <c r="G25106" t="s">
        <v>119130</v>
      </c>
      <c r="H25106">
        <v>27</v>
      </c>
      <c r="I25106" t="s">
        <v>28</v>
      </c>
      <c r="J25106" t="s">
        <v>1281</v>
      </c>
      <c r="K25106">
        <v>245</v>
      </c>
      <c r="L25106" t="s">
        <v>30</v>
      </c>
      <c r="M25106" t="s">
        <v>31</v>
      </c>
      <c r="N25106" t="b">
        <v>0</v>
      </c>
      <c r="O25106" t="s">
        <v>119131</v>
      </c>
      <c r="P25106">
        <v>1</v>
      </c>
      <c r="Q25106">
        <v>51782</v>
      </c>
      <c r="R25106">
        <v>115</v>
      </c>
      <c r="S25106">
        <v>3</v>
      </c>
      <c r="T25106">
        <v>0</v>
      </c>
      <c r="U25106">
        <v>4</v>
      </c>
    </row>
    <row r="25107" spans="1:21" x14ac:dyDescent="0.25">
      <c r="A25107" t="s">
        <v>118349</v>
      </c>
      <c r="B25107" t="s">
        <v>118350</v>
      </c>
      <c r="C25107" t="s">
        <v>119132</v>
      </c>
      <c r="D25107" t="s">
        <v>119133</v>
      </c>
      <c r="E25107" t="s">
        <v>119134</v>
      </c>
      <c r="F25107" t="s">
        <v>119135</v>
      </c>
      <c r="G25107" t="s">
        <v>119136</v>
      </c>
      <c r="H25107">
        <v>27</v>
      </c>
      <c r="I25107" t="s">
        <v>28</v>
      </c>
      <c r="J25107" t="s">
        <v>1206</v>
      </c>
      <c r="K25107">
        <v>510</v>
      </c>
      <c r="L25107" t="s">
        <v>30</v>
      </c>
      <c r="M25107" t="s">
        <v>7991</v>
      </c>
      <c r="N25107" t="b">
        <v>0</v>
      </c>
      <c r="O25107" t="s">
        <v>119137</v>
      </c>
      <c r="P25107">
        <v>1</v>
      </c>
      <c r="Q25107">
        <v>178</v>
      </c>
      <c r="R25107">
        <v>2</v>
      </c>
      <c r="S25107">
        <v>2</v>
      </c>
      <c r="T25107">
        <v>0</v>
      </c>
      <c r="U25107">
        <v>0</v>
      </c>
    </row>
    <row r="25108" spans="1:21" x14ac:dyDescent="0.25">
      <c r="A25108" t="s">
        <v>118349</v>
      </c>
      <c r="B25108" t="s">
        <v>118350</v>
      </c>
      <c r="C25108" t="s">
        <v>119138</v>
      </c>
      <c r="D25108" t="s">
        <v>119133</v>
      </c>
      <c r="E25108" t="s">
        <v>119134</v>
      </c>
      <c r="F25108" t="s">
        <v>119139</v>
      </c>
      <c r="G25108" t="s">
        <v>119140</v>
      </c>
      <c r="H25108">
        <v>27</v>
      </c>
      <c r="I25108" t="s">
        <v>28</v>
      </c>
      <c r="J25108" t="s">
        <v>3414</v>
      </c>
      <c r="K25108">
        <v>307</v>
      </c>
      <c r="L25108" t="s">
        <v>30</v>
      </c>
      <c r="M25108" t="s">
        <v>7991</v>
      </c>
      <c r="N25108" t="b">
        <v>0</v>
      </c>
      <c r="O25108" t="s">
        <v>119141</v>
      </c>
      <c r="P25108">
        <v>1</v>
      </c>
      <c r="Q25108">
        <v>1872</v>
      </c>
      <c r="R25108">
        <v>8</v>
      </c>
      <c r="S25108">
        <v>3</v>
      </c>
      <c r="T25108">
        <v>0</v>
      </c>
      <c r="U25108">
        <v>0</v>
      </c>
    </row>
    <row r="25109" spans="1:21" x14ac:dyDescent="0.25">
      <c r="A25109" t="s">
        <v>118349</v>
      </c>
      <c r="B25109" t="s">
        <v>118350</v>
      </c>
      <c r="C25109" t="s">
        <v>119142</v>
      </c>
      <c r="D25109" t="s">
        <v>119133</v>
      </c>
      <c r="E25109" t="s">
        <v>119134</v>
      </c>
      <c r="F25109" t="s">
        <v>119143</v>
      </c>
      <c r="G25109" t="s">
        <v>119144</v>
      </c>
      <c r="H25109">
        <v>27</v>
      </c>
      <c r="I25109" t="s">
        <v>28</v>
      </c>
      <c r="J25109" t="s">
        <v>4893</v>
      </c>
      <c r="K25109">
        <v>512</v>
      </c>
      <c r="L25109" t="s">
        <v>30</v>
      </c>
      <c r="M25109" t="s">
        <v>7991</v>
      </c>
      <c r="N25109" t="b">
        <v>0</v>
      </c>
      <c r="O25109" t="s">
        <v>119145</v>
      </c>
      <c r="P25109">
        <v>1</v>
      </c>
      <c r="Q25109">
        <v>722</v>
      </c>
      <c r="R25109">
        <v>6</v>
      </c>
      <c r="S25109">
        <v>2</v>
      </c>
      <c r="T25109">
        <v>0</v>
      </c>
      <c r="U25109">
        <v>0</v>
      </c>
    </row>
    <row r="25110" spans="1:21" x14ac:dyDescent="0.25">
      <c r="A25110" t="s">
        <v>118349</v>
      </c>
      <c r="B25110" t="s">
        <v>118350</v>
      </c>
      <c r="C25110" t="s">
        <v>119146</v>
      </c>
      <c r="D25110" t="s">
        <v>119133</v>
      </c>
      <c r="E25110" t="s">
        <v>119134</v>
      </c>
      <c r="F25110" t="s">
        <v>119147</v>
      </c>
      <c r="G25110" t="s">
        <v>119148</v>
      </c>
      <c r="H25110">
        <v>27</v>
      </c>
      <c r="I25110" t="s">
        <v>28</v>
      </c>
      <c r="J25110" t="s">
        <v>1492</v>
      </c>
      <c r="K25110">
        <v>501</v>
      </c>
      <c r="L25110" t="s">
        <v>30</v>
      </c>
      <c r="M25110" t="s">
        <v>7991</v>
      </c>
      <c r="N25110" t="b">
        <v>0</v>
      </c>
      <c r="O25110" t="s">
        <v>119149</v>
      </c>
      <c r="P25110">
        <v>1</v>
      </c>
      <c r="Q25110">
        <v>830</v>
      </c>
      <c r="R25110">
        <v>5</v>
      </c>
      <c r="S25110">
        <v>0</v>
      </c>
      <c r="T25110">
        <v>0</v>
      </c>
      <c r="U25110">
        <v>0</v>
      </c>
    </row>
    <row r="25111" spans="1:21" x14ac:dyDescent="0.25">
      <c r="A25111" t="s">
        <v>118349</v>
      </c>
      <c r="B25111" t="s">
        <v>118350</v>
      </c>
      <c r="C25111" t="s">
        <v>119150</v>
      </c>
      <c r="D25111" t="s">
        <v>119151</v>
      </c>
      <c r="E25111" t="s">
        <v>119152</v>
      </c>
      <c r="F25111" t="s">
        <v>119153</v>
      </c>
      <c r="G25111" t="s">
        <v>119154</v>
      </c>
      <c r="H25111">
        <v>27</v>
      </c>
      <c r="I25111" t="s">
        <v>28</v>
      </c>
      <c r="J25111" t="s">
        <v>4423</v>
      </c>
      <c r="K25111">
        <v>199</v>
      </c>
      <c r="L25111" t="s">
        <v>30</v>
      </c>
      <c r="M25111" t="s">
        <v>7991</v>
      </c>
      <c r="N25111" t="b">
        <v>0</v>
      </c>
      <c r="O25111" t="s">
        <v>119155</v>
      </c>
      <c r="P25111">
        <v>1</v>
      </c>
      <c r="Q25111">
        <v>388</v>
      </c>
      <c r="R25111">
        <v>2</v>
      </c>
      <c r="S25111">
        <v>1</v>
      </c>
      <c r="T25111">
        <v>0</v>
      </c>
      <c r="U25111">
        <v>0</v>
      </c>
    </row>
    <row r="25112" spans="1:21" x14ac:dyDescent="0.25">
      <c r="A25112" t="s">
        <v>118349</v>
      </c>
      <c r="B25112" t="s">
        <v>118350</v>
      </c>
      <c r="C25112" t="s">
        <v>119156</v>
      </c>
      <c r="D25112" t="s">
        <v>119151</v>
      </c>
      <c r="E25112" t="s">
        <v>119152</v>
      </c>
      <c r="F25112" t="s">
        <v>119157</v>
      </c>
      <c r="G25112" t="s">
        <v>119158</v>
      </c>
      <c r="H25112">
        <v>27</v>
      </c>
      <c r="I25112" t="s">
        <v>28</v>
      </c>
      <c r="J25112" t="s">
        <v>8096</v>
      </c>
      <c r="K25112">
        <v>1411</v>
      </c>
      <c r="L25112" t="s">
        <v>30</v>
      </c>
      <c r="M25112" t="s">
        <v>7991</v>
      </c>
      <c r="N25112" t="b">
        <v>0</v>
      </c>
      <c r="O25112" t="s">
        <v>119159</v>
      </c>
      <c r="P25112">
        <v>1</v>
      </c>
      <c r="Q25112">
        <v>2380</v>
      </c>
      <c r="R25112">
        <v>21</v>
      </c>
      <c r="S25112">
        <v>1</v>
      </c>
      <c r="T25112">
        <v>0</v>
      </c>
      <c r="U25112">
        <v>3</v>
      </c>
    </row>
    <row r="25113" spans="1:21" x14ac:dyDescent="0.25">
      <c r="A25113" t="s">
        <v>118349</v>
      </c>
      <c r="B25113" t="s">
        <v>118350</v>
      </c>
      <c r="C25113" t="s">
        <v>119160</v>
      </c>
      <c r="D25113" t="s">
        <v>119161</v>
      </c>
      <c r="E25113" t="s">
        <v>119162</v>
      </c>
      <c r="F25113" t="s">
        <v>119163</v>
      </c>
      <c r="G25113" t="s">
        <v>119164</v>
      </c>
      <c r="H25113">
        <v>27</v>
      </c>
      <c r="I25113" t="s">
        <v>28</v>
      </c>
      <c r="J25113" t="s">
        <v>16282</v>
      </c>
      <c r="K25113">
        <v>632</v>
      </c>
      <c r="L25113" t="s">
        <v>30</v>
      </c>
      <c r="M25113" t="s">
        <v>7991</v>
      </c>
      <c r="N25113" t="b">
        <v>0</v>
      </c>
      <c r="O25113" t="s">
        <v>119165</v>
      </c>
      <c r="P25113">
        <v>1</v>
      </c>
      <c r="Q25113">
        <v>1166</v>
      </c>
      <c r="R25113">
        <v>6</v>
      </c>
      <c r="S25113">
        <v>1</v>
      </c>
      <c r="T25113">
        <v>0</v>
      </c>
      <c r="U25113">
        <v>3</v>
      </c>
    </row>
    <row r="25114" spans="1:21" x14ac:dyDescent="0.25">
      <c r="A25114" t="s">
        <v>118349</v>
      </c>
      <c r="B25114" t="s">
        <v>118350</v>
      </c>
      <c r="C25114" t="s">
        <v>119166</v>
      </c>
      <c r="D25114" t="s">
        <v>119161</v>
      </c>
      <c r="E25114" t="s">
        <v>119162</v>
      </c>
      <c r="F25114" t="s">
        <v>119167</v>
      </c>
      <c r="G25114" t="s">
        <v>119168</v>
      </c>
      <c r="H25114">
        <v>27</v>
      </c>
      <c r="I25114" t="s">
        <v>28</v>
      </c>
      <c r="J25114" t="s">
        <v>19986</v>
      </c>
      <c r="K25114">
        <v>1039</v>
      </c>
      <c r="L25114" t="s">
        <v>30</v>
      </c>
      <c r="M25114" t="s">
        <v>7991</v>
      </c>
      <c r="N25114" t="b">
        <v>0</v>
      </c>
      <c r="O25114" t="s">
        <v>119169</v>
      </c>
      <c r="P25114">
        <v>1</v>
      </c>
      <c r="Q25114">
        <v>106925</v>
      </c>
      <c r="R25114">
        <v>380</v>
      </c>
      <c r="S25114">
        <v>27</v>
      </c>
      <c r="T25114">
        <v>0</v>
      </c>
      <c r="U25114">
        <v>23</v>
      </c>
    </row>
    <row r="25115" spans="1:21" x14ac:dyDescent="0.25">
      <c r="A25115" t="s">
        <v>118349</v>
      </c>
      <c r="B25115" t="s">
        <v>118350</v>
      </c>
      <c r="C25115" t="s">
        <v>119170</v>
      </c>
      <c r="D25115" t="s">
        <v>119171</v>
      </c>
      <c r="E25115" s="1">
        <v>41954.771527777775</v>
      </c>
      <c r="F25115" t="s">
        <v>119172</v>
      </c>
      <c r="G25115" t="s">
        <v>119173</v>
      </c>
      <c r="H25115">
        <v>27</v>
      </c>
      <c r="I25115" t="s">
        <v>28</v>
      </c>
      <c r="J25115" t="s">
        <v>7457</v>
      </c>
      <c r="K25115">
        <v>60</v>
      </c>
      <c r="L25115" t="s">
        <v>30</v>
      </c>
      <c r="M25115" t="s">
        <v>31</v>
      </c>
      <c r="N25115" t="b">
        <v>0</v>
      </c>
      <c r="P25115">
        <v>1</v>
      </c>
      <c r="Q25115">
        <v>2731</v>
      </c>
      <c r="R25115">
        <v>14</v>
      </c>
      <c r="S25115">
        <v>1</v>
      </c>
      <c r="T25115">
        <v>0</v>
      </c>
      <c r="U25115">
        <v>3</v>
      </c>
    </row>
    <row r="25116" spans="1:21" x14ac:dyDescent="0.25">
      <c r="A25116" t="s">
        <v>118349</v>
      </c>
      <c r="B25116" t="s">
        <v>118350</v>
      </c>
      <c r="C25116" t="s">
        <v>119174</v>
      </c>
      <c r="D25116" t="s">
        <v>119175</v>
      </c>
      <c r="E25116" t="s">
        <v>119176</v>
      </c>
      <c r="F25116" t="s">
        <v>119177</v>
      </c>
      <c r="G25116" t="s">
        <v>119178</v>
      </c>
      <c r="H25116">
        <v>27</v>
      </c>
      <c r="I25116" t="s">
        <v>28</v>
      </c>
      <c r="J25116" t="s">
        <v>6973</v>
      </c>
      <c r="K25116">
        <v>742</v>
      </c>
      <c r="L25116" t="s">
        <v>30</v>
      </c>
      <c r="M25116" t="s">
        <v>7991</v>
      </c>
      <c r="N25116" t="b">
        <v>0</v>
      </c>
      <c r="O25116" t="s">
        <v>119179</v>
      </c>
      <c r="P25116">
        <v>1</v>
      </c>
      <c r="Q25116">
        <v>6000</v>
      </c>
      <c r="R25116">
        <v>22</v>
      </c>
      <c r="S25116">
        <v>2</v>
      </c>
      <c r="T25116">
        <v>0</v>
      </c>
      <c r="U25116">
        <v>7</v>
      </c>
    </row>
    <row r="25117" spans="1:21" x14ac:dyDescent="0.25">
      <c r="A25117" t="s">
        <v>118349</v>
      </c>
      <c r="B25117" t="s">
        <v>118350</v>
      </c>
      <c r="C25117" t="s">
        <v>119180</v>
      </c>
      <c r="D25117" t="s">
        <v>119181</v>
      </c>
      <c r="E25117" t="s">
        <v>119182</v>
      </c>
      <c r="F25117" t="s">
        <v>119183</v>
      </c>
      <c r="G25117" t="s">
        <v>119184</v>
      </c>
      <c r="H25117">
        <v>27</v>
      </c>
      <c r="I25117" t="s">
        <v>28</v>
      </c>
      <c r="J25117" t="s">
        <v>13020</v>
      </c>
      <c r="K25117">
        <v>788</v>
      </c>
      <c r="L25117" t="s">
        <v>30</v>
      </c>
      <c r="M25117" t="s">
        <v>31</v>
      </c>
      <c r="N25117" t="b">
        <v>0</v>
      </c>
      <c r="O25117" t="s">
        <v>119185</v>
      </c>
      <c r="P25117">
        <v>1</v>
      </c>
      <c r="Q25117">
        <v>742</v>
      </c>
      <c r="R25117">
        <v>5</v>
      </c>
      <c r="S25117">
        <v>2</v>
      </c>
      <c r="T25117">
        <v>0</v>
      </c>
      <c r="U25117">
        <v>0</v>
      </c>
    </row>
    <row r="25118" spans="1:21" x14ac:dyDescent="0.25">
      <c r="A25118" t="s">
        <v>118349</v>
      </c>
      <c r="B25118" t="s">
        <v>118350</v>
      </c>
      <c r="C25118" t="s">
        <v>119186</v>
      </c>
      <c r="D25118" t="s">
        <v>119181</v>
      </c>
      <c r="E25118" t="s">
        <v>119182</v>
      </c>
      <c r="F25118" t="s">
        <v>119187</v>
      </c>
      <c r="G25118" t="s">
        <v>119188</v>
      </c>
      <c r="H25118">
        <v>27</v>
      </c>
      <c r="I25118" t="s">
        <v>28</v>
      </c>
      <c r="J25118" t="s">
        <v>10124</v>
      </c>
      <c r="K25118">
        <v>945</v>
      </c>
      <c r="L25118" t="s">
        <v>30</v>
      </c>
      <c r="M25118" t="s">
        <v>31</v>
      </c>
      <c r="N25118" t="b">
        <v>0</v>
      </c>
      <c r="O25118" t="s">
        <v>119189</v>
      </c>
      <c r="P25118">
        <v>1</v>
      </c>
      <c r="Q25118">
        <v>567</v>
      </c>
      <c r="R25118">
        <v>10</v>
      </c>
      <c r="S25118">
        <v>3</v>
      </c>
      <c r="T25118">
        <v>0</v>
      </c>
      <c r="U25118">
        <v>0</v>
      </c>
    </row>
    <row r="25119" spans="1:21" x14ac:dyDescent="0.25">
      <c r="A25119" t="s">
        <v>118349</v>
      </c>
      <c r="B25119" t="s">
        <v>118350</v>
      </c>
      <c r="C25119" t="s">
        <v>119190</v>
      </c>
      <c r="D25119" t="s">
        <v>119191</v>
      </c>
      <c r="E25119" t="s">
        <v>119192</v>
      </c>
      <c r="F25119" t="s">
        <v>119193</v>
      </c>
      <c r="H25119">
        <v>27</v>
      </c>
      <c r="I25119" t="s">
        <v>28</v>
      </c>
      <c r="J25119" t="s">
        <v>12399</v>
      </c>
      <c r="K25119">
        <v>1029</v>
      </c>
      <c r="L25119" t="s">
        <v>30</v>
      </c>
      <c r="M25119" t="s">
        <v>7991</v>
      </c>
      <c r="N25119" t="b">
        <v>0</v>
      </c>
      <c r="O25119" t="s">
        <v>119194</v>
      </c>
      <c r="P25119">
        <v>1</v>
      </c>
      <c r="Q25119">
        <v>3478</v>
      </c>
      <c r="R25119">
        <v>21</v>
      </c>
      <c r="S25119">
        <v>2</v>
      </c>
      <c r="T25119">
        <v>0</v>
      </c>
      <c r="U25119">
        <v>8</v>
      </c>
    </row>
    <row r="25120" spans="1:21" x14ac:dyDescent="0.25">
      <c r="A25120" t="s">
        <v>118349</v>
      </c>
      <c r="B25120" t="s">
        <v>118350</v>
      </c>
      <c r="C25120" t="s">
        <v>119195</v>
      </c>
      <c r="D25120" t="s">
        <v>119196</v>
      </c>
      <c r="E25120" t="s">
        <v>119197</v>
      </c>
      <c r="F25120" t="s">
        <v>119198</v>
      </c>
      <c r="G25120" t="s">
        <v>119199</v>
      </c>
      <c r="H25120">
        <v>27</v>
      </c>
      <c r="I25120" t="s">
        <v>28</v>
      </c>
      <c r="J25120" t="s">
        <v>19584</v>
      </c>
      <c r="K25120">
        <v>944</v>
      </c>
      <c r="L25120" t="s">
        <v>30</v>
      </c>
      <c r="M25120" t="s">
        <v>7991</v>
      </c>
      <c r="N25120" t="b">
        <v>0</v>
      </c>
      <c r="P25120">
        <v>1</v>
      </c>
      <c r="Q25120">
        <v>2410</v>
      </c>
      <c r="R25120">
        <v>19</v>
      </c>
      <c r="S25120">
        <v>2</v>
      </c>
      <c r="T25120">
        <v>0</v>
      </c>
      <c r="U25120">
        <v>1</v>
      </c>
    </row>
    <row r="25121" spans="1:21" x14ac:dyDescent="0.25">
      <c r="A25121" t="s">
        <v>118349</v>
      </c>
      <c r="B25121" t="s">
        <v>118350</v>
      </c>
      <c r="C25121" t="s">
        <v>119200</v>
      </c>
      <c r="D25121" t="s">
        <v>119201</v>
      </c>
      <c r="E25121" t="s">
        <v>119202</v>
      </c>
      <c r="F25121" t="s">
        <v>119203</v>
      </c>
      <c r="G25121" t="s">
        <v>119204</v>
      </c>
      <c r="H25121">
        <v>27</v>
      </c>
      <c r="I25121" t="s">
        <v>28</v>
      </c>
      <c r="J25121" t="s">
        <v>2668</v>
      </c>
      <c r="K25121">
        <v>555</v>
      </c>
      <c r="L25121" t="s">
        <v>30</v>
      </c>
      <c r="M25121" t="s">
        <v>7991</v>
      </c>
      <c r="N25121" t="b">
        <v>0</v>
      </c>
      <c r="O25121" t="s">
        <v>119205</v>
      </c>
      <c r="P25121">
        <v>1</v>
      </c>
      <c r="Q25121">
        <v>2160</v>
      </c>
      <c r="R25121">
        <v>13</v>
      </c>
      <c r="S25121">
        <v>1</v>
      </c>
      <c r="T25121">
        <v>0</v>
      </c>
      <c r="U25121">
        <v>4</v>
      </c>
    </row>
    <row r="25122" spans="1:21" x14ac:dyDescent="0.25">
      <c r="A25122" t="s">
        <v>118349</v>
      </c>
      <c r="B25122" t="s">
        <v>118350</v>
      </c>
      <c r="C25122" t="s">
        <v>119206</v>
      </c>
      <c r="D25122" t="s">
        <v>119207</v>
      </c>
      <c r="E25122" t="s">
        <v>119202</v>
      </c>
      <c r="F25122" t="s">
        <v>119208</v>
      </c>
      <c r="G25122" t="s">
        <v>119209</v>
      </c>
      <c r="H25122">
        <v>27</v>
      </c>
      <c r="I25122" t="s">
        <v>28</v>
      </c>
      <c r="J25122" t="s">
        <v>4524</v>
      </c>
      <c r="K25122">
        <v>692</v>
      </c>
      <c r="L25122" t="s">
        <v>30</v>
      </c>
      <c r="M25122" t="s">
        <v>7991</v>
      </c>
      <c r="N25122" t="b">
        <v>0</v>
      </c>
      <c r="O25122" t="s">
        <v>119210</v>
      </c>
      <c r="P25122">
        <v>1</v>
      </c>
      <c r="Q25122">
        <v>4690</v>
      </c>
      <c r="R25122">
        <v>21</v>
      </c>
      <c r="S25122">
        <v>2</v>
      </c>
      <c r="T25122">
        <v>0</v>
      </c>
      <c r="U25122">
        <v>1</v>
      </c>
    </row>
    <row r="25123" spans="1:21" x14ac:dyDescent="0.25">
      <c r="A25123" t="s">
        <v>118349</v>
      </c>
      <c r="B25123" t="s">
        <v>118350</v>
      </c>
      <c r="C25123" t="s">
        <v>119211</v>
      </c>
      <c r="D25123" t="s">
        <v>119212</v>
      </c>
      <c r="E25123" t="s">
        <v>119213</v>
      </c>
      <c r="F25123" t="s">
        <v>119214</v>
      </c>
      <c r="H25123">
        <v>27</v>
      </c>
      <c r="I25123" t="s">
        <v>28</v>
      </c>
      <c r="J25123" t="s">
        <v>12257</v>
      </c>
      <c r="K25123">
        <v>129</v>
      </c>
      <c r="L25123" t="s">
        <v>30</v>
      </c>
      <c r="M25123" t="s">
        <v>7991</v>
      </c>
      <c r="N25123" t="b">
        <v>0</v>
      </c>
      <c r="O25123" t="s">
        <v>119215</v>
      </c>
      <c r="P25123">
        <v>1</v>
      </c>
      <c r="Q25123">
        <v>15048</v>
      </c>
      <c r="R25123">
        <v>28</v>
      </c>
      <c r="S25123">
        <v>5</v>
      </c>
      <c r="T25123">
        <v>0</v>
      </c>
      <c r="U25123">
        <v>4</v>
      </c>
    </row>
    <row r="25124" spans="1:21" x14ac:dyDescent="0.25">
      <c r="A25124" t="s">
        <v>118349</v>
      </c>
      <c r="B25124" t="s">
        <v>118350</v>
      </c>
      <c r="C25124" t="s">
        <v>119216</v>
      </c>
      <c r="D25124" t="s">
        <v>119217</v>
      </c>
      <c r="E25124" t="s">
        <v>119218</v>
      </c>
      <c r="F25124" t="s">
        <v>119219</v>
      </c>
      <c r="H25124">
        <v>27</v>
      </c>
      <c r="I25124" t="s">
        <v>28</v>
      </c>
      <c r="J25124" t="s">
        <v>5327</v>
      </c>
      <c r="K25124">
        <v>390</v>
      </c>
      <c r="L25124" t="s">
        <v>30</v>
      </c>
      <c r="M25124" t="s">
        <v>7991</v>
      </c>
      <c r="N25124" t="b">
        <v>0</v>
      </c>
      <c r="P25124">
        <v>1</v>
      </c>
      <c r="Q25124">
        <v>242331</v>
      </c>
      <c r="R25124">
        <v>593</v>
      </c>
      <c r="S25124">
        <v>64</v>
      </c>
      <c r="T25124">
        <v>0</v>
      </c>
      <c r="U25124">
        <v>31</v>
      </c>
    </row>
    <row r="25125" spans="1:21" x14ac:dyDescent="0.25">
      <c r="A25125" t="s">
        <v>118349</v>
      </c>
      <c r="B25125" t="s">
        <v>118350</v>
      </c>
      <c r="C25125" t="s">
        <v>119220</v>
      </c>
      <c r="D25125" t="s">
        <v>119221</v>
      </c>
      <c r="E25125" t="s">
        <v>119222</v>
      </c>
      <c r="F25125" t="s">
        <v>119223</v>
      </c>
      <c r="G25125" t="s">
        <v>119224</v>
      </c>
      <c r="H25125">
        <v>27</v>
      </c>
      <c r="I25125" t="s">
        <v>28</v>
      </c>
      <c r="J25125" t="s">
        <v>5131</v>
      </c>
      <c r="K25125">
        <v>603</v>
      </c>
      <c r="L25125" t="s">
        <v>30</v>
      </c>
      <c r="M25125" t="s">
        <v>7991</v>
      </c>
      <c r="N25125" t="b">
        <v>0</v>
      </c>
      <c r="O25125" t="s">
        <v>119225</v>
      </c>
      <c r="P25125">
        <v>1</v>
      </c>
      <c r="Q25125">
        <v>68006</v>
      </c>
      <c r="R25125">
        <v>104</v>
      </c>
      <c r="S25125">
        <v>24</v>
      </c>
      <c r="T25125">
        <v>0</v>
      </c>
      <c r="U25125">
        <v>12</v>
      </c>
    </row>
    <row r="25126" spans="1:21" x14ac:dyDescent="0.25">
      <c r="A25126" t="s">
        <v>118349</v>
      </c>
      <c r="B25126" t="s">
        <v>118350</v>
      </c>
      <c r="C25126" t="s">
        <v>119226</v>
      </c>
      <c r="D25126" t="s">
        <v>119227</v>
      </c>
      <c r="E25126" t="s">
        <v>119228</v>
      </c>
      <c r="F25126" t="s">
        <v>119229</v>
      </c>
      <c r="H25126">
        <v>27</v>
      </c>
      <c r="I25126" t="s">
        <v>28</v>
      </c>
      <c r="J25126" t="s">
        <v>3675</v>
      </c>
      <c r="K25126">
        <v>664</v>
      </c>
      <c r="L25126" t="s">
        <v>30</v>
      </c>
      <c r="M25126" t="s">
        <v>7991</v>
      </c>
      <c r="N25126" t="b">
        <v>0</v>
      </c>
      <c r="O25126" t="s">
        <v>119230</v>
      </c>
      <c r="P25126">
        <v>1</v>
      </c>
      <c r="Q25126">
        <v>12485</v>
      </c>
      <c r="R25126">
        <v>64</v>
      </c>
      <c r="S25126">
        <v>3</v>
      </c>
      <c r="T25126">
        <v>0</v>
      </c>
      <c r="U25126">
        <v>8</v>
      </c>
    </row>
    <row r="25127" spans="1:21" x14ac:dyDescent="0.25">
      <c r="A25127" t="s">
        <v>118349</v>
      </c>
      <c r="B25127" t="s">
        <v>118350</v>
      </c>
      <c r="C25127" t="s">
        <v>119231</v>
      </c>
      <c r="D25127" t="s">
        <v>119232</v>
      </c>
      <c r="E25127" s="1">
        <v>41891.61041666667</v>
      </c>
      <c r="F25127" t="s">
        <v>119233</v>
      </c>
      <c r="G25127" t="s">
        <v>119234</v>
      </c>
      <c r="H25127">
        <v>27</v>
      </c>
      <c r="I25127" t="s">
        <v>28</v>
      </c>
      <c r="J25127" t="s">
        <v>12665</v>
      </c>
      <c r="K25127">
        <v>513</v>
      </c>
      <c r="L25127" t="s">
        <v>30</v>
      </c>
      <c r="M25127" t="s">
        <v>7991</v>
      </c>
      <c r="N25127" t="b">
        <v>0</v>
      </c>
      <c r="O25127" t="s">
        <v>119235</v>
      </c>
      <c r="P25127">
        <v>1</v>
      </c>
      <c r="Q25127">
        <v>626</v>
      </c>
      <c r="R25127">
        <v>9</v>
      </c>
      <c r="S25127">
        <v>2</v>
      </c>
      <c r="T25127">
        <v>0</v>
      </c>
      <c r="U25127">
        <v>0</v>
      </c>
    </row>
    <row r="25128" spans="1:21" x14ac:dyDescent="0.25">
      <c r="A25128" t="s">
        <v>118349</v>
      </c>
      <c r="B25128" t="s">
        <v>118350</v>
      </c>
      <c r="C25128" t="s">
        <v>119236</v>
      </c>
      <c r="D25128" t="s">
        <v>119237</v>
      </c>
      <c r="E25128" s="1">
        <v>41891.609027777777</v>
      </c>
      <c r="F25128" t="s">
        <v>119238</v>
      </c>
      <c r="G25128" t="s">
        <v>119239</v>
      </c>
      <c r="H25128">
        <v>27</v>
      </c>
      <c r="I25128" t="s">
        <v>28</v>
      </c>
      <c r="J25128" t="s">
        <v>13170</v>
      </c>
      <c r="K25128">
        <v>1064</v>
      </c>
      <c r="L25128" t="s">
        <v>30</v>
      </c>
      <c r="M25128" t="s">
        <v>7991</v>
      </c>
      <c r="N25128" t="b">
        <v>0</v>
      </c>
      <c r="O25128" t="s">
        <v>119240</v>
      </c>
      <c r="P25128">
        <v>1</v>
      </c>
      <c r="Q25128">
        <v>115387</v>
      </c>
      <c r="R25128">
        <v>611</v>
      </c>
      <c r="S25128">
        <v>20</v>
      </c>
      <c r="T25128">
        <v>0</v>
      </c>
      <c r="U25128">
        <v>67</v>
      </c>
    </row>
    <row r="25129" spans="1:21" x14ac:dyDescent="0.25">
      <c r="A25129" t="s">
        <v>118349</v>
      </c>
      <c r="B25129" t="s">
        <v>118350</v>
      </c>
      <c r="C25129" t="s">
        <v>119241</v>
      </c>
      <c r="D25129" t="s">
        <v>119242</v>
      </c>
      <c r="E25129" t="s">
        <v>119243</v>
      </c>
      <c r="F25129" t="s">
        <v>119244</v>
      </c>
      <c r="G25129" t="s">
        <v>119245</v>
      </c>
      <c r="H25129">
        <v>27</v>
      </c>
      <c r="I25129" t="s">
        <v>28</v>
      </c>
      <c r="J25129" t="s">
        <v>11124</v>
      </c>
      <c r="K25129">
        <v>164</v>
      </c>
      <c r="L25129" t="s">
        <v>30</v>
      </c>
      <c r="M25129" t="s">
        <v>7991</v>
      </c>
      <c r="N25129" t="b">
        <v>0</v>
      </c>
      <c r="O25129" t="s">
        <v>119246</v>
      </c>
      <c r="P25129">
        <v>1</v>
      </c>
      <c r="Q25129">
        <v>4090</v>
      </c>
      <c r="R25129">
        <v>26</v>
      </c>
      <c r="S25129">
        <v>4</v>
      </c>
      <c r="T25129">
        <v>0</v>
      </c>
      <c r="U25129">
        <v>1</v>
      </c>
    </row>
    <row r="25130" spans="1:21" x14ac:dyDescent="0.25">
      <c r="A25130" t="s">
        <v>118349</v>
      </c>
      <c r="B25130" t="s">
        <v>118350</v>
      </c>
      <c r="C25130" t="s">
        <v>119247</v>
      </c>
      <c r="D25130" t="s">
        <v>119242</v>
      </c>
      <c r="E25130" t="s">
        <v>119243</v>
      </c>
      <c r="F25130" t="s">
        <v>119248</v>
      </c>
      <c r="G25130" t="s">
        <v>119249</v>
      </c>
      <c r="H25130">
        <v>27</v>
      </c>
      <c r="I25130" t="s">
        <v>28</v>
      </c>
      <c r="J25130" t="s">
        <v>6170</v>
      </c>
      <c r="K25130">
        <v>184</v>
      </c>
      <c r="L25130" t="s">
        <v>30</v>
      </c>
      <c r="M25130" t="s">
        <v>31</v>
      </c>
      <c r="N25130" t="b">
        <v>0</v>
      </c>
      <c r="O25130" t="s">
        <v>119250</v>
      </c>
      <c r="P25130">
        <v>1</v>
      </c>
      <c r="Q25130">
        <v>172</v>
      </c>
      <c r="R25130">
        <v>1</v>
      </c>
      <c r="S25130">
        <v>1</v>
      </c>
      <c r="T25130">
        <v>0</v>
      </c>
      <c r="U25130">
        <v>0</v>
      </c>
    </row>
    <row r="25131" spans="1:21" x14ac:dyDescent="0.25">
      <c r="A25131" t="s">
        <v>118349</v>
      </c>
      <c r="B25131" t="s">
        <v>118350</v>
      </c>
      <c r="C25131" t="s">
        <v>119251</v>
      </c>
      <c r="D25131" t="s">
        <v>119252</v>
      </c>
      <c r="E25131" s="1">
        <v>41676.645833333336</v>
      </c>
      <c r="F25131" t="s">
        <v>119253</v>
      </c>
      <c r="G25131" t="s">
        <v>119254</v>
      </c>
      <c r="H25131">
        <v>27</v>
      </c>
      <c r="I25131" t="s">
        <v>28</v>
      </c>
      <c r="J25131" t="s">
        <v>10751</v>
      </c>
      <c r="K25131">
        <v>357</v>
      </c>
      <c r="L25131" t="s">
        <v>30</v>
      </c>
      <c r="M25131" t="s">
        <v>7991</v>
      </c>
      <c r="N25131" t="b">
        <v>0</v>
      </c>
      <c r="O25131" t="s">
        <v>119255</v>
      </c>
      <c r="P25131">
        <v>1</v>
      </c>
      <c r="Q25131">
        <v>2847</v>
      </c>
      <c r="R25131">
        <v>7</v>
      </c>
      <c r="S25131">
        <v>1</v>
      </c>
      <c r="T25131">
        <v>0</v>
      </c>
      <c r="U25131">
        <v>1</v>
      </c>
    </row>
    <row r="25132" spans="1:21" x14ac:dyDescent="0.25">
      <c r="A25132" t="s">
        <v>118349</v>
      </c>
      <c r="B25132" t="s">
        <v>118350</v>
      </c>
      <c r="C25132" t="s">
        <v>119256</v>
      </c>
      <c r="D25132" t="s">
        <v>119252</v>
      </c>
      <c r="E25132" s="1">
        <v>41676.645833333336</v>
      </c>
      <c r="F25132" t="s">
        <v>119257</v>
      </c>
      <c r="G25132" t="s">
        <v>119254</v>
      </c>
      <c r="H25132">
        <v>27</v>
      </c>
      <c r="I25132" t="s">
        <v>28</v>
      </c>
      <c r="J25132" t="s">
        <v>13339</v>
      </c>
      <c r="K25132">
        <v>393</v>
      </c>
      <c r="L25132" t="s">
        <v>30</v>
      </c>
      <c r="M25132" t="s">
        <v>7991</v>
      </c>
      <c r="N25132" t="b">
        <v>0</v>
      </c>
      <c r="O25132" t="s">
        <v>119258</v>
      </c>
      <c r="P25132">
        <v>1</v>
      </c>
      <c r="Q25132">
        <v>4448</v>
      </c>
      <c r="R25132">
        <v>9</v>
      </c>
      <c r="S25132">
        <v>1</v>
      </c>
      <c r="T25132">
        <v>0</v>
      </c>
      <c r="U25132">
        <v>2</v>
      </c>
    </row>
    <row r="25133" spans="1:21" x14ac:dyDescent="0.25">
      <c r="A25133" t="s">
        <v>118349</v>
      </c>
      <c r="B25133" t="s">
        <v>118350</v>
      </c>
      <c r="C25133" t="s">
        <v>119259</v>
      </c>
      <c r="D25133" t="s">
        <v>119260</v>
      </c>
      <c r="E25133" s="1">
        <v>41676.643055555556</v>
      </c>
      <c r="F25133" t="s">
        <v>119261</v>
      </c>
      <c r="G25133" t="s">
        <v>119262</v>
      </c>
      <c r="H25133">
        <v>27</v>
      </c>
      <c r="I25133" t="s">
        <v>28</v>
      </c>
      <c r="J25133" t="s">
        <v>5735</v>
      </c>
      <c r="K25133">
        <v>545</v>
      </c>
      <c r="L25133" t="s">
        <v>30</v>
      </c>
      <c r="M25133" t="s">
        <v>7991</v>
      </c>
      <c r="N25133" t="b">
        <v>0</v>
      </c>
      <c r="O25133" t="s">
        <v>119263</v>
      </c>
      <c r="P25133">
        <v>1</v>
      </c>
      <c r="Q25133">
        <v>2130</v>
      </c>
      <c r="R25133">
        <v>11</v>
      </c>
      <c r="S25133">
        <v>3</v>
      </c>
      <c r="T25133">
        <v>0</v>
      </c>
      <c r="U25133">
        <v>2</v>
      </c>
    </row>
    <row r="25134" spans="1:21" x14ac:dyDescent="0.25">
      <c r="A25134" t="s">
        <v>118349</v>
      </c>
      <c r="B25134" t="s">
        <v>118350</v>
      </c>
      <c r="C25134" t="s">
        <v>119264</v>
      </c>
      <c r="D25134" t="s">
        <v>119265</v>
      </c>
      <c r="E25134" s="1">
        <v>41676.643055555556</v>
      </c>
      <c r="F25134" t="s">
        <v>119266</v>
      </c>
      <c r="G25134" t="s">
        <v>119267</v>
      </c>
      <c r="H25134">
        <v>27</v>
      </c>
      <c r="I25134" t="s">
        <v>28</v>
      </c>
      <c r="J25134" t="s">
        <v>214</v>
      </c>
      <c r="K25134">
        <v>271</v>
      </c>
      <c r="L25134" t="s">
        <v>30</v>
      </c>
      <c r="M25134" t="s">
        <v>7991</v>
      </c>
      <c r="N25134" t="b">
        <v>0</v>
      </c>
      <c r="O25134" t="s">
        <v>119268</v>
      </c>
      <c r="P25134">
        <v>1</v>
      </c>
      <c r="Q25134">
        <v>15340</v>
      </c>
      <c r="R25134">
        <v>56</v>
      </c>
      <c r="S25134">
        <v>4</v>
      </c>
      <c r="T25134">
        <v>0</v>
      </c>
      <c r="U25134">
        <v>5</v>
      </c>
    </row>
    <row r="25135" spans="1:21" x14ac:dyDescent="0.25">
      <c r="A25135" t="s">
        <v>118349</v>
      </c>
      <c r="B25135" t="s">
        <v>118350</v>
      </c>
      <c r="C25135" t="s">
        <v>119269</v>
      </c>
      <c r="D25135" t="s">
        <v>119270</v>
      </c>
      <c r="E25135" s="1">
        <v>41676.640277777777</v>
      </c>
      <c r="F25135" t="s">
        <v>119271</v>
      </c>
      <c r="G25135" t="s">
        <v>119272</v>
      </c>
      <c r="H25135">
        <v>27</v>
      </c>
      <c r="I25135" t="s">
        <v>28</v>
      </c>
      <c r="J25135" t="s">
        <v>8833</v>
      </c>
      <c r="K25135">
        <v>381</v>
      </c>
      <c r="L25135" t="s">
        <v>30</v>
      </c>
      <c r="M25135" t="s">
        <v>7991</v>
      </c>
      <c r="N25135" t="b">
        <v>0</v>
      </c>
      <c r="O25135" t="s">
        <v>119273</v>
      </c>
      <c r="P25135">
        <v>1</v>
      </c>
      <c r="Q25135">
        <v>7806</v>
      </c>
      <c r="R25135">
        <v>41</v>
      </c>
      <c r="S25135">
        <v>2</v>
      </c>
      <c r="T25135">
        <v>0</v>
      </c>
      <c r="U25135">
        <v>1</v>
      </c>
    </row>
    <row r="25136" spans="1:21" x14ac:dyDescent="0.25">
      <c r="A25136" t="s">
        <v>118349</v>
      </c>
      <c r="B25136" t="s">
        <v>118350</v>
      </c>
      <c r="C25136" t="s">
        <v>119274</v>
      </c>
      <c r="D25136" t="s">
        <v>119275</v>
      </c>
      <c r="E25136" s="1">
        <v>41676.636805555558</v>
      </c>
      <c r="F25136" t="s">
        <v>119276</v>
      </c>
      <c r="G25136" t="s">
        <v>119277</v>
      </c>
      <c r="H25136">
        <v>27</v>
      </c>
      <c r="I25136" t="s">
        <v>28</v>
      </c>
      <c r="J25136" t="s">
        <v>3243</v>
      </c>
      <c r="K25136">
        <v>323</v>
      </c>
      <c r="L25136" t="s">
        <v>30</v>
      </c>
      <c r="M25136" t="s">
        <v>31</v>
      </c>
      <c r="N25136" t="b">
        <v>0</v>
      </c>
      <c r="O25136" t="s">
        <v>119278</v>
      </c>
      <c r="P25136">
        <v>1</v>
      </c>
      <c r="Q25136">
        <v>20708</v>
      </c>
      <c r="R25136">
        <v>82</v>
      </c>
      <c r="S25136">
        <v>2</v>
      </c>
      <c r="T25136">
        <v>0</v>
      </c>
      <c r="U25136">
        <v>16</v>
      </c>
    </row>
    <row r="25137" spans="1:21" x14ac:dyDescent="0.25">
      <c r="A25137" t="s">
        <v>118349</v>
      </c>
      <c r="B25137" t="s">
        <v>118350</v>
      </c>
      <c r="C25137" t="s">
        <v>119279</v>
      </c>
      <c r="D25137" t="s">
        <v>119280</v>
      </c>
      <c r="E25137" t="s">
        <v>119281</v>
      </c>
      <c r="F25137" t="s">
        <v>119282</v>
      </c>
      <c r="G25137" t="s">
        <v>119283</v>
      </c>
      <c r="H25137">
        <v>27</v>
      </c>
      <c r="I25137" t="s">
        <v>28</v>
      </c>
      <c r="J25137" t="s">
        <v>43866</v>
      </c>
      <c r="K25137">
        <v>852</v>
      </c>
      <c r="L25137" t="s">
        <v>30</v>
      </c>
      <c r="M25137" t="s">
        <v>31</v>
      </c>
      <c r="N25137" t="b">
        <v>0</v>
      </c>
      <c r="O25137" t="s">
        <v>119284</v>
      </c>
      <c r="P25137">
        <v>1</v>
      </c>
      <c r="Q25137">
        <v>32318</v>
      </c>
      <c r="R25137">
        <v>107</v>
      </c>
      <c r="S25137">
        <v>17</v>
      </c>
      <c r="T25137">
        <v>0</v>
      </c>
      <c r="U25137">
        <v>12</v>
      </c>
    </row>
    <row r="25138" spans="1:21" x14ac:dyDescent="0.25">
      <c r="A25138" t="s">
        <v>118349</v>
      </c>
      <c r="B25138" t="s">
        <v>118350</v>
      </c>
      <c r="C25138" t="s">
        <v>119285</v>
      </c>
      <c r="D25138" t="s">
        <v>119286</v>
      </c>
      <c r="E25138" t="s">
        <v>119287</v>
      </c>
      <c r="F25138" t="s">
        <v>119288</v>
      </c>
      <c r="G25138" t="s">
        <v>119289</v>
      </c>
      <c r="H25138">
        <v>27</v>
      </c>
      <c r="I25138" t="s">
        <v>28</v>
      </c>
      <c r="J25138" t="s">
        <v>17989</v>
      </c>
      <c r="K25138">
        <v>1095</v>
      </c>
      <c r="L25138" t="s">
        <v>30</v>
      </c>
      <c r="M25138" t="s">
        <v>31</v>
      </c>
      <c r="N25138" t="b">
        <v>0</v>
      </c>
      <c r="O25138" t="s">
        <v>119290</v>
      </c>
      <c r="P25138">
        <v>1</v>
      </c>
      <c r="Q25138">
        <v>137039</v>
      </c>
      <c r="R25138">
        <v>401</v>
      </c>
      <c r="S25138">
        <v>26</v>
      </c>
      <c r="T25138">
        <v>0</v>
      </c>
      <c r="U25138">
        <v>24</v>
      </c>
    </row>
    <row r="25139" spans="1:21" x14ac:dyDescent="0.25">
      <c r="A25139" t="s">
        <v>118349</v>
      </c>
      <c r="B25139" t="s">
        <v>118350</v>
      </c>
      <c r="C25139" t="s">
        <v>119291</v>
      </c>
      <c r="D25139" t="s">
        <v>119292</v>
      </c>
      <c r="E25139" t="s">
        <v>119293</v>
      </c>
      <c r="F25139" t="s">
        <v>119294</v>
      </c>
      <c r="G25139" t="s">
        <v>119295</v>
      </c>
      <c r="H25139">
        <v>27</v>
      </c>
      <c r="I25139" t="s">
        <v>28</v>
      </c>
      <c r="J25139" t="s">
        <v>6338</v>
      </c>
      <c r="K25139">
        <v>477</v>
      </c>
      <c r="L25139" t="s">
        <v>30</v>
      </c>
      <c r="M25139" t="s">
        <v>7991</v>
      </c>
      <c r="N25139" t="b">
        <v>0</v>
      </c>
      <c r="P25139">
        <v>1</v>
      </c>
      <c r="Q25139">
        <v>22321</v>
      </c>
      <c r="R25139">
        <v>65</v>
      </c>
      <c r="S25139">
        <v>6</v>
      </c>
      <c r="T25139">
        <v>0</v>
      </c>
      <c r="U25139">
        <v>2</v>
      </c>
    </row>
    <row r="25140" spans="1:21" x14ac:dyDescent="0.25">
      <c r="A25140" t="s">
        <v>118349</v>
      </c>
      <c r="B25140" t="s">
        <v>118350</v>
      </c>
      <c r="C25140" t="s">
        <v>119296</v>
      </c>
      <c r="D25140" t="s">
        <v>119297</v>
      </c>
      <c r="E25140" s="1">
        <v>41284.895833333336</v>
      </c>
      <c r="F25140" t="s">
        <v>119298</v>
      </c>
      <c r="G25140" t="s">
        <v>119299</v>
      </c>
      <c r="H25140">
        <v>27</v>
      </c>
      <c r="I25140" t="s">
        <v>28</v>
      </c>
      <c r="J25140" t="s">
        <v>5028</v>
      </c>
      <c r="K25140">
        <v>299</v>
      </c>
      <c r="L25140" t="s">
        <v>30</v>
      </c>
      <c r="M25140" t="s">
        <v>31</v>
      </c>
      <c r="N25140" t="b">
        <v>0</v>
      </c>
      <c r="O25140" t="s">
        <v>119300</v>
      </c>
      <c r="P25140">
        <v>1</v>
      </c>
      <c r="Q25140">
        <v>1679</v>
      </c>
      <c r="R25140">
        <v>15</v>
      </c>
      <c r="S25140">
        <v>1</v>
      </c>
      <c r="T25140">
        <v>0</v>
      </c>
      <c r="U25140">
        <v>0</v>
      </c>
    </row>
    <row r="25141" spans="1:21" x14ac:dyDescent="0.25">
      <c r="A25141" t="s">
        <v>118349</v>
      </c>
      <c r="B25141" t="s">
        <v>118350</v>
      </c>
      <c r="C25141" t="s">
        <v>119301</v>
      </c>
      <c r="D25141" t="s">
        <v>119302</v>
      </c>
      <c r="E25141" s="1">
        <v>41284.888888888891</v>
      </c>
      <c r="F25141" t="s">
        <v>119303</v>
      </c>
      <c r="G25141" t="s">
        <v>119304</v>
      </c>
      <c r="H25141">
        <v>27</v>
      </c>
      <c r="I25141" t="s">
        <v>28</v>
      </c>
      <c r="J25141" t="s">
        <v>4656</v>
      </c>
      <c r="K25141">
        <v>344</v>
      </c>
      <c r="L25141" t="s">
        <v>30</v>
      </c>
      <c r="M25141" t="s">
        <v>31</v>
      </c>
      <c r="N25141" t="b">
        <v>0</v>
      </c>
      <c r="O25141" t="s">
        <v>119305</v>
      </c>
      <c r="P25141">
        <v>1</v>
      </c>
      <c r="Q25141">
        <v>263822</v>
      </c>
      <c r="R25141">
        <v>1074</v>
      </c>
      <c r="S25141">
        <v>140</v>
      </c>
      <c r="T25141">
        <v>0</v>
      </c>
      <c r="U25141">
        <v>68</v>
      </c>
    </row>
    <row r="25142" spans="1:21" x14ac:dyDescent="0.25">
      <c r="A25142" t="s">
        <v>118349</v>
      </c>
      <c r="B25142" t="s">
        <v>118350</v>
      </c>
      <c r="C25142" t="s">
        <v>119306</v>
      </c>
      <c r="D25142" t="s">
        <v>119307</v>
      </c>
      <c r="E25142" s="1">
        <v>41284.887499999997</v>
      </c>
      <c r="F25142" t="s">
        <v>119308</v>
      </c>
      <c r="G25142" t="s">
        <v>119309</v>
      </c>
      <c r="H25142">
        <v>27</v>
      </c>
      <c r="I25142" t="s">
        <v>28</v>
      </c>
      <c r="J25142" t="s">
        <v>3645</v>
      </c>
      <c r="K25142">
        <v>470</v>
      </c>
      <c r="L25142" t="s">
        <v>30</v>
      </c>
      <c r="M25142" t="s">
        <v>31</v>
      </c>
      <c r="N25142" t="b">
        <v>0</v>
      </c>
      <c r="O25142" t="s">
        <v>119310</v>
      </c>
      <c r="P25142">
        <v>1</v>
      </c>
      <c r="Q25142">
        <v>1817</v>
      </c>
      <c r="R25142">
        <v>18</v>
      </c>
      <c r="S25142">
        <v>0</v>
      </c>
      <c r="T25142">
        <v>0</v>
      </c>
      <c r="U25142">
        <v>5</v>
      </c>
    </row>
    <row r="25143" spans="1:21" x14ac:dyDescent="0.25">
      <c r="A25143" t="s">
        <v>118349</v>
      </c>
      <c r="B25143" t="s">
        <v>118350</v>
      </c>
      <c r="C25143" t="s">
        <v>119311</v>
      </c>
      <c r="D25143" t="s">
        <v>119312</v>
      </c>
      <c r="E25143" s="1">
        <v>41284.887499999997</v>
      </c>
      <c r="F25143" t="s">
        <v>119313</v>
      </c>
      <c r="G25143" t="s">
        <v>119314</v>
      </c>
      <c r="H25143">
        <v>27</v>
      </c>
      <c r="I25143" t="s">
        <v>28</v>
      </c>
      <c r="J25143" t="s">
        <v>4567</v>
      </c>
      <c r="K25143">
        <v>434</v>
      </c>
      <c r="L25143" t="s">
        <v>30</v>
      </c>
      <c r="M25143" t="s">
        <v>31</v>
      </c>
      <c r="N25143" t="b">
        <v>0</v>
      </c>
      <c r="O25143" t="s">
        <v>119315</v>
      </c>
      <c r="P25143">
        <v>1</v>
      </c>
      <c r="Q25143">
        <v>1513</v>
      </c>
      <c r="R25143">
        <v>18</v>
      </c>
      <c r="S25143">
        <v>1</v>
      </c>
      <c r="T25143">
        <v>0</v>
      </c>
      <c r="U25143">
        <v>1</v>
      </c>
    </row>
    <row r="25144" spans="1:21" x14ac:dyDescent="0.25">
      <c r="A25144" t="s">
        <v>118349</v>
      </c>
      <c r="B25144" t="s">
        <v>118350</v>
      </c>
      <c r="C25144" t="s">
        <v>119316</v>
      </c>
      <c r="D25144" t="s">
        <v>119317</v>
      </c>
      <c r="E25144" s="1">
        <v>41284.886805555558</v>
      </c>
      <c r="F25144" t="s">
        <v>119318</v>
      </c>
      <c r="G25144" t="s">
        <v>119319</v>
      </c>
      <c r="H25144">
        <v>27</v>
      </c>
      <c r="I25144" t="s">
        <v>28</v>
      </c>
      <c r="J25144" t="s">
        <v>5058</v>
      </c>
      <c r="K25144">
        <v>502</v>
      </c>
      <c r="L25144" t="s">
        <v>30</v>
      </c>
      <c r="M25144" t="s">
        <v>31</v>
      </c>
      <c r="N25144" t="b">
        <v>0</v>
      </c>
      <c r="O25144" t="s">
        <v>119320</v>
      </c>
      <c r="P25144">
        <v>1</v>
      </c>
      <c r="Q25144">
        <v>1567</v>
      </c>
      <c r="R25144">
        <v>21</v>
      </c>
      <c r="S25144">
        <v>0</v>
      </c>
      <c r="T25144">
        <v>0</v>
      </c>
      <c r="U25144">
        <v>3</v>
      </c>
    </row>
    <row r="25145" spans="1:21" x14ac:dyDescent="0.25">
      <c r="A25145" t="s">
        <v>118349</v>
      </c>
      <c r="B25145" t="s">
        <v>118350</v>
      </c>
      <c r="C25145" t="s">
        <v>119321</v>
      </c>
      <c r="D25145" t="s">
        <v>119322</v>
      </c>
      <c r="E25145" s="1">
        <v>41284.886805555558</v>
      </c>
      <c r="F25145" t="s">
        <v>119323</v>
      </c>
      <c r="G25145" t="s">
        <v>119324</v>
      </c>
      <c r="H25145">
        <v>27</v>
      </c>
      <c r="I25145" t="s">
        <v>28</v>
      </c>
      <c r="J25145" t="s">
        <v>920</v>
      </c>
      <c r="K25145">
        <v>620</v>
      </c>
      <c r="L25145" t="s">
        <v>30</v>
      </c>
      <c r="M25145" t="s">
        <v>31</v>
      </c>
      <c r="N25145" t="b">
        <v>0</v>
      </c>
      <c r="O25145" t="s">
        <v>119325</v>
      </c>
      <c r="P25145">
        <v>1</v>
      </c>
      <c r="Q25145">
        <v>2517</v>
      </c>
      <c r="R25145">
        <v>28</v>
      </c>
      <c r="S25145">
        <v>0</v>
      </c>
      <c r="T25145">
        <v>0</v>
      </c>
      <c r="U25145">
        <v>3</v>
      </c>
    </row>
    <row r="25146" spans="1:21" x14ac:dyDescent="0.25">
      <c r="A25146" t="s">
        <v>118349</v>
      </c>
      <c r="B25146" t="s">
        <v>118350</v>
      </c>
      <c r="C25146" t="s">
        <v>119326</v>
      </c>
      <c r="D25146" t="s">
        <v>119327</v>
      </c>
      <c r="E25146" s="1">
        <v>41284.886805555558</v>
      </c>
      <c r="F25146" t="s">
        <v>119328</v>
      </c>
      <c r="G25146" t="s">
        <v>119329</v>
      </c>
      <c r="H25146">
        <v>27</v>
      </c>
      <c r="I25146" t="s">
        <v>28</v>
      </c>
      <c r="J25146" t="s">
        <v>1182</v>
      </c>
      <c r="K25146">
        <v>476</v>
      </c>
      <c r="L25146" t="s">
        <v>30</v>
      </c>
      <c r="M25146" t="s">
        <v>31</v>
      </c>
      <c r="N25146" t="b">
        <v>0</v>
      </c>
      <c r="O25146" t="s">
        <v>119330</v>
      </c>
      <c r="P25146">
        <v>1</v>
      </c>
      <c r="Q25146">
        <v>2591</v>
      </c>
      <c r="R25146">
        <v>28</v>
      </c>
      <c r="S25146">
        <v>2</v>
      </c>
      <c r="T25146">
        <v>0</v>
      </c>
      <c r="U25146">
        <v>1</v>
      </c>
    </row>
    <row r="25147" spans="1:21" x14ac:dyDescent="0.25">
      <c r="A25147" t="s">
        <v>118349</v>
      </c>
      <c r="B25147" t="s">
        <v>118350</v>
      </c>
      <c r="C25147" t="s">
        <v>119331</v>
      </c>
      <c r="D25147" t="s">
        <v>119332</v>
      </c>
      <c r="E25147" s="1">
        <v>41284.886111111111</v>
      </c>
      <c r="F25147" t="s">
        <v>119333</v>
      </c>
      <c r="G25147" t="s">
        <v>119334</v>
      </c>
      <c r="H25147">
        <v>27</v>
      </c>
      <c r="I25147" t="s">
        <v>28</v>
      </c>
      <c r="J25147" t="s">
        <v>1172</v>
      </c>
      <c r="K25147">
        <v>488</v>
      </c>
      <c r="L25147" t="s">
        <v>30</v>
      </c>
      <c r="M25147" t="s">
        <v>31</v>
      </c>
      <c r="N25147" t="b">
        <v>0</v>
      </c>
      <c r="O25147" t="s">
        <v>119335</v>
      </c>
      <c r="P25147">
        <v>1</v>
      </c>
      <c r="Q25147">
        <v>8126</v>
      </c>
      <c r="R25147">
        <v>45</v>
      </c>
      <c r="S25147">
        <v>2</v>
      </c>
      <c r="T25147">
        <v>0</v>
      </c>
      <c r="U25147">
        <v>1</v>
      </c>
    </row>
    <row r="25148" spans="1:21" x14ac:dyDescent="0.25">
      <c r="A25148" t="s">
        <v>118349</v>
      </c>
      <c r="B25148" t="s">
        <v>118350</v>
      </c>
      <c r="C25148" t="s">
        <v>119336</v>
      </c>
      <c r="D25148" t="s">
        <v>119337</v>
      </c>
      <c r="E25148" s="1">
        <v>41284.884722222225</v>
      </c>
      <c r="F25148" t="s">
        <v>119338</v>
      </c>
      <c r="G25148" t="s">
        <v>119339</v>
      </c>
      <c r="H25148">
        <v>27</v>
      </c>
      <c r="I25148" t="s">
        <v>28</v>
      </c>
      <c r="J25148" t="s">
        <v>10224</v>
      </c>
      <c r="K25148">
        <v>598</v>
      </c>
      <c r="L25148" t="s">
        <v>30</v>
      </c>
      <c r="M25148" t="s">
        <v>31</v>
      </c>
      <c r="N25148" t="b">
        <v>0</v>
      </c>
      <c r="O25148" t="s">
        <v>119340</v>
      </c>
      <c r="P25148">
        <v>1</v>
      </c>
      <c r="Q25148">
        <v>3630</v>
      </c>
      <c r="R25148">
        <v>41</v>
      </c>
      <c r="S25148">
        <v>0</v>
      </c>
      <c r="T25148">
        <v>0</v>
      </c>
      <c r="U25148">
        <v>0</v>
      </c>
    </row>
    <row r="25149" spans="1:21" x14ac:dyDescent="0.25">
      <c r="A25149" t="s">
        <v>118349</v>
      </c>
      <c r="B25149" t="s">
        <v>118350</v>
      </c>
      <c r="C25149" t="s">
        <v>119341</v>
      </c>
      <c r="D25149" t="s">
        <v>119342</v>
      </c>
      <c r="E25149" s="1">
        <v>41279.131249999999</v>
      </c>
      <c r="F25149" t="s">
        <v>119343</v>
      </c>
      <c r="G25149" t="s">
        <v>119344</v>
      </c>
      <c r="H25149">
        <v>27</v>
      </c>
      <c r="I25149" t="s">
        <v>28</v>
      </c>
      <c r="J25149" t="s">
        <v>452</v>
      </c>
      <c r="K25149">
        <v>226</v>
      </c>
      <c r="L25149" t="s">
        <v>30</v>
      </c>
      <c r="M25149" t="s">
        <v>31</v>
      </c>
      <c r="N25149" t="b">
        <v>0</v>
      </c>
      <c r="O25149" t="s">
        <v>119345</v>
      </c>
      <c r="P25149">
        <v>1</v>
      </c>
      <c r="Q25149">
        <v>747</v>
      </c>
      <c r="R25149">
        <v>11</v>
      </c>
      <c r="S25149">
        <v>0</v>
      </c>
      <c r="T25149">
        <v>0</v>
      </c>
      <c r="U25149">
        <v>0</v>
      </c>
    </row>
    <row r="25150" spans="1:21" x14ac:dyDescent="0.25">
      <c r="A25150" t="s">
        <v>118349</v>
      </c>
      <c r="B25150" t="s">
        <v>118350</v>
      </c>
      <c r="C25150" t="s">
        <v>119346</v>
      </c>
      <c r="D25150" t="s">
        <v>119347</v>
      </c>
      <c r="E25150" s="1">
        <v>41279.128472222219</v>
      </c>
      <c r="F25150" t="s">
        <v>119348</v>
      </c>
      <c r="G25150" t="s">
        <v>119349</v>
      </c>
      <c r="H25150">
        <v>27</v>
      </c>
      <c r="I25150" t="s">
        <v>28</v>
      </c>
      <c r="J25150" t="s">
        <v>2616</v>
      </c>
      <c r="K25150">
        <v>585</v>
      </c>
      <c r="L25150" t="s">
        <v>30</v>
      </c>
      <c r="M25150" t="s">
        <v>31</v>
      </c>
      <c r="N25150" t="b">
        <v>0</v>
      </c>
      <c r="O25150" t="s">
        <v>119350</v>
      </c>
      <c r="P25150">
        <v>1</v>
      </c>
      <c r="Q25150">
        <v>1872</v>
      </c>
      <c r="R25150">
        <v>8</v>
      </c>
      <c r="S25150">
        <v>0</v>
      </c>
      <c r="T25150">
        <v>0</v>
      </c>
      <c r="U25150">
        <v>0</v>
      </c>
    </row>
    <row r="25151" spans="1:21" x14ac:dyDescent="0.25">
      <c r="A25151" t="s">
        <v>118349</v>
      </c>
      <c r="B25151" t="s">
        <v>118350</v>
      </c>
      <c r="C25151" t="s">
        <v>119351</v>
      </c>
      <c r="D25151" t="s">
        <v>119352</v>
      </c>
      <c r="E25151" s="1">
        <v>41279.125694444447</v>
      </c>
      <c r="F25151" t="s">
        <v>119353</v>
      </c>
      <c r="G25151" t="s">
        <v>119349</v>
      </c>
      <c r="H25151">
        <v>27</v>
      </c>
      <c r="I25151" t="s">
        <v>28</v>
      </c>
      <c r="J25151" t="s">
        <v>11531</v>
      </c>
      <c r="K25151">
        <v>675</v>
      </c>
      <c r="L25151" t="s">
        <v>30</v>
      </c>
      <c r="M25151" t="s">
        <v>31</v>
      </c>
      <c r="N25151" t="b">
        <v>0</v>
      </c>
      <c r="O25151" t="s">
        <v>119354</v>
      </c>
      <c r="P25151">
        <v>1</v>
      </c>
      <c r="Q25151">
        <v>1598</v>
      </c>
      <c r="R25151">
        <v>17</v>
      </c>
      <c r="S25151">
        <v>0</v>
      </c>
      <c r="T25151">
        <v>0</v>
      </c>
      <c r="U25151">
        <v>2</v>
      </c>
    </row>
    <row r="25152" spans="1:21" x14ac:dyDescent="0.25">
      <c r="A25152" t="s">
        <v>118349</v>
      </c>
      <c r="B25152" t="s">
        <v>118350</v>
      </c>
      <c r="C25152" t="s">
        <v>119355</v>
      </c>
      <c r="D25152" t="s">
        <v>119356</v>
      </c>
      <c r="E25152" t="s">
        <v>119357</v>
      </c>
      <c r="F25152" t="s">
        <v>119358</v>
      </c>
      <c r="G25152" t="s">
        <v>119359</v>
      </c>
      <c r="H25152">
        <v>27</v>
      </c>
      <c r="I25152" t="s">
        <v>28</v>
      </c>
      <c r="J25152" t="s">
        <v>6828</v>
      </c>
      <c r="K25152">
        <v>294</v>
      </c>
      <c r="L25152" t="s">
        <v>30</v>
      </c>
      <c r="M25152" t="s">
        <v>31</v>
      </c>
      <c r="N25152" t="b">
        <v>0</v>
      </c>
      <c r="O25152" t="s">
        <v>119360</v>
      </c>
      <c r="P25152">
        <v>1</v>
      </c>
      <c r="Q25152">
        <v>1105</v>
      </c>
      <c r="R25152">
        <v>5</v>
      </c>
      <c r="S25152">
        <v>0</v>
      </c>
      <c r="T25152">
        <v>0</v>
      </c>
      <c r="U25152">
        <v>0</v>
      </c>
    </row>
    <row r="25153" spans="1:21" x14ac:dyDescent="0.25">
      <c r="A25153" t="s">
        <v>118349</v>
      </c>
      <c r="B25153" t="s">
        <v>118350</v>
      </c>
      <c r="C25153" t="s">
        <v>119361</v>
      </c>
      <c r="D25153" t="s">
        <v>119362</v>
      </c>
      <c r="E25153" t="s">
        <v>119363</v>
      </c>
      <c r="F25153" t="s">
        <v>119364</v>
      </c>
      <c r="G25153" t="s">
        <v>119365</v>
      </c>
      <c r="H25153">
        <v>27</v>
      </c>
      <c r="I25153" t="s">
        <v>28</v>
      </c>
      <c r="J25153" t="s">
        <v>1182</v>
      </c>
      <c r="K25153">
        <v>476</v>
      </c>
      <c r="L25153" t="s">
        <v>30</v>
      </c>
      <c r="M25153" t="s">
        <v>31</v>
      </c>
      <c r="N25153" t="b">
        <v>0</v>
      </c>
      <c r="O25153" t="s">
        <v>119366</v>
      </c>
      <c r="P25153">
        <v>1</v>
      </c>
      <c r="Q25153">
        <v>491933</v>
      </c>
      <c r="R25153">
        <v>2156</v>
      </c>
      <c r="S25153">
        <v>132</v>
      </c>
      <c r="T25153">
        <v>0</v>
      </c>
      <c r="U25153">
        <v>68</v>
      </c>
    </row>
    <row r="25154" spans="1:21" x14ac:dyDescent="0.25">
      <c r="A25154" t="s">
        <v>118349</v>
      </c>
      <c r="B25154" t="s">
        <v>118350</v>
      </c>
      <c r="C25154" t="s">
        <v>119367</v>
      </c>
      <c r="D25154" t="s">
        <v>119368</v>
      </c>
      <c r="E25154" t="s">
        <v>119369</v>
      </c>
      <c r="F25154" t="s">
        <v>119370</v>
      </c>
      <c r="G25154" t="s">
        <v>119371</v>
      </c>
      <c r="H25154">
        <v>27</v>
      </c>
      <c r="I25154" t="s">
        <v>28</v>
      </c>
      <c r="J25154" t="s">
        <v>1294</v>
      </c>
      <c r="K25154">
        <v>464</v>
      </c>
      <c r="L25154" t="s">
        <v>30</v>
      </c>
      <c r="M25154" t="s">
        <v>31</v>
      </c>
      <c r="N25154" t="b">
        <v>0</v>
      </c>
      <c r="O25154" t="s">
        <v>119372</v>
      </c>
      <c r="P25154">
        <v>1</v>
      </c>
      <c r="Q25154">
        <v>8521</v>
      </c>
      <c r="R25154">
        <v>20</v>
      </c>
      <c r="S25154">
        <v>6</v>
      </c>
      <c r="T25154">
        <v>0</v>
      </c>
      <c r="U25154">
        <v>4</v>
      </c>
    </row>
    <row r="25155" spans="1:21" x14ac:dyDescent="0.25">
      <c r="A25155" t="s">
        <v>118349</v>
      </c>
      <c r="B25155" t="s">
        <v>118350</v>
      </c>
      <c r="C25155" t="s">
        <v>119373</v>
      </c>
      <c r="D25155" t="s">
        <v>119374</v>
      </c>
      <c r="E25155" t="s">
        <v>119375</v>
      </c>
      <c r="F25155" t="s">
        <v>119376</v>
      </c>
      <c r="G25155" t="s">
        <v>119377</v>
      </c>
      <c r="H25155">
        <v>27</v>
      </c>
      <c r="I25155" t="s">
        <v>28</v>
      </c>
      <c r="J25155" t="s">
        <v>9715</v>
      </c>
      <c r="K25155">
        <v>435</v>
      </c>
      <c r="L25155" t="s">
        <v>30</v>
      </c>
      <c r="M25155" t="s">
        <v>31</v>
      </c>
      <c r="N25155" t="b">
        <v>0</v>
      </c>
      <c r="O25155" t="s">
        <v>119378</v>
      </c>
      <c r="P25155">
        <v>1</v>
      </c>
      <c r="Q25155">
        <v>75925</v>
      </c>
      <c r="R25155">
        <v>309</v>
      </c>
      <c r="S25155">
        <v>20</v>
      </c>
      <c r="T25155">
        <v>0</v>
      </c>
      <c r="U25155">
        <v>20</v>
      </c>
    </row>
    <row r="25156" spans="1:21" x14ac:dyDescent="0.25">
      <c r="A25156" t="s">
        <v>118349</v>
      </c>
      <c r="B25156" t="s">
        <v>118350</v>
      </c>
      <c r="C25156" t="s">
        <v>119379</v>
      </c>
      <c r="D25156" t="s">
        <v>119380</v>
      </c>
      <c r="E25156" t="s">
        <v>119381</v>
      </c>
      <c r="F25156" t="s">
        <v>119382</v>
      </c>
      <c r="G25156" t="s">
        <v>119383</v>
      </c>
      <c r="H25156">
        <v>27</v>
      </c>
      <c r="I25156" t="s">
        <v>28</v>
      </c>
      <c r="J25156" t="s">
        <v>1231</v>
      </c>
      <c r="K25156">
        <v>1023</v>
      </c>
      <c r="L25156" t="s">
        <v>30</v>
      </c>
      <c r="M25156" t="s">
        <v>31</v>
      </c>
      <c r="N25156" t="b">
        <v>0</v>
      </c>
      <c r="O25156" t="s">
        <v>119384</v>
      </c>
      <c r="P25156">
        <v>1</v>
      </c>
      <c r="Q25156">
        <v>363668</v>
      </c>
      <c r="R25156">
        <v>4238</v>
      </c>
      <c r="S25156">
        <v>47</v>
      </c>
      <c r="T25156">
        <v>0</v>
      </c>
      <c r="U25156">
        <v>516</v>
      </c>
    </row>
    <row r="25157" spans="1:21" x14ac:dyDescent="0.25">
      <c r="A25157" t="s">
        <v>118349</v>
      </c>
      <c r="B25157" t="s">
        <v>118350</v>
      </c>
      <c r="C25157" t="s">
        <v>119385</v>
      </c>
      <c r="D25157" t="s">
        <v>119386</v>
      </c>
      <c r="E25157" t="s">
        <v>119387</v>
      </c>
      <c r="F25157" t="s">
        <v>119388</v>
      </c>
      <c r="G25157" t="s">
        <v>119389</v>
      </c>
      <c r="H25157">
        <v>27</v>
      </c>
      <c r="I25157" t="s">
        <v>28</v>
      </c>
      <c r="J25157" t="s">
        <v>99161</v>
      </c>
      <c r="K25157">
        <v>900</v>
      </c>
      <c r="L25157" t="s">
        <v>30</v>
      </c>
      <c r="M25157" t="s">
        <v>31</v>
      </c>
      <c r="N25157" t="b">
        <v>0</v>
      </c>
      <c r="O25157" t="s">
        <v>119390</v>
      </c>
      <c r="P25157">
        <v>1</v>
      </c>
      <c r="Q25157">
        <v>416384</v>
      </c>
      <c r="R25157">
        <v>1931</v>
      </c>
      <c r="S25157">
        <v>43</v>
      </c>
      <c r="T25157">
        <v>0</v>
      </c>
      <c r="U25157">
        <v>107</v>
      </c>
    </row>
    <row r="25158" spans="1:21" x14ac:dyDescent="0.25">
      <c r="A25158" t="s">
        <v>118349</v>
      </c>
      <c r="B25158" t="s">
        <v>118350</v>
      </c>
      <c r="C25158" t="s">
        <v>119391</v>
      </c>
      <c r="D25158" t="s">
        <v>119392</v>
      </c>
      <c r="E25158" t="s">
        <v>119393</v>
      </c>
      <c r="F25158" t="s">
        <v>119394</v>
      </c>
      <c r="G25158" t="s">
        <v>119395</v>
      </c>
      <c r="H25158">
        <v>27</v>
      </c>
      <c r="I25158" t="s">
        <v>28</v>
      </c>
      <c r="J25158" t="s">
        <v>108547</v>
      </c>
      <c r="K25158">
        <v>1086</v>
      </c>
      <c r="L25158" t="s">
        <v>30</v>
      </c>
      <c r="M25158" t="s">
        <v>31</v>
      </c>
      <c r="N25158" t="b">
        <v>0</v>
      </c>
      <c r="O25158" t="s">
        <v>119396</v>
      </c>
      <c r="P25158">
        <v>1</v>
      </c>
      <c r="Q25158">
        <v>1043078</v>
      </c>
      <c r="R25158">
        <v>4112</v>
      </c>
      <c r="S25158">
        <v>165</v>
      </c>
      <c r="T25158">
        <v>0</v>
      </c>
      <c r="U25158">
        <v>276</v>
      </c>
    </row>
    <row r="25159" spans="1:21" x14ac:dyDescent="0.25">
      <c r="A25159" t="s">
        <v>118349</v>
      </c>
      <c r="B25159" t="s">
        <v>118350</v>
      </c>
      <c r="C25159" t="s">
        <v>119397</v>
      </c>
      <c r="D25159" t="s">
        <v>119398</v>
      </c>
      <c r="E25159" t="s">
        <v>119399</v>
      </c>
      <c r="F25159" t="s">
        <v>119400</v>
      </c>
      <c r="G25159" t="s">
        <v>119401</v>
      </c>
      <c r="H25159">
        <v>27</v>
      </c>
      <c r="I25159" t="s">
        <v>28</v>
      </c>
      <c r="J25159" t="s">
        <v>21150</v>
      </c>
      <c r="K25159">
        <v>940</v>
      </c>
      <c r="L25159" t="s">
        <v>30</v>
      </c>
      <c r="M25159" t="s">
        <v>31</v>
      </c>
      <c r="N25159" t="b">
        <v>0</v>
      </c>
      <c r="O25159" t="s">
        <v>119402</v>
      </c>
      <c r="P25159">
        <v>1</v>
      </c>
      <c r="Q25159">
        <v>4827</v>
      </c>
      <c r="R25159">
        <v>15</v>
      </c>
      <c r="S25159">
        <v>0</v>
      </c>
      <c r="T25159">
        <v>0</v>
      </c>
      <c r="U25159">
        <v>3</v>
      </c>
    </row>
    <row r="25160" spans="1:21" x14ac:dyDescent="0.25">
      <c r="A25160" t="s">
        <v>118349</v>
      </c>
      <c r="B25160" t="s">
        <v>118350</v>
      </c>
      <c r="C25160" t="s">
        <v>119403</v>
      </c>
      <c r="D25160" t="s">
        <v>119404</v>
      </c>
      <c r="E25160" t="s">
        <v>119405</v>
      </c>
      <c r="F25160" t="s">
        <v>119406</v>
      </c>
      <c r="G25160" t="s">
        <v>119401</v>
      </c>
      <c r="H25160">
        <v>27</v>
      </c>
      <c r="I25160" t="s">
        <v>28</v>
      </c>
      <c r="J25160" t="s">
        <v>3451</v>
      </c>
      <c r="K25160">
        <v>256</v>
      </c>
      <c r="L25160" t="s">
        <v>30</v>
      </c>
      <c r="M25160" t="s">
        <v>31</v>
      </c>
      <c r="N25160" t="b">
        <v>0</v>
      </c>
      <c r="O25160" t="s">
        <v>119407</v>
      </c>
      <c r="P25160">
        <v>1</v>
      </c>
      <c r="Q25160">
        <v>831</v>
      </c>
      <c r="R25160">
        <v>3</v>
      </c>
      <c r="S25160">
        <v>0</v>
      </c>
      <c r="T25160">
        <v>0</v>
      </c>
      <c r="U25160">
        <v>0</v>
      </c>
    </row>
    <row r="25161" spans="1:21" x14ac:dyDescent="0.25">
      <c r="A25161" t="s">
        <v>118349</v>
      </c>
      <c r="B25161" t="s">
        <v>118350</v>
      </c>
      <c r="C25161" t="s">
        <v>119408</v>
      </c>
      <c r="D25161" t="s">
        <v>119409</v>
      </c>
      <c r="E25161" t="s">
        <v>119410</v>
      </c>
      <c r="F25161" t="s">
        <v>119411</v>
      </c>
      <c r="G25161" t="s">
        <v>119401</v>
      </c>
      <c r="H25161">
        <v>27</v>
      </c>
      <c r="I25161" t="s">
        <v>28</v>
      </c>
      <c r="J25161" t="s">
        <v>6082</v>
      </c>
      <c r="K25161">
        <v>321</v>
      </c>
      <c r="L25161" t="s">
        <v>30</v>
      </c>
      <c r="M25161" t="s">
        <v>31</v>
      </c>
      <c r="N25161" t="b">
        <v>0</v>
      </c>
      <c r="O25161" t="s">
        <v>119412</v>
      </c>
      <c r="P25161">
        <v>1</v>
      </c>
      <c r="Q25161">
        <v>42943</v>
      </c>
      <c r="R25161">
        <v>159</v>
      </c>
      <c r="S25161">
        <v>10</v>
      </c>
      <c r="T25161">
        <v>0</v>
      </c>
      <c r="U25161">
        <v>9</v>
      </c>
    </row>
    <row r="25162" spans="1:21" x14ac:dyDescent="0.25">
      <c r="A25162" t="s">
        <v>118349</v>
      </c>
      <c r="B25162" t="s">
        <v>118350</v>
      </c>
      <c r="C25162" t="s">
        <v>119413</v>
      </c>
      <c r="D25162" t="s">
        <v>119414</v>
      </c>
      <c r="E25162" s="1">
        <v>41278.165277777778</v>
      </c>
      <c r="F25162" t="s">
        <v>119415</v>
      </c>
      <c r="G25162" t="s">
        <v>119416</v>
      </c>
      <c r="H25162">
        <v>27</v>
      </c>
      <c r="I25162" t="s">
        <v>28</v>
      </c>
      <c r="J25162" t="s">
        <v>2630</v>
      </c>
      <c r="K25162">
        <v>734</v>
      </c>
      <c r="L25162" t="s">
        <v>30</v>
      </c>
      <c r="M25162" t="s">
        <v>31</v>
      </c>
      <c r="N25162" t="b">
        <v>0</v>
      </c>
      <c r="O25162" t="s">
        <v>119417</v>
      </c>
      <c r="P25162">
        <v>1</v>
      </c>
      <c r="Q25162">
        <v>10696</v>
      </c>
      <c r="R25162">
        <v>60</v>
      </c>
      <c r="S25162">
        <v>7</v>
      </c>
      <c r="T25162">
        <v>0</v>
      </c>
      <c r="U25162">
        <v>6</v>
      </c>
    </row>
    <row r="25163" spans="1:21" x14ac:dyDescent="0.25">
      <c r="A25163" t="s">
        <v>118349</v>
      </c>
      <c r="B25163" t="s">
        <v>118350</v>
      </c>
      <c r="C25163" t="s">
        <v>119418</v>
      </c>
      <c r="D25163" t="s">
        <v>119419</v>
      </c>
      <c r="E25163" t="s">
        <v>119420</v>
      </c>
      <c r="F25163" t="s">
        <v>119421</v>
      </c>
      <c r="G25163" t="s">
        <v>119422</v>
      </c>
      <c r="H25163">
        <v>27</v>
      </c>
      <c r="I25163" t="s">
        <v>28</v>
      </c>
      <c r="J25163" t="s">
        <v>4135</v>
      </c>
      <c r="K25163">
        <v>446</v>
      </c>
      <c r="L25163" t="s">
        <v>30</v>
      </c>
      <c r="M25163" t="s">
        <v>31</v>
      </c>
      <c r="N25163" t="b">
        <v>0</v>
      </c>
      <c r="O25163" t="s">
        <v>119423</v>
      </c>
      <c r="P25163">
        <v>1</v>
      </c>
      <c r="Q25163">
        <v>34996</v>
      </c>
      <c r="R25163">
        <v>129</v>
      </c>
      <c r="S25163">
        <v>8</v>
      </c>
      <c r="T25163">
        <v>0</v>
      </c>
      <c r="U25163">
        <v>7</v>
      </c>
    </row>
    <row r="25164" spans="1:21" x14ac:dyDescent="0.25">
      <c r="A25164" t="s">
        <v>118349</v>
      </c>
      <c r="B25164" t="s">
        <v>118350</v>
      </c>
      <c r="C25164" t="s">
        <v>119424</v>
      </c>
      <c r="D25164" t="s">
        <v>119425</v>
      </c>
      <c r="E25164" t="s">
        <v>119426</v>
      </c>
      <c r="F25164" t="s">
        <v>119427</v>
      </c>
      <c r="G25164" t="s">
        <v>119416</v>
      </c>
      <c r="H25164">
        <v>27</v>
      </c>
      <c r="I25164" t="s">
        <v>28</v>
      </c>
      <c r="J25164" t="s">
        <v>4626</v>
      </c>
      <c r="K25164">
        <v>246</v>
      </c>
      <c r="L25164" t="s">
        <v>30</v>
      </c>
      <c r="M25164" t="s">
        <v>31</v>
      </c>
      <c r="N25164" t="b">
        <v>0</v>
      </c>
      <c r="O25164" t="s">
        <v>119428</v>
      </c>
      <c r="P25164">
        <v>1</v>
      </c>
      <c r="Q25164">
        <v>8473</v>
      </c>
      <c r="R25164">
        <v>30</v>
      </c>
      <c r="S25164">
        <v>0</v>
      </c>
      <c r="T25164">
        <v>0</v>
      </c>
      <c r="U25164">
        <v>8</v>
      </c>
    </row>
    <row r="25165" spans="1:21" x14ac:dyDescent="0.25">
      <c r="A25165" t="s">
        <v>118349</v>
      </c>
      <c r="B25165" t="s">
        <v>118350</v>
      </c>
      <c r="C25165" t="s">
        <v>119429</v>
      </c>
      <c r="D25165" t="s">
        <v>119430</v>
      </c>
      <c r="E25165" t="s">
        <v>119431</v>
      </c>
      <c r="F25165" t="s">
        <v>119432</v>
      </c>
      <c r="G25165" t="s">
        <v>119416</v>
      </c>
      <c r="H25165">
        <v>27</v>
      </c>
      <c r="I25165" t="s">
        <v>28</v>
      </c>
      <c r="J25165" t="s">
        <v>5028</v>
      </c>
      <c r="K25165">
        <v>299</v>
      </c>
      <c r="L25165" t="s">
        <v>30</v>
      </c>
      <c r="M25165" t="s">
        <v>31</v>
      </c>
      <c r="N25165" t="b">
        <v>0</v>
      </c>
      <c r="O25165" t="s">
        <v>119433</v>
      </c>
      <c r="P25165">
        <v>1</v>
      </c>
      <c r="Q25165">
        <v>9294</v>
      </c>
      <c r="R25165">
        <v>34</v>
      </c>
      <c r="S25165">
        <v>1</v>
      </c>
      <c r="T25165">
        <v>0</v>
      </c>
      <c r="U25165">
        <v>8</v>
      </c>
    </row>
    <row r="25166" spans="1:21" x14ac:dyDescent="0.25">
      <c r="A25166" t="s">
        <v>118349</v>
      </c>
      <c r="B25166" t="s">
        <v>118350</v>
      </c>
      <c r="C25166" t="s">
        <v>119434</v>
      </c>
      <c r="D25166" t="s">
        <v>119435</v>
      </c>
      <c r="E25166" s="1">
        <v>41550.251388888886</v>
      </c>
      <c r="F25166" t="s">
        <v>119436</v>
      </c>
      <c r="G25166" t="s">
        <v>119416</v>
      </c>
      <c r="H25166">
        <v>27</v>
      </c>
      <c r="I25166" t="s">
        <v>28</v>
      </c>
      <c r="J25166" t="s">
        <v>10953</v>
      </c>
      <c r="K25166">
        <v>713</v>
      </c>
      <c r="L25166" t="s">
        <v>30</v>
      </c>
      <c r="M25166" t="s">
        <v>31</v>
      </c>
      <c r="N25166" t="b">
        <v>0</v>
      </c>
      <c r="O25166" t="s">
        <v>119437</v>
      </c>
      <c r="P25166">
        <v>1</v>
      </c>
      <c r="Q25166">
        <v>5635</v>
      </c>
      <c r="R25166">
        <v>22</v>
      </c>
      <c r="S25166">
        <v>0</v>
      </c>
      <c r="T25166">
        <v>0</v>
      </c>
      <c r="U25166">
        <v>0</v>
      </c>
    </row>
    <row r="25167" spans="1:21" x14ac:dyDescent="0.25">
      <c r="A25167" t="s">
        <v>118349</v>
      </c>
      <c r="B25167" t="s">
        <v>118350</v>
      </c>
      <c r="C25167" t="s">
        <v>119438</v>
      </c>
      <c r="D25167" t="s">
        <v>119439</v>
      </c>
      <c r="E25167" s="1">
        <v>41489.995833333334</v>
      </c>
      <c r="F25167" t="s">
        <v>119440</v>
      </c>
      <c r="G25167" t="s">
        <v>119416</v>
      </c>
      <c r="H25167">
        <v>27</v>
      </c>
      <c r="I25167" t="s">
        <v>28</v>
      </c>
      <c r="J25167" t="s">
        <v>513</v>
      </c>
      <c r="K25167">
        <v>634</v>
      </c>
      <c r="L25167" t="s">
        <v>30</v>
      </c>
      <c r="M25167" t="s">
        <v>31</v>
      </c>
      <c r="N25167" t="b">
        <v>0</v>
      </c>
      <c r="O25167" t="s">
        <v>119441</v>
      </c>
      <c r="P25167">
        <v>1</v>
      </c>
      <c r="Q25167">
        <v>4927</v>
      </c>
      <c r="R25167">
        <v>14</v>
      </c>
      <c r="S25167">
        <v>2</v>
      </c>
      <c r="T25167">
        <v>0</v>
      </c>
      <c r="U25167">
        <v>3</v>
      </c>
    </row>
    <row r="25168" spans="1:21" x14ac:dyDescent="0.25">
      <c r="A25168" t="s">
        <v>118349</v>
      </c>
      <c r="B25168" t="s">
        <v>118350</v>
      </c>
      <c r="C25168" t="s">
        <v>119442</v>
      </c>
      <c r="D25168" t="s">
        <v>119443</v>
      </c>
      <c r="E25168" s="1">
        <v>41489.993055555555</v>
      </c>
      <c r="F25168" t="s">
        <v>119444</v>
      </c>
      <c r="G25168" t="s">
        <v>119445</v>
      </c>
      <c r="H25168">
        <v>27</v>
      </c>
      <c r="I25168" t="s">
        <v>28</v>
      </c>
      <c r="J25168" t="s">
        <v>8400</v>
      </c>
      <c r="K25168">
        <v>211</v>
      </c>
      <c r="L25168" t="s">
        <v>30</v>
      </c>
      <c r="M25168" t="s">
        <v>31</v>
      </c>
      <c r="N25168" t="b">
        <v>0</v>
      </c>
      <c r="O25168" t="s">
        <v>119446</v>
      </c>
      <c r="P25168">
        <v>1</v>
      </c>
      <c r="Q25168">
        <v>655</v>
      </c>
      <c r="R25168">
        <v>8</v>
      </c>
      <c r="S25168">
        <v>0</v>
      </c>
      <c r="T25168">
        <v>0</v>
      </c>
      <c r="U25168">
        <v>1</v>
      </c>
    </row>
    <row r="25169" spans="1:21" x14ac:dyDescent="0.25">
      <c r="A25169" t="s">
        <v>118349</v>
      </c>
      <c r="B25169" t="s">
        <v>118350</v>
      </c>
      <c r="C25169" t="s">
        <v>119447</v>
      </c>
      <c r="D25169" t="s">
        <v>119448</v>
      </c>
      <c r="E25169" s="1">
        <v>41336.118055555555</v>
      </c>
      <c r="F25169" t="s">
        <v>119449</v>
      </c>
      <c r="G25169" t="s">
        <v>119416</v>
      </c>
      <c r="H25169">
        <v>27</v>
      </c>
      <c r="I25169" t="s">
        <v>28</v>
      </c>
      <c r="J25169" t="s">
        <v>468</v>
      </c>
      <c r="K25169">
        <v>584</v>
      </c>
      <c r="L25169" t="s">
        <v>30</v>
      </c>
      <c r="M25169" t="s">
        <v>31</v>
      </c>
      <c r="N25169" t="b">
        <v>0</v>
      </c>
      <c r="O25169" t="s">
        <v>119450</v>
      </c>
      <c r="P25169">
        <v>1</v>
      </c>
      <c r="Q25169">
        <v>49798</v>
      </c>
      <c r="R25169">
        <v>147</v>
      </c>
      <c r="S25169">
        <v>6</v>
      </c>
      <c r="T25169">
        <v>0</v>
      </c>
      <c r="U25169">
        <v>14</v>
      </c>
    </row>
    <row r="25170" spans="1:21" x14ac:dyDescent="0.25">
      <c r="A25170" t="s">
        <v>118349</v>
      </c>
      <c r="B25170" t="s">
        <v>118350</v>
      </c>
      <c r="C25170" t="s">
        <v>119451</v>
      </c>
      <c r="D25170" t="s">
        <v>119452</v>
      </c>
      <c r="E25170" s="1">
        <v>41336.078472222223</v>
      </c>
      <c r="F25170" t="s">
        <v>119453</v>
      </c>
      <c r="G25170" t="s">
        <v>119416</v>
      </c>
      <c r="H25170">
        <v>27</v>
      </c>
      <c r="I25170" t="s">
        <v>28</v>
      </c>
      <c r="J25170" t="s">
        <v>1288</v>
      </c>
      <c r="K25170">
        <v>556</v>
      </c>
      <c r="L25170" t="s">
        <v>30</v>
      </c>
      <c r="M25170" t="s">
        <v>31</v>
      </c>
      <c r="N25170" t="b">
        <v>0</v>
      </c>
      <c r="O25170" t="s">
        <v>119454</v>
      </c>
      <c r="P25170">
        <v>1</v>
      </c>
      <c r="Q25170">
        <v>12814</v>
      </c>
      <c r="R25170">
        <v>38</v>
      </c>
      <c r="S25170">
        <v>2</v>
      </c>
      <c r="T25170">
        <v>0</v>
      </c>
      <c r="U25170">
        <v>7</v>
      </c>
    </row>
    <row r="25171" spans="1:21" x14ac:dyDescent="0.25">
      <c r="A25171" t="s">
        <v>118349</v>
      </c>
      <c r="B25171" t="s">
        <v>118350</v>
      </c>
      <c r="C25171" t="s">
        <v>119455</v>
      </c>
      <c r="D25171" t="s">
        <v>119456</v>
      </c>
      <c r="E25171" s="1">
        <v>41336.074999999997</v>
      </c>
      <c r="F25171" t="s">
        <v>119457</v>
      </c>
      <c r="G25171" t="s">
        <v>119458</v>
      </c>
      <c r="H25171">
        <v>27</v>
      </c>
      <c r="I25171" t="s">
        <v>28</v>
      </c>
      <c r="J25171" t="s">
        <v>2974</v>
      </c>
      <c r="K25171">
        <v>375</v>
      </c>
      <c r="L25171" t="s">
        <v>30</v>
      </c>
      <c r="M25171" t="s">
        <v>31</v>
      </c>
      <c r="N25171" t="b">
        <v>0</v>
      </c>
      <c r="O25171" t="s">
        <v>119459</v>
      </c>
      <c r="P25171">
        <v>1</v>
      </c>
      <c r="Q25171">
        <v>2456</v>
      </c>
      <c r="R25171">
        <v>26</v>
      </c>
      <c r="S25171">
        <v>0</v>
      </c>
      <c r="T25171">
        <v>0</v>
      </c>
      <c r="U25171">
        <v>0</v>
      </c>
    </row>
    <row r="25172" spans="1:21" x14ac:dyDescent="0.25">
      <c r="A25172" t="s">
        <v>118349</v>
      </c>
      <c r="B25172" t="s">
        <v>118350</v>
      </c>
      <c r="C25172" t="s">
        <v>119460</v>
      </c>
      <c r="D25172" t="s">
        <v>119461</v>
      </c>
      <c r="E25172" t="s">
        <v>119462</v>
      </c>
      <c r="F25172" t="s">
        <v>119463</v>
      </c>
      <c r="H25172">
        <v>25</v>
      </c>
      <c r="I25172" t="s">
        <v>16206</v>
      </c>
      <c r="J25172" t="s">
        <v>9249</v>
      </c>
      <c r="K25172">
        <v>40</v>
      </c>
      <c r="L25172" t="s">
        <v>30</v>
      </c>
      <c r="M25172" t="s">
        <v>31</v>
      </c>
      <c r="N25172" t="b">
        <v>0</v>
      </c>
      <c r="O25172" t="s">
        <v>119464</v>
      </c>
      <c r="P25172">
        <v>1</v>
      </c>
      <c r="Q25172">
        <v>602</v>
      </c>
      <c r="R25172">
        <v>1</v>
      </c>
      <c r="S25172">
        <v>2</v>
      </c>
      <c r="T25172">
        <v>0</v>
      </c>
      <c r="U25172">
        <v>0</v>
      </c>
    </row>
    <row r="25173" spans="1:21" x14ac:dyDescent="0.25">
      <c r="A25173" t="s">
        <v>118349</v>
      </c>
      <c r="B25173" t="s">
        <v>118350</v>
      </c>
      <c r="C25173" t="s">
        <v>119465</v>
      </c>
      <c r="D25173" t="s">
        <v>119466</v>
      </c>
      <c r="E25173" t="s">
        <v>119467</v>
      </c>
      <c r="F25173" t="s">
        <v>119468</v>
      </c>
      <c r="G25173" t="s">
        <v>119416</v>
      </c>
      <c r="H25173">
        <v>27</v>
      </c>
      <c r="I25173" t="s">
        <v>28</v>
      </c>
      <c r="J25173" t="s">
        <v>6828</v>
      </c>
      <c r="K25173">
        <v>294</v>
      </c>
      <c r="L25173" t="s">
        <v>30</v>
      </c>
      <c r="M25173" t="s">
        <v>31</v>
      </c>
      <c r="N25173" t="b">
        <v>0</v>
      </c>
      <c r="O25173" t="s">
        <v>119469</v>
      </c>
      <c r="P25173">
        <v>1</v>
      </c>
      <c r="Q25173">
        <v>249269</v>
      </c>
      <c r="R25173">
        <v>463</v>
      </c>
      <c r="S25173">
        <v>18</v>
      </c>
      <c r="T25173">
        <v>0</v>
      </c>
      <c r="U25173">
        <v>78</v>
      </c>
    </row>
    <row r="25174" spans="1:21" x14ac:dyDescent="0.25">
      <c r="A25174" t="s">
        <v>118349</v>
      </c>
      <c r="B25174" t="s">
        <v>118350</v>
      </c>
      <c r="C25174" t="s">
        <v>119470</v>
      </c>
      <c r="D25174" t="s">
        <v>119471</v>
      </c>
      <c r="E25174" t="s">
        <v>119472</v>
      </c>
      <c r="F25174" t="s">
        <v>119473</v>
      </c>
      <c r="G25174" t="s">
        <v>119416</v>
      </c>
      <c r="H25174">
        <v>27</v>
      </c>
      <c r="I25174" t="s">
        <v>28</v>
      </c>
      <c r="J25174" t="s">
        <v>1908</v>
      </c>
      <c r="K25174">
        <v>883</v>
      </c>
      <c r="L25174" t="s">
        <v>30</v>
      </c>
      <c r="M25174" t="s">
        <v>31</v>
      </c>
      <c r="N25174" t="b">
        <v>0</v>
      </c>
      <c r="O25174" t="s">
        <v>119474</v>
      </c>
      <c r="P25174">
        <v>1</v>
      </c>
      <c r="Q25174">
        <v>37987</v>
      </c>
      <c r="R25174">
        <v>114</v>
      </c>
      <c r="S25174">
        <v>9</v>
      </c>
      <c r="T25174">
        <v>0</v>
      </c>
      <c r="U25174">
        <v>10</v>
      </c>
    </row>
    <row r="25175" spans="1:21" x14ac:dyDescent="0.25">
      <c r="A25175" t="s">
        <v>118349</v>
      </c>
      <c r="B25175" t="s">
        <v>118350</v>
      </c>
      <c r="C25175" t="s">
        <v>119475</v>
      </c>
      <c r="D25175" t="s">
        <v>119476</v>
      </c>
      <c r="E25175" t="s">
        <v>119472</v>
      </c>
      <c r="F25175" t="s">
        <v>119477</v>
      </c>
      <c r="G25175" t="s">
        <v>119416</v>
      </c>
      <c r="H25175">
        <v>27</v>
      </c>
      <c r="I25175" t="s">
        <v>28</v>
      </c>
      <c r="J25175" t="s">
        <v>5394</v>
      </c>
      <c r="K25175">
        <v>348</v>
      </c>
      <c r="L25175" t="s">
        <v>30</v>
      </c>
      <c r="M25175" t="s">
        <v>31</v>
      </c>
      <c r="N25175" t="b">
        <v>0</v>
      </c>
      <c r="O25175" t="s">
        <v>119478</v>
      </c>
      <c r="P25175">
        <v>1</v>
      </c>
      <c r="Q25175">
        <v>9912</v>
      </c>
      <c r="R25175">
        <v>22</v>
      </c>
      <c r="S25175">
        <v>3</v>
      </c>
      <c r="T25175">
        <v>0</v>
      </c>
      <c r="U25175">
        <v>8</v>
      </c>
    </row>
    <row r="25176" spans="1:21" x14ac:dyDescent="0.25">
      <c r="A25176" t="s">
        <v>118349</v>
      </c>
      <c r="B25176" t="s">
        <v>118350</v>
      </c>
      <c r="C25176" t="s">
        <v>119479</v>
      </c>
      <c r="D25176" t="s">
        <v>119480</v>
      </c>
      <c r="E25176" t="s">
        <v>119472</v>
      </c>
      <c r="F25176" t="s">
        <v>119481</v>
      </c>
      <c r="G25176" t="s">
        <v>119416</v>
      </c>
      <c r="H25176">
        <v>27</v>
      </c>
      <c r="I25176" t="s">
        <v>28</v>
      </c>
      <c r="J25176" t="s">
        <v>7793</v>
      </c>
      <c r="K25176">
        <v>637</v>
      </c>
      <c r="L25176" t="s">
        <v>30</v>
      </c>
      <c r="M25176" t="s">
        <v>31</v>
      </c>
      <c r="N25176" t="b">
        <v>0</v>
      </c>
      <c r="O25176" t="s">
        <v>119482</v>
      </c>
      <c r="P25176">
        <v>1</v>
      </c>
      <c r="Q25176">
        <v>4429</v>
      </c>
      <c r="R25176">
        <v>14</v>
      </c>
      <c r="S25176">
        <v>0</v>
      </c>
      <c r="T25176">
        <v>0</v>
      </c>
      <c r="U25176">
        <v>2</v>
      </c>
    </row>
    <row r="25177" spans="1:21" x14ac:dyDescent="0.25">
      <c r="A25177" t="s">
        <v>118349</v>
      </c>
      <c r="B25177" t="s">
        <v>118350</v>
      </c>
      <c r="C25177" t="s">
        <v>119483</v>
      </c>
      <c r="D25177" t="s">
        <v>119484</v>
      </c>
      <c r="E25177" t="s">
        <v>119472</v>
      </c>
      <c r="F25177" t="s">
        <v>119485</v>
      </c>
      <c r="G25177" t="s">
        <v>119416</v>
      </c>
      <c r="H25177">
        <v>27</v>
      </c>
      <c r="I25177" t="s">
        <v>28</v>
      </c>
      <c r="J25177" t="s">
        <v>109</v>
      </c>
      <c r="K25177">
        <v>448</v>
      </c>
      <c r="L25177" t="s">
        <v>30</v>
      </c>
      <c r="M25177" t="s">
        <v>31</v>
      </c>
      <c r="N25177" t="b">
        <v>0</v>
      </c>
      <c r="O25177" t="s">
        <v>119486</v>
      </c>
      <c r="P25177">
        <v>1</v>
      </c>
      <c r="Q25177">
        <v>1343</v>
      </c>
      <c r="R25177">
        <v>4</v>
      </c>
      <c r="S25177">
        <v>0</v>
      </c>
      <c r="T25177">
        <v>0</v>
      </c>
      <c r="U25177">
        <v>2</v>
      </c>
    </row>
    <row r="25178" spans="1:21" x14ac:dyDescent="0.25">
      <c r="A25178" t="s">
        <v>118349</v>
      </c>
      <c r="B25178" t="s">
        <v>118350</v>
      </c>
      <c r="C25178" t="s">
        <v>119487</v>
      </c>
      <c r="D25178" t="s">
        <v>119488</v>
      </c>
      <c r="E25178" t="s">
        <v>119489</v>
      </c>
      <c r="F25178" t="s">
        <v>119490</v>
      </c>
      <c r="G25178" t="s">
        <v>119416</v>
      </c>
      <c r="H25178">
        <v>27</v>
      </c>
      <c r="I25178" t="s">
        <v>28</v>
      </c>
      <c r="J25178" t="s">
        <v>2366</v>
      </c>
      <c r="K25178">
        <v>359</v>
      </c>
      <c r="L25178" t="s">
        <v>30</v>
      </c>
      <c r="M25178" t="s">
        <v>31</v>
      </c>
      <c r="N25178" t="b">
        <v>0</v>
      </c>
      <c r="O25178" t="s">
        <v>119491</v>
      </c>
      <c r="P25178">
        <v>1</v>
      </c>
      <c r="Q25178">
        <v>13795</v>
      </c>
      <c r="R25178">
        <v>31</v>
      </c>
      <c r="S25178">
        <v>9</v>
      </c>
      <c r="T25178">
        <v>0</v>
      </c>
      <c r="U25178">
        <v>7</v>
      </c>
    </row>
    <row r="25179" spans="1:21" x14ac:dyDescent="0.25">
      <c r="A25179" t="s">
        <v>118349</v>
      </c>
      <c r="B25179" t="s">
        <v>118350</v>
      </c>
      <c r="C25179" t="s">
        <v>119492</v>
      </c>
      <c r="D25179" t="s">
        <v>119493</v>
      </c>
      <c r="E25179" t="s">
        <v>119489</v>
      </c>
      <c r="F25179" t="s">
        <v>119494</v>
      </c>
      <c r="G25179" t="s">
        <v>119416</v>
      </c>
      <c r="H25179">
        <v>27</v>
      </c>
      <c r="I25179" t="s">
        <v>28</v>
      </c>
      <c r="J25179" t="s">
        <v>3937</v>
      </c>
      <c r="K25179">
        <v>249</v>
      </c>
      <c r="L25179" t="s">
        <v>30</v>
      </c>
      <c r="M25179" t="s">
        <v>31</v>
      </c>
      <c r="N25179" t="b">
        <v>0</v>
      </c>
      <c r="O25179" t="s">
        <v>119495</v>
      </c>
      <c r="P25179">
        <v>1</v>
      </c>
      <c r="Q25179">
        <v>22340</v>
      </c>
      <c r="R25179">
        <v>60</v>
      </c>
      <c r="S25179">
        <v>11</v>
      </c>
      <c r="T25179">
        <v>0</v>
      </c>
      <c r="U25179">
        <v>0</v>
      </c>
    </row>
    <row r="25180" spans="1:21" x14ac:dyDescent="0.25">
      <c r="A25180" t="s">
        <v>118349</v>
      </c>
      <c r="B25180" t="s">
        <v>118350</v>
      </c>
      <c r="C25180" t="s">
        <v>119496</v>
      </c>
      <c r="D25180" t="s">
        <v>119497</v>
      </c>
      <c r="E25180" t="s">
        <v>119489</v>
      </c>
      <c r="F25180" t="s">
        <v>119498</v>
      </c>
      <c r="G25180" t="s">
        <v>119416</v>
      </c>
      <c r="H25180">
        <v>27</v>
      </c>
      <c r="I25180" t="s">
        <v>28</v>
      </c>
      <c r="J25180" t="s">
        <v>621</v>
      </c>
      <c r="K25180">
        <v>236</v>
      </c>
      <c r="L25180" t="s">
        <v>30</v>
      </c>
      <c r="M25180" t="s">
        <v>31</v>
      </c>
      <c r="N25180" t="b">
        <v>0</v>
      </c>
      <c r="O25180" t="s">
        <v>119499</v>
      </c>
      <c r="P25180">
        <v>1</v>
      </c>
      <c r="Q25180">
        <v>279449</v>
      </c>
      <c r="R25180">
        <v>1231</v>
      </c>
      <c r="S25180">
        <v>49</v>
      </c>
      <c r="T25180">
        <v>0</v>
      </c>
      <c r="U25180">
        <v>58</v>
      </c>
    </row>
    <row r="25181" spans="1:21" x14ac:dyDescent="0.25">
      <c r="A25181" t="s">
        <v>118349</v>
      </c>
      <c r="B25181" t="s">
        <v>118350</v>
      </c>
      <c r="C25181" t="s">
        <v>119500</v>
      </c>
      <c r="D25181" t="s">
        <v>119501</v>
      </c>
      <c r="E25181" t="s">
        <v>119502</v>
      </c>
      <c r="F25181" t="s">
        <v>119503</v>
      </c>
      <c r="G25181" t="s">
        <v>119504</v>
      </c>
      <c r="H25181">
        <v>27</v>
      </c>
      <c r="I25181" t="s">
        <v>28</v>
      </c>
      <c r="J25181" t="s">
        <v>6718</v>
      </c>
      <c r="K25181">
        <v>190</v>
      </c>
      <c r="L25181" t="s">
        <v>30</v>
      </c>
      <c r="M25181" t="s">
        <v>31</v>
      </c>
      <c r="N25181" t="b">
        <v>0</v>
      </c>
      <c r="O25181" t="s">
        <v>119505</v>
      </c>
      <c r="P25181">
        <v>1</v>
      </c>
      <c r="Q25181">
        <v>456</v>
      </c>
      <c r="R25181">
        <v>7</v>
      </c>
      <c r="S25181">
        <v>0</v>
      </c>
      <c r="T25181">
        <v>0</v>
      </c>
      <c r="U25181">
        <v>0</v>
      </c>
    </row>
    <row r="25182" spans="1:21" x14ac:dyDescent="0.25">
      <c r="A25182" t="s">
        <v>118349</v>
      </c>
      <c r="B25182" t="s">
        <v>118350</v>
      </c>
      <c r="C25182" t="s">
        <v>119506</v>
      </c>
      <c r="D25182" t="s">
        <v>119507</v>
      </c>
      <c r="E25182" t="s">
        <v>119508</v>
      </c>
      <c r="F25182" t="s">
        <v>119509</v>
      </c>
      <c r="G25182" t="s">
        <v>119504</v>
      </c>
      <c r="H25182">
        <v>27</v>
      </c>
      <c r="I25182" t="s">
        <v>28</v>
      </c>
      <c r="J25182" t="s">
        <v>3343</v>
      </c>
      <c r="K25182">
        <v>261</v>
      </c>
      <c r="L25182" t="s">
        <v>30</v>
      </c>
      <c r="M25182" t="s">
        <v>31</v>
      </c>
      <c r="N25182" t="b">
        <v>0</v>
      </c>
      <c r="O25182" t="s">
        <v>119510</v>
      </c>
      <c r="P25182">
        <v>1</v>
      </c>
      <c r="Q25182">
        <v>1469</v>
      </c>
      <c r="R25182">
        <v>17</v>
      </c>
      <c r="S25182">
        <v>0</v>
      </c>
      <c r="T25182">
        <v>0</v>
      </c>
      <c r="U25182">
        <v>0</v>
      </c>
    </row>
    <row r="25183" spans="1:21" x14ac:dyDescent="0.25">
      <c r="A25183" t="s">
        <v>118349</v>
      </c>
      <c r="B25183" t="s">
        <v>118350</v>
      </c>
      <c r="C25183" t="s">
        <v>119511</v>
      </c>
      <c r="D25183" t="s">
        <v>119512</v>
      </c>
      <c r="E25183" t="s">
        <v>119513</v>
      </c>
      <c r="F25183" t="s">
        <v>119514</v>
      </c>
      <c r="G25183" t="s">
        <v>119504</v>
      </c>
      <c r="H25183">
        <v>27</v>
      </c>
      <c r="I25183" t="s">
        <v>28</v>
      </c>
      <c r="J25183" t="s">
        <v>9188</v>
      </c>
      <c r="K25183">
        <v>98</v>
      </c>
      <c r="L25183" t="s">
        <v>30</v>
      </c>
      <c r="M25183" t="s">
        <v>31</v>
      </c>
      <c r="N25183" t="b">
        <v>0</v>
      </c>
      <c r="O25183" t="s">
        <v>119515</v>
      </c>
      <c r="P25183">
        <v>1</v>
      </c>
      <c r="Q25183">
        <v>491</v>
      </c>
      <c r="R25183">
        <v>4</v>
      </c>
      <c r="S25183">
        <v>0</v>
      </c>
      <c r="T25183">
        <v>0</v>
      </c>
      <c r="U25183">
        <v>4</v>
      </c>
    </row>
    <row r="25184" spans="1:21" x14ac:dyDescent="0.25">
      <c r="A25184" t="s">
        <v>118349</v>
      </c>
      <c r="B25184" t="s">
        <v>118350</v>
      </c>
      <c r="C25184" t="s">
        <v>119516</v>
      </c>
      <c r="D25184" t="s">
        <v>119517</v>
      </c>
      <c r="E25184" s="1">
        <v>41096.790277777778</v>
      </c>
      <c r="F25184" t="s">
        <v>119518</v>
      </c>
      <c r="G25184" t="s">
        <v>119504</v>
      </c>
      <c r="H25184">
        <v>27</v>
      </c>
      <c r="I25184" t="s">
        <v>28</v>
      </c>
      <c r="J25184" t="s">
        <v>5131</v>
      </c>
      <c r="K25184">
        <v>603</v>
      </c>
      <c r="L25184" t="s">
        <v>30</v>
      </c>
      <c r="M25184" t="s">
        <v>31</v>
      </c>
      <c r="N25184" t="b">
        <v>0</v>
      </c>
      <c r="O25184" t="s">
        <v>119519</v>
      </c>
      <c r="P25184">
        <v>1</v>
      </c>
      <c r="Q25184">
        <v>1327</v>
      </c>
      <c r="R25184">
        <v>7</v>
      </c>
      <c r="S25184">
        <v>0</v>
      </c>
      <c r="T25184">
        <v>0</v>
      </c>
      <c r="U25184">
        <v>1</v>
      </c>
    </row>
    <row r="25185" spans="1:21" x14ac:dyDescent="0.25">
      <c r="A25185" t="s">
        <v>118349</v>
      </c>
      <c r="B25185" t="s">
        <v>118350</v>
      </c>
      <c r="C25185" t="s">
        <v>119520</v>
      </c>
      <c r="D25185" t="s">
        <v>119521</v>
      </c>
      <c r="E25185" s="1">
        <v>41096.789583333331</v>
      </c>
      <c r="F25185" t="s">
        <v>119522</v>
      </c>
      <c r="G25185" t="s">
        <v>119504</v>
      </c>
      <c r="H25185">
        <v>27</v>
      </c>
      <c r="I25185" t="s">
        <v>28</v>
      </c>
      <c r="J25185" t="s">
        <v>153</v>
      </c>
      <c r="K25185">
        <v>409</v>
      </c>
      <c r="L25185" t="s">
        <v>30</v>
      </c>
      <c r="M25185" t="s">
        <v>31</v>
      </c>
      <c r="N25185" t="b">
        <v>0</v>
      </c>
      <c r="O25185" t="s">
        <v>119523</v>
      </c>
      <c r="P25185">
        <v>1</v>
      </c>
      <c r="Q25185">
        <v>35979</v>
      </c>
      <c r="R25185">
        <v>160</v>
      </c>
      <c r="S25185">
        <v>10</v>
      </c>
      <c r="T25185">
        <v>0</v>
      </c>
      <c r="U25185">
        <v>17</v>
      </c>
    </row>
    <row r="25186" spans="1:21" x14ac:dyDescent="0.25">
      <c r="A25186" t="s">
        <v>118349</v>
      </c>
      <c r="B25186" t="s">
        <v>118350</v>
      </c>
      <c r="C25186" t="s">
        <v>119524</v>
      </c>
      <c r="D25186" t="s">
        <v>119525</v>
      </c>
      <c r="E25186" s="1">
        <v>41096.788888888892</v>
      </c>
      <c r="F25186" t="s">
        <v>119526</v>
      </c>
      <c r="G25186" t="s">
        <v>119504</v>
      </c>
      <c r="H25186">
        <v>27</v>
      </c>
      <c r="I25186" t="s">
        <v>28</v>
      </c>
      <c r="J25186" t="s">
        <v>3733</v>
      </c>
      <c r="K25186">
        <v>244</v>
      </c>
      <c r="L25186" t="s">
        <v>30</v>
      </c>
      <c r="M25186" t="s">
        <v>31</v>
      </c>
      <c r="N25186" t="b">
        <v>0</v>
      </c>
      <c r="O25186" t="s">
        <v>119527</v>
      </c>
      <c r="P25186">
        <v>1</v>
      </c>
      <c r="Q25186">
        <v>13909</v>
      </c>
      <c r="R25186">
        <v>106</v>
      </c>
      <c r="S25186">
        <v>7</v>
      </c>
      <c r="T25186">
        <v>0</v>
      </c>
      <c r="U25186">
        <v>17</v>
      </c>
    </row>
    <row r="25187" spans="1:21" x14ac:dyDescent="0.25">
      <c r="A25187" t="s">
        <v>118349</v>
      </c>
      <c r="B25187" t="s">
        <v>118350</v>
      </c>
      <c r="C25187" t="s">
        <v>119528</v>
      </c>
      <c r="D25187" t="s">
        <v>119529</v>
      </c>
      <c r="E25187" s="1">
        <v>41096.788888888892</v>
      </c>
      <c r="F25187" t="s">
        <v>119530</v>
      </c>
      <c r="G25187" t="s">
        <v>119504</v>
      </c>
      <c r="H25187">
        <v>27</v>
      </c>
      <c r="I25187" t="s">
        <v>28</v>
      </c>
      <c r="J25187" t="s">
        <v>2378</v>
      </c>
      <c r="K25187">
        <v>248</v>
      </c>
      <c r="L25187" t="s">
        <v>30</v>
      </c>
      <c r="M25187" t="s">
        <v>31</v>
      </c>
      <c r="N25187" t="b">
        <v>0</v>
      </c>
      <c r="O25187" t="s">
        <v>119531</v>
      </c>
      <c r="P25187">
        <v>1</v>
      </c>
      <c r="Q25187">
        <v>8323</v>
      </c>
      <c r="R25187">
        <v>64</v>
      </c>
      <c r="S25187">
        <v>2</v>
      </c>
      <c r="T25187">
        <v>0</v>
      </c>
      <c r="U25187">
        <v>3</v>
      </c>
    </row>
    <row r="25188" spans="1:21" x14ac:dyDescent="0.25">
      <c r="A25188" t="s">
        <v>118349</v>
      </c>
      <c r="B25188" t="s">
        <v>118350</v>
      </c>
      <c r="C25188" t="s">
        <v>119532</v>
      </c>
      <c r="D25188" t="s">
        <v>119533</v>
      </c>
      <c r="E25188" s="1">
        <v>41096.788888888892</v>
      </c>
      <c r="F25188" t="s">
        <v>119534</v>
      </c>
      <c r="G25188" t="s">
        <v>119504</v>
      </c>
      <c r="H25188">
        <v>27</v>
      </c>
      <c r="I25188" t="s">
        <v>28</v>
      </c>
      <c r="J25188" t="s">
        <v>452</v>
      </c>
      <c r="K25188">
        <v>226</v>
      </c>
      <c r="L25188" t="s">
        <v>30</v>
      </c>
      <c r="M25188" t="s">
        <v>31</v>
      </c>
      <c r="N25188" t="b">
        <v>0</v>
      </c>
      <c r="O25188" t="s">
        <v>119535</v>
      </c>
      <c r="P25188">
        <v>1</v>
      </c>
      <c r="Q25188">
        <v>45955</v>
      </c>
      <c r="R25188">
        <v>138</v>
      </c>
      <c r="S25188">
        <v>11</v>
      </c>
      <c r="T25188">
        <v>0</v>
      </c>
      <c r="U25188">
        <v>24</v>
      </c>
    </row>
    <row r="25189" spans="1:21" x14ac:dyDescent="0.25">
      <c r="A25189" t="s">
        <v>118349</v>
      </c>
      <c r="B25189" t="s">
        <v>118350</v>
      </c>
      <c r="C25189" t="s">
        <v>119536</v>
      </c>
      <c r="D25189" t="s">
        <v>119537</v>
      </c>
      <c r="E25189" s="1">
        <v>41096.788888888892</v>
      </c>
      <c r="F25189" t="s">
        <v>119538</v>
      </c>
      <c r="G25189" t="s">
        <v>119504</v>
      </c>
      <c r="H25189">
        <v>27</v>
      </c>
      <c r="I25189" t="s">
        <v>28</v>
      </c>
      <c r="J25189" t="s">
        <v>1663</v>
      </c>
      <c r="K25189">
        <v>155</v>
      </c>
      <c r="L25189" t="s">
        <v>30</v>
      </c>
      <c r="M25189" t="s">
        <v>31</v>
      </c>
      <c r="N25189" t="b">
        <v>0</v>
      </c>
      <c r="O25189" t="s">
        <v>119539</v>
      </c>
      <c r="P25189">
        <v>1</v>
      </c>
      <c r="Q25189">
        <v>1512</v>
      </c>
      <c r="R25189">
        <v>5</v>
      </c>
      <c r="S25189">
        <v>0</v>
      </c>
      <c r="T25189">
        <v>0</v>
      </c>
      <c r="U25189">
        <v>10</v>
      </c>
    </row>
    <row r="25190" spans="1:21" x14ac:dyDescent="0.25">
      <c r="A25190" t="s">
        <v>118349</v>
      </c>
      <c r="B25190" t="s">
        <v>118350</v>
      </c>
      <c r="C25190" t="s">
        <v>119540</v>
      </c>
      <c r="D25190" t="s">
        <v>119541</v>
      </c>
      <c r="E25190" s="1">
        <v>41096.788888888892</v>
      </c>
      <c r="F25190" t="s">
        <v>119542</v>
      </c>
      <c r="G25190" t="s">
        <v>119504</v>
      </c>
      <c r="H25190">
        <v>27</v>
      </c>
      <c r="I25190" t="s">
        <v>28</v>
      </c>
      <c r="J25190" t="s">
        <v>5408</v>
      </c>
      <c r="K25190">
        <v>422</v>
      </c>
      <c r="L25190" t="s">
        <v>30</v>
      </c>
      <c r="M25190" t="s">
        <v>31</v>
      </c>
      <c r="N25190" t="b">
        <v>0</v>
      </c>
      <c r="O25190" t="s">
        <v>119543</v>
      </c>
      <c r="P25190">
        <v>1</v>
      </c>
      <c r="Q25190">
        <v>42473</v>
      </c>
      <c r="R25190">
        <v>129</v>
      </c>
      <c r="S25190">
        <v>7</v>
      </c>
      <c r="T25190">
        <v>0</v>
      </c>
      <c r="U25190">
        <v>10</v>
      </c>
    </row>
    <row r="25191" spans="1:21" x14ac:dyDescent="0.25">
      <c r="A25191" t="s">
        <v>118349</v>
      </c>
      <c r="B25191" t="s">
        <v>118350</v>
      </c>
      <c r="C25191" t="s">
        <v>119544</v>
      </c>
      <c r="D25191" t="s">
        <v>119545</v>
      </c>
      <c r="E25191" s="1">
        <v>41096.788888888892</v>
      </c>
      <c r="F25191" t="s">
        <v>119546</v>
      </c>
      <c r="G25191" t="s">
        <v>119504</v>
      </c>
      <c r="H25191">
        <v>27</v>
      </c>
      <c r="I25191" t="s">
        <v>28</v>
      </c>
      <c r="J25191" t="s">
        <v>378</v>
      </c>
      <c r="K25191">
        <v>212</v>
      </c>
      <c r="L25191" t="s">
        <v>30</v>
      </c>
      <c r="M25191" t="s">
        <v>31</v>
      </c>
      <c r="N25191" t="b">
        <v>0</v>
      </c>
      <c r="O25191" t="s">
        <v>119547</v>
      </c>
      <c r="P25191">
        <v>1</v>
      </c>
      <c r="Q25191">
        <v>3241</v>
      </c>
      <c r="R25191">
        <v>27</v>
      </c>
      <c r="S25191">
        <v>0</v>
      </c>
      <c r="T25191">
        <v>0</v>
      </c>
      <c r="U25191">
        <v>6</v>
      </c>
    </row>
    <row r="25192" spans="1:21" x14ac:dyDescent="0.25">
      <c r="A25192" t="s">
        <v>118349</v>
      </c>
      <c r="B25192" t="s">
        <v>118350</v>
      </c>
      <c r="C25192" t="s">
        <v>119548</v>
      </c>
      <c r="D25192" t="s">
        <v>119549</v>
      </c>
      <c r="E25192" s="1">
        <v>41096.788888888892</v>
      </c>
      <c r="F25192" t="s">
        <v>119550</v>
      </c>
      <c r="G25192" t="s">
        <v>119504</v>
      </c>
      <c r="H25192">
        <v>27</v>
      </c>
      <c r="I25192" t="s">
        <v>28</v>
      </c>
      <c r="J25192" t="s">
        <v>16476</v>
      </c>
      <c r="K25192">
        <v>223</v>
      </c>
      <c r="L25192" t="s">
        <v>30</v>
      </c>
      <c r="M25192" t="s">
        <v>31</v>
      </c>
      <c r="N25192" t="b">
        <v>0</v>
      </c>
      <c r="O25192" t="s">
        <v>119551</v>
      </c>
      <c r="P25192">
        <v>1</v>
      </c>
      <c r="Q25192">
        <v>16399</v>
      </c>
      <c r="R25192">
        <v>62</v>
      </c>
      <c r="S25192">
        <v>0</v>
      </c>
      <c r="T25192">
        <v>0</v>
      </c>
      <c r="U25192">
        <v>9</v>
      </c>
    </row>
    <row r="25193" spans="1:21" x14ac:dyDescent="0.25">
      <c r="A25193" t="s">
        <v>118349</v>
      </c>
      <c r="B25193" t="s">
        <v>118350</v>
      </c>
      <c r="C25193" t="s">
        <v>119552</v>
      </c>
      <c r="D25193" t="s">
        <v>119553</v>
      </c>
      <c r="E25193" s="1">
        <v>41096.788888888892</v>
      </c>
      <c r="F25193" t="s">
        <v>119554</v>
      </c>
      <c r="G25193" t="s">
        <v>119504</v>
      </c>
      <c r="H25193">
        <v>27</v>
      </c>
      <c r="I25193" t="s">
        <v>28</v>
      </c>
      <c r="J25193" t="s">
        <v>722</v>
      </c>
      <c r="K25193">
        <v>263</v>
      </c>
      <c r="L25193" t="s">
        <v>30</v>
      </c>
      <c r="M25193" t="s">
        <v>31</v>
      </c>
      <c r="N25193" t="b">
        <v>0</v>
      </c>
      <c r="O25193" t="s">
        <v>119555</v>
      </c>
      <c r="P25193">
        <v>1</v>
      </c>
      <c r="Q25193">
        <v>297</v>
      </c>
      <c r="R25193">
        <v>7</v>
      </c>
      <c r="S25193">
        <v>0</v>
      </c>
      <c r="T25193">
        <v>0</v>
      </c>
      <c r="U25193">
        <v>0</v>
      </c>
    </row>
    <row r="25194" spans="1:21" x14ac:dyDescent="0.25">
      <c r="A25194" t="s">
        <v>118349</v>
      </c>
      <c r="B25194" t="s">
        <v>118350</v>
      </c>
      <c r="C25194" t="s">
        <v>119556</v>
      </c>
      <c r="D25194" t="s">
        <v>119553</v>
      </c>
      <c r="E25194" s="1">
        <v>41096.788888888892</v>
      </c>
      <c r="F25194" t="s">
        <v>119557</v>
      </c>
      <c r="G25194" t="s">
        <v>119504</v>
      </c>
      <c r="H25194">
        <v>27</v>
      </c>
      <c r="I25194" t="s">
        <v>28</v>
      </c>
      <c r="J25194" t="s">
        <v>605</v>
      </c>
      <c r="K25194">
        <v>209</v>
      </c>
      <c r="L25194" t="s">
        <v>30</v>
      </c>
      <c r="M25194" t="s">
        <v>31</v>
      </c>
      <c r="N25194" t="b">
        <v>0</v>
      </c>
      <c r="O25194" t="s">
        <v>119558</v>
      </c>
      <c r="P25194">
        <v>1</v>
      </c>
      <c r="Q25194">
        <v>19680</v>
      </c>
      <c r="R25194">
        <v>52</v>
      </c>
      <c r="S25194">
        <v>6</v>
      </c>
      <c r="T25194">
        <v>0</v>
      </c>
      <c r="U25194">
        <v>3</v>
      </c>
    </row>
    <row r="25195" spans="1:21" x14ac:dyDescent="0.25">
      <c r="A25195" t="s">
        <v>118349</v>
      </c>
      <c r="B25195" t="s">
        <v>118350</v>
      </c>
      <c r="C25195" t="s">
        <v>119559</v>
      </c>
      <c r="D25195" t="s">
        <v>119560</v>
      </c>
      <c r="E25195" s="1">
        <v>41096.788888888892</v>
      </c>
      <c r="F25195" t="s">
        <v>119561</v>
      </c>
      <c r="G25195" t="s">
        <v>119504</v>
      </c>
      <c r="H25195">
        <v>27</v>
      </c>
      <c r="I25195" t="s">
        <v>28</v>
      </c>
      <c r="J25195" t="s">
        <v>1817</v>
      </c>
      <c r="K25195">
        <v>168</v>
      </c>
      <c r="L25195" t="s">
        <v>30</v>
      </c>
      <c r="M25195" t="s">
        <v>31</v>
      </c>
      <c r="N25195" t="b">
        <v>0</v>
      </c>
      <c r="O25195" t="s">
        <v>119562</v>
      </c>
      <c r="P25195">
        <v>1</v>
      </c>
      <c r="Q25195">
        <v>500</v>
      </c>
      <c r="R25195">
        <v>4</v>
      </c>
      <c r="S25195">
        <v>0</v>
      </c>
      <c r="T25195">
        <v>0</v>
      </c>
      <c r="U25195">
        <v>1</v>
      </c>
    </row>
    <row r="25196" spans="1:21" x14ac:dyDescent="0.25">
      <c r="A25196" t="s">
        <v>118349</v>
      </c>
      <c r="B25196" t="s">
        <v>118350</v>
      </c>
      <c r="C25196" t="s">
        <v>119563</v>
      </c>
      <c r="D25196" t="s">
        <v>119564</v>
      </c>
      <c r="E25196" s="1">
        <v>41096.788194444445</v>
      </c>
      <c r="F25196" t="s">
        <v>119565</v>
      </c>
      <c r="G25196" t="s">
        <v>119504</v>
      </c>
      <c r="H25196">
        <v>27</v>
      </c>
      <c r="I25196" t="s">
        <v>28</v>
      </c>
      <c r="J25196" t="s">
        <v>11135</v>
      </c>
      <c r="K25196">
        <v>136</v>
      </c>
      <c r="L25196" t="s">
        <v>30</v>
      </c>
      <c r="M25196" t="s">
        <v>31</v>
      </c>
      <c r="N25196" t="b">
        <v>0</v>
      </c>
      <c r="O25196" t="s">
        <v>119566</v>
      </c>
      <c r="P25196">
        <v>1</v>
      </c>
      <c r="Q25196">
        <v>4318</v>
      </c>
      <c r="R25196">
        <v>18</v>
      </c>
      <c r="S25196">
        <v>1</v>
      </c>
      <c r="T25196">
        <v>0</v>
      </c>
      <c r="U25196">
        <v>0</v>
      </c>
    </row>
    <row r="25197" spans="1:21" x14ac:dyDescent="0.25">
      <c r="A25197" t="s">
        <v>118349</v>
      </c>
      <c r="B25197" t="s">
        <v>118350</v>
      </c>
      <c r="C25197" t="s">
        <v>119567</v>
      </c>
      <c r="D25197" t="s">
        <v>119568</v>
      </c>
      <c r="E25197" s="1">
        <v>41096.788194444445</v>
      </c>
      <c r="F25197" t="s">
        <v>118845</v>
      </c>
      <c r="G25197" t="s">
        <v>119504</v>
      </c>
      <c r="H25197">
        <v>27</v>
      </c>
      <c r="I25197" t="s">
        <v>28</v>
      </c>
      <c r="J25197" t="s">
        <v>11457</v>
      </c>
      <c r="K25197">
        <v>149</v>
      </c>
      <c r="L25197" t="s">
        <v>30</v>
      </c>
      <c r="M25197" t="s">
        <v>31</v>
      </c>
      <c r="N25197" t="b">
        <v>0</v>
      </c>
      <c r="O25197" t="s">
        <v>119569</v>
      </c>
      <c r="P25197">
        <v>1</v>
      </c>
      <c r="Q25197">
        <v>6119</v>
      </c>
      <c r="R25197">
        <v>8</v>
      </c>
      <c r="S25197">
        <v>1</v>
      </c>
      <c r="T25197">
        <v>0</v>
      </c>
      <c r="U25197">
        <v>1</v>
      </c>
    </row>
    <row r="25198" spans="1:21" x14ac:dyDescent="0.25">
      <c r="A25198" t="s">
        <v>118349</v>
      </c>
      <c r="B25198" t="s">
        <v>118350</v>
      </c>
      <c r="C25198" t="s">
        <v>119570</v>
      </c>
      <c r="D25198" t="s">
        <v>119571</v>
      </c>
      <c r="E25198" s="1">
        <v>41096.788194444445</v>
      </c>
      <c r="F25198" t="s">
        <v>119546</v>
      </c>
      <c r="G25198" t="s">
        <v>119504</v>
      </c>
      <c r="H25198">
        <v>27</v>
      </c>
      <c r="I25198" t="s">
        <v>28</v>
      </c>
      <c r="J25198" t="s">
        <v>11457</v>
      </c>
      <c r="K25198">
        <v>149</v>
      </c>
      <c r="L25198" t="s">
        <v>30</v>
      </c>
      <c r="M25198" t="s">
        <v>31</v>
      </c>
      <c r="N25198" t="b">
        <v>0</v>
      </c>
      <c r="O25198" t="s">
        <v>119572</v>
      </c>
      <c r="P25198">
        <v>1</v>
      </c>
      <c r="Q25198">
        <v>4409</v>
      </c>
      <c r="R25198">
        <v>20</v>
      </c>
      <c r="S25198">
        <v>1</v>
      </c>
      <c r="T25198">
        <v>0</v>
      </c>
      <c r="U25198">
        <v>4</v>
      </c>
    </row>
    <row r="25199" spans="1:21" x14ac:dyDescent="0.25">
      <c r="A25199" t="s">
        <v>118349</v>
      </c>
      <c r="B25199" t="s">
        <v>118350</v>
      </c>
      <c r="C25199" t="s">
        <v>119573</v>
      </c>
      <c r="D25199" t="s">
        <v>119574</v>
      </c>
      <c r="E25199" s="1">
        <v>41096.756249999999</v>
      </c>
      <c r="F25199" t="s">
        <v>119575</v>
      </c>
      <c r="G25199" t="s">
        <v>119416</v>
      </c>
      <c r="H25199">
        <v>27</v>
      </c>
      <c r="I25199" t="s">
        <v>28</v>
      </c>
      <c r="J25199" t="s">
        <v>6655</v>
      </c>
      <c r="K25199">
        <v>92</v>
      </c>
      <c r="L25199" t="s">
        <v>30</v>
      </c>
      <c r="M25199" t="s">
        <v>31</v>
      </c>
      <c r="N25199" t="b">
        <v>0</v>
      </c>
      <c r="O25199" t="s">
        <v>119576</v>
      </c>
      <c r="P25199">
        <v>1</v>
      </c>
      <c r="Q25199">
        <v>9106</v>
      </c>
      <c r="R25199">
        <v>11</v>
      </c>
      <c r="S25199">
        <v>12</v>
      </c>
      <c r="T25199">
        <v>0</v>
      </c>
      <c r="U25199">
        <v>1</v>
      </c>
    </row>
    <row r="25200" spans="1:21" x14ac:dyDescent="0.25">
      <c r="A25200" t="s">
        <v>118349</v>
      </c>
      <c r="B25200" t="s">
        <v>118350</v>
      </c>
      <c r="C25200" t="s">
        <v>119577</v>
      </c>
      <c r="D25200" t="s">
        <v>119578</v>
      </c>
      <c r="E25200" s="1">
        <v>41096.756249999999</v>
      </c>
      <c r="F25200" t="s">
        <v>119579</v>
      </c>
      <c r="G25200" t="s">
        <v>119416</v>
      </c>
      <c r="H25200">
        <v>27</v>
      </c>
      <c r="I25200" t="s">
        <v>28</v>
      </c>
      <c r="J25200" t="s">
        <v>15766</v>
      </c>
      <c r="K25200">
        <v>121</v>
      </c>
      <c r="L25200" t="s">
        <v>30</v>
      </c>
      <c r="M25200" t="s">
        <v>31</v>
      </c>
      <c r="N25200" t="b">
        <v>0</v>
      </c>
      <c r="O25200" t="s">
        <v>119580</v>
      </c>
      <c r="P25200">
        <v>1</v>
      </c>
      <c r="Q25200">
        <v>1609</v>
      </c>
      <c r="R25200">
        <v>7</v>
      </c>
      <c r="S25200">
        <v>4</v>
      </c>
      <c r="T25200">
        <v>0</v>
      </c>
      <c r="U25200">
        <v>1</v>
      </c>
    </row>
    <row r="25201" spans="1:21" x14ac:dyDescent="0.25">
      <c r="A25201" t="s">
        <v>118349</v>
      </c>
      <c r="B25201" t="s">
        <v>118350</v>
      </c>
      <c r="C25201" t="s">
        <v>119581</v>
      </c>
      <c r="D25201" t="s">
        <v>119582</v>
      </c>
      <c r="E25201" s="1">
        <v>41096.756249999999</v>
      </c>
      <c r="F25201" t="s">
        <v>119583</v>
      </c>
      <c r="G25201" t="s">
        <v>119416</v>
      </c>
      <c r="H25201">
        <v>27</v>
      </c>
      <c r="I25201" t="s">
        <v>28</v>
      </c>
      <c r="J25201" t="s">
        <v>13505</v>
      </c>
      <c r="K25201">
        <v>616</v>
      </c>
      <c r="L25201" t="s">
        <v>30</v>
      </c>
      <c r="M25201" t="s">
        <v>31</v>
      </c>
      <c r="N25201" t="b">
        <v>0</v>
      </c>
      <c r="O25201" t="s">
        <v>119584</v>
      </c>
      <c r="P25201">
        <v>1</v>
      </c>
      <c r="Q25201">
        <v>192005</v>
      </c>
      <c r="R25201">
        <v>385</v>
      </c>
      <c r="S25201">
        <v>75</v>
      </c>
      <c r="T25201">
        <v>0</v>
      </c>
      <c r="U25201">
        <v>37</v>
      </c>
    </row>
    <row r="25202" spans="1:21" x14ac:dyDescent="0.25">
      <c r="A25202" t="s">
        <v>118349</v>
      </c>
      <c r="B25202" t="s">
        <v>118350</v>
      </c>
      <c r="C25202" t="s">
        <v>119585</v>
      </c>
      <c r="D25202" t="s">
        <v>119586</v>
      </c>
      <c r="E25202" s="1">
        <v>41096.756249999999</v>
      </c>
      <c r="F25202" t="s">
        <v>119587</v>
      </c>
      <c r="G25202" t="s">
        <v>119416</v>
      </c>
      <c r="H25202">
        <v>27</v>
      </c>
      <c r="I25202" t="s">
        <v>28</v>
      </c>
      <c r="J25202" t="s">
        <v>232</v>
      </c>
      <c r="K25202">
        <v>257</v>
      </c>
      <c r="L25202" t="s">
        <v>30</v>
      </c>
      <c r="M25202" t="s">
        <v>31</v>
      </c>
      <c r="N25202" t="b">
        <v>0</v>
      </c>
      <c r="O25202" t="s">
        <v>119588</v>
      </c>
      <c r="P25202">
        <v>1</v>
      </c>
      <c r="Q25202">
        <v>521</v>
      </c>
      <c r="R25202">
        <v>5</v>
      </c>
      <c r="S25202">
        <v>0</v>
      </c>
      <c r="T25202">
        <v>0</v>
      </c>
      <c r="U25202">
        <v>0</v>
      </c>
    </row>
    <row r="25203" spans="1:21" x14ac:dyDescent="0.25">
      <c r="A25203" t="s">
        <v>118349</v>
      </c>
      <c r="B25203" t="s">
        <v>118350</v>
      </c>
      <c r="C25203" t="s">
        <v>119589</v>
      </c>
      <c r="D25203" t="s">
        <v>119590</v>
      </c>
      <c r="E25203" s="1">
        <v>41035.753472222219</v>
      </c>
      <c r="F25203" t="s">
        <v>119591</v>
      </c>
      <c r="G25203" t="s">
        <v>119592</v>
      </c>
      <c r="H25203">
        <v>15</v>
      </c>
      <c r="I25203" t="s">
        <v>17241</v>
      </c>
      <c r="J25203" t="s">
        <v>35611</v>
      </c>
      <c r="K25203">
        <v>42</v>
      </c>
      <c r="L25203" t="s">
        <v>30</v>
      </c>
      <c r="M25203" t="s">
        <v>31</v>
      </c>
      <c r="N25203" t="b">
        <v>0</v>
      </c>
      <c r="O25203" t="s">
        <v>119593</v>
      </c>
      <c r="P25203">
        <v>1</v>
      </c>
      <c r="Q25203">
        <v>339</v>
      </c>
      <c r="R25203">
        <v>4</v>
      </c>
      <c r="S25203">
        <v>0</v>
      </c>
      <c r="T25203">
        <v>0</v>
      </c>
      <c r="U25203">
        <v>1</v>
      </c>
    </row>
    <row r="25204" spans="1:21" x14ac:dyDescent="0.25">
      <c r="A25204" t="s">
        <v>118349</v>
      </c>
      <c r="B25204" t="s">
        <v>118350</v>
      </c>
      <c r="C25204" t="s">
        <v>119594</v>
      </c>
      <c r="D25204" t="s">
        <v>119595</v>
      </c>
      <c r="E25204" s="1">
        <v>41035.744444444441</v>
      </c>
      <c r="F25204" t="s">
        <v>119596</v>
      </c>
      <c r="G25204" t="s">
        <v>119416</v>
      </c>
      <c r="H25204">
        <v>27</v>
      </c>
      <c r="I25204" t="s">
        <v>28</v>
      </c>
      <c r="J25204" t="s">
        <v>34943</v>
      </c>
      <c r="K25204">
        <v>670</v>
      </c>
      <c r="L25204" t="s">
        <v>30</v>
      </c>
      <c r="M25204" t="s">
        <v>31</v>
      </c>
      <c r="N25204" t="b">
        <v>0</v>
      </c>
      <c r="O25204" t="s">
        <v>119597</v>
      </c>
      <c r="P25204">
        <v>1</v>
      </c>
      <c r="Q25204">
        <v>1681</v>
      </c>
      <c r="R25204">
        <v>12</v>
      </c>
      <c r="S25204">
        <v>0</v>
      </c>
      <c r="T25204">
        <v>0</v>
      </c>
      <c r="U25204">
        <v>1</v>
      </c>
    </row>
    <row r="25205" spans="1:21" x14ac:dyDescent="0.25">
      <c r="A25205" t="s">
        <v>118349</v>
      </c>
      <c r="B25205" t="s">
        <v>118350</v>
      </c>
      <c r="C25205" t="s">
        <v>119598</v>
      </c>
      <c r="D25205" t="s">
        <v>119599</v>
      </c>
      <c r="E25205" s="1">
        <v>41035.744444444441</v>
      </c>
      <c r="F25205" t="s">
        <v>119600</v>
      </c>
      <c r="G25205" t="s">
        <v>119416</v>
      </c>
      <c r="H25205">
        <v>27</v>
      </c>
      <c r="I25205" t="s">
        <v>28</v>
      </c>
      <c r="J25205" t="s">
        <v>14210</v>
      </c>
      <c r="K25205">
        <v>573</v>
      </c>
      <c r="L25205" t="s">
        <v>30</v>
      </c>
      <c r="M25205" t="s">
        <v>31</v>
      </c>
      <c r="N25205" t="b">
        <v>0</v>
      </c>
      <c r="O25205" t="s">
        <v>119601</v>
      </c>
      <c r="P25205">
        <v>1</v>
      </c>
      <c r="Q25205">
        <v>53279</v>
      </c>
      <c r="R25205">
        <v>312</v>
      </c>
      <c r="S25205">
        <v>13</v>
      </c>
      <c r="T25205">
        <v>0</v>
      </c>
      <c r="U25205">
        <v>14</v>
      </c>
    </row>
    <row r="25206" spans="1:21" x14ac:dyDescent="0.25">
      <c r="A25206" t="s">
        <v>118349</v>
      </c>
      <c r="B25206" t="s">
        <v>118350</v>
      </c>
      <c r="C25206" t="s">
        <v>119602</v>
      </c>
      <c r="D25206" t="s">
        <v>119603</v>
      </c>
      <c r="E25206" s="1">
        <v>41035.744444444441</v>
      </c>
      <c r="F25206" t="s">
        <v>119604</v>
      </c>
      <c r="G25206" t="s">
        <v>119416</v>
      </c>
      <c r="H25206">
        <v>27</v>
      </c>
      <c r="I25206" t="s">
        <v>28</v>
      </c>
      <c r="J25206" t="s">
        <v>1681</v>
      </c>
      <c r="K25206">
        <v>699</v>
      </c>
      <c r="L25206" t="s">
        <v>30</v>
      </c>
      <c r="M25206" t="s">
        <v>31</v>
      </c>
      <c r="N25206" t="b">
        <v>0</v>
      </c>
      <c r="O25206" t="s">
        <v>119605</v>
      </c>
      <c r="P25206">
        <v>1</v>
      </c>
      <c r="Q25206">
        <v>118658</v>
      </c>
      <c r="R25206">
        <v>199</v>
      </c>
      <c r="S25206">
        <v>17</v>
      </c>
      <c r="T25206">
        <v>0</v>
      </c>
      <c r="U25206">
        <v>40</v>
      </c>
    </row>
    <row r="25207" spans="1:21" x14ac:dyDescent="0.25">
      <c r="A25207" t="s">
        <v>118349</v>
      </c>
      <c r="B25207" t="s">
        <v>118350</v>
      </c>
      <c r="C25207" t="s">
        <v>119606</v>
      </c>
      <c r="D25207" t="s">
        <v>119607</v>
      </c>
      <c r="E25207" s="1">
        <v>41035.743750000001</v>
      </c>
      <c r="F25207" t="s">
        <v>119608</v>
      </c>
      <c r="G25207" t="s">
        <v>119416</v>
      </c>
      <c r="H25207">
        <v>27</v>
      </c>
      <c r="I25207" t="s">
        <v>28</v>
      </c>
      <c r="J25207" t="s">
        <v>86</v>
      </c>
      <c r="K25207">
        <v>361</v>
      </c>
      <c r="L25207" t="s">
        <v>30</v>
      </c>
      <c r="M25207" t="s">
        <v>31</v>
      </c>
      <c r="N25207" t="b">
        <v>0</v>
      </c>
      <c r="O25207" t="s">
        <v>119609</v>
      </c>
      <c r="P25207">
        <v>1</v>
      </c>
      <c r="Q25207">
        <v>7195</v>
      </c>
      <c r="R25207">
        <v>47</v>
      </c>
      <c r="S25207">
        <v>1</v>
      </c>
      <c r="T25207">
        <v>0</v>
      </c>
      <c r="U25207">
        <v>7</v>
      </c>
    </row>
    <row r="25208" spans="1:21" x14ac:dyDescent="0.25">
      <c r="A25208" t="s">
        <v>118349</v>
      </c>
      <c r="B25208" t="s">
        <v>118350</v>
      </c>
      <c r="C25208" t="e">
        <v>#NAME?</v>
      </c>
      <c r="D25208" t="s">
        <v>119610</v>
      </c>
      <c r="E25208" s="1">
        <v>41035.743750000001</v>
      </c>
      <c r="F25208" t="s">
        <v>119611</v>
      </c>
      <c r="G25208" t="s">
        <v>119416</v>
      </c>
      <c r="H25208">
        <v>27</v>
      </c>
      <c r="I25208" t="s">
        <v>28</v>
      </c>
      <c r="J25208" t="s">
        <v>1200</v>
      </c>
      <c r="K25208">
        <v>515</v>
      </c>
      <c r="L25208" t="s">
        <v>30</v>
      </c>
      <c r="M25208" t="s">
        <v>31</v>
      </c>
      <c r="N25208" t="b">
        <v>0</v>
      </c>
      <c r="O25208" t="s">
        <v>119612</v>
      </c>
      <c r="P25208">
        <v>1</v>
      </c>
      <c r="Q25208">
        <v>7774</v>
      </c>
      <c r="R25208">
        <v>68</v>
      </c>
      <c r="S25208">
        <v>0</v>
      </c>
      <c r="T25208">
        <v>0</v>
      </c>
      <c r="U25208">
        <v>11</v>
      </c>
    </row>
    <row r="25209" spans="1:21" x14ac:dyDescent="0.25">
      <c r="A25209" t="s">
        <v>118349</v>
      </c>
      <c r="B25209" t="s">
        <v>118350</v>
      </c>
      <c r="C25209" t="s">
        <v>119613</v>
      </c>
      <c r="D25209" t="s">
        <v>119614</v>
      </c>
      <c r="E25209" s="1">
        <v>41035.743055555555</v>
      </c>
      <c r="F25209" t="s">
        <v>119615</v>
      </c>
      <c r="G25209" t="s">
        <v>119416</v>
      </c>
      <c r="H25209">
        <v>27</v>
      </c>
      <c r="I25209" t="s">
        <v>28</v>
      </c>
      <c r="J25209" t="s">
        <v>11875</v>
      </c>
      <c r="K25209">
        <v>253</v>
      </c>
      <c r="L25209" t="s">
        <v>30</v>
      </c>
      <c r="M25209" t="s">
        <v>31</v>
      </c>
      <c r="N25209" t="b">
        <v>0</v>
      </c>
      <c r="O25209" t="s">
        <v>119616</v>
      </c>
      <c r="P25209">
        <v>1</v>
      </c>
      <c r="Q25209">
        <v>1330</v>
      </c>
      <c r="R25209">
        <v>13</v>
      </c>
      <c r="S25209">
        <v>0</v>
      </c>
      <c r="T25209">
        <v>0</v>
      </c>
      <c r="U25209">
        <v>4</v>
      </c>
    </row>
    <row r="25210" spans="1:21" x14ac:dyDescent="0.25">
      <c r="A25210" t="s">
        <v>118349</v>
      </c>
      <c r="B25210" t="s">
        <v>118350</v>
      </c>
      <c r="C25210" t="s">
        <v>119617</v>
      </c>
      <c r="D25210" t="s">
        <v>119618</v>
      </c>
      <c r="E25210" t="s">
        <v>119619</v>
      </c>
      <c r="F25210" t="s">
        <v>119620</v>
      </c>
      <c r="G25210" t="s">
        <v>119621</v>
      </c>
      <c r="H25210">
        <v>27</v>
      </c>
      <c r="I25210" t="s">
        <v>28</v>
      </c>
      <c r="J25210" t="s">
        <v>3982</v>
      </c>
      <c r="K25210">
        <v>139</v>
      </c>
      <c r="L25210" t="s">
        <v>30</v>
      </c>
      <c r="M25210" t="s">
        <v>31</v>
      </c>
      <c r="N25210" t="b">
        <v>0</v>
      </c>
      <c r="O25210" t="s">
        <v>119622</v>
      </c>
      <c r="P25210">
        <v>1</v>
      </c>
      <c r="Q25210">
        <v>2612</v>
      </c>
      <c r="R25210">
        <v>9</v>
      </c>
      <c r="S25210">
        <v>0</v>
      </c>
      <c r="T25210">
        <v>0</v>
      </c>
      <c r="U25210">
        <v>1</v>
      </c>
    </row>
    <row r="25211" spans="1:21" x14ac:dyDescent="0.25">
      <c r="A25211" t="s">
        <v>118349</v>
      </c>
      <c r="B25211" t="s">
        <v>118350</v>
      </c>
      <c r="C25211" t="s">
        <v>119623</v>
      </c>
      <c r="D25211" t="s">
        <v>119624</v>
      </c>
      <c r="E25211" t="s">
        <v>119619</v>
      </c>
      <c r="F25211" t="s">
        <v>119625</v>
      </c>
      <c r="G25211" t="s">
        <v>119416</v>
      </c>
      <c r="H25211">
        <v>27</v>
      </c>
      <c r="I25211" t="s">
        <v>28</v>
      </c>
      <c r="J25211" t="s">
        <v>617</v>
      </c>
      <c r="K25211">
        <v>254</v>
      </c>
      <c r="L25211" t="s">
        <v>30</v>
      </c>
      <c r="M25211" t="s">
        <v>31</v>
      </c>
      <c r="N25211" t="b">
        <v>0</v>
      </c>
      <c r="O25211" t="s">
        <v>119626</v>
      </c>
      <c r="P25211">
        <v>1</v>
      </c>
      <c r="Q25211">
        <v>21171</v>
      </c>
      <c r="R25211">
        <v>31</v>
      </c>
      <c r="S25211">
        <v>5</v>
      </c>
      <c r="T25211">
        <v>0</v>
      </c>
      <c r="U25211">
        <v>11</v>
      </c>
    </row>
    <row r="25212" spans="1:21" x14ac:dyDescent="0.25">
      <c r="A25212" t="s">
        <v>118349</v>
      </c>
      <c r="B25212" t="s">
        <v>118350</v>
      </c>
      <c r="C25212" t="s">
        <v>119627</v>
      </c>
      <c r="D25212" t="s">
        <v>119628</v>
      </c>
      <c r="E25212" t="s">
        <v>119619</v>
      </c>
      <c r="F25212" t="s">
        <v>119629</v>
      </c>
      <c r="G25212" t="s">
        <v>119416</v>
      </c>
      <c r="H25212">
        <v>27</v>
      </c>
      <c r="I25212" t="s">
        <v>28</v>
      </c>
      <c r="J25212" t="s">
        <v>3414</v>
      </c>
      <c r="K25212">
        <v>307</v>
      </c>
      <c r="L25212" t="s">
        <v>30</v>
      </c>
      <c r="M25212" t="s">
        <v>31</v>
      </c>
      <c r="N25212" t="b">
        <v>0</v>
      </c>
      <c r="O25212" t="s">
        <v>119630</v>
      </c>
      <c r="P25212">
        <v>1</v>
      </c>
      <c r="Q25212">
        <v>1126</v>
      </c>
      <c r="R25212">
        <v>8</v>
      </c>
      <c r="S25212">
        <v>1</v>
      </c>
      <c r="T25212">
        <v>0</v>
      </c>
      <c r="U25212">
        <v>0</v>
      </c>
    </row>
    <row r="25213" spans="1:21" x14ac:dyDescent="0.25">
      <c r="A25213" t="s">
        <v>118349</v>
      </c>
      <c r="B25213" t="s">
        <v>118350</v>
      </c>
      <c r="C25213" t="s">
        <v>119631</v>
      </c>
      <c r="D25213" t="s">
        <v>119632</v>
      </c>
      <c r="E25213" t="s">
        <v>119619</v>
      </c>
      <c r="F25213" t="s">
        <v>119633</v>
      </c>
      <c r="G25213" t="s">
        <v>119416</v>
      </c>
      <c r="H25213">
        <v>27</v>
      </c>
      <c r="I25213" t="s">
        <v>28</v>
      </c>
      <c r="J25213" t="s">
        <v>6783</v>
      </c>
      <c r="K25213">
        <v>239</v>
      </c>
      <c r="L25213" t="s">
        <v>30</v>
      </c>
      <c r="M25213" t="s">
        <v>31</v>
      </c>
      <c r="N25213" t="b">
        <v>0</v>
      </c>
      <c r="O25213" t="s">
        <v>119634</v>
      </c>
      <c r="P25213">
        <v>1</v>
      </c>
      <c r="Q25213">
        <v>1416</v>
      </c>
      <c r="R25213">
        <v>5</v>
      </c>
      <c r="S25213">
        <v>0</v>
      </c>
      <c r="T25213">
        <v>0</v>
      </c>
      <c r="U25213">
        <v>4</v>
      </c>
    </row>
    <row r="25214" spans="1:21" x14ac:dyDescent="0.25">
      <c r="A25214" t="s">
        <v>118349</v>
      </c>
      <c r="B25214" t="s">
        <v>118350</v>
      </c>
      <c r="C25214" t="s">
        <v>119635</v>
      </c>
      <c r="D25214" t="s">
        <v>119636</v>
      </c>
      <c r="E25214" t="s">
        <v>119637</v>
      </c>
      <c r="F25214" t="s">
        <v>119638</v>
      </c>
      <c r="G25214" t="s">
        <v>119639</v>
      </c>
      <c r="H25214">
        <v>15</v>
      </c>
      <c r="I25214" t="s">
        <v>17241</v>
      </c>
      <c r="J25214" t="s">
        <v>44559</v>
      </c>
      <c r="K25214">
        <v>51</v>
      </c>
      <c r="L25214" t="s">
        <v>30</v>
      </c>
      <c r="M25214" t="s">
        <v>7991</v>
      </c>
      <c r="N25214" t="b">
        <v>0</v>
      </c>
      <c r="P25214">
        <v>1</v>
      </c>
      <c r="Q25214">
        <v>25155</v>
      </c>
      <c r="R25214">
        <v>128</v>
      </c>
      <c r="S25214">
        <v>36</v>
      </c>
      <c r="T25214">
        <v>0</v>
      </c>
      <c r="U25214">
        <v>40</v>
      </c>
    </row>
    <row r="25215" spans="1:21" x14ac:dyDescent="0.25">
      <c r="A25215" t="s">
        <v>118349</v>
      </c>
      <c r="B25215" t="s">
        <v>118350</v>
      </c>
      <c r="C25215" t="s">
        <v>119640</v>
      </c>
      <c r="D25215" t="s">
        <v>119641</v>
      </c>
      <c r="E25215" t="s">
        <v>119642</v>
      </c>
      <c r="F25215" t="s">
        <v>119643</v>
      </c>
      <c r="G25215" t="s">
        <v>90791</v>
      </c>
      <c r="H25215">
        <v>27</v>
      </c>
      <c r="I25215" t="s">
        <v>28</v>
      </c>
      <c r="J25215" t="s">
        <v>13149</v>
      </c>
      <c r="K25215">
        <v>25</v>
      </c>
      <c r="L25215" t="s">
        <v>30</v>
      </c>
      <c r="M25215" t="s">
        <v>31</v>
      </c>
      <c r="N25215" t="b">
        <v>0</v>
      </c>
      <c r="O25215" t="s">
        <v>119644</v>
      </c>
      <c r="P25215">
        <v>1</v>
      </c>
      <c r="Q25215">
        <v>435</v>
      </c>
      <c r="R25215">
        <v>4</v>
      </c>
      <c r="S25215">
        <v>0</v>
      </c>
      <c r="T25215">
        <v>0</v>
      </c>
      <c r="U25215">
        <v>0</v>
      </c>
    </row>
    <row r="25216" spans="1:21" x14ac:dyDescent="0.25">
      <c r="A25216" t="s">
        <v>118349</v>
      </c>
      <c r="B25216" t="s">
        <v>118350</v>
      </c>
      <c r="C25216" t="s">
        <v>119645</v>
      </c>
      <c r="D25216" t="s">
        <v>119646</v>
      </c>
      <c r="E25216" t="s">
        <v>119647</v>
      </c>
      <c r="F25216" t="s">
        <v>119648</v>
      </c>
      <c r="G25216" t="s">
        <v>119416</v>
      </c>
      <c r="H25216">
        <v>27</v>
      </c>
      <c r="I25216" t="s">
        <v>28</v>
      </c>
      <c r="J25216" t="s">
        <v>11864</v>
      </c>
      <c r="K25216">
        <v>297</v>
      </c>
      <c r="L25216" t="s">
        <v>30</v>
      </c>
      <c r="M25216" t="s">
        <v>31</v>
      </c>
      <c r="N25216" t="b">
        <v>0</v>
      </c>
      <c r="O25216" t="s">
        <v>119649</v>
      </c>
      <c r="P25216">
        <v>1</v>
      </c>
      <c r="Q25216">
        <v>530</v>
      </c>
      <c r="R25216">
        <v>4</v>
      </c>
      <c r="S25216">
        <v>0</v>
      </c>
      <c r="T25216">
        <v>0</v>
      </c>
      <c r="U25216">
        <v>0</v>
      </c>
    </row>
    <row r="25217" spans="1:21" x14ac:dyDescent="0.25">
      <c r="A25217" t="s">
        <v>118349</v>
      </c>
      <c r="B25217" t="s">
        <v>118350</v>
      </c>
      <c r="C25217" t="s">
        <v>119650</v>
      </c>
      <c r="D25217" t="s">
        <v>119651</v>
      </c>
      <c r="E25217" t="s">
        <v>119652</v>
      </c>
      <c r="F25217" t="s">
        <v>119653</v>
      </c>
      <c r="G25217" t="s">
        <v>119416</v>
      </c>
      <c r="H25217">
        <v>27</v>
      </c>
      <c r="I25217" t="s">
        <v>28</v>
      </c>
      <c r="J25217" t="s">
        <v>238</v>
      </c>
      <c r="K25217">
        <v>303</v>
      </c>
      <c r="L25217" t="s">
        <v>30</v>
      </c>
      <c r="M25217" t="s">
        <v>31</v>
      </c>
      <c r="N25217" t="b">
        <v>0</v>
      </c>
      <c r="O25217" t="s">
        <v>119654</v>
      </c>
      <c r="P25217">
        <v>1</v>
      </c>
      <c r="Q25217">
        <v>23508</v>
      </c>
      <c r="R25217">
        <v>53</v>
      </c>
      <c r="S25217">
        <v>6</v>
      </c>
      <c r="T25217">
        <v>0</v>
      </c>
      <c r="U25217">
        <v>11</v>
      </c>
    </row>
    <row r="25218" spans="1:21" x14ac:dyDescent="0.25">
      <c r="A25218" t="s">
        <v>118349</v>
      </c>
      <c r="B25218" t="s">
        <v>118350</v>
      </c>
      <c r="C25218" t="s">
        <v>119655</v>
      </c>
      <c r="D25218" t="s">
        <v>119656</v>
      </c>
      <c r="E25218" t="s">
        <v>119652</v>
      </c>
      <c r="F25218" t="s">
        <v>119657</v>
      </c>
      <c r="G25218" t="s">
        <v>119416</v>
      </c>
      <c r="H25218">
        <v>27</v>
      </c>
      <c r="I25218" t="s">
        <v>28</v>
      </c>
      <c r="J25218" t="s">
        <v>4135</v>
      </c>
      <c r="K25218">
        <v>446</v>
      </c>
      <c r="L25218" t="s">
        <v>30</v>
      </c>
      <c r="M25218" t="s">
        <v>31</v>
      </c>
      <c r="N25218" t="b">
        <v>0</v>
      </c>
      <c r="O25218" t="s">
        <v>119658</v>
      </c>
      <c r="P25218">
        <v>1</v>
      </c>
      <c r="Q25218">
        <v>416</v>
      </c>
      <c r="R25218">
        <v>5</v>
      </c>
      <c r="S25218">
        <v>0</v>
      </c>
      <c r="T25218">
        <v>0</v>
      </c>
      <c r="U25218">
        <v>0</v>
      </c>
    </row>
    <row r="25219" spans="1:21" x14ac:dyDescent="0.25">
      <c r="A25219" t="s">
        <v>118349</v>
      </c>
      <c r="B25219" t="s">
        <v>118350</v>
      </c>
      <c r="C25219" t="s">
        <v>119659</v>
      </c>
      <c r="D25219" t="s">
        <v>119660</v>
      </c>
      <c r="E25219" t="s">
        <v>119652</v>
      </c>
      <c r="F25219" t="s">
        <v>119661</v>
      </c>
      <c r="G25219" t="s">
        <v>119416</v>
      </c>
      <c r="H25219">
        <v>27</v>
      </c>
      <c r="I25219" t="s">
        <v>28</v>
      </c>
      <c r="J25219" t="s">
        <v>4535</v>
      </c>
      <c r="K25219">
        <v>329</v>
      </c>
      <c r="L25219" t="s">
        <v>30</v>
      </c>
      <c r="M25219" t="s">
        <v>31</v>
      </c>
      <c r="N25219" t="b">
        <v>0</v>
      </c>
      <c r="O25219" t="s">
        <v>119662</v>
      </c>
      <c r="P25219">
        <v>1</v>
      </c>
      <c r="Q25219">
        <v>184887</v>
      </c>
      <c r="R25219">
        <v>432</v>
      </c>
      <c r="S25219">
        <v>52</v>
      </c>
      <c r="T25219">
        <v>0</v>
      </c>
      <c r="U25219">
        <v>52</v>
      </c>
    </row>
    <row r="25220" spans="1:21" x14ac:dyDescent="0.25">
      <c r="A25220" t="s">
        <v>118349</v>
      </c>
      <c r="B25220" t="s">
        <v>118350</v>
      </c>
      <c r="C25220" t="s">
        <v>119663</v>
      </c>
      <c r="D25220" t="s">
        <v>119664</v>
      </c>
      <c r="E25220" t="s">
        <v>119652</v>
      </c>
      <c r="F25220" t="s">
        <v>119665</v>
      </c>
      <c r="G25220" t="s">
        <v>119416</v>
      </c>
      <c r="H25220">
        <v>27</v>
      </c>
      <c r="I25220" t="s">
        <v>28</v>
      </c>
      <c r="J25220" t="s">
        <v>1135</v>
      </c>
      <c r="K25220">
        <v>360</v>
      </c>
      <c r="L25220" t="s">
        <v>30</v>
      </c>
      <c r="M25220" t="s">
        <v>31</v>
      </c>
      <c r="N25220" t="b">
        <v>0</v>
      </c>
      <c r="O25220" t="s">
        <v>119666</v>
      </c>
      <c r="P25220">
        <v>1</v>
      </c>
      <c r="Q25220">
        <v>132679</v>
      </c>
      <c r="R25220">
        <v>231</v>
      </c>
      <c r="S25220">
        <v>63</v>
      </c>
      <c r="T25220">
        <v>0</v>
      </c>
      <c r="U25220">
        <v>22</v>
      </c>
    </row>
    <row r="25221" spans="1:21" x14ac:dyDescent="0.25">
      <c r="A25221" t="s">
        <v>118349</v>
      </c>
      <c r="B25221" t="s">
        <v>118350</v>
      </c>
      <c r="C25221" t="s">
        <v>119667</v>
      </c>
      <c r="D25221" t="s">
        <v>119668</v>
      </c>
      <c r="E25221" t="s">
        <v>119669</v>
      </c>
      <c r="F25221" t="s">
        <v>119670</v>
      </c>
      <c r="G25221" t="s">
        <v>119416</v>
      </c>
      <c r="H25221">
        <v>27</v>
      </c>
      <c r="I25221" t="s">
        <v>28</v>
      </c>
      <c r="J25221" t="s">
        <v>11598</v>
      </c>
      <c r="K25221">
        <v>192</v>
      </c>
      <c r="L25221" t="s">
        <v>30</v>
      </c>
      <c r="M25221" t="s">
        <v>31</v>
      </c>
      <c r="N25221" t="b">
        <v>0</v>
      </c>
      <c r="O25221" t="s">
        <v>119671</v>
      </c>
      <c r="P25221">
        <v>1</v>
      </c>
      <c r="Q25221">
        <v>1833</v>
      </c>
      <c r="R25221">
        <v>12</v>
      </c>
      <c r="S25221">
        <v>0</v>
      </c>
      <c r="T25221">
        <v>0</v>
      </c>
      <c r="U25221">
        <v>1</v>
      </c>
    </row>
    <row r="25222" spans="1:21" x14ac:dyDescent="0.25">
      <c r="A25222" t="s">
        <v>118349</v>
      </c>
      <c r="B25222" t="s">
        <v>118350</v>
      </c>
      <c r="C25222" t="s">
        <v>119672</v>
      </c>
      <c r="D25222" t="s">
        <v>119673</v>
      </c>
      <c r="E25222" t="s">
        <v>119669</v>
      </c>
      <c r="F25222" t="s">
        <v>119674</v>
      </c>
      <c r="G25222" t="s">
        <v>119416</v>
      </c>
      <c r="H25222">
        <v>27</v>
      </c>
      <c r="I25222" t="s">
        <v>28</v>
      </c>
      <c r="J25222" t="s">
        <v>717</v>
      </c>
      <c r="K25222">
        <v>150</v>
      </c>
      <c r="L25222" t="s">
        <v>30</v>
      </c>
      <c r="M25222" t="s">
        <v>31</v>
      </c>
      <c r="N25222" t="b">
        <v>0</v>
      </c>
      <c r="O25222" t="s">
        <v>119675</v>
      </c>
      <c r="P25222">
        <v>1</v>
      </c>
      <c r="Q25222">
        <v>395</v>
      </c>
      <c r="R25222">
        <v>5</v>
      </c>
      <c r="S25222">
        <v>0</v>
      </c>
      <c r="T25222">
        <v>0</v>
      </c>
      <c r="U25222">
        <v>0</v>
      </c>
    </row>
    <row r="25223" spans="1:21" x14ac:dyDescent="0.25">
      <c r="A25223" t="s">
        <v>118349</v>
      </c>
      <c r="B25223" t="s">
        <v>118350</v>
      </c>
      <c r="C25223" t="s">
        <v>119676</v>
      </c>
      <c r="D25223" t="s">
        <v>119677</v>
      </c>
      <c r="E25223" t="s">
        <v>119678</v>
      </c>
      <c r="F25223" t="s">
        <v>119679</v>
      </c>
      <c r="G25223" t="s">
        <v>119416</v>
      </c>
      <c r="H25223">
        <v>27</v>
      </c>
      <c r="I25223" t="s">
        <v>28</v>
      </c>
      <c r="J25223" t="s">
        <v>12639</v>
      </c>
      <c r="K25223">
        <v>289</v>
      </c>
      <c r="L25223" t="s">
        <v>30</v>
      </c>
      <c r="M25223" t="s">
        <v>31</v>
      </c>
      <c r="N25223" t="b">
        <v>0</v>
      </c>
      <c r="O25223" t="s">
        <v>119680</v>
      </c>
      <c r="P25223">
        <v>1</v>
      </c>
      <c r="Q25223">
        <v>566</v>
      </c>
      <c r="R25223">
        <v>5</v>
      </c>
      <c r="S25223">
        <v>0</v>
      </c>
      <c r="T25223">
        <v>0</v>
      </c>
      <c r="U25223">
        <v>0</v>
      </c>
    </row>
    <row r="25224" spans="1:21" x14ac:dyDescent="0.25">
      <c r="A25224" t="s">
        <v>118349</v>
      </c>
      <c r="B25224" t="s">
        <v>118350</v>
      </c>
      <c r="C25224" t="s">
        <v>119681</v>
      </c>
      <c r="D25224" t="s">
        <v>119682</v>
      </c>
      <c r="E25224" t="s">
        <v>119683</v>
      </c>
      <c r="F25224" t="s">
        <v>119684</v>
      </c>
      <c r="G25224" t="s">
        <v>119416</v>
      </c>
      <c r="H25224">
        <v>27</v>
      </c>
      <c r="I25224" t="s">
        <v>28</v>
      </c>
      <c r="J25224" t="s">
        <v>244</v>
      </c>
      <c r="K25224">
        <v>266</v>
      </c>
      <c r="L25224" t="s">
        <v>30</v>
      </c>
      <c r="M25224" t="s">
        <v>31</v>
      </c>
      <c r="N25224" t="b">
        <v>0</v>
      </c>
      <c r="O25224" t="s">
        <v>119685</v>
      </c>
      <c r="P25224">
        <v>1</v>
      </c>
      <c r="Q25224">
        <v>1064</v>
      </c>
      <c r="R25224">
        <v>9</v>
      </c>
      <c r="S25224">
        <v>0</v>
      </c>
      <c r="T25224">
        <v>0</v>
      </c>
      <c r="U25224">
        <v>0</v>
      </c>
    </row>
    <row r="25225" spans="1:21" x14ac:dyDescent="0.25">
      <c r="A25225" t="s">
        <v>118349</v>
      </c>
      <c r="B25225" t="s">
        <v>118350</v>
      </c>
      <c r="C25225" t="s">
        <v>119686</v>
      </c>
      <c r="D25225" t="s">
        <v>119687</v>
      </c>
      <c r="E25225" t="s">
        <v>119683</v>
      </c>
      <c r="F25225" t="s">
        <v>119688</v>
      </c>
      <c r="G25225" t="s">
        <v>119416</v>
      </c>
      <c r="H25225">
        <v>27</v>
      </c>
      <c r="I25225" t="s">
        <v>28</v>
      </c>
      <c r="J25225" t="s">
        <v>1123</v>
      </c>
      <c r="K25225">
        <v>429</v>
      </c>
      <c r="L25225" t="s">
        <v>30</v>
      </c>
      <c r="M25225" t="s">
        <v>31</v>
      </c>
      <c r="N25225" t="b">
        <v>0</v>
      </c>
      <c r="O25225" t="s">
        <v>119689</v>
      </c>
      <c r="P25225">
        <v>1</v>
      </c>
      <c r="Q25225">
        <v>1508</v>
      </c>
      <c r="R25225">
        <v>10</v>
      </c>
      <c r="S25225">
        <v>0</v>
      </c>
      <c r="T25225">
        <v>0</v>
      </c>
      <c r="U25225">
        <v>2</v>
      </c>
    </row>
    <row r="25226" spans="1:21" x14ac:dyDescent="0.25">
      <c r="A25226" t="s">
        <v>118349</v>
      </c>
      <c r="B25226" t="s">
        <v>118350</v>
      </c>
      <c r="C25226" t="s">
        <v>119690</v>
      </c>
      <c r="D25226" t="s">
        <v>119691</v>
      </c>
      <c r="E25226" t="s">
        <v>119683</v>
      </c>
      <c r="F25226" t="s">
        <v>119692</v>
      </c>
      <c r="G25226" t="s">
        <v>119416</v>
      </c>
      <c r="H25226">
        <v>27</v>
      </c>
      <c r="I25226" t="s">
        <v>28</v>
      </c>
      <c r="J25226" t="s">
        <v>8306</v>
      </c>
      <c r="K25226">
        <v>475</v>
      </c>
      <c r="L25226" t="s">
        <v>30</v>
      </c>
      <c r="M25226" t="s">
        <v>31</v>
      </c>
      <c r="N25226" t="b">
        <v>0</v>
      </c>
      <c r="O25226" t="s">
        <v>119693</v>
      </c>
      <c r="P25226">
        <v>1</v>
      </c>
      <c r="Q25226">
        <v>726</v>
      </c>
      <c r="R25226">
        <v>10</v>
      </c>
      <c r="S25226">
        <v>0</v>
      </c>
      <c r="T25226">
        <v>0</v>
      </c>
      <c r="U25226">
        <v>1</v>
      </c>
    </row>
    <row r="25227" spans="1:21" x14ac:dyDescent="0.25">
      <c r="A25227" t="s">
        <v>118349</v>
      </c>
      <c r="B25227" t="s">
        <v>118350</v>
      </c>
      <c r="C25227" t="s">
        <v>119694</v>
      </c>
      <c r="D25227" t="s">
        <v>119695</v>
      </c>
      <c r="E25227" t="s">
        <v>119696</v>
      </c>
      <c r="F25227" t="s">
        <v>119697</v>
      </c>
      <c r="G25227" t="s">
        <v>119416</v>
      </c>
      <c r="H25227">
        <v>27</v>
      </c>
      <c r="I25227" t="s">
        <v>28</v>
      </c>
      <c r="J25227" t="s">
        <v>1256</v>
      </c>
      <c r="K25227">
        <v>286</v>
      </c>
      <c r="L25227" t="s">
        <v>30</v>
      </c>
      <c r="M25227" t="s">
        <v>31</v>
      </c>
      <c r="N25227" t="b">
        <v>0</v>
      </c>
      <c r="O25227" t="s">
        <v>119698</v>
      </c>
      <c r="P25227">
        <v>1</v>
      </c>
      <c r="Q25227">
        <v>15499</v>
      </c>
      <c r="R25227">
        <v>50</v>
      </c>
      <c r="S25227">
        <v>10</v>
      </c>
      <c r="T25227">
        <v>0</v>
      </c>
      <c r="U25227">
        <v>6</v>
      </c>
    </row>
    <row r="25228" spans="1:21" x14ac:dyDescent="0.25">
      <c r="A25228" t="s">
        <v>118349</v>
      </c>
      <c r="B25228" t="s">
        <v>118350</v>
      </c>
      <c r="C25228" t="s">
        <v>119699</v>
      </c>
      <c r="D25228" t="s">
        <v>119700</v>
      </c>
      <c r="E25228" t="s">
        <v>119696</v>
      </c>
      <c r="F25228" t="s">
        <v>119701</v>
      </c>
      <c r="G25228" t="s">
        <v>119416</v>
      </c>
      <c r="H25228">
        <v>27</v>
      </c>
      <c r="I25228" t="s">
        <v>28</v>
      </c>
      <c r="J25228" t="s">
        <v>2951</v>
      </c>
      <c r="K25228">
        <v>320</v>
      </c>
      <c r="L25228" t="s">
        <v>30</v>
      </c>
      <c r="M25228" t="s">
        <v>31</v>
      </c>
      <c r="N25228" t="b">
        <v>0</v>
      </c>
      <c r="O25228" t="s">
        <v>119702</v>
      </c>
      <c r="P25228">
        <v>1</v>
      </c>
      <c r="Q25228">
        <v>480</v>
      </c>
      <c r="R25228">
        <v>7</v>
      </c>
      <c r="S25228">
        <v>0</v>
      </c>
      <c r="T25228">
        <v>0</v>
      </c>
      <c r="U25228">
        <v>0</v>
      </c>
    </row>
    <row r="25229" spans="1:21" x14ac:dyDescent="0.25">
      <c r="A25229" t="s">
        <v>118349</v>
      </c>
      <c r="B25229" t="s">
        <v>118350</v>
      </c>
      <c r="C25229" t="s">
        <v>119703</v>
      </c>
      <c r="D25229" t="s">
        <v>119704</v>
      </c>
      <c r="E25229" t="s">
        <v>119696</v>
      </c>
      <c r="F25229" t="s">
        <v>119705</v>
      </c>
      <c r="G25229" t="s">
        <v>119416</v>
      </c>
      <c r="H25229">
        <v>27</v>
      </c>
      <c r="I25229" t="s">
        <v>28</v>
      </c>
      <c r="J25229" t="s">
        <v>4996</v>
      </c>
      <c r="K25229">
        <v>147</v>
      </c>
      <c r="L25229" t="s">
        <v>30</v>
      </c>
      <c r="M25229" t="s">
        <v>31</v>
      </c>
      <c r="N25229" t="b">
        <v>0</v>
      </c>
      <c r="O25229" t="s">
        <v>119706</v>
      </c>
      <c r="P25229">
        <v>1</v>
      </c>
      <c r="Q25229">
        <v>111404</v>
      </c>
      <c r="R25229">
        <v>170</v>
      </c>
      <c r="S25229">
        <v>30</v>
      </c>
      <c r="T25229">
        <v>0</v>
      </c>
      <c r="U25229">
        <v>19</v>
      </c>
    </row>
    <row r="25230" spans="1:21" x14ac:dyDescent="0.25">
      <c r="A25230" t="s">
        <v>118349</v>
      </c>
      <c r="B25230" t="s">
        <v>118350</v>
      </c>
      <c r="C25230" t="s">
        <v>119707</v>
      </c>
      <c r="D25230" t="s">
        <v>119708</v>
      </c>
      <c r="E25230" t="s">
        <v>119696</v>
      </c>
      <c r="F25230" t="s">
        <v>119709</v>
      </c>
      <c r="G25230" t="s">
        <v>119416</v>
      </c>
      <c r="H25230">
        <v>27</v>
      </c>
      <c r="I25230" t="s">
        <v>28</v>
      </c>
      <c r="J25230" t="s">
        <v>3338</v>
      </c>
      <c r="K25230">
        <v>415</v>
      </c>
      <c r="L25230" t="s">
        <v>30</v>
      </c>
      <c r="M25230" t="s">
        <v>31</v>
      </c>
      <c r="N25230" t="b">
        <v>0</v>
      </c>
      <c r="O25230" t="s">
        <v>119710</v>
      </c>
      <c r="P25230">
        <v>1</v>
      </c>
      <c r="Q25230">
        <v>4735</v>
      </c>
      <c r="R25230">
        <v>14</v>
      </c>
      <c r="S25230">
        <v>0</v>
      </c>
      <c r="T25230">
        <v>0</v>
      </c>
      <c r="U25230">
        <v>1</v>
      </c>
    </row>
    <row r="25231" spans="1:21" x14ac:dyDescent="0.25">
      <c r="A25231" t="s">
        <v>118349</v>
      </c>
      <c r="B25231" t="s">
        <v>118350</v>
      </c>
      <c r="C25231" t="s">
        <v>119711</v>
      </c>
      <c r="D25231" t="s">
        <v>119712</v>
      </c>
      <c r="E25231" t="s">
        <v>119713</v>
      </c>
      <c r="F25231" t="s">
        <v>119714</v>
      </c>
      <c r="G25231" t="s">
        <v>119416</v>
      </c>
      <c r="H25231">
        <v>27</v>
      </c>
      <c r="I25231" t="s">
        <v>28</v>
      </c>
      <c r="J25231" t="s">
        <v>621</v>
      </c>
      <c r="K25231">
        <v>236</v>
      </c>
      <c r="L25231" t="s">
        <v>30</v>
      </c>
      <c r="M25231" t="s">
        <v>31</v>
      </c>
      <c r="N25231" t="b">
        <v>0</v>
      </c>
      <c r="O25231" t="s">
        <v>119715</v>
      </c>
      <c r="P25231">
        <v>1</v>
      </c>
      <c r="Q25231">
        <v>1162</v>
      </c>
      <c r="R25231">
        <v>6</v>
      </c>
      <c r="S25231">
        <v>1</v>
      </c>
      <c r="T25231">
        <v>0</v>
      </c>
      <c r="U25231">
        <v>0</v>
      </c>
    </row>
    <row r="25232" spans="1:21" x14ac:dyDescent="0.25">
      <c r="A25232" t="s">
        <v>118349</v>
      </c>
      <c r="B25232" t="s">
        <v>118350</v>
      </c>
      <c r="C25232" t="s">
        <v>119716</v>
      </c>
      <c r="D25232" t="s">
        <v>119717</v>
      </c>
      <c r="E25232" t="s">
        <v>119718</v>
      </c>
      <c r="F25232" t="s">
        <v>119719</v>
      </c>
      <c r="G25232" t="s">
        <v>119720</v>
      </c>
      <c r="H25232">
        <v>27</v>
      </c>
      <c r="I25232" t="s">
        <v>28</v>
      </c>
      <c r="J25232" t="s">
        <v>3633</v>
      </c>
      <c r="K25232">
        <v>482</v>
      </c>
      <c r="L25232" t="s">
        <v>30</v>
      </c>
      <c r="M25232" t="s">
        <v>31</v>
      </c>
      <c r="N25232" t="b">
        <v>0</v>
      </c>
      <c r="O25232" t="s">
        <v>119721</v>
      </c>
      <c r="P25232">
        <v>1</v>
      </c>
      <c r="Q25232">
        <v>177583</v>
      </c>
      <c r="R25232">
        <v>439</v>
      </c>
      <c r="S25232">
        <v>35</v>
      </c>
      <c r="T25232">
        <v>0</v>
      </c>
      <c r="U25232">
        <v>35</v>
      </c>
    </row>
    <row r="25233" spans="1:21" x14ac:dyDescent="0.25">
      <c r="A25233" t="s">
        <v>118349</v>
      </c>
      <c r="B25233" t="s">
        <v>118350</v>
      </c>
      <c r="C25233" t="s">
        <v>119722</v>
      </c>
      <c r="D25233" t="s">
        <v>119723</v>
      </c>
      <c r="E25233" t="s">
        <v>119724</v>
      </c>
      <c r="F25233" t="s">
        <v>119725</v>
      </c>
      <c r="G25233" t="s">
        <v>119720</v>
      </c>
      <c r="H25233">
        <v>27</v>
      </c>
      <c r="I25233" t="s">
        <v>28</v>
      </c>
      <c r="J25233" t="s">
        <v>3532</v>
      </c>
      <c r="K25233">
        <v>364</v>
      </c>
      <c r="L25233" t="s">
        <v>30</v>
      </c>
      <c r="M25233" t="s">
        <v>31</v>
      </c>
      <c r="N25233" t="b">
        <v>0</v>
      </c>
      <c r="O25233" t="s">
        <v>119726</v>
      </c>
      <c r="P25233">
        <v>1</v>
      </c>
      <c r="Q25233">
        <v>3168</v>
      </c>
      <c r="R25233">
        <v>7</v>
      </c>
      <c r="S25233">
        <v>1</v>
      </c>
      <c r="T25233">
        <v>0</v>
      </c>
      <c r="U25233">
        <v>2</v>
      </c>
    </row>
    <row r="25234" spans="1:21" x14ac:dyDescent="0.25">
      <c r="A25234" t="s">
        <v>118349</v>
      </c>
      <c r="B25234" t="s">
        <v>118350</v>
      </c>
      <c r="C25234" t="s">
        <v>119727</v>
      </c>
      <c r="D25234" t="s">
        <v>119728</v>
      </c>
      <c r="E25234" t="s">
        <v>119729</v>
      </c>
      <c r="F25234" t="s">
        <v>119730</v>
      </c>
      <c r="G25234" t="s">
        <v>119720</v>
      </c>
      <c r="H25234">
        <v>27</v>
      </c>
      <c r="I25234" t="s">
        <v>28</v>
      </c>
      <c r="J25234" t="s">
        <v>6367</v>
      </c>
      <c r="K25234">
        <v>438</v>
      </c>
      <c r="L25234" t="s">
        <v>30</v>
      </c>
      <c r="M25234" t="s">
        <v>31</v>
      </c>
      <c r="N25234" t="b">
        <v>0</v>
      </c>
      <c r="O25234" t="s">
        <v>119731</v>
      </c>
      <c r="P25234">
        <v>1</v>
      </c>
      <c r="Q25234">
        <v>754</v>
      </c>
      <c r="R25234">
        <v>8</v>
      </c>
      <c r="S25234">
        <v>0</v>
      </c>
      <c r="T25234">
        <v>0</v>
      </c>
      <c r="U25234">
        <v>1</v>
      </c>
    </row>
    <row r="25235" spans="1:21" x14ac:dyDescent="0.25">
      <c r="A25235" t="s">
        <v>118349</v>
      </c>
      <c r="B25235" t="s">
        <v>118350</v>
      </c>
      <c r="C25235" t="s">
        <v>119732</v>
      </c>
      <c r="D25235" t="s">
        <v>119733</v>
      </c>
      <c r="E25235" t="s">
        <v>119729</v>
      </c>
      <c r="F25235" t="s">
        <v>119734</v>
      </c>
      <c r="G25235" t="s">
        <v>119720</v>
      </c>
      <c r="H25235">
        <v>27</v>
      </c>
      <c r="I25235" t="s">
        <v>28</v>
      </c>
      <c r="J25235" t="s">
        <v>153</v>
      </c>
      <c r="K25235">
        <v>409</v>
      </c>
      <c r="L25235" t="s">
        <v>30</v>
      </c>
      <c r="M25235" t="s">
        <v>31</v>
      </c>
      <c r="N25235" t="b">
        <v>0</v>
      </c>
      <c r="O25235" t="s">
        <v>119735</v>
      </c>
      <c r="P25235">
        <v>1</v>
      </c>
      <c r="Q25235">
        <v>716</v>
      </c>
      <c r="R25235">
        <v>4</v>
      </c>
      <c r="S25235">
        <v>0</v>
      </c>
      <c r="T25235">
        <v>0</v>
      </c>
      <c r="U25235">
        <v>1</v>
      </c>
    </row>
    <row r="25236" spans="1:21" x14ac:dyDescent="0.25">
      <c r="A25236" t="s">
        <v>118349</v>
      </c>
      <c r="B25236" t="s">
        <v>118350</v>
      </c>
      <c r="C25236" t="s">
        <v>119736</v>
      </c>
      <c r="D25236" t="s">
        <v>119737</v>
      </c>
      <c r="E25236" t="s">
        <v>119738</v>
      </c>
      <c r="F25236" t="s">
        <v>119739</v>
      </c>
      <c r="G25236" t="s">
        <v>119720</v>
      </c>
      <c r="H25236">
        <v>27</v>
      </c>
      <c r="I25236" t="s">
        <v>28</v>
      </c>
      <c r="J25236" t="s">
        <v>4524</v>
      </c>
      <c r="K25236">
        <v>692</v>
      </c>
      <c r="L25236" t="s">
        <v>30</v>
      </c>
      <c r="M25236" t="s">
        <v>31</v>
      </c>
      <c r="N25236" t="b">
        <v>0</v>
      </c>
      <c r="O25236" t="s">
        <v>119740</v>
      </c>
      <c r="P25236">
        <v>1</v>
      </c>
      <c r="Q25236">
        <v>1035</v>
      </c>
      <c r="R25236">
        <v>11</v>
      </c>
      <c r="S25236">
        <v>0</v>
      </c>
      <c r="T25236">
        <v>0</v>
      </c>
      <c r="U25236">
        <v>0</v>
      </c>
    </row>
    <row r="25237" spans="1:21" x14ac:dyDescent="0.25">
      <c r="A25237" t="s">
        <v>118349</v>
      </c>
      <c r="B25237" t="s">
        <v>118350</v>
      </c>
      <c r="C25237" t="s">
        <v>119741</v>
      </c>
      <c r="D25237" t="s">
        <v>119742</v>
      </c>
      <c r="E25237" t="s">
        <v>119743</v>
      </c>
      <c r="F25237" t="s">
        <v>119744</v>
      </c>
      <c r="G25237" t="s">
        <v>119720</v>
      </c>
      <c r="H25237">
        <v>27</v>
      </c>
      <c r="I25237" t="s">
        <v>28</v>
      </c>
      <c r="J25237" t="s">
        <v>587</v>
      </c>
      <c r="K25237">
        <v>262</v>
      </c>
      <c r="L25237" t="s">
        <v>30</v>
      </c>
      <c r="M25237" t="s">
        <v>31</v>
      </c>
      <c r="N25237" t="b">
        <v>0</v>
      </c>
      <c r="O25237" t="s">
        <v>119745</v>
      </c>
      <c r="P25237">
        <v>1</v>
      </c>
      <c r="Q25237">
        <v>384</v>
      </c>
      <c r="R25237">
        <v>4</v>
      </c>
      <c r="S25237">
        <v>0</v>
      </c>
      <c r="T25237">
        <v>0</v>
      </c>
      <c r="U25237">
        <v>0</v>
      </c>
    </row>
    <row r="25238" spans="1:21" x14ac:dyDescent="0.25">
      <c r="A25238" t="s">
        <v>118349</v>
      </c>
      <c r="B25238" t="s">
        <v>118350</v>
      </c>
      <c r="C25238" t="s">
        <v>119746</v>
      </c>
      <c r="D25238" t="s">
        <v>119747</v>
      </c>
      <c r="E25238" t="s">
        <v>119748</v>
      </c>
      <c r="F25238" t="s">
        <v>119749</v>
      </c>
      <c r="G25238" t="s">
        <v>119720</v>
      </c>
      <c r="H25238">
        <v>27</v>
      </c>
      <c r="I25238" t="s">
        <v>28</v>
      </c>
      <c r="J25238" t="s">
        <v>4929</v>
      </c>
      <c r="K25238">
        <v>284</v>
      </c>
      <c r="L25238" t="s">
        <v>30</v>
      </c>
      <c r="M25238" t="s">
        <v>31</v>
      </c>
      <c r="N25238" t="b">
        <v>0</v>
      </c>
      <c r="O25238" t="s">
        <v>119750</v>
      </c>
      <c r="P25238">
        <v>1</v>
      </c>
      <c r="Q25238">
        <v>2929</v>
      </c>
      <c r="R25238">
        <v>9</v>
      </c>
      <c r="S25238">
        <v>2</v>
      </c>
      <c r="T25238">
        <v>0</v>
      </c>
      <c r="U25238">
        <v>1</v>
      </c>
    </row>
    <row r="25239" spans="1:21" x14ac:dyDescent="0.25">
      <c r="A25239" t="s">
        <v>118349</v>
      </c>
      <c r="B25239" t="s">
        <v>118350</v>
      </c>
      <c r="C25239" t="s">
        <v>119751</v>
      </c>
      <c r="D25239" t="s">
        <v>119752</v>
      </c>
      <c r="E25239" t="s">
        <v>119748</v>
      </c>
      <c r="F25239" t="s">
        <v>119753</v>
      </c>
      <c r="G25239" t="s">
        <v>119720</v>
      </c>
      <c r="H25239">
        <v>27</v>
      </c>
      <c r="I25239" t="s">
        <v>28</v>
      </c>
      <c r="J25239" t="s">
        <v>3880</v>
      </c>
      <c r="K25239">
        <v>369</v>
      </c>
      <c r="L25239" t="s">
        <v>30</v>
      </c>
      <c r="M25239" t="s">
        <v>31</v>
      </c>
      <c r="N25239" t="b">
        <v>0</v>
      </c>
      <c r="O25239" t="s">
        <v>119754</v>
      </c>
      <c r="P25239">
        <v>1</v>
      </c>
      <c r="Q25239">
        <v>1626</v>
      </c>
      <c r="R25239">
        <v>8</v>
      </c>
      <c r="S25239">
        <v>1</v>
      </c>
      <c r="T25239">
        <v>0</v>
      </c>
      <c r="U25239">
        <v>3</v>
      </c>
    </row>
    <row r="25240" spans="1:21" x14ac:dyDescent="0.25">
      <c r="A25240" t="s">
        <v>118349</v>
      </c>
      <c r="B25240" t="s">
        <v>118350</v>
      </c>
      <c r="C25240" t="s">
        <v>119755</v>
      </c>
      <c r="D25240" t="s">
        <v>119756</v>
      </c>
      <c r="E25240" t="s">
        <v>119757</v>
      </c>
      <c r="F25240" t="s">
        <v>119758</v>
      </c>
      <c r="G25240" t="s">
        <v>90791</v>
      </c>
      <c r="H25240">
        <v>27</v>
      </c>
      <c r="I25240" t="s">
        <v>28</v>
      </c>
      <c r="J25240" t="s">
        <v>19347</v>
      </c>
      <c r="K25240">
        <v>1120</v>
      </c>
      <c r="L25240" t="s">
        <v>30</v>
      </c>
      <c r="M25240" t="s">
        <v>31</v>
      </c>
      <c r="N25240" t="b">
        <v>0</v>
      </c>
      <c r="O25240" t="s">
        <v>119759</v>
      </c>
      <c r="P25240">
        <v>1</v>
      </c>
      <c r="Q25240">
        <v>29586</v>
      </c>
      <c r="R25240">
        <v>184</v>
      </c>
      <c r="S25240">
        <v>3</v>
      </c>
      <c r="T25240">
        <v>0</v>
      </c>
      <c r="U25240">
        <v>24</v>
      </c>
    </row>
    <row r="25241" spans="1:21" x14ac:dyDescent="0.25">
      <c r="A25241" t="s">
        <v>118349</v>
      </c>
      <c r="B25241" t="s">
        <v>118350</v>
      </c>
      <c r="C25241" t="s">
        <v>119760</v>
      </c>
      <c r="D25241" t="s">
        <v>119761</v>
      </c>
      <c r="E25241" t="s">
        <v>119762</v>
      </c>
      <c r="F25241" t="s">
        <v>119763</v>
      </c>
      <c r="G25241" t="s">
        <v>119764</v>
      </c>
      <c r="H25241">
        <v>27</v>
      </c>
      <c r="I25241" t="s">
        <v>28</v>
      </c>
      <c r="J25241" t="s">
        <v>2993</v>
      </c>
      <c r="K25241">
        <v>850</v>
      </c>
      <c r="L25241" t="s">
        <v>30</v>
      </c>
      <c r="M25241" t="s">
        <v>31</v>
      </c>
      <c r="N25241" t="b">
        <v>0</v>
      </c>
      <c r="O25241" t="s">
        <v>119765</v>
      </c>
      <c r="P25241">
        <v>1</v>
      </c>
      <c r="Q25241">
        <v>418800</v>
      </c>
      <c r="R25241">
        <v>2958</v>
      </c>
      <c r="S25241">
        <v>81</v>
      </c>
      <c r="T25241">
        <v>0</v>
      </c>
      <c r="U25241">
        <v>177</v>
      </c>
    </row>
    <row r="25242" spans="1:21" x14ac:dyDescent="0.25">
      <c r="A25242" t="s">
        <v>118349</v>
      </c>
      <c r="B25242" t="s">
        <v>118350</v>
      </c>
      <c r="C25242" t="s">
        <v>119766</v>
      </c>
      <c r="D25242" t="s">
        <v>119767</v>
      </c>
      <c r="E25242" t="s">
        <v>119768</v>
      </c>
      <c r="F25242" t="s">
        <v>119769</v>
      </c>
      <c r="G25242" t="s">
        <v>119416</v>
      </c>
      <c r="H25242">
        <v>27</v>
      </c>
      <c r="I25242" t="s">
        <v>28</v>
      </c>
      <c r="J25242" t="s">
        <v>7619</v>
      </c>
      <c r="K25242">
        <v>268</v>
      </c>
      <c r="L25242" t="s">
        <v>30</v>
      </c>
      <c r="M25242" t="s">
        <v>31</v>
      </c>
      <c r="N25242" t="b">
        <v>0</v>
      </c>
      <c r="O25242" t="s">
        <v>119770</v>
      </c>
      <c r="P25242">
        <v>1</v>
      </c>
      <c r="Q25242">
        <v>31139</v>
      </c>
      <c r="R25242">
        <v>117</v>
      </c>
      <c r="S25242">
        <v>5</v>
      </c>
      <c r="T25242">
        <v>0</v>
      </c>
      <c r="U25242">
        <v>7</v>
      </c>
    </row>
    <row r="25243" spans="1:21" x14ac:dyDescent="0.25">
      <c r="A25243" t="s">
        <v>118349</v>
      </c>
      <c r="B25243" t="s">
        <v>118350</v>
      </c>
      <c r="C25243" t="s">
        <v>119771</v>
      </c>
      <c r="D25243" t="s">
        <v>119772</v>
      </c>
      <c r="E25243" t="s">
        <v>119773</v>
      </c>
      <c r="F25243" t="s">
        <v>119774</v>
      </c>
      <c r="G25243" t="s">
        <v>119416</v>
      </c>
      <c r="H25243">
        <v>27</v>
      </c>
      <c r="I25243" t="s">
        <v>28</v>
      </c>
      <c r="J25243" t="s">
        <v>13873</v>
      </c>
      <c r="K25243">
        <v>319</v>
      </c>
      <c r="L25243" t="s">
        <v>30</v>
      </c>
      <c r="M25243" t="s">
        <v>31</v>
      </c>
      <c r="N25243" t="b">
        <v>0</v>
      </c>
      <c r="O25243" t="s">
        <v>119775</v>
      </c>
      <c r="P25243">
        <v>1</v>
      </c>
      <c r="Q25243">
        <v>224314</v>
      </c>
      <c r="R25243">
        <v>357</v>
      </c>
      <c r="S25243">
        <v>73</v>
      </c>
      <c r="T25243">
        <v>0</v>
      </c>
      <c r="U25243">
        <v>32</v>
      </c>
    </row>
    <row r="25244" spans="1:21" x14ac:dyDescent="0.25">
      <c r="A25244" t="s">
        <v>118349</v>
      </c>
      <c r="B25244" t="s">
        <v>118350</v>
      </c>
      <c r="C25244" t="s">
        <v>119776</v>
      </c>
      <c r="D25244" t="s">
        <v>119777</v>
      </c>
      <c r="E25244" t="s">
        <v>119778</v>
      </c>
      <c r="F25244" t="s">
        <v>119779</v>
      </c>
      <c r="G25244" t="s">
        <v>119416</v>
      </c>
      <c r="H25244">
        <v>27</v>
      </c>
      <c r="I25244" t="s">
        <v>28</v>
      </c>
      <c r="J25244" t="s">
        <v>11886</v>
      </c>
      <c r="K25244">
        <v>889</v>
      </c>
      <c r="L25244" t="s">
        <v>30</v>
      </c>
      <c r="M25244" t="s">
        <v>31</v>
      </c>
      <c r="N25244" t="b">
        <v>0</v>
      </c>
      <c r="O25244" t="s">
        <v>119780</v>
      </c>
      <c r="P25244">
        <v>1</v>
      </c>
      <c r="Q25244">
        <v>2043</v>
      </c>
      <c r="R25244">
        <v>12</v>
      </c>
      <c r="S25244">
        <v>2</v>
      </c>
      <c r="T25244">
        <v>0</v>
      </c>
      <c r="U25244">
        <v>6</v>
      </c>
    </row>
    <row r="25245" spans="1:21" x14ac:dyDescent="0.25">
      <c r="A25245" t="s">
        <v>118349</v>
      </c>
      <c r="B25245" t="s">
        <v>118350</v>
      </c>
      <c r="C25245" t="s">
        <v>119781</v>
      </c>
      <c r="D25245" t="s">
        <v>119782</v>
      </c>
      <c r="E25245" t="s">
        <v>119783</v>
      </c>
      <c r="F25245" t="s">
        <v>119784</v>
      </c>
      <c r="G25245" t="s">
        <v>119416</v>
      </c>
      <c r="H25245">
        <v>27</v>
      </c>
      <c r="I25245" t="s">
        <v>28</v>
      </c>
      <c r="J25245" t="s">
        <v>7675</v>
      </c>
      <c r="K25245">
        <v>626</v>
      </c>
      <c r="L25245" t="s">
        <v>30</v>
      </c>
      <c r="M25245" t="s">
        <v>31</v>
      </c>
      <c r="N25245" t="b">
        <v>0</v>
      </c>
      <c r="O25245" t="s">
        <v>119785</v>
      </c>
      <c r="P25245">
        <v>1</v>
      </c>
      <c r="Q25245">
        <v>51310</v>
      </c>
      <c r="R25245">
        <v>166</v>
      </c>
      <c r="S25245">
        <v>4</v>
      </c>
      <c r="T25245">
        <v>0</v>
      </c>
      <c r="U25245">
        <v>18</v>
      </c>
    </row>
    <row r="25246" spans="1:21" x14ac:dyDescent="0.25">
      <c r="A25246" t="s">
        <v>118349</v>
      </c>
      <c r="B25246" t="s">
        <v>118350</v>
      </c>
      <c r="C25246" t="s">
        <v>119786</v>
      </c>
      <c r="D25246" t="s">
        <v>119787</v>
      </c>
      <c r="E25246" t="s">
        <v>119783</v>
      </c>
      <c r="F25246" t="s">
        <v>119788</v>
      </c>
      <c r="G25246" t="s">
        <v>119416</v>
      </c>
      <c r="H25246">
        <v>27</v>
      </c>
      <c r="I25246" t="s">
        <v>28</v>
      </c>
      <c r="J25246" t="s">
        <v>6008</v>
      </c>
      <c r="K25246">
        <v>411</v>
      </c>
      <c r="L25246" t="s">
        <v>30</v>
      </c>
      <c r="M25246" t="s">
        <v>31</v>
      </c>
      <c r="N25246" t="b">
        <v>0</v>
      </c>
      <c r="O25246" t="s">
        <v>119789</v>
      </c>
      <c r="P25246">
        <v>1</v>
      </c>
      <c r="Q25246">
        <v>1263</v>
      </c>
      <c r="R25246">
        <v>7</v>
      </c>
      <c r="S25246">
        <v>0</v>
      </c>
      <c r="T25246">
        <v>0</v>
      </c>
      <c r="U25246">
        <v>0</v>
      </c>
    </row>
    <row r="25247" spans="1:21" x14ac:dyDescent="0.25">
      <c r="A25247" t="s">
        <v>118349</v>
      </c>
      <c r="B25247" t="s">
        <v>118350</v>
      </c>
      <c r="C25247" t="s">
        <v>119790</v>
      </c>
      <c r="D25247" t="s">
        <v>119791</v>
      </c>
      <c r="E25247" t="s">
        <v>119792</v>
      </c>
      <c r="F25247" t="s">
        <v>119793</v>
      </c>
      <c r="G25247" t="s">
        <v>119416</v>
      </c>
      <c r="H25247">
        <v>27</v>
      </c>
      <c r="I25247" t="s">
        <v>28</v>
      </c>
      <c r="J25247" t="s">
        <v>280</v>
      </c>
      <c r="K25247">
        <v>407</v>
      </c>
      <c r="L25247" t="s">
        <v>30</v>
      </c>
      <c r="M25247" t="s">
        <v>31</v>
      </c>
      <c r="N25247" t="b">
        <v>0</v>
      </c>
      <c r="O25247" t="s">
        <v>119794</v>
      </c>
      <c r="P25247">
        <v>1</v>
      </c>
      <c r="Q25247">
        <v>219941</v>
      </c>
      <c r="R25247">
        <v>616</v>
      </c>
      <c r="S25247">
        <v>46</v>
      </c>
      <c r="T25247">
        <v>0</v>
      </c>
      <c r="U25247">
        <v>45</v>
      </c>
    </row>
    <row r="25248" spans="1:21" x14ac:dyDescent="0.25">
      <c r="A25248" t="s">
        <v>118349</v>
      </c>
      <c r="B25248" t="s">
        <v>118350</v>
      </c>
      <c r="C25248" t="s">
        <v>119795</v>
      </c>
      <c r="D25248" t="s">
        <v>119796</v>
      </c>
      <c r="E25248" t="s">
        <v>119792</v>
      </c>
      <c r="F25248" t="s">
        <v>119797</v>
      </c>
      <c r="G25248" t="s">
        <v>119416</v>
      </c>
      <c r="H25248">
        <v>27</v>
      </c>
      <c r="I25248" t="s">
        <v>28</v>
      </c>
      <c r="J25248" t="s">
        <v>4613</v>
      </c>
      <c r="K25248">
        <v>308</v>
      </c>
      <c r="L25248" t="s">
        <v>30</v>
      </c>
      <c r="M25248" t="s">
        <v>31</v>
      </c>
      <c r="N25248" t="b">
        <v>0</v>
      </c>
      <c r="O25248" t="s">
        <v>119798</v>
      </c>
      <c r="P25248">
        <v>1</v>
      </c>
      <c r="Q25248">
        <v>1383</v>
      </c>
      <c r="R25248">
        <v>8</v>
      </c>
      <c r="S25248">
        <v>0</v>
      </c>
      <c r="T25248">
        <v>0</v>
      </c>
      <c r="U25248">
        <v>2</v>
      </c>
    </row>
    <row r="25249" spans="1:21" x14ac:dyDescent="0.25">
      <c r="A25249" t="s">
        <v>118349</v>
      </c>
      <c r="B25249" t="s">
        <v>118350</v>
      </c>
      <c r="C25249" t="s">
        <v>119799</v>
      </c>
      <c r="D25249" t="s">
        <v>119800</v>
      </c>
      <c r="E25249" t="s">
        <v>119801</v>
      </c>
      <c r="F25249" t="s">
        <v>119802</v>
      </c>
      <c r="G25249" t="s">
        <v>119416</v>
      </c>
      <c r="H25249">
        <v>27</v>
      </c>
      <c r="I25249" t="s">
        <v>28</v>
      </c>
      <c r="J25249" t="s">
        <v>12107</v>
      </c>
      <c r="K25249">
        <v>382</v>
      </c>
      <c r="L25249" t="s">
        <v>30</v>
      </c>
      <c r="M25249" t="s">
        <v>31</v>
      </c>
      <c r="N25249" t="b">
        <v>0</v>
      </c>
      <c r="O25249" t="s">
        <v>119803</v>
      </c>
      <c r="P25249">
        <v>1</v>
      </c>
      <c r="Q25249">
        <v>1076</v>
      </c>
      <c r="R25249">
        <v>7</v>
      </c>
      <c r="S25249">
        <v>0</v>
      </c>
      <c r="T25249">
        <v>0</v>
      </c>
      <c r="U25249">
        <v>1</v>
      </c>
    </row>
    <row r="25250" spans="1:21" x14ac:dyDescent="0.25">
      <c r="A25250" t="s">
        <v>118349</v>
      </c>
      <c r="B25250" t="s">
        <v>118350</v>
      </c>
      <c r="C25250" t="s">
        <v>119804</v>
      </c>
      <c r="D25250" t="s">
        <v>119805</v>
      </c>
      <c r="E25250" t="s">
        <v>119806</v>
      </c>
      <c r="F25250" t="s">
        <v>119807</v>
      </c>
      <c r="G25250" t="s">
        <v>119416</v>
      </c>
      <c r="H25250">
        <v>27</v>
      </c>
      <c r="I25250" t="s">
        <v>28</v>
      </c>
      <c r="J25250" t="s">
        <v>12369</v>
      </c>
      <c r="K25250">
        <v>170</v>
      </c>
      <c r="L25250" t="s">
        <v>30</v>
      </c>
      <c r="M25250" t="s">
        <v>31</v>
      </c>
      <c r="N25250" t="b">
        <v>0</v>
      </c>
      <c r="O25250" t="s">
        <v>119808</v>
      </c>
      <c r="P25250">
        <v>1</v>
      </c>
      <c r="Q25250">
        <v>18778</v>
      </c>
      <c r="R25250">
        <v>89</v>
      </c>
      <c r="S25250">
        <v>1</v>
      </c>
      <c r="T25250">
        <v>0</v>
      </c>
      <c r="U25250">
        <v>6</v>
      </c>
    </row>
    <row r="25251" spans="1:21" x14ac:dyDescent="0.25">
      <c r="A25251" t="s">
        <v>118349</v>
      </c>
      <c r="B25251" t="s">
        <v>118350</v>
      </c>
      <c r="C25251" t="s">
        <v>119809</v>
      </c>
      <c r="D25251" t="s">
        <v>119810</v>
      </c>
      <c r="E25251" t="s">
        <v>119811</v>
      </c>
      <c r="F25251" t="s">
        <v>119812</v>
      </c>
      <c r="G25251" t="s">
        <v>119416</v>
      </c>
      <c r="H25251">
        <v>27</v>
      </c>
      <c r="I25251" t="s">
        <v>28</v>
      </c>
      <c r="J25251" t="s">
        <v>5408</v>
      </c>
      <c r="K25251">
        <v>422</v>
      </c>
      <c r="L25251" t="s">
        <v>30</v>
      </c>
      <c r="M25251" t="s">
        <v>31</v>
      </c>
      <c r="N25251" t="b">
        <v>0</v>
      </c>
      <c r="O25251" t="s">
        <v>119813</v>
      </c>
      <c r="P25251">
        <v>1</v>
      </c>
      <c r="Q25251">
        <v>54458</v>
      </c>
      <c r="R25251">
        <v>211</v>
      </c>
      <c r="S25251">
        <v>6</v>
      </c>
      <c r="T25251">
        <v>0</v>
      </c>
      <c r="U25251">
        <v>20</v>
      </c>
    </row>
    <row r="25252" spans="1:21" x14ac:dyDescent="0.25">
      <c r="A25252" t="s">
        <v>118349</v>
      </c>
      <c r="B25252" t="s">
        <v>118350</v>
      </c>
      <c r="C25252" t="s">
        <v>119814</v>
      </c>
      <c r="D25252" t="s">
        <v>119815</v>
      </c>
      <c r="E25252" t="s">
        <v>119816</v>
      </c>
      <c r="F25252" t="s">
        <v>119817</v>
      </c>
      <c r="G25252" t="s">
        <v>119416</v>
      </c>
      <c r="H25252">
        <v>27</v>
      </c>
      <c r="I25252" t="s">
        <v>28</v>
      </c>
      <c r="J25252" t="s">
        <v>13330</v>
      </c>
      <c r="K25252">
        <v>302</v>
      </c>
      <c r="L25252" t="s">
        <v>30</v>
      </c>
      <c r="M25252" t="s">
        <v>31</v>
      </c>
      <c r="N25252" t="b">
        <v>0</v>
      </c>
      <c r="O25252" t="s">
        <v>119818</v>
      </c>
      <c r="P25252">
        <v>1</v>
      </c>
      <c r="Q25252">
        <v>1227</v>
      </c>
      <c r="R25252">
        <v>14</v>
      </c>
      <c r="S25252">
        <v>0</v>
      </c>
      <c r="T25252">
        <v>0</v>
      </c>
      <c r="U25252">
        <v>1</v>
      </c>
    </row>
    <row r="25253" spans="1:21" x14ac:dyDescent="0.25">
      <c r="A25253" t="s">
        <v>118349</v>
      </c>
      <c r="B25253" t="s">
        <v>118350</v>
      </c>
      <c r="C25253" t="s">
        <v>119819</v>
      </c>
      <c r="D25253" t="s">
        <v>119820</v>
      </c>
      <c r="E25253" t="s">
        <v>119821</v>
      </c>
      <c r="F25253" t="s">
        <v>119822</v>
      </c>
      <c r="G25253" t="s">
        <v>119416</v>
      </c>
      <c r="H25253">
        <v>27</v>
      </c>
      <c r="I25253" t="s">
        <v>28</v>
      </c>
      <c r="J25253" t="s">
        <v>6718</v>
      </c>
      <c r="K25253">
        <v>190</v>
      </c>
      <c r="L25253" t="s">
        <v>30</v>
      </c>
      <c r="M25253" t="s">
        <v>31</v>
      </c>
      <c r="N25253" t="b">
        <v>0</v>
      </c>
      <c r="O25253" t="s">
        <v>119823</v>
      </c>
      <c r="P25253">
        <v>1</v>
      </c>
      <c r="Q25253">
        <v>2171</v>
      </c>
      <c r="R25253">
        <v>7</v>
      </c>
      <c r="S25253">
        <v>0</v>
      </c>
      <c r="T25253">
        <v>0</v>
      </c>
      <c r="U25253">
        <v>1</v>
      </c>
    </row>
    <row r="25254" spans="1:21" x14ac:dyDescent="0.25">
      <c r="A25254" t="s">
        <v>118349</v>
      </c>
      <c r="B25254" t="s">
        <v>118350</v>
      </c>
      <c r="C25254" t="s">
        <v>119824</v>
      </c>
      <c r="D25254" t="s">
        <v>119825</v>
      </c>
      <c r="E25254" t="s">
        <v>119826</v>
      </c>
      <c r="F25254" t="s">
        <v>119827</v>
      </c>
      <c r="G25254" t="s">
        <v>119416</v>
      </c>
      <c r="H25254">
        <v>27</v>
      </c>
      <c r="I25254" t="s">
        <v>28</v>
      </c>
      <c r="J25254" t="s">
        <v>496</v>
      </c>
      <c r="K25254">
        <v>353</v>
      </c>
      <c r="L25254" t="s">
        <v>30</v>
      </c>
      <c r="M25254" t="s">
        <v>31</v>
      </c>
      <c r="N25254" t="b">
        <v>0</v>
      </c>
      <c r="O25254" t="s">
        <v>119828</v>
      </c>
      <c r="P25254">
        <v>1</v>
      </c>
      <c r="Q25254">
        <v>541565</v>
      </c>
      <c r="R25254">
        <v>621</v>
      </c>
      <c r="S25254">
        <v>170</v>
      </c>
      <c r="T25254">
        <v>0</v>
      </c>
      <c r="U25254">
        <v>52</v>
      </c>
    </row>
    <row r="25255" spans="1:21" x14ac:dyDescent="0.25">
      <c r="A25255" t="s">
        <v>118349</v>
      </c>
      <c r="B25255" t="s">
        <v>118350</v>
      </c>
      <c r="C25255" t="s">
        <v>119829</v>
      </c>
      <c r="D25255" t="s">
        <v>119830</v>
      </c>
      <c r="E25255" t="s">
        <v>119831</v>
      </c>
      <c r="F25255" t="s">
        <v>119832</v>
      </c>
      <c r="G25255" t="s">
        <v>119416</v>
      </c>
      <c r="H25255">
        <v>27</v>
      </c>
      <c r="I25255" t="s">
        <v>28</v>
      </c>
      <c r="J25255" t="s">
        <v>15903</v>
      </c>
      <c r="K25255">
        <v>250</v>
      </c>
      <c r="L25255" t="s">
        <v>30</v>
      </c>
      <c r="M25255" t="s">
        <v>31</v>
      </c>
      <c r="N25255" t="b">
        <v>0</v>
      </c>
      <c r="O25255" t="s">
        <v>119833</v>
      </c>
      <c r="P25255">
        <v>1</v>
      </c>
      <c r="Q25255">
        <v>1516</v>
      </c>
      <c r="R25255">
        <v>6</v>
      </c>
      <c r="S25255">
        <v>0</v>
      </c>
      <c r="T25255">
        <v>0</v>
      </c>
      <c r="U25255">
        <v>2</v>
      </c>
    </row>
    <row r="25256" spans="1:21" x14ac:dyDescent="0.25">
      <c r="A25256" t="s">
        <v>118349</v>
      </c>
      <c r="B25256" t="s">
        <v>118350</v>
      </c>
      <c r="C25256" t="s">
        <v>119834</v>
      </c>
      <c r="D25256" t="s">
        <v>119835</v>
      </c>
      <c r="E25256" t="s">
        <v>119836</v>
      </c>
      <c r="F25256" t="s">
        <v>119837</v>
      </c>
      <c r="G25256" t="s">
        <v>119416</v>
      </c>
      <c r="H25256">
        <v>27</v>
      </c>
      <c r="I25256" t="s">
        <v>28</v>
      </c>
      <c r="J25256" t="s">
        <v>2562</v>
      </c>
      <c r="K25256">
        <v>412</v>
      </c>
      <c r="L25256" t="s">
        <v>30</v>
      </c>
      <c r="M25256" t="s">
        <v>31</v>
      </c>
      <c r="N25256" t="b">
        <v>0</v>
      </c>
      <c r="O25256" t="s">
        <v>119838</v>
      </c>
      <c r="P25256">
        <v>1</v>
      </c>
      <c r="Q25256">
        <v>67557</v>
      </c>
      <c r="R25256">
        <v>133</v>
      </c>
      <c r="S25256">
        <v>26</v>
      </c>
      <c r="T25256">
        <v>0</v>
      </c>
      <c r="U25256">
        <v>22</v>
      </c>
    </row>
    <row r="25257" spans="1:21" x14ac:dyDescent="0.25">
      <c r="A25257" t="s">
        <v>118349</v>
      </c>
      <c r="B25257" t="s">
        <v>118350</v>
      </c>
      <c r="C25257" t="s">
        <v>119839</v>
      </c>
      <c r="D25257" t="s">
        <v>119840</v>
      </c>
      <c r="E25257" t="s">
        <v>119841</v>
      </c>
      <c r="F25257" t="s">
        <v>119842</v>
      </c>
      <c r="G25257" t="s">
        <v>119416</v>
      </c>
      <c r="H25257">
        <v>27</v>
      </c>
      <c r="I25257" t="s">
        <v>28</v>
      </c>
      <c r="J25257" t="s">
        <v>468</v>
      </c>
      <c r="K25257">
        <v>584</v>
      </c>
      <c r="L25257" t="s">
        <v>30</v>
      </c>
      <c r="M25257" t="s">
        <v>31</v>
      </c>
      <c r="N25257" t="b">
        <v>0</v>
      </c>
      <c r="O25257" t="s">
        <v>119843</v>
      </c>
      <c r="P25257">
        <v>1</v>
      </c>
      <c r="Q25257">
        <v>732</v>
      </c>
      <c r="R25257">
        <v>7</v>
      </c>
      <c r="S25257">
        <v>0</v>
      </c>
      <c r="T25257">
        <v>0</v>
      </c>
      <c r="U25257">
        <v>0</v>
      </c>
    </row>
    <row r="25258" spans="1:21" x14ac:dyDescent="0.25">
      <c r="A25258" t="s">
        <v>118349</v>
      </c>
      <c r="B25258" t="s">
        <v>118350</v>
      </c>
      <c r="C25258" t="s">
        <v>119844</v>
      </c>
      <c r="D25258" t="s">
        <v>119845</v>
      </c>
      <c r="E25258" t="s">
        <v>119846</v>
      </c>
      <c r="F25258" t="s">
        <v>119847</v>
      </c>
      <c r="G25258" t="s">
        <v>119416</v>
      </c>
      <c r="H25258">
        <v>27</v>
      </c>
      <c r="I25258" t="s">
        <v>28</v>
      </c>
      <c r="J25258" t="s">
        <v>20230</v>
      </c>
      <c r="K25258">
        <v>790</v>
      </c>
      <c r="L25258" t="s">
        <v>30</v>
      </c>
      <c r="M25258" t="s">
        <v>31</v>
      </c>
      <c r="N25258" t="b">
        <v>0</v>
      </c>
      <c r="O25258" t="s">
        <v>119848</v>
      </c>
      <c r="P25258">
        <v>1</v>
      </c>
      <c r="Q25258">
        <v>955</v>
      </c>
      <c r="R25258">
        <v>11</v>
      </c>
      <c r="S25258">
        <v>0</v>
      </c>
      <c r="T25258">
        <v>0</v>
      </c>
      <c r="U25258">
        <v>1</v>
      </c>
    </row>
    <row r="25259" spans="1:21" x14ac:dyDescent="0.25">
      <c r="A25259" t="s">
        <v>118349</v>
      </c>
      <c r="B25259" t="s">
        <v>118350</v>
      </c>
      <c r="C25259" t="s">
        <v>119849</v>
      </c>
      <c r="D25259" t="s">
        <v>119850</v>
      </c>
      <c r="E25259" t="s">
        <v>119851</v>
      </c>
      <c r="F25259" t="s">
        <v>119852</v>
      </c>
      <c r="G25259" t="s">
        <v>119416</v>
      </c>
      <c r="H25259">
        <v>27</v>
      </c>
      <c r="I25259" t="s">
        <v>28</v>
      </c>
      <c r="J25259" t="s">
        <v>727</v>
      </c>
      <c r="K25259">
        <v>215</v>
      </c>
      <c r="L25259" t="s">
        <v>30</v>
      </c>
      <c r="M25259" t="s">
        <v>31</v>
      </c>
      <c r="N25259" t="b">
        <v>0</v>
      </c>
      <c r="O25259" t="s">
        <v>119853</v>
      </c>
      <c r="P25259">
        <v>1</v>
      </c>
      <c r="Q25259">
        <v>1967</v>
      </c>
      <c r="R25259">
        <v>12</v>
      </c>
      <c r="S25259">
        <v>0</v>
      </c>
      <c r="T25259">
        <v>0</v>
      </c>
      <c r="U25259">
        <v>0</v>
      </c>
    </row>
    <row r="25260" spans="1:21" x14ac:dyDescent="0.25">
      <c r="A25260" t="s">
        <v>118349</v>
      </c>
      <c r="B25260" t="s">
        <v>118350</v>
      </c>
      <c r="C25260" t="s">
        <v>119854</v>
      </c>
      <c r="D25260" t="s">
        <v>119855</v>
      </c>
      <c r="E25260" t="s">
        <v>119856</v>
      </c>
      <c r="F25260" t="s">
        <v>119857</v>
      </c>
      <c r="G25260" t="s">
        <v>119416</v>
      </c>
      <c r="H25260">
        <v>27</v>
      </c>
      <c r="I25260" t="s">
        <v>28</v>
      </c>
      <c r="J25260" t="s">
        <v>159</v>
      </c>
      <c r="K25260">
        <v>498</v>
      </c>
      <c r="L25260" t="s">
        <v>30</v>
      </c>
      <c r="M25260" t="s">
        <v>31</v>
      </c>
      <c r="N25260" t="b">
        <v>0</v>
      </c>
      <c r="O25260" t="s">
        <v>119858</v>
      </c>
      <c r="P25260">
        <v>1</v>
      </c>
      <c r="Q25260">
        <v>12077</v>
      </c>
      <c r="R25260">
        <v>73</v>
      </c>
      <c r="S25260">
        <v>4</v>
      </c>
      <c r="T25260">
        <v>0</v>
      </c>
      <c r="U25260">
        <v>11</v>
      </c>
    </row>
    <row r="25261" spans="1:21" x14ac:dyDescent="0.25">
      <c r="A25261" t="s">
        <v>118349</v>
      </c>
      <c r="B25261" t="s">
        <v>118350</v>
      </c>
      <c r="C25261" t="s">
        <v>119859</v>
      </c>
      <c r="D25261" t="s">
        <v>119860</v>
      </c>
      <c r="E25261" t="s">
        <v>119861</v>
      </c>
      <c r="F25261" t="s">
        <v>119862</v>
      </c>
      <c r="G25261" t="s">
        <v>119416</v>
      </c>
      <c r="H25261">
        <v>27</v>
      </c>
      <c r="I25261" t="s">
        <v>28</v>
      </c>
      <c r="J25261" t="s">
        <v>5380</v>
      </c>
      <c r="K25261">
        <v>709</v>
      </c>
      <c r="L25261" t="s">
        <v>30</v>
      </c>
      <c r="M25261" t="s">
        <v>31</v>
      </c>
      <c r="N25261" t="b">
        <v>0</v>
      </c>
      <c r="O25261" t="s">
        <v>119863</v>
      </c>
      <c r="P25261">
        <v>1</v>
      </c>
      <c r="Q25261">
        <v>145837</v>
      </c>
      <c r="R25261">
        <v>281</v>
      </c>
      <c r="S25261">
        <v>46</v>
      </c>
      <c r="T25261">
        <v>0</v>
      </c>
      <c r="U25261">
        <v>53</v>
      </c>
    </row>
    <row r="25262" spans="1:21" x14ac:dyDescent="0.25">
      <c r="A25262" t="s">
        <v>118349</v>
      </c>
      <c r="B25262" t="s">
        <v>118350</v>
      </c>
      <c r="C25262" t="s">
        <v>119864</v>
      </c>
      <c r="D25262" t="s">
        <v>119865</v>
      </c>
      <c r="E25262" s="1">
        <v>41032.398611111108</v>
      </c>
      <c r="F25262" t="s">
        <v>119866</v>
      </c>
      <c r="G25262" t="s">
        <v>119867</v>
      </c>
      <c r="H25262">
        <v>27</v>
      </c>
      <c r="I25262" t="s">
        <v>28</v>
      </c>
      <c r="J25262" t="s">
        <v>226</v>
      </c>
      <c r="K25262">
        <v>342</v>
      </c>
      <c r="L25262" t="s">
        <v>30</v>
      </c>
      <c r="M25262" t="s">
        <v>31</v>
      </c>
      <c r="N25262" t="b">
        <v>0</v>
      </c>
      <c r="O25262" t="s">
        <v>119868</v>
      </c>
      <c r="P25262">
        <v>1</v>
      </c>
      <c r="Q25262">
        <v>8510</v>
      </c>
      <c r="R25262">
        <v>12</v>
      </c>
      <c r="S25262">
        <v>1</v>
      </c>
      <c r="T25262">
        <v>0</v>
      </c>
      <c r="U25262">
        <v>6</v>
      </c>
    </row>
    <row r="25263" spans="1:21" x14ac:dyDescent="0.25">
      <c r="A25263" t="s">
        <v>118349</v>
      </c>
      <c r="B25263" t="s">
        <v>118350</v>
      </c>
      <c r="C25263" t="s">
        <v>119869</v>
      </c>
      <c r="D25263" t="s">
        <v>119870</v>
      </c>
      <c r="E25263" s="1">
        <v>41032.390277777777</v>
      </c>
      <c r="F25263" t="s">
        <v>119871</v>
      </c>
      <c r="G25263" t="s">
        <v>119867</v>
      </c>
      <c r="H25263">
        <v>27</v>
      </c>
      <c r="I25263" t="s">
        <v>28</v>
      </c>
      <c r="J25263" t="s">
        <v>1147</v>
      </c>
      <c r="K25263">
        <v>305</v>
      </c>
      <c r="L25263" t="s">
        <v>30</v>
      </c>
      <c r="M25263" t="s">
        <v>31</v>
      </c>
      <c r="N25263" t="b">
        <v>0</v>
      </c>
      <c r="O25263" t="s">
        <v>119872</v>
      </c>
      <c r="P25263">
        <v>1</v>
      </c>
      <c r="Q25263">
        <v>9153</v>
      </c>
      <c r="R25263">
        <v>24</v>
      </c>
      <c r="S25263">
        <v>1</v>
      </c>
      <c r="T25263">
        <v>0</v>
      </c>
      <c r="U25263">
        <v>10</v>
      </c>
    </row>
    <row r="25264" spans="1:21" x14ac:dyDescent="0.25">
      <c r="A25264" t="s">
        <v>118349</v>
      </c>
      <c r="B25264" t="s">
        <v>118350</v>
      </c>
      <c r="C25264" t="s">
        <v>119873</v>
      </c>
      <c r="D25264" t="s">
        <v>119874</v>
      </c>
      <c r="E25264" s="1">
        <v>41032.383333333331</v>
      </c>
      <c r="F25264" t="s">
        <v>119875</v>
      </c>
      <c r="G25264" t="s">
        <v>119867</v>
      </c>
      <c r="H25264">
        <v>27</v>
      </c>
      <c r="I25264" t="s">
        <v>28</v>
      </c>
      <c r="J25264" t="s">
        <v>4382</v>
      </c>
      <c r="K25264">
        <v>574</v>
      </c>
      <c r="L25264" t="s">
        <v>30</v>
      </c>
      <c r="M25264" t="s">
        <v>31</v>
      </c>
      <c r="N25264" t="b">
        <v>0</v>
      </c>
      <c r="O25264" t="s">
        <v>119876</v>
      </c>
      <c r="P25264">
        <v>1</v>
      </c>
      <c r="Q25264">
        <v>44341</v>
      </c>
      <c r="R25264">
        <v>74</v>
      </c>
      <c r="S25264">
        <v>7</v>
      </c>
      <c r="T25264">
        <v>0</v>
      </c>
      <c r="U25264">
        <v>5</v>
      </c>
    </row>
    <row r="25265" spans="1:21" x14ac:dyDescent="0.25">
      <c r="A25265" t="s">
        <v>118349</v>
      </c>
      <c r="B25265" t="s">
        <v>118350</v>
      </c>
      <c r="C25265" t="s">
        <v>119877</v>
      </c>
      <c r="D25265" t="s">
        <v>119878</v>
      </c>
      <c r="E25265" s="1">
        <v>41032.368750000001</v>
      </c>
      <c r="F25265" t="s">
        <v>119879</v>
      </c>
      <c r="G25265" t="s">
        <v>119416</v>
      </c>
      <c r="H25265">
        <v>27</v>
      </c>
      <c r="I25265" t="s">
        <v>28</v>
      </c>
      <c r="J25265" t="s">
        <v>9044</v>
      </c>
      <c r="K25265">
        <v>295</v>
      </c>
      <c r="L25265" t="s">
        <v>30</v>
      </c>
      <c r="M25265" t="s">
        <v>31</v>
      </c>
      <c r="N25265" t="b">
        <v>0</v>
      </c>
      <c r="O25265" t="s">
        <v>119880</v>
      </c>
      <c r="P25265">
        <v>1</v>
      </c>
      <c r="Q25265">
        <v>1999</v>
      </c>
      <c r="R25265">
        <v>7</v>
      </c>
      <c r="S25265">
        <v>0</v>
      </c>
      <c r="T25265">
        <v>0</v>
      </c>
      <c r="U25265">
        <v>2</v>
      </c>
    </row>
    <row r="25266" spans="1:21" x14ac:dyDescent="0.25">
      <c r="A25266" t="s">
        <v>118349</v>
      </c>
      <c r="B25266" t="s">
        <v>118350</v>
      </c>
      <c r="C25266" t="s">
        <v>119881</v>
      </c>
      <c r="D25266" t="s">
        <v>119882</v>
      </c>
      <c r="E25266" s="1">
        <v>41032.363194444442</v>
      </c>
      <c r="F25266" t="s">
        <v>119883</v>
      </c>
      <c r="G25266" t="s">
        <v>119416</v>
      </c>
      <c r="H25266">
        <v>27</v>
      </c>
      <c r="I25266" t="s">
        <v>28</v>
      </c>
      <c r="J25266" t="s">
        <v>3838</v>
      </c>
      <c r="K25266">
        <v>370</v>
      </c>
      <c r="L25266" t="s">
        <v>30</v>
      </c>
      <c r="M25266" t="s">
        <v>31</v>
      </c>
      <c r="N25266" t="b">
        <v>0</v>
      </c>
      <c r="O25266" t="s">
        <v>119884</v>
      </c>
      <c r="P25266">
        <v>1</v>
      </c>
      <c r="Q25266">
        <v>2413</v>
      </c>
      <c r="R25266">
        <v>12</v>
      </c>
      <c r="S25266">
        <v>0</v>
      </c>
      <c r="T25266">
        <v>0</v>
      </c>
      <c r="U25266">
        <v>2</v>
      </c>
    </row>
    <row r="25267" spans="1:21" x14ac:dyDescent="0.25">
      <c r="A25267" t="s">
        <v>118349</v>
      </c>
      <c r="B25267" t="s">
        <v>118350</v>
      </c>
      <c r="C25267" t="s">
        <v>119885</v>
      </c>
      <c r="D25267" t="s">
        <v>119886</v>
      </c>
      <c r="E25267" s="1">
        <v>41032.350694444445</v>
      </c>
      <c r="F25267" t="s">
        <v>119887</v>
      </c>
      <c r="G25267" t="s">
        <v>119416</v>
      </c>
      <c r="H25267">
        <v>27</v>
      </c>
      <c r="I25267" t="s">
        <v>28</v>
      </c>
      <c r="J25267" t="s">
        <v>104</v>
      </c>
      <c r="K25267">
        <v>398</v>
      </c>
      <c r="L25267" t="s">
        <v>30</v>
      </c>
      <c r="M25267" t="s">
        <v>31</v>
      </c>
      <c r="N25267" t="b">
        <v>0</v>
      </c>
      <c r="O25267" t="s">
        <v>119888</v>
      </c>
      <c r="P25267">
        <v>1</v>
      </c>
      <c r="Q25267">
        <v>14964</v>
      </c>
      <c r="R25267">
        <v>49</v>
      </c>
      <c r="S25267">
        <v>5</v>
      </c>
      <c r="T25267">
        <v>0</v>
      </c>
      <c r="U25267">
        <v>10</v>
      </c>
    </row>
    <row r="25268" spans="1:21" x14ac:dyDescent="0.25">
      <c r="A25268" t="s">
        <v>118349</v>
      </c>
      <c r="B25268" t="s">
        <v>118350</v>
      </c>
      <c r="C25268" t="s">
        <v>119889</v>
      </c>
      <c r="D25268" t="s">
        <v>119890</v>
      </c>
      <c r="E25268" s="1">
        <v>41032.343055555553</v>
      </c>
      <c r="F25268" t="s">
        <v>119891</v>
      </c>
      <c r="G25268" t="s">
        <v>119416</v>
      </c>
      <c r="H25268">
        <v>27</v>
      </c>
      <c r="I25268" t="s">
        <v>28</v>
      </c>
      <c r="J25268" t="s">
        <v>10015</v>
      </c>
      <c r="K25268">
        <v>678</v>
      </c>
      <c r="L25268" t="s">
        <v>30</v>
      </c>
      <c r="M25268" t="s">
        <v>31</v>
      </c>
      <c r="N25268" t="b">
        <v>0</v>
      </c>
      <c r="O25268" t="s">
        <v>119892</v>
      </c>
      <c r="P25268">
        <v>1</v>
      </c>
      <c r="Q25268">
        <v>38999</v>
      </c>
      <c r="R25268">
        <v>130</v>
      </c>
      <c r="S25268">
        <v>15</v>
      </c>
      <c r="T25268">
        <v>0</v>
      </c>
      <c r="U25268">
        <v>32</v>
      </c>
    </row>
    <row r="25269" spans="1:21" x14ac:dyDescent="0.25">
      <c r="A25269" t="s">
        <v>118349</v>
      </c>
      <c r="B25269" t="s">
        <v>118350</v>
      </c>
      <c r="C25269" t="s">
        <v>119893</v>
      </c>
      <c r="D25269" t="s">
        <v>119894</v>
      </c>
      <c r="E25269" s="1">
        <v>41032.330555555556</v>
      </c>
      <c r="F25269" t="s">
        <v>119895</v>
      </c>
      <c r="G25269" t="s">
        <v>119896</v>
      </c>
      <c r="H25269">
        <v>27</v>
      </c>
      <c r="I25269" t="s">
        <v>28</v>
      </c>
      <c r="J25269" t="s">
        <v>520</v>
      </c>
      <c r="K25269">
        <v>690</v>
      </c>
      <c r="L25269" t="s">
        <v>30</v>
      </c>
      <c r="M25269" t="s">
        <v>31</v>
      </c>
      <c r="N25269" t="b">
        <v>0</v>
      </c>
      <c r="O25269" t="s">
        <v>119897</v>
      </c>
      <c r="P25269">
        <v>1</v>
      </c>
      <c r="Q25269">
        <v>64306</v>
      </c>
      <c r="R25269">
        <v>312</v>
      </c>
      <c r="S25269">
        <v>25</v>
      </c>
      <c r="T25269">
        <v>0</v>
      </c>
      <c r="U25269">
        <v>25</v>
      </c>
    </row>
    <row r="25270" spans="1:21" x14ac:dyDescent="0.25">
      <c r="A25270" t="s">
        <v>118349</v>
      </c>
      <c r="B25270" t="s">
        <v>118350</v>
      </c>
      <c r="C25270" t="s">
        <v>119898</v>
      </c>
      <c r="D25270" t="s">
        <v>119899</v>
      </c>
      <c r="E25270" s="1">
        <v>41032.319444444445</v>
      </c>
      <c r="F25270" t="s">
        <v>119900</v>
      </c>
      <c r="G25270" t="s">
        <v>119896</v>
      </c>
      <c r="H25270">
        <v>27</v>
      </c>
      <c r="I25270" t="s">
        <v>28</v>
      </c>
      <c r="J25270" t="s">
        <v>12107</v>
      </c>
      <c r="K25270">
        <v>382</v>
      </c>
      <c r="L25270" t="s">
        <v>30</v>
      </c>
      <c r="M25270" t="s">
        <v>7991</v>
      </c>
      <c r="N25270" t="b">
        <v>0</v>
      </c>
      <c r="P25270">
        <v>1</v>
      </c>
      <c r="Q25270">
        <v>5417</v>
      </c>
      <c r="R25270">
        <v>20</v>
      </c>
      <c r="S25270">
        <v>3</v>
      </c>
      <c r="T25270">
        <v>0</v>
      </c>
      <c r="U25270">
        <v>1</v>
      </c>
    </row>
    <row r="25271" spans="1:21" x14ac:dyDescent="0.25">
      <c r="A25271" t="s">
        <v>118349</v>
      </c>
      <c r="B25271" t="s">
        <v>118350</v>
      </c>
      <c r="C25271" t="s">
        <v>119901</v>
      </c>
      <c r="D25271" t="s">
        <v>119902</v>
      </c>
      <c r="E25271" s="1">
        <v>41032.313888888886</v>
      </c>
      <c r="F25271" t="s">
        <v>119903</v>
      </c>
      <c r="G25271" t="s">
        <v>119896</v>
      </c>
      <c r="H25271">
        <v>27</v>
      </c>
      <c r="I25271" t="s">
        <v>28</v>
      </c>
      <c r="J25271" t="s">
        <v>4317</v>
      </c>
      <c r="K25271">
        <v>301</v>
      </c>
      <c r="L25271" t="s">
        <v>30</v>
      </c>
      <c r="M25271" t="s">
        <v>7991</v>
      </c>
      <c r="N25271" t="b">
        <v>0</v>
      </c>
      <c r="P25271">
        <v>1</v>
      </c>
      <c r="Q25271">
        <v>478</v>
      </c>
      <c r="R25271">
        <v>3</v>
      </c>
      <c r="S25271">
        <v>1</v>
      </c>
      <c r="T25271">
        <v>0</v>
      </c>
      <c r="U25271">
        <v>0</v>
      </c>
    </row>
    <row r="25272" spans="1:21" x14ac:dyDescent="0.25">
      <c r="A25272" t="s">
        <v>118349</v>
      </c>
      <c r="B25272" t="s">
        <v>118350</v>
      </c>
      <c r="C25272" t="s">
        <v>119904</v>
      </c>
      <c r="D25272" t="s">
        <v>119905</v>
      </c>
      <c r="E25272" s="1">
        <v>41032.310416666667</v>
      </c>
      <c r="F25272" t="s">
        <v>119906</v>
      </c>
      <c r="G25272" t="s">
        <v>119896</v>
      </c>
      <c r="H25272">
        <v>27</v>
      </c>
      <c r="I25272" t="s">
        <v>28</v>
      </c>
      <c r="J25272" t="s">
        <v>2850</v>
      </c>
      <c r="K25272">
        <v>365</v>
      </c>
      <c r="L25272" t="s">
        <v>30</v>
      </c>
      <c r="M25272" t="s">
        <v>7991</v>
      </c>
      <c r="N25272" t="b">
        <v>0</v>
      </c>
      <c r="P25272">
        <v>1</v>
      </c>
      <c r="Q25272">
        <v>353</v>
      </c>
      <c r="R25272">
        <v>4</v>
      </c>
      <c r="S25272">
        <v>0</v>
      </c>
      <c r="T25272">
        <v>0</v>
      </c>
      <c r="U25272">
        <v>0</v>
      </c>
    </row>
    <row r="25273" spans="1:21" x14ac:dyDescent="0.25">
      <c r="A25273" t="s">
        <v>118349</v>
      </c>
      <c r="B25273" t="s">
        <v>118350</v>
      </c>
      <c r="C25273" t="s">
        <v>119907</v>
      </c>
      <c r="D25273" t="s">
        <v>119908</v>
      </c>
      <c r="E25273" s="1">
        <v>41032.305555555555</v>
      </c>
      <c r="F25273" t="s">
        <v>119909</v>
      </c>
      <c r="G25273" t="s">
        <v>119896</v>
      </c>
      <c r="H25273">
        <v>27</v>
      </c>
      <c r="I25273" t="s">
        <v>28</v>
      </c>
      <c r="J25273" t="s">
        <v>1237</v>
      </c>
      <c r="K25273">
        <v>312</v>
      </c>
      <c r="L25273" t="s">
        <v>30</v>
      </c>
      <c r="M25273" t="s">
        <v>7991</v>
      </c>
      <c r="N25273" t="b">
        <v>0</v>
      </c>
      <c r="P25273">
        <v>1</v>
      </c>
      <c r="Q25273">
        <v>5815</v>
      </c>
      <c r="R25273">
        <v>45</v>
      </c>
      <c r="S25273">
        <v>0</v>
      </c>
      <c r="T25273">
        <v>0</v>
      </c>
      <c r="U25273">
        <v>3</v>
      </c>
    </row>
    <row r="25274" spans="1:21" x14ac:dyDescent="0.25">
      <c r="A25274" t="s">
        <v>118349</v>
      </c>
      <c r="B25274" t="s">
        <v>118350</v>
      </c>
      <c r="C25274" t="s">
        <v>119910</v>
      </c>
      <c r="D25274" t="s">
        <v>119911</v>
      </c>
      <c r="E25274" s="1">
        <v>41032.300694444442</v>
      </c>
      <c r="F25274" t="s">
        <v>119912</v>
      </c>
      <c r="G25274" t="s">
        <v>119896</v>
      </c>
      <c r="H25274">
        <v>27</v>
      </c>
      <c r="I25274" t="s">
        <v>28</v>
      </c>
      <c r="J25274" t="s">
        <v>7956</v>
      </c>
      <c r="K25274">
        <v>366</v>
      </c>
      <c r="L25274" t="s">
        <v>30</v>
      </c>
      <c r="M25274" t="s">
        <v>7991</v>
      </c>
      <c r="N25274" t="b">
        <v>0</v>
      </c>
      <c r="O25274" t="s">
        <v>119913</v>
      </c>
      <c r="P25274">
        <v>1</v>
      </c>
      <c r="Q25274">
        <v>1002</v>
      </c>
      <c r="R25274">
        <v>3</v>
      </c>
      <c r="S25274">
        <v>0</v>
      </c>
      <c r="T25274">
        <v>0</v>
      </c>
    </row>
    <row r="25275" spans="1:21" x14ac:dyDescent="0.25">
      <c r="A25275" t="s">
        <v>118349</v>
      </c>
      <c r="B25275" t="s">
        <v>118350</v>
      </c>
      <c r="C25275" t="s">
        <v>119914</v>
      </c>
      <c r="D25275" t="s">
        <v>119915</v>
      </c>
      <c r="E25275" s="1">
        <v>41032.294444444444</v>
      </c>
      <c r="F25275" t="s">
        <v>119916</v>
      </c>
      <c r="G25275" t="s">
        <v>119896</v>
      </c>
      <c r="H25275">
        <v>27</v>
      </c>
      <c r="I25275" t="s">
        <v>28</v>
      </c>
      <c r="J25275" t="s">
        <v>226</v>
      </c>
      <c r="K25275">
        <v>342</v>
      </c>
      <c r="L25275" t="s">
        <v>30</v>
      </c>
      <c r="M25275" t="s">
        <v>7991</v>
      </c>
      <c r="N25275" t="b">
        <v>0</v>
      </c>
      <c r="O25275" t="s">
        <v>119917</v>
      </c>
      <c r="P25275">
        <v>1</v>
      </c>
      <c r="Q25275">
        <v>4567</v>
      </c>
      <c r="R25275">
        <v>25</v>
      </c>
      <c r="S25275">
        <v>1</v>
      </c>
      <c r="T25275">
        <v>0</v>
      </c>
      <c r="U25275">
        <v>0</v>
      </c>
    </row>
    <row r="25276" spans="1:21" x14ac:dyDescent="0.25">
      <c r="A25276" t="s">
        <v>118349</v>
      </c>
      <c r="B25276" t="s">
        <v>118350</v>
      </c>
      <c r="C25276" t="s">
        <v>119918</v>
      </c>
      <c r="D25276" t="s">
        <v>119919</v>
      </c>
      <c r="E25276" s="1">
        <v>40911.339583333334</v>
      </c>
      <c r="F25276" t="s">
        <v>119920</v>
      </c>
      <c r="G25276" t="s">
        <v>119921</v>
      </c>
      <c r="H25276">
        <v>27</v>
      </c>
      <c r="I25276" t="s">
        <v>28</v>
      </c>
      <c r="J25276" t="s">
        <v>8453</v>
      </c>
      <c r="K25276">
        <v>1054</v>
      </c>
      <c r="L25276" t="s">
        <v>30</v>
      </c>
      <c r="M25276" t="s">
        <v>31</v>
      </c>
      <c r="N25276" t="b">
        <v>0</v>
      </c>
      <c r="O25276" t="s">
        <v>119922</v>
      </c>
      <c r="P25276">
        <v>1</v>
      </c>
      <c r="Q25276">
        <v>63353</v>
      </c>
      <c r="R25276">
        <v>317</v>
      </c>
      <c r="S25276">
        <v>8</v>
      </c>
      <c r="T25276">
        <v>0</v>
      </c>
      <c r="U25276">
        <v>61</v>
      </c>
    </row>
    <row r="25277" spans="1:21" x14ac:dyDescent="0.25">
      <c r="A25277" t="s">
        <v>118349</v>
      </c>
      <c r="B25277" t="s">
        <v>118350</v>
      </c>
      <c r="C25277" t="s">
        <v>119923</v>
      </c>
      <c r="D25277" t="s">
        <v>119924</v>
      </c>
      <c r="E25277" s="1">
        <v>40911.275694444441</v>
      </c>
      <c r="F25277" t="s">
        <v>119925</v>
      </c>
      <c r="G25277" t="s">
        <v>119867</v>
      </c>
      <c r="H25277">
        <v>27</v>
      </c>
      <c r="I25277" t="s">
        <v>28</v>
      </c>
      <c r="J25277" t="s">
        <v>611</v>
      </c>
      <c r="K25277">
        <v>193</v>
      </c>
      <c r="L25277" t="s">
        <v>30</v>
      </c>
      <c r="M25277" t="s">
        <v>31</v>
      </c>
      <c r="N25277" t="b">
        <v>0</v>
      </c>
      <c r="O25277" t="s">
        <v>119926</v>
      </c>
      <c r="P25277">
        <v>1</v>
      </c>
      <c r="Q25277">
        <v>17727</v>
      </c>
      <c r="R25277">
        <v>53</v>
      </c>
      <c r="S25277">
        <v>6</v>
      </c>
      <c r="T25277">
        <v>0</v>
      </c>
      <c r="U25277">
        <v>11</v>
      </c>
    </row>
    <row r="25278" spans="1:21" x14ac:dyDescent="0.25">
      <c r="A25278" t="s">
        <v>118349</v>
      </c>
      <c r="B25278" t="s">
        <v>118350</v>
      </c>
      <c r="C25278" t="s">
        <v>119927</v>
      </c>
      <c r="D25278" t="s">
        <v>119928</v>
      </c>
      <c r="E25278" s="1">
        <v>40911.271527777775</v>
      </c>
      <c r="F25278" t="s">
        <v>119929</v>
      </c>
      <c r="G25278" t="s">
        <v>119867</v>
      </c>
      <c r="H25278">
        <v>27</v>
      </c>
      <c r="I25278" t="s">
        <v>28</v>
      </c>
      <c r="J25278" t="s">
        <v>7602</v>
      </c>
      <c r="K25278">
        <v>288</v>
      </c>
      <c r="L25278" t="s">
        <v>30</v>
      </c>
      <c r="M25278" t="s">
        <v>31</v>
      </c>
      <c r="N25278" t="b">
        <v>0</v>
      </c>
      <c r="O25278" t="s">
        <v>119930</v>
      </c>
      <c r="P25278">
        <v>1</v>
      </c>
      <c r="Q25278">
        <v>8667</v>
      </c>
      <c r="R25278">
        <v>17</v>
      </c>
      <c r="S25278">
        <v>0</v>
      </c>
      <c r="T25278">
        <v>0</v>
      </c>
      <c r="U25278">
        <v>4</v>
      </c>
    </row>
    <row r="25279" spans="1:21" x14ac:dyDescent="0.25">
      <c r="A25279" t="s">
        <v>118349</v>
      </c>
      <c r="B25279" t="s">
        <v>118350</v>
      </c>
      <c r="C25279" t="s">
        <v>119931</v>
      </c>
      <c r="D25279" t="s">
        <v>119932</v>
      </c>
      <c r="E25279" s="1">
        <v>40911.265277777777</v>
      </c>
      <c r="F25279" t="s">
        <v>119933</v>
      </c>
      <c r="G25279" t="s">
        <v>119867</v>
      </c>
      <c r="H25279">
        <v>27</v>
      </c>
      <c r="I25279" t="s">
        <v>28</v>
      </c>
      <c r="J25279" t="s">
        <v>701</v>
      </c>
      <c r="K25279">
        <v>279</v>
      </c>
      <c r="L25279" t="s">
        <v>30</v>
      </c>
      <c r="M25279" t="s">
        <v>31</v>
      </c>
      <c r="N25279" t="b">
        <v>0</v>
      </c>
      <c r="O25279" t="s">
        <v>119934</v>
      </c>
      <c r="P25279">
        <v>1</v>
      </c>
      <c r="Q25279">
        <v>6222</v>
      </c>
      <c r="R25279">
        <v>13</v>
      </c>
      <c r="S25279">
        <v>0</v>
      </c>
      <c r="T25279">
        <v>0</v>
      </c>
      <c r="U25279">
        <v>0</v>
      </c>
    </row>
    <row r="25280" spans="1:21" x14ac:dyDescent="0.25">
      <c r="A25280" t="s">
        <v>118349</v>
      </c>
      <c r="B25280" t="s">
        <v>118350</v>
      </c>
      <c r="C25280" t="s">
        <v>119935</v>
      </c>
      <c r="D25280" t="s">
        <v>119936</v>
      </c>
      <c r="E25280" s="1">
        <v>41215.277777777781</v>
      </c>
      <c r="F25280" t="s">
        <v>119937</v>
      </c>
      <c r="G25280" t="s">
        <v>119896</v>
      </c>
      <c r="H25280">
        <v>27</v>
      </c>
      <c r="I25280" t="s">
        <v>28</v>
      </c>
      <c r="J25280" t="s">
        <v>10637</v>
      </c>
      <c r="K25280">
        <v>210</v>
      </c>
      <c r="L25280" t="s">
        <v>30</v>
      </c>
      <c r="M25280" t="s">
        <v>31</v>
      </c>
      <c r="N25280" t="b">
        <v>0</v>
      </c>
      <c r="O25280" t="s">
        <v>119938</v>
      </c>
      <c r="P25280">
        <v>1</v>
      </c>
      <c r="Q25280">
        <v>157</v>
      </c>
      <c r="R25280">
        <v>1</v>
      </c>
      <c r="S25280">
        <v>0</v>
      </c>
      <c r="T25280">
        <v>0</v>
      </c>
      <c r="U25280">
        <v>0</v>
      </c>
    </row>
    <row r="25281" spans="1:21" x14ac:dyDescent="0.25">
      <c r="A25281" t="s">
        <v>118349</v>
      </c>
      <c r="B25281" t="s">
        <v>118350</v>
      </c>
      <c r="C25281" t="s">
        <v>119939</v>
      </c>
      <c r="D25281" t="s">
        <v>119940</v>
      </c>
      <c r="E25281" s="1">
        <v>41215.275694444441</v>
      </c>
      <c r="F25281" t="s">
        <v>119941</v>
      </c>
      <c r="G25281" t="s">
        <v>119896</v>
      </c>
      <c r="H25281">
        <v>27</v>
      </c>
      <c r="I25281" t="s">
        <v>28</v>
      </c>
      <c r="J25281" t="s">
        <v>92</v>
      </c>
      <c r="K25281">
        <v>367</v>
      </c>
      <c r="L25281" t="s">
        <v>30</v>
      </c>
      <c r="M25281" t="s">
        <v>31</v>
      </c>
      <c r="N25281" t="b">
        <v>0</v>
      </c>
      <c r="O25281" t="s">
        <v>119942</v>
      </c>
      <c r="P25281">
        <v>1</v>
      </c>
      <c r="Q25281">
        <v>631</v>
      </c>
      <c r="R25281">
        <v>3</v>
      </c>
      <c r="S25281">
        <v>0</v>
      </c>
      <c r="T25281">
        <v>0</v>
      </c>
      <c r="U25281">
        <v>4</v>
      </c>
    </row>
    <row r="25282" spans="1:21" x14ac:dyDescent="0.25">
      <c r="A25282" t="s">
        <v>118349</v>
      </c>
      <c r="B25282" t="s">
        <v>118350</v>
      </c>
      <c r="C25282" t="s">
        <v>119943</v>
      </c>
      <c r="D25282" t="s">
        <v>119944</v>
      </c>
      <c r="E25282" s="1">
        <v>41215.270138888889</v>
      </c>
      <c r="F25282" t="s">
        <v>119945</v>
      </c>
      <c r="G25282" t="s">
        <v>119896</v>
      </c>
      <c r="H25282">
        <v>27</v>
      </c>
      <c r="I25282" t="s">
        <v>28</v>
      </c>
      <c r="J25282" t="s">
        <v>8895</v>
      </c>
      <c r="K25282">
        <v>414</v>
      </c>
      <c r="L25282" t="s">
        <v>30</v>
      </c>
      <c r="M25282" t="s">
        <v>31</v>
      </c>
      <c r="N25282" t="b">
        <v>0</v>
      </c>
      <c r="O25282" t="s">
        <v>119946</v>
      </c>
      <c r="P25282">
        <v>1</v>
      </c>
      <c r="Q25282">
        <v>983</v>
      </c>
      <c r="R25282">
        <v>5</v>
      </c>
      <c r="S25282">
        <v>0</v>
      </c>
      <c r="T25282">
        <v>0</v>
      </c>
      <c r="U25282">
        <v>1</v>
      </c>
    </row>
    <row r="25283" spans="1:21" x14ac:dyDescent="0.25">
      <c r="A25283" t="s">
        <v>118349</v>
      </c>
      <c r="B25283" t="s">
        <v>118350</v>
      </c>
      <c r="C25283" t="s">
        <v>119947</v>
      </c>
      <c r="D25283" t="s">
        <v>119948</v>
      </c>
      <c r="E25283" s="1">
        <v>41215.26458333333</v>
      </c>
      <c r="F25283" t="s">
        <v>119949</v>
      </c>
      <c r="G25283" t="s">
        <v>119896</v>
      </c>
      <c r="H25283">
        <v>27</v>
      </c>
      <c r="I25283" t="s">
        <v>28</v>
      </c>
      <c r="J25283" t="s">
        <v>12501</v>
      </c>
      <c r="K25283">
        <v>601</v>
      </c>
      <c r="L25283" t="s">
        <v>30</v>
      </c>
      <c r="M25283" t="s">
        <v>7991</v>
      </c>
      <c r="N25283" t="b">
        <v>0</v>
      </c>
      <c r="P25283">
        <v>1</v>
      </c>
      <c r="Q25283">
        <v>718</v>
      </c>
      <c r="R25283">
        <v>4</v>
      </c>
      <c r="S25283">
        <v>1</v>
      </c>
      <c r="T25283">
        <v>0</v>
      </c>
      <c r="U25283">
        <v>0</v>
      </c>
    </row>
    <row r="25284" spans="1:21" x14ac:dyDescent="0.25">
      <c r="A25284" t="s">
        <v>118349</v>
      </c>
      <c r="B25284" t="s">
        <v>118350</v>
      </c>
      <c r="C25284" t="s">
        <v>119950</v>
      </c>
      <c r="D25284" t="s">
        <v>119951</v>
      </c>
      <c r="E25284" s="1">
        <v>41215.256249999999</v>
      </c>
      <c r="F25284" t="s">
        <v>119952</v>
      </c>
      <c r="G25284" t="s">
        <v>119896</v>
      </c>
      <c r="H25284">
        <v>27</v>
      </c>
      <c r="I25284" t="s">
        <v>28</v>
      </c>
      <c r="J25284" t="s">
        <v>4672</v>
      </c>
      <c r="K25284">
        <v>345</v>
      </c>
      <c r="L25284" t="s">
        <v>30</v>
      </c>
      <c r="M25284" t="s">
        <v>31</v>
      </c>
      <c r="N25284" t="b">
        <v>0</v>
      </c>
      <c r="O25284" t="s">
        <v>119953</v>
      </c>
      <c r="P25284">
        <v>1</v>
      </c>
      <c r="Q25284">
        <v>178</v>
      </c>
      <c r="R25284">
        <v>1</v>
      </c>
      <c r="S25284">
        <v>0</v>
      </c>
      <c r="T25284">
        <v>0</v>
      </c>
      <c r="U25284">
        <v>0</v>
      </c>
    </row>
    <row r="25285" spans="1:21" x14ac:dyDescent="0.25">
      <c r="A25285" t="s">
        <v>118349</v>
      </c>
      <c r="B25285" t="s">
        <v>118350</v>
      </c>
      <c r="C25285" t="s">
        <v>119954</v>
      </c>
      <c r="D25285" t="s">
        <v>119955</v>
      </c>
      <c r="E25285" s="1">
        <v>41215.25277777778</v>
      </c>
      <c r="F25285" t="s">
        <v>119956</v>
      </c>
      <c r="G25285" t="s">
        <v>119896</v>
      </c>
      <c r="H25285">
        <v>27</v>
      </c>
      <c r="I25285" t="s">
        <v>28</v>
      </c>
      <c r="J25285" t="s">
        <v>16927</v>
      </c>
      <c r="K25285">
        <v>617</v>
      </c>
      <c r="L25285" t="s">
        <v>30</v>
      </c>
      <c r="M25285" t="s">
        <v>31</v>
      </c>
      <c r="N25285" t="b">
        <v>0</v>
      </c>
      <c r="O25285" t="s">
        <v>119957</v>
      </c>
      <c r="P25285">
        <v>1</v>
      </c>
      <c r="Q25285">
        <v>154</v>
      </c>
      <c r="R25285">
        <v>2</v>
      </c>
      <c r="S25285">
        <v>0</v>
      </c>
      <c r="T25285">
        <v>0</v>
      </c>
      <c r="U25285">
        <v>0</v>
      </c>
    </row>
    <row r="25286" spans="1:21" x14ac:dyDescent="0.25">
      <c r="A25286" t="s">
        <v>118349</v>
      </c>
      <c r="B25286" t="s">
        <v>118350</v>
      </c>
      <c r="C25286" t="s">
        <v>119958</v>
      </c>
      <c r="D25286" t="s">
        <v>119959</v>
      </c>
      <c r="E25286" s="1">
        <v>41215.243750000001</v>
      </c>
      <c r="F25286" t="s">
        <v>119960</v>
      </c>
      <c r="G25286" t="s">
        <v>119896</v>
      </c>
      <c r="H25286">
        <v>27</v>
      </c>
      <c r="I25286" t="s">
        <v>28</v>
      </c>
      <c r="J25286" t="s">
        <v>3995</v>
      </c>
      <c r="K25286">
        <v>315</v>
      </c>
      <c r="L25286" t="s">
        <v>30</v>
      </c>
      <c r="M25286" t="s">
        <v>31</v>
      </c>
      <c r="N25286" t="b">
        <v>0</v>
      </c>
      <c r="O25286" t="s">
        <v>119961</v>
      </c>
      <c r="P25286">
        <v>1</v>
      </c>
      <c r="Q25286">
        <v>145</v>
      </c>
      <c r="R25286">
        <v>0</v>
      </c>
      <c r="S25286">
        <v>0</v>
      </c>
      <c r="T25286">
        <v>0</v>
      </c>
      <c r="U25286">
        <v>1</v>
      </c>
    </row>
    <row r="25287" spans="1:21" x14ac:dyDescent="0.25">
      <c r="A25287" t="s">
        <v>118349</v>
      </c>
      <c r="B25287" t="s">
        <v>118350</v>
      </c>
      <c r="C25287" t="s">
        <v>119962</v>
      </c>
      <c r="D25287" t="s">
        <v>119963</v>
      </c>
      <c r="E25287" s="1">
        <v>41215.238888888889</v>
      </c>
      <c r="F25287" t="s">
        <v>119964</v>
      </c>
      <c r="G25287" t="s">
        <v>119896</v>
      </c>
      <c r="H25287">
        <v>27</v>
      </c>
      <c r="I25287" t="s">
        <v>28</v>
      </c>
      <c r="J25287" t="s">
        <v>6238</v>
      </c>
      <c r="K25287">
        <v>518</v>
      </c>
      <c r="L25287" t="s">
        <v>30</v>
      </c>
      <c r="M25287" t="s">
        <v>31</v>
      </c>
      <c r="N25287" t="b">
        <v>0</v>
      </c>
      <c r="O25287" t="s">
        <v>119965</v>
      </c>
      <c r="P25287">
        <v>1</v>
      </c>
      <c r="Q25287">
        <v>302</v>
      </c>
      <c r="R25287">
        <v>1</v>
      </c>
      <c r="S25287">
        <v>0</v>
      </c>
      <c r="T25287">
        <v>0</v>
      </c>
      <c r="U25287">
        <v>0</v>
      </c>
    </row>
    <row r="25288" spans="1:21" x14ac:dyDescent="0.25">
      <c r="A25288" t="s">
        <v>118349</v>
      </c>
      <c r="B25288" t="s">
        <v>118350</v>
      </c>
      <c r="C25288" t="s">
        <v>119966</v>
      </c>
      <c r="D25288" t="s">
        <v>119967</v>
      </c>
      <c r="E25288" s="1">
        <v>41215.231944444444</v>
      </c>
      <c r="F25288" t="s">
        <v>119968</v>
      </c>
      <c r="G25288" t="s">
        <v>119896</v>
      </c>
      <c r="H25288">
        <v>27</v>
      </c>
      <c r="I25288" t="s">
        <v>28</v>
      </c>
      <c r="J25288" t="s">
        <v>4547</v>
      </c>
      <c r="K25288">
        <v>304</v>
      </c>
      <c r="L25288" t="s">
        <v>30</v>
      </c>
      <c r="M25288" t="s">
        <v>7991</v>
      </c>
      <c r="N25288" t="b">
        <v>0</v>
      </c>
      <c r="P25288">
        <v>1</v>
      </c>
      <c r="Q25288">
        <v>237</v>
      </c>
      <c r="R25288">
        <v>2</v>
      </c>
      <c r="S25288">
        <v>0</v>
      </c>
      <c r="T25288">
        <v>0</v>
      </c>
      <c r="U25288">
        <v>0</v>
      </c>
    </row>
    <row r="25289" spans="1:21" x14ac:dyDescent="0.25">
      <c r="A25289" t="s">
        <v>118349</v>
      </c>
      <c r="B25289" t="s">
        <v>118350</v>
      </c>
      <c r="C25289" t="s">
        <v>119969</v>
      </c>
      <c r="D25289" t="s">
        <v>119970</v>
      </c>
      <c r="E25289" s="1">
        <v>41215.227777777778</v>
      </c>
      <c r="F25289" t="s">
        <v>119971</v>
      </c>
      <c r="G25289" t="s">
        <v>119896</v>
      </c>
      <c r="H25289">
        <v>27</v>
      </c>
      <c r="I25289" t="s">
        <v>28</v>
      </c>
      <c r="J25289" t="s">
        <v>372</v>
      </c>
      <c r="K25289">
        <v>224</v>
      </c>
      <c r="L25289" t="s">
        <v>30</v>
      </c>
      <c r="M25289" t="s">
        <v>7991</v>
      </c>
      <c r="N25289" t="b">
        <v>0</v>
      </c>
      <c r="P25289">
        <v>1</v>
      </c>
      <c r="Q25289">
        <v>242</v>
      </c>
      <c r="R25289">
        <v>1</v>
      </c>
      <c r="S25289">
        <v>0</v>
      </c>
      <c r="T25289">
        <v>0</v>
      </c>
      <c r="U25289">
        <v>0</v>
      </c>
    </row>
    <row r="25290" spans="1:21" x14ac:dyDescent="0.25">
      <c r="A25290" t="s">
        <v>118349</v>
      </c>
      <c r="B25290" t="s">
        <v>118350</v>
      </c>
      <c r="C25290" t="e">
        <v>#NAME?</v>
      </c>
      <c r="D25290" t="s">
        <v>119972</v>
      </c>
      <c r="E25290" s="1">
        <v>41215.227083333331</v>
      </c>
      <c r="F25290" t="s">
        <v>119973</v>
      </c>
      <c r="G25290" t="s">
        <v>119896</v>
      </c>
      <c r="H25290">
        <v>27</v>
      </c>
      <c r="I25290" t="s">
        <v>28</v>
      </c>
      <c r="J25290" t="s">
        <v>486</v>
      </c>
      <c r="K25290">
        <v>745</v>
      </c>
      <c r="L25290" t="s">
        <v>30</v>
      </c>
      <c r="M25290" t="s">
        <v>7991</v>
      </c>
      <c r="N25290" t="b">
        <v>0</v>
      </c>
      <c r="P25290">
        <v>1</v>
      </c>
      <c r="Q25290">
        <v>464</v>
      </c>
      <c r="R25290">
        <v>2</v>
      </c>
      <c r="S25290">
        <v>0</v>
      </c>
      <c r="T25290">
        <v>0</v>
      </c>
      <c r="U25290">
        <v>0</v>
      </c>
    </row>
    <row r="25291" spans="1:21" x14ac:dyDescent="0.25">
      <c r="A25291" t="s">
        <v>118349</v>
      </c>
      <c r="B25291" t="s">
        <v>118350</v>
      </c>
      <c r="C25291" t="s">
        <v>119974</v>
      </c>
      <c r="D25291" t="s">
        <v>119975</v>
      </c>
      <c r="E25291" s="1">
        <v>41215.215277777781</v>
      </c>
      <c r="F25291" t="s">
        <v>119976</v>
      </c>
      <c r="G25291" t="s">
        <v>119896</v>
      </c>
      <c r="H25291">
        <v>27</v>
      </c>
      <c r="I25291" t="s">
        <v>28</v>
      </c>
      <c r="J25291" t="s">
        <v>1989</v>
      </c>
      <c r="K25291">
        <v>627</v>
      </c>
      <c r="L25291" t="s">
        <v>30</v>
      </c>
      <c r="M25291" t="s">
        <v>7991</v>
      </c>
      <c r="N25291" t="b">
        <v>0</v>
      </c>
      <c r="P25291">
        <v>1</v>
      </c>
      <c r="Q25291">
        <v>355</v>
      </c>
      <c r="R25291">
        <v>2</v>
      </c>
      <c r="S25291">
        <v>0</v>
      </c>
      <c r="T25291">
        <v>0</v>
      </c>
      <c r="U25291">
        <v>1</v>
      </c>
    </row>
    <row r="25292" spans="1:21" x14ac:dyDescent="0.25">
      <c r="A25292" t="s">
        <v>118349</v>
      </c>
      <c r="B25292" t="s">
        <v>118350</v>
      </c>
      <c r="C25292" t="s">
        <v>119977</v>
      </c>
      <c r="D25292" t="s">
        <v>119978</v>
      </c>
      <c r="E25292" s="1">
        <v>41215.207638888889</v>
      </c>
      <c r="F25292" t="s">
        <v>119979</v>
      </c>
      <c r="G25292" t="s">
        <v>119896</v>
      </c>
      <c r="H25292">
        <v>27</v>
      </c>
      <c r="I25292" t="s">
        <v>28</v>
      </c>
      <c r="J25292" t="s">
        <v>280</v>
      </c>
      <c r="K25292">
        <v>407</v>
      </c>
      <c r="L25292" t="s">
        <v>30</v>
      </c>
      <c r="M25292" t="s">
        <v>7991</v>
      </c>
      <c r="N25292" t="b">
        <v>0</v>
      </c>
      <c r="P25292">
        <v>1</v>
      </c>
      <c r="Q25292">
        <v>552</v>
      </c>
      <c r="R25292">
        <v>4</v>
      </c>
      <c r="S25292">
        <v>0</v>
      </c>
      <c r="T25292">
        <v>0</v>
      </c>
      <c r="U25292">
        <v>0</v>
      </c>
    </row>
    <row r="25293" spans="1:21" x14ac:dyDescent="0.25">
      <c r="A25293" t="s">
        <v>118349</v>
      </c>
      <c r="B25293" t="s">
        <v>118350</v>
      </c>
      <c r="C25293" t="s">
        <v>119980</v>
      </c>
      <c r="D25293" t="s">
        <v>119981</v>
      </c>
      <c r="E25293" s="1">
        <v>41215.20208333333</v>
      </c>
      <c r="F25293" t="s">
        <v>119982</v>
      </c>
      <c r="G25293" t="s">
        <v>119896</v>
      </c>
      <c r="H25293">
        <v>27</v>
      </c>
      <c r="I25293" t="s">
        <v>28</v>
      </c>
      <c r="J25293" t="s">
        <v>4273</v>
      </c>
      <c r="K25293">
        <v>653</v>
      </c>
      <c r="L25293" t="s">
        <v>30</v>
      </c>
      <c r="M25293" t="s">
        <v>7991</v>
      </c>
      <c r="N25293" t="b">
        <v>0</v>
      </c>
      <c r="P25293">
        <v>1</v>
      </c>
      <c r="Q25293">
        <v>227</v>
      </c>
      <c r="R25293">
        <v>1</v>
      </c>
      <c r="S25293">
        <v>0</v>
      </c>
      <c r="T25293">
        <v>0</v>
      </c>
      <c r="U25293">
        <v>0</v>
      </c>
    </row>
    <row r="25294" spans="1:21" x14ac:dyDescent="0.25">
      <c r="A25294" t="s">
        <v>118349</v>
      </c>
      <c r="B25294" t="s">
        <v>118350</v>
      </c>
      <c r="C25294" t="s">
        <v>119983</v>
      </c>
      <c r="D25294" t="s">
        <v>119984</v>
      </c>
      <c r="E25294" s="1">
        <v>41154.191666666666</v>
      </c>
      <c r="F25294" t="s">
        <v>119985</v>
      </c>
      <c r="G25294" t="s">
        <v>119986</v>
      </c>
      <c r="H25294">
        <v>27</v>
      </c>
      <c r="I25294" t="s">
        <v>28</v>
      </c>
      <c r="J25294" t="s">
        <v>9998</v>
      </c>
      <c r="K25294">
        <v>636</v>
      </c>
      <c r="L25294" t="s">
        <v>30</v>
      </c>
      <c r="M25294" t="s">
        <v>31</v>
      </c>
      <c r="N25294" t="b">
        <v>0</v>
      </c>
      <c r="O25294" t="s">
        <v>119987</v>
      </c>
      <c r="P25294">
        <v>1</v>
      </c>
      <c r="Q25294">
        <v>3406</v>
      </c>
      <c r="R25294">
        <v>22</v>
      </c>
      <c r="S25294">
        <v>2</v>
      </c>
      <c r="T25294">
        <v>0</v>
      </c>
      <c r="U25294">
        <v>2</v>
      </c>
    </row>
    <row r="25295" spans="1:21" x14ac:dyDescent="0.25">
      <c r="A25295" t="s">
        <v>118349</v>
      </c>
      <c r="B25295" t="s">
        <v>118350</v>
      </c>
      <c r="C25295" t="s">
        <v>119988</v>
      </c>
      <c r="D25295" t="s">
        <v>119989</v>
      </c>
      <c r="E25295" s="1">
        <v>41154.183333333334</v>
      </c>
      <c r="F25295" t="s">
        <v>119990</v>
      </c>
      <c r="G25295" t="s">
        <v>119986</v>
      </c>
      <c r="H25295">
        <v>27</v>
      </c>
      <c r="I25295" t="s">
        <v>28</v>
      </c>
      <c r="J25295" t="s">
        <v>8990</v>
      </c>
      <c r="K25295">
        <v>402</v>
      </c>
      <c r="L25295" t="s">
        <v>30</v>
      </c>
      <c r="M25295" t="s">
        <v>31</v>
      </c>
      <c r="N25295" t="b">
        <v>0</v>
      </c>
      <c r="O25295" t="s">
        <v>119991</v>
      </c>
      <c r="P25295">
        <v>1</v>
      </c>
      <c r="Q25295">
        <v>1478</v>
      </c>
      <c r="R25295">
        <v>5</v>
      </c>
      <c r="S25295">
        <v>1</v>
      </c>
      <c r="T25295">
        <v>0</v>
      </c>
      <c r="U25295">
        <v>0</v>
      </c>
    </row>
    <row r="25296" spans="1:21" x14ac:dyDescent="0.25">
      <c r="A25296" t="s">
        <v>118349</v>
      </c>
      <c r="B25296" t="s">
        <v>118350</v>
      </c>
      <c r="C25296" t="s">
        <v>119992</v>
      </c>
      <c r="D25296" t="s">
        <v>119993</v>
      </c>
      <c r="E25296" s="1">
        <v>41154.177777777775</v>
      </c>
      <c r="F25296" t="s">
        <v>119994</v>
      </c>
      <c r="G25296" t="s">
        <v>119986</v>
      </c>
      <c r="H25296">
        <v>27</v>
      </c>
      <c r="I25296" t="s">
        <v>28</v>
      </c>
      <c r="J25296" t="s">
        <v>1508</v>
      </c>
      <c r="K25296">
        <v>349</v>
      </c>
      <c r="L25296" t="s">
        <v>30</v>
      </c>
      <c r="M25296" t="s">
        <v>31</v>
      </c>
      <c r="N25296" t="b">
        <v>0</v>
      </c>
      <c r="O25296" t="s">
        <v>119995</v>
      </c>
      <c r="P25296">
        <v>1</v>
      </c>
      <c r="Q25296">
        <v>2642</v>
      </c>
      <c r="R25296">
        <v>7</v>
      </c>
      <c r="S25296">
        <v>1</v>
      </c>
      <c r="T25296">
        <v>0</v>
      </c>
      <c r="U25296">
        <v>0</v>
      </c>
    </row>
    <row r="25297" spans="1:21" x14ac:dyDescent="0.25">
      <c r="A25297" t="s">
        <v>118349</v>
      </c>
      <c r="B25297" t="s">
        <v>118350</v>
      </c>
      <c r="C25297" t="s">
        <v>119996</v>
      </c>
      <c r="D25297" t="s">
        <v>119997</v>
      </c>
      <c r="E25297" s="1">
        <v>41092.379861111112</v>
      </c>
      <c r="F25297" t="s">
        <v>119998</v>
      </c>
      <c r="G25297" t="s">
        <v>119999</v>
      </c>
      <c r="H25297">
        <v>15</v>
      </c>
      <c r="I25297" t="s">
        <v>17241</v>
      </c>
      <c r="J25297" t="s">
        <v>7281</v>
      </c>
      <c r="K25297">
        <v>138</v>
      </c>
      <c r="L25297" t="s">
        <v>30</v>
      </c>
      <c r="M25297" t="s">
        <v>31</v>
      </c>
      <c r="N25297" t="b">
        <v>0</v>
      </c>
      <c r="O25297" t="s">
        <v>120000</v>
      </c>
      <c r="P25297">
        <v>1</v>
      </c>
      <c r="Q25297">
        <v>1290</v>
      </c>
      <c r="R25297">
        <v>3</v>
      </c>
      <c r="S25297">
        <v>1</v>
      </c>
      <c r="T25297">
        <v>0</v>
      </c>
      <c r="U25297">
        <v>0</v>
      </c>
    </row>
    <row r="25298" spans="1:21" x14ac:dyDescent="0.25">
      <c r="A25298" t="s">
        <v>118349</v>
      </c>
      <c r="B25298" t="s">
        <v>118350</v>
      </c>
      <c r="C25298" t="s">
        <v>120001</v>
      </c>
      <c r="D25298" t="s">
        <v>120002</v>
      </c>
      <c r="E25298" s="1">
        <v>41092.242361111108</v>
      </c>
      <c r="F25298" t="s">
        <v>120003</v>
      </c>
      <c r="G25298" t="s">
        <v>119999</v>
      </c>
      <c r="H25298">
        <v>15</v>
      </c>
      <c r="I25298" t="s">
        <v>17241</v>
      </c>
      <c r="J25298" t="s">
        <v>15159</v>
      </c>
      <c r="K25298">
        <v>52</v>
      </c>
      <c r="L25298" t="s">
        <v>30</v>
      </c>
      <c r="M25298" t="s">
        <v>31</v>
      </c>
      <c r="N25298" t="b">
        <v>0</v>
      </c>
      <c r="O25298" t="s">
        <v>120004</v>
      </c>
      <c r="P25298">
        <v>1</v>
      </c>
      <c r="Q25298">
        <v>210</v>
      </c>
      <c r="R25298">
        <v>2</v>
      </c>
      <c r="S25298">
        <v>0</v>
      </c>
      <c r="T25298">
        <v>0</v>
      </c>
      <c r="U25298">
        <v>0</v>
      </c>
    </row>
    <row r="25299" spans="1:21" x14ac:dyDescent="0.25">
      <c r="A25299" t="s">
        <v>118349</v>
      </c>
      <c r="B25299" t="s">
        <v>118350</v>
      </c>
      <c r="C25299" t="s">
        <v>120005</v>
      </c>
      <c r="D25299" t="s">
        <v>120006</v>
      </c>
      <c r="E25299" s="1">
        <v>41092.190972222219</v>
      </c>
      <c r="F25299" t="s">
        <v>120007</v>
      </c>
      <c r="G25299" t="s">
        <v>119986</v>
      </c>
      <c r="H25299">
        <v>27</v>
      </c>
      <c r="I25299" t="s">
        <v>28</v>
      </c>
      <c r="J25299" t="s">
        <v>6154</v>
      </c>
      <c r="K25299">
        <v>317</v>
      </c>
      <c r="L25299" t="s">
        <v>30</v>
      </c>
      <c r="M25299" t="s">
        <v>31</v>
      </c>
      <c r="N25299" t="b">
        <v>0</v>
      </c>
      <c r="O25299" t="s">
        <v>120008</v>
      </c>
      <c r="P25299">
        <v>1</v>
      </c>
      <c r="Q25299">
        <v>390</v>
      </c>
      <c r="R25299">
        <v>1</v>
      </c>
      <c r="S25299">
        <v>0</v>
      </c>
      <c r="T25299">
        <v>0</v>
      </c>
      <c r="U25299">
        <v>1</v>
      </c>
    </row>
    <row r="25300" spans="1:21" x14ac:dyDescent="0.25">
      <c r="A25300" t="s">
        <v>118349</v>
      </c>
      <c r="B25300" t="s">
        <v>118350</v>
      </c>
      <c r="C25300" t="s">
        <v>120009</v>
      </c>
      <c r="D25300" t="s">
        <v>120010</v>
      </c>
      <c r="E25300" s="1">
        <v>41092.186805555553</v>
      </c>
      <c r="F25300" t="s">
        <v>120011</v>
      </c>
      <c r="G25300" t="s">
        <v>119986</v>
      </c>
      <c r="H25300">
        <v>27</v>
      </c>
      <c r="I25300" t="s">
        <v>28</v>
      </c>
      <c r="J25300" t="s">
        <v>13094</v>
      </c>
      <c r="K25300">
        <v>179</v>
      </c>
      <c r="L25300" t="s">
        <v>30</v>
      </c>
      <c r="M25300" t="s">
        <v>31</v>
      </c>
      <c r="N25300" t="b">
        <v>0</v>
      </c>
      <c r="O25300" t="s">
        <v>120012</v>
      </c>
      <c r="P25300">
        <v>1</v>
      </c>
      <c r="Q25300">
        <v>3986</v>
      </c>
      <c r="R25300">
        <v>20</v>
      </c>
      <c r="S25300">
        <v>4</v>
      </c>
      <c r="T25300">
        <v>0</v>
      </c>
      <c r="U25300">
        <v>3</v>
      </c>
    </row>
    <row r="25301" spans="1:21" x14ac:dyDescent="0.25">
      <c r="A25301" t="s">
        <v>118349</v>
      </c>
      <c r="B25301" t="s">
        <v>118350</v>
      </c>
      <c r="C25301" t="s">
        <v>120013</v>
      </c>
      <c r="D25301" t="s">
        <v>120014</v>
      </c>
      <c r="E25301" s="1">
        <v>41092.184027777781</v>
      </c>
      <c r="F25301" t="s">
        <v>120015</v>
      </c>
      <c r="G25301" t="s">
        <v>119986</v>
      </c>
      <c r="H25301">
        <v>27</v>
      </c>
      <c r="I25301" t="s">
        <v>28</v>
      </c>
      <c r="J25301" t="s">
        <v>1663</v>
      </c>
      <c r="K25301">
        <v>155</v>
      </c>
      <c r="L25301" t="s">
        <v>30</v>
      </c>
      <c r="M25301" t="s">
        <v>31</v>
      </c>
      <c r="N25301" t="b">
        <v>0</v>
      </c>
      <c r="O25301" t="s">
        <v>120016</v>
      </c>
      <c r="P25301">
        <v>1</v>
      </c>
      <c r="Q25301">
        <v>27151</v>
      </c>
      <c r="R25301">
        <v>150</v>
      </c>
      <c r="S25301">
        <v>29</v>
      </c>
      <c r="T25301">
        <v>0</v>
      </c>
      <c r="U25301">
        <v>24</v>
      </c>
    </row>
    <row r="25302" spans="1:21" x14ac:dyDescent="0.25">
      <c r="A25302" t="s">
        <v>118349</v>
      </c>
      <c r="B25302" t="s">
        <v>118350</v>
      </c>
      <c r="C25302" t="s">
        <v>120017</v>
      </c>
      <c r="D25302" t="s">
        <v>120018</v>
      </c>
      <c r="E25302" s="1">
        <v>41092.181944444441</v>
      </c>
      <c r="F25302" t="s">
        <v>120019</v>
      </c>
      <c r="G25302" t="s">
        <v>119986</v>
      </c>
      <c r="H25302">
        <v>27</v>
      </c>
      <c r="I25302" t="s">
        <v>28</v>
      </c>
      <c r="J25302" t="s">
        <v>120</v>
      </c>
      <c r="K25302">
        <v>368</v>
      </c>
      <c r="L25302" t="s">
        <v>30</v>
      </c>
      <c r="M25302" t="s">
        <v>31</v>
      </c>
      <c r="N25302" t="b">
        <v>0</v>
      </c>
      <c r="O25302" t="s">
        <v>120020</v>
      </c>
      <c r="P25302">
        <v>1</v>
      </c>
      <c r="Q25302">
        <v>578</v>
      </c>
      <c r="R25302">
        <v>2</v>
      </c>
      <c r="S25302">
        <v>0</v>
      </c>
      <c r="T25302">
        <v>0</v>
      </c>
      <c r="U25302">
        <v>2</v>
      </c>
    </row>
    <row r="25303" spans="1:21" x14ac:dyDescent="0.25">
      <c r="A25303" t="s">
        <v>118349</v>
      </c>
      <c r="B25303" t="s">
        <v>118350</v>
      </c>
      <c r="C25303" t="s">
        <v>120021</v>
      </c>
      <c r="D25303" t="s">
        <v>120022</v>
      </c>
      <c r="E25303" s="1">
        <v>41092.177083333336</v>
      </c>
      <c r="F25303" t="s">
        <v>120023</v>
      </c>
      <c r="G25303" t="s">
        <v>119986</v>
      </c>
      <c r="H25303">
        <v>27</v>
      </c>
      <c r="I25303" t="s">
        <v>28</v>
      </c>
      <c r="J25303" t="s">
        <v>11076</v>
      </c>
      <c r="K25303">
        <v>388</v>
      </c>
      <c r="L25303" t="s">
        <v>30</v>
      </c>
      <c r="M25303" t="s">
        <v>7991</v>
      </c>
      <c r="N25303" t="b">
        <v>0</v>
      </c>
      <c r="P25303">
        <v>1</v>
      </c>
      <c r="Q25303">
        <v>487</v>
      </c>
      <c r="R25303">
        <v>5</v>
      </c>
      <c r="S25303">
        <v>0</v>
      </c>
      <c r="T25303">
        <v>0</v>
      </c>
      <c r="U25303">
        <v>0</v>
      </c>
    </row>
    <row r="25304" spans="1:21" x14ac:dyDescent="0.25">
      <c r="A25304" t="s">
        <v>118349</v>
      </c>
      <c r="B25304" t="s">
        <v>118350</v>
      </c>
      <c r="C25304" t="s">
        <v>120024</v>
      </c>
      <c r="D25304" t="s">
        <v>120025</v>
      </c>
      <c r="E25304" s="1">
        <v>41092.172222222223</v>
      </c>
      <c r="F25304" t="s">
        <v>120026</v>
      </c>
      <c r="G25304" t="s">
        <v>119986</v>
      </c>
      <c r="H25304">
        <v>27</v>
      </c>
      <c r="I25304" t="s">
        <v>28</v>
      </c>
      <c r="J25304" t="s">
        <v>10234</v>
      </c>
      <c r="K25304">
        <v>386</v>
      </c>
      <c r="L25304" t="s">
        <v>30</v>
      </c>
      <c r="M25304" t="s">
        <v>7991</v>
      </c>
      <c r="N25304" t="b">
        <v>0</v>
      </c>
      <c r="P25304">
        <v>1</v>
      </c>
      <c r="Q25304">
        <v>572</v>
      </c>
      <c r="R25304">
        <v>1</v>
      </c>
      <c r="S25304">
        <v>0</v>
      </c>
      <c r="T25304">
        <v>0</v>
      </c>
      <c r="U25304">
        <v>2</v>
      </c>
    </row>
    <row r="25305" spans="1:21" x14ac:dyDescent="0.25">
      <c r="A25305" t="s">
        <v>118349</v>
      </c>
      <c r="B25305" t="s">
        <v>118350</v>
      </c>
      <c r="C25305" t="s">
        <v>120027</v>
      </c>
      <c r="D25305" t="s">
        <v>120028</v>
      </c>
      <c r="E25305" s="1">
        <v>41092.167361111111</v>
      </c>
      <c r="F25305" t="s">
        <v>120029</v>
      </c>
      <c r="G25305" t="s">
        <v>119986</v>
      </c>
      <c r="H25305">
        <v>27</v>
      </c>
      <c r="I25305" t="s">
        <v>28</v>
      </c>
      <c r="J25305" t="s">
        <v>6890</v>
      </c>
      <c r="K25305">
        <v>614</v>
      </c>
      <c r="L25305" t="s">
        <v>30</v>
      </c>
      <c r="M25305" t="s">
        <v>7991</v>
      </c>
      <c r="N25305" t="b">
        <v>0</v>
      </c>
      <c r="P25305">
        <v>1</v>
      </c>
      <c r="Q25305">
        <v>9205</v>
      </c>
      <c r="R25305">
        <v>26</v>
      </c>
      <c r="S25305">
        <v>2</v>
      </c>
      <c r="T25305">
        <v>0</v>
      </c>
      <c r="U25305">
        <v>2</v>
      </c>
    </row>
    <row r="25306" spans="1:21" x14ac:dyDescent="0.25">
      <c r="A25306" t="s">
        <v>118349</v>
      </c>
      <c r="B25306" t="s">
        <v>118350</v>
      </c>
      <c r="C25306" t="s">
        <v>120030</v>
      </c>
      <c r="D25306" t="s">
        <v>120031</v>
      </c>
      <c r="E25306" s="1">
        <v>41062.808333333334</v>
      </c>
      <c r="F25306" t="s">
        <v>120032</v>
      </c>
      <c r="G25306" t="s">
        <v>120033</v>
      </c>
      <c r="H25306">
        <v>15</v>
      </c>
      <c r="I25306" t="s">
        <v>17241</v>
      </c>
      <c r="J25306" t="s">
        <v>120034</v>
      </c>
      <c r="K25306">
        <v>13</v>
      </c>
      <c r="L25306" t="s">
        <v>30</v>
      </c>
      <c r="M25306" t="s">
        <v>31</v>
      </c>
      <c r="N25306" t="b">
        <v>0</v>
      </c>
      <c r="O25306" t="s">
        <v>120035</v>
      </c>
      <c r="P25306">
        <v>1</v>
      </c>
      <c r="Q25306">
        <v>370</v>
      </c>
      <c r="R25306">
        <v>1</v>
      </c>
      <c r="S25306">
        <v>0</v>
      </c>
      <c r="T25306">
        <v>0</v>
      </c>
      <c r="U25306">
        <v>0</v>
      </c>
    </row>
    <row r="25307" spans="1:21" x14ac:dyDescent="0.25">
      <c r="A25307" t="s">
        <v>118349</v>
      </c>
      <c r="B25307" t="s">
        <v>118350</v>
      </c>
      <c r="C25307" t="s">
        <v>120036</v>
      </c>
      <c r="D25307" t="s">
        <v>120037</v>
      </c>
      <c r="E25307" s="1">
        <v>41001.209027777775</v>
      </c>
      <c r="F25307" t="s">
        <v>120038</v>
      </c>
      <c r="G25307" t="s">
        <v>120039</v>
      </c>
      <c r="H25307">
        <v>27</v>
      </c>
      <c r="I25307" t="s">
        <v>28</v>
      </c>
      <c r="J25307" t="s">
        <v>3518</v>
      </c>
      <c r="K25307">
        <v>432</v>
      </c>
      <c r="L25307" t="s">
        <v>30</v>
      </c>
      <c r="M25307" t="s">
        <v>31</v>
      </c>
      <c r="N25307" t="b">
        <v>0</v>
      </c>
      <c r="O25307" t="s">
        <v>120040</v>
      </c>
      <c r="P25307">
        <v>1</v>
      </c>
      <c r="Q25307">
        <v>1257</v>
      </c>
      <c r="R25307">
        <v>9</v>
      </c>
      <c r="S25307">
        <v>1</v>
      </c>
      <c r="T25307">
        <v>0</v>
      </c>
      <c r="U25307">
        <v>0</v>
      </c>
    </row>
    <row r="25308" spans="1:21" x14ac:dyDescent="0.25">
      <c r="A25308" t="s">
        <v>118349</v>
      </c>
      <c r="B25308" t="s">
        <v>118350</v>
      </c>
      <c r="C25308" t="s">
        <v>120041</v>
      </c>
      <c r="D25308" t="s">
        <v>120042</v>
      </c>
      <c r="E25308" s="1">
        <v>40970.238194444442</v>
      </c>
      <c r="F25308" t="s">
        <v>120043</v>
      </c>
      <c r="G25308" t="s">
        <v>120039</v>
      </c>
      <c r="H25308">
        <v>27</v>
      </c>
      <c r="I25308" t="s">
        <v>28</v>
      </c>
      <c r="J25308" t="s">
        <v>7435</v>
      </c>
      <c r="K25308">
        <v>208</v>
      </c>
      <c r="L25308" t="s">
        <v>30</v>
      </c>
      <c r="M25308" t="s">
        <v>31</v>
      </c>
      <c r="N25308" t="b">
        <v>0</v>
      </c>
      <c r="O25308" t="s">
        <v>120044</v>
      </c>
      <c r="P25308">
        <v>1</v>
      </c>
      <c r="Q25308">
        <v>84</v>
      </c>
      <c r="R25308">
        <v>2</v>
      </c>
      <c r="S25308">
        <v>0</v>
      </c>
      <c r="T25308">
        <v>0</v>
      </c>
      <c r="U25308">
        <v>0</v>
      </c>
    </row>
    <row r="25309" spans="1:21" x14ac:dyDescent="0.25">
      <c r="A25309" t="s">
        <v>118349</v>
      </c>
      <c r="B25309" t="s">
        <v>118350</v>
      </c>
      <c r="C25309" t="s">
        <v>120045</v>
      </c>
      <c r="D25309" t="s">
        <v>120046</v>
      </c>
      <c r="E25309" s="1">
        <v>40970.217361111114</v>
      </c>
      <c r="F25309" t="s">
        <v>120047</v>
      </c>
      <c r="G25309" t="s">
        <v>119867</v>
      </c>
      <c r="H25309">
        <v>27</v>
      </c>
      <c r="I25309" t="s">
        <v>28</v>
      </c>
      <c r="J25309" t="s">
        <v>3266</v>
      </c>
      <c r="K25309">
        <v>631</v>
      </c>
      <c r="L25309" t="s">
        <v>30</v>
      </c>
      <c r="M25309" t="s">
        <v>31</v>
      </c>
      <c r="N25309" t="b">
        <v>0</v>
      </c>
      <c r="O25309" t="s">
        <v>120048</v>
      </c>
      <c r="P25309">
        <v>1</v>
      </c>
      <c r="Q25309">
        <v>4247</v>
      </c>
      <c r="R25309">
        <v>19</v>
      </c>
      <c r="S25309">
        <v>0</v>
      </c>
      <c r="T25309">
        <v>0</v>
      </c>
      <c r="U25309">
        <v>6</v>
      </c>
    </row>
    <row r="25310" spans="1:21" x14ac:dyDescent="0.25">
      <c r="A25310" t="s">
        <v>118349</v>
      </c>
      <c r="B25310" t="s">
        <v>118350</v>
      </c>
      <c r="C25310" t="s">
        <v>120049</v>
      </c>
      <c r="D25310" t="s">
        <v>120050</v>
      </c>
      <c r="E25310" s="1">
        <v>40970.196527777778</v>
      </c>
      <c r="F25310" t="s">
        <v>120051</v>
      </c>
      <c r="G25310" t="s">
        <v>120052</v>
      </c>
      <c r="H25310">
        <v>27</v>
      </c>
      <c r="I25310" t="s">
        <v>28</v>
      </c>
      <c r="J25310" t="s">
        <v>19898</v>
      </c>
      <c r="K25310">
        <v>716</v>
      </c>
      <c r="L25310" t="s">
        <v>30</v>
      </c>
      <c r="M25310" t="s">
        <v>31</v>
      </c>
      <c r="N25310" t="b">
        <v>0</v>
      </c>
      <c r="O25310" t="s">
        <v>120053</v>
      </c>
      <c r="P25310">
        <v>1</v>
      </c>
      <c r="Q25310">
        <v>2619</v>
      </c>
      <c r="R25310">
        <v>15</v>
      </c>
      <c r="S25310">
        <v>1</v>
      </c>
      <c r="T25310">
        <v>0</v>
      </c>
      <c r="U25310">
        <v>1</v>
      </c>
    </row>
    <row r="25311" spans="1:21" x14ac:dyDescent="0.25">
      <c r="A25311" t="s">
        <v>118349</v>
      </c>
      <c r="B25311" t="s">
        <v>118350</v>
      </c>
      <c r="C25311" t="s">
        <v>120054</v>
      </c>
      <c r="D25311" t="s">
        <v>120055</v>
      </c>
      <c r="E25311" t="s">
        <v>120056</v>
      </c>
      <c r="F25311" t="s">
        <v>120057</v>
      </c>
      <c r="G25311" t="s">
        <v>120058</v>
      </c>
      <c r="H25311">
        <v>27</v>
      </c>
      <c r="I25311" t="s">
        <v>28</v>
      </c>
      <c r="J25311" t="s">
        <v>3845</v>
      </c>
      <c r="K25311">
        <v>135</v>
      </c>
      <c r="L25311" t="s">
        <v>30</v>
      </c>
      <c r="M25311" t="s">
        <v>31</v>
      </c>
      <c r="N25311" t="b">
        <v>0</v>
      </c>
      <c r="O25311" t="s">
        <v>120059</v>
      </c>
      <c r="P25311">
        <v>1</v>
      </c>
      <c r="Q25311">
        <v>9353</v>
      </c>
      <c r="R25311">
        <v>18</v>
      </c>
      <c r="S25311">
        <v>0</v>
      </c>
      <c r="T25311">
        <v>0</v>
      </c>
      <c r="U25311">
        <v>2</v>
      </c>
    </row>
    <row r="25312" spans="1:21" x14ac:dyDescent="0.25">
      <c r="A25312" t="s">
        <v>118349</v>
      </c>
      <c r="B25312" t="s">
        <v>118350</v>
      </c>
      <c r="C25312" t="s">
        <v>120060</v>
      </c>
      <c r="D25312" t="s">
        <v>120061</v>
      </c>
      <c r="E25312" t="s">
        <v>120062</v>
      </c>
      <c r="F25312" t="s">
        <v>120063</v>
      </c>
      <c r="G25312" t="s">
        <v>119416</v>
      </c>
      <c r="H25312">
        <v>27</v>
      </c>
      <c r="I25312" t="s">
        <v>28</v>
      </c>
      <c r="J25312" t="s">
        <v>15903</v>
      </c>
      <c r="K25312">
        <v>250</v>
      </c>
      <c r="L25312" t="s">
        <v>30</v>
      </c>
      <c r="M25312" t="s">
        <v>31</v>
      </c>
      <c r="N25312" t="b">
        <v>0</v>
      </c>
      <c r="O25312" t="s">
        <v>120064</v>
      </c>
      <c r="P25312">
        <v>1</v>
      </c>
      <c r="Q25312">
        <v>4677</v>
      </c>
      <c r="R25312">
        <v>32</v>
      </c>
      <c r="S25312">
        <v>1</v>
      </c>
      <c r="T25312">
        <v>0</v>
      </c>
      <c r="U25312">
        <v>4</v>
      </c>
    </row>
    <row r="25313" spans="1:21" x14ac:dyDescent="0.25">
      <c r="A25313" t="s">
        <v>118349</v>
      </c>
      <c r="B25313" t="s">
        <v>118350</v>
      </c>
      <c r="C25313" t="s">
        <v>120065</v>
      </c>
      <c r="D25313" t="s">
        <v>120066</v>
      </c>
      <c r="E25313" t="s">
        <v>120067</v>
      </c>
      <c r="F25313" t="s">
        <v>120068</v>
      </c>
      <c r="G25313" t="s">
        <v>119416</v>
      </c>
      <c r="H25313">
        <v>27</v>
      </c>
      <c r="I25313" t="s">
        <v>28</v>
      </c>
      <c r="J25313" t="s">
        <v>12436</v>
      </c>
      <c r="K25313">
        <v>517</v>
      </c>
      <c r="L25313" t="s">
        <v>30</v>
      </c>
      <c r="M25313" t="s">
        <v>31</v>
      </c>
      <c r="N25313" t="b">
        <v>0</v>
      </c>
      <c r="O25313" t="s">
        <v>120069</v>
      </c>
      <c r="P25313">
        <v>1</v>
      </c>
      <c r="Q25313">
        <v>8675</v>
      </c>
      <c r="R25313">
        <v>26</v>
      </c>
      <c r="S25313">
        <v>1</v>
      </c>
      <c r="T25313">
        <v>0</v>
      </c>
      <c r="U25313">
        <v>10</v>
      </c>
    </row>
    <row r="25314" spans="1:21" x14ac:dyDescent="0.25">
      <c r="A25314" t="s">
        <v>118349</v>
      </c>
      <c r="B25314" t="s">
        <v>118350</v>
      </c>
      <c r="C25314" t="s">
        <v>120070</v>
      </c>
      <c r="D25314" t="s">
        <v>120071</v>
      </c>
      <c r="E25314" t="s">
        <v>120072</v>
      </c>
      <c r="F25314" t="s">
        <v>120073</v>
      </c>
      <c r="G25314" t="s">
        <v>119416</v>
      </c>
      <c r="H25314">
        <v>27</v>
      </c>
      <c r="I25314" t="s">
        <v>28</v>
      </c>
      <c r="J25314" t="s">
        <v>6115</v>
      </c>
      <c r="K25314">
        <v>391</v>
      </c>
      <c r="L25314" t="s">
        <v>30</v>
      </c>
      <c r="M25314" t="s">
        <v>31</v>
      </c>
      <c r="N25314" t="b">
        <v>0</v>
      </c>
      <c r="O25314" t="s">
        <v>120074</v>
      </c>
      <c r="P25314">
        <v>1</v>
      </c>
      <c r="Q25314">
        <v>56584</v>
      </c>
      <c r="R25314">
        <v>192</v>
      </c>
      <c r="S25314">
        <v>17</v>
      </c>
      <c r="T25314">
        <v>0</v>
      </c>
      <c r="U25314">
        <v>18</v>
      </c>
    </row>
    <row r="25315" spans="1:21" x14ac:dyDescent="0.25">
      <c r="A25315" t="s">
        <v>118349</v>
      </c>
      <c r="B25315" t="s">
        <v>118350</v>
      </c>
      <c r="C25315" t="s">
        <v>120075</v>
      </c>
      <c r="D25315" t="s">
        <v>120076</v>
      </c>
      <c r="E25315" t="s">
        <v>120077</v>
      </c>
      <c r="F25315" t="s">
        <v>120078</v>
      </c>
      <c r="G25315" t="s">
        <v>119416</v>
      </c>
      <c r="H25315">
        <v>27</v>
      </c>
      <c r="I25315" t="s">
        <v>28</v>
      </c>
      <c r="J25315" t="s">
        <v>8120</v>
      </c>
      <c r="K25315">
        <v>327</v>
      </c>
      <c r="L25315" t="s">
        <v>30</v>
      </c>
      <c r="M25315" t="s">
        <v>31</v>
      </c>
      <c r="N25315" t="b">
        <v>0</v>
      </c>
      <c r="O25315" t="s">
        <v>120079</v>
      </c>
      <c r="P25315">
        <v>1</v>
      </c>
      <c r="Q25315">
        <v>71329</v>
      </c>
      <c r="R25315">
        <v>246</v>
      </c>
      <c r="S25315">
        <v>20</v>
      </c>
      <c r="T25315">
        <v>0</v>
      </c>
      <c r="U25315">
        <v>21</v>
      </c>
    </row>
    <row r="25316" spans="1:21" x14ac:dyDescent="0.25">
      <c r="A25316" t="s">
        <v>118349</v>
      </c>
      <c r="B25316" t="s">
        <v>118350</v>
      </c>
      <c r="C25316" t="s">
        <v>120080</v>
      </c>
      <c r="D25316" t="s">
        <v>120081</v>
      </c>
      <c r="E25316" t="s">
        <v>120082</v>
      </c>
      <c r="F25316" t="s">
        <v>120083</v>
      </c>
      <c r="G25316" t="s">
        <v>119416</v>
      </c>
      <c r="H25316">
        <v>27</v>
      </c>
      <c r="I25316" t="s">
        <v>28</v>
      </c>
      <c r="J25316" t="s">
        <v>812</v>
      </c>
      <c r="K25316">
        <v>160</v>
      </c>
      <c r="L25316" t="s">
        <v>30</v>
      </c>
      <c r="M25316" t="s">
        <v>31</v>
      </c>
      <c r="N25316" t="b">
        <v>0</v>
      </c>
      <c r="O25316" t="s">
        <v>120084</v>
      </c>
      <c r="P25316">
        <v>1</v>
      </c>
      <c r="Q25316">
        <v>1469</v>
      </c>
      <c r="R25316">
        <v>14</v>
      </c>
      <c r="S25316">
        <v>0</v>
      </c>
      <c r="T25316">
        <v>0</v>
      </c>
      <c r="U25316">
        <v>1</v>
      </c>
    </row>
    <row r="25317" spans="1:21" x14ac:dyDescent="0.25">
      <c r="A25317" t="s">
        <v>118349</v>
      </c>
      <c r="B25317" t="s">
        <v>118350</v>
      </c>
      <c r="C25317" t="s">
        <v>120085</v>
      </c>
      <c r="D25317" t="s">
        <v>120086</v>
      </c>
      <c r="E25317" t="s">
        <v>120087</v>
      </c>
      <c r="F25317" t="s">
        <v>120088</v>
      </c>
      <c r="G25317" t="s">
        <v>119416</v>
      </c>
      <c r="H25317">
        <v>27</v>
      </c>
      <c r="I25317" t="s">
        <v>28</v>
      </c>
      <c r="J25317" t="s">
        <v>13783</v>
      </c>
      <c r="K25317">
        <v>204</v>
      </c>
      <c r="L25317" t="s">
        <v>30</v>
      </c>
      <c r="M25317" t="s">
        <v>31</v>
      </c>
      <c r="N25317" t="b">
        <v>0</v>
      </c>
      <c r="O25317" t="s">
        <v>120089</v>
      </c>
      <c r="P25317">
        <v>1</v>
      </c>
      <c r="Q25317">
        <v>2732</v>
      </c>
      <c r="R25317">
        <v>9</v>
      </c>
      <c r="S25317">
        <v>0</v>
      </c>
      <c r="T25317">
        <v>0</v>
      </c>
      <c r="U25317">
        <v>1</v>
      </c>
    </row>
    <row r="25318" spans="1:21" x14ac:dyDescent="0.25">
      <c r="A25318" t="s">
        <v>118349</v>
      </c>
      <c r="B25318" t="s">
        <v>118350</v>
      </c>
      <c r="C25318" t="s">
        <v>120090</v>
      </c>
      <c r="D25318" t="s">
        <v>120091</v>
      </c>
      <c r="E25318" t="s">
        <v>120092</v>
      </c>
      <c r="F25318" t="s">
        <v>120093</v>
      </c>
      <c r="G25318" t="s">
        <v>119416</v>
      </c>
      <c r="H25318">
        <v>27</v>
      </c>
      <c r="I25318" t="s">
        <v>28</v>
      </c>
      <c r="J25318" t="s">
        <v>12257</v>
      </c>
      <c r="K25318">
        <v>129</v>
      </c>
      <c r="L25318" t="s">
        <v>30</v>
      </c>
      <c r="M25318" t="s">
        <v>31</v>
      </c>
      <c r="N25318" t="b">
        <v>0</v>
      </c>
      <c r="O25318" t="s">
        <v>120094</v>
      </c>
      <c r="P25318">
        <v>1</v>
      </c>
      <c r="Q25318">
        <v>3561</v>
      </c>
      <c r="R25318">
        <v>21</v>
      </c>
      <c r="S25318">
        <v>1</v>
      </c>
      <c r="T25318">
        <v>0</v>
      </c>
      <c r="U25318">
        <v>1</v>
      </c>
    </row>
    <row r="25319" spans="1:21" x14ac:dyDescent="0.25">
      <c r="A25319" t="s">
        <v>118349</v>
      </c>
      <c r="B25319" t="s">
        <v>118350</v>
      </c>
      <c r="C25319" t="s">
        <v>120095</v>
      </c>
      <c r="D25319" t="s">
        <v>120096</v>
      </c>
      <c r="E25319" t="s">
        <v>120097</v>
      </c>
      <c r="F25319" t="s">
        <v>120098</v>
      </c>
      <c r="G25319" t="s">
        <v>119416</v>
      </c>
      <c r="H25319">
        <v>27</v>
      </c>
      <c r="I25319" t="s">
        <v>28</v>
      </c>
      <c r="J25319" t="s">
        <v>8878</v>
      </c>
      <c r="K25319">
        <v>569</v>
      </c>
      <c r="L25319" t="s">
        <v>30</v>
      </c>
      <c r="M25319" t="s">
        <v>31</v>
      </c>
      <c r="N25319" t="b">
        <v>0</v>
      </c>
      <c r="O25319" t="s">
        <v>120099</v>
      </c>
      <c r="P25319">
        <v>1</v>
      </c>
      <c r="Q25319">
        <v>4479</v>
      </c>
      <c r="R25319">
        <v>30</v>
      </c>
      <c r="S25319">
        <v>0</v>
      </c>
      <c r="T25319">
        <v>0</v>
      </c>
      <c r="U25319">
        <v>1</v>
      </c>
    </row>
    <row r="25320" spans="1:21" x14ac:dyDescent="0.25">
      <c r="A25320" t="s">
        <v>118349</v>
      </c>
      <c r="B25320" t="s">
        <v>118350</v>
      </c>
      <c r="C25320" t="s">
        <v>120100</v>
      </c>
      <c r="D25320" t="s">
        <v>120101</v>
      </c>
      <c r="E25320" t="s">
        <v>120102</v>
      </c>
      <c r="F25320" t="s">
        <v>120103</v>
      </c>
      <c r="G25320" t="s">
        <v>119416</v>
      </c>
      <c r="H25320">
        <v>27</v>
      </c>
      <c r="I25320" t="s">
        <v>28</v>
      </c>
      <c r="J25320" t="s">
        <v>4701</v>
      </c>
      <c r="K25320">
        <v>182</v>
      </c>
      <c r="L25320" t="s">
        <v>30</v>
      </c>
      <c r="M25320" t="s">
        <v>31</v>
      </c>
      <c r="N25320" t="b">
        <v>0</v>
      </c>
      <c r="O25320" t="s">
        <v>120104</v>
      </c>
      <c r="P25320">
        <v>1</v>
      </c>
      <c r="Q25320">
        <v>4213</v>
      </c>
      <c r="R25320">
        <v>18</v>
      </c>
      <c r="S25320">
        <v>1</v>
      </c>
      <c r="T25320">
        <v>0</v>
      </c>
      <c r="U25320">
        <v>0</v>
      </c>
    </row>
    <row r="25321" spans="1:21" x14ac:dyDescent="0.25">
      <c r="A25321" t="s">
        <v>118349</v>
      </c>
      <c r="B25321" t="s">
        <v>118350</v>
      </c>
      <c r="C25321" t="s">
        <v>120105</v>
      </c>
      <c r="D25321" t="s">
        <v>120106</v>
      </c>
      <c r="E25321" t="s">
        <v>120107</v>
      </c>
      <c r="F25321" t="s">
        <v>120108</v>
      </c>
      <c r="G25321" t="s">
        <v>120109</v>
      </c>
      <c r="H25321">
        <v>27</v>
      </c>
      <c r="I25321" t="s">
        <v>28</v>
      </c>
      <c r="J25321" t="s">
        <v>587</v>
      </c>
      <c r="K25321">
        <v>262</v>
      </c>
      <c r="L25321" t="s">
        <v>30</v>
      </c>
      <c r="M25321" t="s">
        <v>31</v>
      </c>
      <c r="N25321" t="b">
        <v>0</v>
      </c>
      <c r="O25321" t="s">
        <v>120110</v>
      </c>
      <c r="P25321">
        <v>1</v>
      </c>
      <c r="Q25321">
        <v>8912</v>
      </c>
      <c r="R25321">
        <v>24</v>
      </c>
      <c r="S25321">
        <v>2</v>
      </c>
      <c r="T25321">
        <v>0</v>
      </c>
      <c r="U25321">
        <v>3</v>
      </c>
    </row>
    <row r="25322" spans="1:21" x14ac:dyDescent="0.25">
      <c r="A25322" t="s">
        <v>118349</v>
      </c>
      <c r="B25322" t="s">
        <v>118350</v>
      </c>
      <c r="C25322" t="s">
        <v>120111</v>
      </c>
      <c r="D25322" t="s">
        <v>120112</v>
      </c>
      <c r="E25322" t="s">
        <v>120113</v>
      </c>
      <c r="F25322" t="s">
        <v>120114</v>
      </c>
      <c r="G25322" t="s">
        <v>120115</v>
      </c>
      <c r="H25322">
        <v>27</v>
      </c>
      <c r="I25322" t="s">
        <v>28</v>
      </c>
      <c r="J25322" t="s">
        <v>2951</v>
      </c>
      <c r="K25322">
        <v>320</v>
      </c>
      <c r="L25322" t="s">
        <v>30</v>
      </c>
      <c r="M25322" t="s">
        <v>31</v>
      </c>
      <c r="N25322" t="b">
        <v>0</v>
      </c>
      <c r="O25322" t="s">
        <v>120116</v>
      </c>
      <c r="P25322">
        <v>1</v>
      </c>
      <c r="Q25322">
        <v>5493</v>
      </c>
      <c r="R25322">
        <v>20</v>
      </c>
      <c r="S25322">
        <v>1</v>
      </c>
      <c r="T25322">
        <v>0</v>
      </c>
      <c r="U25322">
        <v>5</v>
      </c>
    </row>
    <row r="25323" spans="1:21" x14ac:dyDescent="0.25">
      <c r="A25323" t="s">
        <v>118349</v>
      </c>
      <c r="B25323" t="s">
        <v>118350</v>
      </c>
      <c r="C25323" t="s">
        <v>120117</v>
      </c>
      <c r="D25323" t="s">
        <v>120118</v>
      </c>
      <c r="E25323" t="s">
        <v>120119</v>
      </c>
      <c r="F25323" t="s">
        <v>120120</v>
      </c>
      <c r="G25323" t="s">
        <v>120121</v>
      </c>
      <c r="H25323">
        <v>27</v>
      </c>
      <c r="I25323" t="s">
        <v>28</v>
      </c>
      <c r="J25323" t="s">
        <v>6711</v>
      </c>
      <c r="K25323">
        <v>403</v>
      </c>
      <c r="L25323" t="s">
        <v>30</v>
      </c>
      <c r="M25323" t="s">
        <v>31</v>
      </c>
      <c r="N25323" t="b">
        <v>0</v>
      </c>
      <c r="O25323" t="s">
        <v>120122</v>
      </c>
      <c r="P25323">
        <v>1</v>
      </c>
      <c r="Q25323">
        <v>7964</v>
      </c>
      <c r="R25323">
        <v>61</v>
      </c>
      <c r="S25323">
        <v>0</v>
      </c>
      <c r="T25323">
        <v>0</v>
      </c>
      <c r="U25323">
        <v>4</v>
      </c>
    </row>
    <row r="25324" spans="1:21" x14ac:dyDescent="0.25">
      <c r="A25324" t="s">
        <v>118349</v>
      </c>
      <c r="B25324" t="s">
        <v>118350</v>
      </c>
      <c r="C25324" t="s">
        <v>120123</v>
      </c>
      <c r="D25324" t="s">
        <v>120124</v>
      </c>
      <c r="E25324" t="s">
        <v>120125</v>
      </c>
      <c r="F25324" t="s">
        <v>120126</v>
      </c>
      <c r="G25324" t="s">
        <v>120127</v>
      </c>
      <c r="H25324">
        <v>27</v>
      </c>
      <c r="I25324" t="s">
        <v>28</v>
      </c>
      <c r="J25324" t="s">
        <v>12922</v>
      </c>
      <c r="K25324">
        <v>486</v>
      </c>
      <c r="L25324" t="s">
        <v>30</v>
      </c>
      <c r="M25324" t="s">
        <v>31</v>
      </c>
      <c r="N25324" t="b">
        <v>0</v>
      </c>
      <c r="O25324" t="s">
        <v>120128</v>
      </c>
      <c r="P25324">
        <v>1</v>
      </c>
      <c r="Q25324">
        <v>26130</v>
      </c>
      <c r="R25324">
        <v>135</v>
      </c>
      <c r="S25324">
        <v>1</v>
      </c>
      <c r="T25324">
        <v>0</v>
      </c>
      <c r="U25324">
        <v>17</v>
      </c>
    </row>
    <row r="25325" spans="1:21" x14ac:dyDescent="0.25">
      <c r="A25325" t="s">
        <v>118349</v>
      </c>
      <c r="B25325" t="s">
        <v>118350</v>
      </c>
      <c r="C25325" t="s">
        <v>120129</v>
      </c>
      <c r="D25325" t="s">
        <v>120130</v>
      </c>
      <c r="E25325" t="s">
        <v>120131</v>
      </c>
      <c r="F25325" t="s">
        <v>120132</v>
      </c>
      <c r="G25325" t="s">
        <v>120133</v>
      </c>
      <c r="H25325">
        <v>27</v>
      </c>
      <c r="I25325" t="s">
        <v>28</v>
      </c>
      <c r="J25325" t="s">
        <v>3752</v>
      </c>
      <c r="K25325">
        <v>437</v>
      </c>
      <c r="L25325" t="s">
        <v>30</v>
      </c>
      <c r="M25325" t="s">
        <v>31</v>
      </c>
      <c r="N25325" t="b">
        <v>0</v>
      </c>
      <c r="O25325" t="s">
        <v>120134</v>
      </c>
      <c r="P25325">
        <v>1</v>
      </c>
      <c r="Q25325">
        <v>35572</v>
      </c>
      <c r="R25325">
        <v>131</v>
      </c>
      <c r="S25325">
        <v>7</v>
      </c>
      <c r="T25325">
        <v>0</v>
      </c>
      <c r="U25325">
        <v>22</v>
      </c>
    </row>
    <row r="25326" spans="1:21" x14ac:dyDescent="0.25">
      <c r="A25326" t="s">
        <v>118349</v>
      </c>
      <c r="B25326" t="s">
        <v>118350</v>
      </c>
      <c r="C25326" t="s">
        <v>120135</v>
      </c>
      <c r="D25326" t="s">
        <v>120136</v>
      </c>
      <c r="E25326" t="s">
        <v>120137</v>
      </c>
      <c r="F25326" t="s">
        <v>120138</v>
      </c>
      <c r="G25326" t="s">
        <v>120139</v>
      </c>
      <c r="H25326">
        <v>27</v>
      </c>
      <c r="I25326" t="s">
        <v>28</v>
      </c>
      <c r="J25326" t="s">
        <v>3532</v>
      </c>
      <c r="K25326">
        <v>364</v>
      </c>
      <c r="L25326" t="s">
        <v>30</v>
      </c>
      <c r="M25326" t="s">
        <v>31</v>
      </c>
      <c r="N25326" t="b">
        <v>0</v>
      </c>
      <c r="O25326" t="s">
        <v>120140</v>
      </c>
      <c r="P25326">
        <v>1</v>
      </c>
      <c r="Q25326">
        <v>1115</v>
      </c>
      <c r="R25326">
        <v>10</v>
      </c>
      <c r="S25326">
        <v>0</v>
      </c>
      <c r="T25326">
        <v>0</v>
      </c>
      <c r="U25326">
        <v>5</v>
      </c>
    </row>
    <row r="25327" spans="1:21" x14ac:dyDescent="0.25">
      <c r="A25327" t="s">
        <v>118349</v>
      </c>
      <c r="B25327" t="s">
        <v>118350</v>
      </c>
      <c r="C25327" t="s">
        <v>120141</v>
      </c>
      <c r="D25327" t="s">
        <v>120142</v>
      </c>
      <c r="E25327" t="s">
        <v>120143</v>
      </c>
      <c r="F25327" t="s">
        <v>120144</v>
      </c>
      <c r="G25327" t="s">
        <v>120145</v>
      </c>
      <c r="H25327">
        <v>27</v>
      </c>
      <c r="I25327" t="s">
        <v>28</v>
      </c>
      <c r="J25327" t="s">
        <v>7511</v>
      </c>
      <c r="K25327">
        <v>420</v>
      </c>
      <c r="L25327" t="s">
        <v>30</v>
      </c>
      <c r="M25327" t="s">
        <v>31</v>
      </c>
      <c r="N25327" t="b">
        <v>0</v>
      </c>
      <c r="O25327" t="s">
        <v>120146</v>
      </c>
      <c r="P25327">
        <v>1</v>
      </c>
      <c r="Q25327">
        <v>1519</v>
      </c>
      <c r="R25327">
        <v>12</v>
      </c>
      <c r="S25327">
        <v>0</v>
      </c>
      <c r="T25327">
        <v>0</v>
      </c>
      <c r="U25327">
        <v>0</v>
      </c>
    </row>
    <row r="25328" spans="1:21" x14ac:dyDescent="0.25">
      <c r="A25328" t="s">
        <v>118349</v>
      </c>
      <c r="B25328" t="s">
        <v>118350</v>
      </c>
      <c r="C25328" t="s">
        <v>120147</v>
      </c>
      <c r="D25328" t="s">
        <v>120148</v>
      </c>
      <c r="E25328" t="s">
        <v>120149</v>
      </c>
      <c r="F25328" t="s">
        <v>120150</v>
      </c>
      <c r="G25328" t="s">
        <v>120151</v>
      </c>
      <c r="H25328">
        <v>27</v>
      </c>
      <c r="I25328" t="s">
        <v>28</v>
      </c>
      <c r="J25328" t="s">
        <v>2699</v>
      </c>
      <c r="K25328">
        <v>868</v>
      </c>
      <c r="L25328" t="s">
        <v>30</v>
      </c>
      <c r="M25328" t="s">
        <v>31</v>
      </c>
      <c r="N25328" t="b">
        <v>0</v>
      </c>
      <c r="O25328" t="s">
        <v>120152</v>
      </c>
      <c r="P25328">
        <v>1</v>
      </c>
      <c r="Q25328">
        <v>81472</v>
      </c>
      <c r="R25328">
        <v>293</v>
      </c>
      <c r="S25328">
        <v>8</v>
      </c>
      <c r="T25328">
        <v>0</v>
      </c>
      <c r="U25328">
        <v>50</v>
      </c>
    </row>
    <row r="25329" spans="1:21" x14ac:dyDescent="0.25">
      <c r="A25329" t="s">
        <v>118349</v>
      </c>
      <c r="B25329" t="s">
        <v>118350</v>
      </c>
      <c r="C25329" t="s">
        <v>120153</v>
      </c>
      <c r="D25329" t="s">
        <v>120154</v>
      </c>
      <c r="E25329" t="s">
        <v>120155</v>
      </c>
      <c r="F25329" t="s">
        <v>120156</v>
      </c>
      <c r="G25329" t="s">
        <v>120157</v>
      </c>
      <c r="H25329">
        <v>27</v>
      </c>
      <c r="I25329" t="s">
        <v>28</v>
      </c>
      <c r="J25329" t="s">
        <v>3532</v>
      </c>
      <c r="K25329">
        <v>364</v>
      </c>
      <c r="L25329" t="s">
        <v>30</v>
      </c>
      <c r="M25329" t="s">
        <v>31</v>
      </c>
      <c r="N25329" t="b">
        <v>0</v>
      </c>
      <c r="O25329" t="s">
        <v>120158</v>
      </c>
      <c r="P25329">
        <v>1</v>
      </c>
      <c r="Q25329">
        <v>47034</v>
      </c>
      <c r="R25329">
        <v>112</v>
      </c>
      <c r="S25329">
        <v>4</v>
      </c>
      <c r="T25329">
        <v>0</v>
      </c>
      <c r="U25329">
        <v>17</v>
      </c>
    </row>
    <row r="25330" spans="1:21" x14ac:dyDescent="0.25">
      <c r="A25330" t="s">
        <v>118349</v>
      </c>
      <c r="B25330" t="s">
        <v>118350</v>
      </c>
      <c r="C25330" t="s">
        <v>120159</v>
      </c>
      <c r="D25330" t="s">
        <v>120160</v>
      </c>
      <c r="E25330" t="s">
        <v>120161</v>
      </c>
      <c r="F25330" t="s">
        <v>120162</v>
      </c>
      <c r="G25330" t="s">
        <v>120163</v>
      </c>
      <c r="H25330">
        <v>27</v>
      </c>
      <c r="I25330" t="s">
        <v>28</v>
      </c>
      <c r="J25330" t="s">
        <v>4498</v>
      </c>
      <c r="K25330">
        <v>658</v>
      </c>
      <c r="L25330" t="s">
        <v>30</v>
      </c>
      <c r="M25330" t="s">
        <v>31</v>
      </c>
      <c r="N25330" t="b">
        <v>0</v>
      </c>
      <c r="O25330" t="s">
        <v>120164</v>
      </c>
      <c r="P25330">
        <v>1</v>
      </c>
      <c r="Q25330">
        <v>178590</v>
      </c>
      <c r="R25330">
        <v>310</v>
      </c>
      <c r="S25330">
        <v>8</v>
      </c>
      <c r="T25330">
        <v>0</v>
      </c>
      <c r="U25330">
        <v>34</v>
      </c>
    </row>
    <row r="25331" spans="1:21" x14ac:dyDescent="0.25">
      <c r="A25331" t="s">
        <v>118349</v>
      </c>
      <c r="B25331" t="s">
        <v>118350</v>
      </c>
      <c r="C25331" t="e">
        <v>#NAME?</v>
      </c>
      <c r="D25331" t="s">
        <v>120165</v>
      </c>
      <c r="E25331" t="s">
        <v>120166</v>
      </c>
      <c r="F25331" t="s">
        <v>120167</v>
      </c>
      <c r="G25331" t="s">
        <v>120168</v>
      </c>
      <c r="H25331">
        <v>27</v>
      </c>
      <c r="I25331" t="s">
        <v>28</v>
      </c>
      <c r="J25331" t="s">
        <v>1513</v>
      </c>
      <c r="K25331">
        <v>354</v>
      </c>
      <c r="L25331" t="s">
        <v>30</v>
      </c>
      <c r="M25331" t="s">
        <v>31</v>
      </c>
      <c r="N25331" t="b">
        <v>0</v>
      </c>
      <c r="O25331" t="s">
        <v>120169</v>
      </c>
      <c r="P25331">
        <v>1</v>
      </c>
      <c r="Q25331">
        <v>2345</v>
      </c>
      <c r="R25331">
        <v>14</v>
      </c>
      <c r="S25331">
        <v>0</v>
      </c>
      <c r="T25331">
        <v>0</v>
      </c>
      <c r="U25331">
        <v>5</v>
      </c>
    </row>
    <row r="25332" spans="1:21" x14ac:dyDescent="0.25">
      <c r="A25332" t="s">
        <v>118349</v>
      </c>
      <c r="B25332" t="s">
        <v>118350</v>
      </c>
      <c r="C25332" t="s">
        <v>120170</v>
      </c>
      <c r="D25332" t="s">
        <v>120171</v>
      </c>
      <c r="E25332" t="s">
        <v>120172</v>
      </c>
      <c r="F25332" t="s">
        <v>120173</v>
      </c>
      <c r="G25332" t="s">
        <v>120168</v>
      </c>
      <c r="H25332">
        <v>27</v>
      </c>
      <c r="I25332" t="s">
        <v>28</v>
      </c>
      <c r="J25332" t="s">
        <v>6783</v>
      </c>
      <c r="K25332">
        <v>239</v>
      </c>
      <c r="L25332" t="s">
        <v>30</v>
      </c>
      <c r="M25332" t="s">
        <v>31</v>
      </c>
      <c r="N25332" t="b">
        <v>0</v>
      </c>
      <c r="O25332" t="s">
        <v>120174</v>
      </c>
      <c r="P25332">
        <v>1</v>
      </c>
      <c r="Q25332">
        <v>3000</v>
      </c>
      <c r="R25332">
        <v>14</v>
      </c>
      <c r="S25332">
        <v>1</v>
      </c>
      <c r="T25332">
        <v>0</v>
      </c>
      <c r="U25332">
        <v>1</v>
      </c>
    </row>
    <row r="25333" spans="1:21" x14ac:dyDescent="0.25">
      <c r="A25333" t="s">
        <v>118349</v>
      </c>
      <c r="B25333" t="s">
        <v>118350</v>
      </c>
      <c r="C25333" t="s">
        <v>120175</v>
      </c>
      <c r="D25333" t="s">
        <v>120176</v>
      </c>
      <c r="E25333" t="s">
        <v>120177</v>
      </c>
      <c r="F25333" t="s">
        <v>120178</v>
      </c>
      <c r="G25333" t="s">
        <v>120179</v>
      </c>
      <c r="H25333">
        <v>27</v>
      </c>
      <c r="I25333" t="s">
        <v>28</v>
      </c>
      <c r="J25333" t="s">
        <v>1042</v>
      </c>
      <c r="K25333">
        <v>387</v>
      </c>
      <c r="L25333" t="s">
        <v>30</v>
      </c>
      <c r="M25333" t="s">
        <v>31</v>
      </c>
      <c r="N25333" t="b">
        <v>0</v>
      </c>
      <c r="O25333" t="s">
        <v>120180</v>
      </c>
      <c r="P25333">
        <v>1</v>
      </c>
      <c r="Q25333">
        <v>5339</v>
      </c>
      <c r="R25333">
        <v>14</v>
      </c>
      <c r="S25333">
        <v>0</v>
      </c>
      <c r="T25333">
        <v>0</v>
      </c>
      <c r="U25333">
        <v>1</v>
      </c>
    </row>
    <row r="25334" spans="1:21" x14ac:dyDescent="0.25">
      <c r="A25334" t="s">
        <v>118349</v>
      </c>
      <c r="B25334" t="s">
        <v>118350</v>
      </c>
      <c r="C25334" t="s">
        <v>120181</v>
      </c>
      <c r="D25334" t="s">
        <v>120182</v>
      </c>
      <c r="E25334" t="s">
        <v>120183</v>
      </c>
      <c r="F25334" t="s">
        <v>120184</v>
      </c>
      <c r="G25334" t="s">
        <v>120185</v>
      </c>
      <c r="H25334">
        <v>27</v>
      </c>
      <c r="I25334" t="s">
        <v>28</v>
      </c>
      <c r="J25334" t="s">
        <v>7210</v>
      </c>
      <c r="K25334">
        <v>363</v>
      </c>
      <c r="L25334" t="s">
        <v>30</v>
      </c>
      <c r="M25334" t="s">
        <v>31</v>
      </c>
      <c r="N25334" t="b">
        <v>0</v>
      </c>
      <c r="O25334" t="s">
        <v>120186</v>
      </c>
      <c r="P25334">
        <v>1</v>
      </c>
      <c r="Q25334">
        <v>7732</v>
      </c>
      <c r="R25334">
        <v>19</v>
      </c>
      <c r="S25334">
        <v>2</v>
      </c>
      <c r="T25334">
        <v>0</v>
      </c>
      <c r="U25334">
        <v>2</v>
      </c>
    </row>
    <row r="25335" spans="1:21" x14ac:dyDescent="0.25">
      <c r="A25335" t="s">
        <v>118349</v>
      </c>
      <c r="B25335" t="s">
        <v>118350</v>
      </c>
      <c r="C25335" t="s">
        <v>120187</v>
      </c>
      <c r="D25335" t="s">
        <v>120188</v>
      </c>
      <c r="E25335" t="s">
        <v>120189</v>
      </c>
      <c r="F25335" t="s">
        <v>120190</v>
      </c>
      <c r="G25335" t="s">
        <v>120191</v>
      </c>
      <c r="H25335">
        <v>27</v>
      </c>
      <c r="I25335" t="s">
        <v>28</v>
      </c>
      <c r="J25335" t="s">
        <v>2616</v>
      </c>
      <c r="K25335">
        <v>585</v>
      </c>
      <c r="L25335" t="s">
        <v>30</v>
      </c>
      <c r="M25335" t="s">
        <v>31</v>
      </c>
      <c r="N25335" t="b">
        <v>0</v>
      </c>
      <c r="O25335" t="s">
        <v>120192</v>
      </c>
      <c r="P25335">
        <v>1</v>
      </c>
      <c r="Q25335">
        <v>522797</v>
      </c>
      <c r="R25335">
        <v>1870</v>
      </c>
      <c r="S25335">
        <v>64</v>
      </c>
      <c r="T25335">
        <v>0</v>
      </c>
      <c r="U25335">
        <v>214</v>
      </c>
    </row>
    <row r="25336" spans="1:21" x14ac:dyDescent="0.25">
      <c r="A25336" t="s">
        <v>118349</v>
      </c>
      <c r="B25336" t="s">
        <v>118350</v>
      </c>
      <c r="C25336" t="s">
        <v>120193</v>
      </c>
      <c r="D25336" t="s">
        <v>120194</v>
      </c>
      <c r="E25336" t="s">
        <v>120195</v>
      </c>
      <c r="F25336" t="s">
        <v>120196</v>
      </c>
      <c r="G25336" t="s">
        <v>120197</v>
      </c>
      <c r="H25336">
        <v>27</v>
      </c>
      <c r="I25336" t="s">
        <v>28</v>
      </c>
      <c r="J25336" t="s">
        <v>6269</v>
      </c>
      <c r="K25336">
        <v>547</v>
      </c>
      <c r="L25336" t="s">
        <v>30</v>
      </c>
      <c r="M25336" t="s">
        <v>31</v>
      </c>
      <c r="N25336" t="b">
        <v>0</v>
      </c>
      <c r="O25336" t="s">
        <v>120198</v>
      </c>
      <c r="P25336">
        <v>1</v>
      </c>
      <c r="Q25336">
        <v>11831</v>
      </c>
      <c r="R25336">
        <v>94</v>
      </c>
      <c r="S25336">
        <v>0</v>
      </c>
      <c r="T25336">
        <v>0</v>
      </c>
      <c r="U25336">
        <v>24</v>
      </c>
    </row>
    <row r="25337" spans="1:21" x14ac:dyDescent="0.25">
      <c r="A25337" t="s">
        <v>118349</v>
      </c>
      <c r="B25337" t="s">
        <v>118350</v>
      </c>
      <c r="C25337" t="s">
        <v>120199</v>
      </c>
      <c r="D25337" t="s">
        <v>120200</v>
      </c>
      <c r="E25337" t="s">
        <v>120201</v>
      </c>
      <c r="F25337" t="s">
        <v>120202</v>
      </c>
      <c r="G25337" t="s">
        <v>120203</v>
      </c>
      <c r="H25337">
        <v>27</v>
      </c>
      <c r="I25337" t="s">
        <v>28</v>
      </c>
      <c r="J25337" t="s">
        <v>660</v>
      </c>
      <c r="K25337">
        <v>352</v>
      </c>
      <c r="L25337" t="s">
        <v>30</v>
      </c>
      <c r="M25337" t="s">
        <v>31</v>
      </c>
      <c r="N25337" t="b">
        <v>0</v>
      </c>
      <c r="O25337" t="s">
        <v>120204</v>
      </c>
      <c r="P25337">
        <v>1</v>
      </c>
      <c r="Q25337">
        <v>2265</v>
      </c>
      <c r="R25337">
        <v>16</v>
      </c>
      <c r="S25337">
        <v>1</v>
      </c>
      <c r="T25337">
        <v>0</v>
      </c>
      <c r="U25337">
        <v>3</v>
      </c>
    </row>
    <row r="25338" spans="1:21" x14ac:dyDescent="0.25">
      <c r="A25338" t="s">
        <v>118349</v>
      </c>
      <c r="B25338" t="s">
        <v>118350</v>
      </c>
      <c r="C25338" t="s">
        <v>120205</v>
      </c>
      <c r="D25338" t="s">
        <v>120206</v>
      </c>
      <c r="E25338" t="s">
        <v>120207</v>
      </c>
      <c r="F25338" t="s">
        <v>120208</v>
      </c>
      <c r="G25338" t="s">
        <v>120209</v>
      </c>
      <c r="H25338">
        <v>27</v>
      </c>
      <c r="I25338" t="s">
        <v>28</v>
      </c>
      <c r="J25338" t="s">
        <v>2039</v>
      </c>
      <c r="K25338">
        <v>426</v>
      </c>
      <c r="L25338" t="s">
        <v>30</v>
      </c>
      <c r="M25338" t="s">
        <v>31</v>
      </c>
      <c r="N25338" t="b">
        <v>0</v>
      </c>
      <c r="O25338" t="s">
        <v>120210</v>
      </c>
      <c r="P25338">
        <v>1</v>
      </c>
      <c r="Q25338">
        <v>292982</v>
      </c>
      <c r="R25338">
        <v>855</v>
      </c>
      <c r="S25338">
        <v>55</v>
      </c>
      <c r="T25338">
        <v>0</v>
      </c>
      <c r="U25338">
        <v>61</v>
      </c>
    </row>
    <row r="25339" spans="1:21" x14ac:dyDescent="0.25">
      <c r="A25339" t="s">
        <v>118349</v>
      </c>
      <c r="B25339" t="s">
        <v>118350</v>
      </c>
      <c r="C25339" t="s">
        <v>120211</v>
      </c>
      <c r="D25339" t="s">
        <v>120212</v>
      </c>
      <c r="E25339" s="1">
        <v>41244.945138888892</v>
      </c>
      <c r="F25339" t="s">
        <v>120213</v>
      </c>
      <c r="G25339" t="s">
        <v>120214</v>
      </c>
      <c r="H25339">
        <v>27</v>
      </c>
      <c r="I25339" t="s">
        <v>28</v>
      </c>
      <c r="J25339" t="s">
        <v>7524</v>
      </c>
      <c r="K25339">
        <v>225</v>
      </c>
      <c r="L25339" t="s">
        <v>30</v>
      </c>
      <c r="M25339" t="s">
        <v>31</v>
      </c>
      <c r="N25339" t="b">
        <v>0</v>
      </c>
      <c r="O25339" t="s">
        <v>120215</v>
      </c>
      <c r="P25339">
        <v>1</v>
      </c>
      <c r="Q25339">
        <v>3329</v>
      </c>
      <c r="R25339">
        <v>18</v>
      </c>
      <c r="S25339">
        <v>1</v>
      </c>
      <c r="T25339">
        <v>0</v>
      </c>
      <c r="U25339">
        <v>0</v>
      </c>
    </row>
    <row r="25340" spans="1:21" x14ac:dyDescent="0.25">
      <c r="A25340" t="s">
        <v>118349</v>
      </c>
      <c r="B25340" t="s">
        <v>118350</v>
      </c>
      <c r="C25340" t="s">
        <v>120216</v>
      </c>
      <c r="D25340" t="s">
        <v>120217</v>
      </c>
      <c r="E25340" s="1">
        <v>41244.882638888892</v>
      </c>
      <c r="F25340" t="s">
        <v>120218</v>
      </c>
      <c r="G25340" t="s">
        <v>120219</v>
      </c>
      <c r="H25340">
        <v>27</v>
      </c>
      <c r="I25340" t="s">
        <v>28</v>
      </c>
      <c r="J25340" t="s">
        <v>6082</v>
      </c>
      <c r="K25340">
        <v>321</v>
      </c>
      <c r="L25340" t="s">
        <v>30</v>
      </c>
      <c r="M25340" t="s">
        <v>31</v>
      </c>
      <c r="N25340" t="b">
        <v>0</v>
      </c>
      <c r="O25340" t="s">
        <v>120220</v>
      </c>
      <c r="P25340">
        <v>1</v>
      </c>
      <c r="Q25340">
        <v>17912</v>
      </c>
      <c r="R25340">
        <v>146</v>
      </c>
      <c r="S25340">
        <v>3</v>
      </c>
      <c r="T25340">
        <v>0</v>
      </c>
      <c r="U25340">
        <v>6</v>
      </c>
    </row>
    <row r="25341" spans="1:21" x14ac:dyDescent="0.25">
      <c r="A25341" t="s">
        <v>118349</v>
      </c>
      <c r="B25341" t="s">
        <v>118350</v>
      </c>
      <c r="C25341" t="s">
        <v>120221</v>
      </c>
      <c r="D25341" t="s">
        <v>120222</v>
      </c>
      <c r="E25341" s="1">
        <v>41244.863194444442</v>
      </c>
      <c r="F25341" t="s">
        <v>120223</v>
      </c>
      <c r="G25341" t="s">
        <v>120224</v>
      </c>
      <c r="H25341">
        <v>27</v>
      </c>
      <c r="I25341" t="s">
        <v>28</v>
      </c>
      <c r="J25341" t="s">
        <v>1312</v>
      </c>
      <c r="K25341">
        <v>106</v>
      </c>
      <c r="L25341" t="s">
        <v>30</v>
      </c>
      <c r="M25341" t="s">
        <v>31</v>
      </c>
      <c r="N25341" t="b">
        <v>0</v>
      </c>
      <c r="O25341" t="s">
        <v>120225</v>
      </c>
      <c r="P25341">
        <v>1</v>
      </c>
      <c r="Q25341">
        <v>1468</v>
      </c>
      <c r="R25341">
        <v>6</v>
      </c>
      <c r="S25341">
        <v>0</v>
      </c>
      <c r="T25341">
        <v>0</v>
      </c>
      <c r="U25341">
        <v>0</v>
      </c>
    </row>
    <row r="25342" spans="1:21" x14ac:dyDescent="0.25">
      <c r="A25342" t="s">
        <v>118349</v>
      </c>
      <c r="B25342" t="s">
        <v>118350</v>
      </c>
      <c r="C25342" t="s">
        <v>120226</v>
      </c>
      <c r="D25342" t="s">
        <v>120227</v>
      </c>
      <c r="E25342" s="1">
        <v>41244.859027777777</v>
      </c>
      <c r="F25342" t="s">
        <v>120228</v>
      </c>
      <c r="G25342" t="s">
        <v>120229</v>
      </c>
      <c r="H25342">
        <v>27</v>
      </c>
      <c r="I25342" t="s">
        <v>28</v>
      </c>
      <c r="J25342" t="s">
        <v>5285</v>
      </c>
      <c r="K25342">
        <v>418</v>
      </c>
      <c r="L25342" t="s">
        <v>30</v>
      </c>
      <c r="M25342" t="s">
        <v>31</v>
      </c>
      <c r="N25342" t="b">
        <v>0</v>
      </c>
      <c r="O25342" t="s">
        <v>120230</v>
      </c>
      <c r="P25342">
        <v>1</v>
      </c>
      <c r="Q25342">
        <v>21266</v>
      </c>
      <c r="R25342">
        <v>125</v>
      </c>
      <c r="S25342">
        <v>4</v>
      </c>
      <c r="T25342">
        <v>0</v>
      </c>
      <c r="U25342">
        <v>17</v>
      </c>
    </row>
    <row r="25343" spans="1:21" x14ac:dyDescent="0.25">
      <c r="A25343" t="s">
        <v>118349</v>
      </c>
      <c r="B25343" t="s">
        <v>118350</v>
      </c>
      <c r="C25343" t="s">
        <v>120231</v>
      </c>
      <c r="D25343" t="s">
        <v>120232</v>
      </c>
      <c r="E25343" s="1">
        <v>41244.827777777777</v>
      </c>
      <c r="F25343" t="s">
        <v>120233</v>
      </c>
      <c r="G25343" t="s">
        <v>120234</v>
      </c>
      <c r="H25343">
        <v>27</v>
      </c>
      <c r="I25343" t="s">
        <v>28</v>
      </c>
      <c r="J25343" t="s">
        <v>8878</v>
      </c>
      <c r="K25343">
        <v>569</v>
      </c>
      <c r="L25343" t="s">
        <v>30</v>
      </c>
      <c r="M25343" t="s">
        <v>31</v>
      </c>
      <c r="N25343" t="b">
        <v>0</v>
      </c>
      <c r="O25343" t="s">
        <v>120235</v>
      </c>
      <c r="P25343">
        <v>1</v>
      </c>
      <c r="Q25343">
        <v>193290</v>
      </c>
      <c r="R25343">
        <v>569</v>
      </c>
      <c r="S25343">
        <v>20</v>
      </c>
      <c r="T25343">
        <v>0</v>
      </c>
      <c r="U25343">
        <v>75</v>
      </c>
    </row>
    <row r="25344" spans="1:21" x14ac:dyDescent="0.25">
      <c r="A25344" t="s">
        <v>118349</v>
      </c>
      <c r="B25344" t="s">
        <v>118350</v>
      </c>
      <c r="C25344" t="e">
        <v>#NAME?</v>
      </c>
      <c r="D25344" t="s">
        <v>120236</v>
      </c>
      <c r="E25344" s="1">
        <v>41244.744444444441</v>
      </c>
      <c r="F25344" t="s">
        <v>120237</v>
      </c>
      <c r="G25344" t="s">
        <v>120238</v>
      </c>
      <c r="H25344">
        <v>27</v>
      </c>
      <c r="I25344" t="s">
        <v>28</v>
      </c>
      <c r="J25344" t="s">
        <v>1042</v>
      </c>
      <c r="K25344">
        <v>387</v>
      </c>
      <c r="L25344" t="s">
        <v>30</v>
      </c>
      <c r="M25344" t="s">
        <v>31</v>
      </c>
      <c r="N25344" t="b">
        <v>0</v>
      </c>
      <c r="O25344" t="s">
        <v>120239</v>
      </c>
      <c r="P25344">
        <v>1</v>
      </c>
      <c r="Q25344">
        <v>42465</v>
      </c>
      <c r="R25344">
        <v>317</v>
      </c>
      <c r="S25344">
        <v>6</v>
      </c>
      <c r="T25344">
        <v>0</v>
      </c>
      <c r="U25344">
        <v>16</v>
      </c>
    </row>
    <row r="25345" spans="1:21" x14ac:dyDescent="0.25">
      <c r="A25345" t="s">
        <v>118349</v>
      </c>
      <c r="B25345" t="s">
        <v>118350</v>
      </c>
      <c r="C25345" t="s">
        <v>120240</v>
      </c>
      <c r="D25345" t="s">
        <v>120241</v>
      </c>
      <c r="E25345" s="1">
        <v>41153.748611111114</v>
      </c>
      <c r="F25345" t="s">
        <v>120242</v>
      </c>
      <c r="G25345" t="s">
        <v>120243</v>
      </c>
      <c r="H25345">
        <v>27</v>
      </c>
      <c r="I25345" t="s">
        <v>28</v>
      </c>
      <c r="J25345" t="s">
        <v>4228</v>
      </c>
      <c r="K25345">
        <v>453</v>
      </c>
      <c r="L25345" t="s">
        <v>30</v>
      </c>
      <c r="M25345" t="s">
        <v>7991</v>
      </c>
      <c r="N25345" t="b">
        <v>0</v>
      </c>
      <c r="P25345">
        <v>1</v>
      </c>
      <c r="Q25345">
        <v>625116</v>
      </c>
      <c r="R25345">
        <v>1863</v>
      </c>
      <c r="S25345">
        <v>91</v>
      </c>
      <c r="T25345">
        <v>0</v>
      </c>
      <c r="U25345">
        <v>156</v>
      </c>
    </row>
    <row r="25346" spans="1:21" x14ac:dyDescent="0.25">
      <c r="A25346" t="s">
        <v>118349</v>
      </c>
      <c r="B25346" t="s">
        <v>118350</v>
      </c>
      <c r="C25346" t="s">
        <v>120244</v>
      </c>
      <c r="D25346" t="s">
        <v>120245</v>
      </c>
      <c r="E25346" s="1">
        <v>40763.82916666667</v>
      </c>
      <c r="F25346" t="s">
        <v>120246</v>
      </c>
      <c r="G25346" t="s">
        <v>120247</v>
      </c>
      <c r="H25346">
        <v>15</v>
      </c>
      <c r="I25346" t="s">
        <v>17241</v>
      </c>
      <c r="J25346" t="s">
        <v>15844</v>
      </c>
      <c r="K25346">
        <v>87</v>
      </c>
      <c r="L25346" t="s">
        <v>30</v>
      </c>
      <c r="M25346" t="s">
        <v>7991</v>
      </c>
      <c r="N25346" t="b">
        <v>0</v>
      </c>
      <c r="P25346">
        <v>1</v>
      </c>
      <c r="Q25346">
        <v>7362</v>
      </c>
      <c r="R25346">
        <v>11</v>
      </c>
      <c r="S25346">
        <v>2</v>
      </c>
      <c r="T25346">
        <v>0</v>
      </c>
      <c r="U25346">
        <v>12</v>
      </c>
    </row>
    <row r="25347" spans="1:21" x14ac:dyDescent="0.25">
      <c r="A25347" t="s">
        <v>118349</v>
      </c>
      <c r="B25347" t="s">
        <v>118350</v>
      </c>
      <c r="C25347" t="s">
        <v>120248</v>
      </c>
      <c r="D25347" t="s">
        <v>120249</v>
      </c>
      <c r="E25347" s="1">
        <v>39968.6875</v>
      </c>
      <c r="F25347" t="s">
        <v>120250</v>
      </c>
      <c r="G25347" t="s">
        <v>120251</v>
      </c>
      <c r="H25347">
        <v>27</v>
      </c>
      <c r="I25347" t="s">
        <v>28</v>
      </c>
      <c r="J25347" t="s">
        <v>3633</v>
      </c>
      <c r="K25347">
        <v>482</v>
      </c>
      <c r="L25347" t="s">
        <v>30</v>
      </c>
      <c r="M25347" t="s">
        <v>7991</v>
      </c>
      <c r="N25347" t="b">
        <v>0</v>
      </c>
      <c r="P25347">
        <v>1</v>
      </c>
      <c r="Q25347">
        <v>61001</v>
      </c>
      <c r="R25347">
        <v>125</v>
      </c>
      <c r="S25347">
        <v>19</v>
      </c>
      <c r="T25347">
        <v>0</v>
      </c>
      <c r="U25347">
        <v>25</v>
      </c>
    </row>
    <row r="25348" spans="1:21" x14ac:dyDescent="0.25">
      <c r="A25348" t="s">
        <v>118349</v>
      </c>
      <c r="B25348" t="s">
        <v>118350</v>
      </c>
      <c r="C25348" t="s">
        <v>120252</v>
      </c>
      <c r="D25348" t="s">
        <v>120253</v>
      </c>
      <c r="E25348" t="s">
        <v>120254</v>
      </c>
      <c r="F25348" t="s">
        <v>120255</v>
      </c>
      <c r="G25348" t="s">
        <v>120256</v>
      </c>
      <c r="H25348">
        <v>24</v>
      </c>
      <c r="I25348" t="s">
        <v>17364</v>
      </c>
      <c r="J25348" t="s">
        <v>7457</v>
      </c>
      <c r="K25348">
        <v>60</v>
      </c>
      <c r="L25348" t="s">
        <v>30</v>
      </c>
      <c r="M25348" t="s">
        <v>7991</v>
      </c>
      <c r="N25348" t="b">
        <v>0</v>
      </c>
      <c r="Q25348">
        <v>563</v>
      </c>
      <c r="R25348">
        <v>2</v>
      </c>
      <c r="S25348">
        <v>0</v>
      </c>
      <c r="T25348">
        <v>0</v>
      </c>
      <c r="U25348">
        <v>0</v>
      </c>
    </row>
    <row r="25349" spans="1:21" x14ac:dyDescent="0.25">
      <c r="A25349" t="s">
        <v>118349</v>
      </c>
      <c r="B25349" t="s">
        <v>118350</v>
      </c>
      <c r="C25349" t="s">
        <v>120257</v>
      </c>
      <c r="D25349" t="s">
        <v>120258</v>
      </c>
      <c r="E25349" s="1">
        <v>39632.868055555555</v>
      </c>
      <c r="F25349" t="s">
        <v>120259</v>
      </c>
      <c r="G25349" t="s">
        <v>120260</v>
      </c>
      <c r="H25349">
        <v>27</v>
      </c>
      <c r="I25349" t="s">
        <v>28</v>
      </c>
      <c r="J25349" t="s">
        <v>1165</v>
      </c>
      <c r="K25349">
        <v>650</v>
      </c>
      <c r="L25349" t="s">
        <v>30</v>
      </c>
      <c r="M25349" t="s">
        <v>7991</v>
      </c>
      <c r="N25349" t="b">
        <v>0</v>
      </c>
      <c r="P25349">
        <v>1</v>
      </c>
      <c r="Q25349">
        <v>2006154</v>
      </c>
      <c r="R25349">
        <v>4149</v>
      </c>
      <c r="S25349">
        <v>440</v>
      </c>
      <c r="T25349">
        <v>0</v>
      </c>
      <c r="U25349">
        <v>493</v>
      </c>
    </row>
    <row r="25350" spans="1:21" x14ac:dyDescent="0.25">
      <c r="A25350" t="s">
        <v>118349</v>
      </c>
      <c r="B25350" t="s">
        <v>118350</v>
      </c>
      <c r="C25350" t="s">
        <v>120261</v>
      </c>
      <c r="D25350" t="s">
        <v>120262</v>
      </c>
      <c r="E25350" s="1">
        <v>39450.902777777781</v>
      </c>
      <c r="F25350" t="s">
        <v>120263</v>
      </c>
      <c r="G25350" t="s">
        <v>120264</v>
      </c>
      <c r="H25350">
        <v>27</v>
      </c>
      <c r="I25350" t="s">
        <v>28</v>
      </c>
      <c r="J25350" t="s">
        <v>2935</v>
      </c>
      <c r="K25350">
        <v>454</v>
      </c>
      <c r="L25350" t="s">
        <v>30</v>
      </c>
      <c r="M25350" t="s">
        <v>7991</v>
      </c>
      <c r="N25350" t="b">
        <v>0</v>
      </c>
      <c r="P25350">
        <v>1</v>
      </c>
      <c r="Q25350">
        <v>28734</v>
      </c>
      <c r="R25350">
        <v>21</v>
      </c>
      <c r="S25350">
        <v>29</v>
      </c>
      <c r="T25350">
        <v>0</v>
      </c>
      <c r="U25350">
        <v>9</v>
      </c>
    </row>
    <row r="25351" spans="1:21" x14ac:dyDescent="0.25">
      <c r="A25351" t="s">
        <v>118349</v>
      </c>
      <c r="B25351" t="s">
        <v>118350</v>
      </c>
      <c r="C25351" t="s">
        <v>120265</v>
      </c>
      <c r="D25351" t="s">
        <v>120266</v>
      </c>
      <c r="E25351" s="1">
        <v>39508.196527777778</v>
      </c>
      <c r="F25351" t="s">
        <v>120267</v>
      </c>
      <c r="G25351" t="s">
        <v>120268</v>
      </c>
      <c r="H25351">
        <v>27</v>
      </c>
      <c r="I25351" t="s">
        <v>28</v>
      </c>
      <c r="J25351" t="s">
        <v>2737</v>
      </c>
      <c r="K25351">
        <v>416</v>
      </c>
      <c r="L25351" t="s">
        <v>30</v>
      </c>
      <c r="M25351" t="s">
        <v>7991</v>
      </c>
      <c r="N25351" t="b">
        <v>0</v>
      </c>
      <c r="P25351">
        <v>1</v>
      </c>
      <c r="Q25351">
        <v>15288</v>
      </c>
      <c r="R25351">
        <v>44</v>
      </c>
      <c r="S25351">
        <v>2</v>
      </c>
      <c r="T25351">
        <v>0</v>
      </c>
      <c r="U25351">
        <v>1</v>
      </c>
    </row>
    <row r="25352" spans="1:21" x14ac:dyDescent="0.25">
      <c r="A25352" t="s">
        <v>120269</v>
      </c>
      <c r="B25352" t="s">
        <v>120270</v>
      </c>
      <c r="C25352" t="s">
        <v>120271</v>
      </c>
      <c r="D25352" t="s">
        <v>120272</v>
      </c>
      <c r="E25352" t="s">
        <v>120273</v>
      </c>
      <c r="F25352" t="s">
        <v>120274</v>
      </c>
      <c r="G25352" t="s">
        <v>120275</v>
      </c>
      <c r="H25352">
        <v>27</v>
      </c>
      <c r="I25352" t="s">
        <v>28</v>
      </c>
      <c r="J25352" t="s">
        <v>20875</v>
      </c>
      <c r="K25352">
        <v>1084</v>
      </c>
      <c r="L25352" t="s">
        <v>30</v>
      </c>
      <c r="M25352" t="s">
        <v>31</v>
      </c>
      <c r="N25352" t="b">
        <v>0</v>
      </c>
      <c r="O25352" t="s">
        <v>120276</v>
      </c>
      <c r="P25352">
        <v>1</v>
      </c>
      <c r="Q25352">
        <v>7324</v>
      </c>
      <c r="R25352">
        <v>552</v>
      </c>
      <c r="S25352">
        <v>9</v>
      </c>
      <c r="T25352">
        <v>0</v>
      </c>
      <c r="U25352">
        <v>65</v>
      </c>
    </row>
    <row r="25353" spans="1:21" x14ac:dyDescent="0.25">
      <c r="A25353" t="s">
        <v>120269</v>
      </c>
      <c r="B25353" t="s">
        <v>120270</v>
      </c>
      <c r="C25353" t="s">
        <v>120277</v>
      </c>
      <c r="D25353" t="s">
        <v>120278</v>
      </c>
      <c r="E25353" t="s">
        <v>120279</v>
      </c>
      <c r="F25353" t="s">
        <v>120280</v>
      </c>
      <c r="G25353" t="s">
        <v>120281</v>
      </c>
      <c r="H25353">
        <v>27</v>
      </c>
      <c r="I25353" t="s">
        <v>28</v>
      </c>
      <c r="J25353" t="s">
        <v>120282</v>
      </c>
      <c r="K25353">
        <v>587</v>
      </c>
      <c r="L25353" t="s">
        <v>30</v>
      </c>
      <c r="M25353" t="s">
        <v>31</v>
      </c>
      <c r="N25353" t="b">
        <v>0</v>
      </c>
      <c r="O25353" t="s">
        <v>120283</v>
      </c>
      <c r="Q25353">
        <v>2903</v>
      </c>
      <c r="R25353">
        <v>203</v>
      </c>
      <c r="S25353">
        <v>3</v>
      </c>
      <c r="T25353">
        <v>0</v>
      </c>
      <c r="U25353">
        <v>14</v>
      </c>
    </row>
    <row r="25354" spans="1:21" x14ac:dyDescent="0.25">
      <c r="A25354" t="s">
        <v>120269</v>
      </c>
      <c r="B25354" t="s">
        <v>120270</v>
      </c>
      <c r="C25354" t="s">
        <v>120284</v>
      </c>
      <c r="D25354" t="s">
        <v>120285</v>
      </c>
      <c r="E25354" t="s">
        <v>120286</v>
      </c>
      <c r="F25354" t="s">
        <v>120287</v>
      </c>
      <c r="G25354" t="s">
        <v>120288</v>
      </c>
      <c r="H25354">
        <v>27</v>
      </c>
      <c r="I25354" t="s">
        <v>28</v>
      </c>
      <c r="J25354" t="s">
        <v>2908</v>
      </c>
      <c r="K25354">
        <v>668</v>
      </c>
      <c r="L25354" t="s">
        <v>30</v>
      </c>
      <c r="M25354" t="s">
        <v>31</v>
      </c>
      <c r="N25354" t="b">
        <v>0</v>
      </c>
      <c r="O25354" t="s">
        <v>120289</v>
      </c>
      <c r="P25354">
        <v>1</v>
      </c>
      <c r="Q25354">
        <v>3258</v>
      </c>
      <c r="R25354">
        <v>150</v>
      </c>
      <c r="S25354">
        <v>5</v>
      </c>
      <c r="T25354">
        <v>0</v>
      </c>
      <c r="U25354">
        <v>27</v>
      </c>
    </row>
    <row r="25355" spans="1:21" x14ac:dyDescent="0.25">
      <c r="A25355" t="s">
        <v>120269</v>
      </c>
      <c r="B25355" t="s">
        <v>120270</v>
      </c>
      <c r="C25355" t="s">
        <v>120290</v>
      </c>
      <c r="D25355" t="s">
        <v>120291</v>
      </c>
      <c r="E25355" s="1">
        <v>44112.708333333336</v>
      </c>
      <c r="F25355" t="s">
        <v>120292</v>
      </c>
      <c r="G25355" t="s">
        <v>120293</v>
      </c>
      <c r="H25355">
        <v>27</v>
      </c>
      <c r="I25355" t="s">
        <v>28</v>
      </c>
      <c r="J25355" t="s">
        <v>120294</v>
      </c>
      <c r="K25355">
        <v>1169</v>
      </c>
      <c r="L25355" t="s">
        <v>30</v>
      </c>
      <c r="M25355" t="s">
        <v>31</v>
      </c>
      <c r="N25355" t="b">
        <v>0</v>
      </c>
      <c r="O25355" t="s">
        <v>120295</v>
      </c>
      <c r="P25355">
        <v>1</v>
      </c>
      <c r="Q25355">
        <v>2349</v>
      </c>
      <c r="R25355">
        <v>121</v>
      </c>
      <c r="S25355">
        <v>0</v>
      </c>
      <c r="T25355">
        <v>0</v>
      </c>
      <c r="U25355">
        <v>21</v>
      </c>
    </row>
    <row r="25356" spans="1:21" x14ac:dyDescent="0.25">
      <c r="A25356" t="s">
        <v>120269</v>
      </c>
      <c r="B25356" t="s">
        <v>120270</v>
      </c>
      <c r="C25356" t="e">
        <v>#NAME?</v>
      </c>
      <c r="D25356" t="s">
        <v>120296</v>
      </c>
      <c r="E25356" s="1">
        <v>43869.522916666669</v>
      </c>
      <c r="F25356" t="s">
        <v>120297</v>
      </c>
      <c r="G25356" t="s">
        <v>120298</v>
      </c>
      <c r="H25356">
        <v>27</v>
      </c>
      <c r="I25356" t="s">
        <v>28</v>
      </c>
      <c r="J25356" t="s">
        <v>19880</v>
      </c>
      <c r="K25356">
        <v>1150</v>
      </c>
      <c r="L25356" t="s">
        <v>30</v>
      </c>
      <c r="M25356" t="s">
        <v>31</v>
      </c>
      <c r="N25356" t="b">
        <v>0</v>
      </c>
      <c r="O25356" t="s">
        <v>120299</v>
      </c>
      <c r="P25356">
        <v>1</v>
      </c>
      <c r="Q25356">
        <v>4055</v>
      </c>
      <c r="R25356">
        <v>149</v>
      </c>
      <c r="S25356">
        <v>9</v>
      </c>
      <c r="T25356">
        <v>0</v>
      </c>
      <c r="U25356">
        <v>45</v>
      </c>
    </row>
    <row r="25357" spans="1:21" x14ac:dyDescent="0.25">
      <c r="A25357" t="s">
        <v>120269</v>
      </c>
      <c r="B25357" t="s">
        <v>120270</v>
      </c>
      <c r="C25357" t="s">
        <v>120300</v>
      </c>
      <c r="D25357" t="s">
        <v>120301</v>
      </c>
      <c r="E25357" t="s">
        <v>120302</v>
      </c>
      <c r="F25357" t="s">
        <v>120303</v>
      </c>
      <c r="G25357" t="s">
        <v>120304</v>
      </c>
      <c r="H25357">
        <v>27</v>
      </c>
      <c r="I25357" t="s">
        <v>28</v>
      </c>
      <c r="J25357" t="s">
        <v>120305</v>
      </c>
      <c r="K25357">
        <v>910</v>
      </c>
      <c r="L25357" t="s">
        <v>30</v>
      </c>
      <c r="M25357" t="s">
        <v>31</v>
      </c>
      <c r="N25357" t="b">
        <v>0</v>
      </c>
      <c r="O25357" t="s">
        <v>120306</v>
      </c>
      <c r="Q25357">
        <v>4894</v>
      </c>
      <c r="R25357">
        <v>340</v>
      </c>
      <c r="S25357">
        <v>0</v>
      </c>
      <c r="T25357">
        <v>0</v>
      </c>
      <c r="U25357">
        <v>8</v>
      </c>
    </row>
    <row r="25358" spans="1:21" x14ac:dyDescent="0.25">
      <c r="A25358" t="s">
        <v>120269</v>
      </c>
      <c r="B25358" t="s">
        <v>120270</v>
      </c>
      <c r="C25358" t="s">
        <v>120307</v>
      </c>
      <c r="D25358" t="s">
        <v>120308</v>
      </c>
      <c r="E25358" t="s">
        <v>120309</v>
      </c>
      <c r="F25358" t="s">
        <v>120310</v>
      </c>
      <c r="G25358" t="s">
        <v>120311</v>
      </c>
      <c r="H25358">
        <v>27</v>
      </c>
      <c r="I25358" t="s">
        <v>28</v>
      </c>
      <c r="J25358" t="s">
        <v>100422</v>
      </c>
      <c r="K25358">
        <v>1428</v>
      </c>
      <c r="L25358" t="s">
        <v>30</v>
      </c>
      <c r="M25358" t="s">
        <v>31</v>
      </c>
      <c r="N25358" t="b">
        <v>0</v>
      </c>
      <c r="O25358" t="s">
        <v>120312</v>
      </c>
      <c r="P25358">
        <v>1</v>
      </c>
      <c r="Q25358">
        <v>1531</v>
      </c>
      <c r="R25358">
        <v>75</v>
      </c>
      <c r="S25358">
        <v>4</v>
      </c>
      <c r="T25358">
        <v>0</v>
      </c>
      <c r="U25358">
        <v>8</v>
      </c>
    </row>
    <row r="25359" spans="1:21" x14ac:dyDescent="0.25">
      <c r="A25359" t="s">
        <v>120269</v>
      </c>
      <c r="B25359" t="s">
        <v>120270</v>
      </c>
      <c r="C25359" t="s">
        <v>120313</v>
      </c>
      <c r="D25359" t="s">
        <v>120314</v>
      </c>
      <c r="E25359" t="s">
        <v>120315</v>
      </c>
      <c r="F25359" t="s">
        <v>120316</v>
      </c>
      <c r="G25359" t="s">
        <v>120317</v>
      </c>
      <c r="H25359">
        <v>27</v>
      </c>
      <c r="I25359" t="s">
        <v>28</v>
      </c>
      <c r="J25359" t="s">
        <v>120318</v>
      </c>
      <c r="K25359">
        <v>2868</v>
      </c>
      <c r="L25359" t="s">
        <v>30</v>
      </c>
      <c r="M25359" t="s">
        <v>31</v>
      </c>
      <c r="N25359" t="b">
        <v>0</v>
      </c>
      <c r="O25359" t="s">
        <v>120319</v>
      </c>
      <c r="P25359">
        <v>1</v>
      </c>
      <c r="Q25359">
        <v>2807</v>
      </c>
      <c r="R25359">
        <v>140</v>
      </c>
      <c r="S25359">
        <v>5</v>
      </c>
      <c r="T25359">
        <v>0</v>
      </c>
      <c r="U25359">
        <v>3</v>
      </c>
    </row>
    <row r="25360" spans="1:21" x14ac:dyDescent="0.25">
      <c r="A25360" t="s">
        <v>120269</v>
      </c>
      <c r="B25360" t="s">
        <v>120270</v>
      </c>
      <c r="C25360" t="s">
        <v>120320</v>
      </c>
      <c r="D25360" t="s">
        <v>120321</v>
      </c>
      <c r="E25360" t="s">
        <v>120322</v>
      </c>
      <c r="F25360" t="s">
        <v>120323</v>
      </c>
      <c r="G25360" t="s">
        <v>120324</v>
      </c>
      <c r="H25360">
        <v>27</v>
      </c>
      <c r="I25360" t="s">
        <v>28</v>
      </c>
      <c r="J25360" t="s">
        <v>120325</v>
      </c>
      <c r="K25360">
        <v>1048</v>
      </c>
      <c r="L25360" t="s">
        <v>30</v>
      </c>
      <c r="M25360" t="s">
        <v>31</v>
      </c>
      <c r="N25360" t="b">
        <v>0</v>
      </c>
      <c r="O25360" t="s">
        <v>120326</v>
      </c>
      <c r="P25360">
        <v>1</v>
      </c>
      <c r="Q25360">
        <v>4208</v>
      </c>
      <c r="R25360">
        <v>244</v>
      </c>
      <c r="S25360">
        <v>3</v>
      </c>
      <c r="T25360">
        <v>0</v>
      </c>
      <c r="U25360">
        <v>47</v>
      </c>
    </row>
    <row r="25361" spans="1:21" x14ac:dyDescent="0.25">
      <c r="A25361" t="s">
        <v>120269</v>
      </c>
      <c r="B25361" t="s">
        <v>120270</v>
      </c>
      <c r="C25361" t="s">
        <v>120327</v>
      </c>
      <c r="D25361" t="s">
        <v>120328</v>
      </c>
      <c r="E25361" t="s">
        <v>120329</v>
      </c>
      <c r="F25361" t="s">
        <v>120330</v>
      </c>
      <c r="G25361" t="s">
        <v>120331</v>
      </c>
      <c r="H25361">
        <v>27</v>
      </c>
      <c r="I25361" t="s">
        <v>28</v>
      </c>
      <c r="J25361" t="s">
        <v>69627</v>
      </c>
      <c r="K25361">
        <v>3086</v>
      </c>
      <c r="L25361" t="s">
        <v>30</v>
      </c>
      <c r="M25361" t="s">
        <v>31</v>
      </c>
      <c r="N25361" t="b">
        <v>0</v>
      </c>
      <c r="O25361" t="s">
        <v>120332</v>
      </c>
      <c r="P25361">
        <v>1</v>
      </c>
      <c r="Q25361">
        <v>4181</v>
      </c>
      <c r="R25361">
        <v>217</v>
      </c>
      <c r="S25361">
        <v>5</v>
      </c>
      <c r="T25361">
        <v>0</v>
      </c>
      <c r="U25361">
        <v>22</v>
      </c>
    </row>
    <row r="25362" spans="1:21" x14ac:dyDescent="0.25">
      <c r="A25362" t="s">
        <v>120269</v>
      </c>
      <c r="B25362" t="s">
        <v>120270</v>
      </c>
      <c r="C25362" t="s">
        <v>120333</v>
      </c>
      <c r="D25362" t="s">
        <v>120334</v>
      </c>
      <c r="E25362" t="s">
        <v>120335</v>
      </c>
      <c r="F25362" t="s">
        <v>120336</v>
      </c>
      <c r="G25362" t="s">
        <v>120337</v>
      </c>
      <c r="H25362">
        <v>27</v>
      </c>
      <c r="I25362" t="s">
        <v>28</v>
      </c>
      <c r="J25362" t="s">
        <v>120338</v>
      </c>
      <c r="K25362">
        <v>3573</v>
      </c>
      <c r="L25362" t="s">
        <v>30</v>
      </c>
      <c r="M25362" t="s">
        <v>31</v>
      </c>
      <c r="N25362" t="b">
        <v>0</v>
      </c>
      <c r="O25362" t="s">
        <v>120339</v>
      </c>
      <c r="P25362">
        <v>1</v>
      </c>
      <c r="Q25362">
        <v>7164</v>
      </c>
      <c r="R25362">
        <v>558</v>
      </c>
      <c r="S25362">
        <v>3</v>
      </c>
      <c r="T25362">
        <v>0</v>
      </c>
      <c r="U25362">
        <v>55</v>
      </c>
    </row>
    <row r="25363" spans="1:21" x14ac:dyDescent="0.25">
      <c r="A25363" t="s">
        <v>120269</v>
      </c>
      <c r="B25363" t="s">
        <v>120270</v>
      </c>
      <c r="C25363" t="s">
        <v>120340</v>
      </c>
      <c r="D25363" t="s">
        <v>120341</v>
      </c>
      <c r="E25363" t="s">
        <v>120342</v>
      </c>
      <c r="F25363" t="s">
        <v>120343</v>
      </c>
      <c r="G25363" t="s">
        <v>120344</v>
      </c>
      <c r="H25363">
        <v>27</v>
      </c>
      <c r="I25363" t="s">
        <v>28</v>
      </c>
      <c r="J25363" t="s">
        <v>105011</v>
      </c>
      <c r="K25363">
        <v>1592</v>
      </c>
      <c r="L25363" t="s">
        <v>30</v>
      </c>
      <c r="M25363" t="s">
        <v>31</v>
      </c>
      <c r="N25363" t="b">
        <v>0</v>
      </c>
      <c r="O25363" t="s">
        <v>120345</v>
      </c>
      <c r="P25363">
        <v>1</v>
      </c>
      <c r="Q25363">
        <v>2307</v>
      </c>
      <c r="R25363">
        <v>146</v>
      </c>
      <c r="S25363">
        <v>2</v>
      </c>
      <c r="T25363">
        <v>0</v>
      </c>
      <c r="U25363">
        <v>21</v>
      </c>
    </row>
    <row r="25364" spans="1:21" x14ac:dyDescent="0.25">
      <c r="A25364" t="s">
        <v>120269</v>
      </c>
      <c r="B25364" t="s">
        <v>120270</v>
      </c>
      <c r="C25364" t="s">
        <v>120346</v>
      </c>
      <c r="D25364" t="s">
        <v>120347</v>
      </c>
      <c r="E25364" t="s">
        <v>120348</v>
      </c>
      <c r="F25364" t="s">
        <v>120349</v>
      </c>
      <c r="G25364" t="s">
        <v>120350</v>
      </c>
      <c r="H25364">
        <v>27</v>
      </c>
      <c r="I25364" t="s">
        <v>28</v>
      </c>
      <c r="J25364" t="s">
        <v>85809</v>
      </c>
      <c r="K25364">
        <v>344</v>
      </c>
      <c r="L25364" t="s">
        <v>30</v>
      </c>
      <c r="M25364" t="s">
        <v>31</v>
      </c>
      <c r="N25364" t="b">
        <v>0</v>
      </c>
      <c r="O25364" t="s">
        <v>120351</v>
      </c>
      <c r="Q25364">
        <v>2082</v>
      </c>
      <c r="R25364">
        <v>142</v>
      </c>
      <c r="S25364">
        <v>2</v>
      </c>
      <c r="T25364">
        <v>0</v>
      </c>
      <c r="U25364">
        <v>8</v>
      </c>
    </row>
    <row r="25365" spans="1:21" x14ac:dyDescent="0.25">
      <c r="A25365" t="s">
        <v>120269</v>
      </c>
      <c r="B25365" t="s">
        <v>120270</v>
      </c>
      <c r="C25365" t="s">
        <v>120352</v>
      </c>
      <c r="D25365" t="s">
        <v>120353</v>
      </c>
      <c r="E25365" t="s">
        <v>120354</v>
      </c>
      <c r="F25365" t="s">
        <v>120355</v>
      </c>
      <c r="G25365" t="s">
        <v>120356</v>
      </c>
      <c r="H25365">
        <v>27</v>
      </c>
      <c r="I25365" t="s">
        <v>28</v>
      </c>
      <c r="J25365" t="s">
        <v>68266</v>
      </c>
      <c r="K25365">
        <v>2323</v>
      </c>
      <c r="L25365" t="s">
        <v>30</v>
      </c>
      <c r="M25365" t="s">
        <v>31</v>
      </c>
      <c r="N25365" t="b">
        <v>0</v>
      </c>
      <c r="O25365" t="s">
        <v>120357</v>
      </c>
      <c r="P25365">
        <v>1</v>
      </c>
      <c r="Q25365">
        <v>7494</v>
      </c>
      <c r="R25365">
        <v>382</v>
      </c>
      <c r="S25365">
        <v>6</v>
      </c>
      <c r="T25365">
        <v>0</v>
      </c>
      <c r="U25365">
        <v>71</v>
      </c>
    </row>
    <row r="25366" spans="1:21" x14ac:dyDescent="0.25">
      <c r="A25366" t="s">
        <v>120269</v>
      </c>
      <c r="B25366" t="s">
        <v>120270</v>
      </c>
      <c r="C25366" t="s">
        <v>120358</v>
      </c>
      <c r="D25366" t="s">
        <v>120359</v>
      </c>
      <c r="E25366" s="1">
        <v>44172.729166666664</v>
      </c>
      <c r="F25366" t="s">
        <v>120360</v>
      </c>
      <c r="G25366" t="s">
        <v>120361</v>
      </c>
      <c r="H25366">
        <v>27</v>
      </c>
      <c r="I25366" t="s">
        <v>28</v>
      </c>
      <c r="J25366" t="s">
        <v>1338</v>
      </c>
      <c r="K25366">
        <v>567</v>
      </c>
      <c r="L25366" t="s">
        <v>30</v>
      </c>
      <c r="M25366" t="s">
        <v>31</v>
      </c>
      <c r="N25366" t="b">
        <v>0</v>
      </c>
      <c r="O25366" t="s">
        <v>120362</v>
      </c>
      <c r="P25366">
        <v>1</v>
      </c>
      <c r="Q25366">
        <v>4174</v>
      </c>
      <c r="R25366">
        <v>230</v>
      </c>
      <c r="S25366">
        <v>0</v>
      </c>
      <c r="T25366">
        <v>0</v>
      </c>
      <c r="U25366">
        <v>32</v>
      </c>
    </row>
    <row r="25367" spans="1:21" x14ac:dyDescent="0.25">
      <c r="A25367" t="s">
        <v>120269</v>
      </c>
      <c r="B25367" t="s">
        <v>120270</v>
      </c>
      <c r="C25367" t="s">
        <v>120363</v>
      </c>
      <c r="D25367" t="s">
        <v>120364</v>
      </c>
      <c r="E25367" s="1">
        <v>44081.645138888889</v>
      </c>
      <c r="F25367" t="s">
        <v>120365</v>
      </c>
      <c r="G25367" t="s">
        <v>120366</v>
      </c>
      <c r="H25367">
        <v>27</v>
      </c>
      <c r="I25367" t="s">
        <v>28</v>
      </c>
      <c r="J25367" t="s">
        <v>116559</v>
      </c>
      <c r="K25367">
        <v>1231</v>
      </c>
      <c r="L25367" t="s">
        <v>30</v>
      </c>
      <c r="M25367" t="s">
        <v>31</v>
      </c>
      <c r="N25367" t="b">
        <v>0</v>
      </c>
      <c r="O25367" t="s">
        <v>120367</v>
      </c>
      <c r="P25367">
        <v>1</v>
      </c>
      <c r="Q25367">
        <v>4705</v>
      </c>
      <c r="R25367">
        <v>208</v>
      </c>
      <c r="S25367">
        <v>1</v>
      </c>
      <c r="T25367">
        <v>0</v>
      </c>
      <c r="U25367">
        <v>25</v>
      </c>
    </row>
    <row r="25368" spans="1:21" x14ac:dyDescent="0.25">
      <c r="A25368" t="s">
        <v>120269</v>
      </c>
      <c r="B25368" t="s">
        <v>120270</v>
      </c>
      <c r="C25368" t="s">
        <v>120368</v>
      </c>
      <c r="D25368" t="s">
        <v>120369</v>
      </c>
      <c r="E25368" s="1">
        <v>44050.503472222219</v>
      </c>
      <c r="F25368" t="s">
        <v>120370</v>
      </c>
      <c r="G25368" t="s">
        <v>120371</v>
      </c>
      <c r="H25368">
        <v>27</v>
      </c>
      <c r="I25368" t="s">
        <v>28</v>
      </c>
      <c r="J25368" t="s">
        <v>32544</v>
      </c>
      <c r="K25368">
        <v>1209</v>
      </c>
      <c r="L25368" t="s">
        <v>30</v>
      </c>
      <c r="M25368" t="s">
        <v>31</v>
      </c>
      <c r="N25368" t="b">
        <v>0</v>
      </c>
      <c r="O25368" t="s">
        <v>120372</v>
      </c>
      <c r="P25368">
        <v>1</v>
      </c>
      <c r="Q25368">
        <v>2326</v>
      </c>
      <c r="R25368">
        <v>157</v>
      </c>
      <c r="S25368">
        <v>0</v>
      </c>
      <c r="T25368">
        <v>0</v>
      </c>
      <c r="U25368">
        <v>33</v>
      </c>
    </row>
    <row r="25369" spans="1:21" x14ac:dyDescent="0.25">
      <c r="A25369" t="s">
        <v>120269</v>
      </c>
      <c r="B25369" t="s">
        <v>120270</v>
      </c>
      <c r="C25369" t="s">
        <v>120373</v>
      </c>
      <c r="D25369" t="s">
        <v>120374</v>
      </c>
      <c r="E25369" s="1">
        <v>43928.220138888886</v>
      </c>
      <c r="F25369" t="s">
        <v>120375</v>
      </c>
      <c r="G25369" t="s">
        <v>120376</v>
      </c>
      <c r="H25369">
        <v>27</v>
      </c>
      <c r="I25369" t="s">
        <v>28</v>
      </c>
      <c r="J25369" t="s">
        <v>120377</v>
      </c>
      <c r="K25369">
        <v>768</v>
      </c>
      <c r="L25369" t="s">
        <v>30</v>
      </c>
      <c r="M25369" t="s">
        <v>31</v>
      </c>
      <c r="N25369" t="b">
        <v>0</v>
      </c>
      <c r="O25369" t="s">
        <v>120378</v>
      </c>
      <c r="Q25369">
        <v>2180</v>
      </c>
      <c r="R25369">
        <v>78</v>
      </c>
      <c r="S25369">
        <v>4</v>
      </c>
      <c r="T25369">
        <v>0</v>
      </c>
      <c r="U25369">
        <v>12</v>
      </c>
    </row>
    <row r="25370" spans="1:21" x14ac:dyDescent="0.25">
      <c r="A25370" t="s">
        <v>120269</v>
      </c>
      <c r="B25370" t="s">
        <v>120270</v>
      </c>
      <c r="C25370" t="s">
        <v>120379</v>
      </c>
      <c r="D25370" t="s">
        <v>120380</v>
      </c>
      <c r="E25370" t="s">
        <v>120381</v>
      </c>
      <c r="F25370" t="s">
        <v>120382</v>
      </c>
      <c r="G25370" t="s">
        <v>120383</v>
      </c>
      <c r="H25370">
        <v>27</v>
      </c>
      <c r="I25370" t="s">
        <v>28</v>
      </c>
      <c r="J25370" t="s">
        <v>2562</v>
      </c>
      <c r="K25370">
        <v>412</v>
      </c>
      <c r="L25370" t="s">
        <v>30</v>
      </c>
      <c r="M25370" t="s">
        <v>31</v>
      </c>
      <c r="N25370" t="b">
        <v>0</v>
      </c>
      <c r="O25370" t="s">
        <v>120384</v>
      </c>
      <c r="P25370">
        <v>1</v>
      </c>
      <c r="Q25370">
        <v>2270</v>
      </c>
      <c r="R25370">
        <v>149</v>
      </c>
      <c r="S25370">
        <v>0</v>
      </c>
      <c r="T25370">
        <v>0</v>
      </c>
      <c r="U25370">
        <v>15</v>
      </c>
    </row>
    <row r="25371" spans="1:21" x14ac:dyDescent="0.25">
      <c r="A25371" t="s">
        <v>120269</v>
      </c>
      <c r="B25371" t="s">
        <v>120270</v>
      </c>
      <c r="C25371" t="s">
        <v>120385</v>
      </c>
      <c r="D25371" t="s">
        <v>120386</v>
      </c>
      <c r="E25371" t="s">
        <v>120387</v>
      </c>
      <c r="F25371" t="s">
        <v>120388</v>
      </c>
      <c r="G25371" t="s">
        <v>120389</v>
      </c>
      <c r="H25371">
        <v>27</v>
      </c>
      <c r="I25371" t="s">
        <v>28</v>
      </c>
      <c r="J25371" t="s">
        <v>120390</v>
      </c>
      <c r="K25371">
        <v>2617</v>
      </c>
      <c r="L25371" t="s">
        <v>30</v>
      </c>
      <c r="M25371" t="s">
        <v>31</v>
      </c>
      <c r="N25371" t="b">
        <v>0</v>
      </c>
      <c r="O25371" t="s">
        <v>120391</v>
      </c>
      <c r="P25371">
        <v>1</v>
      </c>
      <c r="Q25371">
        <v>6691</v>
      </c>
      <c r="R25371">
        <v>470</v>
      </c>
      <c r="S25371">
        <v>3</v>
      </c>
      <c r="T25371">
        <v>0</v>
      </c>
      <c r="U25371">
        <v>82</v>
      </c>
    </row>
    <row r="25372" spans="1:21" x14ac:dyDescent="0.25">
      <c r="A25372" t="s">
        <v>120269</v>
      </c>
      <c r="B25372" t="s">
        <v>120270</v>
      </c>
      <c r="C25372" t="s">
        <v>120392</v>
      </c>
      <c r="D25372" t="s">
        <v>120393</v>
      </c>
      <c r="E25372" t="s">
        <v>120394</v>
      </c>
      <c r="F25372" t="s">
        <v>120395</v>
      </c>
      <c r="G25372" t="s">
        <v>120396</v>
      </c>
      <c r="H25372">
        <v>27</v>
      </c>
      <c r="I25372" t="s">
        <v>28</v>
      </c>
      <c r="J25372" t="s">
        <v>87660</v>
      </c>
      <c r="K25372">
        <v>2540</v>
      </c>
      <c r="L25372" t="s">
        <v>30</v>
      </c>
      <c r="M25372" t="s">
        <v>31</v>
      </c>
      <c r="N25372" t="b">
        <v>0</v>
      </c>
      <c r="O25372" t="s">
        <v>120397</v>
      </c>
      <c r="Q25372">
        <v>3604</v>
      </c>
      <c r="R25372">
        <v>191</v>
      </c>
      <c r="S25372">
        <v>4</v>
      </c>
      <c r="T25372">
        <v>0</v>
      </c>
      <c r="U25372">
        <v>10</v>
      </c>
    </row>
    <row r="25373" spans="1:21" x14ac:dyDescent="0.25">
      <c r="A25373" t="s">
        <v>120269</v>
      </c>
      <c r="B25373" t="s">
        <v>120270</v>
      </c>
      <c r="C25373" t="s">
        <v>120398</v>
      </c>
      <c r="D25373" t="s">
        <v>120399</v>
      </c>
      <c r="E25373" t="s">
        <v>120400</v>
      </c>
      <c r="F25373" t="s">
        <v>120401</v>
      </c>
      <c r="G25373" t="s">
        <v>120402</v>
      </c>
      <c r="H25373">
        <v>27</v>
      </c>
      <c r="I25373" t="s">
        <v>28</v>
      </c>
      <c r="J25373" t="s">
        <v>120403</v>
      </c>
      <c r="K25373">
        <v>2552</v>
      </c>
      <c r="L25373" t="s">
        <v>30</v>
      </c>
      <c r="M25373" t="s">
        <v>31</v>
      </c>
      <c r="N25373" t="b">
        <v>0</v>
      </c>
      <c r="O25373" t="s">
        <v>120404</v>
      </c>
      <c r="P25373">
        <v>1</v>
      </c>
      <c r="Q25373">
        <v>8272</v>
      </c>
      <c r="R25373">
        <v>468</v>
      </c>
      <c r="S25373">
        <v>3</v>
      </c>
      <c r="T25373">
        <v>0</v>
      </c>
      <c r="U25373">
        <v>79</v>
      </c>
    </row>
    <row r="25374" spans="1:21" x14ac:dyDescent="0.25">
      <c r="A25374" t="s">
        <v>120269</v>
      </c>
      <c r="B25374" t="s">
        <v>120270</v>
      </c>
      <c r="C25374" t="s">
        <v>120405</v>
      </c>
      <c r="D25374" t="s">
        <v>120406</v>
      </c>
      <c r="E25374" s="1">
        <v>43957.706944444442</v>
      </c>
      <c r="F25374" t="s">
        <v>120407</v>
      </c>
      <c r="G25374" t="s">
        <v>120408</v>
      </c>
      <c r="H25374">
        <v>27</v>
      </c>
      <c r="I25374" t="s">
        <v>28</v>
      </c>
      <c r="J25374" t="s">
        <v>120409</v>
      </c>
      <c r="K25374">
        <v>3119</v>
      </c>
      <c r="L25374" t="s">
        <v>30</v>
      </c>
      <c r="M25374" t="s">
        <v>31</v>
      </c>
      <c r="N25374" t="b">
        <v>0</v>
      </c>
      <c r="O25374" t="s">
        <v>120410</v>
      </c>
      <c r="Q25374">
        <v>5199</v>
      </c>
      <c r="R25374">
        <v>265</v>
      </c>
      <c r="S25374">
        <v>0</v>
      </c>
      <c r="T25374">
        <v>0</v>
      </c>
      <c r="U25374">
        <v>20</v>
      </c>
    </row>
    <row r="25375" spans="1:21" x14ac:dyDescent="0.25">
      <c r="A25375" t="s">
        <v>120269</v>
      </c>
      <c r="B25375" t="s">
        <v>120270</v>
      </c>
      <c r="C25375" t="s">
        <v>120411</v>
      </c>
      <c r="D25375" t="s">
        <v>120412</v>
      </c>
      <c r="E25375" t="s">
        <v>120413</v>
      </c>
      <c r="F25375" t="s">
        <v>120414</v>
      </c>
      <c r="G25375" t="s">
        <v>120415</v>
      </c>
      <c r="H25375">
        <v>27</v>
      </c>
      <c r="I25375" t="s">
        <v>28</v>
      </c>
      <c r="J25375" t="s">
        <v>120416</v>
      </c>
      <c r="K25375">
        <v>405</v>
      </c>
      <c r="L25375" t="s">
        <v>30</v>
      </c>
      <c r="M25375" t="s">
        <v>31</v>
      </c>
      <c r="N25375" t="b">
        <v>0</v>
      </c>
      <c r="O25375" t="s">
        <v>120417</v>
      </c>
      <c r="P25375">
        <v>1</v>
      </c>
      <c r="Q25375">
        <v>11251</v>
      </c>
      <c r="R25375">
        <v>536</v>
      </c>
      <c r="S25375">
        <v>4</v>
      </c>
      <c r="T25375">
        <v>0</v>
      </c>
      <c r="U25375">
        <v>96</v>
      </c>
    </row>
    <row r="25376" spans="1:21" x14ac:dyDescent="0.25">
      <c r="A25376" t="s">
        <v>120269</v>
      </c>
      <c r="B25376" t="s">
        <v>120270</v>
      </c>
      <c r="C25376" t="s">
        <v>120418</v>
      </c>
      <c r="D25376" t="s">
        <v>120419</v>
      </c>
      <c r="E25376" t="s">
        <v>120420</v>
      </c>
      <c r="F25376" t="s">
        <v>120421</v>
      </c>
      <c r="G25376" t="s">
        <v>120422</v>
      </c>
      <c r="H25376">
        <v>27</v>
      </c>
      <c r="I25376" t="s">
        <v>28</v>
      </c>
      <c r="J25376" t="s">
        <v>5028</v>
      </c>
      <c r="K25376">
        <v>299</v>
      </c>
      <c r="L25376" t="s">
        <v>30</v>
      </c>
      <c r="M25376" t="s">
        <v>31</v>
      </c>
      <c r="N25376" t="b">
        <v>0</v>
      </c>
      <c r="O25376" t="s">
        <v>120423</v>
      </c>
      <c r="P25376">
        <v>1</v>
      </c>
      <c r="Q25376">
        <v>2822</v>
      </c>
      <c r="R25376">
        <v>179</v>
      </c>
      <c r="S25376">
        <v>3</v>
      </c>
      <c r="T25376">
        <v>0</v>
      </c>
      <c r="U25376">
        <v>30</v>
      </c>
    </row>
    <row r="25377" spans="1:21" x14ac:dyDescent="0.25">
      <c r="A25377" t="s">
        <v>120269</v>
      </c>
      <c r="B25377" t="s">
        <v>120270</v>
      </c>
      <c r="C25377" t="s">
        <v>120424</v>
      </c>
      <c r="D25377" t="s">
        <v>120425</v>
      </c>
      <c r="E25377" t="s">
        <v>120426</v>
      </c>
      <c r="F25377" t="s">
        <v>120427</v>
      </c>
      <c r="G25377" t="s">
        <v>120428</v>
      </c>
      <c r="H25377">
        <v>27</v>
      </c>
      <c r="I25377" t="s">
        <v>28</v>
      </c>
      <c r="J25377" t="s">
        <v>104287</v>
      </c>
      <c r="K25377">
        <v>81</v>
      </c>
      <c r="L25377" t="s">
        <v>30</v>
      </c>
      <c r="M25377" t="s">
        <v>31</v>
      </c>
      <c r="N25377" t="b">
        <v>0</v>
      </c>
      <c r="O25377" t="s">
        <v>120429</v>
      </c>
      <c r="Q25377">
        <v>3104</v>
      </c>
      <c r="R25377">
        <v>172</v>
      </c>
      <c r="S25377">
        <v>0</v>
      </c>
      <c r="T25377">
        <v>0</v>
      </c>
      <c r="U25377">
        <v>25</v>
      </c>
    </row>
    <row r="25378" spans="1:21" x14ac:dyDescent="0.25">
      <c r="A25378" t="s">
        <v>120269</v>
      </c>
      <c r="B25378" t="s">
        <v>120270</v>
      </c>
      <c r="C25378" t="s">
        <v>120430</v>
      </c>
      <c r="D25378" t="s">
        <v>120431</v>
      </c>
      <c r="E25378" t="s">
        <v>120432</v>
      </c>
      <c r="F25378" t="s">
        <v>120433</v>
      </c>
      <c r="G25378" t="s">
        <v>120434</v>
      </c>
      <c r="H25378">
        <v>27</v>
      </c>
      <c r="I25378" t="s">
        <v>28</v>
      </c>
      <c r="J25378" t="s">
        <v>120435</v>
      </c>
      <c r="K25378">
        <v>1353</v>
      </c>
      <c r="L25378" t="s">
        <v>30</v>
      </c>
      <c r="M25378" t="s">
        <v>31</v>
      </c>
      <c r="N25378" t="b">
        <v>0</v>
      </c>
      <c r="O25378" t="s">
        <v>120436</v>
      </c>
      <c r="P25378">
        <v>1</v>
      </c>
      <c r="Q25378">
        <v>12640</v>
      </c>
      <c r="R25378">
        <v>951</v>
      </c>
      <c r="S25378">
        <v>13</v>
      </c>
      <c r="T25378">
        <v>0</v>
      </c>
      <c r="U25378">
        <v>78</v>
      </c>
    </row>
    <row r="25379" spans="1:21" x14ac:dyDescent="0.25">
      <c r="A25379" t="s">
        <v>120269</v>
      </c>
      <c r="B25379" t="s">
        <v>120270</v>
      </c>
      <c r="C25379" t="s">
        <v>120437</v>
      </c>
      <c r="D25379" t="s">
        <v>120438</v>
      </c>
      <c r="E25379" t="s">
        <v>120439</v>
      </c>
      <c r="F25379" t="s">
        <v>120440</v>
      </c>
      <c r="G25379" t="s">
        <v>120441</v>
      </c>
      <c r="H25379">
        <v>27</v>
      </c>
      <c r="I25379" t="s">
        <v>28</v>
      </c>
      <c r="J25379" t="s">
        <v>120442</v>
      </c>
      <c r="K25379">
        <v>2789</v>
      </c>
      <c r="L25379" t="s">
        <v>30</v>
      </c>
      <c r="M25379" t="s">
        <v>31</v>
      </c>
      <c r="N25379" t="b">
        <v>0</v>
      </c>
      <c r="O25379" t="s">
        <v>120443</v>
      </c>
      <c r="P25379">
        <v>1</v>
      </c>
      <c r="Q25379">
        <v>6270</v>
      </c>
      <c r="R25379">
        <v>385</v>
      </c>
      <c r="S25379">
        <v>3</v>
      </c>
      <c r="T25379">
        <v>0</v>
      </c>
      <c r="U25379">
        <v>36</v>
      </c>
    </row>
    <row r="25380" spans="1:21" x14ac:dyDescent="0.25">
      <c r="A25380" t="s">
        <v>120269</v>
      </c>
      <c r="B25380" t="s">
        <v>120270</v>
      </c>
      <c r="C25380" t="s">
        <v>120444</v>
      </c>
      <c r="D25380" t="s">
        <v>120445</v>
      </c>
      <c r="E25380" s="1">
        <v>44048.745833333334</v>
      </c>
      <c r="F25380" t="s">
        <v>120446</v>
      </c>
      <c r="G25380" t="s">
        <v>120447</v>
      </c>
      <c r="H25380">
        <v>27</v>
      </c>
      <c r="I25380" t="s">
        <v>28</v>
      </c>
      <c r="J25380" t="s">
        <v>120448</v>
      </c>
      <c r="K25380">
        <v>694</v>
      </c>
      <c r="L25380" t="s">
        <v>30</v>
      </c>
      <c r="M25380" t="s">
        <v>31</v>
      </c>
      <c r="N25380" t="b">
        <v>0</v>
      </c>
      <c r="O25380" t="s">
        <v>120449</v>
      </c>
      <c r="Q25380">
        <v>5082</v>
      </c>
      <c r="R25380">
        <v>167</v>
      </c>
      <c r="S25380">
        <v>1</v>
      </c>
      <c r="T25380">
        <v>0</v>
      </c>
      <c r="U25380">
        <v>12</v>
      </c>
    </row>
    <row r="25381" spans="1:21" x14ac:dyDescent="0.25">
      <c r="A25381" t="s">
        <v>120269</v>
      </c>
      <c r="B25381" t="s">
        <v>120270</v>
      </c>
      <c r="C25381" t="s">
        <v>120450</v>
      </c>
      <c r="D25381" t="s">
        <v>120451</v>
      </c>
      <c r="E25381" s="1">
        <v>43895.424305555556</v>
      </c>
      <c r="F25381" t="s">
        <v>120452</v>
      </c>
      <c r="G25381" t="s">
        <v>120453</v>
      </c>
      <c r="H25381">
        <v>27</v>
      </c>
      <c r="I25381" t="s">
        <v>28</v>
      </c>
      <c r="J25381" t="s">
        <v>10200</v>
      </c>
      <c r="K25381">
        <v>1878</v>
      </c>
      <c r="L25381" t="s">
        <v>30</v>
      </c>
      <c r="M25381" t="s">
        <v>31</v>
      </c>
      <c r="N25381" t="b">
        <v>0</v>
      </c>
      <c r="O25381" t="s">
        <v>120454</v>
      </c>
      <c r="P25381">
        <v>1</v>
      </c>
      <c r="Q25381">
        <v>2465</v>
      </c>
      <c r="R25381">
        <v>119</v>
      </c>
      <c r="S25381">
        <v>0</v>
      </c>
      <c r="T25381">
        <v>0</v>
      </c>
      <c r="U25381">
        <v>16</v>
      </c>
    </row>
    <row r="25382" spans="1:21" x14ac:dyDescent="0.25">
      <c r="A25382" t="s">
        <v>120269</v>
      </c>
      <c r="B25382" t="s">
        <v>120270</v>
      </c>
      <c r="C25382" t="s">
        <v>120455</v>
      </c>
      <c r="D25382" t="s">
        <v>120456</v>
      </c>
      <c r="E25382" t="s">
        <v>120457</v>
      </c>
      <c r="F25382" t="s">
        <v>120458</v>
      </c>
      <c r="G25382" t="s">
        <v>120459</v>
      </c>
      <c r="H25382">
        <v>27</v>
      </c>
      <c r="I25382" t="s">
        <v>28</v>
      </c>
      <c r="J25382" t="s">
        <v>9852</v>
      </c>
      <c r="K25382">
        <v>2365</v>
      </c>
      <c r="L25382" t="s">
        <v>30</v>
      </c>
      <c r="M25382" t="s">
        <v>31</v>
      </c>
      <c r="N25382" t="b">
        <v>0</v>
      </c>
      <c r="O25382" t="s">
        <v>120460</v>
      </c>
      <c r="Q25382">
        <v>2798</v>
      </c>
      <c r="R25382">
        <v>170</v>
      </c>
      <c r="S25382">
        <v>0</v>
      </c>
      <c r="T25382">
        <v>0</v>
      </c>
      <c r="U25382">
        <v>8</v>
      </c>
    </row>
    <row r="25383" spans="1:21" x14ac:dyDescent="0.25">
      <c r="A25383" t="s">
        <v>120269</v>
      </c>
      <c r="B25383" t="s">
        <v>120270</v>
      </c>
      <c r="C25383" t="s">
        <v>120461</v>
      </c>
      <c r="D25383" t="s">
        <v>120462</v>
      </c>
      <c r="E25383" t="s">
        <v>120463</v>
      </c>
      <c r="F25383" t="s">
        <v>120464</v>
      </c>
      <c r="G25383" t="s">
        <v>120465</v>
      </c>
      <c r="H25383">
        <v>27</v>
      </c>
      <c r="I25383" t="s">
        <v>28</v>
      </c>
      <c r="J25383" t="s">
        <v>21349</v>
      </c>
      <c r="K25383">
        <v>1520</v>
      </c>
      <c r="L25383" t="s">
        <v>30</v>
      </c>
      <c r="M25383" t="s">
        <v>31</v>
      </c>
      <c r="N25383" t="b">
        <v>0</v>
      </c>
      <c r="O25383" t="s">
        <v>120466</v>
      </c>
      <c r="P25383">
        <v>1</v>
      </c>
      <c r="Q25383">
        <v>2895</v>
      </c>
      <c r="R25383">
        <v>121</v>
      </c>
      <c r="S25383">
        <v>0</v>
      </c>
      <c r="T25383">
        <v>0</v>
      </c>
      <c r="U25383">
        <v>26</v>
      </c>
    </row>
    <row r="25384" spans="1:21" x14ac:dyDescent="0.25">
      <c r="A25384" t="s">
        <v>120269</v>
      </c>
      <c r="B25384" t="s">
        <v>120270</v>
      </c>
      <c r="C25384" t="s">
        <v>120467</v>
      </c>
      <c r="D25384" t="s">
        <v>120468</v>
      </c>
      <c r="E25384" t="s">
        <v>120469</v>
      </c>
      <c r="F25384" t="s">
        <v>120470</v>
      </c>
      <c r="G25384" t="s">
        <v>120471</v>
      </c>
      <c r="H25384">
        <v>27</v>
      </c>
      <c r="I25384" t="s">
        <v>28</v>
      </c>
      <c r="J25384" t="s">
        <v>1326</v>
      </c>
      <c r="K25384">
        <v>924</v>
      </c>
      <c r="L25384" t="s">
        <v>30</v>
      </c>
      <c r="M25384" t="s">
        <v>31</v>
      </c>
      <c r="N25384" t="b">
        <v>0</v>
      </c>
      <c r="O25384" t="s">
        <v>120472</v>
      </c>
      <c r="P25384">
        <v>1</v>
      </c>
      <c r="Q25384">
        <v>2653</v>
      </c>
      <c r="R25384">
        <v>136</v>
      </c>
      <c r="S25384">
        <v>0</v>
      </c>
      <c r="T25384">
        <v>0</v>
      </c>
      <c r="U25384">
        <v>17</v>
      </c>
    </row>
    <row r="25385" spans="1:21" x14ac:dyDescent="0.25">
      <c r="A25385" t="s">
        <v>120269</v>
      </c>
      <c r="B25385" t="s">
        <v>120270</v>
      </c>
      <c r="C25385" t="s">
        <v>120473</v>
      </c>
      <c r="D25385" t="s">
        <v>120474</v>
      </c>
      <c r="E25385" s="1">
        <v>44169.666666666664</v>
      </c>
      <c r="F25385" t="s">
        <v>120475</v>
      </c>
      <c r="G25385" t="s">
        <v>120476</v>
      </c>
      <c r="H25385">
        <v>27</v>
      </c>
      <c r="I25385" t="s">
        <v>28</v>
      </c>
      <c r="J25385" t="s">
        <v>120477</v>
      </c>
      <c r="K25385">
        <v>2352</v>
      </c>
      <c r="L25385" t="s">
        <v>30</v>
      </c>
      <c r="M25385" t="s">
        <v>31</v>
      </c>
      <c r="N25385" t="b">
        <v>0</v>
      </c>
      <c r="O25385" t="s">
        <v>120478</v>
      </c>
      <c r="P25385">
        <v>1</v>
      </c>
      <c r="Q25385">
        <v>5286</v>
      </c>
      <c r="R25385">
        <v>239</v>
      </c>
      <c r="S25385">
        <v>1</v>
      </c>
      <c r="T25385">
        <v>0</v>
      </c>
      <c r="U25385">
        <v>39</v>
      </c>
    </row>
    <row r="25386" spans="1:21" x14ac:dyDescent="0.25">
      <c r="A25386" t="s">
        <v>120269</v>
      </c>
      <c r="B25386" t="s">
        <v>120270</v>
      </c>
      <c r="C25386" t="s">
        <v>120479</v>
      </c>
      <c r="D25386" t="s">
        <v>120480</v>
      </c>
      <c r="E25386" s="1">
        <v>44108.629166666666</v>
      </c>
      <c r="F25386" t="s">
        <v>120481</v>
      </c>
      <c r="G25386" t="s">
        <v>120482</v>
      </c>
      <c r="H25386">
        <v>27</v>
      </c>
      <c r="I25386" t="s">
        <v>28</v>
      </c>
      <c r="J25386" t="s">
        <v>4701</v>
      </c>
      <c r="K25386">
        <v>182</v>
      </c>
      <c r="L25386" t="s">
        <v>30</v>
      </c>
      <c r="M25386" t="s">
        <v>31</v>
      </c>
      <c r="N25386" t="b">
        <v>0</v>
      </c>
      <c r="O25386" t="s">
        <v>120483</v>
      </c>
      <c r="P25386">
        <v>1</v>
      </c>
      <c r="Q25386">
        <v>4656</v>
      </c>
      <c r="R25386">
        <v>318</v>
      </c>
      <c r="S25386">
        <v>0</v>
      </c>
      <c r="T25386">
        <v>0</v>
      </c>
      <c r="U25386">
        <v>40</v>
      </c>
    </row>
    <row r="25387" spans="1:21" x14ac:dyDescent="0.25">
      <c r="A25387" t="s">
        <v>120269</v>
      </c>
      <c r="B25387" t="s">
        <v>120270</v>
      </c>
      <c r="C25387" t="s">
        <v>120484</v>
      </c>
      <c r="D25387" t="s">
        <v>120485</v>
      </c>
      <c r="E25387" t="s">
        <v>120486</v>
      </c>
      <c r="F25387" t="s">
        <v>120487</v>
      </c>
      <c r="G25387" t="s">
        <v>120488</v>
      </c>
      <c r="H25387">
        <v>27</v>
      </c>
      <c r="I25387" t="s">
        <v>28</v>
      </c>
      <c r="J25387" t="s">
        <v>120489</v>
      </c>
      <c r="K25387">
        <v>1705</v>
      </c>
      <c r="L25387" t="s">
        <v>30</v>
      </c>
      <c r="M25387" t="s">
        <v>31</v>
      </c>
      <c r="N25387" t="b">
        <v>0</v>
      </c>
      <c r="P25387">
        <v>1</v>
      </c>
      <c r="Q25387">
        <v>12397</v>
      </c>
      <c r="R25387">
        <v>480</v>
      </c>
      <c r="S25387">
        <v>10</v>
      </c>
      <c r="T25387">
        <v>0</v>
      </c>
      <c r="U25387">
        <v>59</v>
      </c>
    </row>
    <row r="25388" spans="1:21" x14ac:dyDescent="0.25">
      <c r="A25388" t="s">
        <v>120269</v>
      </c>
      <c r="B25388" t="s">
        <v>120270</v>
      </c>
      <c r="C25388" t="s">
        <v>120490</v>
      </c>
      <c r="D25388" t="s">
        <v>120491</v>
      </c>
      <c r="E25388" t="s">
        <v>120492</v>
      </c>
      <c r="F25388" t="s">
        <v>120493</v>
      </c>
      <c r="G25388" t="s">
        <v>120494</v>
      </c>
      <c r="H25388">
        <v>27</v>
      </c>
      <c r="I25388" t="s">
        <v>28</v>
      </c>
      <c r="J25388" t="s">
        <v>120495</v>
      </c>
      <c r="K25388">
        <v>3563</v>
      </c>
      <c r="L25388" t="s">
        <v>30</v>
      </c>
      <c r="M25388" t="s">
        <v>31</v>
      </c>
      <c r="N25388" t="b">
        <v>0</v>
      </c>
      <c r="O25388" t="s">
        <v>120496</v>
      </c>
      <c r="P25388">
        <v>1</v>
      </c>
      <c r="Q25388">
        <v>6147</v>
      </c>
      <c r="R25388">
        <v>293</v>
      </c>
      <c r="S25388">
        <v>0</v>
      </c>
      <c r="T25388">
        <v>0</v>
      </c>
      <c r="U25388">
        <v>35</v>
      </c>
    </row>
    <row r="25389" spans="1:21" x14ac:dyDescent="0.25">
      <c r="A25389" t="s">
        <v>120269</v>
      </c>
      <c r="B25389" t="s">
        <v>120270</v>
      </c>
      <c r="C25389" t="s">
        <v>120497</v>
      </c>
      <c r="D25389" t="s">
        <v>120498</v>
      </c>
      <c r="E25389" t="s">
        <v>120499</v>
      </c>
      <c r="F25389" t="s">
        <v>120500</v>
      </c>
      <c r="G25389" t="s">
        <v>120501</v>
      </c>
      <c r="H25389">
        <v>27</v>
      </c>
      <c r="I25389" t="s">
        <v>28</v>
      </c>
      <c r="J25389" t="s">
        <v>1847</v>
      </c>
      <c r="K25389">
        <v>1098</v>
      </c>
      <c r="L25389" t="s">
        <v>30</v>
      </c>
      <c r="M25389" t="s">
        <v>31</v>
      </c>
      <c r="N25389" t="b">
        <v>0</v>
      </c>
      <c r="O25389" t="s">
        <v>120502</v>
      </c>
      <c r="P25389">
        <v>1</v>
      </c>
      <c r="Q25389">
        <v>2036</v>
      </c>
      <c r="R25389">
        <v>165</v>
      </c>
      <c r="S25389">
        <v>0</v>
      </c>
      <c r="T25389">
        <v>0</v>
      </c>
      <c r="U25389">
        <v>9</v>
      </c>
    </row>
    <row r="25390" spans="1:21" x14ac:dyDescent="0.25">
      <c r="A25390" t="s">
        <v>120269</v>
      </c>
      <c r="B25390" t="s">
        <v>120270</v>
      </c>
      <c r="C25390" t="s">
        <v>120503</v>
      </c>
      <c r="D25390" t="s">
        <v>120504</v>
      </c>
      <c r="E25390" t="s">
        <v>120505</v>
      </c>
      <c r="F25390" t="s">
        <v>120506</v>
      </c>
      <c r="G25390" t="s">
        <v>120507</v>
      </c>
      <c r="H25390">
        <v>27</v>
      </c>
      <c r="I25390" t="s">
        <v>28</v>
      </c>
      <c r="J25390" t="s">
        <v>120508</v>
      </c>
      <c r="K25390">
        <v>2104</v>
      </c>
      <c r="L25390" t="s">
        <v>30</v>
      </c>
      <c r="M25390" t="s">
        <v>31</v>
      </c>
      <c r="N25390" t="b">
        <v>0</v>
      </c>
      <c r="O25390" t="s">
        <v>120509</v>
      </c>
      <c r="P25390">
        <v>1</v>
      </c>
      <c r="Q25390">
        <v>3658</v>
      </c>
      <c r="R25390">
        <v>257</v>
      </c>
      <c r="S25390">
        <v>3</v>
      </c>
      <c r="T25390">
        <v>0</v>
      </c>
      <c r="U25390">
        <v>35</v>
      </c>
    </row>
    <row r="25391" spans="1:21" x14ac:dyDescent="0.25">
      <c r="A25391" t="s">
        <v>120269</v>
      </c>
      <c r="B25391" t="s">
        <v>120270</v>
      </c>
      <c r="C25391" t="s">
        <v>120510</v>
      </c>
      <c r="D25391" t="s">
        <v>120511</v>
      </c>
      <c r="E25391" s="1">
        <v>44107.729166666664</v>
      </c>
      <c r="F25391" t="s">
        <v>120512</v>
      </c>
      <c r="G25391" t="s">
        <v>120513</v>
      </c>
      <c r="H25391">
        <v>27</v>
      </c>
      <c r="I25391" t="s">
        <v>28</v>
      </c>
      <c r="J25391" t="s">
        <v>2856</v>
      </c>
      <c r="K25391">
        <v>447</v>
      </c>
      <c r="L25391" t="s">
        <v>30</v>
      </c>
      <c r="M25391" t="s">
        <v>31</v>
      </c>
      <c r="N25391" t="b">
        <v>0</v>
      </c>
      <c r="O25391" t="s">
        <v>120514</v>
      </c>
      <c r="P25391">
        <v>1</v>
      </c>
      <c r="Q25391">
        <v>3478</v>
      </c>
      <c r="R25391">
        <v>274</v>
      </c>
      <c r="S25391">
        <v>2</v>
      </c>
      <c r="T25391">
        <v>0</v>
      </c>
      <c r="U25391">
        <v>30</v>
      </c>
    </row>
    <row r="25392" spans="1:21" x14ac:dyDescent="0.25">
      <c r="A25392" t="s">
        <v>120269</v>
      </c>
      <c r="B25392" t="s">
        <v>120270</v>
      </c>
      <c r="C25392" t="s">
        <v>120515</v>
      </c>
      <c r="D25392" t="s">
        <v>120516</v>
      </c>
      <c r="E25392" s="1">
        <v>44015.604166666664</v>
      </c>
      <c r="F25392" t="s">
        <v>120517</v>
      </c>
      <c r="G25392" t="s">
        <v>120518</v>
      </c>
      <c r="H25392">
        <v>27</v>
      </c>
      <c r="I25392" t="s">
        <v>28</v>
      </c>
      <c r="J25392" t="s">
        <v>120519</v>
      </c>
      <c r="K25392">
        <v>966</v>
      </c>
      <c r="L25392" t="s">
        <v>30</v>
      </c>
      <c r="M25392" t="s">
        <v>31</v>
      </c>
      <c r="N25392" t="b">
        <v>0</v>
      </c>
      <c r="P25392">
        <v>1</v>
      </c>
      <c r="Q25392">
        <v>14046</v>
      </c>
      <c r="R25392">
        <v>516</v>
      </c>
      <c r="S25392">
        <v>5</v>
      </c>
      <c r="T25392">
        <v>0</v>
      </c>
      <c r="U25392">
        <v>91</v>
      </c>
    </row>
    <row r="25393" spans="1:21" x14ac:dyDescent="0.25">
      <c r="A25393" t="s">
        <v>120269</v>
      </c>
      <c r="B25393" t="s">
        <v>120270</v>
      </c>
      <c r="C25393" t="s">
        <v>120520</v>
      </c>
      <c r="D25393" t="s">
        <v>120521</v>
      </c>
      <c r="E25393" t="s">
        <v>120522</v>
      </c>
      <c r="F25393" t="s">
        <v>120523</v>
      </c>
      <c r="G25393" t="s">
        <v>120524</v>
      </c>
      <c r="H25393">
        <v>27</v>
      </c>
      <c r="I25393" t="s">
        <v>28</v>
      </c>
      <c r="J25393" t="s">
        <v>11892</v>
      </c>
      <c r="K25393">
        <v>1490</v>
      </c>
      <c r="L25393" t="s">
        <v>30</v>
      </c>
      <c r="M25393" t="s">
        <v>31</v>
      </c>
      <c r="N25393" t="b">
        <v>0</v>
      </c>
      <c r="P25393">
        <v>1</v>
      </c>
      <c r="Q25393">
        <v>24165</v>
      </c>
      <c r="R25393">
        <v>943</v>
      </c>
      <c r="S25393">
        <v>5</v>
      </c>
      <c r="T25393">
        <v>0</v>
      </c>
      <c r="U25393">
        <v>132</v>
      </c>
    </row>
    <row r="25394" spans="1:21" x14ac:dyDescent="0.25">
      <c r="A25394" t="s">
        <v>120269</v>
      </c>
      <c r="B25394" t="s">
        <v>120270</v>
      </c>
      <c r="C25394" t="s">
        <v>120525</v>
      </c>
      <c r="D25394" t="s">
        <v>120526</v>
      </c>
      <c r="E25394" t="s">
        <v>120527</v>
      </c>
      <c r="F25394" t="s">
        <v>120528</v>
      </c>
      <c r="G25394" t="s">
        <v>120529</v>
      </c>
      <c r="H25394">
        <v>27</v>
      </c>
      <c r="I25394" t="s">
        <v>28</v>
      </c>
      <c r="J25394" t="s">
        <v>68044</v>
      </c>
      <c r="K25394">
        <v>2286</v>
      </c>
      <c r="L25394" t="s">
        <v>30</v>
      </c>
      <c r="M25394" t="s">
        <v>31</v>
      </c>
      <c r="N25394" t="b">
        <v>0</v>
      </c>
      <c r="O25394" t="s">
        <v>120530</v>
      </c>
      <c r="P25394">
        <v>1</v>
      </c>
      <c r="Q25394">
        <v>2925</v>
      </c>
      <c r="R25394">
        <v>119</v>
      </c>
      <c r="S25394">
        <v>1</v>
      </c>
      <c r="T25394">
        <v>0</v>
      </c>
      <c r="U25394">
        <v>27</v>
      </c>
    </row>
    <row r="25395" spans="1:21" x14ac:dyDescent="0.25">
      <c r="A25395" t="s">
        <v>120269</v>
      </c>
      <c r="B25395" t="s">
        <v>120270</v>
      </c>
      <c r="C25395" t="s">
        <v>120531</v>
      </c>
      <c r="D25395" t="s">
        <v>120532</v>
      </c>
      <c r="E25395" t="s">
        <v>120533</v>
      </c>
      <c r="F25395" t="s">
        <v>120534</v>
      </c>
      <c r="G25395" t="s">
        <v>120535</v>
      </c>
      <c r="H25395">
        <v>27</v>
      </c>
      <c r="I25395" t="s">
        <v>28</v>
      </c>
      <c r="J25395" t="s">
        <v>120536</v>
      </c>
      <c r="K25395">
        <v>788</v>
      </c>
      <c r="L25395" t="s">
        <v>30</v>
      </c>
      <c r="M25395" t="s">
        <v>31</v>
      </c>
      <c r="N25395" t="b">
        <v>0</v>
      </c>
      <c r="O25395" t="s">
        <v>120537</v>
      </c>
      <c r="P25395">
        <v>1</v>
      </c>
      <c r="Q25395">
        <v>5061</v>
      </c>
      <c r="R25395">
        <v>175</v>
      </c>
      <c r="S25395">
        <v>2</v>
      </c>
      <c r="T25395">
        <v>0</v>
      </c>
      <c r="U25395">
        <v>80</v>
      </c>
    </row>
    <row r="25396" spans="1:21" x14ac:dyDescent="0.25">
      <c r="A25396" t="s">
        <v>120269</v>
      </c>
      <c r="B25396" t="s">
        <v>120270</v>
      </c>
      <c r="C25396" t="s">
        <v>120538</v>
      </c>
      <c r="D25396" t="s">
        <v>120539</v>
      </c>
      <c r="E25396" t="s">
        <v>120540</v>
      </c>
      <c r="F25396" t="s">
        <v>120541</v>
      </c>
      <c r="G25396" t="s">
        <v>120542</v>
      </c>
      <c r="H25396">
        <v>27</v>
      </c>
      <c r="I25396" t="s">
        <v>28</v>
      </c>
      <c r="J25396" t="s">
        <v>120543</v>
      </c>
      <c r="K25396">
        <v>3307</v>
      </c>
      <c r="L25396" t="s">
        <v>30</v>
      </c>
      <c r="M25396" t="s">
        <v>31</v>
      </c>
      <c r="N25396" t="b">
        <v>0</v>
      </c>
      <c r="O25396" t="s">
        <v>120544</v>
      </c>
      <c r="P25396">
        <v>1</v>
      </c>
      <c r="Q25396">
        <v>8569</v>
      </c>
      <c r="R25396">
        <v>289</v>
      </c>
      <c r="S25396">
        <v>1</v>
      </c>
      <c r="T25396">
        <v>0</v>
      </c>
      <c r="U25396">
        <v>47</v>
      </c>
    </row>
    <row r="25397" spans="1:21" x14ac:dyDescent="0.25">
      <c r="A25397" t="s">
        <v>120269</v>
      </c>
      <c r="B25397" t="s">
        <v>120270</v>
      </c>
      <c r="C25397" t="s">
        <v>120545</v>
      </c>
      <c r="D25397" t="s">
        <v>120546</v>
      </c>
      <c r="E25397" t="s">
        <v>120547</v>
      </c>
      <c r="F25397" t="s">
        <v>120548</v>
      </c>
      <c r="G25397" t="s">
        <v>120549</v>
      </c>
      <c r="H25397">
        <v>27</v>
      </c>
      <c r="I25397" t="s">
        <v>28</v>
      </c>
      <c r="J25397" t="s">
        <v>106732</v>
      </c>
      <c r="K25397">
        <v>2060</v>
      </c>
      <c r="L25397" t="s">
        <v>30</v>
      </c>
      <c r="M25397" t="s">
        <v>31</v>
      </c>
      <c r="N25397" t="b">
        <v>0</v>
      </c>
      <c r="P25397">
        <v>1</v>
      </c>
      <c r="Q25397">
        <v>10403</v>
      </c>
      <c r="R25397">
        <v>377</v>
      </c>
      <c r="S25397">
        <v>6</v>
      </c>
      <c r="T25397">
        <v>0</v>
      </c>
      <c r="U25397">
        <v>62</v>
      </c>
    </row>
    <row r="25398" spans="1:21" x14ac:dyDescent="0.25">
      <c r="A25398" t="s">
        <v>120269</v>
      </c>
      <c r="B25398" t="s">
        <v>120270</v>
      </c>
      <c r="C25398" t="s">
        <v>120550</v>
      </c>
      <c r="D25398" t="s">
        <v>120551</v>
      </c>
      <c r="E25398" s="1">
        <v>43953.296527777777</v>
      </c>
      <c r="F25398" t="s">
        <v>120552</v>
      </c>
      <c r="G25398" t="s">
        <v>120553</v>
      </c>
      <c r="H25398">
        <v>27</v>
      </c>
      <c r="I25398" t="s">
        <v>28</v>
      </c>
      <c r="J25398" t="s">
        <v>59</v>
      </c>
      <c r="K25398">
        <v>362</v>
      </c>
      <c r="L25398" t="s">
        <v>30</v>
      </c>
      <c r="M25398" t="s">
        <v>31</v>
      </c>
      <c r="N25398" t="b">
        <v>0</v>
      </c>
      <c r="O25398" t="s">
        <v>120554</v>
      </c>
      <c r="P25398">
        <v>1</v>
      </c>
      <c r="Q25398">
        <v>5436</v>
      </c>
      <c r="R25398">
        <v>378</v>
      </c>
      <c r="S25398">
        <v>3</v>
      </c>
      <c r="T25398">
        <v>0</v>
      </c>
      <c r="U25398">
        <v>47</v>
      </c>
    </row>
    <row r="25399" spans="1:21" x14ac:dyDescent="0.25">
      <c r="A25399" t="s">
        <v>120269</v>
      </c>
      <c r="B25399" t="s">
        <v>120270</v>
      </c>
      <c r="C25399" t="s">
        <v>120555</v>
      </c>
      <c r="D25399" t="s">
        <v>120556</v>
      </c>
      <c r="E25399" s="1">
        <v>43863.20416666667</v>
      </c>
      <c r="F25399" t="s">
        <v>120557</v>
      </c>
      <c r="G25399" t="s">
        <v>120558</v>
      </c>
      <c r="H25399">
        <v>27</v>
      </c>
      <c r="I25399" t="s">
        <v>28</v>
      </c>
      <c r="J25399" t="s">
        <v>85394</v>
      </c>
      <c r="K25399">
        <v>1722</v>
      </c>
      <c r="L25399" t="s">
        <v>30</v>
      </c>
      <c r="M25399" t="s">
        <v>31</v>
      </c>
      <c r="N25399" t="b">
        <v>0</v>
      </c>
      <c r="O25399" t="s">
        <v>120559</v>
      </c>
      <c r="P25399">
        <v>1</v>
      </c>
      <c r="Q25399">
        <v>3330</v>
      </c>
      <c r="R25399">
        <v>101</v>
      </c>
      <c r="S25399">
        <v>0</v>
      </c>
      <c r="T25399">
        <v>0</v>
      </c>
      <c r="U25399">
        <v>9</v>
      </c>
    </row>
    <row r="25400" spans="1:21" x14ac:dyDescent="0.25">
      <c r="A25400" t="s">
        <v>120269</v>
      </c>
      <c r="B25400" t="s">
        <v>120270</v>
      </c>
      <c r="C25400" t="s">
        <v>120560</v>
      </c>
      <c r="D25400" t="s">
        <v>120561</v>
      </c>
      <c r="E25400" t="s">
        <v>120562</v>
      </c>
      <c r="F25400" t="s">
        <v>120563</v>
      </c>
      <c r="G25400" t="s">
        <v>120564</v>
      </c>
      <c r="H25400">
        <v>27</v>
      </c>
      <c r="I25400" t="s">
        <v>28</v>
      </c>
      <c r="J25400" t="s">
        <v>120565</v>
      </c>
      <c r="K25400">
        <v>75</v>
      </c>
      <c r="L25400" t="s">
        <v>30</v>
      </c>
      <c r="M25400" t="s">
        <v>31</v>
      </c>
      <c r="N25400" t="b">
        <v>0</v>
      </c>
      <c r="P25400">
        <v>1</v>
      </c>
      <c r="Q25400">
        <v>13618</v>
      </c>
      <c r="R25400">
        <v>392</v>
      </c>
      <c r="S25400">
        <v>3</v>
      </c>
      <c r="T25400">
        <v>0</v>
      </c>
      <c r="U25400">
        <v>66</v>
      </c>
    </row>
    <row r="25401" spans="1:21" x14ac:dyDescent="0.25">
      <c r="A25401" t="s">
        <v>120269</v>
      </c>
      <c r="B25401" t="s">
        <v>120270</v>
      </c>
      <c r="C25401" t="s">
        <v>120566</v>
      </c>
      <c r="D25401" t="s">
        <v>120567</v>
      </c>
      <c r="E25401" t="s">
        <v>120568</v>
      </c>
      <c r="F25401" t="s">
        <v>120569</v>
      </c>
      <c r="G25401" t="s">
        <v>120570</v>
      </c>
      <c r="H25401">
        <v>27</v>
      </c>
      <c r="I25401" t="s">
        <v>28</v>
      </c>
      <c r="J25401" t="s">
        <v>120571</v>
      </c>
      <c r="K25401">
        <v>1441</v>
      </c>
      <c r="L25401" t="s">
        <v>30</v>
      </c>
      <c r="M25401" t="s">
        <v>31</v>
      </c>
      <c r="N25401" t="b">
        <v>0</v>
      </c>
      <c r="O25401" t="s">
        <v>120572</v>
      </c>
      <c r="P25401">
        <v>1</v>
      </c>
      <c r="Q25401">
        <v>6245</v>
      </c>
      <c r="R25401">
        <v>213</v>
      </c>
      <c r="S25401">
        <v>4</v>
      </c>
      <c r="T25401">
        <v>0</v>
      </c>
      <c r="U25401">
        <v>46</v>
      </c>
    </row>
    <row r="25402" spans="1:21" x14ac:dyDescent="0.25">
      <c r="A25402" t="s">
        <v>120269</v>
      </c>
      <c r="B25402" t="s">
        <v>120270</v>
      </c>
      <c r="C25402" t="s">
        <v>120573</v>
      </c>
      <c r="D25402" t="s">
        <v>120574</v>
      </c>
      <c r="E25402" s="1">
        <v>44044.777083333334</v>
      </c>
      <c r="F25402" t="s">
        <v>120575</v>
      </c>
      <c r="G25402" t="s">
        <v>120576</v>
      </c>
      <c r="H25402">
        <v>27</v>
      </c>
      <c r="I25402" t="s">
        <v>28</v>
      </c>
      <c r="J25402" t="s">
        <v>1712</v>
      </c>
      <c r="K25402">
        <v>691</v>
      </c>
      <c r="L25402" t="s">
        <v>30</v>
      </c>
      <c r="M25402" t="s">
        <v>31</v>
      </c>
      <c r="N25402" t="b">
        <v>0</v>
      </c>
      <c r="O25402" t="s">
        <v>120577</v>
      </c>
      <c r="P25402">
        <v>1</v>
      </c>
      <c r="Q25402">
        <v>6921</v>
      </c>
      <c r="R25402">
        <v>198</v>
      </c>
      <c r="S25402">
        <v>0</v>
      </c>
      <c r="T25402">
        <v>0</v>
      </c>
      <c r="U25402">
        <v>69</v>
      </c>
    </row>
    <row r="25403" spans="1:21" x14ac:dyDescent="0.25">
      <c r="A25403" t="s">
        <v>120269</v>
      </c>
      <c r="B25403" t="s">
        <v>120270</v>
      </c>
      <c r="C25403" t="s">
        <v>120578</v>
      </c>
      <c r="D25403" t="s">
        <v>120579</v>
      </c>
      <c r="E25403" s="1">
        <v>43922.666666666664</v>
      </c>
      <c r="F25403" t="s">
        <v>120580</v>
      </c>
      <c r="G25403" t="s">
        <v>120581</v>
      </c>
      <c r="H25403">
        <v>27</v>
      </c>
      <c r="I25403" t="s">
        <v>28</v>
      </c>
      <c r="J25403" t="s">
        <v>120582</v>
      </c>
      <c r="K25403">
        <v>413</v>
      </c>
      <c r="L25403" t="s">
        <v>30</v>
      </c>
      <c r="M25403" t="s">
        <v>31</v>
      </c>
      <c r="N25403" t="b">
        <v>0</v>
      </c>
      <c r="O25403" t="s">
        <v>120583</v>
      </c>
      <c r="P25403">
        <v>1</v>
      </c>
      <c r="Q25403">
        <v>7925</v>
      </c>
      <c r="R25403">
        <v>276</v>
      </c>
      <c r="S25403">
        <v>4</v>
      </c>
      <c r="T25403">
        <v>0</v>
      </c>
      <c r="U25403">
        <v>59</v>
      </c>
    </row>
    <row r="25404" spans="1:21" x14ac:dyDescent="0.25">
      <c r="A25404" t="s">
        <v>120269</v>
      </c>
      <c r="B25404" t="s">
        <v>120270</v>
      </c>
      <c r="C25404" t="s">
        <v>120584</v>
      </c>
      <c r="D25404" t="s">
        <v>120585</v>
      </c>
      <c r="E25404" t="s">
        <v>120586</v>
      </c>
      <c r="F25404" t="s">
        <v>120587</v>
      </c>
      <c r="G25404" t="s">
        <v>120588</v>
      </c>
      <c r="H25404">
        <v>27</v>
      </c>
      <c r="I25404" t="s">
        <v>28</v>
      </c>
      <c r="J25404" t="s">
        <v>3545</v>
      </c>
      <c r="K25404">
        <v>455</v>
      </c>
      <c r="L25404" t="s">
        <v>30</v>
      </c>
      <c r="M25404" t="s">
        <v>31</v>
      </c>
      <c r="N25404" t="b">
        <v>0</v>
      </c>
      <c r="P25404">
        <v>1</v>
      </c>
      <c r="Q25404">
        <v>6096</v>
      </c>
      <c r="R25404">
        <v>167</v>
      </c>
      <c r="S25404">
        <v>1</v>
      </c>
      <c r="T25404">
        <v>0</v>
      </c>
      <c r="U25404">
        <v>40</v>
      </c>
    </row>
    <row r="25405" spans="1:21" x14ac:dyDescent="0.25">
      <c r="A25405" t="s">
        <v>120269</v>
      </c>
      <c r="B25405" t="s">
        <v>120270</v>
      </c>
      <c r="C25405" t="s">
        <v>120589</v>
      </c>
      <c r="D25405" t="s">
        <v>120590</v>
      </c>
      <c r="E25405" t="s">
        <v>120591</v>
      </c>
      <c r="F25405" t="s">
        <v>120592</v>
      </c>
      <c r="G25405" t="s">
        <v>120593</v>
      </c>
      <c r="H25405">
        <v>27</v>
      </c>
      <c r="I25405" t="s">
        <v>28</v>
      </c>
      <c r="J25405" t="s">
        <v>120594</v>
      </c>
      <c r="K25405">
        <v>1157</v>
      </c>
      <c r="L25405" t="s">
        <v>30</v>
      </c>
      <c r="M25405" t="s">
        <v>31</v>
      </c>
      <c r="N25405" t="b">
        <v>0</v>
      </c>
      <c r="P25405">
        <v>1</v>
      </c>
      <c r="Q25405">
        <v>7155</v>
      </c>
      <c r="R25405">
        <v>205</v>
      </c>
      <c r="S25405">
        <v>4</v>
      </c>
      <c r="T25405">
        <v>0</v>
      </c>
      <c r="U25405">
        <v>88</v>
      </c>
    </row>
    <row r="25406" spans="1:21" x14ac:dyDescent="0.25">
      <c r="A25406" t="s">
        <v>120269</v>
      </c>
      <c r="B25406" t="s">
        <v>120270</v>
      </c>
      <c r="C25406" t="s">
        <v>120595</v>
      </c>
      <c r="D25406" t="s">
        <v>120596</v>
      </c>
      <c r="E25406" t="s">
        <v>120597</v>
      </c>
      <c r="F25406" t="s">
        <v>120598</v>
      </c>
      <c r="G25406" t="s">
        <v>120599</v>
      </c>
      <c r="H25406">
        <v>27</v>
      </c>
      <c r="I25406" t="s">
        <v>28</v>
      </c>
      <c r="J25406" t="s">
        <v>120600</v>
      </c>
      <c r="K25406">
        <v>2812</v>
      </c>
      <c r="L25406" t="s">
        <v>30</v>
      </c>
      <c r="M25406" t="s">
        <v>31</v>
      </c>
      <c r="N25406" t="b">
        <v>0</v>
      </c>
      <c r="P25406">
        <v>1</v>
      </c>
      <c r="Q25406">
        <v>32989</v>
      </c>
      <c r="R25406">
        <v>886</v>
      </c>
      <c r="S25406">
        <v>18</v>
      </c>
      <c r="T25406">
        <v>0</v>
      </c>
      <c r="U25406">
        <v>185</v>
      </c>
    </row>
    <row r="25407" spans="1:21" x14ac:dyDescent="0.25">
      <c r="A25407" t="s">
        <v>120269</v>
      </c>
      <c r="B25407" t="s">
        <v>120270</v>
      </c>
      <c r="C25407" t="s">
        <v>120601</v>
      </c>
      <c r="D25407" t="s">
        <v>120602</v>
      </c>
      <c r="E25407" t="s">
        <v>120603</v>
      </c>
      <c r="F25407" t="s">
        <v>120604</v>
      </c>
      <c r="G25407" t="s">
        <v>120605</v>
      </c>
      <c r="H25407">
        <v>27</v>
      </c>
      <c r="I25407" t="s">
        <v>28</v>
      </c>
      <c r="J25407" t="s">
        <v>120606</v>
      </c>
      <c r="K25407">
        <v>14</v>
      </c>
      <c r="L25407" t="s">
        <v>30</v>
      </c>
      <c r="M25407" t="s">
        <v>31</v>
      </c>
      <c r="N25407" t="b">
        <v>0</v>
      </c>
      <c r="O25407" t="s">
        <v>120607</v>
      </c>
      <c r="P25407">
        <v>1</v>
      </c>
      <c r="Q25407">
        <v>3663</v>
      </c>
      <c r="R25407">
        <v>108</v>
      </c>
      <c r="S25407">
        <v>3</v>
      </c>
      <c r="T25407">
        <v>0</v>
      </c>
      <c r="U25407">
        <v>22</v>
      </c>
    </row>
    <row r="25408" spans="1:21" x14ac:dyDescent="0.25">
      <c r="A25408" t="s">
        <v>120608</v>
      </c>
      <c r="B25408" t="s">
        <v>120609</v>
      </c>
      <c r="C25408" t="s">
        <v>120610</v>
      </c>
      <c r="D25408" t="s">
        <v>120611</v>
      </c>
      <c r="E25408" t="s">
        <v>120612</v>
      </c>
      <c r="F25408" t="s">
        <v>120613</v>
      </c>
      <c r="G25408" t="s">
        <v>120614</v>
      </c>
      <c r="H25408">
        <v>27</v>
      </c>
      <c r="I25408" t="s">
        <v>28</v>
      </c>
      <c r="J25408" t="s">
        <v>120615</v>
      </c>
      <c r="K25408">
        <v>925</v>
      </c>
      <c r="L25408" t="s">
        <v>30</v>
      </c>
      <c r="M25408" t="s">
        <v>31</v>
      </c>
      <c r="N25408" t="b">
        <v>0</v>
      </c>
      <c r="O25408" t="s">
        <v>120616</v>
      </c>
      <c r="Q25408">
        <v>339</v>
      </c>
      <c r="R25408">
        <v>17</v>
      </c>
      <c r="S25408">
        <v>1</v>
      </c>
      <c r="T25408">
        <v>0</v>
      </c>
      <c r="U25408">
        <v>1</v>
      </c>
    </row>
    <row r="25409" spans="1:21" x14ac:dyDescent="0.25">
      <c r="A25409" t="s">
        <v>120608</v>
      </c>
      <c r="B25409" t="s">
        <v>120609</v>
      </c>
      <c r="C25409" t="s">
        <v>120617</v>
      </c>
      <c r="D25409" t="s">
        <v>120618</v>
      </c>
      <c r="E25409" t="s">
        <v>120619</v>
      </c>
      <c r="F25409" t="s">
        <v>120620</v>
      </c>
      <c r="G25409" t="s">
        <v>120621</v>
      </c>
      <c r="H25409">
        <v>27</v>
      </c>
      <c r="I25409" t="s">
        <v>28</v>
      </c>
      <c r="J25409" t="s">
        <v>120622</v>
      </c>
      <c r="K25409">
        <v>45</v>
      </c>
      <c r="L25409" t="s">
        <v>30</v>
      </c>
      <c r="M25409" t="s">
        <v>31</v>
      </c>
      <c r="N25409" t="b">
        <v>0</v>
      </c>
      <c r="O25409" t="s">
        <v>120623</v>
      </c>
      <c r="Q25409">
        <v>522</v>
      </c>
      <c r="R25409">
        <v>31</v>
      </c>
      <c r="S25409">
        <v>0</v>
      </c>
      <c r="T25409">
        <v>0</v>
      </c>
      <c r="U25409">
        <v>4</v>
      </c>
    </row>
    <row r="25410" spans="1:21" x14ac:dyDescent="0.25">
      <c r="A25410" t="s">
        <v>120608</v>
      </c>
      <c r="B25410" t="s">
        <v>120609</v>
      </c>
      <c r="C25410" t="s">
        <v>120624</v>
      </c>
      <c r="D25410" t="s">
        <v>120625</v>
      </c>
      <c r="E25410" t="s">
        <v>120626</v>
      </c>
      <c r="F25410" t="s">
        <v>120627</v>
      </c>
      <c r="G25410" t="s">
        <v>120628</v>
      </c>
      <c r="H25410">
        <v>27</v>
      </c>
      <c r="I25410" t="s">
        <v>28</v>
      </c>
      <c r="J25410" t="s">
        <v>120629</v>
      </c>
      <c r="K25410">
        <v>2512</v>
      </c>
      <c r="L25410" t="s">
        <v>30</v>
      </c>
      <c r="M25410" t="s">
        <v>31</v>
      </c>
      <c r="N25410" t="b">
        <v>0</v>
      </c>
      <c r="O25410" t="s">
        <v>120630</v>
      </c>
      <c r="Q25410">
        <v>529</v>
      </c>
      <c r="R25410">
        <v>23</v>
      </c>
      <c r="S25410">
        <v>1</v>
      </c>
      <c r="T25410">
        <v>0</v>
      </c>
      <c r="U25410">
        <v>1</v>
      </c>
    </row>
    <row r="25411" spans="1:21" x14ac:dyDescent="0.25">
      <c r="A25411" t="s">
        <v>120608</v>
      </c>
      <c r="B25411" t="s">
        <v>120609</v>
      </c>
      <c r="C25411" t="s">
        <v>120631</v>
      </c>
      <c r="D25411" t="s">
        <v>120632</v>
      </c>
      <c r="E25411" t="s">
        <v>120633</v>
      </c>
      <c r="F25411" t="s">
        <v>120634</v>
      </c>
      <c r="G25411" t="s">
        <v>120635</v>
      </c>
      <c r="H25411">
        <v>27</v>
      </c>
      <c r="I25411" t="s">
        <v>28</v>
      </c>
      <c r="J25411" t="s">
        <v>120636</v>
      </c>
      <c r="K25411">
        <v>1909</v>
      </c>
      <c r="L25411" t="s">
        <v>30</v>
      </c>
      <c r="M25411" t="s">
        <v>31</v>
      </c>
      <c r="N25411" t="b">
        <v>0</v>
      </c>
      <c r="O25411" t="s">
        <v>120637</v>
      </c>
      <c r="Q25411">
        <v>1250</v>
      </c>
      <c r="R25411">
        <v>88</v>
      </c>
      <c r="S25411">
        <v>0</v>
      </c>
      <c r="T25411">
        <v>0</v>
      </c>
      <c r="U25411">
        <v>1</v>
      </c>
    </row>
    <row r="25412" spans="1:21" x14ac:dyDescent="0.25">
      <c r="A25412" t="s">
        <v>120608</v>
      </c>
      <c r="B25412" t="s">
        <v>120609</v>
      </c>
      <c r="C25412" t="s">
        <v>120638</v>
      </c>
      <c r="D25412" t="s">
        <v>120639</v>
      </c>
      <c r="E25412" t="s">
        <v>120640</v>
      </c>
      <c r="F25412" t="s">
        <v>120641</v>
      </c>
      <c r="G25412" t="s">
        <v>120642</v>
      </c>
      <c r="H25412">
        <v>27</v>
      </c>
      <c r="I25412" t="s">
        <v>28</v>
      </c>
      <c r="J25412" t="s">
        <v>120643</v>
      </c>
      <c r="K25412">
        <v>426</v>
      </c>
      <c r="L25412" t="s">
        <v>30</v>
      </c>
      <c r="M25412" t="s">
        <v>31</v>
      </c>
      <c r="N25412" t="b">
        <v>0</v>
      </c>
      <c r="O25412" t="s">
        <v>120644</v>
      </c>
      <c r="Q25412">
        <v>849</v>
      </c>
      <c r="R25412">
        <v>52</v>
      </c>
      <c r="S25412">
        <v>0</v>
      </c>
      <c r="T25412">
        <v>0</v>
      </c>
      <c r="U25412">
        <v>2</v>
      </c>
    </row>
    <row r="25413" spans="1:21" x14ac:dyDescent="0.25">
      <c r="A25413" t="s">
        <v>120608</v>
      </c>
      <c r="B25413" t="s">
        <v>120609</v>
      </c>
      <c r="C25413" t="s">
        <v>120645</v>
      </c>
      <c r="D25413" t="s">
        <v>120646</v>
      </c>
      <c r="E25413" t="s">
        <v>120647</v>
      </c>
      <c r="F25413" t="s">
        <v>120648</v>
      </c>
      <c r="G25413" t="s">
        <v>120649</v>
      </c>
      <c r="H25413">
        <v>27</v>
      </c>
      <c r="I25413" t="s">
        <v>28</v>
      </c>
      <c r="J25413" t="s">
        <v>87628</v>
      </c>
      <c r="K25413">
        <v>2446</v>
      </c>
      <c r="L25413" t="s">
        <v>30</v>
      </c>
      <c r="M25413" t="s">
        <v>31</v>
      </c>
      <c r="N25413" t="b">
        <v>0</v>
      </c>
      <c r="O25413" t="s">
        <v>120650</v>
      </c>
      <c r="Q25413">
        <v>1035</v>
      </c>
      <c r="R25413">
        <v>47</v>
      </c>
      <c r="S25413">
        <v>0</v>
      </c>
      <c r="T25413">
        <v>0</v>
      </c>
      <c r="U25413">
        <v>9</v>
      </c>
    </row>
    <row r="25414" spans="1:21" x14ac:dyDescent="0.25">
      <c r="A25414" t="s">
        <v>120608</v>
      </c>
      <c r="B25414" t="s">
        <v>120609</v>
      </c>
      <c r="C25414" t="s">
        <v>120651</v>
      </c>
      <c r="D25414" t="s">
        <v>120652</v>
      </c>
      <c r="E25414" s="1">
        <v>44143.568749999999</v>
      </c>
      <c r="F25414" t="s">
        <v>120653</v>
      </c>
      <c r="G25414" t="s">
        <v>120654</v>
      </c>
      <c r="H25414">
        <v>27</v>
      </c>
      <c r="I25414" t="s">
        <v>28</v>
      </c>
      <c r="J25414" t="s">
        <v>120655</v>
      </c>
      <c r="K25414">
        <v>290</v>
      </c>
      <c r="L25414" t="s">
        <v>30</v>
      </c>
      <c r="M25414" t="s">
        <v>31</v>
      </c>
      <c r="N25414" t="b">
        <v>0</v>
      </c>
      <c r="O25414" t="s">
        <v>120656</v>
      </c>
      <c r="Q25414">
        <v>914</v>
      </c>
      <c r="R25414">
        <v>43</v>
      </c>
      <c r="S25414">
        <v>0</v>
      </c>
      <c r="T25414">
        <v>0</v>
      </c>
      <c r="U25414">
        <v>3</v>
      </c>
    </row>
    <row r="25415" spans="1:21" x14ac:dyDescent="0.25">
      <c r="A25415" t="s">
        <v>120608</v>
      </c>
      <c r="B25415" t="s">
        <v>120609</v>
      </c>
      <c r="C25415" t="s">
        <v>120657</v>
      </c>
      <c r="D25415" t="s">
        <v>120658</v>
      </c>
      <c r="E25415" s="1">
        <v>44020.646527777775</v>
      </c>
      <c r="F25415" t="s">
        <v>120659</v>
      </c>
      <c r="G25415" t="s">
        <v>120660</v>
      </c>
      <c r="H25415">
        <v>27</v>
      </c>
      <c r="I25415" t="s">
        <v>28</v>
      </c>
      <c r="J25415" t="s">
        <v>93147</v>
      </c>
      <c r="K25415">
        <v>2679</v>
      </c>
      <c r="L25415" t="s">
        <v>30</v>
      </c>
      <c r="M25415" t="s">
        <v>31</v>
      </c>
      <c r="N25415" t="b">
        <v>0</v>
      </c>
      <c r="O25415" t="s">
        <v>120661</v>
      </c>
      <c r="Q25415">
        <v>754</v>
      </c>
      <c r="R25415">
        <v>31</v>
      </c>
      <c r="S25415">
        <v>1</v>
      </c>
      <c r="T25415">
        <v>0</v>
      </c>
      <c r="U25415">
        <v>5</v>
      </c>
    </row>
    <row r="25416" spans="1:21" x14ac:dyDescent="0.25">
      <c r="A25416" t="s">
        <v>120608</v>
      </c>
      <c r="B25416" t="s">
        <v>120609</v>
      </c>
      <c r="C25416" t="s">
        <v>120662</v>
      </c>
      <c r="D25416" t="s">
        <v>120663</v>
      </c>
      <c r="E25416" s="1">
        <v>43959.527083333334</v>
      </c>
      <c r="F25416" t="s">
        <v>120664</v>
      </c>
      <c r="G25416" t="s">
        <v>120665</v>
      </c>
      <c r="H25416">
        <v>27</v>
      </c>
      <c r="I25416" t="s">
        <v>28</v>
      </c>
      <c r="J25416" t="s">
        <v>120666</v>
      </c>
      <c r="K25416">
        <v>3261</v>
      </c>
      <c r="L25416" t="s">
        <v>30</v>
      </c>
      <c r="M25416" t="s">
        <v>31</v>
      </c>
      <c r="N25416" t="b">
        <v>0</v>
      </c>
      <c r="O25416" t="s">
        <v>120667</v>
      </c>
      <c r="Q25416">
        <v>1576</v>
      </c>
      <c r="R25416">
        <v>40</v>
      </c>
      <c r="S25416">
        <v>0</v>
      </c>
      <c r="T25416">
        <v>0</v>
      </c>
      <c r="U25416">
        <v>12</v>
      </c>
    </row>
    <row r="25417" spans="1:21" x14ac:dyDescent="0.25">
      <c r="A25417" t="s">
        <v>120608</v>
      </c>
      <c r="B25417" t="s">
        <v>120609</v>
      </c>
      <c r="C25417" t="s">
        <v>120668</v>
      </c>
      <c r="D25417" t="s">
        <v>120669</v>
      </c>
      <c r="E25417" t="s">
        <v>120670</v>
      </c>
      <c r="F25417" t="s">
        <v>120671</v>
      </c>
      <c r="G25417" t="s">
        <v>120672</v>
      </c>
      <c r="H25417">
        <v>27</v>
      </c>
      <c r="I25417" t="s">
        <v>28</v>
      </c>
      <c r="J25417" t="s">
        <v>85456</v>
      </c>
      <c r="K25417">
        <v>635</v>
      </c>
      <c r="L25417" t="s">
        <v>30</v>
      </c>
      <c r="M25417" t="s">
        <v>31</v>
      </c>
      <c r="N25417" t="b">
        <v>0</v>
      </c>
      <c r="O25417" t="s">
        <v>120673</v>
      </c>
      <c r="Q25417">
        <v>665</v>
      </c>
      <c r="R25417">
        <v>27</v>
      </c>
      <c r="S25417">
        <v>0</v>
      </c>
      <c r="T25417">
        <v>0</v>
      </c>
      <c r="U25417">
        <v>2</v>
      </c>
    </row>
    <row r="25418" spans="1:21" x14ac:dyDescent="0.25">
      <c r="A25418" t="s">
        <v>120608</v>
      </c>
      <c r="B25418" t="s">
        <v>120609</v>
      </c>
      <c r="C25418" t="s">
        <v>120674</v>
      </c>
      <c r="D25418" t="s">
        <v>120675</v>
      </c>
      <c r="E25418" t="s">
        <v>120676</v>
      </c>
      <c r="F25418" t="s">
        <v>120677</v>
      </c>
      <c r="G25418" t="s">
        <v>120678</v>
      </c>
      <c r="H25418">
        <v>27</v>
      </c>
      <c r="I25418" t="s">
        <v>28</v>
      </c>
      <c r="J25418" t="s">
        <v>120679</v>
      </c>
      <c r="K25418">
        <v>2395</v>
      </c>
      <c r="L25418" t="s">
        <v>30</v>
      </c>
      <c r="M25418" t="s">
        <v>31</v>
      </c>
      <c r="N25418" t="b">
        <v>1</v>
      </c>
      <c r="O25418" t="s">
        <v>120680</v>
      </c>
      <c r="Q25418">
        <v>396</v>
      </c>
      <c r="R25418">
        <v>10</v>
      </c>
      <c r="S25418">
        <v>1</v>
      </c>
      <c r="T25418">
        <v>0</v>
      </c>
      <c r="U25418">
        <v>4</v>
      </c>
    </row>
    <row r="25419" spans="1:21" x14ac:dyDescent="0.25">
      <c r="A25419" t="s">
        <v>120608</v>
      </c>
      <c r="B25419" t="s">
        <v>120609</v>
      </c>
      <c r="C25419" t="s">
        <v>120681</v>
      </c>
      <c r="D25419" t="s">
        <v>120682</v>
      </c>
      <c r="E25419" t="s">
        <v>120683</v>
      </c>
      <c r="F25419" t="s">
        <v>120684</v>
      </c>
      <c r="G25419" t="s">
        <v>120685</v>
      </c>
      <c r="H25419">
        <v>27</v>
      </c>
      <c r="I25419" t="s">
        <v>28</v>
      </c>
      <c r="J25419" t="s">
        <v>120686</v>
      </c>
      <c r="K25419">
        <v>3520</v>
      </c>
      <c r="L25419" t="s">
        <v>30</v>
      </c>
      <c r="M25419" t="s">
        <v>31</v>
      </c>
      <c r="N25419" t="b">
        <v>0</v>
      </c>
      <c r="O25419" t="s">
        <v>120687</v>
      </c>
      <c r="Q25419">
        <v>490</v>
      </c>
      <c r="R25419">
        <v>15</v>
      </c>
      <c r="S25419">
        <v>1</v>
      </c>
      <c r="T25419">
        <v>0</v>
      </c>
      <c r="U25419">
        <v>1</v>
      </c>
    </row>
    <row r="25420" spans="1:21" x14ac:dyDescent="0.25">
      <c r="A25420" t="s">
        <v>120608</v>
      </c>
      <c r="B25420" t="s">
        <v>120609</v>
      </c>
      <c r="C25420" t="s">
        <v>120688</v>
      </c>
      <c r="D25420" t="s">
        <v>120689</v>
      </c>
      <c r="E25420" t="s">
        <v>120690</v>
      </c>
      <c r="F25420" t="s">
        <v>120691</v>
      </c>
      <c r="G25420" t="s">
        <v>120692</v>
      </c>
      <c r="H25420">
        <v>27</v>
      </c>
      <c r="I25420" t="s">
        <v>28</v>
      </c>
      <c r="J25420" t="s">
        <v>120693</v>
      </c>
      <c r="K25420">
        <v>795</v>
      </c>
      <c r="L25420" t="s">
        <v>30</v>
      </c>
      <c r="M25420" t="s">
        <v>31</v>
      </c>
      <c r="N25420" t="b">
        <v>0</v>
      </c>
      <c r="O25420" t="s">
        <v>120694</v>
      </c>
      <c r="Q25420">
        <v>763</v>
      </c>
      <c r="R25420">
        <v>37</v>
      </c>
      <c r="S25420">
        <v>0</v>
      </c>
      <c r="T25420">
        <v>0</v>
      </c>
      <c r="U25420">
        <v>1</v>
      </c>
    </row>
    <row r="25421" spans="1:21" x14ac:dyDescent="0.25">
      <c r="A25421" t="s">
        <v>120608</v>
      </c>
      <c r="B25421" t="s">
        <v>120609</v>
      </c>
      <c r="C25421" t="s">
        <v>120695</v>
      </c>
      <c r="D25421" t="s">
        <v>120696</v>
      </c>
      <c r="E25421" t="s">
        <v>120697</v>
      </c>
      <c r="F25421" t="s">
        <v>120698</v>
      </c>
      <c r="G25421" t="s">
        <v>120699</v>
      </c>
      <c r="H25421">
        <v>27</v>
      </c>
      <c r="I25421" t="s">
        <v>28</v>
      </c>
      <c r="J25421" t="s">
        <v>44255</v>
      </c>
      <c r="K25421">
        <v>2068</v>
      </c>
      <c r="L25421" t="s">
        <v>30</v>
      </c>
      <c r="M25421" t="s">
        <v>31</v>
      </c>
      <c r="N25421" t="b">
        <v>1</v>
      </c>
      <c r="O25421" t="s">
        <v>120700</v>
      </c>
      <c r="Q25421">
        <v>418</v>
      </c>
      <c r="R25421">
        <v>16</v>
      </c>
      <c r="S25421">
        <v>0</v>
      </c>
      <c r="T25421">
        <v>0</v>
      </c>
      <c r="U25421">
        <v>1</v>
      </c>
    </row>
    <row r="25422" spans="1:21" x14ac:dyDescent="0.25">
      <c r="A25422" t="s">
        <v>120608</v>
      </c>
      <c r="B25422" t="s">
        <v>120609</v>
      </c>
      <c r="C25422" t="s">
        <v>120701</v>
      </c>
      <c r="D25422" t="s">
        <v>120702</v>
      </c>
      <c r="E25422" t="s">
        <v>120703</v>
      </c>
      <c r="F25422" t="s">
        <v>120704</v>
      </c>
      <c r="G25422" t="s">
        <v>120705</v>
      </c>
      <c r="H25422">
        <v>27</v>
      </c>
      <c r="I25422" t="s">
        <v>28</v>
      </c>
      <c r="J25422" t="s">
        <v>120706</v>
      </c>
      <c r="K25422">
        <v>1451</v>
      </c>
      <c r="L25422" t="s">
        <v>30</v>
      </c>
      <c r="M25422" t="s">
        <v>31</v>
      </c>
      <c r="N25422" t="b">
        <v>0</v>
      </c>
      <c r="O25422" t="s">
        <v>120707</v>
      </c>
      <c r="Q25422">
        <v>1512</v>
      </c>
      <c r="R25422">
        <v>53</v>
      </c>
      <c r="S25422">
        <v>0</v>
      </c>
      <c r="T25422">
        <v>0</v>
      </c>
      <c r="U25422">
        <v>3</v>
      </c>
    </row>
    <row r="25423" spans="1:21" x14ac:dyDescent="0.25">
      <c r="A25423" t="s">
        <v>120608</v>
      </c>
      <c r="B25423" t="s">
        <v>120609</v>
      </c>
      <c r="C25423" t="s">
        <v>120708</v>
      </c>
      <c r="D25423" t="s">
        <v>120709</v>
      </c>
      <c r="E25423" t="s">
        <v>120710</v>
      </c>
      <c r="F25423" t="s">
        <v>120711</v>
      </c>
      <c r="G25423" t="s">
        <v>120712</v>
      </c>
      <c r="H25423">
        <v>27</v>
      </c>
      <c r="I25423" t="s">
        <v>28</v>
      </c>
      <c r="J25423" t="s">
        <v>120713</v>
      </c>
      <c r="K25423">
        <v>1781</v>
      </c>
      <c r="L25423" t="s">
        <v>30</v>
      </c>
      <c r="M25423" t="s">
        <v>31</v>
      </c>
      <c r="N25423" t="b">
        <v>0</v>
      </c>
      <c r="O25423" t="s">
        <v>120714</v>
      </c>
      <c r="Q25423">
        <v>1113</v>
      </c>
      <c r="R25423">
        <v>42</v>
      </c>
      <c r="S25423">
        <v>2</v>
      </c>
      <c r="T25423">
        <v>0</v>
      </c>
      <c r="U25423">
        <v>3</v>
      </c>
    </row>
    <row r="25424" spans="1:21" x14ac:dyDescent="0.25">
      <c r="A25424" t="s">
        <v>120608</v>
      </c>
      <c r="B25424" t="s">
        <v>120609</v>
      </c>
      <c r="C25424" t="s">
        <v>120715</v>
      </c>
      <c r="D25424" t="s">
        <v>120716</v>
      </c>
      <c r="E25424" t="s">
        <v>120717</v>
      </c>
      <c r="F25424" t="s">
        <v>120718</v>
      </c>
      <c r="G25424" t="s">
        <v>120719</v>
      </c>
      <c r="H25424">
        <v>27</v>
      </c>
      <c r="I25424" t="s">
        <v>28</v>
      </c>
      <c r="J25424" t="s">
        <v>120720</v>
      </c>
      <c r="K25424">
        <v>1900</v>
      </c>
      <c r="L25424" t="s">
        <v>30</v>
      </c>
      <c r="M25424" t="s">
        <v>31</v>
      </c>
      <c r="N25424" t="b">
        <v>0</v>
      </c>
      <c r="O25424" t="s">
        <v>120721</v>
      </c>
      <c r="Q25424">
        <v>1830</v>
      </c>
      <c r="R25424">
        <v>71</v>
      </c>
      <c r="S25424">
        <v>0</v>
      </c>
      <c r="T25424">
        <v>0</v>
      </c>
      <c r="U25424">
        <v>11</v>
      </c>
    </row>
    <row r="25425" spans="1:21" x14ac:dyDescent="0.25">
      <c r="A25425" t="s">
        <v>120608</v>
      </c>
      <c r="B25425" t="s">
        <v>120609</v>
      </c>
      <c r="C25425" t="s">
        <v>120722</v>
      </c>
      <c r="D25425" t="s">
        <v>120723</v>
      </c>
      <c r="E25425" s="1">
        <v>44142.529861111114</v>
      </c>
      <c r="F25425" t="s">
        <v>120724</v>
      </c>
      <c r="G25425" t="s">
        <v>120725</v>
      </c>
      <c r="H25425">
        <v>27</v>
      </c>
      <c r="I25425" t="s">
        <v>28</v>
      </c>
      <c r="J25425" t="s">
        <v>102510</v>
      </c>
      <c r="K25425">
        <v>3533</v>
      </c>
      <c r="L25425" t="s">
        <v>30</v>
      </c>
      <c r="M25425" t="s">
        <v>31</v>
      </c>
      <c r="N25425" t="b">
        <v>1</v>
      </c>
      <c r="O25425" t="s">
        <v>120726</v>
      </c>
      <c r="Q25425">
        <v>774</v>
      </c>
      <c r="R25425">
        <v>30</v>
      </c>
      <c r="S25425">
        <v>0</v>
      </c>
      <c r="T25425">
        <v>0</v>
      </c>
      <c r="U25425">
        <v>7</v>
      </c>
    </row>
    <row r="25426" spans="1:21" x14ac:dyDescent="0.25">
      <c r="A25426" t="s">
        <v>120608</v>
      </c>
      <c r="B25426" t="s">
        <v>120609</v>
      </c>
      <c r="C25426" t="s">
        <v>120727</v>
      </c>
      <c r="D25426" t="s">
        <v>120728</v>
      </c>
      <c r="E25426" s="1">
        <v>44111.570138888892</v>
      </c>
      <c r="F25426" t="s">
        <v>120729</v>
      </c>
      <c r="G25426" t="s">
        <v>120730</v>
      </c>
      <c r="H25426">
        <v>27</v>
      </c>
      <c r="I25426" t="s">
        <v>28</v>
      </c>
      <c r="J25426" t="s">
        <v>91990</v>
      </c>
      <c r="K25426">
        <v>366</v>
      </c>
      <c r="L25426" t="s">
        <v>30</v>
      </c>
      <c r="M25426" t="s">
        <v>31</v>
      </c>
      <c r="N25426" t="b">
        <v>0</v>
      </c>
      <c r="O25426" t="s">
        <v>120731</v>
      </c>
      <c r="Q25426">
        <v>1169</v>
      </c>
      <c r="R25426">
        <v>52</v>
      </c>
      <c r="S25426">
        <v>1</v>
      </c>
      <c r="T25426">
        <v>0</v>
      </c>
      <c r="U25426">
        <v>3</v>
      </c>
    </row>
    <row r="25427" spans="1:21" x14ac:dyDescent="0.25">
      <c r="A25427" t="s">
        <v>120608</v>
      </c>
      <c r="B25427" t="s">
        <v>120609</v>
      </c>
      <c r="C25427" t="s">
        <v>120732</v>
      </c>
      <c r="D25427" t="s">
        <v>120733</v>
      </c>
      <c r="E25427" s="1">
        <v>44081.561805555553</v>
      </c>
      <c r="F25427" t="s">
        <v>120734</v>
      </c>
      <c r="G25427" t="s">
        <v>120735</v>
      </c>
      <c r="H25427">
        <v>27</v>
      </c>
      <c r="I25427" t="s">
        <v>28</v>
      </c>
      <c r="J25427" t="s">
        <v>120736</v>
      </c>
      <c r="K25427">
        <v>3251</v>
      </c>
      <c r="L25427" t="s">
        <v>30</v>
      </c>
      <c r="M25427" t="s">
        <v>31</v>
      </c>
      <c r="N25427" t="b">
        <v>0</v>
      </c>
      <c r="O25427" t="s">
        <v>120737</v>
      </c>
      <c r="Q25427">
        <v>802</v>
      </c>
      <c r="R25427">
        <v>32</v>
      </c>
      <c r="S25427">
        <v>1</v>
      </c>
      <c r="T25427">
        <v>0</v>
      </c>
      <c r="U25427">
        <v>1</v>
      </c>
    </row>
    <row r="25428" spans="1:21" x14ac:dyDescent="0.25">
      <c r="A25428" t="s">
        <v>120608</v>
      </c>
      <c r="B25428" t="s">
        <v>120609</v>
      </c>
      <c r="C25428" t="s">
        <v>120738</v>
      </c>
      <c r="D25428" t="s">
        <v>120739</v>
      </c>
      <c r="E25428" s="1">
        <v>43897.588194444441</v>
      </c>
      <c r="F25428" t="s">
        <v>120740</v>
      </c>
      <c r="G25428" t="s">
        <v>120741</v>
      </c>
      <c r="H25428">
        <v>27</v>
      </c>
      <c r="I25428" t="s">
        <v>28</v>
      </c>
      <c r="J25428" t="s">
        <v>120742</v>
      </c>
      <c r="K25428">
        <v>1591</v>
      </c>
      <c r="L25428" t="s">
        <v>30</v>
      </c>
      <c r="M25428" t="s">
        <v>31</v>
      </c>
      <c r="N25428" t="b">
        <v>0</v>
      </c>
      <c r="O25428" t="s">
        <v>120743</v>
      </c>
      <c r="Q25428">
        <v>1243</v>
      </c>
      <c r="R25428">
        <v>72</v>
      </c>
      <c r="S25428">
        <v>0</v>
      </c>
      <c r="T25428">
        <v>0</v>
      </c>
      <c r="U25428">
        <v>9</v>
      </c>
    </row>
    <row r="25429" spans="1:21" x14ac:dyDescent="0.25">
      <c r="A25429" t="s">
        <v>120608</v>
      </c>
      <c r="B25429" t="s">
        <v>120609</v>
      </c>
      <c r="C25429" t="s">
        <v>120744</v>
      </c>
      <c r="D25429" t="s">
        <v>120745</v>
      </c>
      <c r="E25429" s="1">
        <v>43868.582638888889</v>
      </c>
      <c r="F25429" t="s">
        <v>120746</v>
      </c>
      <c r="G25429" t="s">
        <v>120747</v>
      </c>
      <c r="H25429">
        <v>27</v>
      </c>
      <c r="I25429" t="s">
        <v>28</v>
      </c>
      <c r="J25429" t="s">
        <v>120748</v>
      </c>
      <c r="K25429">
        <v>1112</v>
      </c>
      <c r="L25429" t="s">
        <v>30</v>
      </c>
      <c r="M25429" t="s">
        <v>31</v>
      </c>
      <c r="N25429" t="b">
        <v>0</v>
      </c>
      <c r="O25429" t="s">
        <v>120749</v>
      </c>
      <c r="Q25429">
        <v>885</v>
      </c>
      <c r="R25429">
        <v>37</v>
      </c>
      <c r="S25429">
        <v>0</v>
      </c>
      <c r="T25429">
        <v>0</v>
      </c>
      <c r="U25429">
        <v>9</v>
      </c>
    </row>
    <row r="25430" spans="1:21" x14ac:dyDescent="0.25">
      <c r="A25430" t="s">
        <v>120608</v>
      </c>
      <c r="B25430" t="s">
        <v>120609</v>
      </c>
      <c r="C25430" t="s">
        <v>120750</v>
      </c>
      <c r="D25430" t="s">
        <v>120751</v>
      </c>
      <c r="E25430" t="s">
        <v>120752</v>
      </c>
      <c r="F25430" t="s">
        <v>120753</v>
      </c>
      <c r="G25430" t="s">
        <v>120754</v>
      </c>
      <c r="H25430">
        <v>27</v>
      </c>
      <c r="I25430" t="s">
        <v>28</v>
      </c>
      <c r="J25430" t="s">
        <v>37571</v>
      </c>
      <c r="K25430">
        <v>864</v>
      </c>
      <c r="L25430" t="s">
        <v>30</v>
      </c>
      <c r="M25430" t="s">
        <v>31</v>
      </c>
      <c r="N25430" t="b">
        <v>1</v>
      </c>
      <c r="O25430" t="s">
        <v>120755</v>
      </c>
      <c r="Q25430">
        <v>2345</v>
      </c>
      <c r="R25430">
        <v>49</v>
      </c>
      <c r="S25430">
        <v>1</v>
      </c>
      <c r="T25430">
        <v>0</v>
      </c>
      <c r="U25430">
        <v>8</v>
      </c>
    </row>
    <row r="25431" spans="1:21" x14ac:dyDescent="0.25">
      <c r="A25431" t="s">
        <v>120608</v>
      </c>
      <c r="B25431" t="s">
        <v>120609</v>
      </c>
      <c r="C25431" t="e">
        <v>#NAME?</v>
      </c>
      <c r="D25431" t="s">
        <v>120756</v>
      </c>
      <c r="E25431" t="s">
        <v>120757</v>
      </c>
      <c r="F25431" t="s">
        <v>120758</v>
      </c>
      <c r="G25431" t="s">
        <v>120759</v>
      </c>
      <c r="H25431">
        <v>27</v>
      </c>
      <c r="I25431" t="s">
        <v>28</v>
      </c>
      <c r="J25431" t="s">
        <v>120760</v>
      </c>
      <c r="K25431">
        <v>1536</v>
      </c>
      <c r="L25431" t="s">
        <v>30</v>
      </c>
      <c r="M25431" t="s">
        <v>31</v>
      </c>
      <c r="N25431" t="b">
        <v>0</v>
      </c>
      <c r="O25431" t="s">
        <v>120761</v>
      </c>
      <c r="Q25431">
        <v>3121</v>
      </c>
      <c r="R25431">
        <v>127</v>
      </c>
      <c r="S25431">
        <v>2</v>
      </c>
      <c r="T25431">
        <v>0</v>
      </c>
      <c r="U25431">
        <v>17</v>
      </c>
    </row>
    <row r="25432" spans="1:21" x14ac:dyDescent="0.25">
      <c r="A25432" t="s">
        <v>120608</v>
      </c>
      <c r="B25432" t="s">
        <v>120609</v>
      </c>
      <c r="C25432" t="s">
        <v>120762</v>
      </c>
      <c r="D25432" t="s">
        <v>120763</v>
      </c>
      <c r="E25432" t="s">
        <v>120764</v>
      </c>
      <c r="F25432" t="s">
        <v>120765</v>
      </c>
      <c r="G25432" t="s">
        <v>120766</v>
      </c>
      <c r="H25432">
        <v>27</v>
      </c>
      <c r="I25432" t="s">
        <v>28</v>
      </c>
      <c r="J25432" t="s">
        <v>120767</v>
      </c>
      <c r="K25432">
        <v>931</v>
      </c>
      <c r="L25432" t="s">
        <v>30</v>
      </c>
      <c r="M25432" t="s">
        <v>31</v>
      </c>
      <c r="N25432" t="b">
        <v>0</v>
      </c>
      <c r="O25432" t="s">
        <v>120768</v>
      </c>
      <c r="Q25432">
        <v>1552</v>
      </c>
      <c r="R25432">
        <v>71</v>
      </c>
      <c r="S25432">
        <v>2</v>
      </c>
      <c r="T25432">
        <v>0</v>
      </c>
      <c r="U25432">
        <v>10</v>
      </c>
    </row>
    <row r="25433" spans="1:21" x14ac:dyDescent="0.25">
      <c r="A25433" t="s">
        <v>120608</v>
      </c>
      <c r="B25433" t="s">
        <v>120609</v>
      </c>
      <c r="C25433" t="s">
        <v>120769</v>
      </c>
      <c r="D25433" t="s">
        <v>120770</v>
      </c>
      <c r="E25433" t="s">
        <v>120771</v>
      </c>
      <c r="F25433" t="s">
        <v>120772</v>
      </c>
      <c r="G25433" t="s">
        <v>120773</v>
      </c>
      <c r="H25433">
        <v>27</v>
      </c>
      <c r="I25433" t="s">
        <v>28</v>
      </c>
      <c r="J25433" t="s">
        <v>120774</v>
      </c>
      <c r="K25433">
        <v>3565</v>
      </c>
      <c r="L25433" t="s">
        <v>30</v>
      </c>
      <c r="M25433" t="s">
        <v>31</v>
      </c>
      <c r="N25433" t="b">
        <v>0</v>
      </c>
      <c r="O25433" t="s">
        <v>120775</v>
      </c>
      <c r="Q25433">
        <v>730</v>
      </c>
      <c r="R25433">
        <v>29</v>
      </c>
      <c r="S25433">
        <v>3</v>
      </c>
      <c r="T25433">
        <v>0</v>
      </c>
      <c r="U25433">
        <v>3</v>
      </c>
    </row>
    <row r="25434" spans="1:21" x14ac:dyDescent="0.25">
      <c r="A25434" t="s">
        <v>120608</v>
      </c>
      <c r="B25434" t="s">
        <v>120609</v>
      </c>
      <c r="C25434" t="s">
        <v>120776</v>
      </c>
      <c r="D25434" t="s">
        <v>120777</v>
      </c>
      <c r="E25434" t="s">
        <v>120778</v>
      </c>
      <c r="F25434" t="s">
        <v>120779</v>
      </c>
      <c r="G25434" t="s">
        <v>120780</v>
      </c>
      <c r="H25434">
        <v>27</v>
      </c>
      <c r="I25434" t="s">
        <v>28</v>
      </c>
      <c r="J25434" t="s">
        <v>120781</v>
      </c>
      <c r="K25434">
        <v>1030</v>
      </c>
      <c r="L25434" t="s">
        <v>30</v>
      </c>
      <c r="M25434" t="s">
        <v>31</v>
      </c>
      <c r="N25434" t="b">
        <v>0</v>
      </c>
      <c r="O25434" t="s">
        <v>120782</v>
      </c>
      <c r="Q25434">
        <v>994</v>
      </c>
      <c r="R25434">
        <v>43</v>
      </c>
      <c r="S25434">
        <v>3</v>
      </c>
      <c r="T25434">
        <v>0</v>
      </c>
      <c r="U25434">
        <v>1</v>
      </c>
    </row>
    <row r="25435" spans="1:21" x14ac:dyDescent="0.25">
      <c r="A25435" t="s">
        <v>120608</v>
      </c>
      <c r="B25435" t="s">
        <v>120609</v>
      </c>
      <c r="C25435" t="s">
        <v>120783</v>
      </c>
      <c r="D25435" t="s">
        <v>120784</v>
      </c>
      <c r="E25435" s="1">
        <v>44171.573611111111</v>
      </c>
      <c r="F25435" t="s">
        <v>120785</v>
      </c>
      <c r="G25435" t="s">
        <v>120786</v>
      </c>
      <c r="H25435">
        <v>27</v>
      </c>
      <c r="I25435" t="s">
        <v>28</v>
      </c>
      <c r="J25435" t="s">
        <v>85456</v>
      </c>
      <c r="K25435">
        <v>635</v>
      </c>
      <c r="L25435" t="s">
        <v>30</v>
      </c>
      <c r="M25435" t="s">
        <v>31</v>
      </c>
      <c r="N25435" t="b">
        <v>0</v>
      </c>
      <c r="O25435" t="s">
        <v>120787</v>
      </c>
      <c r="Q25435">
        <v>2090</v>
      </c>
      <c r="R25435">
        <v>85</v>
      </c>
      <c r="S25435">
        <v>4</v>
      </c>
      <c r="T25435">
        <v>0</v>
      </c>
      <c r="U25435">
        <v>11</v>
      </c>
    </row>
    <row r="25436" spans="1:21" x14ac:dyDescent="0.25">
      <c r="A25436" t="s">
        <v>120608</v>
      </c>
      <c r="B25436" t="s">
        <v>120609</v>
      </c>
      <c r="C25436" t="s">
        <v>120788</v>
      </c>
      <c r="D25436" t="s">
        <v>120789</v>
      </c>
      <c r="E25436" s="1">
        <v>44110.572222222225</v>
      </c>
      <c r="F25436" t="s">
        <v>120790</v>
      </c>
      <c r="G25436" t="s">
        <v>120791</v>
      </c>
      <c r="H25436">
        <v>27</v>
      </c>
      <c r="I25436" t="s">
        <v>28</v>
      </c>
      <c r="J25436" t="s">
        <v>120792</v>
      </c>
      <c r="K25436">
        <v>590</v>
      </c>
      <c r="L25436" t="s">
        <v>30</v>
      </c>
      <c r="M25436" t="s">
        <v>31</v>
      </c>
      <c r="N25436" t="b">
        <v>0</v>
      </c>
      <c r="O25436" t="s">
        <v>120793</v>
      </c>
      <c r="Q25436">
        <v>2113</v>
      </c>
      <c r="R25436">
        <v>78</v>
      </c>
      <c r="S25436">
        <v>0</v>
      </c>
      <c r="T25436">
        <v>0</v>
      </c>
      <c r="U25436">
        <v>8</v>
      </c>
    </row>
    <row r="25437" spans="1:21" x14ac:dyDescent="0.25">
      <c r="A25437" t="s">
        <v>120608</v>
      </c>
      <c r="B25437" t="s">
        <v>120609</v>
      </c>
      <c r="C25437" t="s">
        <v>120794</v>
      </c>
      <c r="D25437" t="s">
        <v>120795</v>
      </c>
      <c r="E25437" s="1">
        <v>43988.574305555558</v>
      </c>
      <c r="F25437" t="s">
        <v>120796</v>
      </c>
      <c r="G25437" t="s">
        <v>120797</v>
      </c>
      <c r="H25437">
        <v>27</v>
      </c>
      <c r="I25437" t="s">
        <v>28</v>
      </c>
      <c r="J25437" t="s">
        <v>120798</v>
      </c>
      <c r="K25437">
        <v>760</v>
      </c>
      <c r="L25437" t="s">
        <v>30</v>
      </c>
      <c r="M25437" t="s">
        <v>31</v>
      </c>
      <c r="N25437" t="b">
        <v>0</v>
      </c>
      <c r="O25437" t="s">
        <v>120799</v>
      </c>
      <c r="Q25437">
        <v>1682</v>
      </c>
      <c r="R25437">
        <v>50</v>
      </c>
      <c r="S25437">
        <v>0</v>
      </c>
      <c r="T25437">
        <v>0</v>
      </c>
      <c r="U25437">
        <v>3</v>
      </c>
    </row>
    <row r="25438" spans="1:21" x14ac:dyDescent="0.25">
      <c r="A25438" t="s">
        <v>120608</v>
      </c>
      <c r="B25438" t="s">
        <v>120609</v>
      </c>
      <c r="C25438" t="s">
        <v>120800</v>
      </c>
      <c r="D25438" t="s">
        <v>120801</v>
      </c>
      <c r="E25438" s="1">
        <v>43896.578472222223</v>
      </c>
      <c r="F25438" t="s">
        <v>120802</v>
      </c>
      <c r="G25438" t="s">
        <v>120803</v>
      </c>
      <c r="H25438">
        <v>27</v>
      </c>
      <c r="I25438" t="s">
        <v>28</v>
      </c>
      <c r="J25438" t="s">
        <v>120804</v>
      </c>
      <c r="K25438">
        <v>896</v>
      </c>
      <c r="L25438" t="s">
        <v>30</v>
      </c>
      <c r="M25438" t="s">
        <v>31</v>
      </c>
      <c r="N25438" t="b">
        <v>0</v>
      </c>
      <c r="O25438" t="s">
        <v>120805</v>
      </c>
      <c r="Q25438">
        <v>3253</v>
      </c>
      <c r="R25438">
        <v>109</v>
      </c>
      <c r="S25438">
        <v>3</v>
      </c>
      <c r="T25438">
        <v>0</v>
      </c>
      <c r="U25438">
        <v>18</v>
      </c>
    </row>
    <row r="25439" spans="1:21" x14ac:dyDescent="0.25">
      <c r="A25439" t="s">
        <v>120608</v>
      </c>
      <c r="B25439" t="s">
        <v>120609</v>
      </c>
      <c r="C25439" t="s">
        <v>120806</v>
      </c>
      <c r="D25439" t="s">
        <v>120807</v>
      </c>
      <c r="E25439" t="s">
        <v>120808</v>
      </c>
      <c r="F25439" t="s">
        <v>120809</v>
      </c>
      <c r="G25439" t="s">
        <v>120810</v>
      </c>
      <c r="H25439">
        <v>27</v>
      </c>
      <c r="I25439" t="s">
        <v>28</v>
      </c>
      <c r="J25439" t="s">
        <v>103714</v>
      </c>
      <c r="K25439">
        <v>211</v>
      </c>
      <c r="L25439" t="s">
        <v>30</v>
      </c>
      <c r="M25439" t="s">
        <v>31</v>
      </c>
      <c r="N25439" t="b">
        <v>0</v>
      </c>
      <c r="O25439" t="s">
        <v>120811</v>
      </c>
      <c r="Q25439">
        <v>2113</v>
      </c>
      <c r="R25439">
        <v>85</v>
      </c>
      <c r="S25439">
        <v>0</v>
      </c>
      <c r="T25439">
        <v>0</v>
      </c>
      <c r="U25439">
        <v>9</v>
      </c>
    </row>
    <row r="25440" spans="1:21" x14ac:dyDescent="0.25">
      <c r="A25440" t="s">
        <v>120608</v>
      </c>
      <c r="B25440" t="s">
        <v>120609</v>
      </c>
      <c r="C25440" t="s">
        <v>120812</v>
      </c>
      <c r="D25440" t="s">
        <v>120813</v>
      </c>
      <c r="E25440" t="s">
        <v>120814</v>
      </c>
      <c r="F25440" t="s">
        <v>120815</v>
      </c>
      <c r="G25440" t="s">
        <v>120816</v>
      </c>
      <c r="H25440">
        <v>27</v>
      </c>
      <c r="I25440" t="s">
        <v>28</v>
      </c>
      <c r="J25440" t="s">
        <v>120817</v>
      </c>
      <c r="K25440">
        <v>1445</v>
      </c>
      <c r="L25440" t="s">
        <v>30</v>
      </c>
      <c r="M25440" t="s">
        <v>31</v>
      </c>
      <c r="N25440" t="b">
        <v>0</v>
      </c>
      <c r="O25440" t="s">
        <v>120818</v>
      </c>
      <c r="Q25440">
        <v>1174</v>
      </c>
      <c r="R25440">
        <v>34</v>
      </c>
      <c r="S25440">
        <v>0</v>
      </c>
      <c r="T25440">
        <v>0</v>
      </c>
      <c r="U25440">
        <v>5</v>
      </c>
    </row>
    <row r="25441" spans="1:21" x14ac:dyDescent="0.25">
      <c r="A25441" t="s">
        <v>120608</v>
      </c>
      <c r="B25441" t="s">
        <v>120609</v>
      </c>
      <c r="C25441" t="s">
        <v>120819</v>
      </c>
      <c r="D25441" t="s">
        <v>120820</v>
      </c>
      <c r="E25441" t="s">
        <v>120821</v>
      </c>
      <c r="F25441" t="s">
        <v>120822</v>
      </c>
      <c r="G25441" t="s">
        <v>120823</v>
      </c>
      <c r="H25441">
        <v>27</v>
      </c>
      <c r="I25441" t="s">
        <v>28</v>
      </c>
      <c r="J25441" t="s">
        <v>120824</v>
      </c>
      <c r="K25441">
        <v>24</v>
      </c>
      <c r="L25441" t="s">
        <v>30</v>
      </c>
      <c r="M25441" t="s">
        <v>31</v>
      </c>
      <c r="N25441" t="b">
        <v>0</v>
      </c>
      <c r="O25441" t="s">
        <v>120825</v>
      </c>
      <c r="Q25441">
        <v>1462</v>
      </c>
      <c r="R25441">
        <v>48</v>
      </c>
      <c r="S25441">
        <v>1</v>
      </c>
      <c r="T25441">
        <v>0</v>
      </c>
      <c r="U25441">
        <v>3</v>
      </c>
    </row>
    <row r="25442" spans="1:21" x14ac:dyDescent="0.25">
      <c r="A25442" t="s">
        <v>120608</v>
      </c>
      <c r="B25442" t="s">
        <v>120609</v>
      </c>
      <c r="C25442" t="s">
        <v>120826</v>
      </c>
      <c r="D25442" t="s">
        <v>120827</v>
      </c>
      <c r="E25442" t="s">
        <v>120828</v>
      </c>
      <c r="F25442" t="s">
        <v>120829</v>
      </c>
      <c r="G25442" t="s">
        <v>120830</v>
      </c>
      <c r="H25442">
        <v>27</v>
      </c>
      <c r="I25442" t="s">
        <v>28</v>
      </c>
      <c r="J25442" t="s">
        <v>88159</v>
      </c>
      <c r="K25442">
        <v>546</v>
      </c>
      <c r="L25442" t="s">
        <v>30</v>
      </c>
      <c r="M25442" t="s">
        <v>31</v>
      </c>
      <c r="N25442" t="b">
        <v>0</v>
      </c>
      <c r="O25442" t="s">
        <v>120831</v>
      </c>
      <c r="Q25442">
        <v>4632</v>
      </c>
      <c r="R25442">
        <v>122</v>
      </c>
      <c r="S25442">
        <v>3</v>
      </c>
      <c r="T25442">
        <v>0</v>
      </c>
      <c r="U25442">
        <v>24</v>
      </c>
    </row>
    <row r="25443" spans="1:21" x14ac:dyDescent="0.25">
      <c r="A25443" t="s">
        <v>120608</v>
      </c>
      <c r="B25443" t="s">
        <v>120609</v>
      </c>
      <c r="C25443" t="s">
        <v>120832</v>
      </c>
      <c r="D25443" t="s">
        <v>120833</v>
      </c>
      <c r="E25443" t="s">
        <v>120834</v>
      </c>
      <c r="F25443" t="s">
        <v>120835</v>
      </c>
      <c r="G25443" t="s">
        <v>120836</v>
      </c>
      <c r="H25443">
        <v>27</v>
      </c>
      <c r="I25443" t="s">
        <v>28</v>
      </c>
      <c r="J25443" t="s">
        <v>120837</v>
      </c>
      <c r="K25443">
        <v>600</v>
      </c>
      <c r="L25443" t="s">
        <v>30</v>
      </c>
      <c r="M25443" t="s">
        <v>31</v>
      </c>
      <c r="N25443" t="b">
        <v>0</v>
      </c>
      <c r="O25443" t="s">
        <v>120838</v>
      </c>
      <c r="Q25443">
        <v>1188</v>
      </c>
      <c r="R25443">
        <v>45</v>
      </c>
      <c r="S25443">
        <v>1</v>
      </c>
      <c r="T25443">
        <v>0</v>
      </c>
      <c r="U25443">
        <v>4</v>
      </c>
    </row>
    <row r="25444" spans="1:21" x14ac:dyDescent="0.25">
      <c r="A25444" t="s">
        <v>120608</v>
      </c>
      <c r="B25444" t="s">
        <v>120609</v>
      </c>
      <c r="C25444" t="s">
        <v>120839</v>
      </c>
      <c r="D25444" t="s">
        <v>120840</v>
      </c>
      <c r="E25444" t="s">
        <v>120841</v>
      </c>
      <c r="F25444" t="s">
        <v>120842</v>
      </c>
      <c r="G25444" t="s">
        <v>120843</v>
      </c>
      <c r="H25444">
        <v>27</v>
      </c>
      <c r="I25444" t="s">
        <v>28</v>
      </c>
      <c r="J25444" t="s">
        <v>120844</v>
      </c>
      <c r="K25444">
        <v>1353</v>
      </c>
      <c r="L25444" t="s">
        <v>30</v>
      </c>
      <c r="M25444" t="s">
        <v>31</v>
      </c>
      <c r="N25444" t="b">
        <v>0</v>
      </c>
      <c r="O25444" t="s">
        <v>120845</v>
      </c>
      <c r="Q25444">
        <v>2495</v>
      </c>
      <c r="R25444">
        <v>103</v>
      </c>
      <c r="S25444">
        <v>6</v>
      </c>
      <c r="T25444">
        <v>0</v>
      </c>
      <c r="U25444">
        <v>5</v>
      </c>
    </row>
    <row r="25445" spans="1:21" x14ac:dyDescent="0.25">
      <c r="A25445" t="s">
        <v>120608</v>
      </c>
      <c r="B25445" t="s">
        <v>120609</v>
      </c>
      <c r="C25445" t="s">
        <v>120846</v>
      </c>
      <c r="D25445" t="s">
        <v>120847</v>
      </c>
      <c r="E25445" t="s">
        <v>120848</v>
      </c>
      <c r="F25445" t="s">
        <v>120849</v>
      </c>
      <c r="G25445" t="s">
        <v>120850</v>
      </c>
      <c r="H25445">
        <v>27</v>
      </c>
      <c r="I25445" t="s">
        <v>28</v>
      </c>
      <c r="J25445" t="s">
        <v>4266</v>
      </c>
      <c r="K25445">
        <v>65</v>
      </c>
      <c r="L25445" t="s">
        <v>30</v>
      </c>
      <c r="M25445" t="s">
        <v>31</v>
      </c>
      <c r="N25445" t="b">
        <v>0</v>
      </c>
      <c r="O25445" t="s">
        <v>120851</v>
      </c>
      <c r="Q25445">
        <v>1336</v>
      </c>
      <c r="R25445">
        <v>33</v>
      </c>
      <c r="S25445">
        <v>1</v>
      </c>
      <c r="T25445">
        <v>0</v>
      </c>
      <c r="U25445">
        <v>3</v>
      </c>
    </row>
    <row r="25446" spans="1:21" x14ac:dyDescent="0.25">
      <c r="A25446" t="s">
        <v>120608</v>
      </c>
      <c r="B25446" t="s">
        <v>120609</v>
      </c>
      <c r="C25446" t="s">
        <v>120852</v>
      </c>
      <c r="D25446" t="s">
        <v>120853</v>
      </c>
      <c r="E25446" s="1">
        <v>44079.088888888888</v>
      </c>
      <c r="F25446" t="s">
        <v>120854</v>
      </c>
      <c r="G25446" t="s">
        <v>120855</v>
      </c>
      <c r="H25446">
        <v>27</v>
      </c>
      <c r="I25446" t="s">
        <v>28</v>
      </c>
      <c r="J25446" t="s">
        <v>120856</v>
      </c>
      <c r="K25446">
        <v>1587</v>
      </c>
      <c r="L25446" t="s">
        <v>30</v>
      </c>
      <c r="M25446" t="s">
        <v>31</v>
      </c>
      <c r="N25446" t="b">
        <v>0</v>
      </c>
      <c r="Q25446">
        <v>4673</v>
      </c>
      <c r="R25446">
        <v>107</v>
      </c>
      <c r="S25446">
        <v>2</v>
      </c>
      <c r="T25446">
        <v>0</v>
      </c>
      <c r="U25446">
        <v>6</v>
      </c>
    </row>
    <row r="25447" spans="1:21" x14ac:dyDescent="0.25">
      <c r="A25447" t="s">
        <v>120608</v>
      </c>
      <c r="B25447" t="s">
        <v>120609</v>
      </c>
      <c r="C25447" t="s">
        <v>120857</v>
      </c>
      <c r="D25447" t="s">
        <v>120858</v>
      </c>
      <c r="E25447" s="1">
        <v>43987.570138888892</v>
      </c>
      <c r="F25447" t="s">
        <v>120859</v>
      </c>
      <c r="G25447" t="s">
        <v>120860</v>
      </c>
      <c r="H25447">
        <v>27</v>
      </c>
      <c r="I25447" t="s">
        <v>28</v>
      </c>
      <c r="J25447" t="s">
        <v>120861</v>
      </c>
      <c r="K25447">
        <v>231</v>
      </c>
      <c r="L25447" t="s">
        <v>30</v>
      </c>
      <c r="M25447" t="s">
        <v>31</v>
      </c>
      <c r="N25447" t="b">
        <v>0</v>
      </c>
      <c r="O25447" t="s">
        <v>120862</v>
      </c>
      <c r="Q25447">
        <v>4574</v>
      </c>
      <c r="R25447">
        <v>178</v>
      </c>
      <c r="S25447">
        <v>6</v>
      </c>
      <c r="T25447">
        <v>0</v>
      </c>
      <c r="U25447">
        <v>31</v>
      </c>
    </row>
    <row r="25448" spans="1:21" x14ac:dyDescent="0.25">
      <c r="A25448" t="s">
        <v>120608</v>
      </c>
      <c r="B25448" t="s">
        <v>120609</v>
      </c>
      <c r="C25448" t="s">
        <v>120863</v>
      </c>
      <c r="D25448" t="s">
        <v>120864</v>
      </c>
      <c r="E25448" s="1">
        <v>43835.574305555558</v>
      </c>
      <c r="F25448" t="s">
        <v>120865</v>
      </c>
      <c r="G25448" t="s">
        <v>120866</v>
      </c>
      <c r="H25448">
        <v>27</v>
      </c>
      <c r="I25448" t="s">
        <v>28</v>
      </c>
      <c r="J25448" t="s">
        <v>120867</v>
      </c>
      <c r="K25448">
        <v>3471</v>
      </c>
      <c r="L25448" t="s">
        <v>30</v>
      </c>
      <c r="M25448" t="s">
        <v>31</v>
      </c>
      <c r="N25448" t="b">
        <v>0</v>
      </c>
      <c r="Q25448">
        <v>4573</v>
      </c>
      <c r="R25448">
        <v>144</v>
      </c>
      <c r="S25448">
        <v>3</v>
      </c>
      <c r="T25448">
        <v>0</v>
      </c>
      <c r="U25448">
        <v>82</v>
      </c>
    </row>
    <row r="25449" spans="1:21" x14ac:dyDescent="0.25">
      <c r="A25449" t="s">
        <v>120608</v>
      </c>
      <c r="B25449" t="s">
        <v>120609</v>
      </c>
      <c r="C25449" t="s">
        <v>120868</v>
      </c>
      <c r="D25449" t="s">
        <v>120869</v>
      </c>
      <c r="E25449" t="s">
        <v>120870</v>
      </c>
      <c r="F25449" t="s">
        <v>120871</v>
      </c>
      <c r="G25449" t="s">
        <v>120872</v>
      </c>
      <c r="H25449">
        <v>27</v>
      </c>
      <c r="I25449" t="s">
        <v>28</v>
      </c>
      <c r="J25449" t="s">
        <v>120873</v>
      </c>
      <c r="K25449">
        <v>1404</v>
      </c>
      <c r="L25449" t="s">
        <v>30</v>
      </c>
      <c r="M25449" t="s">
        <v>31</v>
      </c>
      <c r="N25449" t="b">
        <v>0</v>
      </c>
      <c r="Q25449">
        <v>1675</v>
      </c>
      <c r="R25449">
        <v>68</v>
      </c>
      <c r="S25449">
        <v>4</v>
      </c>
      <c r="T25449">
        <v>0</v>
      </c>
      <c r="U25449">
        <v>5</v>
      </c>
    </row>
    <row r="25450" spans="1:21" x14ac:dyDescent="0.25">
      <c r="A25450" t="s">
        <v>120608</v>
      </c>
      <c r="B25450" t="s">
        <v>120609</v>
      </c>
      <c r="C25450" t="s">
        <v>120874</v>
      </c>
      <c r="D25450" t="s">
        <v>120875</v>
      </c>
      <c r="E25450" t="s">
        <v>120876</v>
      </c>
      <c r="F25450" t="s">
        <v>120877</v>
      </c>
      <c r="G25450" t="s">
        <v>120878</v>
      </c>
      <c r="H25450">
        <v>27</v>
      </c>
      <c r="I25450" t="s">
        <v>28</v>
      </c>
      <c r="J25450" t="s">
        <v>103591</v>
      </c>
      <c r="K25450">
        <v>99</v>
      </c>
      <c r="L25450" t="s">
        <v>30</v>
      </c>
      <c r="M25450" t="s">
        <v>31</v>
      </c>
      <c r="N25450" t="b">
        <v>0</v>
      </c>
      <c r="Q25450">
        <v>1638</v>
      </c>
      <c r="R25450">
        <v>46</v>
      </c>
      <c r="S25450">
        <v>0</v>
      </c>
      <c r="T25450">
        <v>0</v>
      </c>
      <c r="U25450">
        <v>4</v>
      </c>
    </row>
    <row r="25451" spans="1:21" x14ac:dyDescent="0.25">
      <c r="A25451" t="s">
        <v>120608</v>
      </c>
      <c r="B25451" t="s">
        <v>120609</v>
      </c>
      <c r="C25451" t="s">
        <v>120879</v>
      </c>
      <c r="D25451" t="s">
        <v>120880</v>
      </c>
      <c r="E25451" t="s">
        <v>120881</v>
      </c>
      <c r="F25451" t="s">
        <v>120882</v>
      </c>
      <c r="G25451" t="s">
        <v>120883</v>
      </c>
      <c r="H25451">
        <v>27</v>
      </c>
      <c r="I25451" t="s">
        <v>28</v>
      </c>
      <c r="J25451" t="s">
        <v>120884</v>
      </c>
      <c r="K25451">
        <v>3455</v>
      </c>
      <c r="L25451" t="s">
        <v>30</v>
      </c>
      <c r="M25451" t="s">
        <v>31</v>
      </c>
      <c r="N25451" t="b">
        <v>0</v>
      </c>
      <c r="Q25451">
        <v>1428</v>
      </c>
      <c r="R25451">
        <v>36</v>
      </c>
      <c r="S25451">
        <v>0</v>
      </c>
      <c r="T25451">
        <v>0</v>
      </c>
      <c r="U25451">
        <v>12</v>
      </c>
    </row>
    <row r="25452" spans="1:21" x14ac:dyDescent="0.25">
      <c r="A25452" t="s">
        <v>120608</v>
      </c>
      <c r="B25452" t="s">
        <v>120609</v>
      </c>
      <c r="C25452" t="s">
        <v>120885</v>
      </c>
      <c r="D25452" t="s">
        <v>120886</v>
      </c>
      <c r="E25452" t="s">
        <v>120887</v>
      </c>
      <c r="F25452" t="s">
        <v>120888</v>
      </c>
      <c r="G25452" t="s">
        <v>120889</v>
      </c>
      <c r="H25452">
        <v>27</v>
      </c>
      <c r="I25452" t="s">
        <v>28</v>
      </c>
      <c r="J25452" t="s">
        <v>120890</v>
      </c>
      <c r="K25452">
        <v>477</v>
      </c>
      <c r="L25452" t="s">
        <v>30</v>
      </c>
      <c r="M25452" t="s">
        <v>31</v>
      </c>
      <c r="N25452" t="b">
        <v>0</v>
      </c>
      <c r="O25452" t="s">
        <v>120891</v>
      </c>
      <c r="Q25452">
        <v>2480</v>
      </c>
      <c r="R25452">
        <v>81</v>
      </c>
      <c r="S25452">
        <v>1</v>
      </c>
      <c r="T25452">
        <v>0</v>
      </c>
      <c r="U25452">
        <v>9</v>
      </c>
    </row>
    <row r="25453" spans="1:21" x14ac:dyDescent="0.25">
      <c r="A25453" t="s">
        <v>120608</v>
      </c>
      <c r="B25453" t="s">
        <v>120609</v>
      </c>
      <c r="C25453" t="s">
        <v>120892</v>
      </c>
      <c r="D25453" t="s">
        <v>120893</v>
      </c>
      <c r="E25453" t="s">
        <v>120894</v>
      </c>
      <c r="F25453" t="s">
        <v>120895</v>
      </c>
      <c r="G25453" t="s">
        <v>120896</v>
      </c>
      <c r="H25453">
        <v>27</v>
      </c>
      <c r="I25453" t="s">
        <v>28</v>
      </c>
      <c r="J25453" t="s">
        <v>120897</v>
      </c>
      <c r="K25453">
        <v>2967</v>
      </c>
      <c r="L25453" t="s">
        <v>30</v>
      </c>
      <c r="M25453" t="s">
        <v>31</v>
      </c>
      <c r="N25453" t="b">
        <v>0</v>
      </c>
      <c r="O25453" t="s">
        <v>120898</v>
      </c>
      <c r="Q25453">
        <v>1072</v>
      </c>
      <c r="R25453">
        <v>42</v>
      </c>
      <c r="S25453">
        <v>0</v>
      </c>
      <c r="T25453">
        <v>0</v>
      </c>
      <c r="U25453">
        <v>8</v>
      </c>
    </row>
    <row r="25454" spans="1:21" x14ac:dyDescent="0.25">
      <c r="A25454" t="s">
        <v>120608</v>
      </c>
      <c r="B25454" t="s">
        <v>120609</v>
      </c>
      <c r="C25454" t="s">
        <v>120899</v>
      </c>
      <c r="D25454" t="s">
        <v>120900</v>
      </c>
      <c r="E25454" t="s">
        <v>120901</v>
      </c>
      <c r="F25454" t="s">
        <v>120902</v>
      </c>
      <c r="G25454" t="s">
        <v>120903</v>
      </c>
      <c r="H25454">
        <v>27</v>
      </c>
      <c r="I25454" t="s">
        <v>28</v>
      </c>
      <c r="J25454" t="s">
        <v>68033</v>
      </c>
      <c r="K25454">
        <v>56</v>
      </c>
      <c r="L25454" t="s">
        <v>30</v>
      </c>
      <c r="M25454" t="s">
        <v>31</v>
      </c>
      <c r="N25454" t="b">
        <v>0</v>
      </c>
      <c r="O25454" t="s">
        <v>120904</v>
      </c>
      <c r="Q25454">
        <v>3118</v>
      </c>
      <c r="R25454">
        <v>127</v>
      </c>
      <c r="S25454">
        <v>3</v>
      </c>
      <c r="T25454">
        <v>0</v>
      </c>
      <c r="U25454">
        <v>11</v>
      </c>
    </row>
    <row r="25455" spans="1:21" x14ac:dyDescent="0.25">
      <c r="A25455" t="s">
        <v>120608</v>
      </c>
      <c r="B25455" t="s">
        <v>120609</v>
      </c>
      <c r="C25455" t="s">
        <v>120905</v>
      </c>
      <c r="D25455" t="s">
        <v>120906</v>
      </c>
      <c r="E25455" s="1">
        <v>44108.593055555553</v>
      </c>
      <c r="F25455" t="s">
        <v>120907</v>
      </c>
      <c r="G25455" t="s">
        <v>120908</v>
      </c>
      <c r="H25455">
        <v>27</v>
      </c>
      <c r="I25455" t="s">
        <v>28</v>
      </c>
      <c r="J25455" t="s">
        <v>120909</v>
      </c>
      <c r="K25455">
        <v>490</v>
      </c>
      <c r="L25455" t="s">
        <v>30</v>
      </c>
      <c r="M25455" t="s">
        <v>7991</v>
      </c>
      <c r="N25455" t="b">
        <v>0</v>
      </c>
      <c r="O25455" t="s">
        <v>120910</v>
      </c>
      <c r="Q25455">
        <v>20882</v>
      </c>
      <c r="R25455">
        <v>329</v>
      </c>
      <c r="S25455">
        <v>8</v>
      </c>
      <c r="T25455">
        <v>0</v>
      </c>
      <c r="U25455">
        <v>150</v>
      </c>
    </row>
    <row r="25456" spans="1:21" x14ac:dyDescent="0.25">
      <c r="A25456" t="s">
        <v>120608</v>
      </c>
      <c r="B25456" t="s">
        <v>120609</v>
      </c>
      <c r="C25456" t="s">
        <v>120911</v>
      </c>
      <c r="D25456" t="s">
        <v>120912</v>
      </c>
      <c r="E25456" t="s">
        <v>120913</v>
      </c>
      <c r="F25456" t="s">
        <v>120914</v>
      </c>
      <c r="G25456" t="s">
        <v>120915</v>
      </c>
      <c r="H25456">
        <v>27</v>
      </c>
      <c r="I25456" t="s">
        <v>28</v>
      </c>
      <c r="J25456" t="s">
        <v>1605</v>
      </c>
      <c r="K25456">
        <v>247</v>
      </c>
      <c r="L25456" t="s">
        <v>30</v>
      </c>
      <c r="M25456" t="s">
        <v>31</v>
      </c>
      <c r="N25456" t="b">
        <v>0</v>
      </c>
      <c r="O25456" t="s">
        <v>120916</v>
      </c>
      <c r="Q25456">
        <v>4687</v>
      </c>
      <c r="R25456">
        <v>115</v>
      </c>
      <c r="S25456">
        <v>2</v>
      </c>
      <c r="T25456">
        <v>0</v>
      </c>
      <c r="U25456">
        <v>11</v>
      </c>
    </row>
    <row r="25457" spans="1:21" x14ac:dyDescent="0.25">
      <c r="A25457" t="s">
        <v>120608</v>
      </c>
      <c r="B25457" t="s">
        <v>120609</v>
      </c>
      <c r="C25457" t="s">
        <v>120917</v>
      </c>
      <c r="D25457" t="s">
        <v>120918</v>
      </c>
      <c r="E25457" s="1">
        <v>44138.620833333334</v>
      </c>
      <c r="F25457" t="s">
        <v>120919</v>
      </c>
      <c r="G25457" t="s">
        <v>120920</v>
      </c>
      <c r="H25457">
        <v>27</v>
      </c>
      <c r="I25457" t="s">
        <v>28</v>
      </c>
      <c r="J25457" t="s">
        <v>37297</v>
      </c>
      <c r="K25457">
        <v>1105</v>
      </c>
      <c r="L25457" t="s">
        <v>30</v>
      </c>
      <c r="M25457" t="s">
        <v>31</v>
      </c>
      <c r="N25457" t="b">
        <v>0</v>
      </c>
      <c r="O25457" t="s">
        <v>120921</v>
      </c>
      <c r="Q25457">
        <v>1562</v>
      </c>
      <c r="R25457">
        <v>54</v>
      </c>
      <c r="S25457">
        <v>3</v>
      </c>
      <c r="T25457">
        <v>0</v>
      </c>
      <c r="U25457">
        <v>22</v>
      </c>
    </row>
    <row r="25458" spans="1:21" x14ac:dyDescent="0.25">
      <c r="A25458" t="s">
        <v>120608</v>
      </c>
      <c r="B25458" t="s">
        <v>120609</v>
      </c>
      <c r="C25458" t="s">
        <v>120922</v>
      </c>
      <c r="D25458" t="s">
        <v>120923</v>
      </c>
      <c r="E25458" s="1">
        <v>44046.503472222219</v>
      </c>
      <c r="F25458" t="s">
        <v>120924</v>
      </c>
      <c r="G25458" t="s">
        <v>120925</v>
      </c>
      <c r="H25458">
        <v>27</v>
      </c>
      <c r="I25458" t="s">
        <v>28</v>
      </c>
      <c r="J25458" t="s">
        <v>4214</v>
      </c>
      <c r="K25458">
        <v>1245</v>
      </c>
      <c r="L25458" t="s">
        <v>30</v>
      </c>
      <c r="M25458" t="s">
        <v>31</v>
      </c>
      <c r="N25458" t="b">
        <v>1</v>
      </c>
      <c r="O25458" t="s">
        <v>120926</v>
      </c>
      <c r="Q25458">
        <v>970</v>
      </c>
      <c r="R25458">
        <v>35</v>
      </c>
      <c r="S25458">
        <v>0</v>
      </c>
      <c r="T25458">
        <v>0</v>
      </c>
      <c r="U25458">
        <v>7</v>
      </c>
    </row>
    <row r="25459" spans="1:21" x14ac:dyDescent="0.25">
      <c r="A25459" t="s">
        <v>120608</v>
      </c>
      <c r="B25459" t="s">
        <v>120609</v>
      </c>
      <c r="C25459" t="s">
        <v>120927</v>
      </c>
      <c r="D25459" t="s">
        <v>120928</v>
      </c>
      <c r="E25459" s="1">
        <v>44015.544444444444</v>
      </c>
      <c r="F25459" t="s">
        <v>120929</v>
      </c>
      <c r="G25459" t="s">
        <v>120930</v>
      </c>
      <c r="H25459">
        <v>27</v>
      </c>
      <c r="I25459" t="s">
        <v>28</v>
      </c>
      <c r="J25459" t="s">
        <v>8175</v>
      </c>
      <c r="K25459">
        <v>1486</v>
      </c>
      <c r="L25459" t="s">
        <v>30</v>
      </c>
      <c r="M25459" t="s">
        <v>31</v>
      </c>
      <c r="N25459" t="b">
        <v>1</v>
      </c>
      <c r="O25459" t="s">
        <v>120931</v>
      </c>
      <c r="Q25459">
        <v>1550</v>
      </c>
      <c r="R25459">
        <v>52</v>
      </c>
      <c r="S25459">
        <v>2</v>
      </c>
      <c r="T25459">
        <v>0</v>
      </c>
      <c r="U25459">
        <v>5</v>
      </c>
    </row>
    <row r="25460" spans="1:21" x14ac:dyDescent="0.25">
      <c r="A25460" t="s">
        <v>120608</v>
      </c>
      <c r="B25460" t="s">
        <v>120609</v>
      </c>
      <c r="C25460" t="s">
        <v>120932</v>
      </c>
      <c r="D25460" t="s">
        <v>120933</v>
      </c>
      <c r="E25460" s="1">
        <v>43985.559027777781</v>
      </c>
      <c r="F25460" t="s">
        <v>120934</v>
      </c>
      <c r="G25460" t="s">
        <v>120935</v>
      </c>
      <c r="H25460">
        <v>27</v>
      </c>
      <c r="I25460" t="s">
        <v>28</v>
      </c>
      <c r="J25460" t="s">
        <v>6188</v>
      </c>
      <c r="K25460">
        <v>62</v>
      </c>
      <c r="L25460" t="s">
        <v>30</v>
      </c>
      <c r="M25460" t="s">
        <v>31</v>
      </c>
      <c r="N25460" t="b">
        <v>0</v>
      </c>
      <c r="O25460" t="s">
        <v>120936</v>
      </c>
      <c r="Q25460">
        <v>516</v>
      </c>
      <c r="R25460">
        <v>18</v>
      </c>
      <c r="S25460">
        <v>0</v>
      </c>
      <c r="T25460">
        <v>0</v>
      </c>
      <c r="U25460">
        <v>13</v>
      </c>
    </row>
    <row r="25461" spans="1:21" x14ac:dyDescent="0.25">
      <c r="A25461" t="s">
        <v>120608</v>
      </c>
      <c r="B25461" t="s">
        <v>120609</v>
      </c>
      <c r="C25461" t="s">
        <v>120937</v>
      </c>
      <c r="D25461" t="s">
        <v>120938</v>
      </c>
      <c r="E25461" s="1">
        <v>43924.53125</v>
      </c>
      <c r="F25461" t="s">
        <v>120939</v>
      </c>
      <c r="G25461" t="s">
        <v>120940</v>
      </c>
      <c r="H25461">
        <v>27</v>
      </c>
      <c r="I25461" t="s">
        <v>28</v>
      </c>
      <c r="J25461" t="s">
        <v>1443</v>
      </c>
      <c r="K25461">
        <v>523</v>
      </c>
      <c r="L25461" t="s">
        <v>30</v>
      </c>
      <c r="M25461" t="s">
        <v>31</v>
      </c>
      <c r="N25461" t="b">
        <v>1</v>
      </c>
      <c r="O25461" t="s">
        <v>120941</v>
      </c>
      <c r="Q25461">
        <v>2006</v>
      </c>
      <c r="R25461">
        <v>69</v>
      </c>
      <c r="S25461">
        <v>2</v>
      </c>
      <c r="T25461">
        <v>0</v>
      </c>
      <c r="U25461">
        <v>19</v>
      </c>
    </row>
    <row r="25462" spans="1:21" x14ac:dyDescent="0.25">
      <c r="A25462" t="s">
        <v>120608</v>
      </c>
      <c r="B25462" t="s">
        <v>120609</v>
      </c>
      <c r="C25462" t="s">
        <v>120942</v>
      </c>
      <c r="D25462" t="s">
        <v>120943</v>
      </c>
      <c r="E25462" t="s">
        <v>120944</v>
      </c>
      <c r="F25462" t="s">
        <v>120945</v>
      </c>
      <c r="G25462" t="s">
        <v>120946</v>
      </c>
      <c r="H25462">
        <v>27</v>
      </c>
      <c r="I25462" t="s">
        <v>28</v>
      </c>
      <c r="J25462" t="s">
        <v>17955</v>
      </c>
      <c r="K25462">
        <v>1107</v>
      </c>
      <c r="L25462" t="s">
        <v>30</v>
      </c>
      <c r="M25462" t="s">
        <v>31</v>
      </c>
      <c r="N25462" t="b">
        <v>0</v>
      </c>
      <c r="O25462" t="s">
        <v>120947</v>
      </c>
      <c r="Q25462">
        <v>7744</v>
      </c>
      <c r="R25462">
        <v>290</v>
      </c>
      <c r="S25462">
        <v>4</v>
      </c>
      <c r="T25462">
        <v>0</v>
      </c>
      <c r="U25462">
        <v>23</v>
      </c>
    </row>
    <row r="25463" spans="1:21" x14ac:dyDescent="0.25">
      <c r="A25463" t="s">
        <v>120608</v>
      </c>
      <c r="B25463" t="s">
        <v>120609</v>
      </c>
      <c r="C25463" t="s">
        <v>120948</v>
      </c>
      <c r="D25463" t="s">
        <v>120949</v>
      </c>
      <c r="E25463" t="s">
        <v>120950</v>
      </c>
      <c r="F25463" t="s">
        <v>120951</v>
      </c>
      <c r="G25463" t="s">
        <v>120952</v>
      </c>
      <c r="H25463">
        <v>27</v>
      </c>
      <c r="I25463" t="s">
        <v>28</v>
      </c>
      <c r="J25463" t="s">
        <v>11203</v>
      </c>
      <c r="K25463">
        <v>255</v>
      </c>
      <c r="L25463" t="s">
        <v>30</v>
      </c>
      <c r="M25463" t="s">
        <v>31</v>
      </c>
      <c r="N25463" t="b">
        <v>1</v>
      </c>
      <c r="O25463" t="s">
        <v>120953</v>
      </c>
      <c r="Q25463">
        <v>2360</v>
      </c>
      <c r="R25463">
        <v>92</v>
      </c>
      <c r="S25463">
        <v>3</v>
      </c>
      <c r="T25463">
        <v>0</v>
      </c>
      <c r="U25463">
        <v>19</v>
      </c>
    </row>
    <row r="25464" spans="1:21" x14ac:dyDescent="0.25">
      <c r="A25464" t="s">
        <v>120608</v>
      </c>
      <c r="B25464" t="s">
        <v>120609</v>
      </c>
      <c r="C25464" t="s">
        <v>120954</v>
      </c>
      <c r="D25464" t="s">
        <v>120955</v>
      </c>
      <c r="E25464" t="s">
        <v>120956</v>
      </c>
      <c r="F25464" t="s">
        <v>120957</v>
      </c>
      <c r="G25464" t="s">
        <v>120958</v>
      </c>
      <c r="H25464">
        <v>27</v>
      </c>
      <c r="I25464" t="s">
        <v>28</v>
      </c>
      <c r="J25464" t="s">
        <v>9079</v>
      </c>
      <c r="K25464">
        <v>918</v>
      </c>
      <c r="L25464" t="s">
        <v>30</v>
      </c>
      <c r="M25464" t="s">
        <v>31</v>
      </c>
      <c r="N25464" t="b">
        <v>1</v>
      </c>
      <c r="O25464" t="s">
        <v>120959</v>
      </c>
      <c r="Q25464">
        <v>82195</v>
      </c>
      <c r="R25464">
        <v>2165</v>
      </c>
      <c r="S25464">
        <v>31</v>
      </c>
      <c r="T25464">
        <v>0</v>
      </c>
      <c r="U25464">
        <v>189</v>
      </c>
    </row>
    <row r="25465" spans="1:21" x14ac:dyDescent="0.25">
      <c r="A25465" t="s">
        <v>120608</v>
      </c>
      <c r="B25465" t="s">
        <v>120609</v>
      </c>
      <c r="C25465" t="s">
        <v>120960</v>
      </c>
      <c r="D25465" t="s">
        <v>120961</v>
      </c>
      <c r="E25465" t="s">
        <v>120962</v>
      </c>
      <c r="F25465" t="s">
        <v>120963</v>
      </c>
      <c r="G25465" t="s">
        <v>120964</v>
      </c>
      <c r="H25465">
        <v>27</v>
      </c>
      <c r="I25465" t="s">
        <v>28</v>
      </c>
      <c r="J25465" t="s">
        <v>9750</v>
      </c>
      <c r="K25465">
        <v>799</v>
      </c>
      <c r="L25465" t="s">
        <v>30</v>
      </c>
      <c r="M25465" t="s">
        <v>31</v>
      </c>
      <c r="N25465" t="b">
        <v>0</v>
      </c>
      <c r="O25465" t="s">
        <v>120965</v>
      </c>
      <c r="Q25465">
        <v>9620</v>
      </c>
      <c r="R25465">
        <v>316</v>
      </c>
      <c r="S25465">
        <v>10</v>
      </c>
      <c r="T25465">
        <v>0</v>
      </c>
      <c r="U25465">
        <v>24</v>
      </c>
    </row>
    <row r="25466" spans="1:21" x14ac:dyDescent="0.25">
      <c r="A25466" t="s">
        <v>120608</v>
      </c>
      <c r="B25466" t="s">
        <v>120609</v>
      </c>
      <c r="C25466" t="s">
        <v>120966</v>
      </c>
      <c r="D25466" t="s">
        <v>120967</v>
      </c>
      <c r="E25466" t="s">
        <v>120968</v>
      </c>
      <c r="F25466" t="s">
        <v>120969</v>
      </c>
      <c r="G25466" t="s">
        <v>120970</v>
      </c>
      <c r="H25466">
        <v>27</v>
      </c>
      <c r="I25466" t="s">
        <v>28</v>
      </c>
      <c r="J25466" t="s">
        <v>6985</v>
      </c>
      <c r="K25466">
        <v>809</v>
      </c>
      <c r="L25466" t="s">
        <v>30</v>
      </c>
      <c r="M25466" t="s">
        <v>31</v>
      </c>
      <c r="N25466" t="b">
        <v>0</v>
      </c>
      <c r="O25466" t="s">
        <v>120971</v>
      </c>
      <c r="Q25466">
        <v>8650</v>
      </c>
      <c r="R25466">
        <v>322</v>
      </c>
      <c r="S25466">
        <v>8</v>
      </c>
      <c r="T25466">
        <v>0</v>
      </c>
      <c r="U25466">
        <v>54</v>
      </c>
    </row>
    <row r="25467" spans="1:21" x14ac:dyDescent="0.25">
      <c r="A25467" t="s">
        <v>120608</v>
      </c>
      <c r="B25467" t="s">
        <v>120609</v>
      </c>
      <c r="C25467" t="s">
        <v>120972</v>
      </c>
      <c r="D25467" t="s">
        <v>120973</v>
      </c>
      <c r="E25467" s="1">
        <v>44167.567361111112</v>
      </c>
      <c r="F25467" t="s">
        <v>120974</v>
      </c>
      <c r="G25467" t="s">
        <v>120975</v>
      </c>
      <c r="H25467">
        <v>27</v>
      </c>
      <c r="I25467" t="s">
        <v>28</v>
      </c>
      <c r="J25467" t="s">
        <v>7417</v>
      </c>
      <c r="K25467">
        <v>1128</v>
      </c>
      <c r="L25467" t="s">
        <v>30</v>
      </c>
      <c r="M25467" t="s">
        <v>31</v>
      </c>
      <c r="N25467" t="b">
        <v>0</v>
      </c>
      <c r="O25467" t="s">
        <v>120976</v>
      </c>
      <c r="Q25467">
        <v>4743</v>
      </c>
      <c r="R25467">
        <v>158</v>
      </c>
      <c r="S25467">
        <v>3</v>
      </c>
      <c r="T25467">
        <v>0</v>
      </c>
      <c r="U25467">
        <v>31</v>
      </c>
    </row>
    <row r="25468" spans="1:21" x14ac:dyDescent="0.25">
      <c r="A25468" t="s">
        <v>120608</v>
      </c>
      <c r="B25468" t="s">
        <v>120609</v>
      </c>
      <c r="C25468" t="s">
        <v>120977</v>
      </c>
      <c r="D25468" t="s">
        <v>120978</v>
      </c>
      <c r="E25468" s="1">
        <v>44014.618055555555</v>
      </c>
      <c r="F25468" t="s">
        <v>120979</v>
      </c>
      <c r="G25468" t="s">
        <v>120980</v>
      </c>
      <c r="H25468">
        <v>27</v>
      </c>
      <c r="I25468" t="s">
        <v>28</v>
      </c>
      <c r="J25468" t="s">
        <v>41441</v>
      </c>
      <c r="K25468">
        <v>830</v>
      </c>
      <c r="L25468" t="s">
        <v>30</v>
      </c>
      <c r="M25468" t="s">
        <v>31</v>
      </c>
      <c r="N25468" t="b">
        <v>1</v>
      </c>
      <c r="O25468" t="s">
        <v>120981</v>
      </c>
      <c r="Q25468">
        <v>17330</v>
      </c>
      <c r="R25468">
        <v>431</v>
      </c>
      <c r="S25468">
        <v>14</v>
      </c>
      <c r="T25468">
        <v>0</v>
      </c>
      <c r="U25468">
        <v>40</v>
      </c>
    </row>
    <row r="25469" spans="1:21" x14ac:dyDescent="0.25">
      <c r="A25469" t="s">
        <v>120608</v>
      </c>
      <c r="B25469" t="s">
        <v>120609</v>
      </c>
      <c r="C25469" t="s">
        <v>120982</v>
      </c>
      <c r="D25469" t="s">
        <v>120983</v>
      </c>
      <c r="E25469" s="1">
        <v>43953.545138888891</v>
      </c>
      <c r="F25469" t="s">
        <v>120984</v>
      </c>
      <c r="G25469" t="s">
        <v>120985</v>
      </c>
      <c r="H25469">
        <v>27</v>
      </c>
      <c r="I25469" t="s">
        <v>28</v>
      </c>
      <c r="J25469" t="s">
        <v>5854</v>
      </c>
      <c r="K25469">
        <v>560</v>
      </c>
      <c r="L25469" t="s">
        <v>30</v>
      </c>
      <c r="M25469" t="s">
        <v>31</v>
      </c>
      <c r="N25469" t="b">
        <v>1</v>
      </c>
      <c r="O25469" t="s">
        <v>120986</v>
      </c>
      <c r="Q25469">
        <v>779</v>
      </c>
      <c r="R25469">
        <v>30</v>
      </c>
      <c r="S25469">
        <v>1</v>
      </c>
      <c r="T25469">
        <v>0</v>
      </c>
      <c r="U25469">
        <v>1</v>
      </c>
    </row>
    <row r="25470" spans="1:21" x14ac:dyDescent="0.25">
      <c r="A25470" t="s">
        <v>120608</v>
      </c>
      <c r="B25470" t="s">
        <v>120609</v>
      </c>
      <c r="C25470" t="s">
        <v>120987</v>
      </c>
      <c r="D25470" t="s">
        <v>120988</v>
      </c>
      <c r="E25470" t="s">
        <v>120989</v>
      </c>
      <c r="F25470" t="s">
        <v>120990</v>
      </c>
      <c r="G25470" t="s">
        <v>120991</v>
      </c>
      <c r="H25470">
        <v>27</v>
      </c>
      <c r="I25470" t="s">
        <v>28</v>
      </c>
      <c r="J25470" t="s">
        <v>11296</v>
      </c>
      <c r="K25470">
        <v>336</v>
      </c>
      <c r="L25470" t="s">
        <v>30</v>
      </c>
      <c r="M25470" t="s">
        <v>31</v>
      </c>
      <c r="N25470" t="b">
        <v>1</v>
      </c>
      <c r="O25470" t="s">
        <v>120992</v>
      </c>
      <c r="Q25470">
        <v>5382</v>
      </c>
      <c r="R25470">
        <v>137</v>
      </c>
      <c r="S25470">
        <v>3</v>
      </c>
      <c r="T25470">
        <v>0</v>
      </c>
      <c r="U25470">
        <v>15</v>
      </c>
    </row>
    <row r="25471" spans="1:21" x14ac:dyDescent="0.25">
      <c r="A25471" t="s">
        <v>120608</v>
      </c>
      <c r="B25471" t="s">
        <v>120609</v>
      </c>
      <c r="C25471" t="s">
        <v>120993</v>
      </c>
      <c r="D25471" t="s">
        <v>120994</v>
      </c>
      <c r="E25471" t="s">
        <v>120995</v>
      </c>
      <c r="F25471" t="s">
        <v>120996</v>
      </c>
      <c r="G25471" t="s">
        <v>120997</v>
      </c>
      <c r="H25471">
        <v>27</v>
      </c>
      <c r="I25471" t="s">
        <v>28</v>
      </c>
      <c r="J25471" t="s">
        <v>1582</v>
      </c>
      <c r="K25471">
        <v>783</v>
      </c>
      <c r="L25471" t="s">
        <v>30</v>
      </c>
      <c r="M25471" t="s">
        <v>31</v>
      </c>
      <c r="N25471" t="b">
        <v>1</v>
      </c>
      <c r="O25471" t="s">
        <v>120998</v>
      </c>
      <c r="Q25471">
        <v>1724</v>
      </c>
      <c r="R25471">
        <v>47</v>
      </c>
      <c r="S25471">
        <v>1</v>
      </c>
      <c r="T25471">
        <v>0</v>
      </c>
      <c r="U25471">
        <v>8</v>
      </c>
    </row>
    <row r="25472" spans="1:21" x14ac:dyDescent="0.25">
      <c r="A25472" t="s">
        <v>120608</v>
      </c>
      <c r="B25472" t="s">
        <v>120609</v>
      </c>
      <c r="C25472" t="s">
        <v>120999</v>
      </c>
      <c r="D25472" t="s">
        <v>121000</v>
      </c>
      <c r="E25472" t="s">
        <v>121001</v>
      </c>
      <c r="F25472" t="s">
        <v>121002</v>
      </c>
      <c r="G25472" t="s">
        <v>121003</v>
      </c>
      <c r="H25472">
        <v>27</v>
      </c>
      <c r="I25472" t="s">
        <v>28</v>
      </c>
      <c r="J25472" t="s">
        <v>1281</v>
      </c>
      <c r="K25472">
        <v>245</v>
      </c>
      <c r="L25472" t="s">
        <v>30</v>
      </c>
      <c r="M25472" t="s">
        <v>7991</v>
      </c>
      <c r="N25472" t="b">
        <v>1</v>
      </c>
      <c r="O25472" t="s">
        <v>121004</v>
      </c>
      <c r="Q25472">
        <v>3228</v>
      </c>
      <c r="R25472">
        <v>88</v>
      </c>
      <c r="S25472">
        <v>1</v>
      </c>
      <c r="T25472">
        <v>0</v>
      </c>
      <c r="U25472">
        <v>10</v>
      </c>
    </row>
    <row r="25473" spans="1:21" x14ac:dyDescent="0.25">
      <c r="A25473" t="s">
        <v>120608</v>
      </c>
      <c r="B25473" t="s">
        <v>120609</v>
      </c>
      <c r="C25473" t="s">
        <v>121005</v>
      </c>
      <c r="D25473" t="s">
        <v>121006</v>
      </c>
      <c r="E25473" t="s">
        <v>121007</v>
      </c>
      <c r="F25473" t="s">
        <v>121008</v>
      </c>
      <c r="G25473" t="s">
        <v>121009</v>
      </c>
      <c r="H25473">
        <v>27</v>
      </c>
      <c r="I25473" t="s">
        <v>28</v>
      </c>
      <c r="J25473" t="s">
        <v>10937</v>
      </c>
      <c r="K25473">
        <v>166</v>
      </c>
      <c r="L25473" t="s">
        <v>30</v>
      </c>
      <c r="M25473" t="s">
        <v>7991</v>
      </c>
      <c r="N25473" t="b">
        <v>1</v>
      </c>
      <c r="Q25473">
        <v>1527</v>
      </c>
      <c r="R25473">
        <v>62</v>
      </c>
      <c r="S25473">
        <v>0</v>
      </c>
      <c r="T25473">
        <v>0</v>
      </c>
      <c r="U25473">
        <v>7</v>
      </c>
    </row>
    <row r="25474" spans="1:21" x14ac:dyDescent="0.25">
      <c r="A25474" t="s">
        <v>120608</v>
      </c>
      <c r="B25474" t="s">
        <v>120609</v>
      </c>
      <c r="C25474" t="s">
        <v>121010</v>
      </c>
      <c r="D25474" t="s">
        <v>121011</v>
      </c>
      <c r="E25474" t="s">
        <v>121012</v>
      </c>
      <c r="F25474" t="s">
        <v>121013</v>
      </c>
      <c r="G25474" t="s">
        <v>121014</v>
      </c>
      <c r="H25474">
        <v>27</v>
      </c>
      <c r="I25474" t="s">
        <v>28</v>
      </c>
      <c r="J25474" t="s">
        <v>4929</v>
      </c>
      <c r="K25474">
        <v>284</v>
      </c>
      <c r="L25474" t="s">
        <v>30</v>
      </c>
      <c r="M25474" t="s">
        <v>7991</v>
      </c>
      <c r="N25474" t="b">
        <v>1</v>
      </c>
      <c r="O25474" t="s">
        <v>121015</v>
      </c>
      <c r="Q25474">
        <v>1485</v>
      </c>
      <c r="R25474">
        <v>49</v>
      </c>
      <c r="S25474">
        <v>0</v>
      </c>
      <c r="T25474">
        <v>0</v>
      </c>
      <c r="U25474">
        <v>7</v>
      </c>
    </row>
    <row r="25475" spans="1:21" x14ac:dyDescent="0.25">
      <c r="A25475" t="s">
        <v>120608</v>
      </c>
      <c r="B25475" t="s">
        <v>120609</v>
      </c>
      <c r="C25475" t="s">
        <v>121016</v>
      </c>
      <c r="D25475" t="s">
        <v>121017</v>
      </c>
      <c r="E25475" t="s">
        <v>121018</v>
      </c>
      <c r="F25475" t="s">
        <v>121019</v>
      </c>
      <c r="G25475" t="s">
        <v>121020</v>
      </c>
      <c r="H25475">
        <v>27</v>
      </c>
      <c r="I25475" t="s">
        <v>28</v>
      </c>
      <c r="J25475" t="s">
        <v>654</v>
      </c>
      <c r="K25475">
        <v>273</v>
      </c>
      <c r="L25475" t="s">
        <v>30</v>
      </c>
      <c r="M25475" t="s">
        <v>7991</v>
      </c>
      <c r="N25475" t="b">
        <v>0</v>
      </c>
      <c r="Q25475">
        <v>2487</v>
      </c>
      <c r="R25475">
        <v>84</v>
      </c>
      <c r="S25475">
        <v>0</v>
      </c>
      <c r="T25475">
        <v>0</v>
      </c>
      <c r="U25475">
        <v>14</v>
      </c>
    </row>
    <row r="25476" spans="1:21" x14ac:dyDescent="0.25">
      <c r="A25476" t="s">
        <v>120608</v>
      </c>
      <c r="B25476" t="s">
        <v>120609</v>
      </c>
      <c r="C25476" t="s">
        <v>121021</v>
      </c>
      <c r="D25476" t="s">
        <v>121022</v>
      </c>
      <c r="E25476" s="1">
        <v>44044.544444444444</v>
      </c>
      <c r="F25476" t="s">
        <v>121023</v>
      </c>
      <c r="G25476" t="s">
        <v>121024</v>
      </c>
      <c r="H25476">
        <v>27</v>
      </c>
      <c r="I25476" t="s">
        <v>28</v>
      </c>
      <c r="J25476" t="s">
        <v>4228</v>
      </c>
      <c r="K25476">
        <v>453</v>
      </c>
      <c r="L25476" t="s">
        <v>30</v>
      </c>
      <c r="M25476" t="s">
        <v>7991</v>
      </c>
      <c r="N25476" t="b">
        <v>1</v>
      </c>
      <c r="O25476" t="s">
        <v>121025</v>
      </c>
      <c r="Q25476">
        <v>2032</v>
      </c>
      <c r="R25476">
        <v>65</v>
      </c>
      <c r="S25476">
        <v>2</v>
      </c>
      <c r="T25476">
        <v>0</v>
      </c>
      <c r="U25476">
        <v>18</v>
      </c>
    </row>
    <row r="25477" spans="1:21" x14ac:dyDescent="0.25">
      <c r="A25477" t="s">
        <v>120608</v>
      </c>
      <c r="B25477" t="s">
        <v>120609</v>
      </c>
      <c r="C25477" t="s">
        <v>121026</v>
      </c>
      <c r="D25477" t="s">
        <v>121027</v>
      </c>
      <c r="E25477" s="1">
        <v>43891.626388888886</v>
      </c>
      <c r="F25477" t="s">
        <v>121028</v>
      </c>
      <c r="G25477" t="s">
        <v>121029</v>
      </c>
      <c r="H25477">
        <v>27</v>
      </c>
      <c r="I25477" t="s">
        <v>28</v>
      </c>
      <c r="J25477" t="s">
        <v>8865</v>
      </c>
      <c r="K25477">
        <v>175</v>
      </c>
      <c r="L25477" t="s">
        <v>30</v>
      </c>
      <c r="M25477" t="s">
        <v>31</v>
      </c>
      <c r="N25477" t="b">
        <v>0</v>
      </c>
      <c r="O25477" t="s">
        <v>121030</v>
      </c>
      <c r="Q25477">
        <v>2451</v>
      </c>
      <c r="R25477">
        <v>81</v>
      </c>
      <c r="S25477">
        <v>4</v>
      </c>
      <c r="T25477">
        <v>0</v>
      </c>
      <c r="U25477">
        <v>7</v>
      </c>
    </row>
    <row r="25478" spans="1:21" x14ac:dyDescent="0.25">
      <c r="A25478" t="s">
        <v>120608</v>
      </c>
      <c r="B25478" t="s">
        <v>120609</v>
      </c>
      <c r="C25478" t="s">
        <v>121031</v>
      </c>
      <c r="D25478" t="s">
        <v>121032</v>
      </c>
      <c r="E25478" s="1">
        <v>43831.500694444447</v>
      </c>
      <c r="F25478" t="s">
        <v>121033</v>
      </c>
      <c r="G25478" t="s">
        <v>121034</v>
      </c>
      <c r="H25478">
        <v>27</v>
      </c>
      <c r="I25478" t="s">
        <v>28</v>
      </c>
      <c r="J25478" t="s">
        <v>7371</v>
      </c>
      <c r="K25478">
        <v>559</v>
      </c>
      <c r="L25478" t="s">
        <v>30</v>
      </c>
      <c r="M25478" t="s">
        <v>7991</v>
      </c>
      <c r="N25478" t="b">
        <v>1</v>
      </c>
      <c r="O25478" t="s">
        <v>121035</v>
      </c>
      <c r="Q25478">
        <v>2999</v>
      </c>
      <c r="R25478">
        <v>105</v>
      </c>
      <c r="S25478">
        <v>2</v>
      </c>
      <c r="T25478">
        <v>0</v>
      </c>
      <c r="U25478">
        <v>26</v>
      </c>
    </row>
    <row r="25479" spans="1:21" x14ac:dyDescent="0.25">
      <c r="A25479" t="s">
        <v>120608</v>
      </c>
      <c r="B25479" t="s">
        <v>120609</v>
      </c>
      <c r="C25479" t="s">
        <v>121036</v>
      </c>
      <c r="D25479" t="s">
        <v>121037</v>
      </c>
      <c r="E25479" t="s">
        <v>121038</v>
      </c>
      <c r="F25479" t="s">
        <v>121039</v>
      </c>
      <c r="G25479" t="s">
        <v>121040</v>
      </c>
      <c r="H25479">
        <v>27</v>
      </c>
      <c r="I25479" t="s">
        <v>28</v>
      </c>
      <c r="J25479" t="s">
        <v>2135</v>
      </c>
      <c r="K25479">
        <v>546</v>
      </c>
      <c r="L25479" t="s">
        <v>30</v>
      </c>
      <c r="M25479" t="s">
        <v>31</v>
      </c>
      <c r="N25479" t="b">
        <v>1</v>
      </c>
      <c r="O25479" t="s">
        <v>121041</v>
      </c>
      <c r="Q25479">
        <v>1313</v>
      </c>
      <c r="R25479">
        <v>58</v>
      </c>
      <c r="S25479">
        <v>2</v>
      </c>
      <c r="T25479">
        <v>0</v>
      </c>
      <c r="U25479">
        <v>5</v>
      </c>
    </row>
    <row r="25480" spans="1:21" x14ac:dyDescent="0.25">
      <c r="A25480" t="s">
        <v>120608</v>
      </c>
      <c r="B25480" t="s">
        <v>120609</v>
      </c>
      <c r="C25480" t="s">
        <v>121042</v>
      </c>
      <c r="D25480" t="s">
        <v>121043</v>
      </c>
      <c r="E25480" t="s">
        <v>121044</v>
      </c>
      <c r="F25480" t="s">
        <v>121045</v>
      </c>
      <c r="G25480" t="s">
        <v>121046</v>
      </c>
      <c r="H25480">
        <v>27</v>
      </c>
      <c r="I25480" t="s">
        <v>28</v>
      </c>
      <c r="J25480" t="s">
        <v>10724</v>
      </c>
      <c r="K25480">
        <v>347</v>
      </c>
      <c r="L25480" t="s">
        <v>30</v>
      </c>
      <c r="M25480" t="s">
        <v>31</v>
      </c>
      <c r="N25480" t="b">
        <v>1</v>
      </c>
      <c r="O25480" t="s">
        <v>121047</v>
      </c>
      <c r="Q25480">
        <v>1850</v>
      </c>
      <c r="R25480">
        <v>74</v>
      </c>
      <c r="S25480">
        <v>0</v>
      </c>
      <c r="T25480">
        <v>0</v>
      </c>
      <c r="U25480">
        <v>18</v>
      </c>
    </row>
    <row r="25481" spans="1:21" x14ac:dyDescent="0.25">
      <c r="A25481" t="s">
        <v>120608</v>
      </c>
      <c r="B25481" t="s">
        <v>120609</v>
      </c>
      <c r="C25481" t="s">
        <v>121048</v>
      </c>
      <c r="D25481" t="s">
        <v>121049</v>
      </c>
      <c r="E25481" t="s">
        <v>121050</v>
      </c>
      <c r="F25481" t="s">
        <v>121051</v>
      </c>
      <c r="G25481" t="s">
        <v>121052</v>
      </c>
      <c r="H25481">
        <v>27</v>
      </c>
      <c r="I25481" t="s">
        <v>28</v>
      </c>
      <c r="J25481" t="s">
        <v>17540</v>
      </c>
      <c r="K25481">
        <v>296</v>
      </c>
      <c r="L25481" t="s">
        <v>30</v>
      </c>
      <c r="M25481" t="s">
        <v>31</v>
      </c>
      <c r="N25481" t="b">
        <v>1</v>
      </c>
      <c r="O25481" t="s">
        <v>121053</v>
      </c>
      <c r="Q25481">
        <v>605</v>
      </c>
      <c r="R25481">
        <v>19</v>
      </c>
      <c r="S25481">
        <v>0</v>
      </c>
      <c r="T25481">
        <v>0</v>
      </c>
      <c r="U25481">
        <v>3</v>
      </c>
    </row>
    <row r="25482" spans="1:21" x14ac:dyDescent="0.25">
      <c r="A25482" t="s">
        <v>120608</v>
      </c>
      <c r="B25482" t="s">
        <v>120609</v>
      </c>
      <c r="C25482" t="s">
        <v>121054</v>
      </c>
      <c r="D25482" t="s">
        <v>121055</v>
      </c>
      <c r="E25482" t="s">
        <v>121056</v>
      </c>
      <c r="F25482" t="s">
        <v>121057</v>
      </c>
      <c r="G25482" t="s">
        <v>121058</v>
      </c>
      <c r="H25482">
        <v>27</v>
      </c>
      <c r="I25482" t="s">
        <v>28</v>
      </c>
      <c r="J25482" t="s">
        <v>1256</v>
      </c>
      <c r="K25482">
        <v>286</v>
      </c>
      <c r="L25482" t="s">
        <v>30</v>
      </c>
      <c r="M25482" t="s">
        <v>31</v>
      </c>
      <c r="N25482" t="b">
        <v>0</v>
      </c>
      <c r="O25482" t="s">
        <v>121059</v>
      </c>
      <c r="Q25482">
        <v>2748</v>
      </c>
      <c r="R25482">
        <v>95</v>
      </c>
      <c r="S25482">
        <v>1</v>
      </c>
      <c r="T25482">
        <v>0</v>
      </c>
      <c r="U25482">
        <v>7</v>
      </c>
    </row>
    <row r="25483" spans="1:21" x14ac:dyDescent="0.25">
      <c r="A25483" t="s">
        <v>120608</v>
      </c>
      <c r="B25483" t="s">
        <v>120609</v>
      </c>
      <c r="C25483" t="s">
        <v>121060</v>
      </c>
      <c r="D25483" t="s">
        <v>121061</v>
      </c>
      <c r="E25483" t="s">
        <v>121062</v>
      </c>
      <c r="F25483" t="s">
        <v>121063</v>
      </c>
      <c r="G25483" t="s">
        <v>121064</v>
      </c>
      <c r="H25483">
        <v>27</v>
      </c>
      <c r="I25483" t="s">
        <v>28</v>
      </c>
      <c r="J25483" t="s">
        <v>5511</v>
      </c>
      <c r="K25483">
        <v>75</v>
      </c>
      <c r="L25483" t="s">
        <v>30</v>
      </c>
      <c r="M25483" t="s">
        <v>31</v>
      </c>
      <c r="N25483" t="b">
        <v>1</v>
      </c>
      <c r="O25483" t="s">
        <v>121065</v>
      </c>
      <c r="Q25483">
        <v>2954</v>
      </c>
      <c r="R25483">
        <v>17</v>
      </c>
      <c r="S25483">
        <v>2</v>
      </c>
      <c r="T25483">
        <v>0</v>
      </c>
      <c r="U25483">
        <v>1</v>
      </c>
    </row>
    <row r="25484" spans="1:21" x14ac:dyDescent="0.25">
      <c r="A25484" t="s">
        <v>120608</v>
      </c>
      <c r="B25484" t="s">
        <v>120609</v>
      </c>
      <c r="C25484" t="s">
        <v>121066</v>
      </c>
      <c r="D25484" t="s">
        <v>121067</v>
      </c>
      <c r="E25484" t="s">
        <v>121068</v>
      </c>
      <c r="F25484" t="s">
        <v>121069</v>
      </c>
      <c r="G25484" t="s">
        <v>121070</v>
      </c>
      <c r="H25484">
        <v>27</v>
      </c>
      <c r="I25484" t="s">
        <v>28</v>
      </c>
      <c r="J25484" t="s">
        <v>20120</v>
      </c>
      <c r="K25484">
        <v>761</v>
      </c>
      <c r="L25484" t="s">
        <v>30</v>
      </c>
      <c r="M25484" t="s">
        <v>31</v>
      </c>
      <c r="N25484" t="b">
        <v>1</v>
      </c>
      <c r="O25484" t="s">
        <v>121071</v>
      </c>
      <c r="Q25484">
        <v>5317</v>
      </c>
      <c r="R25484">
        <v>132</v>
      </c>
      <c r="S25484">
        <v>5</v>
      </c>
      <c r="T25484">
        <v>0</v>
      </c>
      <c r="U25484">
        <v>35</v>
      </c>
    </row>
    <row r="25485" spans="1:21" x14ac:dyDescent="0.25">
      <c r="A25485" t="s">
        <v>120608</v>
      </c>
      <c r="B25485" t="s">
        <v>120609</v>
      </c>
      <c r="C25485" t="s">
        <v>121072</v>
      </c>
      <c r="D25485" t="s">
        <v>121073</v>
      </c>
      <c r="E25485" s="1">
        <v>43720.538194444445</v>
      </c>
      <c r="F25485" t="s">
        <v>121074</v>
      </c>
      <c r="G25485" t="s">
        <v>121075</v>
      </c>
      <c r="H25485">
        <v>27</v>
      </c>
      <c r="I25485" t="s">
        <v>28</v>
      </c>
      <c r="J25485" t="s">
        <v>389</v>
      </c>
      <c r="K25485">
        <v>174</v>
      </c>
      <c r="L25485" t="s">
        <v>30</v>
      </c>
      <c r="M25485" t="s">
        <v>31</v>
      </c>
      <c r="N25485" t="b">
        <v>0</v>
      </c>
      <c r="O25485" t="s">
        <v>121076</v>
      </c>
      <c r="Q25485">
        <v>814</v>
      </c>
      <c r="R25485">
        <v>24</v>
      </c>
      <c r="S25485">
        <v>1</v>
      </c>
      <c r="T25485">
        <v>0</v>
      </c>
      <c r="U25485">
        <v>5</v>
      </c>
    </row>
    <row r="25486" spans="1:21" x14ac:dyDescent="0.25">
      <c r="A25486" t="s">
        <v>120608</v>
      </c>
      <c r="B25486" t="s">
        <v>120609</v>
      </c>
      <c r="C25486" t="s">
        <v>121077</v>
      </c>
      <c r="D25486" t="s">
        <v>121078</v>
      </c>
      <c r="E25486" s="1">
        <v>43628.490972222222</v>
      </c>
      <c r="F25486" t="s">
        <v>121079</v>
      </c>
      <c r="G25486" t="s">
        <v>121080</v>
      </c>
      <c r="H25486">
        <v>27</v>
      </c>
      <c r="I25486" t="s">
        <v>28</v>
      </c>
      <c r="J25486" t="s">
        <v>1908</v>
      </c>
      <c r="K25486">
        <v>883</v>
      </c>
      <c r="L25486" t="s">
        <v>30</v>
      </c>
      <c r="M25486" t="s">
        <v>31</v>
      </c>
      <c r="N25486" t="b">
        <v>1</v>
      </c>
      <c r="O25486" t="s">
        <v>121081</v>
      </c>
      <c r="Q25486">
        <v>17021</v>
      </c>
      <c r="R25486">
        <v>259</v>
      </c>
      <c r="S25486">
        <v>8</v>
      </c>
      <c r="T25486">
        <v>0</v>
      </c>
      <c r="U25486">
        <v>32</v>
      </c>
    </row>
    <row r="25487" spans="1:21" x14ac:dyDescent="0.25">
      <c r="A25487" t="s">
        <v>120608</v>
      </c>
      <c r="B25487" t="s">
        <v>120609</v>
      </c>
      <c r="C25487" t="s">
        <v>121082</v>
      </c>
      <c r="D25487" t="s">
        <v>121083</v>
      </c>
      <c r="E25487" s="1">
        <v>43567.49722222222</v>
      </c>
      <c r="F25487" t="s">
        <v>121084</v>
      </c>
      <c r="G25487" t="s">
        <v>121085</v>
      </c>
      <c r="H25487">
        <v>27</v>
      </c>
      <c r="I25487" t="s">
        <v>28</v>
      </c>
      <c r="J25487" t="s">
        <v>9658</v>
      </c>
      <c r="K25487">
        <v>500</v>
      </c>
      <c r="L25487" t="s">
        <v>30</v>
      </c>
      <c r="M25487" t="s">
        <v>31</v>
      </c>
      <c r="N25487" t="b">
        <v>1</v>
      </c>
      <c r="O25487" t="s">
        <v>121086</v>
      </c>
      <c r="Q25487">
        <v>170317</v>
      </c>
      <c r="R25487">
        <v>3913</v>
      </c>
      <c r="S25487">
        <v>111</v>
      </c>
      <c r="T25487">
        <v>0</v>
      </c>
      <c r="U25487">
        <v>170</v>
      </c>
    </row>
    <row r="25488" spans="1:21" x14ac:dyDescent="0.25">
      <c r="A25488" t="s">
        <v>120608</v>
      </c>
      <c r="B25488" t="s">
        <v>120609</v>
      </c>
      <c r="C25488" t="s">
        <v>121087</v>
      </c>
      <c r="D25488" t="s">
        <v>121088</v>
      </c>
      <c r="E25488" t="s">
        <v>121089</v>
      </c>
      <c r="F25488" t="s">
        <v>121090</v>
      </c>
      <c r="G25488" t="s">
        <v>121091</v>
      </c>
      <c r="H25488">
        <v>27</v>
      </c>
      <c r="I25488" t="s">
        <v>28</v>
      </c>
      <c r="J25488" t="s">
        <v>689</v>
      </c>
      <c r="K25488">
        <v>127</v>
      </c>
      <c r="L25488" t="s">
        <v>30</v>
      </c>
      <c r="M25488" t="s">
        <v>31</v>
      </c>
      <c r="N25488" t="b">
        <v>1</v>
      </c>
      <c r="O25488" t="s">
        <v>121092</v>
      </c>
      <c r="Q25488">
        <v>133627</v>
      </c>
      <c r="R25488">
        <v>109</v>
      </c>
      <c r="S25488">
        <v>7</v>
      </c>
      <c r="T25488">
        <v>0</v>
      </c>
      <c r="U25488">
        <v>11</v>
      </c>
    </row>
    <row r="25489" spans="1:21" x14ac:dyDescent="0.25">
      <c r="A25489" t="s">
        <v>120608</v>
      </c>
      <c r="B25489" t="s">
        <v>120609</v>
      </c>
      <c r="C25489" t="s">
        <v>121093</v>
      </c>
      <c r="D25489" t="s">
        <v>121094</v>
      </c>
      <c r="E25489" t="s">
        <v>121095</v>
      </c>
      <c r="F25489" t="s">
        <v>121096</v>
      </c>
      <c r="G25489" t="s">
        <v>121097</v>
      </c>
      <c r="H25489">
        <v>27</v>
      </c>
      <c r="I25489" t="s">
        <v>28</v>
      </c>
      <c r="J25489" t="s">
        <v>462</v>
      </c>
      <c r="K25489">
        <v>484</v>
      </c>
      <c r="L25489" t="s">
        <v>30</v>
      </c>
      <c r="M25489" t="s">
        <v>31</v>
      </c>
      <c r="N25489" t="b">
        <v>1</v>
      </c>
      <c r="O25489" t="s">
        <v>121098</v>
      </c>
      <c r="Q25489">
        <v>1917</v>
      </c>
      <c r="R25489">
        <v>43</v>
      </c>
      <c r="S25489">
        <v>5</v>
      </c>
      <c r="T25489">
        <v>0</v>
      </c>
      <c r="U25489">
        <v>7</v>
      </c>
    </row>
    <row r="25490" spans="1:21" x14ac:dyDescent="0.25">
      <c r="A25490" t="s">
        <v>120608</v>
      </c>
      <c r="B25490" t="s">
        <v>120609</v>
      </c>
      <c r="C25490" t="s">
        <v>121099</v>
      </c>
      <c r="D25490" t="s">
        <v>121100</v>
      </c>
      <c r="E25490" t="s">
        <v>121101</v>
      </c>
      <c r="F25490" t="s">
        <v>121102</v>
      </c>
      <c r="G25490" t="s">
        <v>121103</v>
      </c>
      <c r="H25490">
        <v>27</v>
      </c>
      <c r="I25490" t="s">
        <v>28</v>
      </c>
      <c r="J25490" t="s">
        <v>4996</v>
      </c>
      <c r="K25490">
        <v>147</v>
      </c>
      <c r="L25490" t="s">
        <v>30</v>
      </c>
      <c r="M25490" t="s">
        <v>31</v>
      </c>
      <c r="N25490" t="b">
        <v>1</v>
      </c>
      <c r="O25490" t="s">
        <v>121104</v>
      </c>
      <c r="Q25490">
        <v>1374</v>
      </c>
      <c r="R25490">
        <v>42</v>
      </c>
      <c r="S25490">
        <v>6</v>
      </c>
      <c r="T25490">
        <v>0</v>
      </c>
      <c r="U25490">
        <v>1</v>
      </c>
    </row>
    <row r="25491" spans="1:21" x14ac:dyDescent="0.25">
      <c r="A25491" t="s">
        <v>120608</v>
      </c>
      <c r="B25491" t="s">
        <v>120609</v>
      </c>
      <c r="C25491" t="s">
        <v>121105</v>
      </c>
      <c r="D25491" t="s">
        <v>121106</v>
      </c>
      <c r="E25491" t="s">
        <v>121107</v>
      </c>
      <c r="F25491" t="s">
        <v>121108</v>
      </c>
      <c r="G25491" t="s">
        <v>121109</v>
      </c>
      <c r="H25491">
        <v>27</v>
      </c>
      <c r="I25491" t="s">
        <v>28</v>
      </c>
      <c r="J25491" t="s">
        <v>11203</v>
      </c>
      <c r="K25491">
        <v>255</v>
      </c>
      <c r="L25491" t="s">
        <v>30</v>
      </c>
      <c r="M25491" t="s">
        <v>31</v>
      </c>
      <c r="N25491" t="b">
        <v>1</v>
      </c>
      <c r="O25491" t="s">
        <v>121110</v>
      </c>
      <c r="Q25491">
        <v>2268</v>
      </c>
      <c r="R25491">
        <v>93</v>
      </c>
      <c r="S25491">
        <v>1</v>
      </c>
      <c r="T25491">
        <v>0</v>
      </c>
      <c r="U25491">
        <v>8</v>
      </c>
    </row>
    <row r="25492" spans="1:21" x14ac:dyDescent="0.25">
      <c r="A25492" t="s">
        <v>120608</v>
      </c>
      <c r="B25492" t="s">
        <v>120609</v>
      </c>
      <c r="C25492" t="e">
        <v>#NAME?</v>
      </c>
      <c r="D25492" t="s">
        <v>121111</v>
      </c>
      <c r="E25492" s="1">
        <v>43810.541666666664</v>
      </c>
      <c r="F25492" t="s">
        <v>121112</v>
      </c>
      <c r="G25492" t="s">
        <v>121113</v>
      </c>
      <c r="H25492">
        <v>27</v>
      </c>
      <c r="I25492" t="s">
        <v>28</v>
      </c>
      <c r="J25492" t="s">
        <v>12516</v>
      </c>
      <c r="K25492">
        <v>198</v>
      </c>
      <c r="L25492" t="s">
        <v>30</v>
      </c>
      <c r="M25492" t="s">
        <v>31</v>
      </c>
      <c r="N25492" t="b">
        <v>1</v>
      </c>
      <c r="O25492" t="s">
        <v>121114</v>
      </c>
      <c r="Q25492">
        <v>11096</v>
      </c>
      <c r="R25492">
        <v>157</v>
      </c>
      <c r="S25492">
        <v>15</v>
      </c>
      <c r="T25492">
        <v>0</v>
      </c>
      <c r="U25492">
        <v>15</v>
      </c>
    </row>
    <row r="25493" spans="1:21" x14ac:dyDescent="0.25">
      <c r="A25493" t="s">
        <v>120608</v>
      </c>
      <c r="B25493" t="s">
        <v>120609</v>
      </c>
      <c r="C25493" t="s">
        <v>121115</v>
      </c>
      <c r="D25493" t="s">
        <v>121116</v>
      </c>
      <c r="E25493" s="1">
        <v>43627.518055555556</v>
      </c>
      <c r="F25493" t="s">
        <v>121117</v>
      </c>
      <c r="G25493" t="s">
        <v>121118</v>
      </c>
      <c r="H25493">
        <v>27</v>
      </c>
      <c r="I25493" t="s">
        <v>28</v>
      </c>
      <c r="J25493" t="s">
        <v>1000</v>
      </c>
      <c r="K25493">
        <v>132</v>
      </c>
      <c r="L25493" t="s">
        <v>30</v>
      </c>
      <c r="M25493" t="s">
        <v>31</v>
      </c>
      <c r="N25493" t="b">
        <v>1</v>
      </c>
      <c r="O25493" t="s">
        <v>121119</v>
      </c>
      <c r="Q25493">
        <v>5987</v>
      </c>
      <c r="R25493">
        <v>119</v>
      </c>
      <c r="S25493">
        <v>4</v>
      </c>
      <c r="T25493">
        <v>0</v>
      </c>
      <c r="U25493">
        <v>4</v>
      </c>
    </row>
    <row r="25494" spans="1:21" x14ac:dyDescent="0.25">
      <c r="A25494" t="s">
        <v>120608</v>
      </c>
      <c r="B25494" t="s">
        <v>120609</v>
      </c>
      <c r="C25494" t="s">
        <v>121120</v>
      </c>
      <c r="D25494" t="s">
        <v>121121</v>
      </c>
      <c r="E25494" s="1">
        <v>43566.626388888886</v>
      </c>
      <c r="F25494" t="s">
        <v>121122</v>
      </c>
      <c r="G25494" t="s">
        <v>121123</v>
      </c>
      <c r="H25494">
        <v>27</v>
      </c>
      <c r="I25494" t="s">
        <v>28</v>
      </c>
      <c r="J25494" t="s">
        <v>8065</v>
      </c>
      <c r="K25494">
        <v>704</v>
      </c>
      <c r="L25494" t="s">
        <v>30</v>
      </c>
      <c r="M25494" t="s">
        <v>31</v>
      </c>
      <c r="N25494" t="b">
        <v>1</v>
      </c>
      <c r="O25494" t="s">
        <v>121124</v>
      </c>
      <c r="Q25494">
        <v>264749</v>
      </c>
      <c r="R25494">
        <v>5250</v>
      </c>
      <c r="S25494">
        <v>187</v>
      </c>
      <c r="T25494">
        <v>0</v>
      </c>
      <c r="U25494">
        <v>551</v>
      </c>
    </row>
    <row r="25495" spans="1:21" x14ac:dyDescent="0.25">
      <c r="A25495" t="s">
        <v>120608</v>
      </c>
      <c r="B25495" t="s">
        <v>120609</v>
      </c>
      <c r="C25495" t="s">
        <v>121125</v>
      </c>
      <c r="D25495" t="s">
        <v>121126</v>
      </c>
      <c r="E25495" t="s">
        <v>121127</v>
      </c>
      <c r="F25495" t="s">
        <v>121128</v>
      </c>
      <c r="G25495" t="s">
        <v>121129</v>
      </c>
      <c r="H25495">
        <v>27</v>
      </c>
      <c r="I25495" t="s">
        <v>28</v>
      </c>
      <c r="J25495" t="s">
        <v>11124</v>
      </c>
      <c r="K25495">
        <v>164</v>
      </c>
      <c r="L25495" t="s">
        <v>30</v>
      </c>
      <c r="M25495" t="s">
        <v>31</v>
      </c>
      <c r="N25495" t="b">
        <v>0</v>
      </c>
      <c r="O25495" t="s">
        <v>121130</v>
      </c>
      <c r="Q25495">
        <v>560</v>
      </c>
      <c r="R25495">
        <v>18</v>
      </c>
      <c r="S25495">
        <v>0</v>
      </c>
      <c r="T25495">
        <v>0</v>
      </c>
      <c r="U25495">
        <v>2</v>
      </c>
    </row>
    <row r="25496" spans="1:21" x14ac:dyDescent="0.25">
      <c r="A25496" t="s">
        <v>120608</v>
      </c>
      <c r="B25496" t="s">
        <v>120609</v>
      </c>
      <c r="C25496" t="s">
        <v>121131</v>
      </c>
      <c r="D25496" t="s">
        <v>121132</v>
      </c>
      <c r="E25496" t="s">
        <v>121133</v>
      </c>
      <c r="F25496" t="s">
        <v>121134</v>
      </c>
      <c r="G25496" t="s">
        <v>121135</v>
      </c>
      <c r="H25496">
        <v>27</v>
      </c>
      <c r="I25496" t="s">
        <v>28</v>
      </c>
      <c r="J25496" t="s">
        <v>8748</v>
      </c>
      <c r="K25496">
        <v>1564</v>
      </c>
      <c r="L25496" t="s">
        <v>30</v>
      </c>
      <c r="M25496" t="s">
        <v>31</v>
      </c>
      <c r="N25496" t="b">
        <v>0</v>
      </c>
      <c r="O25496" t="s">
        <v>121136</v>
      </c>
      <c r="Q25496">
        <v>54229</v>
      </c>
      <c r="R25496">
        <v>1740</v>
      </c>
      <c r="S25496">
        <v>26</v>
      </c>
      <c r="T25496">
        <v>0</v>
      </c>
      <c r="U25496">
        <v>149</v>
      </c>
    </row>
    <row r="25497" spans="1:21" x14ac:dyDescent="0.25">
      <c r="A25497" t="s">
        <v>120608</v>
      </c>
      <c r="B25497" t="s">
        <v>120609</v>
      </c>
      <c r="C25497" t="s">
        <v>121137</v>
      </c>
      <c r="D25497" t="s">
        <v>121138</v>
      </c>
      <c r="E25497" t="s">
        <v>121139</v>
      </c>
      <c r="F25497" t="s">
        <v>121140</v>
      </c>
      <c r="G25497" t="s">
        <v>121141</v>
      </c>
      <c r="H25497">
        <v>27</v>
      </c>
      <c r="I25497" t="s">
        <v>28</v>
      </c>
      <c r="J25497" t="s">
        <v>9816</v>
      </c>
      <c r="K25497">
        <v>137</v>
      </c>
      <c r="L25497" t="s">
        <v>30</v>
      </c>
      <c r="M25497" t="s">
        <v>31</v>
      </c>
      <c r="N25497" t="b">
        <v>0</v>
      </c>
      <c r="O25497" t="s">
        <v>121142</v>
      </c>
      <c r="Q25497">
        <v>200013</v>
      </c>
      <c r="R25497">
        <v>158</v>
      </c>
      <c r="S25497">
        <v>2</v>
      </c>
      <c r="T25497">
        <v>0</v>
      </c>
      <c r="U25497">
        <v>14</v>
      </c>
    </row>
    <row r="25498" spans="1:21" x14ac:dyDescent="0.25">
      <c r="A25498" t="s">
        <v>120608</v>
      </c>
      <c r="B25498" t="s">
        <v>120609</v>
      </c>
      <c r="C25498" t="s">
        <v>121143</v>
      </c>
      <c r="D25498" t="s">
        <v>121144</v>
      </c>
      <c r="E25498" t="s">
        <v>121145</v>
      </c>
      <c r="F25498" t="s">
        <v>121146</v>
      </c>
      <c r="G25498" t="s">
        <v>121147</v>
      </c>
      <c r="H25498">
        <v>27</v>
      </c>
      <c r="I25498" t="s">
        <v>28</v>
      </c>
      <c r="J25498" t="s">
        <v>6102</v>
      </c>
      <c r="K25498">
        <v>786</v>
      </c>
      <c r="L25498" t="s">
        <v>30</v>
      </c>
      <c r="M25498" t="s">
        <v>7991</v>
      </c>
      <c r="N25498" t="b">
        <v>0</v>
      </c>
      <c r="O25498" t="s">
        <v>121148</v>
      </c>
      <c r="Q25498">
        <v>3381</v>
      </c>
      <c r="R25498">
        <v>106</v>
      </c>
      <c r="S25498">
        <v>0</v>
      </c>
      <c r="T25498">
        <v>0</v>
      </c>
      <c r="U25498">
        <v>8</v>
      </c>
    </row>
    <row r="25499" spans="1:21" x14ac:dyDescent="0.25">
      <c r="A25499" t="s">
        <v>120608</v>
      </c>
      <c r="B25499" t="s">
        <v>120609</v>
      </c>
      <c r="C25499" t="s">
        <v>121149</v>
      </c>
      <c r="D25499" t="s">
        <v>121150</v>
      </c>
      <c r="E25499" s="1">
        <v>43748.525694444441</v>
      </c>
      <c r="F25499" t="s">
        <v>121151</v>
      </c>
      <c r="G25499" t="s">
        <v>121152</v>
      </c>
      <c r="H25499">
        <v>27</v>
      </c>
      <c r="I25499" t="s">
        <v>28</v>
      </c>
      <c r="J25499" t="s">
        <v>5103</v>
      </c>
      <c r="K25499">
        <v>549</v>
      </c>
      <c r="L25499" t="s">
        <v>30</v>
      </c>
      <c r="M25499" t="s">
        <v>31</v>
      </c>
      <c r="N25499" t="b">
        <v>0</v>
      </c>
      <c r="O25499" t="s">
        <v>121153</v>
      </c>
      <c r="Q25499">
        <v>20868</v>
      </c>
      <c r="R25499">
        <v>703</v>
      </c>
      <c r="S25499">
        <v>9</v>
      </c>
      <c r="T25499">
        <v>0</v>
      </c>
      <c r="U25499">
        <v>56</v>
      </c>
    </row>
    <row r="25500" spans="1:21" x14ac:dyDescent="0.25">
      <c r="A25500" t="s">
        <v>120608</v>
      </c>
      <c r="B25500" t="s">
        <v>120609</v>
      </c>
      <c r="C25500" t="s">
        <v>121154</v>
      </c>
      <c r="D25500" t="s">
        <v>121155</v>
      </c>
      <c r="E25500" s="1">
        <v>43565.715277777781</v>
      </c>
      <c r="F25500" t="s">
        <v>121156</v>
      </c>
      <c r="G25500" t="s">
        <v>121157</v>
      </c>
      <c r="H25500">
        <v>27</v>
      </c>
      <c r="I25500" t="s">
        <v>28</v>
      </c>
      <c r="J25500" t="s">
        <v>6062</v>
      </c>
      <c r="K25500">
        <v>717</v>
      </c>
      <c r="L25500" t="s">
        <v>30</v>
      </c>
      <c r="M25500" t="s">
        <v>31</v>
      </c>
      <c r="N25500" t="b">
        <v>0</v>
      </c>
      <c r="O25500" t="s">
        <v>121158</v>
      </c>
      <c r="Q25500">
        <v>3764</v>
      </c>
      <c r="R25500">
        <v>90</v>
      </c>
      <c r="S25500">
        <v>2</v>
      </c>
      <c r="T25500">
        <v>0</v>
      </c>
      <c r="U25500">
        <v>27</v>
      </c>
    </row>
    <row r="25501" spans="1:21" x14ac:dyDescent="0.25">
      <c r="A25501" t="s">
        <v>120608</v>
      </c>
      <c r="B25501" t="s">
        <v>120609</v>
      </c>
      <c r="C25501" t="s">
        <v>121159</v>
      </c>
      <c r="D25501" t="s">
        <v>121160</v>
      </c>
      <c r="E25501" t="s">
        <v>121161</v>
      </c>
      <c r="F25501" t="s">
        <v>121162</v>
      </c>
      <c r="G25501" t="s">
        <v>121163</v>
      </c>
      <c r="H25501">
        <v>27</v>
      </c>
      <c r="I25501" t="s">
        <v>28</v>
      </c>
      <c r="J25501" t="s">
        <v>102950</v>
      </c>
      <c r="K25501">
        <v>2655</v>
      </c>
      <c r="L25501" t="s">
        <v>30</v>
      </c>
      <c r="M25501" t="s">
        <v>31</v>
      </c>
      <c r="N25501" t="b">
        <v>0</v>
      </c>
      <c r="O25501" t="s">
        <v>121164</v>
      </c>
      <c r="Q25501">
        <v>33838</v>
      </c>
      <c r="R25501">
        <v>1042</v>
      </c>
      <c r="S25501">
        <v>40</v>
      </c>
      <c r="T25501">
        <v>0</v>
      </c>
      <c r="U25501">
        <v>58</v>
      </c>
    </row>
    <row r="25502" spans="1:21" x14ac:dyDescent="0.25">
      <c r="A25502" t="s">
        <v>120608</v>
      </c>
      <c r="B25502" t="s">
        <v>120609</v>
      </c>
      <c r="C25502" t="s">
        <v>121165</v>
      </c>
      <c r="D25502" t="s">
        <v>121166</v>
      </c>
      <c r="E25502" s="1">
        <v>43533.380555555559</v>
      </c>
      <c r="F25502" t="s">
        <v>121167</v>
      </c>
      <c r="G25502" t="s">
        <v>121168</v>
      </c>
      <c r="H25502">
        <v>27</v>
      </c>
      <c r="I25502" t="s">
        <v>28</v>
      </c>
      <c r="J25502" t="s">
        <v>121169</v>
      </c>
      <c r="K25502">
        <v>1466</v>
      </c>
      <c r="L25502" t="s">
        <v>30</v>
      </c>
      <c r="M25502" t="s">
        <v>31</v>
      </c>
      <c r="N25502" t="b">
        <v>0</v>
      </c>
      <c r="O25502" t="s">
        <v>121170</v>
      </c>
      <c r="Q25502">
        <v>5767</v>
      </c>
      <c r="R25502">
        <v>188</v>
      </c>
      <c r="S25502">
        <v>2</v>
      </c>
      <c r="T25502">
        <v>0</v>
      </c>
      <c r="U25502">
        <v>28</v>
      </c>
    </row>
    <row r="25503" spans="1:21" x14ac:dyDescent="0.25">
      <c r="A25503" t="s">
        <v>120608</v>
      </c>
      <c r="B25503" t="s">
        <v>120609</v>
      </c>
      <c r="C25503" t="s">
        <v>121171</v>
      </c>
      <c r="D25503" t="s">
        <v>121172</v>
      </c>
      <c r="E25503" t="s">
        <v>121173</v>
      </c>
      <c r="F25503" t="s">
        <v>121174</v>
      </c>
      <c r="G25503" t="s">
        <v>121175</v>
      </c>
      <c r="H25503">
        <v>27</v>
      </c>
      <c r="I25503" t="s">
        <v>28</v>
      </c>
      <c r="J25503" t="s">
        <v>14775</v>
      </c>
      <c r="K25503">
        <v>1080</v>
      </c>
      <c r="L25503" t="s">
        <v>30</v>
      </c>
      <c r="M25503" t="s">
        <v>31</v>
      </c>
      <c r="N25503" t="b">
        <v>0</v>
      </c>
      <c r="O25503" t="s">
        <v>121176</v>
      </c>
      <c r="Q25503">
        <v>7129</v>
      </c>
      <c r="R25503">
        <v>232</v>
      </c>
      <c r="S25503">
        <v>3</v>
      </c>
      <c r="T25503">
        <v>0</v>
      </c>
      <c r="U25503">
        <v>30</v>
      </c>
    </row>
    <row r="25504" spans="1:21" x14ac:dyDescent="0.25">
      <c r="A25504" t="s">
        <v>120608</v>
      </c>
      <c r="B25504" t="s">
        <v>120609</v>
      </c>
      <c r="C25504" t="s">
        <v>121177</v>
      </c>
      <c r="D25504" t="s">
        <v>121178</v>
      </c>
      <c r="E25504" s="1">
        <v>43624.446527777778</v>
      </c>
      <c r="F25504" t="s">
        <v>121179</v>
      </c>
      <c r="G25504" t="s">
        <v>121180</v>
      </c>
      <c r="H25504">
        <v>27</v>
      </c>
      <c r="I25504" t="s">
        <v>28</v>
      </c>
      <c r="J25504" t="s">
        <v>20058</v>
      </c>
      <c r="K25504">
        <v>686</v>
      </c>
      <c r="L25504" t="s">
        <v>30</v>
      </c>
      <c r="M25504" t="s">
        <v>31</v>
      </c>
      <c r="N25504" t="b">
        <v>0</v>
      </c>
      <c r="O25504" t="s">
        <v>121181</v>
      </c>
      <c r="Q25504">
        <v>9320</v>
      </c>
      <c r="R25504">
        <v>288</v>
      </c>
      <c r="S25504">
        <v>5</v>
      </c>
      <c r="T25504">
        <v>0</v>
      </c>
      <c r="U25504">
        <v>17</v>
      </c>
    </row>
    <row r="25505" spans="1:21" x14ac:dyDescent="0.25">
      <c r="A25505" t="s">
        <v>120608</v>
      </c>
      <c r="B25505" t="s">
        <v>120609</v>
      </c>
      <c r="C25505" t="s">
        <v>121182</v>
      </c>
      <c r="D25505" t="s">
        <v>121183</v>
      </c>
      <c r="E25505" s="1">
        <v>43624.420138888891</v>
      </c>
      <c r="F25505" t="s">
        <v>121184</v>
      </c>
      <c r="G25505" t="s">
        <v>121185</v>
      </c>
      <c r="H25505">
        <v>27</v>
      </c>
      <c r="I25505" t="s">
        <v>28</v>
      </c>
      <c r="J25505" t="s">
        <v>11417</v>
      </c>
      <c r="K25505">
        <v>1121</v>
      </c>
      <c r="L25505" t="s">
        <v>30</v>
      </c>
      <c r="M25505" t="s">
        <v>31</v>
      </c>
      <c r="N25505" t="b">
        <v>0</v>
      </c>
      <c r="O25505" t="s">
        <v>121186</v>
      </c>
      <c r="Q25505">
        <v>2153</v>
      </c>
      <c r="R25505">
        <v>83</v>
      </c>
      <c r="S25505">
        <v>3</v>
      </c>
      <c r="T25505">
        <v>0</v>
      </c>
      <c r="U25505">
        <v>8</v>
      </c>
    </row>
    <row r="25506" spans="1:21" x14ac:dyDescent="0.25">
      <c r="A25506" t="s">
        <v>120608</v>
      </c>
      <c r="B25506" t="s">
        <v>120609</v>
      </c>
      <c r="C25506" t="s">
        <v>121187</v>
      </c>
      <c r="D25506" t="s">
        <v>121188</v>
      </c>
      <c r="E25506" t="s">
        <v>121189</v>
      </c>
      <c r="F25506" t="s">
        <v>121190</v>
      </c>
      <c r="G25506" t="s">
        <v>121191</v>
      </c>
      <c r="H25506">
        <v>27</v>
      </c>
      <c r="I25506" t="s">
        <v>28</v>
      </c>
      <c r="J25506" t="s">
        <v>65</v>
      </c>
      <c r="K25506">
        <v>218</v>
      </c>
      <c r="L25506" t="s">
        <v>30</v>
      </c>
      <c r="M25506" t="s">
        <v>31</v>
      </c>
      <c r="N25506" t="b">
        <v>0</v>
      </c>
      <c r="O25506" t="s">
        <v>121192</v>
      </c>
      <c r="Q25506">
        <v>577</v>
      </c>
      <c r="R25506">
        <v>16</v>
      </c>
      <c r="S25506">
        <v>0</v>
      </c>
      <c r="T25506">
        <v>0</v>
      </c>
      <c r="U25506">
        <v>2</v>
      </c>
    </row>
    <row r="25507" spans="1:21" x14ac:dyDescent="0.25">
      <c r="A25507" t="s">
        <v>120608</v>
      </c>
      <c r="B25507" t="s">
        <v>120609</v>
      </c>
      <c r="C25507" t="s">
        <v>121193</v>
      </c>
      <c r="D25507" t="s">
        <v>121194</v>
      </c>
      <c r="E25507" t="s">
        <v>121195</v>
      </c>
      <c r="F25507" t="s">
        <v>121196</v>
      </c>
      <c r="G25507" t="s">
        <v>121197</v>
      </c>
      <c r="H25507">
        <v>27</v>
      </c>
      <c r="I25507" t="s">
        <v>28</v>
      </c>
      <c r="J25507" t="s">
        <v>11338</v>
      </c>
      <c r="K25507">
        <v>467</v>
      </c>
      <c r="L25507" t="s">
        <v>30</v>
      </c>
      <c r="M25507" t="s">
        <v>31</v>
      </c>
      <c r="N25507" t="b">
        <v>0</v>
      </c>
      <c r="O25507" t="s">
        <v>121198</v>
      </c>
      <c r="Q25507">
        <v>2356</v>
      </c>
      <c r="R25507">
        <v>66</v>
      </c>
      <c r="S25507">
        <v>0</v>
      </c>
      <c r="T25507">
        <v>0</v>
      </c>
      <c r="U25507">
        <v>4</v>
      </c>
    </row>
    <row r="25508" spans="1:21" x14ac:dyDescent="0.25">
      <c r="A25508" t="s">
        <v>120608</v>
      </c>
      <c r="B25508" t="s">
        <v>120609</v>
      </c>
      <c r="C25508" t="s">
        <v>121199</v>
      </c>
      <c r="D25508" t="s">
        <v>121200</v>
      </c>
      <c r="E25508" t="s">
        <v>121201</v>
      </c>
      <c r="F25508" t="s">
        <v>121202</v>
      </c>
      <c r="G25508" t="s">
        <v>121203</v>
      </c>
      <c r="H25508">
        <v>27</v>
      </c>
      <c r="I25508" t="s">
        <v>28</v>
      </c>
      <c r="J25508" t="s">
        <v>6181</v>
      </c>
      <c r="K25508">
        <v>862</v>
      </c>
      <c r="L25508" t="s">
        <v>30</v>
      </c>
      <c r="M25508" t="s">
        <v>31</v>
      </c>
      <c r="N25508" t="b">
        <v>0</v>
      </c>
      <c r="Q25508">
        <v>15458</v>
      </c>
      <c r="R25508">
        <v>559</v>
      </c>
      <c r="S25508">
        <v>8</v>
      </c>
      <c r="T25508">
        <v>0</v>
      </c>
      <c r="U25508">
        <v>35</v>
      </c>
    </row>
    <row r="25509" spans="1:21" x14ac:dyDescent="0.25">
      <c r="A25509" t="s">
        <v>120608</v>
      </c>
      <c r="B25509" t="s">
        <v>120609</v>
      </c>
      <c r="C25509" t="s">
        <v>121204</v>
      </c>
      <c r="D25509" t="s">
        <v>121205</v>
      </c>
      <c r="E25509" t="s">
        <v>121206</v>
      </c>
      <c r="F25509" t="s">
        <v>121207</v>
      </c>
      <c r="G25509" t="s">
        <v>121208</v>
      </c>
      <c r="H25509">
        <v>27</v>
      </c>
      <c r="I25509" t="s">
        <v>28</v>
      </c>
      <c r="J25509" t="s">
        <v>65276</v>
      </c>
      <c r="K25509">
        <v>1831</v>
      </c>
      <c r="L25509" t="s">
        <v>30</v>
      </c>
      <c r="M25509" t="s">
        <v>31</v>
      </c>
      <c r="N25509" t="b">
        <v>0</v>
      </c>
      <c r="O25509" t="s">
        <v>121209</v>
      </c>
      <c r="Q25509">
        <v>298</v>
      </c>
      <c r="R25509">
        <v>5</v>
      </c>
      <c r="S25509">
        <v>0</v>
      </c>
      <c r="T25509">
        <v>0</v>
      </c>
      <c r="U25509">
        <v>2</v>
      </c>
    </row>
    <row r="25510" spans="1:21" x14ac:dyDescent="0.25">
      <c r="A25510" t="s">
        <v>120608</v>
      </c>
      <c r="B25510" t="s">
        <v>120609</v>
      </c>
      <c r="C25510" t="s">
        <v>121210</v>
      </c>
      <c r="D25510" t="s">
        <v>121211</v>
      </c>
      <c r="E25510" s="1">
        <v>43805.545138888891</v>
      </c>
      <c r="F25510" t="s">
        <v>121212</v>
      </c>
      <c r="G25510" t="s">
        <v>121213</v>
      </c>
      <c r="H25510">
        <v>27</v>
      </c>
      <c r="I25510" t="s">
        <v>28</v>
      </c>
      <c r="J25510" t="s">
        <v>18224</v>
      </c>
      <c r="K25510">
        <v>125</v>
      </c>
      <c r="L25510" t="s">
        <v>30</v>
      </c>
      <c r="M25510" t="s">
        <v>31</v>
      </c>
      <c r="N25510" t="b">
        <v>0</v>
      </c>
      <c r="O25510" t="s">
        <v>121214</v>
      </c>
      <c r="Q25510">
        <v>1249</v>
      </c>
      <c r="R25510">
        <v>40</v>
      </c>
      <c r="S25510">
        <v>0</v>
      </c>
      <c r="T25510">
        <v>0</v>
      </c>
      <c r="U25510">
        <v>0</v>
      </c>
    </row>
    <row r="25511" spans="1:21" x14ac:dyDescent="0.25">
      <c r="A25511" t="s">
        <v>120608</v>
      </c>
      <c r="B25511" t="s">
        <v>120609</v>
      </c>
      <c r="C25511" t="s">
        <v>121215</v>
      </c>
      <c r="D25511" t="s">
        <v>121216</v>
      </c>
      <c r="E25511" s="1">
        <v>43805.350694444445</v>
      </c>
      <c r="F25511" t="s">
        <v>121217</v>
      </c>
      <c r="G25511" t="s">
        <v>121218</v>
      </c>
      <c r="H25511">
        <v>27</v>
      </c>
      <c r="I25511" t="s">
        <v>28</v>
      </c>
      <c r="J25511" t="s">
        <v>15844</v>
      </c>
      <c r="K25511">
        <v>87</v>
      </c>
      <c r="L25511" t="s">
        <v>30</v>
      </c>
      <c r="M25511" t="s">
        <v>31</v>
      </c>
      <c r="N25511" t="b">
        <v>0</v>
      </c>
      <c r="O25511" t="s">
        <v>121219</v>
      </c>
      <c r="Q25511">
        <v>190</v>
      </c>
      <c r="R25511">
        <v>4</v>
      </c>
      <c r="S25511">
        <v>0</v>
      </c>
      <c r="T25511">
        <v>0</v>
      </c>
      <c r="U25511">
        <v>0</v>
      </c>
    </row>
    <row r="25512" spans="1:21" x14ac:dyDescent="0.25">
      <c r="A25512" t="s">
        <v>120608</v>
      </c>
      <c r="B25512" t="s">
        <v>120609</v>
      </c>
      <c r="C25512" t="s">
        <v>121220</v>
      </c>
      <c r="D25512" t="s">
        <v>121221</v>
      </c>
      <c r="E25512" s="1">
        <v>43805.345138888886</v>
      </c>
      <c r="F25512" t="s">
        <v>121222</v>
      </c>
      <c r="G25512" t="s">
        <v>121223</v>
      </c>
      <c r="H25512">
        <v>27</v>
      </c>
      <c r="I25512" t="s">
        <v>28</v>
      </c>
      <c r="J25512" t="s">
        <v>6154</v>
      </c>
      <c r="K25512">
        <v>317</v>
      </c>
      <c r="L25512" t="s">
        <v>30</v>
      </c>
      <c r="M25512" t="s">
        <v>31</v>
      </c>
      <c r="N25512" t="b">
        <v>0</v>
      </c>
      <c r="O25512" t="s">
        <v>121224</v>
      </c>
      <c r="Q25512">
        <v>363</v>
      </c>
      <c r="R25512">
        <v>13</v>
      </c>
      <c r="S25512">
        <v>0</v>
      </c>
      <c r="T25512">
        <v>0</v>
      </c>
      <c r="U25512">
        <v>0</v>
      </c>
    </row>
    <row r="25513" spans="1:21" x14ac:dyDescent="0.25">
      <c r="A25513" t="s">
        <v>120608</v>
      </c>
      <c r="B25513" t="s">
        <v>120609</v>
      </c>
      <c r="C25513" t="s">
        <v>121225</v>
      </c>
      <c r="D25513" t="s">
        <v>121226</v>
      </c>
      <c r="E25513" s="1">
        <v>43805.31527777778</v>
      </c>
      <c r="F25513" t="s">
        <v>121227</v>
      </c>
      <c r="G25513" t="s">
        <v>121228</v>
      </c>
      <c r="H25513">
        <v>27</v>
      </c>
      <c r="I25513" t="s">
        <v>28</v>
      </c>
      <c r="J25513" t="s">
        <v>8306</v>
      </c>
      <c r="K25513">
        <v>475</v>
      </c>
      <c r="L25513" t="s">
        <v>30</v>
      </c>
      <c r="M25513" t="s">
        <v>31</v>
      </c>
      <c r="N25513" t="b">
        <v>0</v>
      </c>
      <c r="O25513" t="s">
        <v>121229</v>
      </c>
      <c r="Q25513">
        <v>737</v>
      </c>
      <c r="R25513">
        <v>21</v>
      </c>
      <c r="S25513">
        <v>0</v>
      </c>
      <c r="T25513">
        <v>0</v>
      </c>
      <c r="U25513">
        <v>0</v>
      </c>
    </row>
    <row r="25514" spans="1:21" x14ac:dyDescent="0.25">
      <c r="A25514" t="s">
        <v>120608</v>
      </c>
      <c r="B25514" t="s">
        <v>120609</v>
      </c>
      <c r="C25514" t="s">
        <v>121230</v>
      </c>
      <c r="D25514" t="s">
        <v>121231</v>
      </c>
      <c r="E25514" s="1">
        <v>43775.472222222219</v>
      </c>
      <c r="F25514" t="s">
        <v>121232</v>
      </c>
      <c r="G25514" t="s">
        <v>121233</v>
      </c>
      <c r="H25514">
        <v>27</v>
      </c>
      <c r="I25514" t="s">
        <v>28</v>
      </c>
      <c r="J25514" t="s">
        <v>3957</v>
      </c>
      <c r="K25514">
        <v>120</v>
      </c>
      <c r="L25514" t="s">
        <v>30</v>
      </c>
      <c r="M25514" t="s">
        <v>31</v>
      </c>
      <c r="N25514" t="b">
        <v>0</v>
      </c>
      <c r="O25514" t="s">
        <v>121234</v>
      </c>
      <c r="Q25514">
        <v>4259</v>
      </c>
      <c r="R25514">
        <v>12</v>
      </c>
      <c r="S25514">
        <v>0</v>
      </c>
      <c r="T25514">
        <v>0</v>
      </c>
      <c r="U25514">
        <v>2</v>
      </c>
    </row>
    <row r="25515" spans="1:21" x14ac:dyDescent="0.25">
      <c r="A25515" t="s">
        <v>120608</v>
      </c>
      <c r="B25515" t="s">
        <v>120609</v>
      </c>
      <c r="C25515" t="s">
        <v>121235</v>
      </c>
      <c r="D25515" t="s">
        <v>121236</v>
      </c>
      <c r="E25515" s="1">
        <v>43775.46597222222</v>
      </c>
      <c r="F25515" t="s">
        <v>121232</v>
      </c>
      <c r="G25515" t="s">
        <v>121237</v>
      </c>
      <c r="H25515">
        <v>27</v>
      </c>
      <c r="I25515" t="s">
        <v>28</v>
      </c>
      <c r="J25515" t="s">
        <v>5559</v>
      </c>
      <c r="K25515">
        <v>56</v>
      </c>
      <c r="L25515" t="s">
        <v>30</v>
      </c>
      <c r="M25515" t="s">
        <v>31</v>
      </c>
      <c r="N25515" t="b">
        <v>0</v>
      </c>
      <c r="O25515" t="s">
        <v>121238</v>
      </c>
      <c r="Q25515">
        <v>179</v>
      </c>
      <c r="R25515">
        <v>2</v>
      </c>
      <c r="S25515">
        <v>2</v>
      </c>
      <c r="T25515">
        <v>0</v>
      </c>
      <c r="U25515">
        <v>0</v>
      </c>
    </row>
    <row r="25516" spans="1:21" x14ac:dyDescent="0.25">
      <c r="A25516" t="s">
        <v>120608</v>
      </c>
      <c r="B25516" t="s">
        <v>120609</v>
      </c>
      <c r="C25516" t="s">
        <v>121239</v>
      </c>
      <c r="D25516" t="s">
        <v>121240</v>
      </c>
      <c r="E25516" s="1">
        <v>43775.417361111111</v>
      </c>
      <c r="F25516" t="s">
        <v>121241</v>
      </c>
      <c r="G25516" t="s">
        <v>121242</v>
      </c>
      <c r="H25516">
        <v>27</v>
      </c>
      <c r="I25516" t="s">
        <v>28</v>
      </c>
      <c r="J25516" t="s">
        <v>29670</v>
      </c>
      <c r="K25516">
        <v>97</v>
      </c>
      <c r="L25516" t="s">
        <v>30</v>
      </c>
      <c r="M25516" t="s">
        <v>31</v>
      </c>
      <c r="N25516" t="b">
        <v>0</v>
      </c>
      <c r="O25516" t="s">
        <v>121243</v>
      </c>
      <c r="Q25516">
        <v>20440</v>
      </c>
      <c r="R25516">
        <v>12</v>
      </c>
      <c r="S25516">
        <v>1</v>
      </c>
      <c r="T25516">
        <v>0</v>
      </c>
      <c r="U25516">
        <v>0</v>
      </c>
    </row>
    <row r="25517" spans="1:21" x14ac:dyDescent="0.25">
      <c r="A25517" t="s">
        <v>120608</v>
      </c>
      <c r="B25517" t="s">
        <v>120609</v>
      </c>
      <c r="C25517" t="s">
        <v>121244</v>
      </c>
      <c r="D25517" t="s">
        <v>121245</v>
      </c>
      <c r="E25517" s="1">
        <v>43775.408333333333</v>
      </c>
      <c r="F25517" t="s">
        <v>121246</v>
      </c>
      <c r="G25517" t="s">
        <v>121247</v>
      </c>
      <c r="H25517">
        <v>27</v>
      </c>
      <c r="I25517" t="s">
        <v>28</v>
      </c>
      <c r="J25517" t="s">
        <v>683</v>
      </c>
      <c r="K25517">
        <v>104</v>
      </c>
      <c r="L25517" t="s">
        <v>30</v>
      </c>
      <c r="M25517" t="s">
        <v>31</v>
      </c>
      <c r="N25517" t="b">
        <v>0</v>
      </c>
      <c r="O25517" t="s">
        <v>121248</v>
      </c>
      <c r="Q25517">
        <v>605</v>
      </c>
      <c r="R25517">
        <v>17</v>
      </c>
      <c r="S25517">
        <v>0</v>
      </c>
      <c r="T25517">
        <v>0</v>
      </c>
      <c r="U25517">
        <v>2</v>
      </c>
    </row>
    <row r="25518" spans="1:21" x14ac:dyDescent="0.25">
      <c r="A25518" t="s">
        <v>120608</v>
      </c>
      <c r="B25518" t="s">
        <v>120609</v>
      </c>
      <c r="C25518" t="s">
        <v>121249</v>
      </c>
      <c r="D25518" t="s">
        <v>121250</v>
      </c>
      <c r="E25518" t="s">
        <v>121251</v>
      </c>
      <c r="F25518" t="s">
        <v>121252</v>
      </c>
      <c r="G25518" t="s">
        <v>121253</v>
      </c>
      <c r="H25518">
        <v>22</v>
      </c>
      <c r="I25518" t="s">
        <v>9254</v>
      </c>
      <c r="J25518" t="s">
        <v>263</v>
      </c>
      <c r="K25518">
        <v>102</v>
      </c>
      <c r="L25518" t="s">
        <v>30</v>
      </c>
      <c r="M25518" t="s">
        <v>31</v>
      </c>
      <c r="N25518" t="b">
        <v>0</v>
      </c>
      <c r="O25518" t="s">
        <v>121254</v>
      </c>
      <c r="Q25518">
        <v>254</v>
      </c>
      <c r="R25518">
        <v>3</v>
      </c>
      <c r="S25518">
        <v>0</v>
      </c>
      <c r="T25518">
        <v>0</v>
      </c>
      <c r="U25518">
        <v>0</v>
      </c>
    </row>
    <row r="25519" spans="1:21" x14ac:dyDescent="0.25">
      <c r="A25519" t="s">
        <v>120608</v>
      </c>
      <c r="B25519" t="s">
        <v>120609</v>
      </c>
      <c r="C25519" t="s">
        <v>121255</v>
      </c>
      <c r="D25519" t="s">
        <v>121256</v>
      </c>
      <c r="E25519" t="s">
        <v>121257</v>
      </c>
      <c r="F25519" t="s">
        <v>121258</v>
      </c>
      <c r="G25519" t="s">
        <v>121259</v>
      </c>
      <c r="H25519">
        <v>22</v>
      </c>
      <c r="I25519" t="s">
        <v>9254</v>
      </c>
      <c r="J25519" t="s">
        <v>1000</v>
      </c>
      <c r="K25519">
        <v>132</v>
      </c>
      <c r="L25519" t="s">
        <v>30</v>
      </c>
      <c r="M25519" t="s">
        <v>31</v>
      </c>
      <c r="N25519" t="b">
        <v>0</v>
      </c>
      <c r="O25519" t="s">
        <v>121260</v>
      </c>
      <c r="Q25519">
        <v>143</v>
      </c>
      <c r="R25519">
        <v>5</v>
      </c>
      <c r="S25519">
        <v>0</v>
      </c>
      <c r="T25519">
        <v>0</v>
      </c>
      <c r="U25519">
        <v>0</v>
      </c>
    </row>
    <row r="25520" spans="1:21" x14ac:dyDescent="0.25">
      <c r="A25520" t="s">
        <v>120608</v>
      </c>
      <c r="B25520" t="s">
        <v>120609</v>
      </c>
      <c r="C25520" t="s">
        <v>121261</v>
      </c>
      <c r="D25520" t="s">
        <v>121262</v>
      </c>
      <c r="E25520" t="s">
        <v>121263</v>
      </c>
      <c r="F25520" t="s">
        <v>121264</v>
      </c>
      <c r="G25520" t="s">
        <v>121265</v>
      </c>
      <c r="H25520">
        <v>22</v>
      </c>
      <c r="I25520" t="s">
        <v>9254</v>
      </c>
      <c r="J25520" t="s">
        <v>3868</v>
      </c>
      <c r="K25520">
        <v>114</v>
      </c>
      <c r="L25520" t="s">
        <v>30</v>
      </c>
      <c r="M25520" t="s">
        <v>31</v>
      </c>
      <c r="N25520" t="b">
        <v>0</v>
      </c>
      <c r="O25520" t="s">
        <v>121266</v>
      </c>
      <c r="Q25520">
        <v>183</v>
      </c>
      <c r="R25520">
        <v>9</v>
      </c>
      <c r="S25520">
        <v>0</v>
      </c>
      <c r="T25520">
        <v>0</v>
      </c>
      <c r="U25520">
        <v>0</v>
      </c>
    </row>
    <row r="25521" spans="1:21" x14ac:dyDescent="0.25">
      <c r="A25521" t="s">
        <v>120608</v>
      </c>
      <c r="B25521" t="s">
        <v>120609</v>
      </c>
      <c r="C25521" t="s">
        <v>121267</v>
      </c>
      <c r="D25521" t="s">
        <v>121268</v>
      </c>
      <c r="E25521" t="s">
        <v>121269</v>
      </c>
      <c r="F25521" t="s">
        <v>121270</v>
      </c>
      <c r="G25521" t="s">
        <v>121271</v>
      </c>
      <c r="H25521">
        <v>22</v>
      </c>
      <c r="I25521" t="s">
        <v>9254</v>
      </c>
      <c r="J25521" t="s">
        <v>7047</v>
      </c>
      <c r="K25521">
        <v>161</v>
      </c>
      <c r="L25521" t="s">
        <v>30</v>
      </c>
      <c r="M25521" t="s">
        <v>31</v>
      </c>
      <c r="N25521" t="b">
        <v>0</v>
      </c>
      <c r="O25521" t="s">
        <v>121272</v>
      </c>
      <c r="Q25521">
        <v>328</v>
      </c>
      <c r="R25521">
        <v>6</v>
      </c>
      <c r="S25521">
        <v>0</v>
      </c>
      <c r="T25521">
        <v>0</v>
      </c>
      <c r="U25521">
        <v>2</v>
      </c>
    </row>
    <row r="25522" spans="1:21" x14ac:dyDescent="0.25">
      <c r="A25522" t="s">
        <v>120608</v>
      </c>
      <c r="B25522" t="s">
        <v>120609</v>
      </c>
      <c r="C25522" t="s">
        <v>121273</v>
      </c>
      <c r="D25522" t="s">
        <v>121274</v>
      </c>
      <c r="E25522" t="s">
        <v>121275</v>
      </c>
      <c r="F25522" t="s">
        <v>121276</v>
      </c>
      <c r="G25522" t="s">
        <v>121277</v>
      </c>
      <c r="H25522">
        <v>22</v>
      </c>
      <c r="I25522" t="s">
        <v>9254</v>
      </c>
      <c r="J25522" t="s">
        <v>342</v>
      </c>
      <c r="K25522">
        <v>148</v>
      </c>
      <c r="L25522" t="s">
        <v>30</v>
      </c>
      <c r="M25522" t="s">
        <v>31</v>
      </c>
      <c r="N25522" t="b">
        <v>0</v>
      </c>
      <c r="O25522" t="s">
        <v>121278</v>
      </c>
      <c r="Q25522">
        <v>753</v>
      </c>
      <c r="R25522">
        <v>14</v>
      </c>
      <c r="S25522">
        <v>2</v>
      </c>
      <c r="T25522">
        <v>0</v>
      </c>
      <c r="U25522">
        <v>0</v>
      </c>
    </row>
    <row r="25523" spans="1:21" x14ac:dyDescent="0.25">
      <c r="A25523" t="s">
        <v>120608</v>
      </c>
      <c r="B25523" t="s">
        <v>120609</v>
      </c>
      <c r="C25523" t="s">
        <v>121279</v>
      </c>
      <c r="D25523" t="s">
        <v>121280</v>
      </c>
      <c r="E25523" t="s">
        <v>121281</v>
      </c>
      <c r="F25523" t="s">
        <v>121282</v>
      </c>
      <c r="G25523" t="s">
        <v>121283</v>
      </c>
      <c r="H25523">
        <v>22</v>
      </c>
      <c r="I25523" t="s">
        <v>9254</v>
      </c>
      <c r="J25523" t="s">
        <v>244</v>
      </c>
      <c r="K25523">
        <v>266</v>
      </c>
      <c r="L25523" t="s">
        <v>30</v>
      </c>
      <c r="M25523" t="s">
        <v>31</v>
      </c>
      <c r="N25523" t="b">
        <v>0</v>
      </c>
      <c r="O25523" t="s">
        <v>121284</v>
      </c>
      <c r="Q25523">
        <v>396</v>
      </c>
      <c r="R25523">
        <v>4</v>
      </c>
      <c r="S25523">
        <v>0</v>
      </c>
      <c r="T25523">
        <v>0</v>
      </c>
      <c r="U25523">
        <v>0</v>
      </c>
    </row>
    <row r="25524" spans="1:21" x14ac:dyDescent="0.25">
      <c r="A25524" t="s">
        <v>120608</v>
      </c>
      <c r="B25524" t="s">
        <v>120609</v>
      </c>
      <c r="C25524" t="s">
        <v>121285</v>
      </c>
      <c r="D25524" t="s">
        <v>121286</v>
      </c>
      <c r="E25524" t="s">
        <v>121287</v>
      </c>
      <c r="F25524" t="s">
        <v>121288</v>
      </c>
      <c r="G25524" t="s">
        <v>121289</v>
      </c>
      <c r="H25524">
        <v>22</v>
      </c>
      <c r="I25524" t="s">
        <v>9254</v>
      </c>
      <c r="J25524" t="s">
        <v>44559</v>
      </c>
      <c r="K25524">
        <v>51</v>
      </c>
      <c r="L25524" t="s">
        <v>30</v>
      </c>
      <c r="M25524" t="s">
        <v>31</v>
      </c>
      <c r="N25524" t="b">
        <v>0</v>
      </c>
      <c r="O25524" t="s">
        <v>121290</v>
      </c>
      <c r="Q25524">
        <v>126</v>
      </c>
      <c r="R25524">
        <v>4</v>
      </c>
      <c r="S25524">
        <v>0</v>
      </c>
      <c r="T25524">
        <v>0</v>
      </c>
      <c r="U25524">
        <v>0</v>
      </c>
    </row>
    <row r="25525" spans="1:21" x14ac:dyDescent="0.25">
      <c r="A25525" t="s">
        <v>120608</v>
      </c>
      <c r="B25525" t="s">
        <v>120609</v>
      </c>
      <c r="C25525" t="s">
        <v>121291</v>
      </c>
      <c r="D25525" t="s">
        <v>121292</v>
      </c>
      <c r="E25525" s="1">
        <v>43713.763888888891</v>
      </c>
      <c r="F25525" t="s">
        <v>121293</v>
      </c>
      <c r="G25525" t="s">
        <v>121294</v>
      </c>
      <c r="H25525">
        <v>22</v>
      </c>
      <c r="I25525" t="s">
        <v>9254</v>
      </c>
      <c r="J25525" t="s">
        <v>7281</v>
      </c>
      <c r="K25525">
        <v>138</v>
      </c>
      <c r="L25525" t="s">
        <v>30</v>
      </c>
      <c r="M25525" t="s">
        <v>31</v>
      </c>
      <c r="N25525" t="b">
        <v>0</v>
      </c>
      <c r="O25525" t="s">
        <v>121295</v>
      </c>
      <c r="Q25525">
        <v>437</v>
      </c>
      <c r="R25525">
        <v>34</v>
      </c>
      <c r="S25525">
        <v>0</v>
      </c>
      <c r="T25525">
        <v>0</v>
      </c>
      <c r="U25525">
        <v>0</v>
      </c>
    </row>
    <row r="25526" spans="1:21" x14ac:dyDescent="0.25">
      <c r="A25526" t="s">
        <v>120608</v>
      </c>
      <c r="B25526" t="s">
        <v>120609</v>
      </c>
      <c r="C25526" t="e">
        <v>#NAME?</v>
      </c>
      <c r="D25526" t="s">
        <v>121296</v>
      </c>
      <c r="E25526" s="1">
        <v>43713.756249999999</v>
      </c>
      <c r="F25526" t="s">
        <v>121297</v>
      </c>
      <c r="G25526" t="s">
        <v>121298</v>
      </c>
      <c r="H25526">
        <v>22</v>
      </c>
      <c r="I25526" t="s">
        <v>9254</v>
      </c>
      <c r="J25526" t="s">
        <v>29591</v>
      </c>
      <c r="K25526">
        <v>64</v>
      </c>
      <c r="L25526" t="s">
        <v>30</v>
      </c>
      <c r="M25526" t="s">
        <v>31</v>
      </c>
      <c r="N25526" t="b">
        <v>0</v>
      </c>
      <c r="O25526" t="s">
        <v>121299</v>
      </c>
      <c r="Q25526">
        <v>501</v>
      </c>
      <c r="R25526">
        <v>14</v>
      </c>
      <c r="S25526">
        <v>1</v>
      </c>
      <c r="T25526">
        <v>0</v>
      </c>
      <c r="U25526">
        <v>2</v>
      </c>
    </row>
    <row r="25527" spans="1:21" x14ac:dyDescent="0.25">
      <c r="A25527" t="s">
        <v>120608</v>
      </c>
      <c r="B25527" t="s">
        <v>120609</v>
      </c>
      <c r="C25527" t="e">
        <v>#NAME?</v>
      </c>
      <c r="D25527" t="s">
        <v>121300</v>
      </c>
      <c r="E25527" s="1">
        <v>43713.742361111108</v>
      </c>
      <c r="F25527" t="s">
        <v>121301</v>
      </c>
      <c r="G25527" t="s">
        <v>121302</v>
      </c>
      <c r="H25527">
        <v>22</v>
      </c>
      <c r="I25527" t="s">
        <v>9254</v>
      </c>
      <c r="J25527" t="s">
        <v>3765</v>
      </c>
      <c r="K25527">
        <v>83</v>
      </c>
      <c r="L25527" t="s">
        <v>30</v>
      </c>
      <c r="M25527" t="s">
        <v>31</v>
      </c>
      <c r="N25527" t="b">
        <v>0</v>
      </c>
      <c r="O25527" t="s">
        <v>121303</v>
      </c>
      <c r="Q25527">
        <v>354</v>
      </c>
      <c r="R25527">
        <v>9</v>
      </c>
      <c r="S25527">
        <v>5</v>
      </c>
      <c r="T25527">
        <v>0</v>
      </c>
      <c r="U25527">
        <v>0</v>
      </c>
    </row>
    <row r="25528" spans="1:21" x14ac:dyDescent="0.25">
      <c r="A25528" t="s">
        <v>120608</v>
      </c>
      <c r="B25528" t="s">
        <v>120609</v>
      </c>
      <c r="C25528" t="s">
        <v>121304</v>
      </c>
      <c r="D25528" t="s">
        <v>121305</v>
      </c>
      <c r="E25528" s="1">
        <v>43470.55972222222</v>
      </c>
      <c r="F25528" t="s">
        <v>121306</v>
      </c>
      <c r="G25528" t="s">
        <v>121307</v>
      </c>
      <c r="H25528">
        <v>22</v>
      </c>
      <c r="I25528" t="s">
        <v>9254</v>
      </c>
      <c r="J25528" t="s">
        <v>1312</v>
      </c>
      <c r="K25528">
        <v>106</v>
      </c>
      <c r="L25528" t="s">
        <v>30</v>
      </c>
      <c r="M25528" t="s">
        <v>31</v>
      </c>
      <c r="N25528" t="b">
        <v>0</v>
      </c>
      <c r="O25528" t="s">
        <v>121308</v>
      </c>
      <c r="Q25528">
        <v>653</v>
      </c>
      <c r="R25528">
        <v>19</v>
      </c>
      <c r="S25528">
        <v>1</v>
      </c>
      <c r="T25528">
        <v>0</v>
      </c>
      <c r="U25528">
        <v>6</v>
      </c>
    </row>
    <row r="25529" spans="1:21" x14ac:dyDescent="0.25">
      <c r="A25529" t="s">
        <v>120608</v>
      </c>
      <c r="B25529" t="s">
        <v>120609</v>
      </c>
      <c r="C25529" t="s">
        <v>121309</v>
      </c>
      <c r="D25529" t="s">
        <v>121310</v>
      </c>
      <c r="E25529" s="1">
        <v>43470.512499999997</v>
      </c>
      <c r="F25529" t="s">
        <v>121311</v>
      </c>
      <c r="G25529" t="s">
        <v>121312</v>
      </c>
      <c r="H25529">
        <v>22</v>
      </c>
      <c r="I25529" t="s">
        <v>9254</v>
      </c>
      <c r="J25529" t="s">
        <v>2681</v>
      </c>
      <c r="K25529">
        <v>142</v>
      </c>
      <c r="L25529" t="s">
        <v>30</v>
      </c>
      <c r="M25529" t="s">
        <v>31</v>
      </c>
      <c r="N25529" t="b">
        <v>0</v>
      </c>
      <c r="O25529" t="s">
        <v>121313</v>
      </c>
      <c r="Q25529">
        <v>1353</v>
      </c>
      <c r="R25529">
        <v>41</v>
      </c>
      <c r="S25529">
        <v>1</v>
      </c>
      <c r="T25529">
        <v>0</v>
      </c>
      <c r="U25529">
        <v>5</v>
      </c>
    </row>
    <row r="25530" spans="1:21" x14ac:dyDescent="0.25">
      <c r="A25530" t="s">
        <v>120608</v>
      </c>
      <c r="B25530" t="s">
        <v>120609</v>
      </c>
      <c r="C25530" t="s">
        <v>121314</v>
      </c>
      <c r="D25530" t="s">
        <v>121315</v>
      </c>
      <c r="E25530" s="1">
        <v>43470.510416666664</v>
      </c>
      <c r="F25530" t="s">
        <v>121316</v>
      </c>
      <c r="G25530" t="s">
        <v>121317</v>
      </c>
      <c r="H25530">
        <v>22</v>
      </c>
      <c r="I25530" t="s">
        <v>9254</v>
      </c>
      <c r="J25530" t="s">
        <v>13215</v>
      </c>
      <c r="K25530">
        <v>86</v>
      </c>
      <c r="L25530" t="s">
        <v>30</v>
      </c>
      <c r="M25530" t="s">
        <v>31</v>
      </c>
      <c r="N25530" t="b">
        <v>0</v>
      </c>
      <c r="O25530" t="s">
        <v>121318</v>
      </c>
      <c r="Q25530">
        <v>395</v>
      </c>
      <c r="R25530">
        <v>11</v>
      </c>
      <c r="S25530">
        <v>0</v>
      </c>
      <c r="T25530">
        <v>0</v>
      </c>
      <c r="U25530">
        <v>0</v>
      </c>
    </row>
    <row r="25531" spans="1:21" x14ac:dyDescent="0.25">
      <c r="A25531" t="s">
        <v>120608</v>
      </c>
      <c r="B25531" t="s">
        <v>120609</v>
      </c>
      <c r="C25531" t="s">
        <v>121319</v>
      </c>
      <c r="D25531" t="s">
        <v>121320</v>
      </c>
      <c r="E25531" s="1">
        <v>43470.490277777775</v>
      </c>
      <c r="F25531" t="s">
        <v>121321</v>
      </c>
      <c r="G25531" t="s">
        <v>121322</v>
      </c>
      <c r="H25531">
        <v>22</v>
      </c>
      <c r="I25531" t="s">
        <v>9254</v>
      </c>
      <c r="J25531" t="s">
        <v>1403</v>
      </c>
      <c r="K25531">
        <v>79</v>
      </c>
      <c r="L25531" t="s">
        <v>30</v>
      </c>
      <c r="M25531" t="s">
        <v>31</v>
      </c>
      <c r="N25531" t="b">
        <v>0</v>
      </c>
      <c r="O25531" t="s">
        <v>121323</v>
      </c>
      <c r="Q25531">
        <v>217</v>
      </c>
      <c r="R25531">
        <v>10</v>
      </c>
      <c r="S25531">
        <v>0</v>
      </c>
      <c r="T25531">
        <v>0</v>
      </c>
      <c r="U25531">
        <v>0</v>
      </c>
    </row>
    <row r="25532" spans="1:21" x14ac:dyDescent="0.25">
      <c r="A25532" t="s">
        <v>120608</v>
      </c>
      <c r="B25532" t="s">
        <v>120609</v>
      </c>
      <c r="C25532" t="s">
        <v>121324</v>
      </c>
      <c r="D25532" t="s">
        <v>121325</v>
      </c>
      <c r="E25532" s="1">
        <v>43470.479861111111</v>
      </c>
      <c r="F25532" t="s">
        <v>121326</v>
      </c>
      <c r="G25532" t="s">
        <v>121327</v>
      </c>
      <c r="H25532">
        <v>22</v>
      </c>
      <c r="I25532" t="s">
        <v>9254</v>
      </c>
      <c r="J25532" t="s">
        <v>7281</v>
      </c>
      <c r="K25532">
        <v>138</v>
      </c>
      <c r="L25532" t="s">
        <v>30</v>
      </c>
      <c r="M25532" t="s">
        <v>31</v>
      </c>
      <c r="N25532" t="b">
        <v>0</v>
      </c>
      <c r="O25532" t="s">
        <v>121328</v>
      </c>
      <c r="Q25532">
        <v>1150</v>
      </c>
      <c r="R25532">
        <v>28</v>
      </c>
      <c r="S25532">
        <v>0</v>
      </c>
      <c r="T25532">
        <v>0</v>
      </c>
      <c r="U25532">
        <v>2</v>
      </c>
    </row>
    <row r="25533" spans="1:21" x14ac:dyDescent="0.25">
      <c r="A25533" t="s">
        <v>120608</v>
      </c>
      <c r="B25533" t="s">
        <v>120609</v>
      </c>
      <c r="C25533" t="s">
        <v>121329</v>
      </c>
      <c r="D25533" t="s">
        <v>121330</v>
      </c>
      <c r="E25533" t="s">
        <v>121331</v>
      </c>
      <c r="F25533" t="s">
        <v>121332</v>
      </c>
      <c r="G25533" t="s">
        <v>121333</v>
      </c>
      <c r="H25533">
        <v>22</v>
      </c>
      <c r="I25533" t="s">
        <v>9254</v>
      </c>
      <c r="J25533" t="s">
        <v>1513</v>
      </c>
      <c r="K25533">
        <v>354</v>
      </c>
      <c r="L25533" t="s">
        <v>30</v>
      </c>
      <c r="M25533" t="s">
        <v>7991</v>
      </c>
      <c r="N25533" t="b">
        <v>0</v>
      </c>
      <c r="Q25533">
        <v>2111</v>
      </c>
      <c r="R25533">
        <v>50</v>
      </c>
      <c r="S25533">
        <v>1</v>
      </c>
      <c r="T25533">
        <v>0</v>
      </c>
      <c r="U25533">
        <v>0</v>
      </c>
    </row>
    <row r="25534" spans="1:21" x14ac:dyDescent="0.25">
      <c r="A25534" t="s">
        <v>120608</v>
      </c>
      <c r="B25534" t="s">
        <v>120609</v>
      </c>
      <c r="C25534" t="s">
        <v>121334</v>
      </c>
      <c r="D25534" t="s">
        <v>121335</v>
      </c>
      <c r="E25534" t="s">
        <v>121336</v>
      </c>
      <c r="F25534" t="s">
        <v>121337</v>
      </c>
      <c r="G25534" t="s">
        <v>121338</v>
      </c>
      <c r="H25534">
        <v>22</v>
      </c>
      <c r="I25534" t="s">
        <v>9254</v>
      </c>
      <c r="J25534" t="s">
        <v>2987</v>
      </c>
      <c r="K25534">
        <v>240</v>
      </c>
      <c r="L25534" t="s">
        <v>30</v>
      </c>
      <c r="M25534" t="s">
        <v>7991</v>
      </c>
      <c r="N25534" t="b">
        <v>0</v>
      </c>
      <c r="Q25534">
        <v>1142</v>
      </c>
      <c r="R25534">
        <v>38</v>
      </c>
      <c r="S25534">
        <v>0</v>
      </c>
      <c r="T25534">
        <v>0</v>
      </c>
      <c r="U25534">
        <v>12</v>
      </c>
    </row>
    <row r="25535" spans="1:21" x14ac:dyDescent="0.25">
      <c r="A25535" t="s">
        <v>121339</v>
      </c>
      <c r="B25535" t="s">
        <v>121340</v>
      </c>
      <c r="C25535" t="s">
        <v>121341</v>
      </c>
      <c r="D25535" t="s">
        <v>121342</v>
      </c>
      <c r="E25535" t="s">
        <v>121343</v>
      </c>
      <c r="F25535" t="s">
        <v>121344</v>
      </c>
      <c r="G25535" t="s">
        <v>121345</v>
      </c>
      <c r="H25535">
        <v>27</v>
      </c>
      <c r="I25535" t="s">
        <v>28</v>
      </c>
      <c r="J25535" t="s">
        <v>5285</v>
      </c>
      <c r="K25535">
        <v>418</v>
      </c>
      <c r="L25535" t="s">
        <v>30</v>
      </c>
      <c r="M25535" t="s">
        <v>31</v>
      </c>
      <c r="N25535" t="b">
        <v>0</v>
      </c>
      <c r="O25535" t="s">
        <v>121346</v>
      </c>
      <c r="Q25535">
        <v>26</v>
      </c>
      <c r="R25535">
        <v>3</v>
      </c>
      <c r="S25535">
        <v>0</v>
      </c>
      <c r="T25535">
        <v>0</v>
      </c>
      <c r="U25535">
        <v>0</v>
      </c>
    </row>
    <row r="25536" spans="1:21" x14ac:dyDescent="0.25">
      <c r="A25536" t="s">
        <v>121339</v>
      </c>
      <c r="B25536" t="s">
        <v>121340</v>
      </c>
      <c r="C25536" t="s">
        <v>121347</v>
      </c>
      <c r="D25536" t="s">
        <v>121348</v>
      </c>
      <c r="E25536" s="1">
        <v>44173.604166666664</v>
      </c>
      <c r="F25536" t="s">
        <v>121349</v>
      </c>
      <c r="G25536" t="s">
        <v>121350</v>
      </c>
      <c r="H25536">
        <v>27</v>
      </c>
      <c r="I25536" t="s">
        <v>28</v>
      </c>
      <c r="J25536" t="s">
        <v>6789</v>
      </c>
      <c r="K25536">
        <v>165</v>
      </c>
      <c r="L25536" t="s">
        <v>30</v>
      </c>
      <c r="M25536" t="s">
        <v>31</v>
      </c>
      <c r="N25536" t="b">
        <v>0</v>
      </c>
      <c r="O25536" t="s">
        <v>121351</v>
      </c>
      <c r="Q25536">
        <v>91</v>
      </c>
      <c r="R25536">
        <v>9</v>
      </c>
      <c r="S25536">
        <v>0</v>
      </c>
      <c r="T25536">
        <v>0</v>
      </c>
      <c r="U25536">
        <v>0</v>
      </c>
    </row>
    <row r="25537" spans="1:21" x14ac:dyDescent="0.25">
      <c r="A25537" t="s">
        <v>121339</v>
      </c>
      <c r="B25537" t="s">
        <v>121340</v>
      </c>
      <c r="C25537" t="s">
        <v>121352</v>
      </c>
      <c r="D25537" t="s">
        <v>121353</v>
      </c>
      <c r="E25537" s="1">
        <v>43959.604166666664</v>
      </c>
      <c r="F25537" t="s">
        <v>121354</v>
      </c>
      <c r="G25537" t="s">
        <v>121355</v>
      </c>
      <c r="H25537">
        <v>27</v>
      </c>
      <c r="I25537" t="s">
        <v>28</v>
      </c>
      <c r="J25537" t="s">
        <v>707</v>
      </c>
      <c r="K25537">
        <v>445</v>
      </c>
      <c r="L25537" t="s">
        <v>30</v>
      </c>
      <c r="M25537" t="s">
        <v>31</v>
      </c>
      <c r="N25537" t="b">
        <v>0</v>
      </c>
      <c r="O25537" t="s">
        <v>121356</v>
      </c>
      <c r="Q25537">
        <v>34</v>
      </c>
      <c r="R25537">
        <v>4</v>
      </c>
      <c r="S25537">
        <v>0</v>
      </c>
      <c r="T25537">
        <v>0</v>
      </c>
      <c r="U25537">
        <v>0</v>
      </c>
    </row>
    <row r="25538" spans="1:21" x14ac:dyDescent="0.25">
      <c r="A25538" t="s">
        <v>121339</v>
      </c>
      <c r="B25538" t="s">
        <v>121340</v>
      </c>
      <c r="C25538" t="s">
        <v>121357</v>
      </c>
      <c r="D25538" t="s">
        <v>121358</v>
      </c>
      <c r="E25538" t="s">
        <v>121359</v>
      </c>
      <c r="F25538" t="s">
        <v>121360</v>
      </c>
      <c r="G25538" t="s">
        <v>121361</v>
      </c>
      <c r="H25538">
        <v>27</v>
      </c>
      <c r="I25538" t="s">
        <v>28</v>
      </c>
      <c r="J25538" t="s">
        <v>4672</v>
      </c>
      <c r="K25538">
        <v>345</v>
      </c>
      <c r="L25538" t="s">
        <v>30</v>
      </c>
      <c r="M25538" t="s">
        <v>31</v>
      </c>
      <c r="N25538" t="b">
        <v>0</v>
      </c>
      <c r="O25538" t="s">
        <v>121362</v>
      </c>
      <c r="Q25538">
        <v>45</v>
      </c>
      <c r="R25538">
        <v>4</v>
      </c>
      <c r="S25538">
        <v>0</v>
      </c>
      <c r="T25538">
        <v>0</v>
      </c>
      <c r="U25538">
        <v>0</v>
      </c>
    </row>
    <row r="25539" spans="1:21" x14ac:dyDescent="0.25">
      <c r="A25539" t="s">
        <v>121339</v>
      </c>
      <c r="B25539" t="s">
        <v>121340</v>
      </c>
      <c r="C25539" t="s">
        <v>121363</v>
      </c>
      <c r="D25539" t="s">
        <v>121364</v>
      </c>
      <c r="E25539" t="s">
        <v>121365</v>
      </c>
      <c r="F25539" t="s">
        <v>121366</v>
      </c>
      <c r="G25539" t="s">
        <v>121367</v>
      </c>
      <c r="H25539">
        <v>27</v>
      </c>
      <c r="I25539" t="s">
        <v>28</v>
      </c>
      <c r="J25539" t="s">
        <v>59</v>
      </c>
      <c r="K25539">
        <v>362</v>
      </c>
      <c r="L25539" t="s">
        <v>30</v>
      </c>
      <c r="M25539" t="s">
        <v>31</v>
      </c>
      <c r="N25539" t="b">
        <v>0</v>
      </c>
      <c r="O25539" t="s">
        <v>121368</v>
      </c>
      <c r="Q25539">
        <v>44</v>
      </c>
      <c r="R25539">
        <v>2</v>
      </c>
      <c r="S25539">
        <v>0</v>
      </c>
      <c r="T25539">
        <v>0</v>
      </c>
      <c r="U25539">
        <v>0</v>
      </c>
    </row>
    <row r="25540" spans="1:21" x14ac:dyDescent="0.25">
      <c r="A25540" t="s">
        <v>121339</v>
      </c>
      <c r="B25540" t="s">
        <v>121340</v>
      </c>
      <c r="C25540" t="s">
        <v>121369</v>
      </c>
      <c r="D25540" t="s">
        <v>121370</v>
      </c>
      <c r="E25540" t="s">
        <v>121371</v>
      </c>
      <c r="F25540" t="s">
        <v>121372</v>
      </c>
      <c r="G25540" t="s">
        <v>121373</v>
      </c>
      <c r="H25540">
        <v>27</v>
      </c>
      <c r="I25540" t="s">
        <v>28</v>
      </c>
      <c r="J25540" t="s">
        <v>8342</v>
      </c>
      <c r="K25540">
        <v>404</v>
      </c>
      <c r="L25540" t="s">
        <v>30</v>
      </c>
      <c r="M25540" t="s">
        <v>31</v>
      </c>
      <c r="N25540" t="b">
        <v>0</v>
      </c>
      <c r="O25540" t="s">
        <v>121374</v>
      </c>
      <c r="Q25540">
        <v>141</v>
      </c>
      <c r="R25540">
        <v>10</v>
      </c>
      <c r="S25540">
        <v>0</v>
      </c>
      <c r="T25540">
        <v>0</v>
      </c>
      <c r="U25540">
        <v>0</v>
      </c>
    </row>
    <row r="25541" spans="1:21" x14ac:dyDescent="0.25">
      <c r="A25541" t="s">
        <v>121339</v>
      </c>
      <c r="B25541" t="s">
        <v>121340</v>
      </c>
      <c r="C25541" t="s">
        <v>121375</v>
      </c>
      <c r="D25541" t="s">
        <v>121370</v>
      </c>
      <c r="E25541" t="s">
        <v>121371</v>
      </c>
      <c r="F25541" t="s">
        <v>121376</v>
      </c>
      <c r="G25541" t="s">
        <v>121377</v>
      </c>
      <c r="H25541">
        <v>27</v>
      </c>
      <c r="I25541" t="s">
        <v>28</v>
      </c>
      <c r="J25541" t="s">
        <v>21085</v>
      </c>
      <c r="K25541">
        <v>816</v>
      </c>
      <c r="L25541" t="s">
        <v>30</v>
      </c>
      <c r="M25541" t="s">
        <v>31</v>
      </c>
      <c r="N25541" t="b">
        <v>0</v>
      </c>
      <c r="O25541" t="s">
        <v>121378</v>
      </c>
      <c r="Q25541">
        <v>161</v>
      </c>
      <c r="R25541">
        <v>7</v>
      </c>
      <c r="S25541">
        <v>0</v>
      </c>
      <c r="T25541">
        <v>0</v>
      </c>
      <c r="U25541">
        <v>0</v>
      </c>
    </row>
    <row r="25542" spans="1:21" x14ac:dyDescent="0.25">
      <c r="A25542" t="s">
        <v>121339</v>
      </c>
      <c r="B25542" t="s">
        <v>121340</v>
      </c>
      <c r="C25542" t="s">
        <v>121379</v>
      </c>
      <c r="D25542" t="s">
        <v>121380</v>
      </c>
      <c r="E25542" s="1">
        <v>44111.439583333333</v>
      </c>
      <c r="F25542" t="s">
        <v>121381</v>
      </c>
      <c r="G25542" t="s">
        <v>121382</v>
      </c>
      <c r="H25542">
        <v>27</v>
      </c>
      <c r="I25542" t="s">
        <v>28</v>
      </c>
      <c r="J25542" t="s">
        <v>7916</v>
      </c>
      <c r="K25542">
        <v>252</v>
      </c>
      <c r="L25542" t="s">
        <v>30</v>
      </c>
      <c r="M25542" t="s">
        <v>31</v>
      </c>
      <c r="N25542" t="b">
        <v>0</v>
      </c>
      <c r="O25542" t="s">
        <v>121383</v>
      </c>
      <c r="Q25542">
        <v>559</v>
      </c>
      <c r="R25542">
        <v>25</v>
      </c>
      <c r="S25542">
        <v>0</v>
      </c>
      <c r="T25542">
        <v>0</v>
      </c>
      <c r="U25542">
        <v>6</v>
      </c>
    </row>
    <row r="25543" spans="1:21" x14ac:dyDescent="0.25">
      <c r="A25543" t="s">
        <v>121339</v>
      </c>
      <c r="B25543" t="s">
        <v>121340</v>
      </c>
      <c r="C25543" t="s">
        <v>121384</v>
      </c>
      <c r="D25543" t="s">
        <v>121385</v>
      </c>
      <c r="E25543" s="1">
        <v>44081.1875</v>
      </c>
      <c r="F25543" t="s">
        <v>121386</v>
      </c>
      <c r="G25543" t="s">
        <v>121387</v>
      </c>
      <c r="H25543">
        <v>27</v>
      </c>
      <c r="I25543" t="s">
        <v>28</v>
      </c>
      <c r="J25543" t="s">
        <v>5028</v>
      </c>
      <c r="K25543">
        <v>299</v>
      </c>
      <c r="L25543" t="s">
        <v>30</v>
      </c>
      <c r="M25543" t="s">
        <v>31</v>
      </c>
      <c r="N25543" t="b">
        <v>0</v>
      </c>
      <c r="O25543" t="s">
        <v>121388</v>
      </c>
      <c r="Q25543">
        <v>36</v>
      </c>
      <c r="R25543">
        <v>1</v>
      </c>
      <c r="S25543">
        <v>0</v>
      </c>
      <c r="T25543">
        <v>0</v>
      </c>
      <c r="U25543">
        <v>0</v>
      </c>
    </row>
    <row r="25544" spans="1:21" x14ac:dyDescent="0.25">
      <c r="A25544" t="s">
        <v>121339</v>
      </c>
      <c r="B25544" t="s">
        <v>121340</v>
      </c>
      <c r="C25544" t="s">
        <v>121389</v>
      </c>
      <c r="D25544" t="s">
        <v>121390</v>
      </c>
      <c r="E25544" s="1">
        <v>43868.1875</v>
      </c>
      <c r="F25544" t="s">
        <v>121391</v>
      </c>
      <c r="G25544" t="s">
        <v>121392</v>
      </c>
      <c r="H25544">
        <v>27</v>
      </c>
      <c r="I25544" t="s">
        <v>28</v>
      </c>
      <c r="J25544" t="s">
        <v>6973</v>
      </c>
      <c r="K25544">
        <v>742</v>
      </c>
      <c r="L25544" t="s">
        <v>30</v>
      </c>
      <c r="M25544" t="s">
        <v>31</v>
      </c>
      <c r="N25544" t="b">
        <v>0</v>
      </c>
      <c r="O25544" t="s">
        <v>121393</v>
      </c>
      <c r="Q25544">
        <v>190</v>
      </c>
      <c r="R25544">
        <v>9</v>
      </c>
      <c r="S25544">
        <v>0</v>
      </c>
      <c r="T25544">
        <v>0</v>
      </c>
      <c r="U25544">
        <v>0</v>
      </c>
    </row>
    <row r="25545" spans="1:21" x14ac:dyDescent="0.25">
      <c r="A25545" t="s">
        <v>121339</v>
      </c>
      <c r="B25545" t="s">
        <v>121340</v>
      </c>
      <c r="C25545" t="s">
        <v>121394</v>
      </c>
      <c r="D25545" t="s">
        <v>121395</v>
      </c>
      <c r="E25545" t="s">
        <v>121396</v>
      </c>
      <c r="F25545" t="s">
        <v>121397</v>
      </c>
      <c r="G25545" t="s">
        <v>121398</v>
      </c>
      <c r="H25545">
        <v>27</v>
      </c>
      <c r="I25545" t="s">
        <v>28</v>
      </c>
      <c r="J25545" t="s">
        <v>4840</v>
      </c>
      <c r="K25545">
        <v>972</v>
      </c>
      <c r="L25545" t="s">
        <v>30</v>
      </c>
      <c r="M25545" t="s">
        <v>31</v>
      </c>
      <c r="N25545" t="b">
        <v>0</v>
      </c>
      <c r="O25545" t="s">
        <v>121399</v>
      </c>
      <c r="Q25545">
        <v>146</v>
      </c>
      <c r="R25545">
        <v>3</v>
      </c>
      <c r="S25545">
        <v>0</v>
      </c>
      <c r="T25545">
        <v>0</v>
      </c>
      <c r="U25545">
        <v>0</v>
      </c>
    </row>
    <row r="25546" spans="1:21" x14ac:dyDescent="0.25">
      <c r="A25546" t="s">
        <v>121339</v>
      </c>
      <c r="B25546" t="s">
        <v>121340</v>
      </c>
      <c r="C25546" t="s">
        <v>121400</v>
      </c>
      <c r="D25546" t="s">
        <v>121401</v>
      </c>
      <c r="E25546" t="s">
        <v>121402</v>
      </c>
      <c r="F25546" t="s">
        <v>121403</v>
      </c>
      <c r="G25546" t="s">
        <v>121404</v>
      </c>
      <c r="H25546">
        <v>27</v>
      </c>
      <c r="I25546" t="s">
        <v>28</v>
      </c>
      <c r="J25546" t="s">
        <v>3408</v>
      </c>
      <c r="K25546">
        <v>373</v>
      </c>
      <c r="L25546" t="s">
        <v>30</v>
      </c>
      <c r="M25546" t="s">
        <v>31</v>
      </c>
      <c r="N25546" t="b">
        <v>0</v>
      </c>
      <c r="O25546" t="s">
        <v>121405</v>
      </c>
      <c r="Q25546">
        <v>161</v>
      </c>
      <c r="R25546">
        <v>4</v>
      </c>
      <c r="S25546">
        <v>0</v>
      </c>
      <c r="T25546">
        <v>0</v>
      </c>
      <c r="U25546">
        <v>1</v>
      </c>
    </row>
    <row r="25547" spans="1:21" x14ac:dyDescent="0.25">
      <c r="A25547" t="s">
        <v>121339</v>
      </c>
      <c r="B25547" t="s">
        <v>121340</v>
      </c>
      <c r="C25547" t="s">
        <v>121406</v>
      </c>
      <c r="D25547" t="s">
        <v>121407</v>
      </c>
      <c r="E25547" t="s">
        <v>121408</v>
      </c>
      <c r="F25547" t="s">
        <v>121409</v>
      </c>
      <c r="G25547" t="s">
        <v>121410</v>
      </c>
      <c r="H25547">
        <v>27</v>
      </c>
      <c r="I25547" t="s">
        <v>28</v>
      </c>
      <c r="J25547" t="s">
        <v>121411</v>
      </c>
      <c r="K25547">
        <v>1028</v>
      </c>
      <c r="L25547" t="s">
        <v>30</v>
      </c>
      <c r="M25547" t="s">
        <v>31</v>
      </c>
      <c r="N25547" t="b">
        <v>0</v>
      </c>
      <c r="O25547" t="s">
        <v>121412</v>
      </c>
      <c r="Q25547">
        <v>303</v>
      </c>
      <c r="R25547">
        <v>16</v>
      </c>
      <c r="S25547">
        <v>0</v>
      </c>
      <c r="T25547">
        <v>0</v>
      </c>
      <c r="U25547">
        <v>0</v>
      </c>
    </row>
    <row r="25548" spans="1:21" x14ac:dyDescent="0.25">
      <c r="A25548" t="s">
        <v>121339</v>
      </c>
      <c r="B25548" t="s">
        <v>121340</v>
      </c>
      <c r="C25548" t="s">
        <v>121413</v>
      </c>
      <c r="D25548" t="s">
        <v>121414</v>
      </c>
      <c r="E25548" s="1">
        <v>44141.583333333336</v>
      </c>
      <c r="F25548" t="s">
        <v>121415</v>
      </c>
      <c r="G25548" t="s">
        <v>121416</v>
      </c>
      <c r="H25548">
        <v>27</v>
      </c>
      <c r="I25548" t="s">
        <v>28</v>
      </c>
      <c r="J25548" t="s">
        <v>12511</v>
      </c>
      <c r="K25548">
        <v>441</v>
      </c>
      <c r="L25548" t="s">
        <v>30</v>
      </c>
      <c r="M25548" t="s">
        <v>31</v>
      </c>
      <c r="N25548" t="b">
        <v>0</v>
      </c>
      <c r="O25548" t="s">
        <v>121417</v>
      </c>
      <c r="Q25548">
        <v>98</v>
      </c>
      <c r="R25548">
        <v>8</v>
      </c>
      <c r="S25548">
        <v>0</v>
      </c>
      <c r="T25548">
        <v>0</v>
      </c>
      <c r="U25548">
        <v>0</v>
      </c>
    </row>
    <row r="25549" spans="1:21" x14ac:dyDescent="0.25">
      <c r="A25549" t="s">
        <v>121339</v>
      </c>
      <c r="B25549" t="s">
        <v>121340</v>
      </c>
      <c r="C25549" t="s">
        <v>121418</v>
      </c>
      <c r="D25549" t="s">
        <v>121419</v>
      </c>
      <c r="E25549" s="1">
        <v>44110.770833333336</v>
      </c>
      <c r="F25549" t="s">
        <v>121420</v>
      </c>
      <c r="G25549" t="s">
        <v>121421</v>
      </c>
      <c r="H25549">
        <v>27</v>
      </c>
      <c r="I25549" t="s">
        <v>28</v>
      </c>
      <c r="J25549" t="s">
        <v>37</v>
      </c>
      <c r="K25549">
        <v>479</v>
      </c>
      <c r="L25549" t="s">
        <v>30</v>
      </c>
      <c r="M25549" t="s">
        <v>31</v>
      </c>
      <c r="N25549" t="b">
        <v>0</v>
      </c>
      <c r="O25549" t="s">
        <v>121422</v>
      </c>
      <c r="Q25549">
        <v>454</v>
      </c>
      <c r="R25549">
        <v>5</v>
      </c>
      <c r="S25549">
        <v>0</v>
      </c>
      <c r="T25549">
        <v>0</v>
      </c>
      <c r="U25549">
        <v>2</v>
      </c>
    </row>
    <row r="25550" spans="1:21" x14ac:dyDescent="0.25">
      <c r="A25550" t="s">
        <v>121339</v>
      </c>
      <c r="B25550" t="s">
        <v>121340</v>
      </c>
      <c r="C25550" t="s">
        <v>121423</v>
      </c>
      <c r="D25550" t="s">
        <v>121424</v>
      </c>
      <c r="E25550" s="1">
        <v>44018.792361111111</v>
      </c>
      <c r="F25550" t="s">
        <v>121425</v>
      </c>
      <c r="G25550" t="s">
        <v>121426</v>
      </c>
      <c r="H25550">
        <v>27</v>
      </c>
      <c r="I25550" t="s">
        <v>28</v>
      </c>
      <c r="J25550" t="s">
        <v>104386</v>
      </c>
      <c r="K25550">
        <v>1387</v>
      </c>
      <c r="L25550" t="s">
        <v>30</v>
      </c>
      <c r="M25550" t="s">
        <v>31</v>
      </c>
      <c r="N25550" t="b">
        <v>0</v>
      </c>
      <c r="O25550" t="s">
        <v>121427</v>
      </c>
      <c r="Q25550">
        <v>689</v>
      </c>
      <c r="R25550">
        <v>49</v>
      </c>
      <c r="S25550">
        <v>1</v>
      </c>
      <c r="T25550">
        <v>0</v>
      </c>
      <c r="U25550">
        <v>8</v>
      </c>
    </row>
    <row r="25551" spans="1:21" x14ac:dyDescent="0.25">
      <c r="A25551" t="s">
        <v>121339</v>
      </c>
      <c r="B25551" t="s">
        <v>121340</v>
      </c>
      <c r="C25551" t="s">
        <v>121428</v>
      </c>
      <c r="D25551" t="s">
        <v>121429</v>
      </c>
      <c r="E25551" s="1">
        <v>43896.770833333336</v>
      </c>
      <c r="F25551" t="s">
        <v>121430</v>
      </c>
      <c r="G25551" t="s">
        <v>121431</v>
      </c>
      <c r="H25551">
        <v>27</v>
      </c>
      <c r="I25551" t="s">
        <v>28</v>
      </c>
      <c r="J25551" t="s">
        <v>12516</v>
      </c>
      <c r="K25551">
        <v>198</v>
      </c>
      <c r="L25551" t="s">
        <v>30</v>
      </c>
      <c r="M25551" t="s">
        <v>31</v>
      </c>
      <c r="N25551" t="b">
        <v>0</v>
      </c>
      <c r="O25551" t="s">
        <v>121432</v>
      </c>
      <c r="Q25551">
        <v>95</v>
      </c>
      <c r="R25551">
        <v>3</v>
      </c>
      <c r="S25551">
        <v>0</v>
      </c>
      <c r="T25551">
        <v>0</v>
      </c>
      <c r="U25551">
        <v>0</v>
      </c>
    </row>
    <row r="25552" spans="1:21" x14ac:dyDescent="0.25">
      <c r="A25552" t="s">
        <v>121339</v>
      </c>
      <c r="B25552" t="s">
        <v>121340</v>
      </c>
      <c r="C25552" t="s">
        <v>121433</v>
      </c>
      <c r="D25552" t="s">
        <v>121434</v>
      </c>
      <c r="E25552" t="s">
        <v>121435</v>
      </c>
      <c r="F25552" t="s">
        <v>121436</v>
      </c>
      <c r="G25552" t="s">
        <v>121437</v>
      </c>
      <c r="H25552">
        <v>27</v>
      </c>
      <c r="I25552" t="s">
        <v>28</v>
      </c>
      <c r="J25552" t="s">
        <v>3451</v>
      </c>
      <c r="K25552">
        <v>256</v>
      </c>
      <c r="L25552" t="s">
        <v>30</v>
      </c>
      <c r="M25552" t="s">
        <v>31</v>
      </c>
      <c r="N25552" t="b">
        <v>0</v>
      </c>
      <c r="O25552" t="s">
        <v>121438</v>
      </c>
      <c r="Q25552">
        <v>228</v>
      </c>
      <c r="R25552">
        <v>6</v>
      </c>
      <c r="S25552">
        <v>0</v>
      </c>
      <c r="T25552">
        <v>0</v>
      </c>
      <c r="U25552">
        <v>0</v>
      </c>
    </row>
    <row r="25553" spans="1:21" x14ac:dyDescent="0.25">
      <c r="A25553" t="s">
        <v>121339</v>
      </c>
      <c r="B25553" t="s">
        <v>121340</v>
      </c>
      <c r="C25553" t="s">
        <v>121439</v>
      </c>
      <c r="D25553" t="s">
        <v>121440</v>
      </c>
      <c r="E25553" t="s">
        <v>121441</v>
      </c>
      <c r="F25553" t="s">
        <v>121442</v>
      </c>
      <c r="G25553" t="s">
        <v>121443</v>
      </c>
      <c r="H25553">
        <v>27</v>
      </c>
      <c r="I25553" t="s">
        <v>28</v>
      </c>
      <c r="J25553" t="s">
        <v>121444</v>
      </c>
      <c r="K25553">
        <v>2471</v>
      </c>
      <c r="L25553" t="s">
        <v>30</v>
      </c>
      <c r="M25553" t="s">
        <v>31</v>
      </c>
      <c r="N25553" t="b">
        <v>0</v>
      </c>
      <c r="O25553" t="s">
        <v>121445</v>
      </c>
      <c r="Q25553">
        <v>427</v>
      </c>
      <c r="R25553">
        <v>44</v>
      </c>
      <c r="S25553">
        <v>0</v>
      </c>
      <c r="T25553">
        <v>0</v>
      </c>
      <c r="U25553">
        <v>4</v>
      </c>
    </row>
    <row r="25554" spans="1:21" x14ac:dyDescent="0.25">
      <c r="A25554" t="s">
        <v>121339</v>
      </c>
      <c r="B25554" t="s">
        <v>121340</v>
      </c>
      <c r="C25554" t="s">
        <v>121446</v>
      </c>
      <c r="D25554" t="s">
        <v>121447</v>
      </c>
      <c r="E25554" t="s">
        <v>121448</v>
      </c>
      <c r="F25554" t="s">
        <v>121449</v>
      </c>
      <c r="G25554" t="s">
        <v>121450</v>
      </c>
      <c r="H25554">
        <v>27</v>
      </c>
      <c r="I25554" t="s">
        <v>28</v>
      </c>
      <c r="J25554" t="s">
        <v>314</v>
      </c>
      <c r="K25554">
        <v>191</v>
      </c>
      <c r="L25554" t="s">
        <v>30</v>
      </c>
      <c r="M25554" t="s">
        <v>31</v>
      </c>
      <c r="N25554" t="b">
        <v>0</v>
      </c>
      <c r="O25554" t="s">
        <v>121451</v>
      </c>
      <c r="Q25554">
        <v>141</v>
      </c>
      <c r="R25554">
        <v>9</v>
      </c>
      <c r="S25554">
        <v>0</v>
      </c>
      <c r="T25554">
        <v>0</v>
      </c>
      <c r="U25554">
        <v>0</v>
      </c>
    </row>
    <row r="25555" spans="1:21" x14ac:dyDescent="0.25">
      <c r="A25555" t="s">
        <v>121339</v>
      </c>
      <c r="B25555" t="s">
        <v>121340</v>
      </c>
      <c r="C25555" t="s">
        <v>121452</v>
      </c>
      <c r="D25555" t="s">
        <v>121453</v>
      </c>
      <c r="E25555" t="s">
        <v>121454</v>
      </c>
      <c r="F25555" t="s">
        <v>121455</v>
      </c>
      <c r="G25555" t="s">
        <v>121456</v>
      </c>
      <c r="H25555">
        <v>27</v>
      </c>
      <c r="I25555" t="s">
        <v>28</v>
      </c>
      <c r="J25555" t="s">
        <v>6082</v>
      </c>
      <c r="K25555">
        <v>321</v>
      </c>
      <c r="L25555" t="s">
        <v>30</v>
      </c>
      <c r="M25555" t="s">
        <v>31</v>
      </c>
      <c r="N25555" t="b">
        <v>0</v>
      </c>
      <c r="O25555" t="s">
        <v>121457</v>
      </c>
      <c r="Q25555">
        <v>395</v>
      </c>
      <c r="R25555">
        <v>13</v>
      </c>
      <c r="S25555">
        <v>0</v>
      </c>
      <c r="T25555">
        <v>0</v>
      </c>
      <c r="U25555">
        <v>2</v>
      </c>
    </row>
    <row r="25556" spans="1:21" x14ac:dyDescent="0.25">
      <c r="A25556" t="s">
        <v>121339</v>
      </c>
      <c r="B25556" t="s">
        <v>121340</v>
      </c>
      <c r="C25556" t="s">
        <v>121458</v>
      </c>
      <c r="D25556" t="s">
        <v>121459</v>
      </c>
      <c r="E25556" t="s">
        <v>121460</v>
      </c>
      <c r="F25556" t="s">
        <v>121461</v>
      </c>
      <c r="G25556" t="s">
        <v>121462</v>
      </c>
      <c r="H25556">
        <v>27</v>
      </c>
      <c r="I25556" t="s">
        <v>28</v>
      </c>
      <c r="J25556" t="s">
        <v>244</v>
      </c>
      <c r="K25556">
        <v>266</v>
      </c>
      <c r="L25556" t="s">
        <v>30</v>
      </c>
      <c r="M25556" t="s">
        <v>31</v>
      </c>
      <c r="N25556" t="b">
        <v>0</v>
      </c>
      <c r="O25556" t="s">
        <v>121463</v>
      </c>
      <c r="Q25556">
        <v>1093</v>
      </c>
      <c r="R25556">
        <v>16</v>
      </c>
      <c r="S25556">
        <v>0</v>
      </c>
      <c r="T25556">
        <v>0</v>
      </c>
      <c r="U25556">
        <v>5</v>
      </c>
    </row>
    <row r="25557" spans="1:21" x14ac:dyDescent="0.25">
      <c r="A25557" t="s">
        <v>121339</v>
      </c>
      <c r="B25557" t="s">
        <v>121340</v>
      </c>
      <c r="C25557" t="s">
        <v>121464</v>
      </c>
      <c r="D25557" t="s">
        <v>121465</v>
      </c>
      <c r="E25557" s="1">
        <v>43987.770833333336</v>
      </c>
      <c r="F25557" t="s">
        <v>121466</v>
      </c>
      <c r="G25557" t="s">
        <v>121467</v>
      </c>
      <c r="H25557">
        <v>27</v>
      </c>
      <c r="I25557" t="s">
        <v>28</v>
      </c>
      <c r="J25557" t="s">
        <v>2428</v>
      </c>
      <c r="K25557">
        <v>630</v>
      </c>
      <c r="L25557" t="s">
        <v>30</v>
      </c>
      <c r="M25557" t="s">
        <v>31</v>
      </c>
      <c r="N25557" t="b">
        <v>0</v>
      </c>
      <c r="O25557" t="s">
        <v>121468</v>
      </c>
      <c r="Q25557">
        <v>293</v>
      </c>
      <c r="R25557">
        <v>9</v>
      </c>
      <c r="S25557">
        <v>0</v>
      </c>
      <c r="T25557">
        <v>0</v>
      </c>
      <c r="U25557">
        <v>0</v>
      </c>
    </row>
    <row r="25558" spans="1:21" x14ac:dyDescent="0.25">
      <c r="A25558" t="s">
        <v>121339</v>
      </c>
      <c r="B25558" t="s">
        <v>121340</v>
      </c>
      <c r="C25558" t="s">
        <v>121469</v>
      </c>
      <c r="D25558" t="s">
        <v>121470</v>
      </c>
      <c r="E25558" t="s">
        <v>121471</v>
      </c>
      <c r="F25558" t="s">
        <v>121472</v>
      </c>
      <c r="G25558" t="s">
        <v>121473</v>
      </c>
      <c r="H25558">
        <v>27</v>
      </c>
      <c r="I25558" t="s">
        <v>28</v>
      </c>
      <c r="J25558" t="s">
        <v>10214</v>
      </c>
      <c r="K25558">
        <v>714</v>
      </c>
      <c r="L25558" t="s">
        <v>30</v>
      </c>
      <c r="M25558" t="s">
        <v>31</v>
      </c>
      <c r="N25558" t="b">
        <v>0</v>
      </c>
      <c r="O25558" t="s">
        <v>121474</v>
      </c>
      <c r="Q25558">
        <v>262</v>
      </c>
      <c r="R25558">
        <v>7</v>
      </c>
      <c r="S25558">
        <v>0</v>
      </c>
      <c r="T25558">
        <v>0</v>
      </c>
      <c r="U25558">
        <v>0</v>
      </c>
    </row>
    <row r="25559" spans="1:21" x14ac:dyDescent="0.25">
      <c r="A25559" t="s">
        <v>121339</v>
      </c>
      <c r="B25559" t="s">
        <v>121340</v>
      </c>
      <c r="C25559" t="s">
        <v>121475</v>
      </c>
      <c r="D25559" t="s">
        <v>121476</v>
      </c>
      <c r="E25559" t="s">
        <v>121477</v>
      </c>
      <c r="F25559" t="s">
        <v>121478</v>
      </c>
      <c r="G25559" t="s">
        <v>121479</v>
      </c>
      <c r="H25559">
        <v>27</v>
      </c>
      <c r="I25559" t="s">
        <v>28</v>
      </c>
      <c r="J25559" t="s">
        <v>5698</v>
      </c>
      <c r="K25559">
        <v>625</v>
      </c>
      <c r="L25559" t="s">
        <v>30</v>
      </c>
      <c r="M25559" t="s">
        <v>31</v>
      </c>
      <c r="N25559" t="b">
        <v>0</v>
      </c>
      <c r="O25559" t="s">
        <v>121480</v>
      </c>
      <c r="Q25559">
        <v>122</v>
      </c>
      <c r="R25559">
        <v>7</v>
      </c>
      <c r="S25559">
        <v>0</v>
      </c>
      <c r="T25559">
        <v>0</v>
      </c>
      <c r="U25559">
        <v>6</v>
      </c>
    </row>
    <row r="25560" spans="1:21" x14ac:dyDescent="0.25">
      <c r="A25560" t="s">
        <v>121339</v>
      </c>
      <c r="B25560" t="s">
        <v>121340</v>
      </c>
      <c r="C25560" t="s">
        <v>121481</v>
      </c>
      <c r="D25560" t="s">
        <v>121482</v>
      </c>
      <c r="E25560" t="s">
        <v>121483</v>
      </c>
      <c r="F25560" t="s">
        <v>121484</v>
      </c>
      <c r="G25560" t="s">
        <v>121485</v>
      </c>
      <c r="H25560">
        <v>27</v>
      </c>
      <c r="I25560" t="s">
        <v>28</v>
      </c>
      <c r="J25560" t="s">
        <v>915</v>
      </c>
      <c r="K25560">
        <v>619</v>
      </c>
      <c r="L25560" t="s">
        <v>30</v>
      </c>
      <c r="M25560" t="s">
        <v>31</v>
      </c>
      <c r="N25560" t="b">
        <v>0</v>
      </c>
      <c r="O25560" t="s">
        <v>121486</v>
      </c>
      <c r="Q25560">
        <v>120</v>
      </c>
      <c r="R25560">
        <v>3</v>
      </c>
      <c r="S25560">
        <v>0</v>
      </c>
      <c r="T25560">
        <v>0</v>
      </c>
      <c r="U25560">
        <v>0</v>
      </c>
    </row>
    <row r="25561" spans="1:21" x14ac:dyDescent="0.25">
      <c r="A25561" t="s">
        <v>121339</v>
      </c>
      <c r="B25561" t="s">
        <v>121340</v>
      </c>
      <c r="C25561" t="s">
        <v>121487</v>
      </c>
      <c r="D25561" t="s">
        <v>121488</v>
      </c>
      <c r="E25561" s="1">
        <v>44047.770833333336</v>
      </c>
      <c r="F25561" t="s">
        <v>121489</v>
      </c>
      <c r="G25561" t="s">
        <v>121490</v>
      </c>
      <c r="H25561">
        <v>27</v>
      </c>
      <c r="I25561" t="s">
        <v>28</v>
      </c>
      <c r="J25561" t="s">
        <v>660</v>
      </c>
      <c r="K25561">
        <v>352</v>
      </c>
      <c r="L25561" t="s">
        <v>30</v>
      </c>
      <c r="M25561" t="s">
        <v>31</v>
      </c>
      <c r="N25561" t="b">
        <v>0</v>
      </c>
      <c r="O25561" t="s">
        <v>121491</v>
      </c>
      <c r="Q25561">
        <v>91</v>
      </c>
      <c r="R25561">
        <v>3</v>
      </c>
      <c r="S25561">
        <v>0</v>
      </c>
      <c r="T25561">
        <v>0</v>
      </c>
      <c r="U25561">
        <v>0</v>
      </c>
    </row>
    <row r="25562" spans="1:21" x14ac:dyDescent="0.25">
      <c r="A25562" t="s">
        <v>121339</v>
      </c>
      <c r="B25562" t="s">
        <v>121340</v>
      </c>
      <c r="C25562" t="s">
        <v>121492</v>
      </c>
      <c r="D25562" t="s">
        <v>121493</v>
      </c>
      <c r="E25562" s="1">
        <v>43834.770833333336</v>
      </c>
      <c r="F25562" t="s">
        <v>121494</v>
      </c>
      <c r="G25562" t="s">
        <v>121495</v>
      </c>
      <c r="H25562">
        <v>27</v>
      </c>
      <c r="I25562" t="s">
        <v>28</v>
      </c>
      <c r="J25562" t="s">
        <v>15755</v>
      </c>
      <c r="K25562">
        <v>351</v>
      </c>
      <c r="L25562" t="s">
        <v>30</v>
      </c>
      <c r="M25562" t="s">
        <v>31</v>
      </c>
      <c r="N25562" t="b">
        <v>0</v>
      </c>
      <c r="O25562" t="s">
        <v>121496</v>
      </c>
      <c r="Q25562">
        <v>72</v>
      </c>
      <c r="R25562">
        <v>4</v>
      </c>
      <c r="S25562">
        <v>0</v>
      </c>
      <c r="T25562">
        <v>0</v>
      </c>
      <c r="U25562">
        <v>0</v>
      </c>
    </row>
    <row r="25563" spans="1:21" x14ac:dyDescent="0.25">
      <c r="A25563" t="s">
        <v>121339</v>
      </c>
      <c r="B25563" t="s">
        <v>121340</v>
      </c>
      <c r="C25563" t="s">
        <v>121497</v>
      </c>
      <c r="D25563" t="s">
        <v>121498</v>
      </c>
      <c r="E25563" t="s">
        <v>121499</v>
      </c>
      <c r="F25563" t="s">
        <v>121500</v>
      </c>
      <c r="G25563" t="s">
        <v>121501</v>
      </c>
      <c r="H25563">
        <v>27</v>
      </c>
      <c r="I25563" t="s">
        <v>28</v>
      </c>
      <c r="J25563" t="s">
        <v>1618</v>
      </c>
      <c r="K25563">
        <v>489</v>
      </c>
      <c r="L25563" t="s">
        <v>30</v>
      </c>
      <c r="M25563" t="s">
        <v>31</v>
      </c>
      <c r="N25563" t="b">
        <v>0</v>
      </c>
      <c r="O25563" t="s">
        <v>121502</v>
      </c>
      <c r="Q25563">
        <v>2489</v>
      </c>
      <c r="R25563">
        <v>74</v>
      </c>
      <c r="S25563">
        <v>1</v>
      </c>
      <c r="T25563">
        <v>0</v>
      </c>
      <c r="U25563">
        <v>8</v>
      </c>
    </row>
    <row r="25564" spans="1:21" x14ac:dyDescent="0.25">
      <c r="A25564" t="s">
        <v>121339</v>
      </c>
      <c r="B25564" t="s">
        <v>121340</v>
      </c>
      <c r="C25564" t="s">
        <v>121503</v>
      </c>
      <c r="D25564" t="s">
        <v>121504</v>
      </c>
      <c r="E25564" t="s">
        <v>121505</v>
      </c>
      <c r="F25564" t="s">
        <v>121506</v>
      </c>
      <c r="G25564" t="s">
        <v>121507</v>
      </c>
      <c r="H25564">
        <v>27</v>
      </c>
      <c r="I25564" t="s">
        <v>28</v>
      </c>
      <c r="J25564" t="s">
        <v>1281</v>
      </c>
      <c r="K25564">
        <v>245</v>
      </c>
      <c r="L25564" t="s">
        <v>30</v>
      </c>
      <c r="M25564" t="s">
        <v>31</v>
      </c>
      <c r="N25564" t="b">
        <v>0</v>
      </c>
      <c r="O25564" t="s">
        <v>121508</v>
      </c>
      <c r="Q25564">
        <v>356</v>
      </c>
      <c r="R25564">
        <v>9</v>
      </c>
      <c r="S25564">
        <v>1</v>
      </c>
      <c r="T25564">
        <v>0</v>
      </c>
      <c r="U25564">
        <v>2</v>
      </c>
    </row>
    <row r="25565" spans="1:21" x14ac:dyDescent="0.25">
      <c r="A25565" t="s">
        <v>121339</v>
      </c>
      <c r="B25565" t="s">
        <v>121340</v>
      </c>
      <c r="C25565" t="s">
        <v>121509</v>
      </c>
      <c r="D25565" t="s">
        <v>121510</v>
      </c>
      <c r="E25565" s="1">
        <v>44138.770833333336</v>
      </c>
      <c r="F25565" t="s">
        <v>121511</v>
      </c>
      <c r="G25565" t="s">
        <v>121512</v>
      </c>
      <c r="H25565">
        <v>27</v>
      </c>
      <c r="I25565" t="s">
        <v>28</v>
      </c>
      <c r="J25565" t="s">
        <v>654</v>
      </c>
      <c r="K25565">
        <v>273</v>
      </c>
      <c r="L25565" t="s">
        <v>30</v>
      </c>
      <c r="M25565" t="s">
        <v>31</v>
      </c>
      <c r="N25565" t="b">
        <v>0</v>
      </c>
      <c r="O25565" t="s">
        <v>121513</v>
      </c>
      <c r="Q25565">
        <v>175</v>
      </c>
      <c r="R25565">
        <v>9</v>
      </c>
      <c r="S25565">
        <v>0</v>
      </c>
      <c r="T25565">
        <v>0</v>
      </c>
      <c r="U25565">
        <v>6</v>
      </c>
    </row>
    <row r="25566" spans="1:21" x14ac:dyDescent="0.25">
      <c r="A25566" t="s">
        <v>121339</v>
      </c>
      <c r="B25566" t="s">
        <v>121340</v>
      </c>
      <c r="C25566" t="s">
        <v>121514</v>
      </c>
      <c r="D25566" t="s">
        <v>121515</v>
      </c>
      <c r="E25566" s="1">
        <v>43924.770833333336</v>
      </c>
      <c r="F25566" t="s">
        <v>121516</v>
      </c>
      <c r="G25566" t="s">
        <v>121517</v>
      </c>
      <c r="H25566">
        <v>27</v>
      </c>
      <c r="I25566" t="s">
        <v>28</v>
      </c>
      <c r="J25566" t="s">
        <v>3880</v>
      </c>
      <c r="K25566">
        <v>369</v>
      </c>
      <c r="L25566" t="s">
        <v>30</v>
      </c>
      <c r="M25566" t="s">
        <v>31</v>
      </c>
      <c r="N25566" t="b">
        <v>1</v>
      </c>
      <c r="O25566" t="s">
        <v>121518</v>
      </c>
      <c r="Q25566">
        <v>317</v>
      </c>
      <c r="R25566">
        <v>16</v>
      </c>
      <c r="S25566">
        <v>0</v>
      </c>
      <c r="T25566">
        <v>0</v>
      </c>
      <c r="U25566">
        <v>4</v>
      </c>
    </row>
    <row r="25567" spans="1:21" x14ac:dyDescent="0.25">
      <c r="A25567" t="s">
        <v>121339</v>
      </c>
      <c r="B25567" t="s">
        <v>121340</v>
      </c>
      <c r="C25567" t="s">
        <v>121519</v>
      </c>
      <c r="D25567" t="s">
        <v>121520</v>
      </c>
      <c r="E25567" t="s">
        <v>121521</v>
      </c>
      <c r="F25567" t="s">
        <v>121522</v>
      </c>
      <c r="G25567" t="s">
        <v>121523</v>
      </c>
      <c r="H25567">
        <v>27</v>
      </c>
      <c r="I25567" t="s">
        <v>28</v>
      </c>
      <c r="J25567" t="s">
        <v>20565</v>
      </c>
      <c r="K25567">
        <v>563</v>
      </c>
      <c r="L25567" t="s">
        <v>30</v>
      </c>
      <c r="M25567" t="s">
        <v>31</v>
      </c>
      <c r="N25567" t="b">
        <v>0</v>
      </c>
      <c r="O25567" t="s">
        <v>121524</v>
      </c>
      <c r="Q25567">
        <v>464</v>
      </c>
      <c r="R25567">
        <v>18</v>
      </c>
      <c r="S25567">
        <v>0</v>
      </c>
      <c r="T25567">
        <v>0</v>
      </c>
      <c r="U25567">
        <v>4</v>
      </c>
    </row>
    <row r="25568" spans="1:21" x14ac:dyDescent="0.25">
      <c r="A25568" t="s">
        <v>121339</v>
      </c>
      <c r="B25568" t="s">
        <v>121340</v>
      </c>
      <c r="C25568" t="s">
        <v>121525</v>
      </c>
      <c r="D25568" t="s">
        <v>121526</v>
      </c>
      <c r="E25568" s="1">
        <v>44167.668055555558</v>
      </c>
      <c r="F25568" t="s">
        <v>121527</v>
      </c>
      <c r="G25568" t="s">
        <v>121528</v>
      </c>
      <c r="H25568">
        <v>27</v>
      </c>
      <c r="I25568" t="s">
        <v>28</v>
      </c>
      <c r="J25568" t="s">
        <v>109650</v>
      </c>
      <c r="K25568">
        <v>1839</v>
      </c>
      <c r="L25568" t="s">
        <v>30</v>
      </c>
      <c r="M25568" t="s">
        <v>31</v>
      </c>
      <c r="N25568" t="b">
        <v>0</v>
      </c>
      <c r="O25568" t="s">
        <v>121529</v>
      </c>
      <c r="Q25568">
        <v>95</v>
      </c>
      <c r="R25568">
        <v>8</v>
      </c>
      <c r="S25568">
        <v>0</v>
      </c>
      <c r="T25568">
        <v>0</v>
      </c>
      <c r="U25568">
        <v>7</v>
      </c>
    </row>
    <row r="25569" spans="1:21" x14ac:dyDescent="0.25">
      <c r="A25569" t="s">
        <v>121339</v>
      </c>
      <c r="B25569" t="s">
        <v>121340</v>
      </c>
      <c r="C25569" t="s">
        <v>121530</v>
      </c>
      <c r="D25569" t="s">
        <v>121531</v>
      </c>
      <c r="E25569" s="1">
        <v>43567.473611111112</v>
      </c>
      <c r="F25569" t="s">
        <v>121532</v>
      </c>
      <c r="G25569" t="s">
        <v>121533</v>
      </c>
      <c r="H25569">
        <v>27</v>
      </c>
      <c r="I25569" t="s">
        <v>28</v>
      </c>
      <c r="J25569" t="s">
        <v>257</v>
      </c>
      <c r="K25569">
        <v>485</v>
      </c>
      <c r="L25569" t="s">
        <v>30</v>
      </c>
      <c r="M25569" t="s">
        <v>31</v>
      </c>
      <c r="N25569" t="b">
        <v>0</v>
      </c>
      <c r="O25569" t="s">
        <v>121534</v>
      </c>
      <c r="Q25569">
        <v>725</v>
      </c>
      <c r="R25569">
        <v>24</v>
      </c>
      <c r="S25569">
        <v>0</v>
      </c>
      <c r="T25569">
        <v>0</v>
      </c>
      <c r="U25569">
        <v>1</v>
      </c>
    </row>
    <row r="25570" spans="1:21" x14ac:dyDescent="0.25">
      <c r="A25570" t="s">
        <v>121339</v>
      </c>
      <c r="B25570" t="s">
        <v>121340</v>
      </c>
      <c r="C25570" t="s">
        <v>121535</v>
      </c>
      <c r="D25570" t="s">
        <v>121536</v>
      </c>
      <c r="E25570" t="s">
        <v>121537</v>
      </c>
      <c r="F25570" t="s">
        <v>121538</v>
      </c>
      <c r="G25570" t="s">
        <v>121539</v>
      </c>
      <c r="H25570">
        <v>27</v>
      </c>
      <c r="I25570" t="s">
        <v>28</v>
      </c>
      <c r="J25570" t="s">
        <v>290</v>
      </c>
      <c r="K25570">
        <v>214</v>
      </c>
      <c r="L25570" t="s">
        <v>30</v>
      </c>
      <c r="M25570" t="s">
        <v>31</v>
      </c>
      <c r="N25570" t="b">
        <v>0</v>
      </c>
      <c r="O25570" t="s">
        <v>121540</v>
      </c>
      <c r="Q25570">
        <v>978</v>
      </c>
      <c r="R25570">
        <v>12</v>
      </c>
      <c r="S25570">
        <v>1</v>
      </c>
      <c r="T25570">
        <v>0</v>
      </c>
      <c r="U25570">
        <v>2</v>
      </c>
    </row>
    <row r="25571" spans="1:21" x14ac:dyDescent="0.25">
      <c r="A25571" t="s">
        <v>121339</v>
      </c>
      <c r="B25571" t="s">
        <v>121340</v>
      </c>
      <c r="C25571" t="s">
        <v>121541</v>
      </c>
      <c r="D25571" t="s">
        <v>121542</v>
      </c>
      <c r="E25571" t="s">
        <v>121537</v>
      </c>
      <c r="F25571" t="s">
        <v>121543</v>
      </c>
      <c r="G25571" t="s">
        <v>121544</v>
      </c>
      <c r="H25571">
        <v>27</v>
      </c>
      <c r="I25571" t="s">
        <v>28</v>
      </c>
      <c r="J25571" t="s">
        <v>372</v>
      </c>
      <c r="K25571">
        <v>224</v>
      </c>
      <c r="L25571" t="s">
        <v>30</v>
      </c>
      <c r="M25571" t="s">
        <v>31</v>
      </c>
      <c r="N25571" t="b">
        <v>0</v>
      </c>
      <c r="O25571" t="s">
        <v>121545</v>
      </c>
      <c r="Q25571">
        <v>1089</v>
      </c>
      <c r="R25571">
        <v>10</v>
      </c>
      <c r="S25571">
        <v>0</v>
      </c>
      <c r="T25571">
        <v>0</v>
      </c>
      <c r="U25571">
        <v>3</v>
      </c>
    </row>
    <row r="25572" spans="1:21" x14ac:dyDescent="0.25">
      <c r="A25572" t="s">
        <v>121339</v>
      </c>
      <c r="B25572" t="s">
        <v>121340</v>
      </c>
      <c r="C25572" t="s">
        <v>121546</v>
      </c>
      <c r="D25572" t="s">
        <v>121547</v>
      </c>
      <c r="E25572" t="s">
        <v>121548</v>
      </c>
      <c r="F25572" t="s">
        <v>121549</v>
      </c>
      <c r="G25572" t="s">
        <v>121550</v>
      </c>
      <c r="H25572">
        <v>27</v>
      </c>
      <c r="I25572" t="s">
        <v>28</v>
      </c>
      <c r="J25572" t="s">
        <v>5511</v>
      </c>
      <c r="K25572">
        <v>75</v>
      </c>
      <c r="L25572" t="s">
        <v>30</v>
      </c>
      <c r="M25572" t="s">
        <v>31</v>
      </c>
      <c r="N25572" t="b">
        <v>0</v>
      </c>
      <c r="O25572" t="s">
        <v>121551</v>
      </c>
      <c r="Q25572">
        <v>2216</v>
      </c>
      <c r="R25572">
        <v>53</v>
      </c>
      <c r="S25572">
        <v>0</v>
      </c>
      <c r="T25572">
        <v>0</v>
      </c>
      <c r="U25572">
        <v>5</v>
      </c>
    </row>
    <row r="25573" spans="1:21" x14ac:dyDescent="0.25">
      <c r="A25573" t="s">
        <v>121339</v>
      </c>
      <c r="B25573" t="s">
        <v>121340</v>
      </c>
      <c r="C25573" t="s">
        <v>121552</v>
      </c>
      <c r="D25573" t="s">
        <v>121553</v>
      </c>
      <c r="E25573" t="s">
        <v>121554</v>
      </c>
      <c r="F25573" t="s">
        <v>121555</v>
      </c>
      <c r="G25573" t="s">
        <v>121556</v>
      </c>
      <c r="H25573">
        <v>27</v>
      </c>
      <c r="I25573" t="s">
        <v>28</v>
      </c>
      <c r="J25573" t="s">
        <v>244</v>
      </c>
      <c r="K25573">
        <v>266</v>
      </c>
      <c r="L25573" t="s">
        <v>30</v>
      </c>
      <c r="M25573" t="s">
        <v>31</v>
      </c>
      <c r="N25573" t="b">
        <v>0</v>
      </c>
      <c r="O25573" t="s">
        <v>121557</v>
      </c>
      <c r="Q25573">
        <v>1954</v>
      </c>
      <c r="R25573">
        <v>38</v>
      </c>
      <c r="S25573">
        <v>1</v>
      </c>
      <c r="T25573">
        <v>0</v>
      </c>
      <c r="U25573">
        <v>8</v>
      </c>
    </row>
    <row r="25574" spans="1:21" x14ac:dyDescent="0.25">
      <c r="A25574" t="s">
        <v>121339</v>
      </c>
      <c r="B25574" t="s">
        <v>121340</v>
      </c>
      <c r="C25574" t="s">
        <v>121558</v>
      </c>
      <c r="D25574" t="s">
        <v>121559</v>
      </c>
      <c r="E25574" s="1">
        <v>43534.208333333336</v>
      </c>
      <c r="F25574" t="s">
        <v>121560</v>
      </c>
      <c r="G25574" t="s">
        <v>121561</v>
      </c>
      <c r="H25574">
        <v>27</v>
      </c>
      <c r="I25574" t="s">
        <v>28</v>
      </c>
      <c r="J25574" t="s">
        <v>6338</v>
      </c>
      <c r="K25574">
        <v>477</v>
      </c>
      <c r="L25574" t="s">
        <v>30</v>
      </c>
      <c r="M25574" t="s">
        <v>31</v>
      </c>
      <c r="N25574" t="b">
        <v>0</v>
      </c>
      <c r="O25574" t="s">
        <v>121562</v>
      </c>
      <c r="Q25574">
        <v>271</v>
      </c>
      <c r="R25574">
        <v>5</v>
      </c>
      <c r="S25574">
        <v>0</v>
      </c>
      <c r="T25574">
        <v>0</v>
      </c>
      <c r="U25574">
        <v>0</v>
      </c>
    </row>
    <row r="25575" spans="1:21" x14ac:dyDescent="0.25">
      <c r="A25575" t="s">
        <v>121339</v>
      </c>
      <c r="B25575" t="s">
        <v>121340</v>
      </c>
      <c r="C25575" t="s">
        <v>121563</v>
      </c>
      <c r="D25575" t="s">
        <v>121564</v>
      </c>
      <c r="E25575" t="s">
        <v>121565</v>
      </c>
      <c r="F25575" t="s">
        <v>121566</v>
      </c>
      <c r="G25575" t="s">
        <v>121567</v>
      </c>
      <c r="H25575">
        <v>27</v>
      </c>
      <c r="I25575" t="s">
        <v>28</v>
      </c>
      <c r="J25575" t="s">
        <v>22040</v>
      </c>
      <c r="K25575">
        <v>662</v>
      </c>
      <c r="L25575" t="s">
        <v>30</v>
      </c>
      <c r="M25575" t="s">
        <v>31</v>
      </c>
      <c r="N25575" t="b">
        <v>0</v>
      </c>
      <c r="O25575" t="s">
        <v>121568</v>
      </c>
      <c r="Q25575">
        <v>223</v>
      </c>
      <c r="R25575">
        <v>5</v>
      </c>
      <c r="S25575">
        <v>0</v>
      </c>
      <c r="T25575">
        <v>0</v>
      </c>
      <c r="U25575">
        <v>0</v>
      </c>
    </row>
    <row r="25576" spans="1:21" x14ac:dyDescent="0.25">
      <c r="A25576" t="s">
        <v>121339</v>
      </c>
      <c r="B25576" t="s">
        <v>121340</v>
      </c>
      <c r="C25576" t="s">
        <v>121569</v>
      </c>
      <c r="D25576" t="s">
        <v>121570</v>
      </c>
      <c r="E25576" t="s">
        <v>121571</v>
      </c>
      <c r="F25576" t="s">
        <v>121572</v>
      </c>
      <c r="G25576" t="s">
        <v>121573</v>
      </c>
      <c r="H25576">
        <v>27</v>
      </c>
      <c r="I25576" t="s">
        <v>28</v>
      </c>
      <c r="J25576" t="s">
        <v>642</v>
      </c>
      <c r="K25576">
        <v>306</v>
      </c>
      <c r="L25576" t="s">
        <v>30</v>
      </c>
      <c r="M25576" t="s">
        <v>31</v>
      </c>
      <c r="N25576" t="b">
        <v>0</v>
      </c>
      <c r="O25576" t="s">
        <v>121574</v>
      </c>
      <c r="Q25576">
        <v>425</v>
      </c>
      <c r="R25576">
        <v>7</v>
      </c>
      <c r="S25576">
        <v>1</v>
      </c>
      <c r="T25576">
        <v>0</v>
      </c>
      <c r="U25576">
        <v>2</v>
      </c>
    </row>
    <row r="25577" spans="1:21" x14ac:dyDescent="0.25">
      <c r="A25577" t="s">
        <v>121339</v>
      </c>
      <c r="B25577" t="s">
        <v>121340</v>
      </c>
      <c r="C25577" t="s">
        <v>121575</v>
      </c>
      <c r="D25577" t="s">
        <v>121576</v>
      </c>
      <c r="E25577" t="s">
        <v>121577</v>
      </c>
      <c r="F25577" t="s">
        <v>121578</v>
      </c>
      <c r="G25577" t="s">
        <v>121579</v>
      </c>
      <c r="H25577">
        <v>27</v>
      </c>
      <c r="I25577" t="s">
        <v>28</v>
      </c>
      <c r="J25577" t="s">
        <v>7602</v>
      </c>
      <c r="K25577">
        <v>288</v>
      </c>
      <c r="L25577" t="s">
        <v>30</v>
      </c>
      <c r="M25577" t="s">
        <v>31</v>
      </c>
      <c r="N25577" t="b">
        <v>1</v>
      </c>
      <c r="O25577" t="s">
        <v>121580</v>
      </c>
      <c r="Q25577">
        <v>1121</v>
      </c>
      <c r="R25577">
        <v>13</v>
      </c>
      <c r="S25577">
        <v>0</v>
      </c>
      <c r="T25577">
        <v>0</v>
      </c>
      <c r="U25577">
        <v>2</v>
      </c>
    </row>
    <row r="25578" spans="1:21" x14ac:dyDescent="0.25">
      <c r="A25578" t="s">
        <v>121339</v>
      </c>
      <c r="B25578" t="s">
        <v>121340</v>
      </c>
      <c r="C25578" t="s">
        <v>121581</v>
      </c>
      <c r="D25578" t="s">
        <v>121582</v>
      </c>
      <c r="E25578" s="1">
        <v>43808.1875</v>
      </c>
      <c r="F25578" t="s">
        <v>121583</v>
      </c>
      <c r="G25578" t="s">
        <v>121584</v>
      </c>
      <c r="H25578">
        <v>27</v>
      </c>
      <c r="I25578" t="s">
        <v>28</v>
      </c>
      <c r="J25578" t="s">
        <v>876</v>
      </c>
      <c r="K25578">
        <v>260</v>
      </c>
      <c r="L25578" t="s">
        <v>30</v>
      </c>
      <c r="M25578" t="s">
        <v>31</v>
      </c>
      <c r="N25578" t="b">
        <v>0</v>
      </c>
      <c r="O25578" t="s">
        <v>121585</v>
      </c>
      <c r="Q25578">
        <v>289</v>
      </c>
      <c r="R25578">
        <v>7</v>
      </c>
      <c r="S25578">
        <v>0</v>
      </c>
      <c r="T25578">
        <v>0</v>
      </c>
      <c r="U25578">
        <v>2</v>
      </c>
    </row>
    <row r="25579" spans="1:21" x14ac:dyDescent="0.25">
      <c r="A25579" t="s">
        <v>121339</v>
      </c>
      <c r="B25579" t="s">
        <v>121340</v>
      </c>
      <c r="C25579" t="s">
        <v>121586</v>
      </c>
      <c r="D25579" t="s">
        <v>121587</v>
      </c>
      <c r="E25579" s="1">
        <v>43594.541666666664</v>
      </c>
      <c r="F25579" t="s">
        <v>121588</v>
      </c>
      <c r="G25579" t="s">
        <v>121589</v>
      </c>
      <c r="H25579">
        <v>27</v>
      </c>
      <c r="I25579" t="s">
        <v>28</v>
      </c>
      <c r="J25579" t="s">
        <v>8081</v>
      </c>
      <c r="K25579">
        <v>509</v>
      </c>
      <c r="L25579" t="s">
        <v>30</v>
      </c>
      <c r="M25579" t="s">
        <v>31</v>
      </c>
      <c r="N25579" t="b">
        <v>0</v>
      </c>
      <c r="O25579" t="s">
        <v>121590</v>
      </c>
      <c r="Q25579">
        <v>631</v>
      </c>
      <c r="R25579">
        <v>5</v>
      </c>
      <c r="S25579">
        <v>0</v>
      </c>
      <c r="T25579">
        <v>0</v>
      </c>
      <c r="U25579">
        <v>0</v>
      </c>
    </row>
    <row r="25580" spans="1:21" x14ac:dyDescent="0.25">
      <c r="A25580" t="s">
        <v>121339</v>
      </c>
      <c r="B25580" t="s">
        <v>121340</v>
      </c>
      <c r="C25580" t="s">
        <v>121591</v>
      </c>
      <c r="D25580" t="s">
        <v>121592</v>
      </c>
      <c r="E25580" t="s">
        <v>121593</v>
      </c>
      <c r="F25580" t="s">
        <v>121594</v>
      </c>
      <c r="G25580" t="s">
        <v>121595</v>
      </c>
      <c r="H25580">
        <v>27</v>
      </c>
      <c r="I25580" t="s">
        <v>28</v>
      </c>
      <c r="J25580" t="s">
        <v>6355</v>
      </c>
      <c r="K25580">
        <v>639</v>
      </c>
      <c r="L25580" t="s">
        <v>30</v>
      </c>
      <c r="M25580" t="s">
        <v>31</v>
      </c>
      <c r="N25580" t="b">
        <v>0</v>
      </c>
      <c r="O25580" t="s">
        <v>121596</v>
      </c>
      <c r="Q25580">
        <v>319</v>
      </c>
      <c r="R25580">
        <v>6</v>
      </c>
      <c r="S25580">
        <v>0</v>
      </c>
      <c r="T25580">
        <v>0</v>
      </c>
      <c r="U25580">
        <v>4</v>
      </c>
    </row>
    <row r="25581" spans="1:21" x14ac:dyDescent="0.25">
      <c r="A25581" t="s">
        <v>121339</v>
      </c>
      <c r="B25581" t="s">
        <v>121340</v>
      </c>
      <c r="C25581" t="s">
        <v>121597</v>
      </c>
      <c r="D25581" t="s">
        <v>121598</v>
      </c>
      <c r="E25581" t="s">
        <v>121599</v>
      </c>
      <c r="F25581" t="s">
        <v>121600</v>
      </c>
      <c r="G25581" t="s">
        <v>121601</v>
      </c>
      <c r="H25581">
        <v>27</v>
      </c>
      <c r="I25581" t="s">
        <v>28</v>
      </c>
      <c r="J25581" t="s">
        <v>11531</v>
      </c>
      <c r="K25581">
        <v>675</v>
      </c>
      <c r="L25581" t="s">
        <v>30</v>
      </c>
      <c r="M25581" t="s">
        <v>31</v>
      </c>
      <c r="N25581" t="b">
        <v>0</v>
      </c>
      <c r="O25581" t="s">
        <v>121602</v>
      </c>
      <c r="Q25581">
        <v>471</v>
      </c>
      <c r="R25581">
        <v>9</v>
      </c>
      <c r="S25581">
        <v>0</v>
      </c>
      <c r="T25581">
        <v>0</v>
      </c>
      <c r="U25581">
        <v>0</v>
      </c>
    </row>
    <row r="25582" spans="1:21" x14ac:dyDescent="0.25">
      <c r="A25582" t="s">
        <v>121339</v>
      </c>
      <c r="B25582" t="s">
        <v>121340</v>
      </c>
      <c r="C25582" t="s">
        <v>121603</v>
      </c>
      <c r="D25582" t="s">
        <v>121604</v>
      </c>
      <c r="E25582" t="s">
        <v>121605</v>
      </c>
      <c r="F25582" t="s">
        <v>121606</v>
      </c>
      <c r="G25582" t="s">
        <v>121607</v>
      </c>
      <c r="H25582">
        <v>27</v>
      </c>
      <c r="I25582" t="s">
        <v>28</v>
      </c>
      <c r="J25582" t="s">
        <v>747</v>
      </c>
      <c r="K25582">
        <v>201</v>
      </c>
      <c r="L25582" t="s">
        <v>30</v>
      </c>
      <c r="M25582" t="s">
        <v>31</v>
      </c>
      <c r="N25582" t="b">
        <v>0</v>
      </c>
      <c r="O25582" t="s">
        <v>121608</v>
      </c>
      <c r="Q25582">
        <v>2673</v>
      </c>
      <c r="R25582">
        <v>22</v>
      </c>
      <c r="S25582">
        <v>2</v>
      </c>
      <c r="T25582">
        <v>0</v>
      </c>
      <c r="U25582">
        <v>3</v>
      </c>
    </row>
    <row r="25583" spans="1:21" x14ac:dyDescent="0.25">
      <c r="A25583" t="s">
        <v>121339</v>
      </c>
      <c r="B25583" t="s">
        <v>121340</v>
      </c>
      <c r="C25583" t="s">
        <v>121609</v>
      </c>
      <c r="D25583" t="s">
        <v>121610</v>
      </c>
      <c r="E25583" t="s">
        <v>121611</v>
      </c>
      <c r="F25583" t="s">
        <v>121612</v>
      </c>
      <c r="G25583" t="s">
        <v>121613</v>
      </c>
      <c r="H25583">
        <v>27</v>
      </c>
      <c r="I25583" t="s">
        <v>28</v>
      </c>
      <c r="J25583" t="s">
        <v>1605</v>
      </c>
      <c r="K25583">
        <v>247</v>
      </c>
      <c r="L25583" t="s">
        <v>30</v>
      </c>
      <c r="M25583" t="s">
        <v>31</v>
      </c>
      <c r="N25583" t="b">
        <v>0</v>
      </c>
      <c r="O25583" t="s">
        <v>121614</v>
      </c>
      <c r="Q25583">
        <v>56</v>
      </c>
      <c r="R25583">
        <v>2</v>
      </c>
      <c r="S25583">
        <v>0</v>
      </c>
      <c r="T25583">
        <v>0</v>
      </c>
      <c r="U25583">
        <v>0</v>
      </c>
    </row>
    <row r="25584" spans="1:21" x14ac:dyDescent="0.25">
      <c r="A25584" t="s">
        <v>121339</v>
      </c>
      <c r="B25584" t="s">
        <v>121340</v>
      </c>
      <c r="C25584" t="s">
        <v>121615</v>
      </c>
      <c r="D25584" t="s">
        <v>121616</v>
      </c>
      <c r="E25584" t="s">
        <v>121617</v>
      </c>
      <c r="F25584" t="s">
        <v>121618</v>
      </c>
      <c r="G25584" t="s">
        <v>121619</v>
      </c>
      <c r="H25584">
        <v>27</v>
      </c>
      <c r="I25584" t="s">
        <v>28</v>
      </c>
      <c r="J25584" t="s">
        <v>960</v>
      </c>
      <c r="K25584">
        <v>466</v>
      </c>
      <c r="L25584" t="s">
        <v>30</v>
      </c>
      <c r="M25584" t="s">
        <v>31</v>
      </c>
      <c r="N25584" t="b">
        <v>0</v>
      </c>
      <c r="O25584" t="s">
        <v>121620</v>
      </c>
      <c r="Q25584">
        <v>1293</v>
      </c>
      <c r="R25584">
        <v>5</v>
      </c>
      <c r="S25584">
        <v>0</v>
      </c>
      <c r="T25584">
        <v>0</v>
      </c>
      <c r="U25584">
        <v>6</v>
      </c>
    </row>
    <row r="25585" spans="1:21" x14ac:dyDescent="0.25">
      <c r="A25585" t="s">
        <v>121339</v>
      </c>
      <c r="B25585" t="s">
        <v>121340</v>
      </c>
      <c r="C25585" t="s">
        <v>121621</v>
      </c>
      <c r="D25585" t="s">
        <v>121622</v>
      </c>
      <c r="E25585" s="1">
        <v>43563.24722222222</v>
      </c>
      <c r="F25585" t="s">
        <v>121623</v>
      </c>
      <c r="G25585" t="s">
        <v>121624</v>
      </c>
      <c r="H25585">
        <v>27</v>
      </c>
      <c r="I25585" t="s">
        <v>28</v>
      </c>
      <c r="J25585" t="s">
        <v>21683</v>
      </c>
      <c r="K25585">
        <v>1035</v>
      </c>
      <c r="L25585" t="s">
        <v>30</v>
      </c>
      <c r="M25585" t="s">
        <v>31</v>
      </c>
      <c r="N25585" t="b">
        <v>0</v>
      </c>
      <c r="O25585" t="s">
        <v>121625</v>
      </c>
      <c r="Q25585">
        <v>4949</v>
      </c>
      <c r="R25585">
        <v>27</v>
      </c>
      <c r="S25585">
        <v>3</v>
      </c>
      <c r="T25585">
        <v>0</v>
      </c>
      <c r="U25585">
        <v>5</v>
      </c>
    </row>
    <row r="25586" spans="1:21" x14ac:dyDescent="0.25">
      <c r="A25586" t="s">
        <v>121339</v>
      </c>
      <c r="B25586" t="s">
        <v>121340</v>
      </c>
      <c r="C25586" t="s">
        <v>121626</v>
      </c>
      <c r="D25586" t="s">
        <v>121627</v>
      </c>
      <c r="E25586" s="1">
        <v>43532.546527777777</v>
      </c>
      <c r="F25586" t="s">
        <v>121628</v>
      </c>
      <c r="G25586" t="s">
        <v>121629</v>
      </c>
      <c r="H25586">
        <v>27</v>
      </c>
      <c r="I25586" t="s">
        <v>28</v>
      </c>
      <c r="J25586" t="s">
        <v>621</v>
      </c>
      <c r="K25586">
        <v>236</v>
      </c>
      <c r="L25586" t="s">
        <v>30</v>
      </c>
      <c r="M25586" t="s">
        <v>31</v>
      </c>
      <c r="N25586" t="b">
        <v>0</v>
      </c>
      <c r="O25586" t="s">
        <v>121630</v>
      </c>
      <c r="Q25586">
        <v>412</v>
      </c>
      <c r="R25586">
        <v>7</v>
      </c>
      <c r="S25586">
        <v>1</v>
      </c>
      <c r="T25586">
        <v>0</v>
      </c>
      <c r="U25586">
        <v>6</v>
      </c>
    </row>
    <row r="25587" spans="1:21" x14ac:dyDescent="0.25">
      <c r="A25587" t="s">
        <v>121339</v>
      </c>
      <c r="B25587" t="s">
        <v>121340</v>
      </c>
      <c r="C25587" t="s">
        <v>121631</v>
      </c>
      <c r="D25587" t="s">
        <v>121632</v>
      </c>
      <c r="E25587" s="1">
        <v>43501.1875</v>
      </c>
      <c r="F25587" t="s">
        <v>121633</v>
      </c>
      <c r="H25587">
        <v>27</v>
      </c>
      <c r="I25587" t="s">
        <v>28</v>
      </c>
      <c r="J25587" t="s">
        <v>1473</v>
      </c>
      <c r="K25587">
        <v>575</v>
      </c>
      <c r="L25587" t="s">
        <v>30</v>
      </c>
      <c r="M25587" t="s">
        <v>31</v>
      </c>
      <c r="N25587" t="b">
        <v>0</v>
      </c>
      <c r="O25587" t="s">
        <v>121634</v>
      </c>
      <c r="Q25587">
        <v>367</v>
      </c>
      <c r="R25587">
        <v>4</v>
      </c>
      <c r="S25587">
        <v>1</v>
      </c>
      <c r="T25587">
        <v>0</v>
      </c>
      <c r="U25587">
        <v>5</v>
      </c>
    </row>
    <row r="25588" spans="1:21" x14ac:dyDescent="0.25">
      <c r="A25588" t="s">
        <v>121339</v>
      </c>
      <c r="B25588" t="s">
        <v>121340</v>
      </c>
      <c r="C25588" t="s">
        <v>121635</v>
      </c>
      <c r="D25588" t="s">
        <v>121636</v>
      </c>
      <c r="E25588" s="1">
        <v>43470.288888888892</v>
      </c>
      <c r="F25588" t="s">
        <v>121637</v>
      </c>
      <c r="H25588">
        <v>27</v>
      </c>
      <c r="I25588" t="s">
        <v>28</v>
      </c>
      <c r="J25588" t="s">
        <v>70</v>
      </c>
      <c r="K25588">
        <v>710</v>
      </c>
      <c r="L25588" t="s">
        <v>30</v>
      </c>
      <c r="M25588" t="s">
        <v>31</v>
      </c>
      <c r="N25588" t="b">
        <v>0</v>
      </c>
      <c r="O25588" t="s">
        <v>121638</v>
      </c>
      <c r="Q25588">
        <v>384</v>
      </c>
      <c r="R25588">
        <v>6</v>
      </c>
      <c r="S25588">
        <v>0</v>
      </c>
      <c r="T25588">
        <v>0</v>
      </c>
      <c r="U25588">
        <v>0</v>
      </c>
    </row>
    <row r="25589" spans="1:21" x14ac:dyDescent="0.25">
      <c r="A25589" t="s">
        <v>121339</v>
      </c>
      <c r="B25589" t="s">
        <v>121340</v>
      </c>
      <c r="C25589" t="s">
        <v>121639</v>
      </c>
      <c r="D25589" t="s">
        <v>121640</v>
      </c>
      <c r="E25589" t="s">
        <v>121641</v>
      </c>
      <c r="F25589" t="s">
        <v>121642</v>
      </c>
      <c r="H25589">
        <v>27</v>
      </c>
      <c r="I25589" t="s">
        <v>28</v>
      </c>
      <c r="J25589" t="s">
        <v>8507</v>
      </c>
      <c r="K25589">
        <v>557</v>
      </c>
      <c r="L25589" t="s">
        <v>30</v>
      </c>
      <c r="M25589" t="s">
        <v>31</v>
      </c>
      <c r="N25589" t="b">
        <v>0</v>
      </c>
      <c r="O25589" t="s">
        <v>121643</v>
      </c>
      <c r="Q25589">
        <v>367</v>
      </c>
      <c r="R25589">
        <v>5</v>
      </c>
      <c r="S25589">
        <v>0</v>
      </c>
      <c r="T25589">
        <v>0</v>
      </c>
      <c r="U25589">
        <v>5</v>
      </c>
    </row>
    <row r="25590" spans="1:21" x14ac:dyDescent="0.25">
      <c r="A25590" t="s">
        <v>121339</v>
      </c>
      <c r="B25590" t="s">
        <v>121340</v>
      </c>
      <c r="C25590" t="s">
        <v>121644</v>
      </c>
      <c r="D25590" t="s">
        <v>121645</v>
      </c>
      <c r="E25590" t="s">
        <v>121646</v>
      </c>
      <c r="F25590" t="s">
        <v>121647</v>
      </c>
      <c r="H25590">
        <v>27</v>
      </c>
      <c r="I25590" t="s">
        <v>28</v>
      </c>
      <c r="J25590" t="s">
        <v>65</v>
      </c>
      <c r="K25590">
        <v>218</v>
      </c>
      <c r="L25590" t="s">
        <v>30</v>
      </c>
      <c r="M25590" t="s">
        <v>31</v>
      </c>
      <c r="N25590" t="b">
        <v>0</v>
      </c>
      <c r="O25590" t="s">
        <v>121648</v>
      </c>
      <c r="Q25590">
        <v>369</v>
      </c>
      <c r="R25590">
        <v>5</v>
      </c>
      <c r="S25590">
        <v>0</v>
      </c>
      <c r="T25590">
        <v>0</v>
      </c>
      <c r="U25590">
        <v>1</v>
      </c>
    </row>
    <row r="25591" spans="1:21" x14ac:dyDescent="0.25">
      <c r="A25591" t="s">
        <v>121339</v>
      </c>
      <c r="B25591" t="s">
        <v>121340</v>
      </c>
      <c r="C25591" t="s">
        <v>121649</v>
      </c>
      <c r="D25591" t="s">
        <v>121650</v>
      </c>
      <c r="E25591" t="s">
        <v>121651</v>
      </c>
      <c r="F25591" t="s">
        <v>121652</v>
      </c>
      <c r="H25591">
        <v>27</v>
      </c>
      <c r="I25591" t="s">
        <v>28</v>
      </c>
      <c r="J25591" t="s">
        <v>5285</v>
      </c>
      <c r="K25591">
        <v>418</v>
      </c>
      <c r="L25591" t="s">
        <v>30</v>
      </c>
      <c r="M25591" t="s">
        <v>31</v>
      </c>
      <c r="N25591" t="b">
        <v>0</v>
      </c>
      <c r="O25591" t="s">
        <v>121653</v>
      </c>
      <c r="Q25591">
        <v>724</v>
      </c>
      <c r="R25591">
        <v>7</v>
      </c>
      <c r="S25591">
        <v>1</v>
      </c>
      <c r="T25591">
        <v>0</v>
      </c>
      <c r="U25591">
        <v>3</v>
      </c>
    </row>
    <row r="25592" spans="1:21" x14ac:dyDescent="0.25">
      <c r="A25592" t="s">
        <v>121339</v>
      </c>
      <c r="B25592" t="s">
        <v>121340</v>
      </c>
      <c r="C25592" t="s">
        <v>121654</v>
      </c>
      <c r="D25592" t="s">
        <v>121655</v>
      </c>
      <c r="E25592" t="s">
        <v>121656</v>
      </c>
      <c r="F25592" t="s">
        <v>121657</v>
      </c>
      <c r="H25592">
        <v>27</v>
      </c>
      <c r="I25592" t="s">
        <v>28</v>
      </c>
      <c r="J25592" t="s">
        <v>7897</v>
      </c>
      <c r="K25592">
        <v>481</v>
      </c>
      <c r="L25592" t="s">
        <v>30</v>
      </c>
      <c r="M25592" t="s">
        <v>31</v>
      </c>
      <c r="N25592" t="b">
        <v>0</v>
      </c>
      <c r="O25592" t="s">
        <v>121658</v>
      </c>
      <c r="Q25592">
        <v>662</v>
      </c>
      <c r="R25592">
        <v>6</v>
      </c>
      <c r="S25592">
        <v>0</v>
      </c>
      <c r="T25592">
        <v>0</v>
      </c>
      <c r="U25592">
        <v>2</v>
      </c>
    </row>
    <row r="25593" spans="1:21" x14ac:dyDescent="0.25">
      <c r="A25593" t="s">
        <v>121339</v>
      </c>
      <c r="B25593" t="s">
        <v>121340</v>
      </c>
      <c r="C25593" t="s">
        <v>121659</v>
      </c>
      <c r="D25593" t="s">
        <v>121660</v>
      </c>
      <c r="E25593" t="s">
        <v>121661</v>
      </c>
      <c r="F25593" t="s">
        <v>121662</v>
      </c>
      <c r="H25593">
        <v>27</v>
      </c>
      <c r="I25593" t="s">
        <v>28</v>
      </c>
      <c r="J25593" t="s">
        <v>1022</v>
      </c>
      <c r="K25593">
        <v>406</v>
      </c>
      <c r="L25593" t="s">
        <v>30</v>
      </c>
      <c r="M25593" t="s">
        <v>31</v>
      </c>
      <c r="N25593" t="b">
        <v>0</v>
      </c>
      <c r="O25593" t="s">
        <v>121663</v>
      </c>
      <c r="Q25593">
        <v>672</v>
      </c>
      <c r="R25593">
        <v>9</v>
      </c>
      <c r="S25593">
        <v>0</v>
      </c>
      <c r="T25593">
        <v>0</v>
      </c>
      <c r="U25593">
        <v>1</v>
      </c>
    </row>
    <row r="25594" spans="1:21" x14ac:dyDescent="0.25">
      <c r="A25594" t="s">
        <v>121339</v>
      </c>
      <c r="B25594" t="s">
        <v>121340</v>
      </c>
      <c r="C25594" t="s">
        <v>121664</v>
      </c>
      <c r="D25594" t="s">
        <v>121665</v>
      </c>
      <c r="E25594" t="s">
        <v>121666</v>
      </c>
      <c r="F25594" t="s">
        <v>121667</v>
      </c>
      <c r="H25594">
        <v>27</v>
      </c>
      <c r="I25594" t="s">
        <v>28</v>
      </c>
      <c r="J25594" t="s">
        <v>4304</v>
      </c>
      <c r="K25594">
        <v>376</v>
      </c>
      <c r="L25594" t="s">
        <v>30</v>
      </c>
      <c r="M25594" t="s">
        <v>31</v>
      </c>
      <c r="N25594" t="b">
        <v>1</v>
      </c>
      <c r="O25594" t="s">
        <v>121668</v>
      </c>
      <c r="Q25594">
        <v>1041</v>
      </c>
      <c r="R25594">
        <v>10</v>
      </c>
      <c r="S25594">
        <v>0</v>
      </c>
      <c r="T25594">
        <v>0</v>
      </c>
      <c r="U25594">
        <v>2</v>
      </c>
    </row>
    <row r="25595" spans="1:21" x14ac:dyDescent="0.25">
      <c r="A25595" t="s">
        <v>121339</v>
      </c>
      <c r="B25595" t="s">
        <v>121340</v>
      </c>
      <c r="C25595" t="s">
        <v>121669</v>
      </c>
      <c r="D25595" t="s">
        <v>121670</v>
      </c>
      <c r="E25595" t="s">
        <v>121671</v>
      </c>
      <c r="F25595" t="s">
        <v>121672</v>
      </c>
      <c r="H25595">
        <v>27</v>
      </c>
      <c r="I25595" t="s">
        <v>28</v>
      </c>
      <c r="J25595" t="s">
        <v>7210</v>
      </c>
      <c r="K25595">
        <v>363</v>
      </c>
      <c r="L25595" t="s">
        <v>30</v>
      </c>
      <c r="M25595" t="s">
        <v>31</v>
      </c>
      <c r="N25595" t="b">
        <v>1</v>
      </c>
      <c r="O25595" t="s">
        <v>121673</v>
      </c>
      <c r="Q25595">
        <v>2112</v>
      </c>
      <c r="R25595">
        <v>32</v>
      </c>
      <c r="S25595">
        <v>1</v>
      </c>
      <c r="T25595">
        <v>0</v>
      </c>
      <c r="U25595">
        <v>6</v>
      </c>
    </row>
    <row r="25596" spans="1:21" x14ac:dyDescent="0.25">
      <c r="A25596" t="s">
        <v>121339</v>
      </c>
      <c r="B25596" t="s">
        <v>121340</v>
      </c>
      <c r="C25596" t="s">
        <v>121674</v>
      </c>
      <c r="D25596" t="s">
        <v>121675</v>
      </c>
      <c r="E25596" s="1">
        <v>43709.666666666664</v>
      </c>
      <c r="F25596" t="s">
        <v>121676</v>
      </c>
      <c r="G25596" t="s">
        <v>121677</v>
      </c>
      <c r="H25596">
        <v>27</v>
      </c>
      <c r="I25596" t="s">
        <v>28</v>
      </c>
      <c r="J25596" t="s">
        <v>4317</v>
      </c>
      <c r="K25596">
        <v>301</v>
      </c>
      <c r="L25596" t="s">
        <v>30</v>
      </c>
      <c r="M25596" t="s">
        <v>31</v>
      </c>
      <c r="N25596" t="b">
        <v>0</v>
      </c>
      <c r="Q25596">
        <v>757</v>
      </c>
      <c r="R25596">
        <v>9</v>
      </c>
      <c r="S25596">
        <v>0</v>
      </c>
      <c r="T25596">
        <v>0</v>
      </c>
      <c r="U25596">
        <v>3</v>
      </c>
    </row>
    <row r="25597" spans="1:21" x14ac:dyDescent="0.25">
      <c r="A25597" t="s">
        <v>121339</v>
      </c>
      <c r="B25597" t="s">
        <v>121340</v>
      </c>
      <c r="C25597" t="s">
        <v>121678</v>
      </c>
      <c r="D25597" t="s">
        <v>121679</v>
      </c>
      <c r="E25597" s="1">
        <v>43168.1875</v>
      </c>
      <c r="F25597" t="s">
        <v>121680</v>
      </c>
      <c r="G25597" t="s">
        <v>121681</v>
      </c>
      <c r="H25597">
        <v>27</v>
      </c>
      <c r="I25597" t="s">
        <v>28</v>
      </c>
      <c r="J25597" t="s">
        <v>1384</v>
      </c>
      <c r="K25597">
        <v>876</v>
      </c>
      <c r="L25597" t="s">
        <v>30</v>
      </c>
      <c r="M25597" t="s">
        <v>31</v>
      </c>
      <c r="N25597" t="b">
        <v>0</v>
      </c>
      <c r="O25597" t="s">
        <v>121682</v>
      </c>
      <c r="Q25597">
        <v>127</v>
      </c>
      <c r="R25597">
        <v>6</v>
      </c>
      <c r="S25597">
        <v>0</v>
      </c>
      <c r="T25597">
        <v>0</v>
      </c>
      <c r="U25597">
        <v>5</v>
      </c>
    </row>
    <row r="25598" spans="1:21" x14ac:dyDescent="0.25">
      <c r="A25598" t="s">
        <v>121339</v>
      </c>
      <c r="B25598" t="s">
        <v>121340</v>
      </c>
      <c r="C25598" t="s">
        <v>121683</v>
      </c>
      <c r="D25598" t="s">
        <v>121684</v>
      </c>
      <c r="E25598" t="s">
        <v>121685</v>
      </c>
      <c r="F25598" t="s">
        <v>121686</v>
      </c>
      <c r="G25598" t="s">
        <v>121687</v>
      </c>
      <c r="H25598">
        <v>27</v>
      </c>
      <c r="I25598" t="s">
        <v>28</v>
      </c>
      <c r="J25598" t="s">
        <v>792</v>
      </c>
      <c r="K25598">
        <v>172</v>
      </c>
      <c r="L25598" t="s">
        <v>30</v>
      </c>
      <c r="M25598" t="s">
        <v>31</v>
      </c>
      <c r="N25598" t="b">
        <v>0</v>
      </c>
      <c r="O25598" t="s">
        <v>121688</v>
      </c>
      <c r="P25598">
        <v>1</v>
      </c>
      <c r="Q25598">
        <v>55</v>
      </c>
      <c r="R25598">
        <v>1</v>
      </c>
      <c r="S25598">
        <v>0</v>
      </c>
      <c r="T25598">
        <v>0</v>
      </c>
      <c r="U25598">
        <v>0</v>
      </c>
    </row>
    <row r="25599" spans="1:21" x14ac:dyDescent="0.25">
      <c r="A25599" t="s">
        <v>121339</v>
      </c>
      <c r="B25599" t="s">
        <v>121340</v>
      </c>
      <c r="C25599" t="s">
        <v>121689</v>
      </c>
      <c r="D25599" t="s">
        <v>121690</v>
      </c>
      <c r="E25599" t="s">
        <v>121691</v>
      </c>
      <c r="F25599" t="s">
        <v>121692</v>
      </c>
      <c r="G25599" t="s">
        <v>121693</v>
      </c>
      <c r="H25599">
        <v>27</v>
      </c>
      <c r="I25599" t="s">
        <v>28</v>
      </c>
      <c r="J25599" t="s">
        <v>11674</v>
      </c>
      <c r="K25599">
        <v>202</v>
      </c>
      <c r="L25599" t="s">
        <v>30</v>
      </c>
      <c r="M25599" t="s">
        <v>31</v>
      </c>
      <c r="N25599" t="b">
        <v>0</v>
      </c>
      <c r="O25599" t="s">
        <v>121694</v>
      </c>
      <c r="P25599">
        <v>1</v>
      </c>
      <c r="Q25599">
        <v>22</v>
      </c>
      <c r="R25599">
        <v>0</v>
      </c>
      <c r="S25599">
        <v>0</v>
      </c>
      <c r="T25599">
        <v>0</v>
      </c>
      <c r="U25599">
        <v>0</v>
      </c>
    </row>
    <row r="25600" spans="1:21" x14ac:dyDescent="0.25">
      <c r="A25600" t="s">
        <v>121339</v>
      </c>
      <c r="B25600" t="s">
        <v>121340</v>
      </c>
      <c r="C25600" t="s">
        <v>121695</v>
      </c>
      <c r="D25600" t="s">
        <v>121696</v>
      </c>
      <c r="E25600" s="1">
        <v>43375.7</v>
      </c>
      <c r="F25600" t="s">
        <v>121697</v>
      </c>
      <c r="G25600" t="s">
        <v>121698</v>
      </c>
      <c r="H25600">
        <v>27</v>
      </c>
      <c r="I25600" t="s">
        <v>28</v>
      </c>
      <c r="J25600" t="s">
        <v>2416</v>
      </c>
      <c r="K25600">
        <v>275</v>
      </c>
      <c r="L25600" t="s">
        <v>30</v>
      </c>
      <c r="M25600" t="s">
        <v>31</v>
      </c>
      <c r="N25600" t="b">
        <v>0</v>
      </c>
      <c r="O25600" t="s">
        <v>121699</v>
      </c>
      <c r="P25600">
        <v>1</v>
      </c>
      <c r="Q25600">
        <v>80</v>
      </c>
      <c r="R25600">
        <v>0</v>
      </c>
      <c r="S25600">
        <v>0</v>
      </c>
      <c r="T25600">
        <v>0</v>
      </c>
      <c r="U25600">
        <v>0</v>
      </c>
    </row>
    <row r="25601" spans="1:21" x14ac:dyDescent="0.25">
      <c r="A25601" t="s">
        <v>121339</v>
      </c>
      <c r="B25601" t="s">
        <v>121340</v>
      </c>
      <c r="C25601" t="s">
        <v>121700</v>
      </c>
      <c r="D25601" t="s">
        <v>121701</v>
      </c>
      <c r="E25601" t="s">
        <v>121702</v>
      </c>
      <c r="F25601" t="s">
        <v>121703</v>
      </c>
      <c r="G25601" t="s">
        <v>121704</v>
      </c>
      <c r="H25601">
        <v>27</v>
      </c>
      <c r="I25601" t="s">
        <v>28</v>
      </c>
      <c r="J25601" t="s">
        <v>2273</v>
      </c>
      <c r="K25601">
        <v>119</v>
      </c>
      <c r="L25601" t="s">
        <v>30</v>
      </c>
      <c r="M25601" t="s">
        <v>31</v>
      </c>
      <c r="N25601" t="b">
        <v>0</v>
      </c>
      <c r="O25601" t="s">
        <v>121705</v>
      </c>
      <c r="P25601">
        <v>1</v>
      </c>
      <c r="Q25601">
        <v>120</v>
      </c>
      <c r="R25601">
        <v>3</v>
      </c>
      <c r="S25601">
        <v>0</v>
      </c>
      <c r="T25601">
        <v>0</v>
      </c>
      <c r="U25601">
        <v>0</v>
      </c>
    </row>
    <row r="25602" spans="1:21" x14ac:dyDescent="0.25">
      <c r="A25602" t="s">
        <v>121339</v>
      </c>
      <c r="B25602" t="s">
        <v>121340</v>
      </c>
      <c r="C25602" t="s">
        <v>121706</v>
      </c>
      <c r="D25602" t="s">
        <v>121707</v>
      </c>
      <c r="E25602" s="1">
        <v>43020.677777777775</v>
      </c>
      <c r="F25602" t="s">
        <v>121708</v>
      </c>
      <c r="G25602" t="s">
        <v>121709</v>
      </c>
      <c r="H25602">
        <v>27</v>
      </c>
      <c r="I25602" t="s">
        <v>28</v>
      </c>
      <c r="J25602" t="s">
        <v>13738</v>
      </c>
      <c r="K25602">
        <v>272</v>
      </c>
      <c r="L25602" t="s">
        <v>30</v>
      </c>
      <c r="M25602" t="s">
        <v>31</v>
      </c>
      <c r="N25602" t="b">
        <v>0</v>
      </c>
      <c r="O25602" t="s">
        <v>121710</v>
      </c>
      <c r="P25602">
        <v>1</v>
      </c>
      <c r="Q25602">
        <v>80</v>
      </c>
      <c r="R25602">
        <v>5</v>
      </c>
      <c r="S25602">
        <v>0</v>
      </c>
      <c r="T25602">
        <v>0</v>
      </c>
      <c r="U25602">
        <v>0</v>
      </c>
    </row>
    <row r="25603" spans="1:21" x14ac:dyDescent="0.25">
      <c r="A25603" t="s">
        <v>121339</v>
      </c>
      <c r="B25603" t="s">
        <v>121340</v>
      </c>
      <c r="C25603" t="s">
        <v>121711</v>
      </c>
      <c r="D25603" t="s">
        <v>121712</v>
      </c>
      <c r="E25603" t="s">
        <v>121713</v>
      </c>
      <c r="F25603" t="s">
        <v>121714</v>
      </c>
      <c r="G25603" t="s">
        <v>121715</v>
      </c>
      <c r="H25603">
        <v>27</v>
      </c>
      <c r="I25603" t="s">
        <v>28</v>
      </c>
      <c r="J25603" t="s">
        <v>792</v>
      </c>
      <c r="K25603">
        <v>172</v>
      </c>
      <c r="L25603" t="s">
        <v>30</v>
      </c>
      <c r="M25603" t="s">
        <v>31</v>
      </c>
      <c r="N25603" t="b">
        <v>0</v>
      </c>
      <c r="O25603" t="s">
        <v>121716</v>
      </c>
      <c r="P25603">
        <v>1</v>
      </c>
      <c r="Q25603">
        <v>45</v>
      </c>
      <c r="R25603">
        <v>2</v>
      </c>
      <c r="S25603">
        <v>0</v>
      </c>
      <c r="T25603">
        <v>0</v>
      </c>
      <c r="U25603">
        <v>0</v>
      </c>
    </row>
    <row r="25604" spans="1:21" x14ac:dyDescent="0.25">
      <c r="A25604" t="s">
        <v>121339</v>
      </c>
      <c r="B25604" t="s">
        <v>121340</v>
      </c>
      <c r="C25604" t="s">
        <v>121717</v>
      </c>
      <c r="D25604" t="s">
        <v>121718</v>
      </c>
      <c r="E25604" t="s">
        <v>121719</v>
      </c>
      <c r="F25604" t="s">
        <v>121720</v>
      </c>
      <c r="G25604" t="s">
        <v>121721</v>
      </c>
      <c r="H25604">
        <v>27</v>
      </c>
      <c r="I25604" t="s">
        <v>28</v>
      </c>
      <c r="J25604" t="s">
        <v>10637</v>
      </c>
      <c r="K25604">
        <v>210</v>
      </c>
      <c r="L25604" t="s">
        <v>30</v>
      </c>
      <c r="M25604" t="s">
        <v>31</v>
      </c>
      <c r="N25604" t="b">
        <v>0</v>
      </c>
      <c r="O25604" t="s">
        <v>121722</v>
      </c>
      <c r="P25604">
        <v>1</v>
      </c>
      <c r="Q25604">
        <v>1221</v>
      </c>
      <c r="R25604">
        <v>13</v>
      </c>
      <c r="S25604">
        <v>0</v>
      </c>
      <c r="T25604">
        <v>0</v>
      </c>
      <c r="U25604">
        <v>6</v>
      </c>
    </row>
    <row r="25605" spans="1:21" x14ac:dyDescent="0.25">
      <c r="A25605" t="s">
        <v>121339</v>
      </c>
      <c r="B25605" t="s">
        <v>121340</v>
      </c>
      <c r="C25605" t="s">
        <v>121723</v>
      </c>
      <c r="D25605" t="s">
        <v>121724</v>
      </c>
      <c r="E25605" s="1">
        <v>43018.6875</v>
      </c>
      <c r="F25605" t="s">
        <v>121725</v>
      </c>
      <c r="G25605" t="s">
        <v>121726</v>
      </c>
      <c r="H25605">
        <v>27</v>
      </c>
      <c r="I25605" t="s">
        <v>28</v>
      </c>
      <c r="J25605" t="s">
        <v>2875</v>
      </c>
      <c r="K25605">
        <v>235</v>
      </c>
      <c r="L25605" t="s">
        <v>30</v>
      </c>
      <c r="M25605" t="s">
        <v>31</v>
      </c>
      <c r="N25605" t="b">
        <v>0</v>
      </c>
      <c r="O25605" t="s">
        <v>121727</v>
      </c>
      <c r="P25605">
        <v>1</v>
      </c>
      <c r="Q25605">
        <v>161</v>
      </c>
      <c r="R25605">
        <v>3</v>
      </c>
      <c r="S25605">
        <v>0</v>
      </c>
      <c r="T25605">
        <v>0</v>
      </c>
      <c r="U25605">
        <v>0</v>
      </c>
    </row>
    <row r="25606" spans="1:21" x14ac:dyDescent="0.25">
      <c r="A25606" t="s">
        <v>121339</v>
      </c>
      <c r="B25606" t="s">
        <v>121340</v>
      </c>
      <c r="C25606" t="s">
        <v>121728</v>
      </c>
      <c r="D25606" t="s">
        <v>117614</v>
      </c>
      <c r="E25606" s="1">
        <v>42865.6875</v>
      </c>
      <c r="F25606" t="s">
        <v>121729</v>
      </c>
      <c r="G25606" t="s">
        <v>121730</v>
      </c>
      <c r="H25606">
        <v>27</v>
      </c>
      <c r="I25606" t="s">
        <v>28</v>
      </c>
      <c r="J25606" t="s">
        <v>2416</v>
      </c>
      <c r="K25606">
        <v>275</v>
      </c>
      <c r="L25606" t="s">
        <v>30</v>
      </c>
      <c r="M25606" t="s">
        <v>31</v>
      </c>
      <c r="N25606" t="b">
        <v>0</v>
      </c>
      <c r="O25606" t="s">
        <v>121731</v>
      </c>
      <c r="P25606">
        <v>1</v>
      </c>
      <c r="Q25606">
        <v>1958</v>
      </c>
      <c r="R25606">
        <v>4</v>
      </c>
      <c r="S25606">
        <v>1</v>
      </c>
      <c r="T25606">
        <v>0</v>
      </c>
      <c r="U25606">
        <v>0</v>
      </c>
    </row>
    <row r="25607" spans="1:21" x14ac:dyDescent="0.25">
      <c r="A25607" t="s">
        <v>121339</v>
      </c>
      <c r="B25607" t="s">
        <v>121340</v>
      </c>
      <c r="C25607" t="s">
        <v>121732</v>
      </c>
      <c r="D25607" t="s">
        <v>121733</v>
      </c>
      <c r="E25607" s="1">
        <v>42835.29583333333</v>
      </c>
      <c r="F25607" t="s">
        <v>121734</v>
      </c>
      <c r="G25607" t="s">
        <v>121735</v>
      </c>
      <c r="H25607">
        <v>27</v>
      </c>
      <c r="I25607" t="s">
        <v>28</v>
      </c>
      <c r="J25607" t="s">
        <v>6666</v>
      </c>
      <c r="K25607">
        <v>153</v>
      </c>
      <c r="L25607" t="s">
        <v>30</v>
      </c>
      <c r="M25607" t="s">
        <v>31</v>
      </c>
      <c r="N25607" t="b">
        <v>0</v>
      </c>
      <c r="O25607" t="s">
        <v>121736</v>
      </c>
      <c r="P25607">
        <v>1</v>
      </c>
      <c r="Q25607">
        <v>207</v>
      </c>
      <c r="R25607">
        <v>7</v>
      </c>
      <c r="S25607">
        <v>0</v>
      </c>
      <c r="T25607">
        <v>0</v>
      </c>
      <c r="U25607">
        <v>0</v>
      </c>
    </row>
    <row r="25608" spans="1:21" x14ac:dyDescent="0.25">
      <c r="A25608" t="s">
        <v>121339</v>
      </c>
      <c r="B25608" t="s">
        <v>121340</v>
      </c>
      <c r="C25608" t="s">
        <v>121737</v>
      </c>
      <c r="D25608" t="s">
        <v>121738</v>
      </c>
      <c r="E25608" t="s">
        <v>121739</v>
      </c>
      <c r="F25608" t="s">
        <v>121740</v>
      </c>
      <c r="G25608" t="s">
        <v>121741</v>
      </c>
      <c r="H25608">
        <v>27</v>
      </c>
      <c r="I25608" t="s">
        <v>28</v>
      </c>
      <c r="J25608" t="s">
        <v>560</v>
      </c>
      <c r="K25608">
        <v>287</v>
      </c>
      <c r="L25608" t="s">
        <v>30</v>
      </c>
      <c r="M25608" t="s">
        <v>31</v>
      </c>
      <c r="N25608" t="b">
        <v>0</v>
      </c>
      <c r="O25608" t="s">
        <v>121742</v>
      </c>
      <c r="P25608">
        <v>1</v>
      </c>
      <c r="Q25608">
        <v>145</v>
      </c>
      <c r="R25608">
        <v>2</v>
      </c>
      <c r="S25608">
        <v>0</v>
      </c>
      <c r="T25608">
        <v>0</v>
      </c>
      <c r="U25608">
        <v>0</v>
      </c>
    </row>
    <row r="25609" spans="1:21" x14ac:dyDescent="0.25">
      <c r="A25609" t="s">
        <v>121339</v>
      </c>
      <c r="B25609" t="s">
        <v>121340</v>
      </c>
      <c r="C25609" t="s">
        <v>121743</v>
      </c>
      <c r="D25609" t="s">
        <v>121744</v>
      </c>
      <c r="E25609" t="s">
        <v>121745</v>
      </c>
      <c r="F25609" t="s">
        <v>121746</v>
      </c>
      <c r="G25609" t="s">
        <v>121747</v>
      </c>
      <c r="H25609">
        <v>27</v>
      </c>
      <c r="I25609" t="s">
        <v>28</v>
      </c>
      <c r="J25609" t="s">
        <v>12806</v>
      </c>
      <c r="K25609">
        <v>109</v>
      </c>
      <c r="L25609" t="s">
        <v>30</v>
      </c>
      <c r="M25609" t="s">
        <v>31</v>
      </c>
      <c r="N25609" t="b">
        <v>0</v>
      </c>
      <c r="O25609" t="s">
        <v>121748</v>
      </c>
      <c r="P25609">
        <v>1</v>
      </c>
      <c r="Q25609">
        <v>171</v>
      </c>
      <c r="R25609">
        <v>0</v>
      </c>
      <c r="S25609">
        <v>0</v>
      </c>
      <c r="T25609">
        <v>0</v>
      </c>
      <c r="U25609">
        <v>0</v>
      </c>
    </row>
    <row r="25610" spans="1:21" x14ac:dyDescent="0.25">
      <c r="A25610" t="s">
        <v>121339</v>
      </c>
      <c r="B25610" t="s">
        <v>121340</v>
      </c>
      <c r="C25610" t="s">
        <v>121749</v>
      </c>
      <c r="D25610" t="s">
        <v>121750</v>
      </c>
      <c r="E25610" s="1">
        <v>43078.086805555555</v>
      </c>
      <c r="F25610" t="s">
        <v>121751</v>
      </c>
      <c r="G25610" t="s">
        <v>121752</v>
      </c>
      <c r="H25610">
        <v>27</v>
      </c>
      <c r="I25610" t="s">
        <v>28</v>
      </c>
      <c r="J25610" t="s">
        <v>9188</v>
      </c>
      <c r="K25610">
        <v>98</v>
      </c>
      <c r="L25610" t="s">
        <v>30</v>
      </c>
      <c r="M25610" t="s">
        <v>31</v>
      </c>
      <c r="N25610" t="b">
        <v>0</v>
      </c>
      <c r="O25610" t="s">
        <v>121753</v>
      </c>
      <c r="P25610">
        <v>1</v>
      </c>
      <c r="Q25610">
        <v>626</v>
      </c>
      <c r="R25610">
        <v>7</v>
      </c>
      <c r="S25610">
        <v>1</v>
      </c>
      <c r="T25610">
        <v>0</v>
      </c>
      <c r="U25610">
        <v>0</v>
      </c>
    </row>
    <row r="25611" spans="1:21" x14ac:dyDescent="0.25">
      <c r="A25611" t="s">
        <v>121339</v>
      </c>
      <c r="B25611" t="s">
        <v>121340</v>
      </c>
      <c r="C25611" t="s">
        <v>121754</v>
      </c>
      <c r="D25611" t="s">
        <v>121755</v>
      </c>
      <c r="E25611" s="1">
        <v>42774.935416666667</v>
      </c>
      <c r="F25611" t="s">
        <v>121756</v>
      </c>
      <c r="G25611" t="s">
        <v>121757</v>
      </c>
      <c r="H25611">
        <v>27</v>
      </c>
      <c r="I25611" t="s">
        <v>28</v>
      </c>
      <c r="J25611" t="s">
        <v>320</v>
      </c>
      <c r="K25611">
        <v>94</v>
      </c>
      <c r="L25611" t="s">
        <v>30</v>
      </c>
      <c r="M25611" t="s">
        <v>31</v>
      </c>
      <c r="N25611" t="b">
        <v>0</v>
      </c>
      <c r="P25611">
        <v>1</v>
      </c>
      <c r="Q25611">
        <v>46</v>
      </c>
      <c r="R25611">
        <v>4</v>
      </c>
      <c r="S25611">
        <v>0</v>
      </c>
      <c r="T25611">
        <v>0</v>
      </c>
      <c r="U25611">
        <v>1</v>
      </c>
    </row>
    <row r="25612" spans="1:21" x14ac:dyDescent="0.25">
      <c r="A25612" t="s">
        <v>121339</v>
      </c>
      <c r="B25612" t="s">
        <v>121340</v>
      </c>
      <c r="C25612" t="s">
        <v>121758</v>
      </c>
      <c r="D25612" t="s">
        <v>121759</v>
      </c>
      <c r="E25612" t="s">
        <v>121760</v>
      </c>
      <c r="F25612" t="s">
        <v>121761</v>
      </c>
      <c r="G25612" t="s">
        <v>121762</v>
      </c>
      <c r="H25612">
        <v>27</v>
      </c>
      <c r="I25612" t="s">
        <v>28</v>
      </c>
      <c r="J25612" t="s">
        <v>3408</v>
      </c>
      <c r="K25612">
        <v>373</v>
      </c>
      <c r="L25612" t="s">
        <v>30</v>
      </c>
      <c r="M25612" t="s">
        <v>31</v>
      </c>
      <c r="N25612" t="b">
        <v>0</v>
      </c>
      <c r="P25612">
        <v>1</v>
      </c>
      <c r="Q25612">
        <v>140</v>
      </c>
      <c r="R25612">
        <v>4</v>
      </c>
      <c r="S25612">
        <v>0</v>
      </c>
      <c r="T25612">
        <v>0</v>
      </c>
      <c r="U25612">
        <v>1</v>
      </c>
    </row>
    <row r="25613" spans="1:21" x14ac:dyDescent="0.25">
      <c r="A25613" t="s">
        <v>121339</v>
      </c>
      <c r="B25613" t="s">
        <v>121340</v>
      </c>
      <c r="C25613" t="s">
        <v>121763</v>
      </c>
      <c r="D25613" t="s">
        <v>121764</v>
      </c>
      <c r="E25613" t="s">
        <v>121765</v>
      </c>
      <c r="F25613" t="s">
        <v>121766</v>
      </c>
      <c r="G25613" t="s">
        <v>121767</v>
      </c>
      <c r="H25613">
        <v>27</v>
      </c>
      <c r="I25613" t="s">
        <v>28</v>
      </c>
      <c r="J25613" t="s">
        <v>1006</v>
      </c>
      <c r="K25613">
        <v>100</v>
      </c>
      <c r="L25613" t="s">
        <v>30</v>
      </c>
      <c r="M25613" t="s">
        <v>31</v>
      </c>
      <c r="N25613" t="b">
        <v>0</v>
      </c>
      <c r="P25613">
        <v>1</v>
      </c>
      <c r="Q25613">
        <v>528</v>
      </c>
      <c r="R25613">
        <v>0</v>
      </c>
      <c r="S25613">
        <v>4</v>
      </c>
      <c r="T25613">
        <v>0</v>
      </c>
      <c r="U25613">
        <v>0</v>
      </c>
    </row>
    <row r="25614" spans="1:21" x14ac:dyDescent="0.25">
      <c r="A25614" t="s">
        <v>121339</v>
      </c>
      <c r="B25614" t="s">
        <v>121340</v>
      </c>
      <c r="C25614" t="s">
        <v>121768</v>
      </c>
      <c r="D25614" t="s">
        <v>121769</v>
      </c>
      <c r="E25614" t="s">
        <v>121770</v>
      </c>
      <c r="F25614" t="s">
        <v>121771</v>
      </c>
      <c r="G25614" t="s">
        <v>121772</v>
      </c>
      <c r="H25614">
        <v>27</v>
      </c>
      <c r="I25614" t="s">
        <v>28</v>
      </c>
      <c r="J25614" t="s">
        <v>29034</v>
      </c>
      <c r="K25614">
        <v>116</v>
      </c>
      <c r="L25614" t="s">
        <v>30</v>
      </c>
      <c r="M25614" t="s">
        <v>31</v>
      </c>
      <c r="N25614" t="b">
        <v>0</v>
      </c>
      <c r="P25614">
        <v>1</v>
      </c>
      <c r="Q25614">
        <v>193</v>
      </c>
      <c r="R25614">
        <v>1</v>
      </c>
      <c r="S25614">
        <v>0</v>
      </c>
      <c r="T25614">
        <v>0</v>
      </c>
      <c r="U25614">
        <v>0</v>
      </c>
    </row>
    <row r="25615" spans="1:21" x14ac:dyDescent="0.25">
      <c r="A25615" t="s">
        <v>121339</v>
      </c>
      <c r="B25615" t="s">
        <v>121340</v>
      </c>
      <c r="C25615" t="s">
        <v>121773</v>
      </c>
      <c r="D25615" t="s">
        <v>121774</v>
      </c>
      <c r="E25615" t="s">
        <v>121775</v>
      </c>
      <c r="F25615" t="s">
        <v>121776</v>
      </c>
      <c r="G25615" t="s">
        <v>121777</v>
      </c>
      <c r="H25615">
        <v>27</v>
      </c>
      <c r="I25615" t="s">
        <v>28</v>
      </c>
      <c r="J25615" t="s">
        <v>5576</v>
      </c>
      <c r="K25615">
        <v>163</v>
      </c>
      <c r="L25615" t="s">
        <v>30</v>
      </c>
      <c r="M25615" t="s">
        <v>31</v>
      </c>
      <c r="N25615" t="b">
        <v>0</v>
      </c>
      <c r="P25615">
        <v>1</v>
      </c>
      <c r="Q25615">
        <v>186</v>
      </c>
      <c r="R25615">
        <v>2</v>
      </c>
      <c r="S25615">
        <v>0</v>
      </c>
      <c r="T25615">
        <v>0</v>
      </c>
      <c r="U25615">
        <v>3</v>
      </c>
    </row>
    <row r="25616" spans="1:21" x14ac:dyDescent="0.25">
      <c r="A25616" t="s">
        <v>121339</v>
      </c>
      <c r="B25616" t="s">
        <v>121340</v>
      </c>
      <c r="C25616" t="s">
        <v>121778</v>
      </c>
      <c r="D25616" t="s">
        <v>121779</v>
      </c>
      <c r="E25616" t="s">
        <v>121780</v>
      </c>
      <c r="F25616" t="s">
        <v>121781</v>
      </c>
      <c r="G25616" t="s">
        <v>121782</v>
      </c>
      <c r="H25616">
        <v>27</v>
      </c>
      <c r="I25616" t="s">
        <v>28</v>
      </c>
      <c r="J25616" t="s">
        <v>4613</v>
      </c>
      <c r="K25616">
        <v>308</v>
      </c>
      <c r="L25616" t="s">
        <v>30</v>
      </c>
      <c r="M25616" t="s">
        <v>31</v>
      </c>
      <c r="N25616" t="b">
        <v>0</v>
      </c>
      <c r="P25616">
        <v>1</v>
      </c>
      <c r="Q25616">
        <v>417</v>
      </c>
      <c r="R25616">
        <v>1</v>
      </c>
      <c r="S25616">
        <v>2</v>
      </c>
      <c r="T25616">
        <v>0</v>
      </c>
      <c r="U25616">
        <v>0</v>
      </c>
    </row>
    <row r="25617" spans="1:21" x14ac:dyDescent="0.25">
      <c r="A25617" t="s">
        <v>121339</v>
      </c>
      <c r="B25617" t="s">
        <v>121340</v>
      </c>
      <c r="C25617" t="s">
        <v>121783</v>
      </c>
      <c r="D25617" t="s">
        <v>121784</v>
      </c>
      <c r="E25617" t="s">
        <v>121785</v>
      </c>
      <c r="F25617" t="s">
        <v>121786</v>
      </c>
      <c r="G25617" t="s">
        <v>121787</v>
      </c>
      <c r="H25617">
        <v>27</v>
      </c>
      <c r="I25617" t="s">
        <v>28</v>
      </c>
      <c r="J25617" t="s">
        <v>9188</v>
      </c>
      <c r="K25617">
        <v>98</v>
      </c>
      <c r="L25617" t="s">
        <v>30</v>
      </c>
      <c r="M25617" t="s">
        <v>31</v>
      </c>
      <c r="N25617" t="b">
        <v>0</v>
      </c>
      <c r="P25617">
        <v>1</v>
      </c>
      <c r="Q25617">
        <v>268</v>
      </c>
      <c r="R25617">
        <v>0</v>
      </c>
      <c r="S25617">
        <v>0</v>
      </c>
      <c r="T25617">
        <v>0</v>
      </c>
      <c r="U25617">
        <v>0</v>
      </c>
    </row>
    <row r="25618" spans="1:21" x14ac:dyDescent="0.25">
      <c r="A25618" t="s">
        <v>121339</v>
      </c>
      <c r="B25618" t="s">
        <v>121340</v>
      </c>
      <c r="C25618" t="s">
        <v>121788</v>
      </c>
      <c r="D25618" t="s">
        <v>121789</v>
      </c>
      <c r="E25618" t="s">
        <v>121790</v>
      </c>
      <c r="F25618" t="s">
        <v>121791</v>
      </c>
      <c r="G25618" t="s">
        <v>121792</v>
      </c>
      <c r="H25618">
        <v>27</v>
      </c>
      <c r="I25618" t="s">
        <v>28</v>
      </c>
      <c r="J25618" t="s">
        <v>10724</v>
      </c>
      <c r="K25618">
        <v>347</v>
      </c>
      <c r="L25618" t="s">
        <v>30</v>
      </c>
      <c r="M25618" t="s">
        <v>31</v>
      </c>
      <c r="N25618" t="b">
        <v>0</v>
      </c>
      <c r="P25618">
        <v>1</v>
      </c>
      <c r="Q25618">
        <v>3069</v>
      </c>
      <c r="R25618">
        <v>36</v>
      </c>
      <c r="S25618">
        <v>1</v>
      </c>
      <c r="T25618">
        <v>0</v>
      </c>
      <c r="U25618">
        <v>9</v>
      </c>
    </row>
    <row r="25619" spans="1:21" x14ac:dyDescent="0.25">
      <c r="A25619" t="s">
        <v>121339</v>
      </c>
      <c r="B25619" t="s">
        <v>121340</v>
      </c>
      <c r="C25619" t="s">
        <v>121793</v>
      </c>
      <c r="D25619" t="s">
        <v>121794</v>
      </c>
      <c r="E25619" t="s">
        <v>121795</v>
      </c>
      <c r="F25619" t="s">
        <v>121796</v>
      </c>
      <c r="G25619" t="s">
        <v>121797</v>
      </c>
      <c r="H25619">
        <v>27</v>
      </c>
      <c r="I25619" t="s">
        <v>28</v>
      </c>
      <c r="J25619" t="s">
        <v>354</v>
      </c>
      <c r="K25619">
        <v>156</v>
      </c>
      <c r="L25619" t="s">
        <v>30</v>
      </c>
      <c r="M25619" t="s">
        <v>31</v>
      </c>
      <c r="N25619" t="b">
        <v>0</v>
      </c>
      <c r="O25619" t="s">
        <v>121798</v>
      </c>
      <c r="P25619">
        <v>1</v>
      </c>
      <c r="Q25619">
        <v>1040</v>
      </c>
      <c r="R25619">
        <v>6</v>
      </c>
      <c r="S25619">
        <v>1</v>
      </c>
      <c r="T25619">
        <v>0</v>
      </c>
      <c r="U25619">
        <v>2</v>
      </c>
    </row>
    <row r="25620" spans="1:21" x14ac:dyDescent="0.25">
      <c r="A25620" t="s">
        <v>121339</v>
      </c>
      <c r="B25620" t="s">
        <v>121340</v>
      </c>
      <c r="C25620" t="s">
        <v>121799</v>
      </c>
      <c r="D25620" t="s">
        <v>121800</v>
      </c>
      <c r="E25620" t="s">
        <v>121801</v>
      </c>
      <c r="F25620" t="s">
        <v>121802</v>
      </c>
      <c r="G25620" t="s">
        <v>121803</v>
      </c>
      <c r="H25620">
        <v>27</v>
      </c>
      <c r="I25620" t="s">
        <v>28</v>
      </c>
      <c r="J25620" t="s">
        <v>2922</v>
      </c>
      <c r="K25620">
        <v>313</v>
      </c>
      <c r="L25620" t="s">
        <v>30</v>
      </c>
      <c r="M25620" t="s">
        <v>31</v>
      </c>
      <c r="N25620" t="b">
        <v>0</v>
      </c>
      <c r="P25620">
        <v>1</v>
      </c>
      <c r="Q25620">
        <v>144</v>
      </c>
      <c r="R25620">
        <v>5</v>
      </c>
      <c r="S25620">
        <v>0</v>
      </c>
      <c r="T25620">
        <v>0</v>
      </c>
      <c r="U25620">
        <v>2</v>
      </c>
    </row>
    <row r="25621" spans="1:21" x14ac:dyDescent="0.25">
      <c r="A25621" t="s">
        <v>121339</v>
      </c>
      <c r="B25621" t="s">
        <v>121340</v>
      </c>
      <c r="C25621" t="s">
        <v>121804</v>
      </c>
      <c r="D25621" t="s">
        <v>121805</v>
      </c>
      <c r="E25621" t="s">
        <v>121806</v>
      </c>
      <c r="F25621" t="s">
        <v>121807</v>
      </c>
      <c r="G25621" t="s">
        <v>121808</v>
      </c>
      <c r="H25621">
        <v>27</v>
      </c>
      <c r="I25621" t="s">
        <v>28</v>
      </c>
      <c r="J25621" t="s">
        <v>2366</v>
      </c>
      <c r="K25621">
        <v>359</v>
      </c>
      <c r="L25621" t="s">
        <v>30</v>
      </c>
      <c r="M25621" t="s">
        <v>31</v>
      </c>
      <c r="N25621" t="b">
        <v>0</v>
      </c>
      <c r="P25621">
        <v>1</v>
      </c>
      <c r="Q25621">
        <v>288</v>
      </c>
      <c r="R25621">
        <v>6</v>
      </c>
      <c r="S25621">
        <v>0</v>
      </c>
      <c r="T25621">
        <v>0</v>
      </c>
      <c r="U25621">
        <v>2</v>
      </c>
    </row>
    <row r="25622" spans="1:21" x14ac:dyDescent="0.25">
      <c r="A25622" t="s">
        <v>121339</v>
      </c>
      <c r="B25622" t="s">
        <v>121340</v>
      </c>
      <c r="C25622" t="s">
        <v>121809</v>
      </c>
      <c r="D25622" t="s">
        <v>121810</v>
      </c>
      <c r="E25622" s="1">
        <v>42953.715277777781</v>
      </c>
      <c r="F25622" t="s">
        <v>121811</v>
      </c>
      <c r="G25622" t="s">
        <v>121812</v>
      </c>
      <c r="H25622">
        <v>27</v>
      </c>
      <c r="I25622" t="s">
        <v>28</v>
      </c>
      <c r="J25622" t="s">
        <v>7210</v>
      </c>
      <c r="K25622">
        <v>363</v>
      </c>
      <c r="L25622" t="s">
        <v>30</v>
      </c>
      <c r="M25622" t="s">
        <v>31</v>
      </c>
      <c r="N25622" t="b">
        <v>0</v>
      </c>
      <c r="O25622" t="s">
        <v>121813</v>
      </c>
      <c r="P25622">
        <v>1</v>
      </c>
      <c r="Q25622">
        <v>973</v>
      </c>
      <c r="R25622">
        <v>16</v>
      </c>
      <c r="S25622">
        <v>1</v>
      </c>
      <c r="T25622">
        <v>0</v>
      </c>
      <c r="U25622">
        <v>4</v>
      </c>
    </row>
    <row r="25623" spans="1:21" x14ac:dyDescent="0.25">
      <c r="A25623" t="s">
        <v>121339</v>
      </c>
      <c r="B25623" t="s">
        <v>121340</v>
      </c>
      <c r="C25623" t="s">
        <v>121814</v>
      </c>
      <c r="D25623" t="s">
        <v>121815</v>
      </c>
      <c r="E25623" s="1">
        <v>42953.632638888892</v>
      </c>
      <c r="F25623" t="s">
        <v>121816</v>
      </c>
      <c r="G25623" t="s">
        <v>121817</v>
      </c>
      <c r="H25623">
        <v>27</v>
      </c>
      <c r="I25623" t="s">
        <v>28</v>
      </c>
      <c r="J25623" t="s">
        <v>441</v>
      </c>
      <c r="K25623">
        <v>264</v>
      </c>
      <c r="L25623" t="s">
        <v>30</v>
      </c>
      <c r="M25623" t="s">
        <v>31</v>
      </c>
      <c r="N25623" t="b">
        <v>0</v>
      </c>
      <c r="P25623">
        <v>1</v>
      </c>
      <c r="Q25623">
        <v>133</v>
      </c>
      <c r="R25623">
        <v>4</v>
      </c>
      <c r="S25623">
        <v>0</v>
      </c>
      <c r="T25623">
        <v>0</v>
      </c>
      <c r="U25623">
        <v>0</v>
      </c>
    </row>
    <row r="25624" spans="1:21" x14ac:dyDescent="0.25">
      <c r="A25624" t="s">
        <v>121339</v>
      </c>
      <c r="B25624" t="s">
        <v>121340</v>
      </c>
      <c r="C25624" t="s">
        <v>121818</v>
      </c>
      <c r="D25624" t="s">
        <v>121819</v>
      </c>
      <c r="E25624" t="s">
        <v>121820</v>
      </c>
      <c r="F25624" t="s">
        <v>121821</v>
      </c>
      <c r="G25624" t="s">
        <v>121822</v>
      </c>
      <c r="H25624">
        <v>27</v>
      </c>
      <c r="I25624" t="s">
        <v>28</v>
      </c>
      <c r="J25624" t="s">
        <v>560</v>
      </c>
      <c r="K25624">
        <v>287</v>
      </c>
      <c r="L25624" t="s">
        <v>30</v>
      </c>
      <c r="M25624" t="s">
        <v>31</v>
      </c>
      <c r="N25624" t="b">
        <v>0</v>
      </c>
      <c r="P25624">
        <v>1</v>
      </c>
      <c r="Q25624">
        <v>123</v>
      </c>
      <c r="R25624">
        <v>2</v>
      </c>
      <c r="S25624">
        <v>0</v>
      </c>
      <c r="T25624">
        <v>0</v>
      </c>
      <c r="U25624">
        <v>1</v>
      </c>
    </row>
    <row r="25625" spans="1:21" x14ac:dyDescent="0.25">
      <c r="A25625" t="s">
        <v>121339</v>
      </c>
      <c r="B25625" t="s">
        <v>121340</v>
      </c>
      <c r="C25625" t="s">
        <v>121823</v>
      </c>
      <c r="D25625" t="s">
        <v>121824</v>
      </c>
      <c r="E25625" t="s">
        <v>121825</v>
      </c>
      <c r="F25625" t="s">
        <v>121826</v>
      </c>
      <c r="G25625" t="s">
        <v>121827</v>
      </c>
      <c r="H25625">
        <v>27</v>
      </c>
      <c r="I25625" t="s">
        <v>28</v>
      </c>
      <c r="J25625" t="s">
        <v>1256</v>
      </c>
      <c r="K25625">
        <v>286</v>
      </c>
      <c r="L25625" t="s">
        <v>30</v>
      </c>
      <c r="M25625" t="s">
        <v>31</v>
      </c>
      <c r="N25625" t="b">
        <v>0</v>
      </c>
      <c r="O25625" t="s">
        <v>121828</v>
      </c>
      <c r="P25625">
        <v>1</v>
      </c>
      <c r="Q25625">
        <v>8055</v>
      </c>
      <c r="R25625">
        <v>29</v>
      </c>
      <c r="S25625">
        <v>2</v>
      </c>
      <c r="T25625">
        <v>0</v>
      </c>
      <c r="U25625">
        <v>0</v>
      </c>
    </row>
    <row r="25626" spans="1:21" x14ac:dyDescent="0.25">
      <c r="A25626" t="s">
        <v>121339</v>
      </c>
      <c r="B25626" t="s">
        <v>121340</v>
      </c>
      <c r="C25626" t="s">
        <v>121829</v>
      </c>
      <c r="D25626" t="s">
        <v>121830</v>
      </c>
      <c r="E25626" t="s">
        <v>121831</v>
      </c>
      <c r="F25626" t="s">
        <v>121832</v>
      </c>
      <c r="G25626" t="s">
        <v>121833</v>
      </c>
      <c r="H25626">
        <v>27</v>
      </c>
      <c r="I25626" t="s">
        <v>28</v>
      </c>
      <c r="J25626" t="s">
        <v>11135</v>
      </c>
      <c r="K25626">
        <v>136</v>
      </c>
      <c r="L25626" t="s">
        <v>30</v>
      </c>
      <c r="M25626" t="s">
        <v>31</v>
      </c>
      <c r="N25626" t="b">
        <v>0</v>
      </c>
      <c r="O25626" t="s">
        <v>121834</v>
      </c>
      <c r="P25626">
        <v>1</v>
      </c>
      <c r="Q25626">
        <v>3231</v>
      </c>
      <c r="R25626">
        <v>2</v>
      </c>
      <c r="S25626">
        <v>4</v>
      </c>
      <c r="T25626">
        <v>0</v>
      </c>
      <c r="U25626">
        <v>2</v>
      </c>
    </row>
    <row r="25627" spans="1:21" x14ac:dyDescent="0.25">
      <c r="A25627" t="s">
        <v>121339</v>
      </c>
      <c r="B25627" t="s">
        <v>121340</v>
      </c>
      <c r="C25627" t="s">
        <v>121835</v>
      </c>
      <c r="D25627" t="s">
        <v>121836</v>
      </c>
      <c r="E25627" t="s">
        <v>121837</v>
      </c>
      <c r="F25627" t="s">
        <v>121838</v>
      </c>
      <c r="G25627" t="s">
        <v>121839</v>
      </c>
      <c r="H25627">
        <v>27</v>
      </c>
      <c r="I25627" t="s">
        <v>28</v>
      </c>
      <c r="J25627" t="s">
        <v>452</v>
      </c>
      <c r="K25627">
        <v>226</v>
      </c>
      <c r="L25627" t="s">
        <v>30</v>
      </c>
      <c r="M25627" t="s">
        <v>31</v>
      </c>
      <c r="N25627" t="b">
        <v>0</v>
      </c>
      <c r="O25627" t="s">
        <v>121840</v>
      </c>
      <c r="P25627">
        <v>1</v>
      </c>
      <c r="Q25627">
        <v>585</v>
      </c>
      <c r="R25627">
        <v>5</v>
      </c>
      <c r="S25627">
        <v>0</v>
      </c>
      <c r="T25627">
        <v>0</v>
      </c>
      <c r="U25627">
        <v>2</v>
      </c>
    </row>
    <row r="25628" spans="1:21" x14ac:dyDescent="0.25">
      <c r="A25628" t="s">
        <v>121339</v>
      </c>
      <c r="B25628" t="s">
        <v>121340</v>
      </c>
      <c r="C25628" t="s">
        <v>121841</v>
      </c>
      <c r="D25628" t="s">
        <v>121842</v>
      </c>
      <c r="E25628" s="1">
        <v>42797.130555555559</v>
      </c>
      <c r="F25628" t="s">
        <v>121843</v>
      </c>
      <c r="G25628" t="s">
        <v>121844</v>
      </c>
      <c r="H25628">
        <v>27</v>
      </c>
      <c r="I25628" t="s">
        <v>28</v>
      </c>
      <c r="J25628" t="s">
        <v>7047</v>
      </c>
      <c r="K25628">
        <v>161</v>
      </c>
      <c r="L25628" t="s">
        <v>30</v>
      </c>
      <c r="M25628" t="s">
        <v>31</v>
      </c>
      <c r="N25628" t="b">
        <v>0</v>
      </c>
      <c r="O25628" t="s">
        <v>121845</v>
      </c>
      <c r="P25628">
        <v>1</v>
      </c>
      <c r="Q25628">
        <v>2837</v>
      </c>
      <c r="R25628">
        <v>30</v>
      </c>
      <c r="S25628">
        <v>1</v>
      </c>
      <c r="T25628">
        <v>0</v>
      </c>
      <c r="U25628">
        <v>19</v>
      </c>
    </row>
    <row r="25629" spans="1:21" x14ac:dyDescent="0.25">
      <c r="A25629" t="s">
        <v>121339</v>
      </c>
      <c r="B25629" t="s">
        <v>121340</v>
      </c>
      <c r="C25629" t="s">
        <v>121846</v>
      </c>
      <c r="D25629" t="s">
        <v>121847</v>
      </c>
      <c r="E25629" t="s">
        <v>121848</v>
      </c>
      <c r="F25629" t="s">
        <v>121849</v>
      </c>
      <c r="G25629" t="s">
        <v>121850</v>
      </c>
      <c r="H25629">
        <v>27</v>
      </c>
      <c r="I25629" t="s">
        <v>28</v>
      </c>
      <c r="J25629" t="s">
        <v>701</v>
      </c>
      <c r="K25629">
        <v>279</v>
      </c>
      <c r="L25629" t="s">
        <v>30</v>
      </c>
      <c r="M25629" t="s">
        <v>31</v>
      </c>
      <c r="N25629" t="b">
        <v>0</v>
      </c>
      <c r="P25629">
        <v>1</v>
      </c>
      <c r="Q25629">
        <v>2578</v>
      </c>
      <c r="R25629">
        <v>13</v>
      </c>
      <c r="S25629">
        <v>2</v>
      </c>
      <c r="T25629">
        <v>0</v>
      </c>
      <c r="U25629">
        <v>8</v>
      </c>
    </row>
    <row r="25630" spans="1:21" x14ac:dyDescent="0.25">
      <c r="A25630" t="s">
        <v>121339</v>
      </c>
      <c r="B25630" t="s">
        <v>121340</v>
      </c>
      <c r="C25630" t="s">
        <v>121851</v>
      </c>
      <c r="D25630" t="s">
        <v>121852</v>
      </c>
      <c r="E25630" t="s">
        <v>121853</v>
      </c>
      <c r="F25630" t="s">
        <v>121854</v>
      </c>
      <c r="G25630" t="s">
        <v>121855</v>
      </c>
      <c r="H25630">
        <v>27</v>
      </c>
      <c r="I25630" t="s">
        <v>28</v>
      </c>
      <c r="J25630" t="s">
        <v>342</v>
      </c>
      <c r="K25630">
        <v>148</v>
      </c>
      <c r="L25630" t="s">
        <v>30</v>
      </c>
      <c r="M25630" t="s">
        <v>31</v>
      </c>
      <c r="N25630" t="b">
        <v>0</v>
      </c>
      <c r="O25630" t="s">
        <v>121856</v>
      </c>
      <c r="P25630">
        <v>1</v>
      </c>
      <c r="Q25630">
        <v>503</v>
      </c>
      <c r="R25630">
        <v>10</v>
      </c>
      <c r="S25630">
        <v>1</v>
      </c>
      <c r="T25630">
        <v>0</v>
      </c>
      <c r="U25630">
        <v>4</v>
      </c>
    </row>
    <row r="25631" spans="1:21" x14ac:dyDescent="0.25">
      <c r="A25631" t="s">
        <v>121339</v>
      </c>
      <c r="B25631" t="s">
        <v>121340</v>
      </c>
      <c r="C25631" t="s">
        <v>121857</v>
      </c>
      <c r="D25631" t="s">
        <v>121858</v>
      </c>
      <c r="E25631" t="s">
        <v>121859</v>
      </c>
      <c r="F25631" t="s">
        <v>121860</v>
      </c>
      <c r="G25631" t="s">
        <v>121861</v>
      </c>
      <c r="H25631">
        <v>27</v>
      </c>
      <c r="I25631" t="s">
        <v>28</v>
      </c>
      <c r="J25631" t="s">
        <v>555</v>
      </c>
      <c r="K25631">
        <v>110</v>
      </c>
      <c r="L25631" t="s">
        <v>30</v>
      </c>
      <c r="M25631" t="s">
        <v>31</v>
      </c>
      <c r="N25631" t="b">
        <v>0</v>
      </c>
      <c r="P25631">
        <v>1</v>
      </c>
      <c r="Q25631">
        <v>83</v>
      </c>
      <c r="R25631">
        <v>4</v>
      </c>
      <c r="S25631">
        <v>0</v>
      </c>
      <c r="T25631">
        <v>0</v>
      </c>
      <c r="U25631">
        <v>0</v>
      </c>
    </row>
    <row r="25632" spans="1:21" x14ac:dyDescent="0.25">
      <c r="A25632" t="s">
        <v>121339</v>
      </c>
      <c r="B25632" t="s">
        <v>121340</v>
      </c>
      <c r="C25632" t="s">
        <v>121862</v>
      </c>
      <c r="D25632" t="s">
        <v>121863</v>
      </c>
      <c r="E25632" t="s">
        <v>121864</v>
      </c>
      <c r="F25632" t="s">
        <v>121865</v>
      </c>
      <c r="G25632" t="s">
        <v>121866</v>
      </c>
      <c r="H25632">
        <v>27</v>
      </c>
      <c r="I25632" t="s">
        <v>28</v>
      </c>
      <c r="J25632" t="s">
        <v>13654</v>
      </c>
      <c r="K25632">
        <v>140</v>
      </c>
      <c r="L25632" t="s">
        <v>30</v>
      </c>
      <c r="M25632" t="s">
        <v>31</v>
      </c>
      <c r="N25632" t="b">
        <v>0</v>
      </c>
      <c r="O25632" t="s">
        <v>121867</v>
      </c>
      <c r="P25632">
        <v>1</v>
      </c>
      <c r="Q25632">
        <v>3123</v>
      </c>
      <c r="R25632">
        <v>15</v>
      </c>
      <c r="S25632">
        <v>1</v>
      </c>
      <c r="T25632">
        <v>0</v>
      </c>
      <c r="U25632">
        <v>1</v>
      </c>
    </row>
    <row r="25633" spans="1:21" x14ac:dyDescent="0.25">
      <c r="A25633" t="s">
        <v>121339</v>
      </c>
      <c r="B25633" t="s">
        <v>121340</v>
      </c>
      <c r="C25633" t="s">
        <v>121868</v>
      </c>
      <c r="D25633" t="s">
        <v>121869</v>
      </c>
      <c r="E25633" s="1">
        <v>42710.292361111111</v>
      </c>
      <c r="F25633" t="s">
        <v>121870</v>
      </c>
      <c r="G25633" t="s">
        <v>121871</v>
      </c>
      <c r="H25633">
        <v>27</v>
      </c>
      <c r="I25633" t="s">
        <v>28</v>
      </c>
      <c r="J25633" t="s">
        <v>15833</v>
      </c>
      <c r="K25633">
        <v>238</v>
      </c>
      <c r="L25633" t="s">
        <v>30</v>
      </c>
      <c r="M25633" t="s">
        <v>31</v>
      </c>
      <c r="N25633" t="b">
        <v>0</v>
      </c>
      <c r="O25633" t="s">
        <v>121872</v>
      </c>
      <c r="P25633">
        <v>1</v>
      </c>
      <c r="Q25633">
        <v>42780</v>
      </c>
      <c r="R25633">
        <v>175</v>
      </c>
      <c r="S25633">
        <v>15</v>
      </c>
      <c r="T25633">
        <v>0</v>
      </c>
      <c r="U25633">
        <v>19</v>
      </c>
    </row>
    <row r="25634" spans="1:21" x14ac:dyDescent="0.25">
      <c r="A25634" t="s">
        <v>121339</v>
      </c>
      <c r="B25634" t="s">
        <v>121340</v>
      </c>
      <c r="C25634" t="s">
        <v>121873</v>
      </c>
      <c r="D25634" t="s">
        <v>121874</v>
      </c>
      <c r="E25634" t="s">
        <v>121875</v>
      </c>
      <c r="F25634" t="s">
        <v>121876</v>
      </c>
      <c r="G25634" t="s">
        <v>121877</v>
      </c>
      <c r="H25634">
        <v>27</v>
      </c>
      <c r="I25634" t="s">
        <v>28</v>
      </c>
      <c r="J25634" t="s">
        <v>3874</v>
      </c>
      <c r="K25634">
        <v>118</v>
      </c>
      <c r="L25634" t="s">
        <v>30</v>
      </c>
      <c r="M25634" t="s">
        <v>31</v>
      </c>
      <c r="N25634" t="b">
        <v>0</v>
      </c>
      <c r="P25634">
        <v>1</v>
      </c>
      <c r="Q25634">
        <v>760</v>
      </c>
      <c r="R25634">
        <v>1</v>
      </c>
      <c r="S25634">
        <v>0</v>
      </c>
      <c r="T25634">
        <v>0</v>
      </c>
      <c r="U25634">
        <v>2</v>
      </c>
    </row>
    <row r="25635" spans="1:21" x14ac:dyDescent="0.25">
      <c r="A25635" t="s">
        <v>121339</v>
      </c>
      <c r="B25635" t="s">
        <v>121340</v>
      </c>
      <c r="C25635" t="s">
        <v>121878</v>
      </c>
      <c r="D25635" t="s">
        <v>121879</v>
      </c>
      <c r="E25635" s="1">
        <v>42618.979166666664</v>
      </c>
      <c r="F25635" t="s">
        <v>121880</v>
      </c>
      <c r="G25635" t="s">
        <v>121881</v>
      </c>
      <c r="H25635">
        <v>27</v>
      </c>
      <c r="I25635" t="s">
        <v>28</v>
      </c>
      <c r="J25635" t="s">
        <v>1116</v>
      </c>
      <c r="K25635">
        <v>200</v>
      </c>
      <c r="L25635" t="s">
        <v>30</v>
      </c>
      <c r="M25635" t="s">
        <v>31</v>
      </c>
      <c r="N25635" t="b">
        <v>0</v>
      </c>
      <c r="P25635">
        <v>1</v>
      </c>
      <c r="Q25635">
        <v>1060</v>
      </c>
      <c r="R25635">
        <v>3</v>
      </c>
      <c r="S25635">
        <v>0</v>
      </c>
      <c r="T25635">
        <v>0</v>
      </c>
      <c r="U25635">
        <v>6</v>
      </c>
    </row>
    <row r="25636" spans="1:21" x14ac:dyDescent="0.25">
      <c r="A25636" t="s">
        <v>121339</v>
      </c>
      <c r="B25636" t="s">
        <v>121340</v>
      </c>
      <c r="C25636" t="s">
        <v>121882</v>
      </c>
      <c r="D25636" t="s">
        <v>121883</v>
      </c>
      <c r="E25636" s="1">
        <v>42618.697222222225</v>
      </c>
      <c r="F25636" t="s">
        <v>121884</v>
      </c>
      <c r="G25636" t="s">
        <v>121885</v>
      </c>
      <c r="H25636">
        <v>27</v>
      </c>
      <c r="I25636" t="s">
        <v>28</v>
      </c>
      <c r="J25636" t="s">
        <v>3874</v>
      </c>
      <c r="K25636">
        <v>118</v>
      </c>
      <c r="L25636" t="s">
        <v>30</v>
      </c>
      <c r="M25636" t="s">
        <v>31</v>
      </c>
      <c r="N25636" t="b">
        <v>0</v>
      </c>
      <c r="P25636">
        <v>1</v>
      </c>
      <c r="Q25636">
        <v>209</v>
      </c>
      <c r="R25636">
        <v>1</v>
      </c>
      <c r="S25636">
        <v>0</v>
      </c>
      <c r="T25636">
        <v>0</v>
      </c>
      <c r="U25636">
        <v>0</v>
      </c>
    </row>
    <row r="25637" spans="1:21" x14ac:dyDescent="0.25">
      <c r="A25637" t="s">
        <v>121339</v>
      </c>
      <c r="B25637" t="s">
        <v>121340</v>
      </c>
      <c r="C25637" t="s">
        <v>121886</v>
      </c>
      <c r="D25637" t="s">
        <v>121887</v>
      </c>
      <c r="E25637" s="1">
        <v>42618.033333333333</v>
      </c>
      <c r="F25637" t="s">
        <v>121888</v>
      </c>
      <c r="G25637" t="s">
        <v>121889</v>
      </c>
      <c r="H25637">
        <v>27</v>
      </c>
      <c r="I25637" t="s">
        <v>28</v>
      </c>
      <c r="J25637" t="s">
        <v>10937</v>
      </c>
      <c r="K25637">
        <v>166</v>
      </c>
      <c r="L25637" t="s">
        <v>30</v>
      </c>
      <c r="M25637" t="s">
        <v>31</v>
      </c>
      <c r="N25637" t="b">
        <v>0</v>
      </c>
      <c r="P25637">
        <v>1</v>
      </c>
      <c r="Q25637">
        <v>186</v>
      </c>
      <c r="R25637">
        <v>1</v>
      </c>
      <c r="S25637">
        <v>0</v>
      </c>
      <c r="T25637">
        <v>0</v>
      </c>
      <c r="U25637">
        <v>0</v>
      </c>
    </row>
    <row r="25638" spans="1:21" x14ac:dyDescent="0.25">
      <c r="A25638" t="s">
        <v>121339</v>
      </c>
      <c r="B25638" t="s">
        <v>121340</v>
      </c>
      <c r="C25638" t="s">
        <v>121890</v>
      </c>
      <c r="D25638" t="s">
        <v>121891</v>
      </c>
      <c r="E25638" s="1">
        <v>42587.693055555559</v>
      </c>
      <c r="F25638" t="s">
        <v>121892</v>
      </c>
      <c r="G25638" t="s">
        <v>121893</v>
      </c>
      <c r="H25638">
        <v>27</v>
      </c>
      <c r="I25638" t="s">
        <v>28</v>
      </c>
      <c r="J25638" t="s">
        <v>12190</v>
      </c>
      <c r="K25638">
        <v>80</v>
      </c>
      <c r="L25638" t="s">
        <v>30</v>
      </c>
      <c r="M25638" t="s">
        <v>31</v>
      </c>
      <c r="N25638" t="b">
        <v>0</v>
      </c>
      <c r="P25638">
        <v>1</v>
      </c>
      <c r="Q25638">
        <v>418</v>
      </c>
      <c r="R25638">
        <v>4</v>
      </c>
      <c r="S25638">
        <v>0</v>
      </c>
      <c r="T25638">
        <v>0</v>
      </c>
      <c r="U25638">
        <v>0</v>
      </c>
    </row>
    <row r="25639" spans="1:21" x14ac:dyDescent="0.25">
      <c r="A25639" t="s">
        <v>121339</v>
      </c>
      <c r="B25639" t="s">
        <v>121340</v>
      </c>
      <c r="C25639" t="s">
        <v>121894</v>
      </c>
      <c r="D25639" t="s">
        <v>121895</v>
      </c>
      <c r="E25639" s="1">
        <v>42587.36041666667</v>
      </c>
      <c r="F25639" t="s">
        <v>121896</v>
      </c>
      <c r="G25639" t="s">
        <v>121897</v>
      </c>
      <c r="H25639">
        <v>27</v>
      </c>
      <c r="I25639" t="s">
        <v>28</v>
      </c>
      <c r="J25639" t="s">
        <v>9816</v>
      </c>
      <c r="K25639">
        <v>137</v>
      </c>
      <c r="L25639" t="s">
        <v>30</v>
      </c>
      <c r="M25639" t="s">
        <v>31</v>
      </c>
      <c r="N25639" t="b">
        <v>0</v>
      </c>
      <c r="P25639">
        <v>1</v>
      </c>
      <c r="Q25639">
        <v>1026</v>
      </c>
      <c r="R25639">
        <v>1</v>
      </c>
      <c r="S25639">
        <v>0</v>
      </c>
      <c r="T25639">
        <v>0</v>
      </c>
      <c r="U25639">
        <v>4</v>
      </c>
    </row>
    <row r="25640" spans="1:21" x14ac:dyDescent="0.25">
      <c r="A25640" t="s">
        <v>121339</v>
      </c>
      <c r="B25640" t="s">
        <v>121340</v>
      </c>
      <c r="C25640" t="s">
        <v>121898</v>
      </c>
      <c r="D25640" t="s">
        <v>121899</v>
      </c>
      <c r="E25640" s="1">
        <v>42587.336111111108</v>
      </c>
      <c r="F25640" t="s">
        <v>121900</v>
      </c>
      <c r="G25640" t="s">
        <v>121901</v>
      </c>
      <c r="H25640">
        <v>27</v>
      </c>
      <c r="I25640" t="s">
        <v>28</v>
      </c>
      <c r="J25640" t="s">
        <v>3937</v>
      </c>
      <c r="K25640">
        <v>249</v>
      </c>
      <c r="L25640" t="s">
        <v>30</v>
      </c>
      <c r="M25640" t="s">
        <v>31</v>
      </c>
      <c r="N25640" t="b">
        <v>0</v>
      </c>
      <c r="O25640" t="s">
        <v>121902</v>
      </c>
      <c r="P25640">
        <v>1</v>
      </c>
      <c r="Q25640">
        <v>253</v>
      </c>
      <c r="R25640">
        <v>2</v>
      </c>
      <c r="S25640">
        <v>0</v>
      </c>
      <c r="T25640">
        <v>0</v>
      </c>
      <c r="U25640">
        <v>0</v>
      </c>
    </row>
    <row r="25641" spans="1:21" x14ac:dyDescent="0.25">
      <c r="A25641" t="s">
        <v>121339</v>
      </c>
      <c r="B25641" t="s">
        <v>121340</v>
      </c>
      <c r="C25641" t="s">
        <v>121903</v>
      </c>
      <c r="D25641" t="s">
        <v>121904</v>
      </c>
      <c r="E25641" s="1">
        <v>42434.206944444442</v>
      </c>
      <c r="F25641" t="s">
        <v>121905</v>
      </c>
      <c r="G25641" t="s">
        <v>121906</v>
      </c>
      <c r="H25641">
        <v>27</v>
      </c>
      <c r="I25641" t="s">
        <v>28</v>
      </c>
      <c r="J25641" t="s">
        <v>208</v>
      </c>
      <c r="K25641">
        <v>189</v>
      </c>
      <c r="L25641" t="s">
        <v>30</v>
      </c>
      <c r="M25641" t="s">
        <v>31</v>
      </c>
      <c r="N25641" t="b">
        <v>0</v>
      </c>
      <c r="O25641" t="s">
        <v>121907</v>
      </c>
      <c r="P25641">
        <v>1</v>
      </c>
      <c r="Q25641">
        <v>1573</v>
      </c>
      <c r="R25641">
        <v>8</v>
      </c>
      <c r="S25641">
        <v>0</v>
      </c>
      <c r="T25641">
        <v>0</v>
      </c>
      <c r="U25641">
        <v>5</v>
      </c>
    </row>
    <row r="25642" spans="1:21" x14ac:dyDescent="0.25">
      <c r="A25642" t="s">
        <v>121339</v>
      </c>
      <c r="B25642" t="s">
        <v>121340</v>
      </c>
      <c r="C25642" t="s">
        <v>121908</v>
      </c>
      <c r="D25642" t="s">
        <v>121909</v>
      </c>
      <c r="E25642" s="1">
        <v>42617.238194444442</v>
      </c>
      <c r="F25642" t="s">
        <v>121910</v>
      </c>
      <c r="G25642" t="s">
        <v>121911</v>
      </c>
      <c r="H25642">
        <v>27</v>
      </c>
      <c r="I25642" t="s">
        <v>28</v>
      </c>
      <c r="J25642" t="s">
        <v>5565</v>
      </c>
      <c r="K25642">
        <v>180</v>
      </c>
      <c r="L25642" t="s">
        <v>30</v>
      </c>
      <c r="M25642" t="s">
        <v>31</v>
      </c>
      <c r="N25642" t="b">
        <v>0</v>
      </c>
      <c r="O25642" t="s">
        <v>121912</v>
      </c>
      <c r="P25642">
        <v>1</v>
      </c>
      <c r="Q25642">
        <v>1136</v>
      </c>
      <c r="R25642">
        <v>3</v>
      </c>
      <c r="S25642">
        <v>2</v>
      </c>
      <c r="T25642">
        <v>0</v>
      </c>
      <c r="U25642">
        <v>4</v>
      </c>
    </row>
    <row r="25643" spans="1:21" x14ac:dyDescent="0.25">
      <c r="A25643" t="s">
        <v>121339</v>
      </c>
      <c r="B25643" t="s">
        <v>121340</v>
      </c>
      <c r="C25643" t="s">
        <v>121913</v>
      </c>
      <c r="D25643" t="s">
        <v>121914</v>
      </c>
      <c r="E25643" s="1">
        <v>42372.800694444442</v>
      </c>
      <c r="F25643" t="s">
        <v>121915</v>
      </c>
      <c r="G25643" t="s">
        <v>121817</v>
      </c>
      <c r="H25643">
        <v>27</v>
      </c>
      <c r="I25643" t="s">
        <v>28</v>
      </c>
      <c r="J25643" t="s">
        <v>441</v>
      </c>
      <c r="K25643">
        <v>264</v>
      </c>
      <c r="L25643" t="s">
        <v>30</v>
      </c>
      <c r="M25643" t="s">
        <v>31</v>
      </c>
      <c r="N25643" t="b">
        <v>0</v>
      </c>
      <c r="P25643">
        <v>1</v>
      </c>
      <c r="Q25643">
        <v>7050</v>
      </c>
      <c r="R25643">
        <v>19</v>
      </c>
      <c r="S25643">
        <v>2</v>
      </c>
      <c r="T25643">
        <v>0</v>
      </c>
      <c r="U25643">
        <v>7</v>
      </c>
    </row>
    <row r="25644" spans="1:21" x14ac:dyDescent="0.25">
      <c r="A25644" t="s">
        <v>121339</v>
      </c>
      <c r="B25644" t="s">
        <v>121340</v>
      </c>
      <c r="C25644" t="s">
        <v>121916</v>
      </c>
      <c r="D25644" t="s">
        <v>121917</v>
      </c>
      <c r="E25644" t="s">
        <v>121918</v>
      </c>
      <c r="F25644" t="s">
        <v>121919</v>
      </c>
      <c r="G25644" t="s">
        <v>121920</v>
      </c>
      <c r="H25644">
        <v>27</v>
      </c>
      <c r="I25644" t="s">
        <v>28</v>
      </c>
      <c r="J25644" t="s">
        <v>8808</v>
      </c>
      <c r="K25644">
        <v>134</v>
      </c>
      <c r="L25644" t="s">
        <v>30</v>
      </c>
      <c r="M25644" t="s">
        <v>31</v>
      </c>
      <c r="N25644" t="b">
        <v>0</v>
      </c>
      <c r="O25644" t="s">
        <v>121921</v>
      </c>
      <c r="P25644">
        <v>1</v>
      </c>
      <c r="Q25644">
        <v>23735</v>
      </c>
      <c r="R25644">
        <v>95</v>
      </c>
      <c r="S25644">
        <v>9</v>
      </c>
      <c r="T25644">
        <v>0</v>
      </c>
      <c r="U25644">
        <v>19</v>
      </c>
    </row>
    <row r="25645" spans="1:21" x14ac:dyDescent="0.25">
      <c r="A25645" t="s">
        <v>121339</v>
      </c>
      <c r="B25645" t="s">
        <v>121340</v>
      </c>
      <c r="C25645" t="s">
        <v>121922</v>
      </c>
      <c r="D25645" t="s">
        <v>121923</v>
      </c>
      <c r="E25645" t="s">
        <v>121924</v>
      </c>
      <c r="F25645" t="s">
        <v>121925</v>
      </c>
      <c r="G25645" t="s">
        <v>121926</v>
      </c>
      <c r="H25645">
        <v>27</v>
      </c>
      <c r="I25645" t="s">
        <v>28</v>
      </c>
      <c r="J25645" t="s">
        <v>12516</v>
      </c>
      <c r="K25645">
        <v>198</v>
      </c>
      <c r="L25645" t="s">
        <v>30</v>
      </c>
      <c r="M25645" t="s">
        <v>31</v>
      </c>
      <c r="N25645" t="b">
        <v>0</v>
      </c>
      <c r="O25645" t="s">
        <v>121927</v>
      </c>
      <c r="P25645">
        <v>1</v>
      </c>
      <c r="Q25645">
        <v>4543</v>
      </c>
      <c r="R25645">
        <v>10</v>
      </c>
      <c r="S25645">
        <v>2</v>
      </c>
      <c r="T25645">
        <v>0</v>
      </c>
      <c r="U25645">
        <v>3</v>
      </c>
    </row>
    <row r="25646" spans="1:21" x14ac:dyDescent="0.25">
      <c r="A25646" t="s">
        <v>121339</v>
      </c>
      <c r="B25646" t="s">
        <v>121340</v>
      </c>
      <c r="C25646" t="s">
        <v>121928</v>
      </c>
      <c r="D25646" t="s">
        <v>121929</v>
      </c>
      <c r="E25646" s="1">
        <v>42132.785416666666</v>
      </c>
      <c r="F25646" t="s">
        <v>121930</v>
      </c>
      <c r="G25646" t="s">
        <v>121931</v>
      </c>
      <c r="H25646">
        <v>27</v>
      </c>
      <c r="I25646" t="s">
        <v>28</v>
      </c>
      <c r="J25646" t="s">
        <v>15766</v>
      </c>
      <c r="K25646">
        <v>121</v>
      </c>
      <c r="L25646" t="s">
        <v>30</v>
      </c>
      <c r="M25646" t="s">
        <v>31</v>
      </c>
      <c r="N25646" t="b">
        <v>0</v>
      </c>
      <c r="O25646" t="s">
        <v>121932</v>
      </c>
      <c r="P25646">
        <v>1</v>
      </c>
      <c r="Q25646">
        <v>1421</v>
      </c>
      <c r="R25646">
        <v>2</v>
      </c>
      <c r="S25646">
        <v>0</v>
      </c>
      <c r="T25646">
        <v>0</v>
      </c>
      <c r="U25646">
        <v>0</v>
      </c>
    </row>
    <row r="25647" spans="1:21" x14ac:dyDescent="0.25">
      <c r="A25647" t="s">
        <v>121339</v>
      </c>
      <c r="B25647" t="s">
        <v>121340</v>
      </c>
      <c r="C25647" t="s">
        <v>121933</v>
      </c>
      <c r="D25647" t="s">
        <v>121934</v>
      </c>
      <c r="E25647" t="s">
        <v>121935</v>
      </c>
      <c r="F25647" t="s">
        <v>121936</v>
      </c>
      <c r="G25647" t="s">
        <v>90791</v>
      </c>
      <c r="H25647">
        <v>27</v>
      </c>
      <c r="I25647" t="s">
        <v>28</v>
      </c>
      <c r="J25647" t="s">
        <v>5327</v>
      </c>
      <c r="K25647">
        <v>390</v>
      </c>
      <c r="L25647" t="s">
        <v>30</v>
      </c>
      <c r="M25647" t="s">
        <v>7991</v>
      </c>
      <c r="N25647" t="b">
        <v>0</v>
      </c>
      <c r="P25647">
        <v>1</v>
      </c>
      <c r="Q25647">
        <v>386</v>
      </c>
      <c r="R25647">
        <v>1</v>
      </c>
      <c r="S25647">
        <v>0</v>
      </c>
      <c r="T25647">
        <v>0</v>
      </c>
      <c r="U25647">
        <v>0</v>
      </c>
    </row>
    <row r="25648" spans="1:21" x14ac:dyDescent="0.25">
      <c r="A25648" t="s">
        <v>121339</v>
      </c>
      <c r="B25648" t="s">
        <v>121340</v>
      </c>
      <c r="C25648" t="s">
        <v>121937</v>
      </c>
      <c r="D25648" t="s">
        <v>121938</v>
      </c>
      <c r="E25648" t="s">
        <v>121939</v>
      </c>
      <c r="F25648" t="s">
        <v>121940</v>
      </c>
      <c r="G25648" t="s">
        <v>90791</v>
      </c>
      <c r="H25648">
        <v>27</v>
      </c>
      <c r="I25648" t="s">
        <v>28</v>
      </c>
      <c r="J25648" t="s">
        <v>109</v>
      </c>
      <c r="K25648">
        <v>448</v>
      </c>
      <c r="L25648" t="s">
        <v>30</v>
      </c>
      <c r="M25648" t="s">
        <v>7991</v>
      </c>
      <c r="N25648" t="b">
        <v>0</v>
      </c>
      <c r="P25648">
        <v>1</v>
      </c>
      <c r="Q25648">
        <v>642</v>
      </c>
      <c r="R25648">
        <v>1</v>
      </c>
      <c r="S25648">
        <v>0</v>
      </c>
      <c r="T25648">
        <v>0</v>
      </c>
      <c r="U25648">
        <v>0</v>
      </c>
    </row>
    <row r="25649" spans="1:21" x14ac:dyDescent="0.25">
      <c r="A25649" t="s">
        <v>121339</v>
      </c>
      <c r="B25649" t="s">
        <v>121340</v>
      </c>
      <c r="C25649" t="s">
        <v>121941</v>
      </c>
      <c r="D25649" t="s">
        <v>121942</v>
      </c>
      <c r="E25649" t="s">
        <v>121943</v>
      </c>
      <c r="F25649" t="s">
        <v>121944</v>
      </c>
      <c r="H25649">
        <v>27</v>
      </c>
      <c r="I25649" t="s">
        <v>28</v>
      </c>
      <c r="J25649" t="s">
        <v>10473</v>
      </c>
      <c r="K25649">
        <v>648</v>
      </c>
      <c r="L25649" t="s">
        <v>30</v>
      </c>
      <c r="M25649" t="s">
        <v>7991</v>
      </c>
      <c r="N25649" t="b">
        <v>0</v>
      </c>
      <c r="P25649">
        <v>1</v>
      </c>
      <c r="Q25649">
        <v>372</v>
      </c>
      <c r="R25649">
        <v>1</v>
      </c>
      <c r="S25649">
        <v>0</v>
      </c>
      <c r="T25649">
        <v>0</v>
      </c>
      <c r="U25649">
        <v>0</v>
      </c>
    </row>
    <row r="25650" spans="1:21" x14ac:dyDescent="0.25">
      <c r="A25650" t="s">
        <v>121339</v>
      </c>
      <c r="B25650" t="s">
        <v>121340</v>
      </c>
      <c r="C25650" t="s">
        <v>121945</v>
      </c>
      <c r="D25650" t="s">
        <v>121946</v>
      </c>
      <c r="E25650" t="s">
        <v>121947</v>
      </c>
      <c r="F25650" t="s">
        <v>121948</v>
      </c>
      <c r="G25650" t="s">
        <v>90791</v>
      </c>
      <c r="H25650">
        <v>27</v>
      </c>
      <c r="I25650" t="s">
        <v>28</v>
      </c>
      <c r="J25650" t="s">
        <v>722</v>
      </c>
      <c r="K25650">
        <v>263</v>
      </c>
      <c r="L25650" t="s">
        <v>30</v>
      </c>
      <c r="M25650" t="s">
        <v>7991</v>
      </c>
      <c r="N25650" t="b">
        <v>0</v>
      </c>
      <c r="P25650">
        <v>1</v>
      </c>
      <c r="Q25650">
        <v>209</v>
      </c>
      <c r="R25650">
        <v>0</v>
      </c>
      <c r="S25650">
        <v>1</v>
      </c>
      <c r="T25650">
        <v>0</v>
      </c>
      <c r="U25650">
        <v>0</v>
      </c>
    </row>
    <row r="25651" spans="1:21" x14ac:dyDescent="0.25">
      <c r="A25651" t="s">
        <v>121339</v>
      </c>
      <c r="B25651" t="s">
        <v>121340</v>
      </c>
      <c r="C25651" t="s">
        <v>121949</v>
      </c>
      <c r="D25651" t="s">
        <v>121950</v>
      </c>
      <c r="E25651" t="s">
        <v>121951</v>
      </c>
      <c r="F25651" t="s">
        <v>121952</v>
      </c>
      <c r="G25651" t="s">
        <v>90791</v>
      </c>
      <c r="H25651">
        <v>27</v>
      </c>
      <c r="I25651" t="s">
        <v>28</v>
      </c>
      <c r="J25651" t="s">
        <v>7580</v>
      </c>
      <c r="K25651">
        <v>356</v>
      </c>
      <c r="L25651" t="s">
        <v>30</v>
      </c>
      <c r="M25651" t="s">
        <v>7991</v>
      </c>
      <c r="N25651" t="b">
        <v>0</v>
      </c>
      <c r="P25651">
        <v>1</v>
      </c>
      <c r="Q25651">
        <v>426</v>
      </c>
      <c r="R25651">
        <v>0</v>
      </c>
      <c r="S25651">
        <v>0</v>
      </c>
      <c r="T25651">
        <v>0</v>
      </c>
      <c r="U25651">
        <v>0</v>
      </c>
    </row>
    <row r="25652" spans="1:21" x14ac:dyDescent="0.25">
      <c r="A25652" t="s">
        <v>121339</v>
      </c>
      <c r="B25652" t="s">
        <v>121340</v>
      </c>
      <c r="C25652" t="s">
        <v>121953</v>
      </c>
      <c r="D25652" t="s">
        <v>121954</v>
      </c>
      <c r="E25652" t="s">
        <v>121955</v>
      </c>
      <c r="F25652" t="s">
        <v>121956</v>
      </c>
      <c r="H25652">
        <v>27</v>
      </c>
      <c r="I25652" t="s">
        <v>28</v>
      </c>
      <c r="J25652" t="s">
        <v>2704</v>
      </c>
      <c r="K25652">
        <v>730</v>
      </c>
      <c r="L25652" t="s">
        <v>30</v>
      </c>
      <c r="M25652" t="s">
        <v>7991</v>
      </c>
      <c r="N25652" t="b">
        <v>0</v>
      </c>
      <c r="P25652">
        <v>1</v>
      </c>
      <c r="Q25652">
        <v>1961</v>
      </c>
      <c r="R25652">
        <v>6</v>
      </c>
      <c r="S25652">
        <v>2</v>
      </c>
      <c r="T25652">
        <v>0</v>
      </c>
      <c r="U25652">
        <v>4</v>
      </c>
    </row>
    <row r="25653" spans="1:21" x14ac:dyDescent="0.25">
      <c r="A25653" t="s">
        <v>121339</v>
      </c>
      <c r="B25653" t="s">
        <v>121340</v>
      </c>
      <c r="C25653" t="s">
        <v>121957</v>
      </c>
      <c r="D25653" t="s">
        <v>121958</v>
      </c>
      <c r="E25653" t="s">
        <v>121959</v>
      </c>
      <c r="F25653" t="s">
        <v>121960</v>
      </c>
      <c r="H25653">
        <v>27</v>
      </c>
      <c r="I25653" t="s">
        <v>28</v>
      </c>
      <c r="J25653" t="s">
        <v>6783</v>
      </c>
      <c r="K25653">
        <v>239</v>
      </c>
      <c r="L25653" t="s">
        <v>30</v>
      </c>
      <c r="M25653" t="s">
        <v>7991</v>
      </c>
      <c r="N25653" t="b">
        <v>0</v>
      </c>
      <c r="P25653">
        <v>1</v>
      </c>
      <c r="Q25653">
        <v>568</v>
      </c>
      <c r="R25653">
        <v>1</v>
      </c>
      <c r="S25653">
        <v>0</v>
      </c>
      <c r="T25653">
        <v>0</v>
      </c>
      <c r="U25653">
        <v>0</v>
      </c>
    </row>
    <row r="25654" spans="1:21" x14ac:dyDescent="0.25">
      <c r="A25654" t="s">
        <v>121339</v>
      </c>
      <c r="B25654" t="s">
        <v>121340</v>
      </c>
      <c r="C25654" t="s">
        <v>121961</v>
      </c>
      <c r="D25654" t="s">
        <v>121962</v>
      </c>
      <c r="E25654" t="s">
        <v>121959</v>
      </c>
      <c r="F25654" t="s">
        <v>121963</v>
      </c>
      <c r="H25654">
        <v>27</v>
      </c>
      <c r="I25654" t="s">
        <v>28</v>
      </c>
      <c r="J25654" t="s">
        <v>1817</v>
      </c>
      <c r="K25654">
        <v>168</v>
      </c>
      <c r="L25654" t="s">
        <v>30</v>
      </c>
      <c r="M25654" t="s">
        <v>7991</v>
      </c>
      <c r="N25654" t="b">
        <v>0</v>
      </c>
      <c r="O25654" t="s">
        <v>121964</v>
      </c>
      <c r="P25654">
        <v>1</v>
      </c>
      <c r="Q25654">
        <v>844</v>
      </c>
      <c r="R25654">
        <v>4</v>
      </c>
      <c r="S25654">
        <v>0</v>
      </c>
      <c r="T25654">
        <v>0</v>
      </c>
      <c r="U25654">
        <v>0</v>
      </c>
    </row>
    <row r="25655" spans="1:21" x14ac:dyDescent="0.25">
      <c r="A25655" t="s">
        <v>121339</v>
      </c>
      <c r="B25655" t="s">
        <v>121340</v>
      </c>
      <c r="C25655" t="s">
        <v>121965</v>
      </c>
      <c r="D25655" t="s">
        <v>121966</v>
      </c>
      <c r="E25655" t="s">
        <v>121967</v>
      </c>
      <c r="F25655" t="s">
        <v>121968</v>
      </c>
      <c r="H25655">
        <v>27</v>
      </c>
      <c r="I25655" t="s">
        <v>28</v>
      </c>
      <c r="J25655" t="s">
        <v>8594</v>
      </c>
      <c r="K25655">
        <v>185</v>
      </c>
      <c r="L25655" t="s">
        <v>30</v>
      </c>
      <c r="M25655" t="s">
        <v>7991</v>
      </c>
      <c r="N25655" t="b">
        <v>0</v>
      </c>
      <c r="P25655">
        <v>1</v>
      </c>
      <c r="Q25655">
        <v>920</v>
      </c>
      <c r="R25655">
        <v>3</v>
      </c>
      <c r="S25655">
        <v>1</v>
      </c>
      <c r="T25655">
        <v>0</v>
      </c>
      <c r="U25655">
        <v>0</v>
      </c>
    </row>
    <row r="25656" spans="1:21" x14ac:dyDescent="0.25">
      <c r="A25656" t="s">
        <v>121339</v>
      </c>
      <c r="B25656" t="s">
        <v>121340</v>
      </c>
      <c r="C25656" t="s">
        <v>121969</v>
      </c>
      <c r="D25656" t="s">
        <v>121970</v>
      </c>
      <c r="E25656" t="s">
        <v>121971</v>
      </c>
      <c r="F25656" t="s">
        <v>121972</v>
      </c>
      <c r="G25656" t="s">
        <v>90791</v>
      </c>
      <c r="H25656">
        <v>27</v>
      </c>
      <c r="I25656" t="s">
        <v>28</v>
      </c>
      <c r="J25656" t="s">
        <v>4547</v>
      </c>
      <c r="K25656">
        <v>304</v>
      </c>
      <c r="L25656" t="s">
        <v>30</v>
      </c>
      <c r="M25656" t="s">
        <v>7991</v>
      </c>
      <c r="N25656" t="b">
        <v>0</v>
      </c>
      <c r="O25656" t="s">
        <v>121973</v>
      </c>
      <c r="P25656">
        <v>1</v>
      </c>
      <c r="Q25656">
        <v>4045</v>
      </c>
      <c r="R25656">
        <v>10</v>
      </c>
      <c r="S25656">
        <v>7</v>
      </c>
      <c r="T25656">
        <v>0</v>
      </c>
      <c r="U25656">
        <v>0</v>
      </c>
    </row>
    <row r="25657" spans="1:21" x14ac:dyDescent="0.25">
      <c r="A25657" t="s">
        <v>121339</v>
      </c>
      <c r="B25657" t="s">
        <v>121340</v>
      </c>
      <c r="C25657" t="s">
        <v>121974</v>
      </c>
      <c r="D25657" t="s">
        <v>121975</v>
      </c>
      <c r="E25657" t="s">
        <v>121976</v>
      </c>
      <c r="F25657" t="s">
        <v>121977</v>
      </c>
      <c r="G25657" t="s">
        <v>121978</v>
      </c>
      <c r="H25657">
        <v>27</v>
      </c>
      <c r="I25657" t="s">
        <v>28</v>
      </c>
      <c r="J25657" t="s">
        <v>480</v>
      </c>
      <c r="K25657">
        <v>203</v>
      </c>
      <c r="L25657" t="s">
        <v>30</v>
      </c>
      <c r="M25657" t="s">
        <v>7991</v>
      </c>
      <c r="N25657" t="b">
        <v>0</v>
      </c>
      <c r="O25657" t="s">
        <v>121979</v>
      </c>
      <c r="P25657">
        <v>1</v>
      </c>
      <c r="Q25657">
        <v>696</v>
      </c>
      <c r="R25657">
        <v>3</v>
      </c>
      <c r="S25657">
        <v>0</v>
      </c>
      <c r="T25657">
        <v>0</v>
      </c>
      <c r="U25657">
        <v>0</v>
      </c>
    </row>
    <row r="25658" spans="1:21" x14ac:dyDescent="0.25">
      <c r="A25658" t="s">
        <v>121339</v>
      </c>
      <c r="B25658" t="s">
        <v>121340</v>
      </c>
      <c r="C25658" t="s">
        <v>121980</v>
      </c>
      <c r="D25658" t="s">
        <v>121981</v>
      </c>
      <c r="E25658" t="s">
        <v>121982</v>
      </c>
      <c r="F25658" t="s">
        <v>121983</v>
      </c>
      <c r="H25658">
        <v>27</v>
      </c>
      <c r="I25658" t="s">
        <v>28</v>
      </c>
      <c r="J25658" t="s">
        <v>11531</v>
      </c>
      <c r="K25658">
        <v>675</v>
      </c>
      <c r="L25658" t="s">
        <v>30</v>
      </c>
      <c r="M25658" t="s">
        <v>7991</v>
      </c>
      <c r="N25658" t="b">
        <v>0</v>
      </c>
      <c r="O25658" t="s">
        <v>121984</v>
      </c>
      <c r="P25658">
        <v>1</v>
      </c>
      <c r="Q25658">
        <v>3901</v>
      </c>
      <c r="R25658">
        <v>25</v>
      </c>
      <c r="S25658">
        <v>1</v>
      </c>
      <c r="T25658">
        <v>0</v>
      </c>
      <c r="U25658">
        <v>2</v>
      </c>
    </row>
    <row r="25659" spans="1:21" x14ac:dyDescent="0.25">
      <c r="A25659" t="s">
        <v>121339</v>
      </c>
      <c r="B25659" t="s">
        <v>121340</v>
      </c>
      <c r="C25659" t="s">
        <v>121985</v>
      </c>
      <c r="D25659" t="s">
        <v>121986</v>
      </c>
      <c r="E25659" s="1">
        <v>42345.804166666669</v>
      </c>
      <c r="F25659" t="s">
        <v>121987</v>
      </c>
      <c r="G25659" t="s">
        <v>121988</v>
      </c>
      <c r="H25659">
        <v>27</v>
      </c>
      <c r="I25659" t="s">
        <v>28</v>
      </c>
      <c r="J25659" t="s">
        <v>13783</v>
      </c>
      <c r="K25659">
        <v>204</v>
      </c>
      <c r="L25659" t="s">
        <v>30</v>
      </c>
      <c r="M25659" t="s">
        <v>31</v>
      </c>
      <c r="N25659" t="b">
        <v>0</v>
      </c>
      <c r="O25659" t="s">
        <v>121989</v>
      </c>
      <c r="P25659">
        <v>1</v>
      </c>
      <c r="Q25659">
        <v>2061</v>
      </c>
      <c r="R25659">
        <v>10</v>
      </c>
      <c r="S25659">
        <v>1</v>
      </c>
      <c r="T25659">
        <v>0</v>
      </c>
      <c r="U25659">
        <v>0</v>
      </c>
    </row>
    <row r="25660" spans="1:21" x14ac:dyDescent="0.25">
      <c r="A25660" t="s">
        <v>121339</v>
      </c>
      <c r="B25660" t="s">
        <v>121340</v>
      </c>
      <c r="C25660" t="s">
        <v>121990</v>
      </c>
      <c r="D25660" t="s">
        <v>121991</v>
      </c>
      <c r="E25660" s="1">
        <v>42345.804166666669</v>
      </c>
      <c r="F25660" t="s">
        <v>121992</v>
      </c>
      <c r="G25660" t="s">
        <v>121993</v>
      </c>
      <c r="H25660">
        <v>27</v>
      </c>
      <c r="I25660" t="s">
        <v>28</v>
      </c>
      <c r="J25660" t="s">
        <v>10937</v>
      </c>
      <c r="K25660">
        <v>166</v>
      </c>
      <c r="L25660" t="s">
        <v>30</v>
      </c>
      <c r="M25660" t="s">
        <v>31</v>
      </c>
      <c r="N25660" t="b">
        <v>0</v>
      </c>
      <c r="O25660" t="s">
        <v>121994</v>
      </c>
      <c r="P25660">
        <v>1</v>
      </c>
      <c r="Q25660">
        <v>2535</v>
      </c>
      <c r="R25660">
        <v>20</v>
      </c>
      <c r="S25660">
        <v>2</v>
      </c>
      <c r="T25660">
        <v>0</v>
      </c>
      <c r="U25660">
        <v>9</v>
      </c>
    </row>
    <row r="25661" spans="1:21" x14ac:dyDescent="0.25">
      <c r="A25661" t="s">
        <v>121339</v>
      </c>
      <c r="B25661" t="s">
        <v>121340</v>
      </c>
      <c r="C25661" t="s">
        <v>121995</v>
      </c>
      <c r="D25661" t="s">
        <v>121996</v>
      </c>
      <c r="E25661" s="1">
        <v>42345.801388888889</v>
      </c>
      <c r="F25661" t="s">
        <v>121997</v>
      </c>
      <c r="G25661" t="s">
        <v>121998</v>
      </c>
      <c r="H25661">
        <v>27</v>
      </c>
      <c r="I25661" t="s">
        <v>28</v>
      </c>
      <c r="J25661" t="s">
        <v>10637</v>
      </c>
      <c r="K25661">
        <v>210</v>
      </c>
      <c r="L25661" t="s">
        <v>30</v>
      </c>
      <c r="M25661" t="s">
        <v>31</v>
      </c>
      <c r="N25661" t="b">
        <v>0</v>
      </c>
      <c r="O25661" t="s">
        <v>121999</v>
      </c>
      <c r="P25661">
        <v>1</v>
      </c>
      <c r="Q25661">
        <v>12506</v>
      </c>
      <c r="R25661">
        <v>55</v>
      </c>
      <c r="S25661">
        <v>3</v>
      </c>
      <c r="T25661">
        <v>0</v>
      </c>
      <c r="U25661">
        <v>14</v>
      </c>
    </row>
    <row r="25662" spans="1:21" x14ac:dyDescent="0.25">
      <c r="A25662" t="s">
        <v>121339</v>
      </c>
      <c r="B25662" t="s">
        <v>121340</v>
      </c>
      <c r="C25662" t="s">
        <v>122000</v>
      </c>
      <c r="D25662" t="s">
        <v>122001</v>
      </c>
      <c r="E25662" s="1">
        <v>42345.798611111109</v>
      </c>
      <c r="F25662" t="s">
        <v>122002</v>
      </c>
      <c r="G25662" t="s">
        <v>122003</v>
      </c>
      <c r="H25662">
        <v>27</v>
      </c>
      <c r="I25662" t="s">
        <v>28</v>
      </c>
      <c r="J25662" t="s">
        <v>1663</v>
      </c>
      <c r="K25662">
        <v>155</v>
      </c>
      <c r="L25662" t="s">
        <v>30</v>
      </c>
      <c r="M25662" t="s">
        <v>31</v>
      </c>
      <c r="N25662" t="b">
        <v>0</v>
      </c>
      <c r="O25662" t="s">
        <v>122004</v>
      </c>
      <c r="P25662">
        <v>1</v>
      </c>
      <c r="Q25662">
        <v>923</v>
      </c>
      <c r="R25662">
        <v>4</v>
      </c>
      <c r="S25662">
        <v>0</v>
      </c>
      <c r="T25662">
        <v>0</v>
      </c>
      <c r="U25662">
        <v>6</v>
      </c>
    </row>
    <row r="25663" spans="1:21" x14ac:dyDescent="0.25">
      <c r="A25663" t="s">
        <v>121339</v>
      </c>
      <c r="B25663" t="s">
        <v>121340</v>
      </c>
      <c r="C25663" t="s">
        <v>122005</v>
      </c>
      <c r="D25663" t="s">
        <v>122006</v>
      </c>
      <c r="E25663" s="1">
        <v>42345.791666666664</v>
      </c>
      <c r="F25663" t="s">
        <v>122007</v>
      </c>
      <c r="G25663" t="s">
        <v>122008</v>
      </c>
      <c r="H25663">
        <v>27</v>
      </c>
      <c r="I25663" t="s">
        <v>28</v>
      </c>
      <c r="J25663" t="s">
        <v>741</v>
      </c>
      <c r="K25663">
        <v>89</v>
      </c>
      <c r="L25663" t="s">
        <v>30</v>
      </c>
      <c r="M25663" t="s">
        <v>31</v>
      </c>
      <c r="N25663" t="b">
        <v>0</v>
      </c>
      <c r="O25663" t="s">
        <v>122009</v>
      </c>
      <c r="P25663">
        <v>1</v>
      </c>
      <c r="Q25663">
        <v>1296</v>
      </c>
      <c r="R25663">
        <v>10</v>
      </c>
      <c r="S25663">
        <v>0</v>
      </c>
      <c r="T25663">
        <v>0</v>
      </c>
      <c r="U25663">
        <v>4</v>
      </c>
    </row>
    <row r="25664" spans="1:21" x14ac:dyDescent="0.25">
      <c r="A25664" t="s">
        <v>121339</v>
      </c>
      <c r="B25664" t="s">
        <v>121340</v>
      </c>
      <c r="C25664" t="s">
        <v>122010</v>
      </c>
      <c r="D25664" t="s">
        <v>122011</v>
      </c>
      <c r="E25664" s="1">
        <v>41130.583333333336</v>
      </c>
      <c r="F25664" t="s">
        <v>122012</v>
      </c>
      <c r="G25664" t="s">
        <v>122013</v>
      </c>
      <c r="H25664">
        <v>27</v>
      </c>
      <c r="I25664" t="s">
        <v>28</v>
      </c>
      <c r="J25664" t="s">
        <v>6789</v>
      </c>
      <c r="K25664">
        <v>165</v>
      </c>
      <c r="L25664" t="s">
        <v>30</v>
      </c>
      <c r="M25664" t="s">
        <v>7991</v>
      </c>
      <c r="N25664" t="b">
        <v>0</v>
      </c>
      <c r="O25664" t="s">
        <v>122014</v>
      </c>
      <c r="P25664">
        <v>1</v>
      </c>
      <c r="Q25664">
        <v>313</v>
      </c>
      <c r="R25664">
        <v>1</v>
      </c>
      <c r="S25664">
        <v>0</v>
      </c>
      <c r="T25664">
        <v>0</v>
      </c>
      <c r="U25664">
        <v>0</v>
      </c>
    </row>
    <row r="25665" spans="1:21" x14ac:dyDescent="0.25">
      <c r="A25665" t="s">
        <v>121339</v>
      </c>
      <c r="B25665" t="s">
        <v>121340</v>
      </c>
      <c r="C25665" t="s">
        <v>122015</v>
      </c>
      <c r="D25665" t="s">
        <v>122016</v>
      </c>
      <c r="E25665" s="1">
        <v>41130.574999999997</v>
      </c>
      <c r="F25665" t="s">
        <v>122017</v>
      </c>
      <c r="G25665" t="s">
        <v>122018</v>
      </c>
      <c r="H25665">
        <v>27</v>
      </c>
      <c r="I25665" t="s">
        <v>28</v>
      </c>
      <c r="J25665" t="s">
        <v>1147</v>
      </c>
      <c r="K25665">
        <v>305</v>
      </c>
      <c r="L25665" t="s">
        <v>30</v>
      </c>
      <c r="M25665" t="s">
        <v>7991</v>
      </c>
      <c r="N25665" t="b">
        <v>0</v>
      </c>
      <c r="O25665" t="s">
        <v>122019</v>
      </c>
      <c r="P25665">
        <v>1</v>
      </c>
      <c r="Q25665">
        <v>208</v>
      </c>
      <c r="R25665">
        <v>1</v>
      </c>
      <c r="S25665">
        <v>0</v>
      </c>
      <c r="T25665">
        <v>0</v>
      </c>
      <c r="U25665">
        <v>1</v>
      </c>
    </row>
    <row r="25666" spans="1:21" x14ac:dyDescent="0.25">
      <c r="A25666" t="s">
        <v>121339</v>
      </c>
      <c r="B25666" t="s">
        <v>121340</v>
      </c>
      <c r="C25666" t="s">
        <v>122020</v>
      </c>
      <c r="D25666" t="s">
        <v>122021</v>
      </c>
      <c r="E25666" s="1">
        <v>41069.727083333331</v>
      </c>
      <c r="F25666" t="s">
        <v>122022</v>
      </c>
      <c r="G25666" t="s">
        <v>122023</v>
      </c>
      <c r="H25666">
        <v>27</v>
      </c>
      <c r="I25666" t="s">
        <v>28</v>
      </c>
      <c r="J25666" t="s">
        <v>5977</v>
      </c>
      <c r="K25666">
        <v>462</v>
      </c>
      <c r="L25666" t="s">
        <v>30</v>
      </c>
      <c r="M25666" t="s">
        <v>7991</v>
      </c>
      <c r="N25666" t="b">
        <v>0</v>
      </c>
      <c r="O25666" t="s">
        <v>122024</v>
      </c>
      <c r="P25666">
        <v>1</v>
      </c>
      <c r="Q25666">
        <v>362</v>
      </c>
      <c r="R25666">
        <v>3</v>
      </c>
      <c r="S25666">
        <v>0</v>
      </c>
      <c r="T25666">
        <v>0</v>
      </c>
      <c r="U25666">
        <v>6</v>
      </c>
    </row>
    <row r="25667" spans="1:21" x14ac:dyDescent="0.25">
      <c r="A25667" t="s">
        <v>121339</v>
      </c>
      <c r="B25667" t="s">
        <v>121340</v>
      </c>
      <c r="C25667" t="s">
        <v>122025</v>
      </c>
      <c r="D25667" t="s">
        <v>122026</v>
      </c>
      <c r="E25667" s="1">
        <v>41037.127083333333</v>
      </c>
      <c r="F25667" t="s">
        <v>122027</v>
      </c>
      <c r="G25667" t="s">
        <v>122028</v>
      </c>
      <c r="H25667">
        <v>27</v>
      </c>
      <c r="I25667" t="s">
        <v>28</v>
      </c>
      <c r="J25667" t="s">
        <v>6089</v>
      </c>
      <c r="K25667">
        <v>663</v>
      </c>
      <c r="L25667" t="s">
        <v>30</v>
      </c>
      <c r="M25667" t="s">
        <v>31</v>
      </c>
      <c r="N25667" t="b">
        <v>0</v>
      </c>
      <c r="O25667" t="s">
        <v>122029</v>
      </c>
      <c r="P25667">
        <v>1</v>
      </c>
      <c r="Q25667">
        <v>15137</v>
      </c>
      <c r="R25667">
        <v>46</v>
      </c>
      <c r="S25667">
        <v>4</v>
      </c>
      <c r="T25667">
        <v>0</v>
      </c>
      <c r="U25667">
        <v>6</v>
      </c>
    </row>
    <row r="25668" spans="1:21" x14ac:dyDescent="0.25">
      <c r="A25668" t="s">
        <v>121339</v>
      </c>
      <c r="B25668" t="s">
        <v>121340</v>
      </c>
      <c r="C25668" t="s">
        <v>122030</v>
      </c>
      <c r="D25668" t="s">
        <v>122031</v>
      </c>
      <c r="E25668" s="1">
        <v>41007.972916666666</v>
      </c>
      <c r="F25668" t="s">
        <v>122032</v>
      </c>
      <c r="G25668" t="s">
        <v>122033</v>
      </c>
      <c r="H25668">
        <v>27</v>
      </c>
      <c r="I25668" t="s">
        <v>28</v>
      </c>
      <c r="J25668" t="s">
        <v>5321</v>
      </c>
      <c r="K25668">
        <v>456</v>
      </c>
      <c r="L25668" t="s">
        <v>30</v>
      </c>
      <c r="M25668" t="s">
        <v>31</v>
      </c>
      <c r="N25668" t="b">
        <v>0</v>
      </c>
      <c r="O25668" t="s">
        <v>122034</v>
      </c>
      <c r="P25668">
        <v>1</v>
      </c>
      <c r="Q25668">
        <v>10383</v>
      </c>
      <c r="R25668">
        <v>16</v>
      </c>
      <c r="S25668">
        <v>0</v>
      </c>
      <c r="T25668">
        <v>0</v>
      </c>
      <c r="U25668">
        <v>0</v>
      </c>
    </row>
    <row r="25669" spans="1:21" x14ac:dyDescent="0.25">
      <c r="A25669" t="s">
        <v>121339</v>
      </c>
      <c r="B25669" t="s">
        <v>121340</v>
      </c>
      <c r="C25669" t="s">
        <v>122035</v>
      </c>
      <c r="D25669" t="s">
        <v>122036</v>
      </c>
      <c r="E25669" s="1">
        <v>41007.871527777781</v>
      </c>
      <c r="F25669" t="s">
        <v>122037</v>
      </c>
      <c r="G25669" t="s">
        <v>122038</v>
      </c>
      <c r="H25669">
        <v>27</v>
      </c>
      <c r="I25669" t="s">
        <v>28</v>
      </c>
      <c r="J25669" t="s">
        <v>903</v>
      </c>
      <c r="K25669">
        <v>912</v>
      </c>
      <c r="L25669" t="s">
        <v>30</v>
      </c>
      <c r="M25669" t="s">
        <v>31</v>
      </c>
      <c r="N25669" t="b">
        <v>0</v>
      </c>
      <c r="O25669" t="s">
        <v>122039</v>
      </c>
      <c r="P25669">
        <v>1</v>
      </c>
      <c r="Q25669">
        <v>18007</v>
      </c>
      <c r="R25669">
        <v>45</v>
      </c>
      <c r="S25669">
        <v>2</v>
      </c>
      <c r="T25669">
        <v>0</v>
      </c>
      <c r="U25669">
        <v>9</v>
      </c>
    </row>
    <row r="25670" spans="1:21" x14ac:dyDescent="0.25">
      <c r="A25670" t="s">
        <v>121339</v>
      </c>
      <c r="B25670" t="s">
        <v>121340</v>
      </c>
      <c r="C25670" t="s">
        <v>122040</v>
      </c>
      <c r="D25670" t="s">
        <v>122041</v>
      </c>
      <c r="E25670" s="1">
        <v>40947.662499999999</v>
      </c>
      <c r="F25670" t="s">
        <v>122042</v>
      </c>
      <c r="G25670" t="s">
        <v>122043</v>
      </c>
      <c r="H25670">
        <v>27</v>
      </c>
      <c r="I25670" t="s">
        <v>28</v>
      </c>
      <c r="J25670" t="s">
        <v>10865</v>
      </c>
      <c r="K25670">
        <v>339</v>
      </c>
      <c r="L25670" t="s">
        <v>30</v>
      </c>
      <c r="M25670" t="s">
        <v>31</v>
      </c>
      <c r="N25670" t="b">
        <v>0</v>
      </c>
      <c r="O25670" t="s">
        <v>122044</v>
      </c>
      <c r="P25670">
        <v>1</v>
      </c>
      <c r="Q25670">
        <v>9930</v>
      </c>
      <c r="R25670">
        <v>14</v>
      </c>
      <c r="S25670">
        <v>5</v>
      </c>
      <c r="T25670">
        <v>0</v>
      </c>
      <c r="U25670">
        <v>0</v>
      </c>
    </row>
    <row r="25671" spans="1:21" x14ac:dyDescent="0.25">
      <c r="A25671" t="s">
        <v>121339</v>
      </c>
      <c r="B25671" t="s">
        <v>121340</v>
      </c>
      <c r="C25671" t="s">
        <v>122045</v>
      </c>
      <c r="D25671" t="s">
        <v>122046</v>
      </c>
      <c r="E25671" s="1">
        <v>41159.693749999999</v>
      </c>
      <c r="F25671" t="s">
        <v>122047</v>
      </c>
      <c r="G25671" t="s">
        <v>90791</v>
      </c>
      <c r="H25671">
        <v>27</v>
      </c>
      <c r="I25671" t="s">
        <v>28</v>
      </c>
      <c r="J25671" t="s">
        <v>6134</v>
      </c>
      <c r="K25671">
        <v>311</v>
      </c>
      <c r="L25671" t="s">
        <v>30</v>
      </c>
      <c r="M25671" t="s">
        <v>7991</v>
      </c>
      <c r="N25671" t="b">
        <v>0</v>
      </c>
      <c r="P25671">
        <v>1</v>
      </c>
      <c r="Q25671">
        <v>973</v>
      </c>
      <c r="R25671">
        <v>3</v>
      </c>
      <c r="S25671">
        <v>1</v>
      </c>
      <c r="T25671">
        <v>0</v>
      </c>
      <c r="U25671">
        <v>0</v>
      </c>
    </row>
    <row r="25672" spans="1:21" x14ac:dyDescent="0.25">
      <c r="A25672" t="s">
        <v>121339</v>
      </c>
      <c r="B25672" t="s">
        <v>121340</v>
      </c>
      <c r="C25672" t="s">
        <v>122048</v>
      </c>
      <c r="D25672" t="s">
        <v>122049</v>
      </c>
      <c r="E25672" s="1">
        <v>41155.393055555556</v>
      </c>
      <c r="F25672" t="s">
        <v>122050</v>
      </c>
      <c r="G25672" t="s">
        <v>122051</v>
      </c>
      <c r="H25672">
        <v>27</v>
      </c>
      <c r="I25672" t="s">
        <v>28</v>
      </c>
      <c r="J25672" t="s">
        <v>3982</v>
      </c>
      <c r="K25672">
        <v>139</v>
      </c>
      <c r="L25672" t="s">
        <v>30</v>
      </c>
      <c r="M25672" t="s">
        <v>7991</v>
      </c>
      <c r="N25672" t="b">
        <v>0</v>
      </c>
      <c r="O25672" t="s">
        <v>122052</v>
      </c>
      <c r="P25672">
        <v>1</v>
      </c>
      <c r="Q25672">
        <v>6775</v>
      </c>
      <c r="R25672">
        <v>60</v>
      </c>
      <c r="S25672">
        <v>0</v>
      </c>
      <c r="T25672">
        <v>0</v>
      </c>
      <c r="U25672">
        <v>19</v>
      </c>
    </row>
    <row r="25673" spans="1:21" x14ac:dyDescent="0.25">
      <c r="A25673" t="s">
        <v>121339</v>
      </c>
      <c r="B25673" t="s">
        <v>121340</v>
      </c>
      <c r="C25673" t="s">
        <v>122053</v>
      </c>
      <c r="D25673" t="s">
        <v>122054</v>
      </c>
      <c r="E25673" s="1">
        <v>41155.392361111109</v>
      </c>
      <c r="F25673" t="s">
        <v>122055</v>
      </c>
      <c r="G25673" t="s">
        <v>122056</v>
      </c>
      <c r="H25673">
        <v>27</v>
      </c>
      <c r="I25673" t="s">
        <v>28</v>
      </c>
      <c r="J25673" t="s">
        <v>7786</v>
      </c>
      <c r="K25673">
        <v>188</v>
      </c>
      <c r="L25673" t="s">
        <v>30</v>
      </c>
      <c r="M25673" t="s">
        <v>7991</v>
      </c>
      <c r="N25673" t="b">
        <v>0</v>
      </c>
      <c r="O25673" t="s">
        <v>122057</v>
      </c>
      <c r="P25673">
        <v>1</v>
      </c>
      <c r="Q25673">
        <v>22086</v>
      </c>
      <c r="R25673">
        <v>28</v>
      </c>
      <c r="S25673">
        <v>3</v>
      </c>
      <c r="T25673">
        <v>0</v>
      </c>
      <c r="U25673">
        <v>4</v>
      </c>
    </row>
    <row r="25674" spans="1:21" x14ac:dyDescent="0.25">
      <c r="A25674" t="s">
        <v>122058</v>
      </c>
      <c r="B25674" t="s">
        <v>122059</v>
      </c>
      <c r="C25674" t="s">
        <v>122060</v>
      </c>
      <c r="D25674" t="s">
        <v>122061</v>
      </c>
      <c r="E25674" s="1">
        <v>43959.65625</v>
      </c>
      <c r="F25674" t="s">
        <v>122062</v>
      </c>
      <c r="G25674" t="s">
        <v>122063</v>
      </c>
      <c r="H25674">
        <v>27</v>
      </c>
      <c r="I25674" t="s">
        <v>28</v>
      </c>
      <c r="J25674" t="s">
        <v>1433</v>
      </c>
      <c r="K25674">
        <v>1419</v>
      </c>
      <c r="L25674" t="s">
        <v>30</v>
      </c>
      <c r="M25674" t="s">
        <v>31</v>
      </c>
      <c r="N25674" t="b">
        <v>0</v>
      </c>
      <c r="P25674">
        <v>1</v>
      </c>
      <c r="Q25674">
        <v>14063</v>
      </c>
      <c r="R25674">
        <v>447</v>
      </c>
      <c r="S25674">
        <v>271</v>
      </c>
      <c r="T25674">
        <v>0</v>
      </c>
      <c r="U25674">
        <v>164</v>
      </c>
    </row>
    <row r="25675" spans="1:21" x14ac:dyDescent="0.25">
      <c r="A25675" t="s">
        <v>122058</v>
      </c>
      <c r="B25675" t="s">
        <v>122059</v>
      </c>
      <c r="C25675" t="s">
        <v>122064</v>
      </c>
      <c r="D25675" t="s">
        <v>122065</v>
      </c>
      <c r="E25675" t="s">
        <v>122066</v>
      </c>
      <c r="F25675" t="s">
        <v>122067</v>
      </c>
      <c r="G25675" t="s">
        <v>122068</v>
      </c>
      <c r="H25675">
        <v>27</v>
      </c>
      <c r="I25675" t="s">
        <v>28</v>
      </c>
      <c r="J25675" t="s">
        <v>122069</v>
      </c>
      <c r="K25675">
        <v>3512</v>
      </c>
      <c r="L25675" t="s">
        <v>30</v>
      </c>
      <c r="M25675" t="s">
        <v>31</v>
      </c>
      <c r="N25675" t="b">
        <v>0</v>
      </c>
      <c r="P25675">
        <v>1</v>
      </c>
      <c r="Q25675">
        <v>20072</v>
      </c>
      <c r="R25675">
        <v>521</v>
      </c>
      <c r="S25675">
        <v>329</v>
      </c>
      <c r="T25675">
        <v>0</v>
      </c>
      <c r="U25675">
        <v>255</v>
      </c>
    </row>
    <row r="25676" spans="1:21" x14ac:dyDescent="0.25">
      <c r="A25676" t="s">
        <v>122058</v>
      </c>
      <c r="B25676" t="s">
        <v>122059</v>
      </c>
      <c r="C25676" t="s">
        <v>122070</v>
      </c>
      <c r="D25676" t="s">
        <v>122071</v>
      </c>
      <c r="E25676" t="s">
        <v>122072</v>
      </c>
      <c r="F25676" t="s">
        <v>122073</v>
      </c>
      <c r="G25676" t="s">
        <v>122074</v>
      </c>
      <c r="H25676">
        <v>27</v>
      </c>
      <c r="I25676" t="s">
        <v>28</v>
      </c>
      <c r="J25676" t="s">
        <v>122075</v>
      </c>
      <c r="K25676">
        <v>3013</v>
      </c>
      <c r="L25676" t="s">
        <v>30</v>
      </c>
      <c r="M25676" t="s">
        <v>31</v>
      </c>
      <c r="N25676" t="b">
        <v>0</v>
      </c>
      <c r="P25676">
        <v>1</v>
      </c>
      <c r="Q25676">
        <v>24514</v>
      </c>
      <c r="R25676">
        <v>246</v>
      </c>
      <c r="S25676">
        <v>1188</v>
      </c>
      <c r="T25676">
        <v>0</v>
      </c>
      <c r="U25676">
        <v>191</v>
      </c>
    </row>
    <row r="25677" spans="1:21" x14ac:dyDescent="0.25">
      <c r="A25677" t="s">
        <v>122058</v>
      </c>
      <c r="B25677" t="s">
        <v>122059</v>
      </c>
      <c r="C25677" t="s">
        <v>122076</v>
      </c>
      <c r="D25677" t="s">
        <v>122077</v>
      </c>
      <c r="E25677" s="1">
        <v>44015.76666666667</v>
      </c>
      <c r="F25677" t="s">
        <v>122078</v>
      </c>
      <c r="G25677" t="s">
        <v>122079</v>
      </c>
      <c r="H25677">
        <v>27</v>
      </c>
      <c r="I25677" t="s">
        <v>28</v>
      </c>
      <c r="J25677" t="s">
        <v>4893</v>
      </c>
      <c r="K25677">
        <v>512</v>
      </c>
      <c r="L25677" t="s">
        <v>30</v>
      </c>
      <c r="M25677" t="s">
        <v>31</v>
      </c>
      <c r="N25677" t="b">
        <v>0</v>
      </c>
      <c r="P25677">
        <v>1</v>
      </c>
      <c r="Q25677">
        <v>96536</v>
      </c>
      <c r="R25677">
        <v>1790</v>
      </c>
      <c r="S25677">
        <v>947</v>
      </c>
      <c r="T25677">
        <v>0</v>
      </c>
      <c r="U25677">
        <v>165</v>
      </c>
    </row>
    <row r="25678" spans="1:21" x14ac:dyDescent="0.25">
      <c r="A25678" t="s">
        <v>122058</v>
      </c>
      <c r="B25678" t="s">
        <v>122059</v>
      </c>
      <c r="C25678" t="s">
        <v>122080</v>
      </c>
      <c r="D25678" t="s">
        <v>122081</v>
      </c>
      <c r="E25678" s="1">
        <v>43864.75277777778</v>
      </c>
      <c r="F25678" t="s">
        <v>122082</v>
      </c>
      <c r="G25678" t="s">
        <v>122083</v>
      </c>
      <c r="H25678">
        <v>27</v>
      </c>
      <c r="I25678" t="s">
        <v>28</v>
      </c>
      <c r="J25678" t="s">
        <v>105067</v>
      </c>
      <c r="K25678">
        <v>2426</v>
      </c>
      <c r="L25678" t="s">
        <v>30</v>
      </c>
      <c r="M25678" t="s">
        <v>31</v>
      </c>
      <c r="N25678" t="b">
        <v>0</v>
      </c>
      <c r="P25678">
        <v>1</v>
      </c>
      <c r="Q25678">
        <v>32365</v>
      </c>
      <c r="R25678">
        <v>734</v>
      </c>
      <c r="S25678">
        <v>900</v>
      </c>
      <c r="T25678">
        <v>0</v>
      </c>
      <c r="U25678">
        <v>121</v>
      </c>
    </row>
    <row r="25679" spans="1:21" x14ac:dyDescent="0.25">
      <c r="A25679" t="s">
        <v>122058</v>
      </c>
      <c r="B25679" t="s">
        <v>122059</v>
      </c>
      <c r="C25679" t="s">
        <v>122084</v>
      </c>
      <c r="D25679" t="s">
        <v>122085</v>
      </c>
      <c r="E25679" t="s">
        <v>122086</v>
      </c>
      <c r="F25679" t="s">
        <v>122087</v>
      </c>
      <c r="G25679" t="s">
        <v>122088</v>
      </c>
      <c r="H25679">
        <v>27</v>
      </c>
      <c r="I25679" t="s">
        <v>28</v>
      </c>
      <c r="J25679" t="s">
        <v>2384</v>
      </c>
      <c r="K25679">
        <v>744</v>
      </c>
      <c r="L25679" t="s">
        <v>30</v>
      </c>
      <c r="M25679" t="s">
        <v>31</v>
      </c>
      <c r="N25679" t="b">
        <v>0</v>
      </c>
      <c r="P25679">
        <v>1</v>
      </c>
      <c r="Q25679">
        <v>39328</v>
      </c>
      <c r="R25679">
        <v>1048</v>
      </c>
      <c r="S25679">
        <v>606</v>
      </c>
      <c r="T25679">
        <v>0</v>
      </c>
      <c r="U25679">
        <v>88</v>
      </c>
    </row>
    <row r="25680" spans="1:21" x14ac:dyDescent="0.25">
      <c r="A25680" t="s">
        <v>122058</v>
      </c>
      <c r="B25680" t="s">
        <v>122059</v>
      </c>
      <c r="C25680" t="s">
        <v>122089</v>
      </c>
      <c r="D25680" t="s">
        <v>122090</v>
      </c>
      <c r="E25680" t="s">
        <v>122091</v>
      </c>
      <c r="F25680" t="s">
        <v>122092</v>
      </c>
      <c r="G25680" t="s">
        <v>122093</v>
      </c>
      <c r="H25680">
        <v>27</v>
      </c>
      <c r="I25680" t="s">
        <v>28</v>
      </c>
      <c r="J25680" t="s">
        <v>1016</v>
      </c>
      <c r="K25680">
        <v>764</v>
      </c>
      <c r="L25680" t="s">
        <v>30</v>
      </c>
      <c r="M25680" t="s">
        <v>31</v>
      </c>
      <c r="N25680" t="b">
        <v>0</v>
      </c>
      <c r="P25680">
        <v>1</v>
      </c>
      <c r="Q25680">
        <v>79158</v>
      </c>
      <c r="R25680">
        <v>1892</v>
      </c>
      <c r="S25680">
        <v>738</v>
      </c>
      <c r="T25680">
        <v>0</v>
      </c>
      <c r="U25680">
        <v>209</v>
      </c>
    </row>
    <row r="25681" spans="1:21" x14ac:dyDescent="0.25">
      <c r="A25681" t="s">
        <v>122058</v>
      </c>
      <c r="B25681" t="s">
        <v>122059</v>
      </c>
      <c r="C25681" t="s">
        <v>122094</v>
      </c>
      <c r="D25681" t="s">
        <v>122095</v>
      </c>
      <c r="E25681" s="1">
        <v>44137.729166666664</v>
      </c>
      <c r="F25681" t="s">
        <v>122096</v>
      </c>
      <c r="G25681" t="s">
        <v>122097</v>
      </c>
      <c r="H25681">
        <v>27</v>
      </c>
      <c r="I25681" t="s">
        <v>28</v>
      </c>
      <c r="J25681" t="s">
        <v>122098</v>
      </c>
      <c r="K25681">
        <v>1747</v>
      </c>
      <c r="L25681" t="s">
        <v>30</v>
      </c>
      <c r="M25681" t="s">
        <v>31</v>
      </c>
      <c r="N25681" t="b">
        <v>0</v>
      </c>
      <c r="P25681">
        <v>1</v>
      </c>
      <c r="Q25681">
        <v>25175</v>
      </c>
      <c r="R25681">
        <v>637</v>
      </c>
      <c r="S25681">
        <v>504</v>
      </c>
      <c r="T25681">
        <v>0</v>
      </c>
      <c r="U25681">
        <v>99</v>
      </c>
    </row>
    <row r="25682" spans="1:21" x14ac:dyDescent="0.25">
      <c r="A25682" t="s">
        <v>122058</v>
      </c>
      <c r="B25682" t="s">
        <v>122059</v>
      </c>
      <c r="C25682" t="s">
        <v>122099</v>
      </c>
      <c r="D25682" t="s">
        <v>122100</v>
      </c>
      <c r="E25682" s="1">
        <v>44106.761111111111</v>
      </c>
      <c r="F25682" t="s">
        <v>122101</v>
      </c>
      <c r="G25682" t="s">
        <v>122102</v>
      </c>
      <c r="H25682">
        <v>27</v>
      </c>
      <c r="I25682" t="s">
        <v>28</v>
      </c>
      <c r="J25682" t="s">
        <v>2651</v>
      </c>
      <c r="K25682">
        <v>729</v>
      </c>
      <c r="L25682" t="s">
        <v>30</v>
      </c>
      <c r="M25682" t="s">
        <v>31</v>
      </c>
      <c r="N25682" t="b">
        <v>0</v>
      </c>
      <c r="P25682">
        <v>1</v>
      </c>
      <c r="Q25682">
        <v>67396</v>
      </c>
      <c r="R25682">
        <v>1580</v>
      </c>
      <c r="S25682">
        <v>745</v>
      </c>
      <c r="T25682">
        <v>0</v>
      </c>
      <c r="U25682">
        <v>248</v>
      </c>
    </row>
    <row r="25683" spans="1:21" x14ac:dyDescent="0.25">
      <c r="A25683" t="s">
        <v>122058</v>
      </c>
      <c r="B25683" t="s">
        <v>122059</v>
      </c>
      <c r="C25683" t="s">
        <v>122103</v>
      </c>
      <c r="D25683" t="s">
        <v>122104</v>
      </c>
      <c r="E25683" s="1">
        <v>43892.768055555556</v>
      </c>
      <c r="F25683" t="s">
        <v>122105</v>
      </c>
      <c r="G25683" t="s">
        <v>122106</v>
      </c>
      <c r="H25683">
        <v>27</v>
      </c>
      <c r="I25683" t="s">
        <v>28</v>
      </c>
      <c r="J25683" t="s">
        <v>15957</v>
      </c>
      <c r="K25683">
        <v>665</v>
      </c>
      <c r="L25683" t="s">
        <v>30</v>
      </c>
      <c r="M25683" t="s">
        <v>31</v>
      </c>
      <c r="N25683" t="b">
        <v>0</v>
      </c>
      <c r="P25683">
        <v>1</v>
      </c>
      <c r="Q25683">
        <v>20810</v>
      </c>
      <c r="R25683">
        <v>720</v>
      </c>
      <c r="S25683">
        <v>420</v>
      </c>
      <c r="T25683">
        <v>0</v>
      </c>
      <c r="U25683">
        <v>98</v>
      </c>
    </row>
    <row r="25684" spans="1:21" x14ac:dyDescent="0.25">
      <c r="A25684" t="s">
        <v>122058</v>
      </c>
      <c r="B25684" t="s">
        <v>122059</v>
      </c>
      <c r="C25684" t="s">
        <v>122107</v>
      </c>
      <c r="D25684" t="s">
        <v>122108</v>
      </c>
      <c r="E25684" t="s">
        <v>122109</v>
      </c>
      <c r="F25684" t="s">
        <v>122110</v>
      </c>
      <c r="G25684" t="s">
        <v>122111</v>
      </c>
      <c r="H25684">
        <v>27</v>
      </c>
      <c r="I25684" t="s">
        <v>28</v>
      </c>
      <c r="J25684" t="s">
        <v>59204</v>
      </c>
      <c r="K25684">
        <v>1686</v>
      </c>
      <c r="L25684" t="s">
        <v>30</v>
      </c>
      <c r="M25684" t="s">
        <v>31</v>
      </c>
      <c r="N25684" t="b">
        <v>0</v>
      </c>
      <c r="P25684">
        <v>1</v>
      </c>
      <c r="Q25684">
        <v>27623</v>
      </c>
      <c r="R25684">
        <v>669</v>
      </c>
      <c r="S25684">
        <v>974</v>
      </c>
      <c r="T25684">
        <v>0</v>
      </c>
      <c r="U25684">
        <v>101</v>
      </c>
    </row>
    <row r="25685" spans="1:21" x14ac:dyDescent="0.25">
      <c r="A25685" t="s">
        <v>122058</v>
      </c>
      <c r="B25685" t="s">
        <v>122059</v>
      </c>
      <c r="C25685" t="s">
        <v>122112</v>
      </c>
      <c r="D25685" t="s">
        <v>122113</v>
      </c>
      <c r="E25685" t="s">
        <v>122114</v>
      </c>
      <c r="F25685" t="s">
        <v>122115</v>
      </c>
      <c r="G25685" t="s">
        <v>122116</v>
      </c>
      <c r="H25685">
        <v>27</v>
      </c>
      <c r="I25685" t="s">
        <v>28</v>
      </c>
      <c r="J25685" t="s">
        <v>5154</v>
      </c>
      <c r="K25685">
        <v>674</v>
      </c>
      <c r="L25685" t="s">
        <v>30</v>
      </c>
      <c r="M25685" t="s">
        <v>31</v>
      </c>
      <c r="N25685" t="b">
        <v>0</v>
      </c>
      <c r="P25685">
        <v>1</v>
      </c>
      <c r="Q25685">
        <v>21986</v>
      </c>
      <c r="R25685">
        <v>956</v>
      </c>
      <c r="S25685">
        <v>356</v>
      </c>
      <c r="T25685">
        <v>0</v>
      </c>
      <c r="U25685">
        <v>89</v>
      </c>
    </row>
    <row r="25686" spans="1:21" x14ac:dyDescent="0.25">
      <c r="A25686" t="s">
        <v>122058</v>
      </c>
      <c r="B25686" t="s">
        <v>122059</v>
      </c>
      <c r="C25686" t="s">
        <v>122117</v>
      </c>
      <c r="D25686" t="s">
        <v>122118</v>
      </c>
      <c r="E25686" t="s">
        <v>122119</v>
      </c>
      <c r="F25686" t="s">
        <v>122120</v>
      </c>
      <c r="G25686" t="s">
        <v>122121</v>
      </c>
      <c r="H25686">
        <v>27</v>
      </c>
      <c r="I25686" t="s">
        <v>28</v>
      </c>
      <c r="J25686" t="s">
        <v>117541</v>
      </c>
      <c r="K25686">
        <v>2896</v>
      </c>
      <c r="L25686" t="s">
        <v>30</v>
      </c>
      <c r="M25686" t="s">
        <v>31</v>
      </c>
      <c r="N25686" t="b">
        <v>0</v>
      </c>
      <c r="P25686">
        <v>1</v>
      </c>
      <c r="Q25686">
        <v>20146</v>
      </c>
      <c r="R25686">
        <v>674</v>
      </c>
      <c r="S25686">
        <v>457</v>
      </c>
      <c r="T25686">
        <v>0</v>
      </c>
      <c r="U25686">
        <v>118</v>
      </c>
    </row>
    <row r="25687" spans="1:21" x14ac:dyDescent="0.25">
      <c r="A25687" t="s">
        <v>122058</v>
      </c>
      <c r="B25687" t="s">
        <v>122059</v>
      </c>
      <c r="C25687" t="s">
        <v>122122</v>
      </c>
      <c r="D25687" t="s">
        <v>122123</v>
      </c>
      <c r="E25687" t="s">
        <v>122124</v>
      </c>
      <c r="F25687" t="s">
        <v>122125</v>
      </c>
      <c r="G25687" t="s">
        <v>122126</v>
      </c>
      <c r="H25687">
        <v>27</v>
      </c>
      <c r="I25687" t="s">
        <v>28</v>
      </c>
      <c r="J25687" t="s">
        <v>10229</v>
      </c>
      <c r="K25687">
        <v>551</v>
      </c>
      <c r="L25687" t="s">
        <v>30</v>
      </c>
      <c r="M25687" t="s">
        <v>31</v>
      </c>
      <c r="N25687" t="b">
        <v>0</v>
      </c>
      <c r="P25687">
        <v>1</v>
      </c>
      <c r="Q25687">
        <v>31702</v>
      </c>
      <c r="R25687">
        <v>1246</v>
      </c>
      <c r="S25687">
        <v>436</v>
      </c>
      <c r="T25687">
        <v>0</v>
      </c>
      <c r="U25687">
        <v>105</v>
      </c>
    </row>
    <row r="25688" spans="1:21" x14ac:dyDescent="0.25">
      <c r="A25688" t="s">
        <v>122058</v>
      </c>
      <c r="B25688" t="s">
        <v>122059</v>
      </c>
      <c r="C25688" t="s">
        <v>122127</v>
      </c>
      <c r="D25688" t="s">
        <v>122128</v>
      </c>
      <c r="E25688" t="s">
        <v>122129</v>
      </c>
      <c r="F25688" t="s">
        <v>122130</v>
      </c>
      <c r="G25688" t="s">
        <v>122131</v>
      </c>
      <c r="H25688">
        <v>27</v>
      </c>
      <c r="I25688" t="s">
        <v>28</v>
      </c>
      <c r="J25688" t="s">
        <v>3138</v>
      </c>
      <c r="K25688">
        <v>1835</v>
      </c>
      <c r="L25688" t="s">
        <v>30</v>
      </c>
      <c r="M25688" t="s">
        <v>31</v>
      </c>
      <c r="N25688" t="b">
        <v>0</v>
      </c>
      <c r="P25688">
        <v>1</v>
      </c>
      <c r="Q25688">
        <v>26378</v>
      </c>
      <c r="R25688">
        <v>778</v>
      </c>
      <c r="S25688">
        <v>562</v>
      </c>
      <c r="T25688">
        <v>0</v>
      </c>
      <c r="U25688">
        <v>115</v>
      </c>
    </row>
    <row r="25689" spans="1:21" x14ac:dyDescent="0.25">
      <c r="A25689" t="s">
        <v>122058</v>
      </c>
      <c r="B25689" t="s">
        <v>122059</v>
      </c>
      <c r="C25689" t="s">
        <v>122132</v>
      </c>
      <c r="D25689" t="s">
        <v>122133</v>
      </c>
      <c r="E25689" s="1">
        <v>44166.814583333333</v>
      </c>
      <c r="F25689" t="s">
        <v>122134</v>
      </c>
      <c r="G25689" t="s">
        <v>122135</v>
      </c>
      <c r="H25689">
        <v>27</v>
      </c>
      <c r="I25689" t="s">
        <v>28</v>
      </c>
      <c r="J25689" t="s">
        <v>1109</v>
      </c>
      <c r="K25689">
        <v>762</v>
      </c>
      <c r="L25689" t="s">
        <v>30</v>
      </c>
      <c r="M25689" t="s">
        <v>31</v>
      </c>
      <c r="N25689" t="b">
        <v>0</v>
      </c>
      <c r="Q25689">
        <v>58549</v>
      </c>
      <c r="R25689">
        <v>2651</v>
      </c>
      <c r="S25689">
        <v>791</v>
      </c>
      <c r="T25689">
        <v>0</v>
      </c>
      <c r="U25689">
        <v>284</v>
      </c>
    </row>
    <row r="25690" spans="1:21" x14ac:dyDescent="0.25">
      <c r="A25690" t="s">
        <v>122058</v>
      </c>
      <c r="B25690" t="s">
        <v>122059</v>
      </c>
      <c r="C25690" t="s">
        <v>122136</v>
      </c>
      <c r="D25690" t="s">
        <v>122137</v>
      </c>
      <c r="E25690" s="1">
        <v>44013.708333333336</v>
      </c>
      <c r="F25690" t="s">
        <v>122138</v>
      </c>
      <c r="G25690" t="s">
        <v>122139</v>
      </c>
      <c r="H25690">
        <v>27</v>
      </c>
      <c r="I25690" t="s">
        <v>28</v>
      </c>
      <c r="J25690" t="s">
        <v>122140</v>
      </c>
      <c r="K25690">
        <v>1659</v>
      </c>
      <c r="L25690" t="s">
        <v>30</v>
      </c>
      <c r="M25690" t="s">
        <v>31</v>
      </c>
      <c r="N25690" t="b">
        <v>0</v>
      </c>
      <c r="P25690">
        <v>1</v>
      </c>
      <c r="Q25690">
        <v>32632</v>
      </c>
      <c r="R25690">
        <v>713</v>
      </c>
      <c r="S25690">
        <v>749</v>
      </c>
      <c r="T25690">
        <v>0</v>
      </c>
      <c r="U25690">
        <v>175</v>
      </c>
    </row>
    <row r="25691" spans="1:21" x14ac:dyDescent="0.25">
      <c r="A25691" t="s">
        <v>122058</v>
      </c>
      <c r="B25691" t="s">
        <v>122059</v>
      </c>
      <c r="C25691" t="s">
        <v>122141</v>
      </c>
      <c r="D25691" t="s">
        <v>122142</v>
      </c>
      <c r="E25691" s="1">
        <v>43983.708333333336</v>
      </c>
      <c r="F25691" t="s">
        <v>122143</v>
      </c>
      <c r="G25691" t="s">
        <v>122144</v>
      </c>
      <c r="H25691">
        <v>27</v>
      </c>
      <c r="I25691" t="s">
        <v>28</v>
      </c>
      <c r="J25691" t="s">
        <v>21932</v>
      </c>
      <c r="K25691">
        <v>708</v>
      </c>
      <c r="L25691" t="s">
        <v>30</v>
      </c>
      <c r="M25691" t="s">
        <v>31</v>
      </c>
      <c r="N25691" t="b">
        <v>0</v>
      </c>
      <c r="P25691">
        <v>1</v>
      </c>
      <c r="Q25691">
        <v>18869</v>
      </c>
      <c r="R25691">
        <v>694</v>
      </c>
      <c r="S25691">
        <v>721</v>
      </c>
      <c r="T25691">
        <v>0</v>
      </c>
      <c r="U25691">
        <v>212</v>
      </c>
    </row>
    <row r="25692" spans="1:21" x14ac:dyDescent="0.25">
      <c r="A25692" t="s">
        <v>122058</v>
      </c>
      <c r="B25692" t="s">
        <v>122059</v>
      </c>
      <c r="C25692" t="s">
        <v>122145</v>
      </c>
      <c r="D25692" t="s">
        <v>122146</v>
      </c>
      <c r="E25692" s="1">
        <v>43862.708333333336</v>
      </c>
      <c r="F25692" t="s">
        <v>122147</v>
      </c>
      <c r="G25692" t="s">
        <v>122148</v>
      </c>
      <c r="H25692">
        <v>27</v>
      </c>
      <c r="I25692" t="s">
        <v>28</v>
      </c>
      <c r="J25692" t="s">
        <v>88396</v>
      </c>
      <c r="K25692">
        <v>2668</v>
      </c>
      <c r="L25692" t="s">
        <v>30</v>
      </c>
      <c r="M25692" t="s">
        <v>31</v>
      </c>
      <c r="N25692" t="b">
        <v>0</v>
      </c>
      <c r="P25692">
        <v>1</v>
      </c>
      <c r="Q25692">
        <v>17857</v>
      </c>
      <c r="R25692">
        <v>548</v>
      </c>
      <c r="S25692">
        <v>604</v>
      </c>
      <c r="T25692">
        <v>0</v>
      </c>
      <c r="U25692">
        <v>178</v>
      </c>
    </row>
    <row r="25693" spans="1:21" x14ac:dyDescent="0.25">
      <c r="A25693" t="s">
        <v>122058</v>
      </c>
      <c r="B25693" t="s">
        <v>122059</v>
      </c>
      <c r="C25693" t="s">
        <v>122149</v>
      </c>
      <c r="D25693" t="s">
        <v>122150</v>
      </c>
      <c r="E25693" s="1">
        <v>43831.708333333336</v>
      </c>
      <c r="F25693" t="s">
        <v>122151</v>
      </c>
      <c r="G25693" t="s">
        <v>122152</v>
      </c>
      <c r="H25693">
        <v>27</v>
      </c>
      <c r="I25693" t="s">
        <v>28</v>
      </c>
      <c r="J25693" t="s">
        <v>988</v>
      </c>
      <c r="K25693">
        <v>667</v>
      </c>
      <c r="L25693" t="s">
        <v>30</v>
      </c>
      <c r="M25693" t="s">
        <v>31</v>
      </c>
      <c r="N25693" t="b">
        <v>0</v>
      </c>
      <c r="P25693">
        <v>1</v>
      </c>
      <c r="Q25693">
        <v>35764</v>
      </c>
      <c r="R25693">
        <v>1215</v>
      </c>
      <c r="S25693">
        <v>1517</v>
      </c>
      <c r="T25693">
        <v>0</v>
      </c>
      <c r="U25693">
        <v>469</v>
      </c>
    </row>
    <row r="25694" spans="1:21" x14ac:dyDescent="0.25">
      <c r="A25694" t="s">
        <v>122058</v>
      </c>
      <c r="B25694" t="s">
        <v>122059</v>
      </c>
      <c r="C25694" t="s">
        <v>122153</v>
      </c>
      <c r="D25694" t="s">
        <v>122154</v>
      </c>
      <c r="E25694" t="s">
        <v>122155</v>
      </c>
      <c r="F25694" t="s">
        <v>122156</v>
      </c>
      <c r="G25694" t="s">
        <v>122157</v>
      </c>
      <c r="H25694">
        <v>27</v>
      </c>
      <c r="I25694" t="s">
        <v>28</v>
      </c>
      <c r="J25694" t="s">
        <v>3868</v>
      </c>
      <c r="K25694">
        <v>114</v>
      </c>
      <c r="L25694" t="s">
        <v>30</v>
      </c>
      <c r="M25694" t="s">
        <v>31</v>
      </c>
      <c r="N25694" t="b">
        <v>0</v>
      </c>
      <c r="P25694">
        <v>1</v>
      </c>
      <c r="Q25694">
        <v>41316</v>
      </c>
      <c r="R25694">
        <v>851</v>
      </c>
      <c r="S25694">
        <v>1680</v>
      </c>
      <c r="T25694">
        <v>0</v>
      </c>
      <c r="U25694">
        <v>434</v>
      </c>
    </row>
    <row r="25695" spans="1:21" x14ac:dyDescent="0.25">
      <c r="A25695" t="s">
        <v>122058</v>
      </c>
      <c r="B25695" t="s">
        <v>122059</v>
      </c>
      <c r="C25695" t="s">
        <v>122158</v>
      </c>
      <c r="D25695" t="s">
        <v>122159</v>
      </c>
      <c r="E25695" t="s">
        <v>122160</v>
      </c>
      <c r="F25695" t="s">
        <v>122161</v>
      </c>
      <c r="G25695" t="s">
        <v>122162</v>
      </c>
      <c r="H25695">
        <v>27</v>
      </c>
      <c r="I25695" t="s">
        <v>28</v>
      </c>
      <c r="J25695" t="s">
        <v>4221</v>
      </c>
      <c r="K25695">
        <v>511</v>
      </c>
      <c r="L25695" t="s">
        <v>30</v>
      </c>
      <c r="M25695" t="s">
        <v>31</v>
      </c>
      <c r="N25695" t="b">
        <v>0</v>
      </c>
      <c r="Q25695">
        <v>211936</v>
      </c>
      <c r="R25695">
        <v>6406</v>
      </c>
      <c r="S25695">
        <v>6498</v>
      </c>
      <c r="T25695">
        <v>0</v>
      </c>
      <c r="U25695">
        <v>2159</v>
      </c>
    </row>
    <row r="25696" spans="1:21" x14ac:dyDescent="0.25">
      <c r="A25696" t="s">
        <v>122058</v>
      </c>
      <c r="B25696" t="s">
        <v>122059</v>
      </c>
      <c r="C25696" t="s">
        <v>122163</v>
      </c>
      <c r="D25696" t="s">
        <v>122164</v>
      </c>
      <c r="E25696" s="1">
        <v>43535.92083333333</v>
      </c>
      <c r="F25696" t="s">
        <v>122165</v>
      </c>
      <c r="G25696" t="s">
        <v>122166</v>
      </c>
      <c r="H25696">
        <v>27</v>
      </c>
      <c r="I25696" t="s">
        <v>28</v>
      </c>
      <c r="J25696" t="s">
        <v>2268</v>
      </c>
      <c r="K25696">
        <v>746</v>
      </c>
      <c r="L25696" t="s">
        <v>30</v>
      </c>
      <c r="M25696" t="s">
        <v>31</v>
      </c>
      <c r="N25696" t="b">
        <v>0</v>
      </c>
      <c r="Q25696">
        <v>52175</v>
      </c>
      <c r="R25696">
        <v>861</v>
      </c>
      <c r="S25696">
        <v>2982</v>
      </c>
      <c r="T25696">
        <v>0</v>
      </c>
      <c r="U25696">
        <v>685</v>
      </c>
    </row>
    <row r="25697" spans="1:21" x14ac:dyDescent="0.25">
      <c r="A25697" t="s">
        <v>122058</v>
      </c>
      <c r="B25697" t="s">
        <v>122059</v>
      </c>
      <c r="C25697" t="s">
        <v>122167</v>
      </c>
      <c r="D25697" t="s">
        <v>122168</v>
      </c>
      <c r="E25697" t="s">
        <v>122169</v>
      </c>
      <c r="F25697" t="s">
        <v>122170</v>
      </c>
      <c r="G25697" t="s">
        <v>122171</v>
      </c>
      <c r="H25697">
        <v>27</v>
      </c>
      <c r="I25697" t="s">
        <v>28</v>
      </c>
      <c r="J25697" t="s">
        <v>22503</v>
      </c>
      <c r="K25697">
        <v>1521</v>
      </c>
      <c r="L25697" t="s">
        <v>30</v>
      </c>
      <c r="M25697" t="s">
        <v>31</v>
      </c>
      <c r="N25697" t="b">
        <v>0</v>
      </c>
      <c r="P25697">
        <v>1</v>
      </c>
      <c r="Q25697">
        <v>58593</v>
      </c>
      <c r="R25697">
        <v>1415</v>
      </c>
      <c r="S25697">
        <v>2872</v>
      </c>
      <c r="T25697">
        <v>0</v>
      </c>
      <c r="U25697">
        <v>714</v>
      </c>
    </row>
    <row r="25698" spans="1:21" x14ac:dyDescent="0.25">
      <c r="A25698" t="s">
        <v>122058</v>
      </c>
      <c r="B25698" t="s">
        <v>122059</v>
      </c>
      <c r="C25698" t="s">
        <v>122172</v>
      </c>
      <c r="D25698" t="s">
        <v>122173</v>
      </c>
      <c r="E25698" s="1">
        <v>43779.767361111109</v>
      </c>
      <c r="F25698" t="s">
        <v>122174</v>
      </c>
      <c r="G25698" t="s">
        <v>122175</v>
      </c>
      <c r="H25698">
        <v>27</v>
      </c>
      <c r="I25698" t="s">
        <v>28</v>
      </c>
      <c r="J25698" t="s">
        <v>19775</v>
      </c>
      <c r="K25698">
        <v>2983</v>
      </c>
      <c r="L25698" t="s">
        <v>30</v>
      </c>
      <c r="M25698" t="s">
        <v>31</v>
      </c>
      <c r="N25698" t="b">
        <v>0</v>
      </c>
      <c r="P25698">
        <v>1</v>
      </c>
      <c r="Q25698">
        <v>55428</v>
      </c>
      <c r="R25698">
        <v>620</v>
      </c>
      <c r="S25698">
        <v>2723</v>
      </c>
      <c r="T25698">
        <v>0</v>
      </c>
      <c r="U25698">
        <v>582</v>
      </c>
    </row>
    <row r="25699" spans="1:21" x14ac:dyDescent="0.25">
      <c r="A25699" t="s">
        <v>122058</v>
      </c>
      <c r="B25699" t="s">
        <v>122059</v>
      </c>
      <c r="C25699" t="s">
        <v>122176</v>
      </c>
      <c r="D25699" t="s">
        <v>122177</v>
      </c>
      <c r="E25699" s="1">
        <v>43687.689583333333</v>
      </c>
      <c r="F25699" t="s">
        <v>122178</v>
      </c>
      <c r="G25699" t="s">
        <v>122179</v>
      </c>
      <c r="H25699">
        <v>27</v>
      </c>
      <c r="I25699" t="s">
        <v>28</v>
      </c>
      <c r="J25699" t="s">
        <v>10953</v>
      </c>
      <c r="K25699">
        <v>713</v>
      </c>
      <c r="L25699" t="s">
        <v>30</v>
      </c>
      <c r="M25699" t="s">
        <v>31</v>
      </c>
      <c r="N25699" t="b">
        <v>0</v>
      </c>
      <c r="P25699">
        <v>1</v>
      </c>
      <c r="Q25699">
        <v>37135</v>
      </c>
      <c r="R25699">
        <v>882</v>
      </c>
      <c r="S25699">
        <v>1377</v>
      </c>
      <c r="T25699">
        <v>0</v>
      </c>
      <c r="U25699">
        <v>228</v>
      </c>
    </row>
    <row r="25700" spans="1:21" x14ac:dyDescent="0.25">
      <c r="A25700" t="s">
        <v>122058</v>
      </c>
      <c r="B25700" t="s">
        <v>122059</v>
      </c>
      <c r="C25700" t="s">
        <v>122180</v>
      </c>
      <c r="D25700" t="s">
        <v>122181</v>
      </c>
      <c r="E25700" s="1">
        <v>43656.749305555553</v>
      </c>
      <c r="F25700" t="s">
        <v>122182</v>
      </c>
      <c r="G25700" t="s">
        <v>122183</v>
      </c>
      <c r="H25700">
        <v>27</v>
      </c>
      <c r="I25700" t="s">
        <v>28</v>
      </c>
      <c r="J25700" t="s">
        <v>122184</v>
      </c>
      <c r="K25700">
        <v>52</v>
      </c>
      <c r="L25700" t="s">
        <v>30</v>
      </c>
      <c r="M25700" t="s">
        <v>31</v>
      </c>
      <c r="N25700" t="b">
        <v>0</v>
      </c>
      <c r="P25700">
        <v>1</v>
      </c>
      <c r="Q25700">
        <v>17368</v>
      </c>
      <c r="R25700">
        <v>529</v>
      </c>
      <c r="S25700">
        <v>385</v>
      </c>
      <c r="T25700">
        <v>0</v>
      </c>
      <c r="U25700">
        <v>128</v>
      </c>
    </row>
    <row r="25701" spans="1:21" x14ac:dyDescent="0.25">
      <c r="A25701" t="s">
        <v>122058</v>
      </c>
      <c r="B25701" t="s">
        <v>122059</v>
      </c>
      <c r="C25701" t="s">
        <v>122185</v>
      </c>
      <c r="D25701" t="s">
        <v>122186</v>
      </c>
      <c r="E25701" s="1">
        <v>43475.775000000001</v>
      </c>
      <c r="F25701" t="s">
        <v>122187</v>
      </c>
      <c r="G25701" t="s">
        <v>122188</v>
      </c>
      <c r="H25701">
        <v>27</v>
      </c>
      <c r="I25701" t="s">
        <v>28</v>
      </c>
      <c r="J25701" t="s">
        <v>59209</v>
      </c>
      <c r="K25701">
        <v>1630</v>
      </c>
      <c r="L25701" t="s">
        <v>30</v>
      </c>
      <c r="M25701" t="s">
        <v>31</v>
      </c>
      <c r="N25701" t="b">
        <v>0</v>
      </c>
      <c r="P25701">
        <v>1</v>
      </c>
      <c r="Q25701">
        <v>17505</v>
      </c>
      <c r="R25701">
        <v>393</v>
      </c>
      <c r="S25701">
        <v>593</v>
      </c>
      <c r="T25701">
        <v>0</v>
      </c>
      <c r="U25701">
        <v>142</v>
      </c>
    </row>
    <row r="25702" spans="1:21" x14ac:dyDescent="0.25">
      <c r="A25702" t="s">
        <v>122058</v>
      </c>
      <c r="B25702" t="s">
        <v>122059</v>
      </c>
      <c r="C25702" t="s">
        <v>122189</v>
      </c>
      <c r="D25702" t="s">
        <v>122190</v>
      </c>
      <c r="E25702" t="s">
        <v>122191</v>
      </c>
      <c r="F25702" t="s">
        <v>122192</v>
      </c>
      <c r="G25702" t="s">
        <v>122193</v>
      </c>
      <c r="H25702">
        <v>27</v>
      </c>
      <c r="I25702" t="s">
        <v>28</v>
      </c>
      <c r="J25702" t="s">
        <v>20127</v>
      </c>
      <c r="K25702">
        <v>749</v>
      </c>
      <c r="L25702" t="s">
        <v>30</v>
      </c>
      <c r="M25702" t="s">
        <v>31</v>
      </c>
      <c r="N25702" t="b">
        <v>0</v>
      </c>
      <c r="O25702" t="s">
        <v>122194</v>
      </c>
      <c r="P25702">
        <v>1</v>
      </c>
      <c r="Q25702">
        <v>19936</v>
      </c>
      <c r="R25702">
        <v>762</v>
      </c>
      <c r="S25702">
        <v>375</v>
      </c>
      <c r="T25702">
        <v>0</v>
      </c>
      <c r="U25702">
        <v>121</v>
      </c>
    </row>
    <row r="25703" spans="1:21" x14ac:dyDescent="0.25">
      <c r="A25703" t="s">
        <v>122058</v>
      </c>
      <c r="B25703" t="s">
        <v>122059</v>
      </c>
      <c r="C25703" t="s">
        <v>122195</v>
      </c>
      <c r="D25703" t="s">
        <v>122196</v>
      </c>
      <c r="E25703" t="s">
        <v>122197</v>
      </c>
      <c r="F25703" t="s">
        <v>122198</v>
      </c>
      <c r="G25703" t="s">
        <v>122199</v>
      </c>
      <c r="H25703">
        <v>27</v>
      </c>
      <c r="I25703" t="s">
        <v>28</v>
      </c>
      <c r="J25703" t="s">
        <v>2422</v>
      </c>
      <c r="K25703">
        <v>635</v>
      </c>
      <c r="L25703" t="s">
        <v>30</v>
      </c>
      <c r="M25703" t="s">
        <v>31</v>
      </c>
      <c r="N25703" t="b">
        <v>0</v>
      </c>
      <c r="P25703">
        <v>1</v>
      </c>
      <c r="Q25703">
        <v>35684</v>
      </c>
      <c r="R25703">
        <v>1281</v>
      </c>
      <c r="S25703">
        <v>498</v>
      </c>
      <c r="T25703">
        <v>0</v>
      </c>
      <c r="U25703">
        <v>247</v>
      </c>
    </row>
    <row r="25704" spans="1:21" x14ac:dyDescent="0.25">
      <c r="A25704" t="s">
        <v>122058</v>
      </c>
      <c r="B25704" t="s">
        <v>122059</v>
      </c>
      <c r="C25704" t="s">
        <v>122200</v>
      </c>
      <c r="D25704" t="s">
        <v>122201</v>
      </c>
      <c r="E25704" t="s">
        <v>122202</v>
      </c>
      <c r="F25704" t="s">
        <v>122203</v>
      </c>
      <c r="G25704" t="s">
        <v>122204</v>
      </c>
      <c r="H25704">
        <v>27</v>
      </c>
      <c r="I25704" t="s">
        <v>28</v>
      </c>
      <c r="J25704" t="s">
        <v>10664</v>
      </c>
      <c r="K25704">
        <v>858</v>
      </c>
      <c r="L25704" t="s">
        <v>30</v>
      </c>
      <c r="M25704" t="s">
        <v>31</v>
      </c>
      <c r="N25704" t="b">
        <v>0</v>
      </c>
      <c r="P25704">
        <v>1</v>
      </c>
      <c r="Q25704">
        <v>49379</v>
      </c>
      <c r="R25704">
        <v>3066</v>
      </c>
      <c r="S25704">
        <v>279</v>
      </c>
      <c r="T25704">
        <v>0</v>
      </c>
      <c r="U25704">
        <v>167</v>
      </c>
    </row>
    <row r="25705" spans="1:21" x14ac:dyDescent="0.25">
      <c r="A25705" t="s">
        <v>122058</v>
      </c>
      <c r="B25705" t="s">
        <v>122059</v>
      </c>
      <c r="C25705" t="s">
        <v>122205</v>
      </c>
      <c r="D25705" t="s">
        <v>122206</v>
      </c>
      <c r="E25705" s="1">
        <v>43747.113888888889</v>
      </c>
      <c r="F25705" t="s">
        <v>122207</v>
      </c>
      <c r="G25705" t="s">
        <v>122208</v>
      </c>
      <c r="H25705">
        <v>27</v>
      </c>
      <c r="I25705" t="s">
        <v>28</v>
      </c>
      <c r="J25705" t="s">
        <v>10637</v>
      </c>
      <c r="K25705">
        <v>210</v>
      </c>
      <c r="L25705" t="s">
        <v>30</v>
      </c>
      <c r="M25705" t="s">
        <v>31</v>
      </c>
      <c r="N25705" t="b">
        <v>0</v>
      </c>
      <c r="P25705">
        <v>1</v>
      </c>
      <c r="Q25705">
        <v>31344</v>
      </c>
      <c r="R25705">
        <v>2536</v>
      </c>
      <c r="S25705">
        <v>206</v>
      </c>
      <c r="T25705">
        <v>0</v>
      </c>
      <c r="U25705">
        <v>205</v>
      </c>
    </row>
    <row r="25706" spans="1:21" x14ac:dyDescent="0.25">
      <c r="A25706" t="s">
        <v>122058</v>
      </c>
      <c r="B25706" t="s">
        <v>122059</v>
      </c>
      <c r="C25706" t="s">
        <v>122209</v>
      </c>
      <c r="D25706" t="s">
        <v>122210</v>
      </c>
      <c r="E25706" t="s">
        <v>122211</v>
      </c>
      <c r="F25706" t="s">
        <v>122212</v>
      </c>
      <c r="G25706" t="s">
        <v>122213</v>
      </c>
      <c r="H25706">
        <v>27</v>
      </c>
      <c r="I25706" t="s">
        <v>28</v>
      </c>
      <c r="J25706" t="s">
        <v>122214</v>
      </c>
      <c r="K25706">
        <v>2231</v>
      </c>
      <c r="L25706" t="s">
        <v>30</v>
      </c>
      <c r="M25706" t="s">
        <v>31</v>
      </c>
      <c r="N25706" t="b">
        <v>0</v>
      </c>
      <c r="P25706">
        <v>1</v>
      </c>
      <c r="Q25706">
        <v>31812</v>
      </c>
      <c r="R25706">
        <v>1028</v>
      </c>
      <c r="S25706">
        <v>157</v>
      </c>
      <c r="T25706">
        <v>0</v>
      </c>
      <c r="U25706">
        <v>117</v>
      </c>
    </row>
    <row r="25707" spans="1:21" x14ac:dyDescent="0.25">
      <c r="A25707" t="s">
        <v>122058</v>
      </c>
      <c r="B25707" t="s">
        <v>122059</v>
      </c>
      <c r="C25707" t="s">
        <v>122215</v>
      </c>
      <c r="D25707" t="s">
        <v>122216</v>
      </c>
      <c r="E25707" t="s">
        <v>122217</v>
      </c>
      <c r="F25707" t="s">
        <v>122218</v>
      </c>
      <c r="G25707" t="s">
        <v>122219</v>
      </c>
      <c r="H25707">
        <v>27</v>
      </c>
      <c r="I25707" t="s">
        <v>28</v>
      </c>
      <c r="J25707" t="s">
        <v>18980</v>
      </c>
      <c r="K25707">
        <v>796</v>
      </c>
      <c r="L25707" t="s">
        <v>30</v>
      </c>
      <c r="M25707" t="s">
        <v>31</v>
      </c>
      <c r="N25707" t="b">
        <v>0</v>
      </c>
      <c r="P25707">
        <v>1</v>
      </c>
      <c r="Q25707">
        <v>56741</v>
      </c>
      <c r="R25707">
        <v>2220</v>
      </c>
      <c r="S25707">
        <v>127</v>
      </c>
      <c r="T25707">
        <v>0</v>
      </c>
      <c r="U25707">
        <v>218</v>
      </c>
    </row>
    <row r="25708" spans="1:21" x14ac:dyDescent="0.25">
      <c r="A25708" t="s">
        <v>122058</v>
      </c>
      <c r="B25708" t="s">
        <v>122059</v>
      </c>
      <c r="C25708" t="s">
        <v>122220</v>
      </c>
      <c r="D25708" t="s">
        <v>122221</v>
      </c>
      <c r="E25708" t="s">
        <v>122222</v>
      </c>
      <c r="F25708" t="s">
        <v>122223</v>
      </c>
      <c r="G25708" t="s">
        <v>122224</v>
      </c>
      <c r="H25708">
        <v>27</v>
      </c>
      <c r="I25708" t="s">
        <v>28</v>
      </c>
      <c r="J25708" t="s">
        <v>122225</v>
      </c>
      <c r="K25708">
        <v>1053</v>
      </c>
      <c r="L25708" t="s">
        <v>30</v>
      </c>
      <c r="M25708" t="s">
        <v>31</v>
      </c>
      <c r="N25708" t="b">
        <v>0</v>
      </c>
      <c r="P25708">
        <v>1</v>
      </c>
      <c r="Q25708">
        <v>85433</v>
      </c>
      <c r="R25708">
        <v>3287</v>
      </c>
      <c r="S25708">
        <v>109</v>
      </c>
      <c r="T25708">
        <v>0</v>
      </c>
      <c r="U25708">
        <v>414</v>
      </c>
    </row>
    <row r="25709" spans="1:21" x14ac:dyDescent="0.25">
      <c r="A25709" t="s">
        <v>122058</v>
      </c>
      <c r="B25709" t="s">
        <v>122059</v>
      </c>
      <c r="C25709" t="s">
        <v>122226</v>
      </c>
      <c r="D25709" t="s">
        <v>122227</v>
      </c>
      <c r="E25709" t="s">
        <v>122228</v>
      </c>
      <c r="F25709" t="s">
        <v>122229</v>
      </c>
      <c r="G25709" t="s">
        <v>122230</v>
      </c>
      <c r="H25709">
        <v>27</v>
      </c>
      <c r="I25709" t="s">
        <v>28</v>
      </c>
      <c r="J25709" t="s">
        <v>5137</v>
      </c>
      <c r="K25709">
        <v>842</v>
      </c>
      <c r="L25709" t="s">
        <v>30</v>
      </c>
      <c r="M25709" t="s">
        <v>31</v>
      </c>
      <c r="N25709" t="b">
        <v>0</v>
      </c>
      <c r="P25709">
        <v>1</v>
      </c>
      <c r="Q25709">
        <v>34498</v>
      </c>
      <c r="R25709">
        <v>1395</v>
      </c>
      <c r="S25709">
        <v>78</v>
      </c>
      <c r="T25709">
        <v>0</v>
      </c>
      <c r="U25709">
        <v>145</v>
      </c>
    </row>
    <row r="25710" spans="1:21" x14ac:dyDescent="0.25">
      <c r="A25710" t="s">
        <v>122058</v>
      </c>
      <c r="B25710" t="s">
        <v>122059</v>
      </c>
      <c r="C25710" t="s">
        <v>122231</v>
      </c>
      <c r="D25710" t="s">
        <v>122232</v>
      </c>
      <c r="E25710" s="1">
        <v>43777.72152777778</v>
      </c>
      <c r="F25710" t="s">
        <v>122233</v>
      </c>
      <c r="G25710" t="s">
        <v>122234</v>
      </c>
      <c r="H25710">
        <v>27</v>
      </c>
      <c r="I25710" t="s">
        <v>28</v>
      </c>
      <c r="J25710" t="s">
        <v>2681</v>
      </c>
      <c r="K25710">
        <v>142</v>
      </c>
      <c r="L25710" t="s">
        <v>30</v>
      </c>
      <c r="M25710" t="s">
        <v>31</v>
      </c>
      <c r="N25710" t="b">
        <v>0</v>
      </c>
      <c r="P25710">
        <v>1</v>
      </c>
      <c r="Q25710">
        <v>66438</v>
      </c>
      <c r="R25710">
        <v>1671</v>
      </c>
      <c r="S25710">
        <v>673</v>
      </c>
      <c r="T25710">
        <v>0</v>
      </c>
      <c r="U25710">
        <v>707</v>
      </c>
    </row>
    <row r="25711" spans="1:21" x14ac:dyDescent="0.25">
      <c r="A25711" t="s">
        <v>122058</v>
      </c>
      <c r="B25711" t="s">
        <v>122059</v>
      </c>
      <c r="C25711" t="s">
        <v>122235</v>
      </c>
      <c r="D25711" t="s">
        <v>122236</v>
      </c>
      <c r="E25711" s="1">
        <v>43654.650694444441</v>
      </c>
      <c r="F25711" t="s">
        <v>122237</v>
      </c>
      <c r="G25711" t="s">
        <v>122238</v>
      </c>
      <c r="H25711">
        <v>27</v>
      </c>
      <c r="I25711" t="s">
        <v>28</v>
      </c>
      <c r="J25711" t="s">
        <v>17983</v>
      </c>
      <c r="K25711">
        <v>844</v>
      </c>
      <c r="L25711" t="s">
        <v>30</v>
      </c>
      <c r="M25711" t="s">
        <v>31</v>
      </c>
      <c r="N25711" t="b">
        <v>0</v>
      </c>
      <c r="P25711">
        <v>1</v>
      </c>
      <c r="Q25711">
        <v>56355</v>
      </c>
      <c r="R25711">
        <v>3178</v>
      </c>
      <c r="S25711">
        <v>149</v>
      </c>
      <c r="T25711">
        <v>0</v>
      </c>
      <c r="U25711">
        <v>262</v>
      </c>
    </row>
    <row r="25712" spans="1:21" x14ac:dyDescent="0.25">
      <c r="A25712" t="s">
        <v>122058</v>
      </c>
      <c r="B25712" t="s">
        <v>122059</v>
      </c>
      <c r="C25712" t="s">
        <v>122239</v>
      </c>
      <c r="D25712" t="s">
        <v>122240</v>
      </c>
      <c r="E25712" s="1">
        <v>43593.25</v>
      </c>
      <c r="F25712" t="s">
        <v>122241</v>
      </c>
      <c r="G25712" t="s">
        <v>122242</v>
      </c>
      <c r="H25712">
        <v>27</v>
      </c>
      <c r="I25712" t="s">
        <v>28</v>
      </c>
      <c r="J25712" t="s">
        <v>2630</v>
      </c>
      <c r="K25712">
        <v>734</v>
      </c>
      <c r="L25712" t="s">
        <v>30</v>
      </c>
      <c r="M25712" t="s">
        <v>31</v>
      </c>
      <c r="N25712" t="b">
        <v>0</v>
      </c>
      <c r="P25712">
        <v>1</v>
      </c>
      <c r="Q25712">
        <v>277328</v>
      </c>
      <c r="R25712">
        <v>7130</v>
      </c>
      <c r="S25712">
        <v>1115</v>
      </c>
      <c r="T25712">
        <v>0</v>
      </c>
      <c r="U25712">
        <v>736</v>
      </c>
    </row>
    <row r="25713" spans="1:21" x14ac:dyDescent="0.25">
      <c r="A25713" t="s">
        <v>122058</v>
      </c>
      <c r="B25713" t="s">
        <v>122059</v>
      </c>
      <c r="C25713" t="s">
        <v>122243</v>
      </c>
      <c r="D25713" t="s">
        <v>122244</v>
      </c>
      <c r="E25713" t="s">
        <v>122245</v>
      </c>
      <c r="F25713" t="s">
        <v>122246</v>
      </c>
      <c r="G25713" t="s">
        <v>122247</v>
      </c>
      <c r="H25713">
        <v>27</v>
      </c>
      <c r="I25713" t="s">
        <v>28</v>
      </c>
      <c r="J25713" t="s">
        <v>122248</v>
      </c>
      <c r="K25713">
        <v>3355</v>
      </c>
      <c r="L25713" t="s">
        <v>30</v>
      </c>
      <c r="M25713" t="s">
        <v>31</v>
      </c>
      <c r="N25713" t="b">
        <v>0</v>
      </c>
      <c r="P25713">
        <v>1</v>
      </c>
      <c r="Q25713">
        <v>47572</v>
      </c>
      <c r="R25713">
        <v>1776</v>
      </c>
      <c r="S25713">
        <v>75</v>
      </c>
      <c r="T25713">
        <v>0</v>
      </c>
      <c r="U25713">
        <v>150</v>
      </c>
    </row>
    <row r="25714" spans="1:21" x14ac:dyDescent="0.25">
      <c r="A25714" t="s">
        <v>122058</v>
      </c>
      <c r="B25714" t="s">
        <v>122059</v>
      </c>
      <c r="C25714" t="s">
        <v>122249</v>
      </c>
      <c r="D25714" t="s">
        <v>122250</v>
      </c>
      <c r="E25714" t="s">
        <v>122251</v>
      </c>
      <c r="F25714" t="s">
        <v>122252</v>
      </c>
      <c r="G25714" t="s">
        <v>122253</v>
      </c>
      <c r="H25714">
        <v>27</v>
      </c>
      <c r="I25714" t="s">
        <v>28</v>
      </c>
      <c r="J25714" t="s">
        <v>6147</v>
      </c>
      <c r="K25714">
        <v>778</v>
      </c>
      <c r="L25714" t="s">
        <v>30</v>
      </c>
      <c r="M25714" t="s">
        <v>31</v>
      </c>
      <c r="N25714" t="b">
        <v>0</v>
      </c>
      <c r="P25714">
        <v>1</v>
      </c>
      <c r="Q25714">
        <v>55080</v>
      </c>
      <c r="R25714">
        <v>2753</v>
      </c>
      <c r="S25714">
        <v>137</v>
      </c>
      <c r="T25714">
        <v>0</v>
      </c>
      <c r="U25714">
        <v>646</v>
      </c>
    </row>
    <row r="25715" spans="1:21" x14ac:dyDescent="0.25">
      <c r="A25715" t="s">
        <v>122058</v>
      </c>
      <c r="B25715" t="s">
        <v>122059</v>
      </c>
      <c r="C25715" t="s">
        <v>122254</v>
      </c>
      <c r="D25715" t="s">
        <v>122255</v>
      </c>
      <c r="E25715" t="s">
        <v>122256</v>
      </c>
      <c r="F25715" t="s">
        <v>122257</v>
      </c>
      <c r="G25715" t="s">
        <v>122258</v>
      </c>
      <c r="H25715">
        <v>27</v>
      </c>
      <c r="I25715" t="s">
        <v>28</v>
      </c>
      <c r="J25715" t="s">
        <v>20120</v>
      </c>
      <c r="K25715">
        <v>761</v>
      </c>
      <c r="L25715" t="s">
        <v>30</v>
      </c>
      <c r="M25715" t="s">
        <v>31</v>
      </c>
      <c r="N25715" t="b">
        <v>0</v>
      </c>
      <c r="P25715">
        <v>1</v>
      </c>
      <c r="Q25715">
        <v>61624</v>
      </c>
      <c r="R25715">
        <v>2271</v>
      </c>
      <c r="S25715">
        <v>53</v>
      </c>
      <c r="T25715">
        <v>0</v>
      </c>
      <c r="U25715">
        <v>184</v>
      </c>
    </row>
    <row r="25716" spans="1:21" x14ac:dyDescent="0.25">
      <c r="A25716" t="s">
        <v>122058</v>
      </c>
      <c r="B25716" t="s">
        <v>122059</v>
      </c>
      <c r="C25716" t="s">
        <v>122259</v>
      </c>
      <c r="D25716" t="s">
        <v>122260</v>
      </c>
      <c r="E25716" t="s">
        <v>121195</v>
      </c>
      <c r="F25716" t="s">
        <v>122261</v>
      </c>
      <c r="G25716" t="s">
        <v>122262</v>
      </c>
      <c r="H25716">
        <v>27</v>
      </c>
      <c r="I25716" t="s">
        <v>28</v>
      </c>
      <c r="J25716" t="s">
        <v>65548</v>
      </c>
      <c r="K25716">
        <v>3296</v>
      </c>
      <c r="L25716" t="s">
        <v>30</v>
      </c>
      <c r="M25716" t="s">
        <v>31</v>
      </c>
      <c r="N25716" t="b">
        <v>0</v>
      </c>
      <c r="P25716">
        <v>1</v>
      </c>
      <c r="Q25716">
        <v>11703</v>
      </c>
      <c r="R25716">
        <v>433</v>
      </c>
      <c r="S25716">
        <v>31</v>
      </c>
      <c r="T25716">
        <v>0</v>
      </c>
      <c r="U25716">
        <v>84</v>
      </c>
    </row>
    <row r="25717" spans="1:21" x14ac:dyDescent="0.25">
      <c r="A25717" t="s">
        <v>122058</v>
      </c>
      <c r="B25717" t="s">
        <v>122059</v>
      </c>
      <c r="C25717" t="s">
        <v>122263</v>
      </c>
      <c r="D25717" t="s">
        <v>122264</v>
      </c>
      <c r="E25717" t="s">
        <v>122265</v>
      </c>
      <c r="F25717" t="s">
        <v>122266</v>
      </c>
      <c r="G25717" t="s">
        <v>122267</v>
      </c>
      <c r="H25717">
        <v>27</v>
      </c>
      <c r="I25717" t="s">
        <v>28</v>
      </c>
      <c r="J25717" t="s">
        <v>6923</v>
      </c>
      <c r="K25717">
        <v>768</v>
      </c>
      <c r="L25717" t="s">
        <v>30</v>
      </c>
      <c r="M25717" t="s">
        <v>31</v>
      </c>
      <c r="N25717" t="b">
        <v>0</v>
      </c>
      <c r="P25717">
        <v>1</v>
      </c>
      <c r="Q25717">
        <v>69532</v>
      </c>
      <c r="R25717">
        <v>4123</v>
      </c>
      <c r="S25717">
        <v>56</v>
      </c>
      <c r="T25717">
        <v>0</v>
      </c>
      <c r="U25717">
        <v>231</v>
      </c>
    </row>
    <row r="25718" spans="1:21" x14ac:dyDescent="0.25">
      <c r="A25718" t="s">
        <v>122058</v>
      </c>
      <c r="B25718" t="s">
        <v>122059</v>
      </c>
      <c r="C25718" t="s">
        <v>122268</v>
      </c>
      <c r="D25718" t="s">
        <v>122269</v>
      </c>
      <c r="E25718" t="s">
        <v>122270</v>
      </c>
      <c r="F25718" t="s">
        <v>122271</v>
      </c>
      <c r="G25718" t="s">
        <v>122272</v>
      </c>
      <c r="H25718">
        <v>27</v>
      </c>
      <c r="I25718" t="s">
        <v>28</v>
      </c>
      <c r="J25718" t="s">
        <v>3426</v>
      </c>
      <c r="K25718">
        <v>758</v>
      </c>
      <c r="L25718" t="s">
        <v>30</v>
      </c>
      <c r="M25718" t="s">
        <v>31</v>
      </c>
      <c r="N25718" t="b">
        <v>0</v>
      </c>
      <c r="P25718">
        <v>1</v>
      </c>
      <c r="Q25718">
        <v>64141</v>
      </c>
      <c r="R25718">
        <v>3163</v>
      </c>
      <c r="S25718">
        <v>73</v>
      </c>
      <c r="T25718">
        <v>0</v>
      </c>
      <c r="U25718">
        <v>233</v>
      </c>
    </row>
    <row r="25719" spans="1:21" x14ac:dyDescent="0.25">
      <c r="A25719" t="s">
        <v>122058</v>
      </c>
      <c r="B25719" t="s">
        <v>122059</v>
      </c>
      <c r="C25719" t="s">
        <v>122273</v>
      </c>
      <c r="D25719" t="s">
        <v>122274</v>
      </c>
      <c r="E25719" s="1">
        <v>43684.122916666667</v>
      </c>
      <c r="F25719" t="s">
        <v>122275</v>
      </c>
      <c r="G25719" t="s">
        <v>122276</v>
      </c>
      <c r="H25719">
        <v>27</v>
      </c>
      <c r="I25719" t="s">
        <v>28</v>
      </c>
      <c r="J25719" t="s">
        <v>122277</v>
      </c>
      <c r="K25719">
        <v>3056</v>
      </c>
      <c r="L25719" t="s">
        <v>30</v>
      </c>
      <c r="M25719" t="s">
        <v>31</v>
      </c>
      <c r="N25719" t="b">
        <v>0</v>
      </c>
      <c r="P25719">
        <v>1</v>
      </c>
      <c r="Q25719">
        <v>36499</v>
      </c>
      <c r="R25719">
        <v>1201</v>
      </c>
      <c r="S25719">
        <v>73</v>
      </c>
      <c r="T25719">
        <v>0</v>
      </c>
      <c r="U25719">
        <v>197</v>
      </c>
    </row>
    <row r="25720" spans="1:21" x14ac:dyDescent="0.25">
      <c r="A25720" t="s">
        <v>122058</v>
      </c>
      <c r="B25720" t="s">
        <v>122059</v>
      </c>
      <c r="C25720" t="s">
        <v>122278</v>
      </c>
      <c r="D25720" t="s">
        <v>122279</v>
      </c>
      <c r="E25720" s="1">
        <v>43472.181250000001</v>
      </c>
      <c r="F25720" t="s">
        <v>122280</v>
      </c>
      <c r="G25720" t="s">
        <v>122281</v>
      </c>
      <c r="H25720">
        <v>27</v>
      </c>
      <c r="I25720" t="s">
        <v>28</v>
      </c>
      <c r="J25720" t="s">
        <v>5225</v>
      </c>
      <c r="K25720">
        <v>913</v>
      </c>
      <c r="L25720" t="s">
        <v>30</v>
      </c>
      <c r="M25720" t="s">
        <v>31</v>
      </c>
      <c r="N25720" t="b">
        <v>0</v>
      </c>
      <c r="P25720">
        <v>1</v>
      </c>
      <c r="Q25720">
        <v>50399</v>
      </c>
      <c r="R25720">
        <v>2618</v>
      </c>
      <c r="S25720">
        <v>38</v>
      </c>
      <c r="T25720">
        <v>0</v>
      </c>
      <c r="U25720">
        <v>155</v>
      </c>
    </row>
    <row r="25721" spans="1:21" x14ac:dyDescent="0.25">
      <c r="A25721" t="s">
        <v>122058</v>
      </c>
      <c r="B25721" t="s">
        <v>122059</v>
      </c>
      <c r="C25721" t="s">
        <v>122282</v>
      </c>
      <c r="D25721" t="s">
        <v>122283</v>
      </c>
      <c r="E25721" t="s">
        <v>122284</v>
      </c>
      <c r="F25721" t="s">
        <v>122285</v>
      </c>
      <c r="G25721" t="s">
        <v>122286</v>
      </c>
      <c r="H25721">
        <v>27</v>
      </c>
      <c r="I25721" t="s">
        <v>28</v>
      </c>
      <c r="J25721" t="s">
        <v>122287</v>
      </c>
      <c r="K25721">
        <v>2864</v>
      </c>
      <c r="L25721" t="s">
        <v>30</v>
      </c>
      <c r="M25721" t="s">
        <v>31</v>
      </c>
      <c r="N25721" t="b">
        <v>0</v>
      </c>
      <c r="P25721">
        <v>1</v>
      </c>
      <c r="Q25721">
        <v>47180</v>
      </c>
      <c r="R25721">
        <v>1360</v>
      </c>
      <c r="S25721">
        <v>100</v>
      </c>
      <c r="T25721">
        <v>0</v>
      </c>
      <c r="U25721">
        <v>178</v>
      </c>
    </row>
    <row r="25722" spans="1:21" x14ac:dyDescent="0.25">
      <c r="A25722" t="s">
        <v>122058</v>
      </c>
      <c r="B25722" t="s">
        <v>122059</v>
      </c>
      <c r="C25722" t="s">
        <v>122288</v>
      </c>
      <c r="D25722" t="s">
        <v>122289</v>
      </c>
      <c r="E25722" t="s">
        <v>122290</v>
      </c>
      <c r="F25722" t="s">
        <v>122291</v>
      </c>
      <c r="G25722" t="s">
        <v>122292</v>
      </c>
      <c r="H25722">
        <v>27</v>
      </c>
      <c r="I25722" t="s">
        <v>28</v>
      </c>
      <c r="J25722" t="s">
        <v>122293</v>
      </c>
      <c r="K25722">
        <v>2830</v>
      </c>
      <c r="L25722" t="s">
        <v>30</v>
      </c>
      <c r="M25722" t="s">
        <v>31</v>
      </c>
      <c r="N25722" t="b">
        <v>0</v>
      </c>
      <c r="P25722">
        <v>1</v>
      </c>
      <c r="Q25722">
        <v>69162</v>
      </c>
      <c r="R25722">
        <v>2508</v>
      </c>
      <c r="S25722">
        <v>131</v>
      </c>
      <c r="T25722">
        <v>0</v>
      </c>
      <c r="U25722">
        <v>281</v>
      </c>
    </row>
    <row r="25723" spans="1:21" x14ac:dyDescent="0.25">
      <c r="A25723" t="s">
        <v>122058</v>
      </c>
      <c r="B25723" t="s">
        <v>122059</v>
      </c>
      <c r="C25723" t="s">
        <v>122294</v>
      </c>
      <c r="D25723" t="s">
        <v>122295</v>
      </c>
      <c r="E25723" t="s">
        <v>122296</v>
      </c>
      <c r="F25723" t="s">
        <v>122297</v>
      </c>
      <c r="G25723" t="s">
        <v>122298</v>
      </c>
      <c r="H25723">
        <v>27</v>
      </c>
      <c r="I25723" t="s">
        <v>28</v>
      </c>
      <c r="J25723" t="s">
        <v>19073</v>
      </c>
      <c r="K25723">
        <v>757</v>
      </c>
      <c r="L25723" t="s">
        <v>30</v>
      </c>
      <c r="M25723" t="s">
        <v>31</v>
      </c>
      <c r="N25723" t="b">
        <v>0</v>
      </c>
      <c r="P25723">
        <v>1</v>
      </c>
      <c r="Q25723">
        <v>43169</v>
      </c>
      <c r="R25723">
        <v>1293</v>
      </c>
      <c r="S25723">
        <v>46</v>
      </c>
      <c r="T25723">
        <v>0</v>
      </c>
      <c r="U25723">
        <v>95</v>
      </c>
    </row>
    <row r="25724" spans="1:21" x14ac:dyDescent="0.25">
      <c r="A25724" t="s">
        <v>122058</v>
      </c>
      <c r="B25724" t="s">
        <v>122059</v>
      </c>
      <c r="C25724" t="s">
        <v>122299</v>
      </c>
      <c r="D25724" t="s">
        <v>122300</v>
      </c>
      <c r="E25724" s="1">
        <v>43744.288888888892</v>
      </c>
      <c r="F25724" t="s">
        <v>122301</v>
      </c>
      <c r="G25724" t="s">
        <v>122302</v>
      </c>
      <c r="H25724">
        <v>27</v>
      </c>
      <c r="I25724" t="s">
        <v>28</v>
      </c>
      <c r="J25724" t="s">
        <v>122303</v>
      </c>
      <c r="K25724">
        <v>68</v>
      </c>
      <c r="L25724" t="s">
        <v>30</v>
      </c>
      <c r="M25724" t="s">
        <v>31</v>
      </c>
      <c r="N25724" t="b">
        <v>0</v>
      </c>
      <c r="P25724">
        <v>1</v>
      </c>
      <c r="Q25724">
        <v>24592</v>
      </c>
      <c r="R25724">
        <v>1038</v>
      </c>
      <c r="S25724">
        <v>25</v>
      </c>
      <c r="T25724">
        <v>0</v>
      </c>
      <c r="U25724">
        <v>158</v>
      </c>
    </row>
    <row r="25725" spans="1:21" x14ac:dyDescent="0.25">
      <c r="A25725" t="s">
        <v>122058</v>
      </c>
      <c r="B25725" t="s">
        <v>122059</v>
      </c>
      <c r="C25725" t="s">
        <v>122304</v>
      </c>
      <c r="D25725" t="s">
        <v>122305</v>
      </c>
      <c r="E25725" s="1">
        <v>43530.23333333333</v>
      </c>
      <c r="F25725" t="s">
        <v>122306</v>
      </c>
      <c r="G25725" t="s">
        <v>122307</v>
      </c>
      <c r="H25725">
        <v>27</v>
      </c>
      <c r="I25725" t="s">
        <v>28</v>
      </c>
      <c r="J25725" t="s">
        <v>11989</v>
      </c>
      <c r="K25725">
        <v>789</v>
      </c>
      <c r="L25725" t="s">
        <v>30</v>
      </c>
      <c r="M25725" t="s">
        <v>31</v>
      </c>
      <c r="N25725" t="b">
        <v>0</v>
      </c>
      <c r="P25725">
        <v>1</v>
      </c>
      <c r="Q25725">
        <v>56737</v>
      </c>
      <c r="R25725">
        <v>2448</v>
      </c>
      <c r="S25725">
        <v>85</v>
      </c>
      <c r="T25725">
        <v>0</v>
      </c>
      <c r="U25725">
        <v>183</v>
      </c>
    </row>
    <row r="25726" spans="1:21" x14ac:dyDescent="0.25">
      <c r="A25726" t="s">
        <v>122058</v>
      </c>
      <c r="B25726" t="s">
        <v>122059</v>
      </c>
      <c r="C25726" t="s">
        <v>122308</v>
      </c>
      <c r="D25726" t="s">
        <v>122309</v>
      </c>
      <c r="E25726" t="s">
        <v>122310</v>
      </c>
      <c r="F25726" t="s">
        <v>122311</v>
      </c>
      <c r="G25726" t="s">
        <v>122312</v>
      </c>
      <c r="H25726">
        <v>27</v>
      </c>
      <c r="I25726" t="s">
        <v>28</v>
      </c>
      <c r="J25726" t="s">
        <v>6181</v>
      </c>
      <c r="K25726">
        <v>862</v>
      </c>
      <c r="L25726" t="s">
        <v>30</v>
      </c>
      <c r="M25726" t="s">
        <v>31</v>
      </c>
      <c r="N25726" t="b">
        <v>0</v>
      </c>
      <c r="P25726">
        <v>1</v>
      </c>
      <c r="Q25726">
        <v>44076</v>
      </c>
      <c r="R25726">
        <v>1743</v>
      </c>
      <c r="S25726">
        <v>61</v>
      </c>
      <c r="T25726">
        <v>0</v>
      </c>
      <c r="U25726">
        <v>193</v>
      </c>
    </row>
    <row r="25727" spans="1:21" x14ac:dyDescent="0.25">
      <c r="A25727" t="s">
        <v>122058</v>
      </c>
      <c r="B25727" t="s">
        <v>122059</v>
      </c>
      <c r="C25727" t="s">
        <v>122313</v>
      </c>
      <c r="D25727" t="s">
        <v>122314</v>
      </c>
      <c r="E25727" t="s">
        <v>122315</v>
      </c>
      <c r="F25727" t="s">
        <v>122316</v>
      </c>
      <c r="G25727" t="s">
        <v>122317</v>
      </c>
      <c r="H25727">
        <v>27</v>
      </c>
      <c r="I25727" t="s">
        <v>28</v>
      </c>
      <c r="J25727" t="s">
        <v>8625</v>
      </c>
      <c r="K25727">
        <v>763</v>
      </c>
      <c r="L25727" t="s">
        <v>30</v>
      </c>
      <c r="M25727" t="s">
        <v>31</v>
      </c>
      <c r="N25727" t="b">
        <v>0</v>
      </c>
      <c r="P25727">
        <v>1</v>
      </c>
      <c r="Q25727">
        <v>104733</v>
      </c>
      <c r="R25727">
        <v>6204</v>
      </c>
      <c r="S25727">
        <v>102</v>
      </c>
      <c r="T25727">
        <v>0</v>
      </c>
      <c r="U25727">
        <v>339</v>
      </c>
    </row>
    <row r="25728" spans="1:21" x14ac:dyDescent="0.25">
      <c r="A25728" t="s">
        <v>122058</v>
      </c>
      <c r="B25728" t="s">
        <v>122059</v>
      </c>
      <c r="C25728" t="s">
        <v>122318</v>
      </c>
      <c r="D25728" t="s">
        <v>122319</v>
      </c>
      <c r="E25728" t="s">
        <v>122320</v>
      </c>
      <c r="F25728" t="s">
        <v>122321</v>
      </c>
      <c r="G25728" t="s">
        <v>122322</v>
      </c>
      <c r="H25728">
        <v>27</v>
      </c>
      <c r="I25728" t="s">
        <v>28</v>
      </c>
      <c r="J25728" t="s">
        <v>122323</v>
      </c>
      <c r="K25728">
        <v>2404</v>
      </c>
      <c r="L25728" t="s">
        <v>30</v>
      </c>
      <c r="M25728" t="s">
        <v>31</v>
      </c>
      <c r="N25728" t="b">
        <v>0</v>
      </c>
      <c r="P25728">
        <v>1</v>
      </c>
      <c r="Q25728">
        <v>45947</v>
      </c>
      <c r="R25728">
        <v>1343</v>
      </c>
      <c r="S25728">
        <v>73</v>
      </c>
      <c r="T25728">
        <v>0</v>
      </c>
      <c r="U25728">
        <v>115</v>
      </c>
    </row>
    <row r="25729" spans="1:21" x14ac:dyDescent="0.25">
      <c r="A25729" t="s">
        <v>122058</v>
      </c>
      <c r="B25729" t="s">
        <v>122059</v>
      </c>
      <c r="C25729" t="s">
        <v>122324</v>
      </c>
      <c r="D25729" t="s">
        <v>122325</v>
      </c>
      <c r="E25729" t="s">
        <v>122326</v>
      </c>
      <c r="F25729" t="s">
        <v>122327</v>
      </c>
      <c r="G25729" t="s">
        <v>122328</v>
      </c>
      <c r="H25729">
        <v>27</v>
      </c>
      <c r="I25729" t="s">
        <v>28</v>
      </c>
      <c r="J25729" t="s">
        <v>21042</v>
      </c>
      <c r="K25729">
        <v>827</v>
      </c>
      <c r="L25729" t="s">
        <v>30</v>
      </c>
      <c r="M25729" t="s">
        <v>31</v>
      </c>
      <c r="N25729" t="b">
        <v>0</v>
      </c>
      <c r="P25729">
        <v>1</v>
      </c>
      <c r="Q25729">
        <v>53837</v>
      </c>
      <c r="R25729">
        <v>2514</v>
      </c>
      <c r="S25729">
        <v>194</v>
      </c>
      <c r="T25729">
        <v>0</v>
      </c>
      <c r="U25729">
        <v>401</v>
      </c>
    </row>
    <row r="25730" spans="1:21" x14ac:dyDescent="0.25">
      <c r="A25730" t="s">
        <v>122058</v>
      </c>
      <c r="B25730" t="s">
        <v>122059</v>
      </c>
      <c r="C25730" t="s">
        <v>122329</v>
      </c>
      <c r="D25730" t="s">
        <v>122330</v>
      </c>
      <c r="E25730" s="1">
        <v>43651.702777777777</v>
      </c>
      <c r="F25730" t="s">
        <v>122331</v>
      </c>
      <c r="G25730" t="s">
        <v>122332</v>
      </c>
      <c r="H25730">
        <v>27</v>
      </c>
      <c r="I25730" t="s">
        <v>28</v>
      </c>
      <c r="J25730" t="s">
        <v>10015</v>
      </c>
      <c r="K25730">
        <v>678</v>
      </c>
      <c r="L25730" t="s">
        <v>30</v>
      </c>
      <c r="M25730" t="s">
        <v>31</v>
      </c>
      <c r="N25730" t="b">
        <v>0</v>
      </c>
      <c r="P25730">
        <v>1</v>
      </c>
      <c r="Q25730">
        <v>22242</v>
      </c>
      <c r="R25730">
        <v>1060</v>
      </c>
      <c r="S25730">
        <v>21</v>
      </c>
      <c r="T25730">
        <v>0</v>
      </c>
      <c r="U25730">
        <v>95</v>
      </c>
    </row>
    <row r="25731" spans="1:21" x14ac:dyDescent="0.25">
      <c r="A25731" t="s">
        <v>122058</v>
      </c>
      <c r="B25731" t="s">
        <v>122059</v>
      </c>
      <c r="C25731" t="s">
        <v>122333</v>
      </c>
      <c r="D25731" t="s">
        <v>122334</v>
      </c>
      <c r="E25731" s="1">
        <v>43470.012499999997</v>
      </c>
      <c r="F25731" t="s">
        <v>122335</v>
      </c>
      <c r="G25731" t="s">
        <v>122336</v>
      </c>
      <c r="H25731">
        <v>27</v>
      </c>
      <c r="I25731" t="s">
        <v>28</v>
      </c>
      <c r="J25731" t="s">
        <v>244</v>
      </c>
      <c r="K25731">
        <v>266</v>
      </c>
      <c r="L25731" t="s">
        <v>30</v>
      </c>
      <c r="M25731" t="s">
        <v>31</v>
      </c>
      <c r="N25731" t="b">
        <v>0</v>
      </c>
      <c r="P25731">
        <v>1</v>
      </c>
      <c r="Q25731">
        <v>24973</v>
      </c>
      <c r="R25731">
        <v>846</v>
      </c>
      <c r="S25731">
        <v>17</v>
      </c>
      <c r="T25731">
        <v>0</v>
      </c>
      <c r="U25731">
        <v>64</v>
      </c>
    </row>
    <row r="25732" spans="1:21" x14ac:dyDescent="0.25">
      <c r="A25732" t="s">
        <v>122058</v>
      </c>
      <c r="B25732" t="s">
        <v>122059</v>
      </c>
      <c r="C25732" t="s">
        <v>122337</v>
      </c>
      <c r="D25732" t="s">
        <v>122338</v>
      </c>
      <c r="E25732" t="s">
        <v>122339</v>
      </c>
      <c r="F25732" t="s">
        <v>122340</v>
      </c>
      <c r="G25732" t="s">
        <v>122341</v>
      </c>
      <c r="H25732">
        <v>27</v>
      </c>
      <c r="I25732" t="s">
        <v>28</v>
      </c>
      <c r="J25732" t="s">
        <v>87504</v>
      </c>
      <c r="K25732">
        <v>2460</v>
      </c>
      <c r="L25732" t="s">
        <v>30</v>
      </c>
      <c r="M25732" t="s">
        <v>31</v>
      </c>
      <c r="N25732" t="b">
        <v>0</v>
      </c>
      <c r="P25732">
        <v>1</v>
      </c>
      <c r="Q25732">
        <v>106157</v>
      </c>
      <c r="R25732">
        <v>2923</v>
      </c>
      <c r="S25732">
        <v>266</v>
      </c>
      <c r="T25732">
        <v>0</v>
      </c>
      <c r="U25732">
        <v>297</v>
      </c>
    </row>
    <row r="25733" spans="1:21" x14ac:dyDescent="0.25">
      <c r="A25733" t="s">
        <v>122058</v>
      </c>
      <c r="B25733" t="s">
        <v>122059</v>
      </c>
      <c r="C25733" t="s">
        <v>122342</v>
      </c>
      <c r="D25733" t="s">
        <v>122343</v>
      </c>
      <c r="E25733" t="s">
        <v>122344</v>
      </c>
      <c r="F25733" t="s">
        <v>122345</v>
      </c>
      <c r="G25733" t="s">
        <v>122346</v>
      </c>
      <c r="H25733">
        <v>27</v>
      </c>
      <c r="I25733" t="s">
        <v>28</v>
      </c>
      <c r="J25733" t="s">
        <v>122347</v>
      </c>
      <c r="K25733">
        <v>2751</v>
      </c>
      <c r="L25733" t="s">
        <v>30</v>
      </c>
      <c r="M25733" t="s">
        <v>31</v>
      </c>
      <c r="N25733" t="b">
        <v>0</v>
      </c>
      <c r="P25733">
        <v>1</v>
      </c>
      <c r="Q25733">
        <v>60059</v>
      </c>
      <c r="R25733">
        <v>1781</v>
      </c>
      <c r="S25733">
        <v>123</v>
      </c>
      <c r="T25733">
        <v>0</v>
      </c>
      <c r="U25733">
        <v>166</v>
      </c>
    </row>
    <row r="25734" spans="1:21" x14ac:dyDescent="0.25">
      <c r="A25734" t="s">
        <v>122058</v>
      </c>
      <c r="B25734" t="s">
        <v>122059</v>
      </c>
      <c r="C25734" t="s">
        <v>122348</v>
      </c>
      <c r="D25734" t="s">
        <v>122349</v>
      </c>
      <c r="E25734" t="s">
        <v>122350</v>
      </c>
      <c r="F25734" t="s">
        <v>122351</v>
      </c>
      <c r="G25734" t="s">
        <v>122352</v>
      </c>
      <c r="H25734">
        <v>27</v>
      </c>
      <c r="I25734" t="s">
        <v>28</v>
      </c>
      <c r="J25734" t="s">
        <v>24867</v>
      </c>
      <c r="K25734">
        <v>781</v>
      </c>
      <c r="L25734" t="s">
        <v>30</v>
      </c>
      <c r="M25734" t="s">
        <v>31</v>
      </c>
      <c r="N25734" t="b">
        <v>0</v>
      </c>
      <c r="P25734">
        <v>1</v>
      </c>
      <c r="Q25734">
        <v>50302</v>
      </c>
      <c r="R25734">
        <v>2249</v>
      </c>
      <c r="S25734">
        <v>142</v>
      </c>
      <c r="T25734">
        <v>0</v>
      </c>
      <c r="U25734">
        <v>480</v>
      </c>
    </row>
    <row r="25735" spans="1:21" x14ac:dyDescent="0.25">
      <c r="A25735" t="s">
        <v>122058</v>
      </c>
      <c r="B25735" t="s">
        <v>122059</v>
      </c>
      <c r="C25735" t="s">
        <v>122353</v>
      </c>
      <c r="D25735" t="s">
        <v>122354</v>
      </c>
      <c r="E25735" s="1">
        <v>43712.229861111111</v>
      </c>
      <c r="F25735" t="s">
        <v>122355</v>
      </c>
      <c r="G25735" t="s">
        <v>122356</v>
      </c>
      <c r="H25735">
        <v>27</v>
      </c>
      <c r="I25735" t="s">
        <v>28</v>
      </c>
      <c r="J25735" t="s">
        <v>122357</v>
      </c>
      <c r="K25735">
        <v>2250</v>
      </c>
      <c r="L25735" t="s">
        <v>30</v>
      </c>
      <c r="M25735" t="s">
        <v>31</v>
      </c>
      <c r="N25735" t="b">
        <v>0</v>
      </c>
      <c r="P25735">
        <v>1</v>
      </c>
      <c r="Q25735">
        <v>232328</v>
      </c>
      <c r="R25735">
        <v>5475</v>
      </c>
      <c r="S25735">
        <v>454</v>
      </c>
      <c r="T25735">
        <v>0</v>
      </c>
      <c r="U25735">
        <v>489</v>
      </c>
    </row>
    <row r="25736" spans="1:21" x14ac:dyDescent="0.25">
      <c r="A25736" t="s">
        <v>122058</v>
      </c>
      <c r="B25736" t="s">
        <v>122059</v>
      </c>
      <c r="C25736" t="s">
        <v>122358</v>
      </c>
      <c r="D25736" t="s">
        <v>122359</v>
      </c>
      <c r="E25736" s="1">
        <v>43681.27847222222</v>
      </c>
      <c r="F25736" t="s">
        <v>122360</v>
      </c>
      <c r="G25736" t="s">
        <v>122361</v>
      </c>
      <c r="H25736">
        <v>27</v>
      </c>
      <c r="I25736" t="s">
        <v>28</v>
      </c>
      <c r="J25736" t="s">
        <v>122362</v>
      </c>
      <c r="K25736">
        <v>2937</v>
      </c>
      <c r="L25736" t="s">
        <v>30</v>
      </c>
      <c r="M25736" t="s">
        <v>31</v>
      </c>
      <c r="N25736" t="b">
        <v>0</v>
      </c>
      <c r="P25736">
        <v>1</v>
      </c>
      <c r="Q25736">
        <v>82457</v>
      </c>
      <c r="R25736">
        <v>2992</v>
      </c>
      <c r="S25736">
        <v>107</v>
      </c>
      <c r="T25736">
        <v>0</v>
      </c>
      <c r="U25736">
        <v>295</v>
      </c>
    </row>
    <row r="25737" spans="1:21" x14ac:dyDescent="0.25">
      <c r="A25737" t="s">
        <v>122058</v>
      </c>
      <c r="B25737" t="s">
        <v>122059</v>
      </c>
      <c r="C25737" t="s">
        <v>122363</v>
      </c>
      <c r="D25737" t="s">
        <v>122364</v>
      </c>
      <c r="E25737" s="1">
        <v>43500.231249999997</v>
      </c>
      <c r="F25737" t="s">
        <v>122365</v>
      </c>
      <c r="G25737" t="s">
        <v>122366</v>
      </c>
      <c r="H25737">
        <v>27</v>
      </c>
      <c r="I25737" t="s">
        <v>28</v>
      </c>
      <c r="J25737" t="s">
        <v>2224</v>
      </c>
      <c r="K25737">
        <v>743</v>
      </c>
      <c r="L25737" t="s">
        <v>30</v>
      </c>
      <c r="M25737" t="s">
        <v>31</v>
      </c>
      <c r="N25737" t="b">
        <v>0</v>
      </c>
      <c r="P25737">
        <v>1</v>
      </c>
      <c r="Q25737">
        <v>33909</v>
      </c>
      <c r="R25737">
        <v>1136</v>
      </c>
      <c r="S25737">
        <v>40</v>
      </c>
      <c r="T25737">
        <v>0</v>
      </c>
      <c r="U25737">
        <v>136</v>
      </c>
    </row>
    <row r="25738" spans="1:21" x14ac:dyDescent="0.25">
      <c r="A25738" t="s">
        <v>122058</v>
      </c>
      <c r="B25738" t="s">
        <v>122059</v>
      </c>
      <c r="C25738" t="s">
        <v>122367</v>
      </c>
      <c r="D25738" t="s">
        <v>122368</v>
      </c>
      <c r="E25738" t="s">
        <v>122369</v>
      </c>
      <c r="F25738" t="s">
        <v>122370</v>
      </c>
      <c r="G25738" t="s">
        <v>122371</v>
      </c>
      <c r="H25738">
        <v>27</v>
      </c>
      <c r="I25738" t="s">
        <v>28</v>
      </c>
      <c r="J25738" t="s">
        <v>122372</v>
      </c>
      <c r="K25738">
        <v>2374</v>
      </c>
      <c r="L25738" t="s">
        <v>30</v>
      </c>
      <c r="M25738" t="s">
        <v>31</v>
      </c>
      <c r="N25738" t="b">
        <v>0</v>
      </c>
      <c r="P25738">
        <v>1</v>
      </c>
      <c r="Q25738">
        <v>162590</v>
      </c>
      <c r="R25738">
        <v>6285</v>
      </c>
      <c r="S25738">
        <v>245</v>
      </c>
      <c r="T25738">
        <v>0</v>
      </c>
      <c r="U25738">
        <v>515</v>
      </c>
    </row>
    <row r="25739" spans="1:21" x14ac:dyDescent="0.25">
      <c r="A25739" t="s">
        <v>122058</v>
      </c>
      <c r="B25739" t="s">
        <v>122059</v>
      </c>
      <c r="C25739" t="s">
        <v>122373</v>
      </c>
      <c r="D25739" t="s">
        <v>122374</v>
      </c>
      <c r="E25739" t="s">
        <v>122375</v>
      </c>
      <c r="F25739" t="s">
        <v>122376</v>
      </c>
      <c r="G25739" t="s">
        <v>122377</v>
      </c>
      <c r="H25739">
        <v>27</v>
      </c>
      <c r="I25739" t="s">
        <v>28</v>
      </c>
      <c r="J25739" t="s">
        <v>70706</v>
      </c>
      <c r="K25739">
        <v>756</v>
      </c>
      <c r="L25739" t="s">
        <v>30</v>
      </c>
      <c r="M25739" t="s">
        <v>31</v>
      </c>
      <c r="N25739" t="b">
        <v>0</v>
      </c>
      <c r="P25739">
        <v>1</v>
      </c>
      <c r="Q25739">
        <v>97576</v>
      </c>
      <c r="R25739">
        <v>3231</v>
      </c>
      <c r="S25739">
        <v>135</v>
      </c>
      <c r="T25739">
        <v>0</v>
      </c>
      <c r="U25739">
        <v>208</v>
      </c>
    </row>
    <row r="25740" spans="1:21" x14ac:dyDescent="0.25">
      <c r="A25740" t="s">
        <v>122058</v>
      </c>
      <c r="B25740" t="s">
        <v>122059</v>
      </c>
      <c r="C25740" t="s">
        <v>122378</v>
      </c>
      <c r="D25740" t="s">
        <v>122379</v>
      </c>
      <c r="E25740" t="s">
        <v>122380</v>
      </c>
      <c r="F25740" t="s">
        <v>122381</v>
      </c>
      <c r="G25740" t="s">
        <v>122382</v>
      </c>
      <c r="H25740">
        <v>27</v>
      </c>
      <c r="I25740" t="s">
        <v>28</v>
      </c>
      <c r="J25740" t="s">
        <v>10548</v>
      </c>
      <c r="K25740">
        <v>490</v>
      </c>
      <c r="L25740" t="s">
        <v>30</v>
      </c>
      <c r="M25740" t="s">
        <v>31</v>
      </c>
      <c r="N25740" t="b">
        <v>0</v>
      </c>
      <c r="P25740">
        <v>1</v>
      </c>
      <c r="Q25740">
        <v>24469</v>
      </c>
      <c r="R25740">
        <v>1068</v>
      </c>
      <c r="S25740">
        <v>29</v>
      </c>
      <c r="T25740">
        <v>0</v>
      </c>
      <c r="U25740">
        <v>141</v>
      </c>
    </row>
    <row r="25741" spans="1:21" x14ac:dyDescent="0.25">
      <c r="A25741" t="s">
        <v>122058</v>
      </c>
      <c r="B25741" t="s">
        <v>122059</v>
      </c>
      <c r="C25741" t="s">
        <v>122383</v>
      </c>
      <c r="D25741" t="s">
        <v>122384</v>
      </c>
      <c r="E25741" t="s">
        <v>122385</v>
      </c>
      <c r="F25741" t="s">
        <v>122386</v>
      </c>
      <c r="G25741" t="s">
        <v>122387</v>
      </c>
      <c r="H25741">
        <v>27</v>
      </c>
      <c r="I25741" t="s">
        <v>28</v>
      </c>
      <c r="J25741" t="s">
        <v>4746</v>
      </c>
      <c r="K25741">
        <v>669</v>
      </c>
      <c r="L25741" t="s">
        <v>30</v>
      </c>
      <c r="M25741" t="s">
        <v>31</v>
      </c>
      <c r="N25741" t="b">
        <v>0</v>
      </c>
      <c r="P25741">
        <v>1</v>
      </c>
      <c r="Q25741">
        <v>57586</v>
      </c>
      <c r="R25741">
        <v>1875</v>
      </c>
      <c r="S25741">
        <v>87</v>
      </c>
      <c r="T25741">
        <v>0</v>
      </c>
      <c r="U25741">
        <v>137</v>
      </c>
    </row>
    <row r="25742" spans="1:21" x14ac:dyDescent="0.25">
      <c r="A25742" t="s">
        <v>122058</v>
      </c>
      <c r="B25742" t="s">
        <v>122059</v>
      </c>
      <c r="C25742" t="s">
        <v>122388</v>
      </c>
      <c r="D25742" t="s">
        <v>122389</v>
      </c>
      <c r="E25742" s="1">
        <v>43802.28402777778</v>
      </c>
      <c r="F25742" t="s">
        <v>122390</v>
      </c>
      <c r="G25742" t="s">
        <v>122391</v>
      </c>
      <c r="H25742">
        <v>27</v>
      </c>
      <c r="I25742" t="s">
        <v>28</v>
      </c>
      <c r="J25742" t="s">
        <v>122392</v>
      </c>
      <c r="K25742">
        <v>3359</v>
      </c>
      <c r="L25742" t="s">
        <v>30</v>
      </c>
      <c r="M25742" t="s">
        <v>31</v>
      </c>
      <c r="N25742" t="b">
        <v>0</v>
      </c>
      <c r="P25742">
        <v>1</v>
      </c>
      <c r="Q25742">
        <v>28855</v>
      </c>
      <c r="R25742">
        <v>976</v>
      </c>
      <c r="S25742">
        <v>26</v>
      </c>
      <c r="T25742">
        <v>0</v>
      </c>
      <c r="U25742">
        <v>100</v>
      </c>
    </row>
    <row r="25743" spans="1:21" x14ac:dyDescent="0.25">
      <c r="A25743" t="s">
        <v>122058</v>
      </c>
      <c r="B25743" t="s">
        <v>122059</v>
      </c>
      <c r="C25743" t="s">
        <v>122393</v>
      </c>
      <c r="D25743" t="s">
        <v>122394</v>
      </c>
      <c r="E25743" s="1">
        <v>43772.70416666667</v>
      </c>
      <c r="F25743" t="s">
        <v>122395</v>
      </c>
      <c r="G25743" t="s">
        <v>122396</v>
      </c>
      <c r="H25743">
        <v>27</v>
      </c>
      <c r="I25743" t="s">
        <v>28</v>
      </c>
      <c r="J25743" t="s">
        <v>11290</v>
      </c>
      <c r="K25743">
        <v>647</v>
      </c>
      <c r="L25743" t="s">
        <v>30</v>
      </c>
      <c r="M25743" t="s">
        <v>31</v>
      </c>
      <c r="N25743" t="b">
        <v>0</v>
      </c>
      <c r="P25743">
        <v>1</v>
      </c>
      <c r="Q25743">
        <v>48362</v>
      </c>
      <c r="R25743">
        <v>1631</v>
      </c>
      <c r="S25743">
        <v>60</v>
      </c>
      <c r="T25743">
        <v>0</v>
      </c>
      <c r="U25743">
        <v>159</v>
      </c>
    </row>
    <row r="25744" spans="1:21" x14ac:dyDescent="0.25">
      <c r="A25744" t="s">
        <v>122058</v>
      </c>
      <c r="B25744" t="s">
        <v>122059</v>
      </c>
      <c r="C25744" t="s">
        <v>122397</v>
      </c>
      <c r="D25744" t="s">
        <v>122398</v>
      </c>
      <c r="E25744" s="1">
        <v>43588.368055555555</v>
      </c>
      <c r="F25744" t="s">
        <v>122399</v>
      </c>
      <c r="G25744" t="s">
        <v>122400</v>
      </c>
      <c r="H25744">
        <v>27</v>
      </c>
      <c r="I25744" t="s">
        <v>28</v>
      </c>
      <c r="J25744" t="s">
        <v>8065</v>
      </c>
      <c r="K25744">
        <v>704</v>
      </c>
      <c r="L25744" t="s">
        <v>30</v>
      </c>
      <c r="M25744" t="s">
        <v>31</v>
      </c>
      <c r="N25744" t="b">
        <v>0</v>
      </c>
      <c r="P25744">
        <v>1</v>
      </c>
      <c r="Q25744">
        <v>76798</v>
      </c>
      <c r="R25744">
        <v>3260</v>
      </c>
      <c r="S25744">
        <v>75</v>
      </c>
      <c r="T25744">
        <v>0</v>
      </c>
      <c r="U25744">
        <v>221</v>
      </c>
    </row>
    <row r="25745" spans="1:21" x14ac:dyDescent="0.25">
      <c r="A25745" t="s">
        <v>122058</v>
      </c>
      <c r="B25745" t="s">
        <v>122059</v>
      </c>
      <c r="C25745" t="s">
        <v>122401</v>
      </c>
      <c r="D25745" t="s">
        <v>122402</v>
      </c>
      <c r="E25745" s="1">
        <v>43558.361805555556</v>
      </c>
      <c r="F25745" t="s">
        <v>122403</v>
      </c>
      <c r="G25745" t="s">
        <v>122404</v>
      </c>
      <c r="H25745">
        <v>27</v>
      </c>
      <c r="I25745" t="s">
        <v>28</v>
      </c>
      <c r="J25745" t="s">
        <v>21705</v>
      </c>
      <c r="K25745">
        <v>801</v>
      </c>
      <c r="L25745" t="s">
        <v>30</v>
      </c>
      <c r="M25745" t="s">
        <v>31</v>
      </c>
      <c r="N25745" t="b">
        <v>0</v>
      </c>
      <c r="P25745">
        <v>1</v>
      </c>
      <c r="Q25745">
        <v>26822</v>
      </c>
      <c r="R25745">
        <v>1076</v>
      </c>
      <c r="S25745">
        <v>29</v>
      </c>
      <c r="T25745">
        <v>0</v>
      </c>
      <c r="U25745">
        <v>193</v>
      </c>
    </row>
    <row r="25746" spans="1:21" x14ac:dyDescent="0.25">
      <c r="A25746" t="s">
        <v>122058</v>
      </c>
      <c r="B25746" t="s">
        <v>122059</v>
      </c>
      <c r="C25746" t="s">
        <v>122405</v>
      </c>
      <c r="D25746" t="s">
        <v>122406</v>
      </c>
      <c r="E25746" t="s">
        <v>122407</v>
      </c>
      <c r="F25746" t="s">
        <v>122408</v>
      </c>
      <c r="G25746" t="s">
        <v>122409</v>
      </c>
      <c r="H25746">
        <v>27</v>
      </c>
      <c r="I25746" t="s">
        <v>28</v>
      </c>
      <c r="J25746" t="s">
        <v>13020</v>
      </c>
      <c r="K25746">
        <v>788</v>
      </c>
      <c r="L25746" t="s">
        <v>30</v>
      </c>
      <c r="M25746" t="s">
        <v>31</v>
      </c>
      <c r="N25746" t="b">
        <v>0</v>
      </c>
      <c r="P25746">
        <v>1</v>
      </c>
      <c r="Q25746">
        <v>65081</v>
      </c>
      <c r="R25746">
        <v>2118</v>
      </c>
      <c r="S25746">
        <v>70</v>
      </c>
      <c r="T25746">
        <v>0</v>
      </c>
      <c r="U25746">
        <v>255</v>
      </c>
    </row>
    <row r="25747" spans="1:21" x14ac:dyDescent="0.25">
      <c r="A25747" t="s">
        <v>122058</v>
      </c>
      <c r="B25747" t="s">
        <v>122059</v>
      </c>
      <c r="C25747" t="s">
        <v>122410</v>
      </c>
      <c r="D25747" t="s">
        <v>122411</v>
      </c>
      <c r="E25747" t="s">
        <v>122412</v>
      </c>
      <c r="F25747" t="s">
        <v>122413</v>
      </c>
      <c r="G25747" t="s">
        <v>122414</v>
      </c>
      <c r="H25747">
        <v>27</v>
      </c>
      <c r="I25747" t="s">
        <v>28</v>
      </c>
      <c r="J25747" t="s">
        <v>122415</v>
      </c>
      <c r="K25747">
        <v>1845</v>
      </c>
      <c r="L25747" t="s">
        <v>30</v>
      </c>
      <c r="M25747" t="s">
        <v>31</v>
      </c>
      <c r="N25747" t="b">
        <v>0</v>
      </c>
      <c r="P25747">
        <v>1</v>
      </c>
      <c r="Q25747">
        <v>56188</v>
      </c>
      <c r="R25747">
        <v>1519</v>
      </c>
      <c r="S25747">
        <v>61</v>
      </c>
      <c r="T25747">
        <v>0</v>
      </c>
      <c r="U25747">
        <v>135</v>
      </c>
    </row>
    <row r="25748" spans="1:21" x14ac:dyDescent="0.25">
      <c r="A25748" t="s">
        <v>122058</v>
      </c>
      <c r="B25748" t="s">
        <v>122059</v>
      </c>
      <c r="C25748" t="s">
        <v>122416</v>
      </c>
      <c r="D25748" t="s">
        <v>122417</v>
      </c>
      <c r="E25748" t="s">
        <v>122418</v>
      </c>
      <c r="F25748" t="s">
        <v>122419</v>
      </c>
      <c r="G25748" t="s">
        <v>122420</v>
      </c>
      <c r="H25748">
        <v>27</v>
      </c>
      <c r="I25748" t="s">
        <v>28</v>
      </c>
      <c r="J25748" t="s">
        <v>21921</v>
      </c>
      <c r="K25748">
        <v>776</v>
      </c>
      <c r="L25748" t="s">
        <v>30</v>
      </c>
      <c r="M25748" t="s">
        <v>31</v>
      </c>
      <c r="N25748" t="b">
        <v>0</v>
      </c>
      <c r="P25748">
        <v>1</v>
      </c>
      <c r="Q25748">
        <v>37214</v>
      </c>
      <c r="R25748">
        <v>1198</v>
      </c>
      <c r="S25748">
        <v>39</v>
      </c>
      <c r="T25748">
        <v>0</v>
      </c>
      <c r="U25748">
        <v>98</v>
      </c>
    </row>
    <row r="25749" spans="1:21" x14ac:dyDescent="0.25">
      <c r="A25749" t="s">
        <v>122058</v>
      </c>
      <c r="B25749" t="s">
        <v>122059</v>
      </c>
      <c r="C25749" t="s">
        <v>122421</v>
      </c>
      <c r="D25749" t="s">
        <v>122422</v>
      </c>
      <c r="E25749" s="1">
        <v>43771.640277777777</v>
      </c>
      <c r="F25749" t="s">
        <v>122423</v>
      </c>
      <c r="G25749" t="s">
        <v>122424</v>
      </c>
      <c r="H25749">
        <v>27</v>
      </c>
      <c r="I25749" t="s">
        <v>28</v>
      </c>
      <c r="J25749" t="s">
        <v>6704</v>
      </c>
      <c r="K25749">
        <v>765</v>
      </c>
      <c r="L25749" t="s">
        <v>30</v>
      </c>
      <c r="M25749" t="s">
        <v>31</v>
      </c>
      <c r="N25749" t="b">
        <v>0</v>
      </c>
      <c r="P25749">
        <v>1</v>
      </c>
      <c r="Q25749">
        <v>42852</v>
      </c>
      <c r="R25749">
        <v>1288</v>
      </c>
      <c r="S25749">
        <v>42</v>
      </c>
      <c r="T25749">
        <v>0</v>
      </c>
      <c r="U25749">
        <v>113</v>
      </c>
    </row>
    <row r="25750" spans="1:21" x14ac:dyDescent="0.25">
      <c r="A25750" t="s">
        <v>122058</v>
      </c>
      <c r="B25750" t="s">
        <v>122059</v>
      </c>
      <c r="C25750" t="s">
        <v>122425</v>
      </c>
      <c r="D25750" t="s">
        <v>122426</v>
      </c>
      <c r="E25750" s="1">
        <v>43557.377083333333</v>
      </c>
      <c r="F25750" t="s">
        <v>122427</v>
      </c>
      <c r="G25750" t="s">
        <v>122428</v>
      </c>
      <c r="H25750">
        <v>27</v>
      </c>
      <c r="I25750" t="s">
        <v>28</v>
      </c>
      <c r="J25750" t="s">
        <v>3205</v>
      </c>
      <c r="K25750">
        <v>812</v>
      </c>
      <c r="L25750" t="s">
        <v>30</v>
      </c>
      <c r="M25750" t="s">
        <v>31</v>
      </c>
      <c r="N25750" t="b">
        <v>0</v>
      </c>
      <c r="P25750">
        <v>1</v>
      </c>
      <c r="Q25750">
        <v>58825</v>
      </c>
      <c r="R25750">
        <v>1603</v>
      </c>
      <c r="S25750">
        <v>69</v>
      </c>
      <c r="T25750">
        <v>0</v>
      </c>
      <c r="U25750">
        <v>138</v>
      </c>
    </row>
    <row r="25751" spans="1:21" x14ac:dyDescent="0.25">
      <c r="A25751" t="s">
        <v>122058</v>
      </c>
      <c r="B25751" t="s">
        <v>122059</v>
      </c>
      <c r="C25751" t="s">
        <v>122429</v>
      </c>
      <c r="D25751" t="s">
        <v>122430</v>
      </c>
      <c r="E25751" t="s">
        <v>122431</v>
      </c>
      <c r="F25751" t="s">
        <v>122432</v>
      </c>
      <c r="G25751" t="s">
        <v>122433</v>
      </c>
      <c r="H25751">
        <v>27</v>
      </c>
      <c r="I25751" t="s">
        <v>28</v>
      </c>
      <c r="J25751" t="s">
        <v>9998</v>
      </c>
      <c r="K25751">
        <v>636</v>
      </c>
      <c r="L25751" t="s">
        <v>30</v>
      </c>
      <c r="M25751" t="s">
        <v>31</v>
      </c>
      <c r="N25751" t="b">
        <v>1</v>
      </c>
      <c r="P25751">
        <v>1</v>
      </c>
      <c r="Q25751">
        <v>82922</v>
      </c>
      <c r="R25751">
        <v>2308</v>
      </c>
      <c r="S25751">
        <v>80</v>
      </c>
      <c r="T25751">
        <v>0</v>
      </c>
      <c r="U25751">
        <v>194</v>
      </c>
    </row>
    <row r="25752" spans="1:21" x14ac:dyDescent="0.25">
      <c r="A25752" t="s">
        <v>122058</v>
      </c>
      <c r="B25752" t="s">
        <v>122059</v>
      </c>
      <c r="C25752" t="s">
        <v>122434</v>
      </c>
      <c r="D25752" t="s">
        <v>122435</v>
      </c>
      <c r="E25752" t="s">
        <v>122436</v>
      </c>
      <c r="F25752" t="s">
        <v>122437</v>
      </c>
      <c r="G25752" t="s">
        <v>122438</v>
      </c>
      <c r="H25752">
        <v>27</v>
      </c>
      <c r="I25752" t="s">
        <v>28</v>
      </c>
      <c r="J25752" t="s">
        <v>13020</v>
      </c>
      <c r="K25752">
        <v>788</v>
      </c>
      <c r="L25752" t="s">
        <v>30</v>
      </c>
      <c r="M25752" t="s">
        <v>31</v>
      </c>
      <c r="N25752" t="b">
        <v>0</v>
      </c>
      <c r="P25752">
        <v>1</v>
      </c>
      <c r="Q25752">
        <v>154001</v>
      </c>
      <c r="R25752">
        <v>4452</v>
      </c>
      <c r="S25752">
        <v>156</v>
      </c>
      <c r="T25752">
        <v>0</v>
      </c>
      <c r="U25752">
        <v>374</v>
      </c>
    </row>
    <row r="25753" spans="1:21" x14ac:dyDescent="0.25">
      <c r="A25753" t="s">
        <v>122058</v>
      </c>
      <c r="B25753" t="s">
        <v>122059</v>
      </c>
      <c r="C25753" t="s">
        <v>122439</v>
      </c>
      <c r="D25753" t="s">
        <v>122440</v>
      </c>
      <c r="E25753" t="s">
        <v>122441</v>
      </c>
      <c r="F25753" t="s">
        <v>122442</v>
      </c>
      <c r="G25753" t="s">
        <v>122443</v>
      </c>
      <c r="H25753">
        <v>27</v>
      </c>
      <c r="I25753" t="s">
        <v>28</v>
      </c>
      <c r="J25753" t="s">
        <v>8996</v>
      </c>
      <c r="K25753">
        <v>824</v>
      </c>
      <c r="L25753" t="s">
        <v>30</v>
      </c>
      <c r="M25753" t="s">
        <v>31</v>
      </c>
      <c r="N25753" t="b">
        <v>0</v>
      </c>
      <c r="P25753">
        <v>1</v>
      </c>
      <c r="Q25753">
        <v>26890</v>
      </c>
      <c r="R25753">
        <v>1474</v>
      </c>
      <c r="S25753">
        <v>55</v>
      </c>
      <c r="T25753">
        <v>0</v>
      </c>
      <c r="U25753">
        <v>230</v>
      </c>
    </row>
    <row r="25754" spans="1:21" x14ac:dyDescent="0.25">
      <c r="A25754" t="s">
        <v>122058</v>
      </c>
      <c r="B25754" t="s">
        <v>122059</v>
      </c>
      <c r="C25754" t="s">
        <v>122444</v>
      </c>
      <c r="D25754" t="s">
        <v>122445</v>
      </c>
      <c r="E25754" t="s">
        <v>122446</v>
      </c>
      <c r="F25754" t="s">
        <v>122447</v>
      </c>
      <c r="G25754" t="s">
        <v>122448</v>
      </c>
      <c r="H25754">
        <v>27</v>
      </c>
      <c r="I25754" t="s">
        <v>28</v>
      </c>
      <c r="J25754" t="s">
        <v>6789</v>
      </c>
      <c r="K25754">
        <v>165</v>
      </c>
      <c r="L25754" t="s">
        <v>30</v>
      </c>
      <c r="M25754" t="s">
        <v>31</v>
      </c>
      <c r="N25754" t="b">
        <v>1</v>
      </c>
      <c r="Q25754">
        <v>243798</v>
      </c>
      <c r="R25754">
        <v>5409</v>
      </c>
      <c r="S25754">
        <v>1038</v>
      </c>
      <c r="T25754">
        <v>0</v>
      </c>
      <c r="U25754">
        <v>622</v>
      </c>
    </row>
    <row r="25755" spans="1:21" x14ac:dyDescent="0.25">
      <c r="A25755" t="s">
        <v>122058</v>
      </c>
      <c r="B25755" t="s">
        <v>122059</v>
      </c>
      <c r="C25755" t="s">
        <v>122449</v>
      </c>
      <c r="D25755" t="s">
        <v>122450</v>
      </c>
      <c r="E25755" t="s">
        <v>122451</v>
      </c>
      <c r="F25755" t="s">
        <v>122452</v>
      </c>
      <c r="G25755" t="s">
        <v>122453</v>
      </c>
      <c r="H25755">
        <v>27</v>
      </c>
      <c r="I25755" t="s">
        <v>28</v>
      </c>
      <c r="J25755" t="s">
        <v>19911</v>
      </c>
      <c r="K25755">
        <v>726</v>
      </c>
      <c r="L25755" t="s">
        <v>30</v>
      </c>
      <c r="M25755" t="s">
        <v>31</v>
      </c>
      <c r="N25755" t="b">
        <v>0</v>
      </c>
      <c r="P25755">
        <v>1</v>
      </c>
      <c r="Q25755">
        <v>52425</v>
      </c>
      <c r="R25755">
        <v>2213</v>
      </c>
      <c r="S25755">
        <v>78</v>
      </c>
      <c r="T25755">
        <v>0</v>
      </c>
      <c r="U25755">
        <v>222</v>
      </c>
    </row>
    <row r="25756" spans="1:21" x14ac:dyDescent="0.25">
      <c r="A25756" t="s">
        <v>122058</v>
      </c>
      <c r="B25756" t="s">
        <v>122059</v>
      </c>
      <c r="C25756" t="s">
        <v>122454</v>
      </c>
      <c r="D25756" t="s">
        <v>122455</v>
      </c>
      <c r="E25756" t="s">
        <v>122456</v>
      </c>
      <c r="F25756" t="s">
        <v>122457</v>
      </c>
      <c r="G25756" t="s">
        <v>122458</v>
      </c>
      <c r="H25756">
        <v>27</v>
      </c>
      <c r="I25756" t="s">
        <v>28</v>
      </c>
      <c r="J25756" t="s">
        <v>122459</v>
      </c>
      <c r="K25756">
        <v>2118</v>
      </c>
      <c r="L25756" t="s">
        <v>30</v>
      </c>
      <c r="M25756" t="s">
        <v>31</v>
      </c>
      <c r="N25756" t="b">
        <v>0</v>
      </c>
      <c r="P25756">
        <v>1</v>
      </c>
      <c r="Q25756">
        <v>96387</v>
      </c>
      <c r="R25756">
        <v>3814</v>
      </c>
      <c r="S25756">
        <v>216</v>
      </c>
      <c r="T25756">
        <v>0</v>
      </c>
      <c r="U25756">
        <v>390</v>
      </c>
    </row>
    <row r="25757" spans="1:21" x14ac:dyDescent="0.25">
      <c r="A25757" t="s">
        <v>122058</v>
      </c>
      <c r="B25757" t="s">
        <v>122059</v>
      </c>
      <c r="C25757" t="s">
        <v>122460</v>
      </c>
      <c r="D25757" t="s">
        <v>122461</v>
      </c>
      <c r="E25757" s="1">
        <v>43678.353472222225</v>
      </c>
      <c r="F25757" t="s">
        <v>122462</v>
      </c>
      <c r="G25757" t="s">
        <v>122463</v>
      </c>
      <c r="H25757">
        <v>27</v>
      </c>
      <c r="I25757" t="s">
        <v>28</v>
      </c>
      <c r="J25757" t="s">
        <v>15957</v>
      </c>
      <c r="K25757">
        <v>665</v>
      </c>
      <c r="L25757" t="s">
        <v>30</v>
      </c>
      <c r="M25757" t="s">
        <v>31</v>
      </c>
      <c r="N25757" t="b">
        <v>0</v>
      </c>
      <c r="P25757">
        <v>1</v>
      </c>
      <c r="Q25757">
        <v>147484</v>
      </c>
      <c r="R25757">
        <v>3891</v>
      </c>
      <c r="S25757">
        <v>215</v>
      </c>
      <c r="T25757">
        <v>0</v>
      </c>
      <c r="U25757">
        <v>226</v>
      </c>
    </row>
    <row r="25758" spans="1:21" x14ac:dyDescent="0.25">
      <c r="A25758" t="s">
        <v>122058</v>
      </c>
      <c r="B25758" t="s">
        <v>122059</v>
      </c>
      <c r="C25758" t="s">
        <v>122464</v>
      </c>
      <c r="D25758" t="s">
        <v>122465</v>
      </c>
      <c r="E25758" s="1">
        <v>43586.456944444442</v>
      </c>
      <c r="F25758" t="s">
        <v>122466</v>
      </c>
      <c r="G25758" t="s">
        <v>122467</v>
      </c>
      <c r="H25758">
        <v>27</v>
      </c>
      <c r="I25758" t="s">
        <v>28</v>
      </c>
      <c r="J25758" t="s">
        <v>342</v>
      </c>
      <c r="K25758">
        <v>148</v>
      </c>
      <c r="L25758" t="s">
        <v>30</v>
      </c>
      <c r="M25758" t="s">
        <v>31</v>
      </c>
      <c r="N25758" t="b">
        <v>0</v>
      </c>
      <c r="Q25758">
        <v>24044</v>
      </c>
      <c r="R25758">
        <v>1755</v>
      </c>
      <c r="S25758">
        <v>62</v>
      </c>
      <c r="T25758">
        <v>0</v>
      </c>
      <c r="U25758">
        <v>220</v>
      </c>
    </row>
    <row r="25759" spans="1:21" x14ac:dyDescent="0.25">
      <c r="A25759" t="s">
        <v>122058</v>
      </c>
      <c r="B25759" t="s">
        <v>122059</v>
      </c>
      <c r="C25759" t="s">
        <v>122468</v>
      </c>
      <c r="D25759" t="s">
        <v>122469</v>
      </c>
      <c r="E25759" t="s">
        <v>122470</v>
      </c>
      <c r="F25759" t="s">
        <v>122471</v>
      </c>
      <c r="G25759" t="s">
        <v>122472</v>
      </c>
      <c r="H25759">
        <v>27</v>
      </c>
      <c r="I25759" t="s">
        <v>28</v>
      </c>
      <c r="J25759" t="s">
        <v>6769</v>
      </c>
      <c r="K25759">
        <v>755</v>
      </c>
      <c r="L25759" t="s">
        <v>30</v>
      </c>
      <c r="M25759" t="s">
        <v>31</v>
      </c>
      <c r="N25759" t="b">
        <v>0</v>
      </c>
      <c r="P25759">
        <v>1</v>
      </c>
      <c r="Q25759">
        <v>194246</v>
      </c>
      <c r="R25759">
        <v>4895</v>
      </c>
      <c r="S25759">
        <v>252</v>
      </c>
      <c r="T25759">
        <v>0</v>
      </c>
      <c r="U25759">
        <v>519</v>
      </c>
    </row>
    <row r="25760" spans="1:21" x14ac:dyDescent="0.25">
      <c r="A25760" t="s">
        <v>122058</v>
      </c>
      <c r="B25760" t="s">
        <v>122059</v>
      </c>
      <c r="C25760" t="s">
        <v>122473</v>
      </c>
      <c r="D25760" t="s">
        <v>122474</v>
      </c>
      <c r="E25760" t="s">
        <v>122475</v>
      </c>
      <c r="F25760" t="s">
        <v>122476</v>
      </c>
      <c r="G25760" t="s">
        <v>122477</v>
      </c>
      <c r="H25760">
        <v>27</v>
      </c>
      <c r="I25760" t="s">
        <v>28</v>
      </c>
      <c r="J25760" t="s">
        <v>48287</v>
      </c>
      <c r="K25760">
        <v>891</v>
      </c>
      <c r="L25760" t="s">
        <v>30</v>
      </c>
      <c r="M25760" t="s">
        <v>31</v>
      </c>
      <c r="N25760" t="b">
        <v>0</v>
      </c>
      <c r="P25760">
        <v>1</v>
      </c>
      <c r="Q25760">
        <v>82365</v>
      </c>
      <c r="R25760">
        <v>2889</v>
      </c>
      <c r="S25760">
        <v>134</v>
      </c>
      <c r="T25760">
        <v>0</v>
      </c>
      <c r="U25760">
        <v>435</v>
      </c>
    </row>
    <row r="25761" spans="1:21" x14ac:dyDescent="0.25">
      <c r="A25761" t="s">
        <v>122058</v>
      </c>
      <c r="B25761" t="s">
        <v>122059</v>
      </c>
      <c r="C25761" t="s">
        <v>122478</v>
      </c>
      <c r="D25761" t="s">
        <v>122479</v>
      </c>
      <c r="E25761" t="s">
        <v>122480</v>
      </c>
      <c r="F25761" t="s">
        <v>122481</v>
      </c>
      <c r="G25761" t="s">
        <v>122482</v>
      </c>
      <c r="H25761">
        <v>27</v>
      </c>
      <c r="I25761" t="s">
        <v>28</v>
      </c>
      <c r="J25761" t="s">
        <v>20173</v>
      </c>
      <c r="K25761">
        <v>823</v>
      </c>
      <c r="L25761" t="s">
        <v>30</v>
      </c>
      <c r="M25761" t="s">
        <v>31</v>
      </c>
      <c r="N25761" t="b">
        <v>0</v>
      </c>
      <c r="P25761">
        <v>1</v>
      </c>
      <c r="Q25761">
        <v>95653</v>
      </c>
      <c r="R25761">
        <v>3758</v>
      </c>
      <c r="S25761">
        <v>135</v>
      </c>
      <c r="T25761">
        <v>0</v>
      </c>
      <c r="U25761">
        <v>226</v>
      </c>
    </row>
    <row r="25762" spans="1:21" x14ac:dyDescent="0.25">
      <c r="A25762" t="s">
        <v>122058</v>
      </c>
      <c r="B25762" t="s">
        <v>122059</v>
      </c>
      <c r="C25762" t="s">
        <v>122483</v>
      </c>
      <c r="D25762" t="s">
        <v>122484</v>
      </c>
      <c r="E25762" s="1">
        <v>43446.674305555556</v>
      </c>
      <c r="F25762" t="s">
        <v>122485</v>
      </c>
      <c r="G25762" t="s">
        <v>122486</v>
      </c>
      <c r="H25762">
        <v>27</v>
      </c>
      <c r="I25762" t="s">
        <v>28</v>
      </c>
      <c r="J25762" t="s">
        <v>5698</v>
      </c>
      <c r="K25762">
        <v>625</v>
      </c>
      <c r="L25762" t="s">
        <v>30</v>
      </c>
      <c r="M25762" t="s">
        <v>31</v>
      </c>
      <c r="N25762" t="b">
        <v>0</v>
      </c>
      <c r="P25762">
        <v>1</v>
      </c>
      <c r="Q25762">
        <v>65137</v>
      </c>
      <c r="R25762">
        <v>1965</v>
      </c>
      <c r="S25762">
        <v>85</v>
      </c>
      <c r="T25762">
        <v>0</v>
      </c>
      <c r="U25762">
        <v>164</v>
      </c>
    </row>
    <row r="25763" spans="1:21" x14ac:dyDescent="0.25">
      <c r="A25763" t="s">
        <v>122058</v>
      </c>
      <c r="B25763" t="s">
        <v>122059</v>
      </c>
      <c r="C25763" t="s">
        <v>122487</v>
      </c>
      <c r="D25763" t="s">
        <v>122488</v>
      </c>
      <c r="E25763" s="1">
        <v>43385.123611111114</v>
      </c>
      <c r="F25763" t="s">
        <v>122489</v>
      </c>
      <c r="G25763" t="s">
        <v>122490</v>
      </c>
      <c r="H25763">
        <v>27</v>
      </c>
      <c r="I25763" t="s">
        <v>28</v>
      </c>
      <c r="J25763" t="s">
        <v>16927</v>
      </c>
      <c r="K25763">
        <v>617</v>
      </c>
      <c r="L25763" t="s">
        <v>30</v>
      </c>
      <c r="M25763" t="s">
        <v>31</v>
      </c>
      <c r="N25763" t="b">
        <v>0</v>
      </c>
      <c r="P25763">
        <v>1</v>
      </c>
      <c r="Q25763">
        <v>23384</v>
      </c>
      <c r="R25763">
        <v>1007</v>
      </c>
      <c r="S25763">
        <v>23</v>
      </c>
      <c r="T25763">
        <v>0</v>
      </c>
      <c r="U25763">
        <v>66</v>
      </c>
    </row>
    <row r="25764" spans="1:21" x14ac:dyDescent="0.25">
      <c r="A25764" t="s">
        <v>122058</v>
      </c>
      <c r="B25764" t="s">
        <v>122059</v>
      </c>
      <c r="C25764" t="s">
        <v>122491</v>
      </c>
      <c r="D25764" t="s">
        <v>122492</v>
      </c>
      <c r="E25764" s="1">
        <v>43324.404861111114</v>
      </c>
      <c r="F25764" t="s">
        <v>122493</v>
      </c>
      <c r="G25764" t="s">
        <v>122494</v>
      </c>
      <c r="H25764">
        <v>27</v>
      </c>
      <c r="I25764" t="s">
        <v>28</v>
      </c>
      <c r="J25764" t="s">
        <v>2737</v>
      </c>
      <c r="K25764">
        <v>416</v>
      </c>
      <c r="L25764" t="s">
        <v>30</v>
      </c>
      <c r="M25764" t="s">
        <v>31</v>
      </c>
      <c r="N25764" t="b">
        <v>0</v>
      </c>
      <c r="P25764">
        <v>1</v>
      </c>
      <c r="Q25764">
        <v>21137</v>
      </c>
      <c r="R25764">
        <v>1016</v>
      </c>
      <c r="S25764">
        <v>28</v>
      </c>
      <c r="T25764">
        <v>0</v>
      </c>
      <c r="U25764">
        <v>121</v>
      </c>
    </row>
    <row r="25765" spans="1:21" x14ac:dyDescent="0.25">
      <c r="A25765" t="s">
        <v>122058</v>
      </c>
      <c r="B25765" t="s">
        <v>122059</v>
      </c>
      <c r="C25765" t="s">
        <v>122495</v>
      </c>
      <c r="D25765" t="s">
        <v>122496</v>
      </c>
      <c r="E25765" s="1">
        <v>43232.262499999997</v>
      </c>
      <c r="F25765" t="s">
        <v>122497</v>
      </c>
      <c r="G25765" t="s">
        <v>122498</v>
      </c>
      <c r="H25765">
        <v>27</v>
      </c>
      <c r="I25765" t="s">
        <v>28</v>
      </c>
      <c r="J25765" t="s">
        <v>109</v>
      </c>
      <c r="K25765">
        <v>448</v>
      </c>
      <c r="L25765" t="s">
        <v>30</v>
      </c>
      <c r="M25765" t="s">
        <v>31</v>
      </c>
      <c r="N25765" t="b">
        <v>0</v>
      </c>
      <c r="P25765">
        <v>1</v>
      </c>
      <c r="Q25765">
        <v>31931</v>
      </c>
      <c r="R25765">
        <v>976</v>
      </c>
      <c r="S25765">
        <v>50</v>
      </c>
      <c r="T25765">
        <v>0</v>
      </c>
      <c r="U25765">
        <v>92</v>
      </c>
    </row>
    <row r="25766" spans="1:21" x14ac:dyDescent="0.25">
      <c r="A25766" t="s">
        <v>122058</v>
      </c>
      <c r="B25766" t="s">
        <v>122059</v>
      </c>
      <c r="C25766" t="s">
        <v>122499</v>
      </c>
      <c r="D25766" t="s">
        <v>122500</v>
      </c>
      <c r="E25766" s="1">
        <v>43202.411111111112</v>
      </c>
      <c r="F25766" t="s">
        <v>122501</v>
      </c>
      <c r="G25766" t="s">
        <v>122502</v>
      </c>
      <c r="H25766">
        <v>27</v>
      </c>
      <c r="I25766" t="s">
        <v>28</v>
      </c>
      <c r="J25766" t="s">
        <v>3898</v>
      </c>
      <c r="K25766">
        <v>1038</v>
      </c>
      <c r="L25766" t="s">
        <v>30</v>
      </c>
      <c r="M25766" t="s">
        <v>31</v>
      </c>
      <c r="N25766" t="b">
        <v>0</v>
      </c>
      <c r="P25766">
        <v>1</v>
      </c>
      <c r="Q25766">
        <v>41760</v>
      </c>
      <c r="R25766">
        <v>1770</v>
      </c>
      <c r="S25766">
        <v>42</v>
      </c>
      <c r="T25766">
        <v>0</v>
      </c>
      <c r="U25766">
        <v>326</v>
      </c>
    </row>
    <row r="25767" spans="1:21" x14ac:dyDescent="0.25">
      <c r="A25767" t="s">
        <v>122058</v>
      </c>
      <c r="B25767" t="s">
        <v>122059</v>
      </c>
      <c r="C25767" t="s">
        <v>122503</v>
      </c>
      <c r="D25767" t="s">
        <v>122504</v>
      </c>
      <c r="E25767" s="1">
        <v>43171.119444444441</v>
      </c>
      <c r="F25767" t="s">
        <v>122505</v>
      </c>
      <c r="G25767" t="s">
        <v>122506</v>
      </c>
      <c r="H25767">
        <v>27</v>
      </c>
      <c r="I25767" t="s">
        <v>28</v>
      </c>
      <c r="J25767" t="s">
        <v>4028</v>
      </c>
      <c r="K25767">
        <v>689</v>
      </c>
      <c r="L25767" t="s">
        <v>30</v>
      </c>
      <c r="M25767" t="s">
        <v>31</v>
      </c>
      <c r="N25767" t="b">
        <v>0</v>
      </c>
      <c r="P25767">
        <v>1</v>
      </c>
      <c r="Q25767">
        <v>37001</v>
      </c>
      <c r="R25767">
        <v>1125</v>
      </c>
      <c r="S25767">
        <v>58</v>
      </c>
      <c r="T25767">
        <v>0</v>
      </c>
      <c r="U25767">
        <v>162</v>
      </c>
    </row>
    <row r="25768" spans="1:21" x14ac:dyDescent="0.25">
      <c r="A25768" t="s">
        <v>122058</v>
      </c>
      <c r="B25768" t="s">
        <v>122059</v>
      </c>
      <c r="C25768" t="s">
        <v>122507</v>
      </c>
      <c r="D25768" t="s">
        <v>122508</v>
      </c>
      <c r="E25768" t="s">
        <v>122509</v>
      </c>
      <c r="F25768" t="s">
        <v>122510</v>
      </c>
      <c r="G25768" t="s">
        <v>122511</v>
      </c>
      <c r="H25768">
        <v>27</v>
      </c>
      <c r="I25768" t="s">
        <v>28</v>
      </c>
      <c r="J25768" t="s">
        <v>2623</v>
      </c>
      <c r="K25768">
        <v>817</v>
      </c>
      <c r="L25768" t="s">
        <v>30</v>
      </c>
      <c r="M25768" t="s">
        <v>31</v>
      </c>
      <c r="N25768" t="b">
        <v>0</v>
      </c>
      <c r="P25768">
        <v>1</v>
      </c>
      <c r="Q25768">
        <v>45103</v>
      </c>
      <c r="R25768">
        <v>1976</v>
      </c>
      <c r="S25768">
        <v>148</v>
      </c>
      <c r="T25768">
        <v>0</v>
      </c>
      <c r="U25768">
        <v>531</v>
      </c>
    </row>
    <row r="25769" spans="1:21" x14ac:dyDescent="0.25">
      <c r="A25769" t="s">
        <v>122058</v>
      </c>
      <c r="B25769" t="s">
        <v>122059</v>
      </c>
      <c r="C25769" t="s">
        <v>122512</v>
      </c>
      <c r="D25769" t="s">
        <v>122513</v>
      </c>
      <c r="E25769" t="s">
        <v>122514</v>
      </c>
      <c r="F25769" t="s">
        <v>122515</v>
      </c>
      <c r="G25769" t="s">
        <v>122516</v>
      </c>
      <c r="H25769">
        <v>27</v>
      </c>
      <c r="I25769" t="s">
        <v>28</v>
      </c>
      <c r="J25769" t="s">
        <v>6923</v>
      </c>
      <c r="K25769">
        <v>768</v>
      </c>
      <c r="L25769" t="s">
        <v>30</v>
      </c>
      <c r="M25769" t="s">
        <v>31</v>
      </c>
      <c r="N25769" t="b">
        <v>0</v>
      </c>
      <c r="P25769">
        <v>1</v>
      </c>
      <c r="Q25769">
        <v>110919</v>
      </c>
      <c r="R25769">
        <v>4046</v>
      </c>
      <c r="S25769">
        <v>208</v>
      </c>
      <c r="T25769">
        <v>0</v>
      </c>
      <c r="U25769">
        <v>811</v>
      </c>
    </row>
    <row r="25770" spans="1:21" x14ac:dyDescent="0.25">
      <c r="A25770" t="s">
        <v>122058</v>
      </c>
      <c r="B25770" t="s">
        <v>122059</v>
      </c>
      <c r="C25770" t="s">
        <v>122517</v>
      </c>
      <c r="D25770" t="s">
        <v>122518</v>
      </c>
      <c r="E25770" t="s">
        <v>122519</v>
      </c>
      <c r="F25770" t="s">
        <v>122520</v>
      </c>
      <c r="G25770" t="s">
        <v>122521</v>
      </c>
      <c r="H25770">
        <v>27</v>
      </c>
      <c r="I25770" t="s">
        <v>28</v>
      </c>
      <c r="J25770" t="s">
        <v>9998</v>
      </c>
      <c r="K25770">
        <v>636</v>
      </c>
      <c r="L25770" t="s">
        <v>30</v>
      </c>
      <c r="M25770" t="s">
        <v>31</v>
      </c>
      <c r="N25770" t="b">
        <v>0</v>
      </c>
      <c r="P25770">
        <v>1</v>
      </c>
      <c r="Q25770">
        <v>24704</v>
      </c>
      <c r="R25770">
        <v>950</v>
      </c>
      <c r="S25770">
        <v>19</v>
      </c>
      <c r="T25770">
        <v>0</v>
      </c>
      <c r="U25770">
        <v>81</v>
      </c>
    </row>
    <row r="25771" spans="1:21" x14ac:dyDescent="0.25">
      <c r="A25771" t="s">
        <v>122058</v>
      </c>
      <c r="B25771" t="s">
        <v>122059</v>
      </c>
      <c r="C25771" t="s">
        <v>122522</v>
      </c>
      <c r="D25771" t="s">
        <v>122523</v>
      </c>
      <c r="E25771" t="s">
        <v>122524</v>
      </c>
      <c r="F25771" t="s">
        <v>122525</v>
      </c>
      <c r="G25771" t="s">
        <v>122526</v>
      </c>
      <c r="H25771">
        <v>27</v>
      </c>
      <c r="I25771" t="s">
        <v>28</v>
      </c>
      <c r="J25771" t="s">
        <v>22040</v>
      </c>
      <c r="K25771">
        <v>662</v>
      </c>
      <c r="L25771" t="s">
        <v>30</v>
      </c>
      <c r="M25771" t="s">
        <v>31</v>
      </c>
      <c r="N25771" t="b">
        <v>0</v>
      </c>
      <c r="P25771">
        <v>1</v>
      </c>
      <c r="Q25771">
        <v>125605</v>
      </c>
      <c r="R25771">
        <v>3562</v>
      </c>
      <c r="S25771">
        <v>142</v>
      </c>
      <c r="T25771">
        <v>0</v>
      </c>
      <c r="U25771">
        <v>167</v>
      </c>
    </row>
    <row r="25772" spans="1:21" x14ac:dyDescent="0.25">
      <c r="A25772" t="s">
        <v>122058</v>
      </c>
      <c r="B25772" t="s">
        <v>122059</v>
      </c>
      <c r="C25772" t="s">
        <v>122527</v>
      </c>
      <c r="D25772" t="s">
        <v>122528</v>
      </c>
      <c r="E25772" s="1">
        <v>43445.34652777778</v>
      </c>
      <c r="F25772" t="s">
        <v>122529</v>
      </c>
      <c r="G25772" t="s">
        <v>122530</v>
      </c>
      <c r="H25772">
        <v>27</v>
      </c>
      <c r="I25772" t="s">
        <v>28</v>
      </c>
      <c r="J25772" t="s">
        <v>5866</v>
      </c>
      <c r="K25772">
        <v>696</v>
      </c>
      <c r="L25772" t="s">
        <v>30</v>
      </c>
      <c r="M25772" t="s">
        <v>31</v>
      </c>
      <c r="N25772" t="b">
        <v>1</v>
      </c>
      <c r="P25772">
        <v>1</v>
      </c>
      <c r="Q25772">
        <v>63390</v>
      </c>
      <c r="R25772">
        <v>1576</v>
      </c>
      <c r="S25772">
        <v>294</v>
      </c>
      <c r="T25772">
        <v>0</v>
      </c>
      <c r="U25772">
        <v>143</v>
      </c>
    </row>
    <row r="25773" spans="1:21" x14ac:dyDescent="0.25">
      <c r="A25773" t="s">
        <v>122058</v>
      </c>
      <c r="B25773" t="s">
        <v>122059</v>
      </c>
      <c r="C25773" t="s">
        <v>122531</v>
      </c>
      <c r="D25773" t="s">
        <v>122532</v>
      </c>
      <c r="E25773" s="1">
        <v>43292.710416666669</v>
      </c>
      <c r="F25773" t="s">
        <v>122533</v>
      </c>
      <c r="G25773" t="s">
        <v>122534</v>
      </c>
      <c r="H25773">
        <v>27</v>
      </c>
      <c r="I25773" t="s">
        <v>28</v>
      </c>
      <c r="J25773" t="s">
        <v>21017</v>
      </c>
      <c r="K25773">
        <v>700</v>
      </c>
      <c r="L25773" t="s">
        <v>30</v>
      </c>
      <c r="M25773" t="s">
        <v>31</v>
      </c>
      <c r="N25773" t="b">
        <v>0</v>
      </c>
      <c r="P25773">
        <v>1</v>
      </c>
      <c r="Q25773">
        <v>29510</v>
      </c>
      <c r="R25773">
        <v>949</v>
      </c>
      <c r="S25773">
        <v>30</v>
      </c>
      <c r="T25773">
        <v>0</v>
      </c>
      <c r="U25773">
        <v>99</v>
      </c>
    </row>
    <row r="25774" spans="1:21" x14ac:dyDescent="0.25">
      <c r="A25774" t="s">
        <v>122058</v>
      </c>
      <c r="B25774" t="s">
        <v>122059</v>
      </c>
      <c r="C25774" t="s">
        <v>122535</v>
      </c>
      <c r="D25774" t="s">
        <v>122536</v>
      </c>
      <c r="E25774" s="1">
        <v>43231.088888888888</v>
      </c>
      <c r="F25774" t="s">
        <v>122537</v>
      </c>
      <c r="G25774" t="s">
        <v>122538</v>
      </c>
      <c r="H25774">
        <v>27</v>
      </c>
      <c r="I25774" t="s">
        <v>28</v>
      </c>
      <c r="J25774" t="s">
        <v>6750</v>
      </c>
      <c r="K25774">
        <v>806</v>
      </c>
      <c r="L25774" t="s">
        <v>30</v>
      </c>
      <c r="M25774" t="s">
        <v>31</v>
      </c>
      <c r="N25774" t="b">
        <v>0</v>
      </c>
      <c r="P25774">
        <v>1</v>
      </c>
      <c r="Q25774">
        <v>486592</v>
      </c>
      <c r="R25774">
        <v>13496</v>
      </c>
      <c r="S25774">
        <v>746</v>
      </c>
      <c r="T25774">
        <v>0</v>
      </c>
      <c r="U25774">
        <v>487</v>
      </c>
    </row>
    <row r="25775" spans="1:21" x14ac:dyDescent="0.25">
      <c r="A25775" t="s">
        <v>122058</v>
      </c>
      <c r="B25775" t="s">
        <v>122059</v>
      </c>
      <c r="C25775" t="s">
        <v>122539</v>
      </c>
      <c r="D25775" t="s">
        <v>122540</v>
      </c>
      <c r="E25775" t="s">
        <v>122541</v>
      </c>
      <c r="F25775" t="s">
        <v>122542</v>
      </c>
      <c r="G25775" t="s">
        <v>122543</v>
      </c>
      <c r="H25775">
        <v>27</v>
      </c>
      <c r="I25775" t="s">
        <v>28</v>
      </c>
      <c r="J25775" t="s">
        <v>5154</v>
      </c>
      <c r="K25775">
        <v>674</v>
      </c>
      <c r="L25775" t="s">
        <v>30</v>
      </c>
      <c r="M25775" t="s">
        <v>31</v>
      </c>
      <c r="N25775" t="b">
        <v>0</v>
      </c>
      <c r="P25775">
        <v>1</v>
      </c>
      <c r="Q25775">
        <v>495697</v>
      </c>
      <c r="R25775">
        <v>20627</v>
      </c>
      <c r="S25775">
        <v>367</v>
      </c>
      <c r="T25775">
        <v>0</v>
      </c>
      <c r="U25775">
        <v>907</v>
      </c>
    </row>
    <row r="25776" spans="1:21" x14ac:dyDescent="0.25">
      <c r="A25776" t="s">
        <v>122058</v>
      </c>
      <c r="B25776" t="s">
        <v>122059</v>
      </c>
      <c r="C25776" t="s">
        <v>122544</v>
      </c>
      <c r="D25776" t="s">
        <v>122545</v>
      </c>
      <c r="E25776" t="s">
        <v>122546</v>
      </c>
      <c r="F25776" t="s">
        <v>122547</v>
      </c>
      <c r="G25776" t="s">
        <v>122548</v>
      </c>
      <c r="H25776">
        <v>27</v>
      </c>
      <c r="I25776" t="s">
        <v>28</v>
      </c>
      <c r="J25776" t="s">
        <v>4239</v>
      </c>
      <c r="K25776">
        <v>641</v>
      </c>
      <c r="L25776" t="s">
        <v>30</v>
      </c>
      <c r="M25776" t="s">
        <v>31</v>
      </c>
      <c r="N25776" t="b">
        <v>0</v>
      </c>
      <c r="P25776">
        <v>1</v>
      </c>
      <c r="Q25776">
        <v>37894</v>
      </c>
      <c r="R25776">
        <v>1322</v>
      </c>
      <c r="S25776">
        <v>25</v>
      </c>
      <c r="T25776">
        <v>0</v>
      </c>
      <c r="U25776">
        <v>105</v>
      </c>
    </row>
    <row r="25777" spans="1:21" x14ac:dyDescent="0.25">
      <c r="A25777" t="s">
        <v>122058</v>
      </c>
      <c r="B25777" t="s">
        <v>122059</v>
      </c>
      <c r="C25777" t="s">
        <v>122549</v>
      </c>
      <c r="D25777" t="s">
        <v>122550</v>
      </c>
      <c r="E25777" t="s">
        <v>122551</v>
      </c>
      <c r="F25777" t="s">
        <v>122552</v>
      </c>
      <c r="G25777" t="s">
        <v>122553</v>
      </c>
      <c r="H25777">
        <v>27</v>
      </c>
      <c r="I25777" t="s">
        <v>28</v>
      </c>
      <c r="J25777" t="s">
        <v>34943</v>
      </c>
      <c r="K25777">
        <v>670</v>
      </c>
      <c r="L25777" t="s">
        <v>30</v>
      </c>
      <c r="M25777" t="s">
        <v>31</v>
      </c>
      <c r="N25777" t="b">
        <v>1</v>
      </c>
      <c r="P25777">
        <v>1</v>
      </c>
      <c r="Q25777">
        <v>69035</v>
      </c>
      <c r="R25777">
        <v>1988</v>
      </c>
      <c r="S25777">
        <v>128</v>
      </c>
      <c r="T25777">
        <v>0</v>
      </c>
      <c r="U25777">
        <v>354</v>
      </c>
    </row>
    <row r="25778" spans="1:21" x14ac:dyDescent="0.25">
      <c r="A25778" t="s">
        <v>122058</v>
      </c>
      <c r="B25778" t="s">
        <v>122059</v>
      </c>
      <c r="C25778" t="s">
        <v>122554</v>
      </c>
      <c r="D25778" t="s">
        <v>122555</v>
      </c>
      <c r="E25778" t="s">
        <v>122556</v>
      </c>
      <c r="F25778" t="s">
        <v>122557</v>
      </c>
      <c r="G25778" t="s">
        <v>122558</v>
      </c>
      <c r="H25778">
        <v>27</v>
      </c>
      <c r="I25778" t="s">
        <v>28</v>
      </c>
      <c r="J25778" t="s">
        <v>2198</v>
      </c>
      <c r="K25778">
        <v>618</v>
      </c>
      <c r="L25778" t="s">
        <v>30</v>
      </c>
      <c r="M25778" t="s">
        <v>31</v>
      </c>
      <c r="N25778" t="b">
        <v>1</v>
      </c>
      <c r="P25778">
        <v>1</v>
      </c>
      <c r="Q25778">
        <v>42257</v>
      </c>
      <c r="R25778">
        <v>1554</v>
      </c>
      <c r="S25778">
        <v>39</v>
      </c>
      <c r="T25778">
        <v>0</v>
      </c>
      <c r="U25778">
        <v>103</v>
      </c>
    </row>
    <row r="25779" spans="1:21" x14ac:dyDescent="0.25">
      <c r="A25779" t="s">
        <v>122058</v>
      </c>
      <c r="B25779" t="s">
        <v>122059</v>
      </c>
      <c r="C25779" t="s">
        <v>122559</v>
      </c>
      <c r="D25779" t="s">
        <v>122560</v>
      </c>
      <c r="E25779" t="s">
        <v>122561</v>
      </c>
      <c r="F25779" t="s">
        <v>122562</v>
      </c>
      <c r="G25779" t="s">
        <v>122563</v>
      </c>
      <c r="H25779">
        <v>27</v>
      </c>
      <c r="I25779" t="s">
        <v>28</v>
      </c>
      <c r="J25779" t="s">
        <v>15755</v>
      </c>
      <c r="K25779">
        <v>351</v>
      </c>
      <c r="L25779" t="s">
        <v>30</v>
      </c>
      <c r="M25779" t="s">
        <v>31</v>
      </c>
      <c r="N25779" t="b">
        <v>1</v>
      </c>
      <c r="P25779">
        <v>1</v>
      </c>
      <c r="Q25779">
        <v>33873</v>
      </c>
      <c r="R25779">
        <v>1160</v>
      </c>
      <c r="S25779">
        <v>32</v>
      </c>
      <c r="T25779">
        <v>0</v>
      </c>
      <c r="U25779">
        <v>113</v>
      </c>
    </row>
    <row r="25780" spans="1:21" x14ac:dyDescent="0.25">
      <c r="A25780" t="s">
        <v>122058</v>
      </c>
      <c r="B25780" t="s">
        <v>122059</v>
      </c>
      <c r="C25780" t="s">
        <v>122564</v>
      </c>
      <c r="D25780" t="s">
        <v>122565</v>
      </c>
      <c r="E25780" t="s">
        <v>122566</v>
      </c>
      <c r="F25780" t="s">
        <v>122567</v>
      </c>
      <c r="G25780" t="s">
        <v>122568</v>
      </c>
      <c r="H25780">
        <v>27</v>
      </c>
      <c r="I25780" t="s">
        <v>28</v>
      </c>
      <c r="J25780" t="s">
        <v>10030</v>
      </c>
      <c r="K25780">
        <v>679</v>
      </c>
      <c r="L25780" t="s">
        <v>30</v>
      </c>
      <c r="M25780" t="s">
        <v>31</v>
      </c>
      <c r="N25780" t="b">
        <v>1</v>
      </c>
      <c r="P25780">
        <v>1</v>
      </c>
      <c r="Q25780">
        <v>37289</v>
      </c>
      <c r="R25780">
        <v>1496</v>
      </c>
      <c r="S25780">
        <v>45</v>
      </c>
      <c r="T25780">
        <v>0</v>
      </c>
      <c r="U25780">
        <v>218</v>
      </c>
    </row>
    <row r="25781" spans="1:21" x14ac:dyDescent="0.25">
      <c r="A25781" t="s">
        <v>122058</v>
      </c>
      <c r="B25781" t="s">
        <v>122059</v>
      </c>
      <c r="C25781" t="s">
        <v>122569</v>
      </c>
      <c r="D25781" t="s">
        <v>122570</v>
      </c>
      <c r="E25781" t="s">
        <v>122571</v>
      </c>
      <c r="F25781" t="s">
        <v>122572</v>
      </c>
      <c r="G25781" t="s">
        <v>122573</v>
      </c>
      <c r="H25781">
        <v>27</v>
      </c>
      <c r="I25781" t="s">
        <v>28</v>
      </c>
      <c r="J25781" t="s">
        <v>6154</v>
      </c>
      <c r="K25781">
        <v>317</v>
      </c>
      <c r="L25781" t="s">
        <v>30</v>
      </c>
      <c r="M25781" t="s">
        <v>31</v>
      </c>
      <c r="N25781" t="b">
        <v>1</v>
      </c>
      <c r="P25781">
        <v>1</v>
      </c>
      <c r="Q25781">
        <v>29916</v>
      </c>
      <c r="R25781">
        <v>752</v>
      </c>
      <c r="S25781">
        <v>26</v>
      </c>
      <c r="T25781">
        <v>0</v>
      </c>
      <c r="U25781">
        <v>44</v>
      </c>
    </row>
    <row r="25782" spans="1:21" x14ac:dyDescent="0.25">
      <c r="A25782" t="s">
        <v>122058</v>
      </c>
      <c r="B25782" t="s">
        <v>122059</v>
      </c>
      <c r="C25782" t="s">
        <v>122574</v>
      </c>
      <c r="D25782" t="s">
        <v>122575</v>
      </c>
      <c r="E25782" t="s">
        <v>122576</v>
      </c>
      <c r="F25782" t="s">
        <v>122577</v>
      </c>
      <c r="G25782" t="s">
        <v>122578</v>
      </c>
      <c r="H25782">
        <v>27</v>
      </c>
      <c r="I25782" t="s">
        <v>28</v>
      </c>
      <c r="J25782" t="s">
        <v>5154</v>
      </c>
      <c r="K25782">
        <v>674</v>
      </c>
      <c r="L25782" t="s">
        <v>30</v>
      </c>
      <c r="M25782" t="s">
        <v>31</v>
      </c>
      <c r="N25782" t="b">
        <v>0</v>
      </c>
      <c r="P25782">
        <v>1</v>
      </c>
      <c r="Q25782">
        <v>27924</v>
      </c>
      <c r="R25782">
        <v>646</v>
      </c>
      <c r="S25782">
        <v>44</v>
      </c>
      <c r="T25782">
        <v>0</v>
      </c>
      <c r="U25782">
        <v>57</v>
      </c>
    </row>
    <row r="25783" spans="1:21" x14ac:dyDescent="0.25">
      <c r="A25783" t="s">
        <v>122058</v>
      </c>
      <c r="B25783" t="s">
        <v>122059</v>
      </c>
      <c r="C25783" t="s">
        <v>122579</v>
      </c>
      <c r="D25783" t="s">
        <v>122580</v>
      </c>
      <c r="E25783" s="1">
        <v>43444.788888888892</v>
      </c>
      <c r="F25783" t="s">
        <v>122581</v>
      </c>
      <c r="G25783" t="s">
        <v>122582</v>
      </c>
      <c r="H25783">
        <v>27</v>
      </c>
      <c r="I25783" t="s">
        <v>28</v>
      </c>
      <c r="J25783" t="s">
        <v>93496</v>
      </c>
      <c r="K25783">
        <v>2736</v>
      </c>
      <c r="L25783" t="s">
        <v>30</v>
      </c>
      <c r="M25783" t="s">
        <v>31</v>
      </c>
      <c r="N25783" t="b">
        <v>0</v>
      </c>
      <c r="P25783">
        <v>1</v>
      </c>
      <c r="Q25783">
        <v>23103</v>
      </c>
      <c r="R25783">
        <v>640</v>
      </c>
      <c r="S25783">
        <v>25</v>
      </c>
      <c r="T25783">
        <v>0</v>
      </c>
      <c r="U25783">
        <v>56</v>
      </c>
    </row>
    <row r="25784" spans="1:21" x14ac:dyDescent="0.25">
      <c r="A25784" t="s">
        <v>122058</v>
      </c>
      <c r="B25784" t="s">
        <v>122059</v>
      </c>
      <c r="C25784" t="s">
        <v>122583</v>
      </c>
      <c r="D25784" t="s">
        <v>122584</v>
      </c>
      <c r="E25784" s="1">
        <v>43414.042361111111</v>
      </c>
      <c r="F25784" t="s">
        <v>122585</v>
      </c>
      <c r="G25784" t="s">
        <v>122586</v>
      </c>
      <c r="H25784">
        <v>27</v>
      </c>
      <c r="I25784" t="s">
        <v>28</v>
      </c>
      <c r="J25784" t="s">
        <v>4028</v>
      </c>
      <c r="K25784">
        <v>689</v>
      </c>
      <c r="L25784" t="s">
        <v>30</v>
      </c>
      <c r="M25784" t="s">
        <v>31</v>
      </c>
      <c r="N25784" t="b">
        <v>0</v>
      </c>
      <c r="P25784">
        <v>1</v>
      </c>
      <c r="Q25784">
        <v>48376</v>
      </c>
      <c r="R25784">
        <v>2339</v>
      </c>
      <c r="S25784">
        <v>29</v>
      </c>
      <c r="T25784">
        <v>0</v>
      </c>
      <c r="U25784">
        <v>97</v>
      </c>
    </row>
    <row r="25785" spans="1:21" x14ac:dyDescent="0.25">
      <c r="A25785" t="s">
        <v>122058</v>
      </c>
      <c r="B25785" t="s">
        <v>122059</v>
      </c>
      <c r="C25785" t="s">
        <v>122587</v>
      </c>
      <c r="D25785" t="s">
        <v>122588</v>
      </c>
      <c r="E25785" s="1">
        <v>43383.287499999999</v>
      </c>
      <c r="F25785" t="s">
        <v>122589</v>
      </c>
      <c r="G25785" t="s">
        <v>122590</v>
      </c>
      <c r="H25785">
        <v>27</v>
      </c>
      <c r="I25785" t="s">
        <v>28</v>
      </c>
      <c r="J25785" t="s">
        <v>11592</v>
      </c>
      <c r="K25785">
        <v>643</v>
      </c>
      <c r="L25785" t="s">
        <v>30</v>
      </c>
      <c r="M25785" t="s">
        <v>31</v>
      </c>
      <c r="N25785" t="b">
        <v>0</v>
      </c>
      <c r="P25785">
        <v>1</v>
      </c>
      <c r="Q25785">
        <v>28584</v>
      </c>
      <c r="R25785">
        <v>812</v>
      </c>
      <c r="S25785">
        <v>50</v>
      </c>
      <c r="T25785">
        <v>0</v>
      </c>
      <c r="U25785">
        <v>67</v>
      </c>
    </row>
    <row r="25786" spans="1:21" x14ac:dyDescent="0.25">
      <c r="A25786" t="s">
        <v>122058</v>
      </c>
      <c r="B25786" t="s">
        <v>122059</v>
      </c>
      <c r="C25786" t="s">
        <v>122591</v>
      </c>
      <c r="D25786" t="s">
        <v>122592</v>
      </c>
      <c r="E25786" s="1">
        <v>43353.097222222219</v>
      </c>
      <c r="F25786" t="s">
        <v>122593</v>
      </c>
      <c r="G25786" t="s">
        <v>122594</v>
      </c>
      <c r="H25786">
        <v>27</v>
      </c>
      <c r="I25786" t="s">
        <v>28</v>
      </c>
      <c r="J25786" t="s">
        <v>5015</v>
      </c>
      <c r="K25786">
        <v>205</v>
      </c>
      <c r="L25786" t="s">
        <v>30</v>
      </c>
      <c r="M25786" t="s">
        <v>31</v>
      </c>
      <c r="N25786" t="b">
        <v>0</v>
      </c>
      <c r="P25786">
        <v>1</v>
      </c>
      <c r="Q25786">
        <v>16421</v>
      </c>
      <c r="R25786">
        <v>674</v>
      </c>
      <c r="S25786">
        <v>8</v>
      </c>
      <c r="T25786">
        <v>0</v>
      </c>
      <c r="U25786">
        <v>93</v>
      </c>
    </row>
    <row r="25787" spans="1:21" x14ac:dyDescent="0.25">
      <c r="A25787" t="s">
        <v>122058</v>
      </c>
      <c r="B25787" t="s">
        <v>122059</v>
      </c>
      <c r="C25787" t="s">
        <v>122595</v>
      </c>
      <c r="D25787" t="s">
        <v>122596</v>
      </c>
      <c r="E25787" s="1">
        <v>43322.120138888888</v>
      </c>
      <c r="F25787" t="s">
        <v>122597</v>
      </c>
      <c r="G25787" t="s">
        <v>122598</v>
      </c>
      <c r="H25787">
        <v>27</v>
      </c>
      <c r="I25787" t="s">
        <v>28</v>
      </c>
      <c r="J25787" t="s">
        <v>1242</v>
      </c>
      <c r="K25787">
        <v>449</v>
      </c>
      <c r="L25787" t="s">
        <v>30</v>
      </c>
      <c r="M25787" t="s">
        <v>31</v>
      </c>
      <c r="N25787" t="b">
        <v>0</v>
      </c>
      <c r="P25787">
        <v>1</v>
      </c>
      <c r="Q25787">
        <v>14731</v>
      </c>
      <c r="R25787">
        <v>602</v>
      </c>
      <c r="S25787">
        <v>20</v>
      </c>
      <c r="T25787">
        <v>0</v>
      </c>
      <c r="U25787">
        <v>73</v>
      </c>
    </row>
    <row r="25788" spans="1:21" x14ac:dyDescent="0.25">
      <c r="A25788" t="s">
        <v>122058</v>
      </c>
      <c r="B25788" t="s">
        <v>122059</v>
      </c>
      <c r="C25788" t="s">
        <v>122599</v>
      </c>
      <c r="D25788" t="s">
        <v>122600</v>
      </c>
      <c r="E25788" s="1">
        <v>43141.24722222222</v>
      </c>
      <c r="F25788" t="s">
        <v>122601</v>
      </c>
      <c r="G25788" t="s">
        <v>122602</v>
      </c>
      <c r="H25788">
        <v>27</v>
      </c>
      <c r="I25788" t="s">
        <v>28</v>
      </c>
      <c r="J25788" t="s">
        <v>5752</v>
      </c>
      <c r="K25788">
        <v>740</v>
      </c>
      <c r="L25788" t="s">
        <v>30</v>
      </c>
      <c r="M25788" t="s">
        <v>31</v>
      </c>
      <c r="N25788" t="b">
        <v>0</v>
      </c>
      <c r="P25788">
        <v>1</v>
      </c>
      <c r="Q25788">
        <v>66262</v>
      </c>
      <c r="R25788">
        <v>3228</v>
      </c>
      <c r="S25788">
        <v>44</v>
      </c>
      <c r="T25788">
        <v>0</v>
      </c>
      <c r="U25788">
        <v>247</v>
      </c>
    </row>
    <row r="25789" spans="1:21" x14ac:dyDescent="0.25">
      <c r="A25789" t="s">
        <v>122058</v>
      </c>
      <c r="B25789" t="s">
        <v>122059</v>
      </c>
      <c r="C25789" t="e">
        <v>#NAME?</v>
      </c>
      <c r="D25789" t="s">
        <v>122603</v>
      </c>
      <c r="E25789" s="1">
        <v>43110.302083333336</v>
      </c>
      <c r="F25789" t="s">
        <v>122604</v>
      </c>
      <c r="G25789" t="s">
        <v>122605</v>
      </c>
      <c r="H25789">
        <v>27</v>
      </c>
      <c r="I25789" t="s">
        <v>28</v>
      </c>
      <c r="J25789" t="s">
        <v>6319</v>
      </c>
      <c r="K25789">
        <v>773</v>
      </c>
      <c r="L25789" t="s">
        <v>30</v>
      </c>
      <c r="M25789" t="s">
        <v>31</v>
      </c>
      <c r="N25789" t="b">
        <v>0</v>
      </c>
      <c r="P25789">
        <v>1</v>
      </c>
      <c r="Q25789">
        <v>23138</v>
      </c>
      <c r="R25789">
        <v>849</v>
      </c>
      <c r="S25789">
        <v>26</v>
      </c>
      <c r="T25789">
        <v>0</v>
      </c>
      <c r="U25789">
        <v>112</v>
      </c>
    </row>
    <row r="25790" spans="1:21" x14ac:dyDescent="0.25">
      <c r="A25790" t="s">
        <v>122058</v>
      </c>
      <c r="B25790" t="s">
        <v>122059</v>
      </c>
      <c r="C25790" t="s">
        <v>122606</v>
      </c>
      <c r="D25790" t="s">
        <v>122607</v>
      </c>
      <c r="E25790" t="s">
        <v>122608</v>
      </c>
      <c r="F25790" t="s">
        <v>122609</v>
      </c>
      <c r="G25790" t="s">
        <v>122610</v>
      </c>
      <c r="H25790">
        <v>27</v>
      </c>
      <c r="I25790" t="s">
        <v>28</v>
      </c>
      <c r="J25790" t="s">
        <v>122611</v>
      </c>
      <c r="K25790">
        <v>15</v>
      </c>
      <c r="L25790" t="s">
        <v>30</v>
      </c>
      <c r="M25790" t="s">
        <v>31</v>
      </c>
      <c r="N25790" t="b">
        <v>0</v>
      </c>
      <c r="P25790">
        <v>1</v>
      </c>
      <c r="Q25790">
        <v>29170</v>
      </c>
      <c r="R25790">
        <v>667</v>
      </c>
      <c r="S25790">
        <v>32</v>
      </c>
      <c r="T25790">
        <v>0</v>
      </c>
      <c r="U25790">
        <v>77</v>
      </c>
    </row>
    <row r="25791" spans="1:21" x14ac:dyDescent="0.25">
      <c r="A25791" t="s">
        <v>122058</v>
      </c>
      <c r="B25791" t="s">
        <v>122059</v>
      </c>
      <c r="C25791" t="s">
        <v>122612</v>
      </c>
      <c r="D25791" t="s">
        <v>122613</v>
      </c>
      <c r="E25791" t="s">
        <v>122614</v>
      </c>
      <c r="F25791" t="s">
        <v>122615</v>
      </c>
      <c r="G25791" t="s">
        <v>122616</v>
      </c>
      <c r="H25791">
        <v>27</v>
      </c>
      <c r="I25791" t="s">
        <v>28</v>
      </c>
      <c r="J25791" t="s">
        <v>1165</v>
      </c>
      <c r="K25791">
        <v>650</v>
      </c>
      <c r="L25791" t="s">
        <v>30</v>
      </c>
      <c r="M25791" t="s">
        <v>31</v>
      </c>
      <c r="N25791" t="b">
        <v>0</v>
      </c>
      <c r="P25791">
        <v>1</v>
      </c>
      <c r="Q25791">
        <v>60020</v>
      </c>
      <c r="R25791">
        <v>1468</v>
      </c>
      <c r="S25791">
        <v>84</v>
      </c>
      <c r="T25791">
        <v>0</v>
      </c>
      <c r="U25791">
        <v>142</v>
      </c>
    </row>
    <row r="25792" spans="1:21" x14ac:dyDescent="0.25">
      <c r="A25792" t="s">
        <v>122058</v>
      </c>
      <c r="B25792" t="s">
        <v>122059</v>
      </c>
      <c r="C25792" t="s">
        <v>122617</v>
      </c>
      <c r="D25792" t="s">
        <v>122618</v>
      </c>
      <c r="E25792" t="s">
        <v>122619</v>
      </c>
      <c r="F25792" t="s">
        <v>122620</v>
      </c>
      <c r="G25792" t="s">
        <v>122621</v>
      </c>
      <c r="H25792">
        <v>27</v>
      </c>
      <c r="I25792" t="s">
        <v>28</v>
      </c>
      <c r="J25792" t="s">
        <v>4746</v>
      </c>
      <c r="K25792">
        <v>669</v>
      </c>
      <c r="L25792" t="s">
        <v>30</v>
      </c>
      <c r="M25792" t="s">
        <v>31</v>
      </c>
      <c r="N25792" t="b">
        <v>0</v>
      </c>
      <c r="P25792">
        <v>1</v>
      </c>
      <c r="Q25792">
        <v>18163</v>
      </c>
      <c r="R25792">
        <v>542</v>
      </c>
      <c r="S25792">
        <v>9</v>
      </c>
      <c r="T25792">
        <v>0</v>
      </c>
      <c r="U25792">
        <v>50</v>
      </c>
    </row>
    <row r="25793" spans="1:21" x14ac:dyDescent="0.25">
      <c r="A25793" t="s">
        <v>122058</v>
      </c>
      <c r="B25793" t="s">
        <v>122059</v>
      </c>
      <c r="C25793" t="s">
        <v>122622</v>
      </c>
      <c r="D25793" t="s">
        <v>122623</v>
      </c>
      <c r="E25793" t="s">
        <v>122624</v>
      </c>
      <c r="F25793" t="s">
        <v>122625</v>
      </c>
      <c r="G25793" t="s">
        <v>122626</v>
      </c>
      <c r="H25793">
        <v>27</v>
      </c>
      <c r="I25793" t="s">
        <v>28</v>
      </c>
      <c r="J25793" t="s">
        <v>108809</v>
      </c>
      <c r="K25793">
        <v>2999</v>
      </c>
      <c r="L25793" t="s">
        <v>30</v>
      </c>
      <c r="M25793" t="s">
        <v>31</v>
      </c>
      <c r="N25793" t="b">
        <v>0</v>
      </c>
      <c r="P25793">
        <v>1</v>
      </c>
      <c r="Q25793">
        <v>33988</v>
      </c>
      <c r="R25793">
        <v>719</v>
      </c>
      <c r="S25793">
        <v>27</v>
      </c>
      <c r="T25793">
        <v>0</v>
      </c>
      <c r="U25793">
        <v>37</v>
      </c>
    </row>
    <row r="25794" spans="1:21" x14ac:dyDescent="0.25">
      <c r="A25794" t="s">
        <v>122058</v>
      </c>
      <c r="B25794" t="s">
        <v>122059</v>
      </c>
      <c r="C25794" t="s">
        <v>122627</v>
      </c>
      <c r="D25794" t="s">
        <v>122628</v>
      </c>
      <c r="E25794" t="s">
        <v>122629</v>
      </c>
      <c r="F25794" t="s">
        <v>122630</v>
      </c>
      <c r="G25794" t="s">
        <v>122631</v>
      </c>
      <c r="H25794">
        <v>27</v>
      </c>
      <c r="I25794" t="s">
        <v>28</v>
      </c>
      <c r="J25794" t="s">
        <v>11531</v>
      </c>
      <c r="K25794">
        <v>675</v>
      </c>
      <c r="L25794" t="s">
        <v>30</v>
      </c>
      <c r="M25794" t="s">
        <v>31</v>
      </c>
      <c r="N25794" t="b">
        <v>0</v>
      </c>
      <c r="P25794">
        <v>1</v>
      </c>
      <c r="Q25794">
        <v>14990</v>
      </c>
      <c r="R25794">
        <v>386</v>
      </c>
      <c r="S25794">
        <v>23</v>
      </c>
      <c r="T25794">
        <v>0</v>
      </c>
      <c r="U25794">
        <v>47</v>
      </c>
    </row>
    <row r="25795" spans="1:21" x14ac:dyDescent="0.25">
      <c r="A25795" t="s">
        <v>122058</v>
      </c>
      <c r="B25795" t="s">
        <v>122059</v>
      </c>
      <c r="C25795" t="s">
        <v>122632</v>
      </c>
      <c r="D25795" t="s">
        <v>122633</v>
      </c>
      <c r="E25795" t="s">
        <v>122634</v>
      </c>
      <c r="F25795" t="s">
        <v>122635</v>
      </c>
      <c r="G25795" t="s">
        <v>122636</v>
      </c>
      <c r="H25795">
        <v>27</v>
      </c>
      <c r="I25795" t="s">
        <v>28</v>
      </c>
      <c r="J25795" t="s">
        <v>7872</v>
      </c>
      <c r="K25795">
        <v>638</v>
      </c>
      <c r="L25795" t="s">
        <v>30</v>
      </c>
      <c r="M25795" t="s">
        <v>31</v>
      </c>
      <c r="N25795" t="b">
        <v>0</v>
      </c>
      <c r="P25795">
        <v>1</v>
      </c>
      <c r="Q25795">
        <v>32776</v>
      </c>
      <c r="R25795">
        <v>691</v>
      </c>
      <c r="S25795">
        <v>46</v>
      </c>
      <c r="T25795">
        <v>0</v>
      </c>
      <c r="U25795">
        <v>61</v>
      </c>
    </row>
    <row r="25796" spans="1:21" x14ac:dyDescent="0.25">
      <c r="A25796" t="s">
        <v>122058</v>
      </c>
      <c r="B25796" t="s">
        <v>122059</v>
      </c>
      <c r="C25796" t="s">
        <v>122637</v>
      </c>
      <c r="D25796" t="s">
        <v>122638</v>
      </c>
      <c r="E25796" t="s">
        <v>122639</v>
      </c>
      <c r="F25796" t="s">
        <v>122640</v>
      </c>
      <c r="G25796" t="s">
        <v>122641</v>
      </c>
      <c r="H25796">
        <v>27</v>
      </c>
      <c r="I25796" t="s">
        <v>28</v>
      </c>
      <c r="J25796" t="s">
        <v>122642</v>
      </c>
      <c r="K25796">
        <v>3487</v>
      </c>
      <c r="L25796" t="s">
        <v>30</v>
      </c>
      <c r="M25796" t="s">
        <v>31</v>
      </c>
      <c r="N25796" t="b">
        <v>0</v>
      </c>
      <c r="P25796">
        <v>1</v>
      </c>
      <c r="Q25796">
        <v>34392</v>
      </c>
      <c r="R25796">
        <v>767</v>
      </c>
      <c r="S25796">
        <v>24</v>
      </c>
      <c r="T25796">
        <v>0</v>
      </c>
      <c r="U25796">
        <v>57</v>
      </c>
    </row>
    <row r="25797" spans="1:21" x14ac:dyDescent="0.25">
      <c r="A25797" t="s">
        <v>122058</v>
      </c>
      <c r="B25797" t="s">
        <v>122059</v>
      </c>
      <c r="C25797" t="s">
        <v>122643</v>
      </c>
      <c r="D25797" t="s">
        <v>122644</v>
      </c>
      <c r="E25797" s="1">
        <v>43413.868055555555</v>
      </c>
      <c r="F25797" t="s">
        <v>122645</v>
      </c>
      <c r="G25797" t="s">
        <v>122646</v>
      </c>
      <c r="H25797">
        <v>27</v>
      </c>
      <c r="I25797" t="s">
        <v>28</v>
      </c>
      <c r="J25797" t="s">
        <v>20058</v>
      </c>
      <c r="K25797">
        <v>686</v>
      </c>
      <c r="L25797" t="s">
        <v>30</v>
      </c>
      <c r="M25797" t="s">
        <v>31</v>
      </c>
      <c r="N25797" t="b">
        <v>0</v>
      </c>
      <c r="P25797">
        <v>1</v>
      </c>
      <c r="Q25797">
        <v>25274</v>
      </c>
      <c r="R25797">
        <v>574</v>
      </c>
      <c r="S25797">
        <v>15</v>
      </c>
      <c r="T25797">
        <v>0</v>
      </c>
      <c r="U25797">
        <v>87</v>
      </c>
    </row>
    <row r="25798" spans="1:21" x14ac:dyDescent="0.25">
      <c r="A25798" t="s">
        <v>122058</v>
      </c>
      <c r="B25798" t="s">
        <v>122059</v>
      </c>
      <c r="C25798" t="s">
        <v>122647</v>
      </c>
      <c r="D25798" t="s">
        <v>122648</v>
      </c>
      <c r="E25798" s="1">
        <v>43382.277083333334</v>
      </c>
      <c r="F25798" t="s">
        <v>122649</v>
      </c>
      <c r="G25798" t="s">
        <v>122650</v>
      </c>
      <c r="H25798">
        <v>27</v>
      </c>
      <c r="I25798" t="s">
        <v>28</v>
      </c>
      <c r="J25798" t="s">
        <v>948</v>
      </c>
      <c r="K25798">
        <v>651</v>
      </c>
      <c r="L25798" t="s">
        <v>30</v>
      </c>
      <c r="M25798" t="s">
        <v>31</v>
      </c>
      <c r="N25798" t="b">
        <v>0</v>
      </c>
      <c r="P25798">
        <v>1</v>
      </c>
      <c r="Q25798">
        <v>41921</v>
      </c>
      <c r="R25798">
        <v>1397</v>
      </c>
      <c r="S25798">
        <v>20</v>
      </c>
      <c r="T25798">
        <v>0</v>
      </c>
      <c r="U25798">
        <v>145</v>
      </c>
    </row>
    <row r="25799" spans="1:21" x14ac:dyDescent="0.25">
      <c r="A25799" t="s">
        <v>122058</v>
      </c>
      <c r="B25799" t="s">
        <v>122059</v>
      </c>
      <c r="C25799" t="s">
        <v>122651</v>
      </c>
      <c r="D25799" t="s">
        <v>122652</v>
      </c>
      <c r="E25799" s="1">
        <v>43290.794444444444</v>
      </c>
      <c r="F25799" t="s">
        <v>122625</v>
      </c>
      <c r="G25799" t="s">
        <v>122653</v>
      </c>
      <c r="H25799">
        <v>27</v>
      </c>
      <c r="I25799" t="s">
        <v>28</v>
      </c>
      <c r="J25799" t="s">
        <v>122654</v>
      </c>
      <c r="K25799">
        <v>3312</v>
      </c>
      <c r="L25799" t="s">
        <v>30</v>
      </c>
      <c r="M25799" t="s">
        <v>31</v>
      </c>
      <c r="N25799" t="b">
        <v>0</v>
      </c>
      <c r="P25799">
        <v>1</v>
      </c>
      <c r="Q25799">
        <v>47906</v>
      </c>
      <c r="R25799">
        <v>1214</v>
      </c>
      <c r="S25799">
        <v>45</v>
      </c>
      <c r="T25799">
        <v>0</v>
      </c>
      <c r="U25799">
        <v>137</v>
      </c>
    </row>
    <row r="25800" spans="1:21" x14ac:dyDescent="0.25">
      <c r="A25800" t="s">
        <v>122058</v>
      </c>
      <c r="B25800" t="s">
        <v>122059</v>
      </c>
      <c r="C25800" t="s">
        <v>122655</v>
      </c>
      <c r="D25800" t="s">
        <v>122656</v>
      </c>
      <c r="E25800" s="1">
        <v>43199.668749999997</v>
      </c>
      <c r="F25800" t="s">
        <v>122657</v>
      </c>
      <c r="G25800" t="s">
        <v>122658</v>
      </c>
      <c r="H25800">
        <v>27</v>
      </c>
      <c r="I25800" t="s">
        <v>28</v>
      </c>
      <c r="J25800" t="s">
        <v>5698</v>
      </c>
      <c r="K25800">
        <v>625</v>
      </c>
      <c r="L25800" t="s">
        <v>30</v>
      </c>
      <c r="M25800" t="s">
        <v>31</v>
      </c>
      <c r="N25800" t="b">
        <v>0</v>
      </c>
      <c r="P25800">
        <v>1</v>
      </c>
      <c r="Q25800">
        <v>29595</v>
      </c>
      <c r="R25800">
        <v>1160</v>
      </c>
      <c r="S25800">
        <v>27</v>
      </c>
      <c r="T25800">
        <v>0</v>
      </c>
      <c r="U25800">
        <v>95</v>
      </c>
    </row>
    <row r="25801" spans="1:21" x14ac:dyDescent="0.25">
      <c r="A25801" t="s">
        <v>122058</v>
      </c>
      <c r="B25801" t="s">
        <v>122059</v>
      </c>
      <c r="C25801" t="s">
        <v>122659</v>
      </c>
      <c r="D25801" t="s">
        <v>122660</v>
      </c>
      <c r="E25801" t="s">
        <v>122661</v>
      </c>
      <c r="F25801" t="s">
        <v>122662</v>
      </c>
      <c r="G25801" t="s">
        <v>122663</v>
      </c>
      <c r="H25801">
        <v>27</v>
      </c>
      <c r="I25801" t="s">
        <v>28</v>
      </c>
      <c r="J25801" t="s">
        <v>122664</v>
      </c>
      <c r="K25801">
        <v>2757</v>
      </c>
      <c r="L25801" t="s">
        <v>30</v>
      </c>
      <c r="M25801" t="s">
        <v>31</v>
      </c>
      <c r="N25801" t="b">
        <v>0</v>
      </c>
      <c r="P25801">
        <v>1</v>
      </c>
      <c r="Q25801">
        <v>39912</v>
      </c>
      <c r="R25801">
        <v>990</v>
      </c>
      <c r="S25801">
        <v>35</v>
      </c>
      <c r="T25801">
        <v>0</v>
      </c>
      <c r="U25801">
        <v>99</v>
      </c>
    </row>
    <row r="25802" spans="1:21" x14ac:dyDescent="0.25">
      <c r="A25802" t="s">
        <v>122058</v>
      </c>
      <c r="B25802" t="s">
        <v>122059</v>
      </c>
      <c r="C25802" t="s">
        <v>122665</v>
      </c>
      <c r="D25802" t="s">
        <v>122666</v>
      </c>
      <c r="E25802" t="s">
        <v>122667</v>
      </c>
      <c r="F25802" t="s">
        <v>122668</v>
      </c>
      <c r="G25802" t="s">
        <v>122669</v>
      </c>
      <c r="H25802">
        <v>27</v>
      </c>
      <c r="I25802" t="s">
        <v>28</v>
      </c>
      <c r="J25802" t="s">
        <v>10597</v>
      </c>
      <c r="K25802">
        <v>173</v>
      </c>
      <c r="L25802" t="s">
        <v>30</v>
      </c>
      <c r="M25802" t="s">
        <v>31</v>
      </c>
      <c r="N25802" t="b">
        <v>0</v>
      </c>
      <c r="P25802">
        <v>1</v>
      </c>
      <c r="Q25802">
        <v>30766</v>
      </c>
      <c r="R25802">
        <v>988</v>
      </c>
      <c r="S25802">
        <v>10</v>
      </c>
      <c r="T25802">
        <v>0</v>
      </c>
      <c r="U25802">
        <v>139</v>
      </c>
    </row>
    <row r="25803" spans="1:21" x14ac:dyDescent="0.25">
      <c r="A25803" t="s">
        <v>122058</v>
      </c>
      <c r="B25803" t="s">
        <v>122059</v>
      </c>
      <c r="C25803" t="s">
        <v>122670</v>
      </c>
      <c r="D25803" t="s">
        <v>122671</v>
      </c>
      <c r="E25803" t="s">
        <v>122672</v>
      </c>
      <c r="F25803" t="s">
        <v>122673</v>
      </c>
      <c r="G25803" t="s">
        <v>122674</v>
      </c>
      <c r="H25803">
        <v>27</v>
      </c>
      <c r="I25803" t="s">
        <v>28</v>
      </c>
      <c r="J25803" t="s">
        <v>4440</v>
      </c>
      <c r="K25803">
        <v>712</v>
      </c>
      <c r="L25803" t="s">
        <v>30</v>
      </c>
      <c r="M25803" t="s">
        <v>31</v>
      </c>
      <c r="N25803" t="b">
        <v>0</v>
      </c>
      <c r="P25803">
        <v>1</v>
      </c>
      <c r="Q25803">
        <v>61199</v>
      </c>
      <c r="R25803">
        <v>1893</v>
      </c>
      <c r="S25803">
        <v>168</v>
      </c>
      <c r="T25803">
        <v>0</v>
      </c>
      <c r="U25803">
        <v>238</v>
      </c>
    </row>
    <row r="25804" spans="1:21" x14ac:dyDescent="0.25">
      <c r="A25804" t="s">
        <v>122058</v>
      </c>
      <c r="B25804" t="s">
        <v>122059</v>
      </c>
      <c r="C25804" t="s">
        <v>122675</v>
      </c>
      <c r="D25804" t="s">
        <v>122676</v>
      </c>
      <c r="E25804" t="s">
        <v>122677</v>
      </c>
      <c r="F25804" t="s">
        <v>122678</v>
      </c>
      <c r="G25804" t="s">
        <v>122679</v>
      </c>
      <c r="H25804">
        <v>27</v>
      </c>
      <c r="I25804" t="s">
        <v>28</v>
      </c>
      <c r="J25804" t="s">
        <v>4899</v>
      </c>
      <c r="K25804">
        <v>748</v>
      </c>
      <c r="L25804" t="s">
        <v>30</v>
      </c>
      <c r="M25804" t="s">
        <v>31</v>
      </c>
      <c r="N25804" t="b">
        <v>0</v>
      </c>
      <c r="P25804">
        <v>1</v>
      </c>
      <c r="Q25804">
        <v>20069</v>
      </c>
      <c r="R25804">
        <v>823</v>
      </c>
      <c r="S25804">
        <v>28</v>
      </c>
      <c r="T25804">
        <v>0</v>
      </c>
      <c r="U25804">
        <v>118</v>
      </c>
    </row>
    <row r="25805" spans="1:21" x14ac:dyDescent="0.25">
      <c r="A25805" t="s">
        <v>122058</v>
      </c>
      <c r="B25805" t="s">
        <v>122059</v>
      </c>
      <c r="C25805" t="s">
        <v>122680</v>
      </c>
      <c r="D25805" t="s">
        <v>122681</v>
      </c>
      <c r="E25805" t="s">
        <v>122682</v>
      </c>
      <c r="F25805" t="s">
        <v>122683</v>
      </c>
      <c r="G25805" t="s">
        <v>122684</v>
      </c>
      <c r="H25805">
        <v>27</v>
      </c>
      <c r="I25805" t="s">
        <v>28</v>
      </c>
      <c r="J25805" t="s">
        <v>7457</v>
      </c>
      <c r="K25805">
        <v>60</v>
      </c>
      <c r="L25805" t="s">
        <v>30</v>
      </c>
      <c r="M25805" t="s">
        <v>31</v>
      </c>
      <c r="N25805" t="b">
        <v>0</v>
      </c>
      <c r="P25805">
        <v>1</v>
      </c>
      <c r="Q25805">
        <v>24747</v>
      </c>
      <c r="R25805">
        <v>874</v>
      </c>
      <c r="S25805">
        <v>12</v>
      </c>
      <c r="T25805">
        <v>0</v>
      </c>
      <c r="U25805">
        <v>67</v>
      </c>
    </row>
    <row r="25806" spans="1:21" x14ac:dyDescent="0.25">
      <c r="A25806" t="s">
        <v>122058</v>
      </c>
      <c r="B25806" t="s">
        <v>122059</v>
      </c>
      <c r="C25806" t="s">
        <v>122685</v>
      </c>
      <c r="D25806" t="s">
        <v>122686</v>
      </c>
      <c r="E25806" t="s">
        <v>122687</v>
      </c>
      <c r="F25806" t="s">
        <v>122688</v>
      </c>
      <c r="G25806" t="s">
        <v>122689</v>
      </c>
      <c r="H25806">
        <v>27</v>
      </c>
      <c r="I25806" t="s">
        <v>28</v>
      </c>
      <c r="J25806" t="s">
        <v>421</v>
      </c>
      <c r="K25806">
        <v>78</v>
      </c>
      <c r="L25806" t="s">
        <v>30</v>
      </c>
      <c r="M25806" t="s">
        <v>31</v>
      </c>
      <c r="N25806" t="b">
        <v>0</v>
      </c>
      <c r="P25806">
        <v>1</v>
      </c>
      <c r="Q25806">
        <v>28213</v>
      </c>
      <c r="R25806">
        <v>732</v>
      </c>
      <c r="S25806">
        <v>17</v>
      </c>
      <c r="T25806">
        <v>0</v>
      </c>
      <c r="U25806">
        <v>122</v>
      </c>
    </row>
    <row r="25807" spans="1:21" x14ac:dyDescent="0.25">
      <c r="A25807" t="s">
        <v>122058</v>
      </c>
      <c r="B25807" t="s">
        <v>122059</v>
      </c>
      <c r="C25807" t="s">
        <v>122690</v>
      </c>
      <c r="D25807" t="s">
        <v>122691</v>
      </c>
      <c r="E25807" t="s">
        <v>122692</v>
      </c>
      <c r="F25807" t="s">
        <v>122693</v>
      </c>
      <c r="G25807" t="s">
        <v>122694</v>
      </c>
      <c r="H25807">
        <v>27</v>
      </c>
      <c r="I25807" t="s">
        <v>28</v>
      </c>
      <c r="J25807" t="s">
        <v>1527</v>
      </c>
      <c r="K25807">
        <v>610</v>
      </c>
      <c r="L25807" t="s">
        <v>30</v>
      </c>
      <c r="M25807" t="s">
        <v>31</v>
      </c>
      <c r="N25807" t="b">
        <v>0</v>
      </c>
      <c r="P25807">
        <v>1</v>
      </c>
      <c r="Q25807">
        <v>89734</v>
      </c>
      <c r="R25807">
        <v>4289</v>
      </c>
      <c r="S25807">
        <v>145</v>
      </c>
      <c r="T25807">
        <v>0</v>
      </c>
      <c r="U25807">
        <v>301</v>
      </c>
    </row>
    <row r="25808" spans="1:21" x14ac:dyDescent="0.25">
      <c r="A25808" t="s">
        <v>122058</v>
      </c>
      <c r="B25808" t="s">
        <v>122059</v>
      </c>
      <c r="C25808" t="s">
        <v>122695</v>
      </c>
      <c r="D25808" t="s">
        <v>122696</v>
      </c>
      <c r="E25808" t="s">
        <v>122697</v>
      </c>
      <c r="F25808" t="s">
        <v>122698</v>
      </c>
      <c r="G25808" t="s">
        <v>122699</v>
      </c>
      <c r="H25808">
        <v>27</v>
      </c>
      <c r="I25808" t="s">
        <v>28</v>
      </c>
      <c r="J25808" t="s">
        <v>21017</v>
      </c>
      <c r="K25808">
        <v>700</v>
      </c>
      <c r="L25808" t="s">
        <v>30</v>
      </c>
      <c r="M25808" t="s">
        <v>31</v>
      </c>
      <c r="N25808" t="b">
        <v>0</v>
      </c>
      <c r="P25808">
        <v>1</v>
      </c>
      <c r="Q25808">
        <v>40961</v>
      </c>
      <c r="R25808">
        <v>1046</v>
      </c>
      <c r="S25808">
        <v>52</v>
      </c>
      <c r="T25808">
        <v>0</v>
      </c>
      <c r="U25808">
        <v>109</v>
      </c>
    </row>
    <row r="25809" spans="1:21" x14ac:dyDescent="0.25">
      <c r="A25809" t="s">
        <v>122058</v>
      </c>
      <c r="B25809" t="s">
        <v>122059</v>
      </c>
      <c r="C25809" t="s">
        <v>122700</v>
      </c>
      <c r="D25809" t="s">
        <v>122701</v>
      </c>
      <c r="E25809" t="s">
        <v>122702</v>
      </c>
      <c r="F25809" t="s">
        <v>122703</v>
      </c>
      <c r="G25809" t="s">
        <v>122704</v>
      </c>
      <c r="H25809">
        <v>27</v>
      </c>
      <c r="I25809" t="s">
        <v>28</v>
      </c>
      <c r="J25809" t="s">
        <v>1177</v>
      </c>
      <c r="K25809">
        <v>457</v>
      </c>
      <c r="L25809" t="s">
        <v>30</v>
      </c>
      <c r="M25809" t="s">
        <v>31</v>
      </c>
      <c r="N25809" t="b">
        <v>1</v>
      </c>
      <c r="P25809">
        <v>1</v>
      </c>
      <c r="Q25809">
        <v>36021</v>
      </c>
      <c r="R25809">
        <v>1144</v>
      </c>
      <c r="S25809">
        <v>46</v>
      </c>
      <c r="T25809">
        <v>0</v>
      </c>
      <c r="U25809">
        <v>121</v>
      </c>
    </row>
    <row r="25810" spans="1:21" x14ac:dyDescent="0.25">
      <c r="A25810" t="s">
        <v>122058</v>
      </c>
      <c r="B25810" t="s">
        <v>122059</v>
      </c>
      <c r="C25810" t="s">
        <v>122705</v>
      </c>
      <c r="D25810" t="s">
        <v>122706</v>
      </c>
      <c r="E25810" t="s">
        <v>122707</v>
      </c>
      <c r="F25810" t="s">
        <v>122708</v>
      </c>
      <c r="G25810" t="s">
        <v>122709</v>
      </c>
      <c r="H25810">
        <v>27</v>
      </c>
      <c r="I25810" t="s">
        <v>28</v>
      </c>
      <c r="J25810" t="s">
        <v>20775</v>
      </c>
      <c r="K25810">
        <v>1478</v>
      </c>
      <c r="L25810" t="s">
        <v>30</v>
      </c>
      <c r="M25810" t="s">
        <v>31</v>
      </c>
      <c r="N25810" t="b">
        <v>0</v>
      </c>
      <c r="P25810">
        <v>1</v>
      </c>
      <c r="Q25810">
        <v>42660</v>
      </c>
      <c r="R25810">
        <v>938</v>
      </c>
      <c r="S25810">
        <v>38</v>
      </c>
      <c r="T25810">
        <v>0</v>
      </c>
      <c r="U25810">
        <v>115</v>
      </c>
    </row>
    <row r="25811" spans="1:21" x14ac:dyDescent="0.25">
      <c r="A25811" t="s">
        <v>122058</v>
      </c>
      <c r="B25811" t="s">
        <v>122059</v>
      </c>
      <c r="C25811" t="s">
        <v>122710</v>
      </c>
      <c r="D25811" t="s">
        <v>122711</v>
      </c>
      <c r="E25811" t="s">
        <v>122712</v>
      </c>
      <c r="F25811" t="s">
        <v>122713</v>
      </c>
      <c r="G25811" t="s">
        <v>122714</v>
      </c>
      <c r="H25811">
        <v>27</v>
      </c>
      <c r="I25811" t="s">
        <v>28</v>
      </c>
      <c r="J25811" t="s">
        <v>4337</v>
      </c>
      <c r="K25811">
        <v>727</v>
      </c>
      <c r="L25811" t="s">
        <v>30</v>
      </c>
      <c r="M25811" t="s">
        <v>31</v>
      </c>
      <c r="N25811" t="b">
        <v>0</v>
      </c>
      <c r="P25811">
        <v>1</v>
      </c>
      <c r="Q25811">
        <v>44725</v>
      </c>
      <c r="R25811">
        <v>1241</v>
      </c>
      <c r="S25811">
        <v>55</v>
      </c>
      <c r="T25811">
        <v>0</v>
      </c>
      <c r="U25811">
        <v>108</v>
      </c>
    </row>
    <row r="25812" spans="1:21" x14ac:dyDescent="0.25">
      <c r="A25812" t="s">
        <v>122058</v>
      </c>
      <c r="B25812" t="s">
        <v>122059</v>
      </c>
      <c r="C25812" t="s">
        <v>122715</v>
      </c>
      <c r="D25812" t="s">
        <v>122716</v>
      </c>
      <c r="E25812" t="s">
        <v>122717</v>
      </c>
      <c r="F25812" t="s">
        <v>122718</v>
      </c>
      <c r="G25812" t="s">
        <v>122719</v>
      </c>
      <c r="H25812">
        <v>27</v>
      </c>
      <c r="I25812" t="s">
        <v>28</v>
      </c>
      <c r="J25812" t="s">
        <v>26641</v>
      </c>
      <c r="K25812">
        <v>792</v>
      </c>
      <c r="L25812" t="s">
        <v>30</v>
      </c>
      <c r="M25812" t="s">
        <v>31</v>
      </c>
      <c r="N25812" t="b">
        <v>0</v>
      </c>
      <c r="P25812">
        <v>1</v>
      </c>
      <c r="Q25812">
        <v>63561</v>
      </c>
      <c r="R25812">
        <v>1678</v>
      </c>
      <c r="S25812">
        <v>124</v>
      </c>
      <c r="T25812">
        <v>0</v>
      </c>
      <c r="U25812">
        <v>230</v>
      </c>
    </row>
    <row r="25813" spans="1:21" x14ac:dyDescent="0.25">
      <c r="A25813" t="s">
        <v>122058</v>
      </c>
      <c r="B25813" t="s">
        <v>122059</v>
      </c>
      <c r="C25813" t="s">
        <v>122720</v>
      </c>
      <c r="D25813" t="s">
        <v>122721</v>
      </c>
      <c r="E25813" s="1">
        <v>43442.308333333334</v>
      </c>
      <c r="F25813" t="s">
        <v>122722</v>
      </c>
      <c r="G25813" t="s">
        <v>122723</v>
      </c>
      <c r="H25813">
        <v>27</v>
      </c>
      <c r="I25813" t="s">
        <v>28</v>
      </c>
      <c r="J25813" t="s">
        <v>18864</v>
      </c>
      <c r="K25813">
        <v>715</v>
      </c>
      <c r="L25813" t="s">
        <v>30</v>
      </c>
      <c r="M25813" t="s">
        <v>31</v>
      </c>
      <c r="N25813" t="b">
        <v>0</v>
      </c>
      <c r="P25813">
        <v>1</v>
      </c>
      <c r="Q25813">
        <v>24079</v>
      </c>
      <c r="R25813">
        <v>1105</v>
      </c>
      <c r="S25813">
        <v>18</v>
      </c>
      <c r="T25813">
        <v>0</v>
      </c>
      <c r="U25813">
        <v>116</v>
      </c>
    </row>
    <row r="25814" spans="1:21" x14ac:dyDescent="0.25">
      <c r="A25814" t="s">
        <v>122058</v>
      </c>
      <c r="B25814" t="s">
        <v>122059</v>
      </c>
      <c r="C25814" t="s">
        <v>122724</v>
      </c>
      <c r="D25814" t="s">
        <v>122725</v>
      </c>
      <c r="E25814" s="1">
        <v>43381.810416666667</v>
      </c>
      <c r="F25814" t="s">
        <v>122726</v>
      </c>
      <c r="G25814" t="s">
        <v>122727</v>
      </c>
      <c r="H25814">
        <v>27</v>
      </c>
      <c r="I25814" t="s">
        <v>28</v>
      </c>
      <c r="J25814" t="s">
        <v>122728</v>
      </c>
      <c r="K25814">
        <v>2991</v>
      </c>
      <c r="L25814" t="s">
        <v>30</v>
      </c>
      <c r="M25814" t="s">
        <v>31</v>
      </c>
      <c r="N25814" t="b">
        <v>0</v>
      </c>
      <c r="P25814">
        <v>1</v>
      </c>
      <c r="Q25814">
        <v>18678</v>
      </c>
      <c r="R25814">
        <v>436</v>
      </c>
      <c r="S25814">
        <v>28</v>
      </c>
      <c r="T25814">
        <v>0</v>
      </c>
      <c r="U25814">
        <v>39</v>
      </c>
    </row>
    <row r="25815" spans="1:21" x14ac:dyDescent="0.25">
      <c r="A25815" t="s">
        <v>122058</v>
      </c>
      <c r="B25815" t="s">
        <v>122059</v>
      </c>
      <c r="C25815" t="s">
        <v>122729</v>
      </c>
      <c r="D25815" t="s">
        <v>39729</v>
      </c>
      <c r="E25815" s="1">
        <v>43289.308333333334</v>
      </c>
      <c r="F25815" t="s">
        <v>122730</v>
      </c>
      <c r="G25815" t="s">
        <v>122731</v>
      </c>
      <c r="H25815">
        <v>27</v>
      </c>
      <c r="I25815" t="s">
        <v>28</v>
      </c>
      <c r="J25815" t="s">
        <v>24852</v>
      </c>
      <c r="K25815">
        <v>671</v>
      </c>
      <c r="L25815" t="s">
        <v>30</v>
      </c>
      <c r="M25815" t="s">
        <v>31</v>
      </c>
      <c r="N25815" t="b">
        <v>0</v>
      </c>
      <c r="P25815">
        <v>1</v>
      </c>
      <c r="Q25815">
        <v>41386</v>
      </c>
      <c r="R25815">
        <v>841</v>
      </c>
      <c r="S25815">
        <v>41</v>
      </c>
      <c r="T25815">
        <v>0</v>
      </c>
      <c r="U25815">
        <v>70</v>
      </c>
    </row>
    <row r="25816" spans="1:21" x14ac:dyDescent="0.25">
      <c r="A25816" t="s">
        <v>122058</v>
      </c>
      <c r="B25816" t="s">
        <v>122059</v>
      </c>
      <c r="C25816" t="e">
        <v>#NAME?</v>
      </c>
      <c r="D25816" t="s">
        <v>122732</v>
      </c>
      <c r="E25816" s="1">
        <v>43259.232638888891</v>
      </c>
      <c r="F25816" t="s">
        <v>122733</v>
      </c>
      <c r="G25816" t="s">
        <v>122734</v>
      </c>
      <c r="H25816">
        <v>27</v>
      </c>
      <c r="I25816" t="s">
        <v>28</v>
      </c>
      <c r="J25816" t="s">
        <v>1492</v>
      </c>
      <c r="K25816">
        <v>501</v>
      </c>
      <c r="L25816" t="s">
        <v>30</v>
      </c>
      <c r="M25816" t="s">
        <v>31</v>
      </c>
      <c r="N25816" t="b">
        <v>0</v>
      </c>
      <c r="P25816">
        <v>1</v>
      </c>
      <c r="Q25816">
        <v>110516</v>
      </c>
      <c r="R25816">
        <v>3300</v>
      </c>
      <c r="S25816">
        <v>179</v>
      </c>
      <c r="T25816">
        <v>0</v>
      </c>
      <c r="U25816">
        <v>458</v>
      </c>
    </row>
    <row r="25817" spans="1:21" x14ac:dyDescent="0.25">
      <c r="A25817" t="s">
        <v>122058</v>
      </c>
      <c r="B25817" t="s">
        <v>122059</v>
      </c>
      <c r="C25817" t="s">
        <v>122735</v>
      </c>
      <c r="D25817" t="s">
        <v>122736</v>
      </c>
      <c r="E25817" s="1">
        <v>43198</v>
      </c>
      <c r="F25817" t="s">
        <v>122737</v>
      </c>
      <c r="G25817" t="s">
        <v>122738</v>
      </c>
      <c r="H25817">
        <v>27</v>
      </c>
      <c r="I25817" t="s">
        <v>28</v>
      </c>
      <c r="J25817" t="s">
        <v>122739</v>
      </c>
      <c r="K25817">
        <v>1550</v>
      </c>
      <c r="L25817" t="s">
        <v>30</v>
      </c>
      <c r="M25817" t="s">
        <v>31</v>
      </c>
      <c r="N25817" t="b">
        <v>0</v>
      </c>
      <c r="P25817">
        <v>1</v>
      </c>
      <c r="Q25817">
        <v>9331</v>
      </c>
      <c r="R25817">
        <v>215</v>
      </c>
      <c r="S25817">
        <v>16</v>
      </c>
      <c r="T25817">
        <v>0</v>
      </c>
      <c r="U25817">
        <v>42</v>
      </c>
    </row>
    <row r="25818" spans="1:21" x14ac:dyDescent="0.25">
      <c r="A25818" t="s">
        <v>122058</v>
      </c>
      <c r="B25818" t="s">
        <v>122059</v>
      </c>
      <c r="C25818" t="s">
        <v>122740</v>
      </c>
      <c r="D25818" t="s">
        <v>122741</v>
      </c>
      <c r="E25818" s="1">
        <v>43167.856944444444</v>
      </c>
      <c r="F25818" t="s">
        <v>122742</v>
      </c>
      <c r="G25818" t="s">
        <v>122743</v>
      </c>
      <c r="H25818">
        <v>27</v>
      </c>
      <c r="I25818" t="s">
        <v>28</v>
      </c>
      <c r="J25818" t="s">
        <v>87175</v>
      </c>
      <c r="K25818">
        <v>3091</v>
      </c>
      <c r="L25818" t="s">
        <v>30</v>
      </c>
      <c r="M25818" t="s">
        <v>31</v>
      </c>
      <c r="N25818" t="b">
        <v>0</v>
      </c>
      <c r="P25818">
        <v>1</v>
      </c>
      <c r="Q25818">
        <v>28564</v>
      </c>
      <c r="R25818">
        <v>755</v>
      </c>
      <c r="S25818">
        <v>28</v>
      </c>
      <c r="T25818">
        <v>0</v>
      </c>
      <c r="U25818">
        <v>46</v>
      </c>
    </row>
    <row r="25819" spans="1:21" x14ac:dyDescent="0.25">
      <c r="A25819" t="s">
        <v>122058</v>
      </c>
      <c r="B25819" t="s">
        <v>122059</v>
      </c>
      <c r="C25819" t="s">
        <v>122744</v>
      </c>
      <c r="D25819" t="s">
        <v>122745</v>
      </c>
      <c r="E25819" s="1">
        <v>43139.277083333334</v>
      </c>
      <c r="F25819" t="s">
        <v>122746</v>
      </c>
      <c r="G25819" t="s">
        <v>122747</v>
      </c>
      <c r="H25819">
        <v>27</v>
      </c>
      <c r="I25819" t="s">
        <v>28</v>
      </c>
      <c r="J25819" t="s">
        <v>695</v>
      </c>
      <c r="K25819">
        <v>274</v>
      </c>
      <c r="L25819" t="s">
        <v>30</v>
      </c>
      <c r="M25819" t="s">
        <v>31</v>
      </c>
      <c r="N25819" t="b">
        <v>1</v>
      </c>
      <c r="P25819">
        <v>1</v>
      </c>
      <c r="Q25819">
        <v>72207</v>
      </c>
      <c r="R25819">
        <v>2829</v>
      </c>
      <c r="S25819">
        <v>60</v>
      </c>
      <c r="T25819">
        <v>0</v>
      </c>
      <c r="U25819">
        <v>494</v>
      </c>
    </row>
    <row r="25820" spans="1:21" x14ac:dyDescent="0.25">
      <c r="A25820" t="s">
        <v>122058</v>
      </c>
      <c r="B25820" t="s">
        <v>122059</v>
      </c>
      <c r="C25820" t="s">
        <v>122748</v>
      </c>
      <c r="D25820" t="s">
        <v>122749</v>
      </c>
      <c r="E25820" t="s">
        <v>122750</v>
      </c>
      <c r="F25820" t="s">
        <v>122751</v>
      </c>
      <c r="G25820" t="s">
        <v>122752</v>
      </c>
      <c r="H25820">
        <v>27</v>
      </c>
      <c r="I25820" t="s">
        <v>28</v>
      </c>
      <c r="J25820" t="s">
        <v>6883</v>
      </c>
      <c r="K25820">
        <v>604</v>
      </c>
      <c r="L25820" t="s">
        <v>30</v>
      </c>
      <c r="M25820" t="s">
        <v>31</v>
      </c>
      <c r="N25820" t="b">
        <v>0</v>
      </c>
      <c r="P25820">
        <v>1</v>
      </c>
      <c r="Q25820">
        <v>24774</v>
      </c>
      <c r="R25820">
        <v>812</v>
      </c>
      <c r="S25820">
        <v>20</v>
      </c>
      <c r="T25820">
        <v>0</v>
      </c>
      <c r="U25820">
        <v>59</v>
      </c>
    </row>
    <row r="25821" spans="1:21" x14ac:dyDescent="0.25">
      <c r="A25821" t="s">
        <v>122058</v>
      </c>
      <c r="B25821" t="s">
        <v>122059</v>
      </c>
      <c r="C25821" t="s">
        <v>122753</v>
      </c>
      <c r="D25821" t="s">
        <v>122754</v>
      </c>
      <c r="E25821" t="s">
        <v>122755</v>
      </c>
      <c r="F25821" t="s">
        <v>122756</v>
      </c>
      <c r="G25821" t="s">
        <v>122757</v>
      </c>
      <c r="H25821">
        <v>27</v>
      </c>
      <c r="I25821" t="s">
        <v>28</v>
      </c>
      <c r="J25821" t="s">
        <v>4350</v>
      </c>
      <c r="K25821">
        <v>680</v>
      </c>
      <c r="L25821" t="s">
        <v>30</v>
      </c>
      <c r="M25821" t="s">
        <v>31</v>
      </c>
      <c r="N25821" t="b">
        <v>0</v>
      </c>
      <c r="P25821">
        <v>1</v>
      </c>
      <c r="Q25821">
        <v>28386</v>
      </c>
      <c r="R25821">
        <v>917</v>
      </c>
      <c r="S25821">
        <v>33</v>
      </c>
      <c r="T25821">
        <v>0</v>
      </c>
      <c r="U25821">
        <v>98</v>
      </c>
    </row>
    <row r="25822" spans="1:21" x14ac:dyDescent="0.25">
      <c r="A25822" t="s">
        <v>122058</v>
      </c>
      <c r="B25822" t="s">
        <v>122059</v>
      </c>
      <c r="C25822" t="s">
        <v>122758</v>
      </c>
      <c r="D25822" t="s">
        <v>122759</v>
      </c>
      <c r="E25822" t="s">
        <v>122760</v>
      </c>
      <c r="F25822" t="s">
        <v>122625</v>
      </c>
      <c r="G25822" t="s">
        <v>122761</v>
      </c>
      <c r="H25822">
        <v>27</v>
      </c>
      <c r="I25822" t="s">
        <v>28</v>
      </c>
      <c r="J25822" t="s">
        <v>122762</v>
      </c>
      <c r="K25822">
        <v>2607</v>
      </c>
      <c r="L25822" t="s">
        <v>30</v>
      </c>
      <c r="M25822" t="s">
        <v>31</v>
      </c>
      <c r="N25822" t="b">
        <v>0</v>
      </c>
      <c r="P25822">
        <v>1</v>
      </c>
      <c r="Q25822">
        <v>71480</v>
      </c>
      <c r="R25822">
        <v>1684</v>
      </c>
      <c r="S25822">
        <v>83</v>
      </c>
      <c r="T25822">
        <v>0</v>
      </c>
      <c r="U25822">
        <v>126</v>
      </c>
    </row>
    <row r="25823" spans="1:21" x14ac:dyDescent="0.25">
      <c r="A25823" t="s">
        <v>122058</v>
      </c>
      <c r="B25823" t="s">
        <v>122059</v>
      </c>
      <c r="C25823" t="s">
        <v>122763</v>
      </c>
      <c r="D25823" t="s">
        <v>122764</v>
      </c>
      <c r="E25823" t="s">
        <v>122765</v>
      </c>
      <c r="F25823" t="s">
        <v>122766</v>
      </c>
      <c r="G25823" t="s">
        <v>122767</v>
      </c>
      <c r="H25823">
        <v>27</v>
      </c>
      <c r="I25823" t="s">
        <v>28</v>
      </c>
      <c r="J25823" t="s">
        <v>21921</v>
      </c>
      <c r="K25823">
        <v>776</v>
      </c>
      <c r="L25823" t="s">
        <v>30</v>
      </c>
      <c r="M25823" t="s">
        <v>31</v>
      </c>
      <c r="N25823" t="b">
        <v>0</v>
      </c>
      <c r="P25823">
        <v>1</v>
      </c>
      <c r="Q25823">
        <v>87488</v>
      </c>
      <c r="R25823">
        <v>1996</v>
      </c>
      <c r="S25823">
        <v>205</v>
      </c>
      <c r="T25823">
        <v>0</v>
      </c>
      <c r="U25823">
        <v>147</v>
      </c>
    </row>
    <row r="25824" spans="1:21" x14ac:dyDescent="0.25">
      <c r="A25824" t="s">
        <v>122058</v>
      </c>
      <c r="B25824" t="s">
        <v>122059</v>
      </c>
      <c r="C25824" t="s">
        <v>122768</v>
      </c>
      <c r="D25824" t="s">
        <v>122769</v>
      </c>
      <c r="E25824" t="s">
        <v>122770</v>
      </c>
      <c r="F25824" t="s">
        <v>122771</v>
      </c>
      <c r="G25824" t="s">
        <v>122772</v>
      </c>
      <c r="H25824">
        <v>27</v>
      </c>
      <c r="I25824" t="s">
        <v>28</v>
      </c>
      <c r="J25824" t="s">
        <v>190</v>
      </c>
      <c r="K25824">
        <v>335</v>
      </c>
      <c r="L25824" t="s">
        <v>30</v>
      </c>
      <c r="M25824" t="s">
        <v>31</v>
      </c>
      <c r="N25824" t="b">
        <v>0</v>
      </c>
      <c r="Q25824">
        <v>41734</v>
      </c>
      <c r="R25824">
        <v>995</v>
      </c>
      <c r="S25824">
        <v>51</v>
      </c>
      <c r="T25824">
        <v>0</v>
      </c>
      <c r="U25824">
        <v>79</v>
      </c>
    </row>
    <row r="25825" spans="1:21" x14ac:dyDescent="0.25">
      <c r="A25825" t="s">
        <v>122058</v>
      </c>
      <c r="B25825" t="s">
        <v>122059</v>
      </c>
      <c r="C25825" t="s">
        <v>122773</v>
      </c>
      <c r="D25825" t="s">
        <v>122774</v>
      </c>
      <c r="E25825" t="s">
        <v>122775</v>
      </c>
      <c r="F25825" t="s">
        <v>122776</v>
      </c>
      <c r="G25825" t="s">
        <v>122777</v>
      </c>
      <c r="H25825">
        <v>27</v>
      </c>
      <c r="I25825" t="s">
        <v>28</v>
      </c>
      <c r="J25825" t="s">
        <v>122778</v>
      </c>
      <c r="K25825">
        <v>2296</v>
      </c>
      <c r="L25825" t="s">
        <v>30</v>
      </c>
      <c r="M25825" t="s">
        <v>31</v>
      </c>
      <c r="N25825" t="b">
        <v>0</v>
      </c>
      <c r="P25825">
        <v>1</v>
      </c>
      <c r="Q25825">
        <v>26677</v>
      </c>
      <c r="R25825">
        <v>650</v>
      </c>
      <c r="S25825">
        <v>29</v>
      </c>
      <c r="T25825">
        <v>0</v>
      </c>
      <c r="U25825">
        <v>56</v>
      </c>
    </row>
    <row r="25826" spans="1:21" x14ac:dyDescent="0.25">
      <c r="A25826" t="s">
        <v>122058</v>
      </c>
      <c r="B25826" t="s">
        <v>122059</v>
      </c>
      <c r="C25826" t="s">
        <v>122779</v>
      </c>
      <c r="D25826" t="s">
        <v>122780</v>
      </c>
      <c r="E25826" t="s">
        <v>122781</v>
      </c>
      <c r="F25826" t="s">
        <v>122782</v>
      </c>
      <c r="G25826" t="s">
        <v>122783</v>
      </c>
      <c r="H25826">
        <v>27</v>
      </c>
      <c r="I25826" t="s">
        <v>28</v>
      </c>
      <c r="J25826" t="s">
        <v>8878</v>
      </c>
      <c r="K25826">
        <v>569</v>
      </c>
      <c r="L25826" t="s">
        <v>30</v>
      </c>
      <c r="M25826" t="s">
        <v>31</v>
      </c>
      <c r="N25826" t="b">
        <v>0</v>
      </c>
      <c r="P25826">
        <v>1</v>
      </c>
      <c r="Q25826">
        <v>81206</v>
      </c>
      <c r="R25826">
        <v>1869</v>
      </c>
      <c r="S25826">
        <v>79</v>
      </c>
      <c r="T25826">
        <v>0</v>
      </c>
      <c r="U25826">
        <v>175</v>
      </c>
    </row>
    <row r="25827" spans="1:21" x14ac:dyDescent="0.25">
      <c r="A25827" t="s">
        <v>122058</v>
      </c>
      <c r="B25827" t="s">
        <v>122059</v>
      </c>
      <c r="C25827" t="s">
        <v>122784</v>
      </c>
      <c r="D25827" t="s">
        <v>122785</v>
      </c>
      <c r="E25827" t="s">
        <v>122786</v>
      </c>
      <c r="F25827" t="s">
        <v>122787</v>
      </c>
      <c r="G25827" t="s">
        <v>122788</v>
      </c>
      <c r="H25827">
        <v>27</v>
      </c>
      <c r="I25827" t="s">
        <v>28</v>
      </c>
      <c r="J25827" t="s">
        <v>3862</v>
      </c>
      <c r="K25827">
        <v>693</v>
      </c>
      <c r="L25827" t="s">
        <v>30</v>
      </c>
      <c r="M25827" t="s">
        <v>31</v>
      </c>
      <c r="N25827" t="b">
        <v>0</v>
      </c>
      <c r="P25827">
        <v>1</v>
      </c>
      <c r="Q25827">
        <v>60754</v>
      </c>
      <c r="R25827">
        <v>1375</v>
      </c>
      <c r="S25827">
        <v>118</v>
      </c>
      <c r="T25827">
        <v>0</v>
      </c>
      <c r="U25827">
        <v>250</v>
      </c>
    </row>
    <row r="25828" spans="1:21" x14ac:dyDescent="0.25">
      <c r="A25828" t="s">
        <v>122058</v>
      </c>
      <c r="B25828" t="s">
        <v>122059</v>
      </c>
      <c r="C25828" t="s">
        <v>122789</v>
      </c>
      <c r="D25828" t="s">
        <v>122790</v>
      </c>
      <c r="E25828" t="s">
        <v>122791</v>
      </c>
      <c r="F25828" t="s">
        <v>122792</v>
      </c>
      <c r="G25828" t="s">
        <v>122793</v>
      </c>
      <c r="H25828">
        <v>27</v>
      </c>
      <c r="I25828" t="s">
        <v>28</v>
      </c>
      <c r="J25828" t="s">
        <v>122794</v>
      </c>
      <c r="K25828">
        <v>3107</v>
      </c>
      <c r="L25828" t="s">
        <v>30</v>
      </c>
      <c r="M25828" t="s">
        <v>31</v>
      </c>
      <c r="N25828" t="b">
        <v>0</v>
      </c>
      <c r="P25828">
        <v>1</v>
      </c>
      <c r="Q25828">
        <v>54199</v>
      </c>
      <c r="R25828">
        <v>1288</v>
      </c>
      <c r="S25828">
        <v>52</v>
      </c>
      <c r="T25828">
        <v>0</v>
      </c>
      <c r="U25828">
        <v>117</v>
      </c>
    </row>
    <row r="25829" spans="1:21" x14ac:dyDescent="0.25">
      <c r="A25829" t="s">
        <v>122058</v>
      </c>
      <c r="B25829" t="s">
        <v>122059</v>
      </c>
      <c r="C25829" t="s">
        <v>122795</v>
      </c>
      <c r="D25829" t="s">
        <v>122796</v>
      </c>
      <c r="E25829" s="1">
        <v>43350.832638888889</v>
      </c>
      <c r="F25829" t="s">
        <v>122797</v>
      </c>
      <c r="G25829" t="s">
        <v>122798</v>
      </c>
      <c r="H25829">
        <v>27</v>
      </c>
      <c r="I25829" t="s">
        <v>28</v>
      </c>
      <c r="J25829" t="s">
        <v>2596</v>
      </c>
      <c r="K25829">
        <v>732</v>
      </c>
      <c r="L25829" t="s">
        <v>30</v>
      </c>
      <c r="M25829" t="s">
        <v>31</v>
      </c>
      <c r="N25829" t="b">
        <v>0</v>
      </c>
      <c r="P25829">
        <v>1</v>
      </c>
      <c r="Q25829">
        <v>38532</v>
      </c>
      <c r="R25829">
        <v>1121</v>
      </c>
      <c r="S25829">
        <v>30</v>
      </c>
      <c r="T25829">
        <v>0</v>
      </c>
      <c r="U25829">
        <v>123</v>
      </c>
    </row>
    <row r="25830" spans="1:21" x14ac:dyDescent="0.25">
      <c r="A25830" t="s">
        <v>122058</v>
      </c>
      <c r="B25830" t="s">
        <v>122059</v>
      </c>
      <c r="C25830" t="s">
        <v>122799</v>
      </c>
      <c r="D25830" t="s">
        <v>122800</v>
      </c>
      <c r="E25830" s="1">
        <v>43319.933333333334</v>
      </c>
      <c r="F25830" t="s">
        <v>122801</v>
      </c>
      <c r="G25830" t="s">
        <v>122802</v>
      </c>
      <c r="H25830">
        <v>27</v>
      </c>
      <c r="I25830" t="s">
        <v>28</v>
      </c>
      <c r="J25830" t="s">
        <v>852</v>
      </c>
      <c r="K25830">
        <v>654</v>
      </c>
      <c r="L25830" t="s">
        <v>30</v>
      </c>
      <c r="M25830" t="s">
        <v>31</v>
      </c>
      <c r="N25830" t="b">
        <v>0</v>
      </c>
      <c r="P25830">
        <v>1</v>
      </c>
      <c r="Q25830">
        <v>56067</v>
      </c>
      <c r="R25830">
        <v>1530</v>
      </c>
      <c r="S25830">
        <v>118</v>
      </c>
      <c r="T25830">
        <v>0</v>
      </c>
      <c r="U25830">
        <v>130</v>
      </c>
    </row>
    <row r="25831" spans="1:21" x14ac:dyDescent="0.25">
      <c r="A25831" t="s">
        <v>122058</v>
      </c>
      <c r="B25831" t="s">
        <v>122059</v>
      </c>
      <c r="C25831" t="s">
        <v>122803</v>
      </c>
      <c r="D25831" t="s">
        <v>122804</v>
      </c>
      <c r="E25831" s="1">
        <v>43258.091666666667</v>
      </c>
      <c r="F25831" t="s">
        <v>122805</v>
      </c>
      <c r="G25831" t="s">
        <v>122806</v>
      </c>
      <c r="H25831">
        <v>27</v>
      </c>
      <c r="I25831" t="s">
        <v>28</v>
      </c>
      <c r="J25831" t="s">
        <v>830</v>
      </c>
      <c r="K25831">
        <v>101</v>
      </c>
      <c r="L25831" t="s">
        <v>30</v>
      </c>
      <c r="M25831" t="s">
        <v>31</v>
      </c>
      <c r="N25831" t="b">
        <v>1</v>
      </c>
      <c r="P25831">
        <v>1</v>
      </c>
      <c r="Q25831">
        <v>82460</v>
      </c>
      <c r="R25831">
        <v>1967</v>
      </c>
      <c r="S25831">
        <v>65</v>
      </c>
      <c r="T25831">
        <v>0</v>
      </c>
      <c r="U25831">
        <v>249</v>
      </c>
    </row>
    <row r="25832" spans="1:21" x14ac:dyDescent="0.25">
      <c r="A25832" t="s">
        <v>122058</v>
      </c>
      <c r="B25832" t="s">
        <v>122059</v>
      </c>
      <c r="C25832" t="s">
        <v>122807</v>
      </c>
      <c r="D25832" t="s">
        <v>122808</v>
      </c>
      <c r="E25832" s="1">
        <v>43166.116666666669</v>
      </c>
      <c r="F25832" t="s">
        <v>122809</v>
      </c>
      <c r="G25832" t="s">
        <v>122810</v>
      </c>
      <c r="H25832">
        <v>27</v>
      </c>
      <c r="I25832" t="s">
        <v>28</v>
      </c>
      <c r="J25832" t="s">
        <v>3675</v>
      </c>
      <c r="K25832">
        <v>664</v>
      </c>
      <c r="L25832" t="s">
        <v>30</v>
      </c>
      <c r="M25832" t="s">
        <v>31</v>
      </c>
      <c r="N25832" t="b">
        <v>1</v>
      </c>
      <c r="P25832">
        <v>1</v>
      </c>
      <c r="Q25832">
        <v>201098</v>
      </c>
      <c r="R25832">
        <v>4399</v>
      </c>
      <c r="S25832">
        <v>428</v>
      </c>
      <c r="T25832">
        <v>0</v>
      </c>
      <c r="U25832">
        <v>277</v>
      </c>
    </row>
    <row r="25833" spans="1:21" x14ac:dyDescent="0.25">
      <c r="A25833" t="s">
        <v>122058</v>
      </c>
      <c r="B25833" t="s">
        <v>122059</v>
      </c>
      <c r="C25833" t="s">
        <v>122811</v>
      </c>
      <c r="D25833" t="s">
        <v>122812</v>
      </c>
      <c r="E25833" s="1">
        <v>43138.333333333336</v>
      </c>
      <c r="F25833" t="s">
        <v>122813</v>
      </c>
      <c r="G25833" t="s">
        <v>122814</v>
      </c>
      <c r="H25833">
        <v>27</v>
      </c>
      <c r="I25833" t="s">
        <v>28</v>
      </c>
      <c r="J25833" t="s">
        <v>593</v>
      </c>
      <c r="K25833">
        <v>659</v>
      </c>
      <c r="L25833" t="s">
        <v>30</v>
      </c>
      <c r="M25833" t="s">
        <v>31</v>
      </c>
      <c r="N25833" t="b">
        <v>0</v>
      </c>
      <c r="P25833">
        <v>1</v>
      </c>
      <c r="Q25833">
        <v>32281</v>
      </c>
      <c r="R25833">
        <v>1151</v>
      </c>
      <c r="S25833">
        <v>19</v>
      </c>
      <c r="T25833">
        <v>0</v>
      </c>
      <c r="U25833">
        <v>112</v>
      </c>
    </row>
    <row r="25834" spans="1:21" x14ac:dyDescent="0.25">
      <c r="A25834" t="s">
        <v>122058</v>
      </c>
      <c r="B25834" t="s">
        <v>122059</v>
      </c>
      <c r="C25834" t="s">
        <v>122815</v>
      </c>
      <c r="D25834" t="s">
        <v>122816</v>
      </c>
      <c r="E25834" s="1">
        <v>43138.076388888891</v>
      </c>
      <c r="F25834" t="s">
        <v>122817</v>
      </c>
      <c r="G25834" t="s">
        <v>122818</v>
      </c>
      <c r="H25834">
        <v>27</v>
      </c>
      <c r="I25834" t="s">
        <v>28</v>
      </c>
      <c r="J25834" t="s">
        <v>1427</v>
      </c>
      <c r="K25834">
        <v>589</v>
      </c>
      <c r="L25834" t="s">
        <v>30</v>
      </c>
      <c r="M25834" t="s">
        <v>31</v>
      </c>
      <c r="N25834" t="b">
        <v>0</v>
      </c>
      <c r="P25834">
        <v>1</v>
      </c>
      <c r="Q25834">
        <v>124177</v>
      </c>
      <c r="R25834">
        <v>4434</v>
      </c>
      <c r="S25834">
        <v>70</v>
      </c>
      <c r="T25834">
        <v>0</v>
      </c>
      <c r="U25834">
        <v>231</v>
      </c>
    </row>
    <row r="25835" spans="1:21" x14ac:dyDescent="0.25">
      <c r="A25835" t="s">
        <v>122058</v>
      </c>
      <c r="B25835" t="s">
        <v>122059</v>
      </c>
      <c r="C25835" t="s">
        <v>122819</v>
      </c>
      <c r="D25835" t="s">
        <v>122820</v>
      </c>
      <c r="E25835" t="s">
        <v>122821</v>
      </c>
      <c r="F25835" t="s">
        <v>122822</v>
      </c>
      <c r="G25835" t="s">
        <v>122823</v>
      </c>
      <c r="H25835">
        <v>27</v>
      </c>
      <c r="I25835" t="s">
        <v>28</v>
      </c>
      <c r="J25835" t="s">
        <v>122824</v>
      </c>
      <c r="K25835">
        <v>1989</v>
      </c>
      <c r="L25835" t="s">
        <v>30</v>
      </c>
      <c r="M25835" t="s">
        <v>31</v>
      </c>
      <c r="N25835" t="b">
        <v>0</v>
      </c>
      <c r="O25835" t="s">
        <v>122825</v>
      </c>
      <c r="P25835">
        <v>1</v>
      </c>
      <c r="Q25835">
        <v>13710</v>
      </c>
      <c r="R25835">
        <v>647</v>
      </c>
      <c r="S25835">
        <v>14</v>
      </c>
      <c r="T25835">
        <v>0</v>
      </c>
      <c r="U25835">
        <v>103</v>
      </c>
    </row>
    <row r="25836" spans="1:21" x14ac:dyDescent="0.25">
      <c r="A25836" t="s">
        <v>122058</v>
      </c>
      <c r="B25836" t="s">
        <v>122059</v>
      </c>
      <c r="C25836" t="s">
        <v>122826</v>
      </c>
      <c r="D25836" t="s">
        <v>122827</v>
      </c>
      <c r="E25836" t="s">
        <v>122828</v>
      </c>
      <c r="F25836" t="s">
        <v>122829</v>
      </c>
      <c r="G25836" t="s">
        <v>122830</v>
      </c>
      <c r="H25836">
        <v>27</v>
      </c>
      <c r="I25836" t="s">
        <v>28</v>
      </c>
      <c r="J25836" t="s">
        <v>4350</v>
      </c>
      <c r="K25836">
        <v>680</v>
      </c>
      <c r="L25836" t="s">
        <v>30</v>
      </c>
      <c r="M25836" t="s">
        <v>31</v>
      </c>
      <c r="N25836" t="b">
        <v>0</v>
      </c>
      <c r="P25836">
        <v>1</v>
      </c>
      <c r="Q25836">
        <v>38055</v>
      </c>
      <c r="R25836">
        <v>1342</v>
      </c>
      <c r="S25836">
        <v>21</v>
      </c>
      <c r="T25836">
        <v>0</v>
      </c>
      <c r="U25836">
        <v>157</v>
      </c>
    </row>
    <row r="25837" spans="1:21" x14ac:dyDescent="0.25">
      <c r="A25837" t="s">
        <v>122058</v>
      </c>
      <c r="B25837" t="s">
        <v>122059</v>
      </c>
      <c r="C25837" t="s">
        <v>122831</v>
      </c>
      <c r="D25837" t="s">
        <v>122832</v>
      </c>
      <c r="E25837" t="s">
        <v>122833</v>
      </c>
      <c r="F25837" t="s">
        <v>122834</v>
      </c>
      <c r="G25837" t="s">
        <v>122835</v>
      </c>
      <c r="H25837">
        <v>27</v>
      </c>
      <c r="I25837" t="s">
        <v>28</v>
      </c>
      <c r="J25837" t="s">
        <v>56423</v>
      </c>
      <c r="K25837">
        <v>1183</v>
      </c>
      <c r="L25837" t="s">
        <v>30</v>
      </c>
      <c r="M25837" t="s">
        <v>31</v>
      </c>
      <c r="N25837" t="b">
        <v>0</v>
      </c>
      <c r="P25837">
        <v>1</v>
      </c>
      <c r="Q25837">
        <v>15746</v>
      </c>
      <c r="R25837">
        <v>464</v>
      </c>
      <c r="S25837">
        <v>22</v>
      </c>
      <c r="T25837">
        <v>0</v>
      </c>
      <c r="U25837">
        <v>64</v>
      </c>
    </row>
    <row r="25838" spans="1:21" x14ac:dyDescent="0.25">
      <c r="A25838" t="s">
        <v>122058</v>
      </c>
      <c r="B25838" t="s">
        <v>122059</v>
      </c>
      <c r="C25838" t="s">
        <v>122836</v>
      </c>
      <c r="D25838" t="s">
        <v>122837</v>
      </c>
      <c r="E25838" t="s">
        <v>122838</v>
      </c>
      <c r="F25838" t="s">
        <v>122839</v>
      </c>
      <c r="G25838" t="s">
        <v>122840</v>
      </c>
      <c r="H25838">
        <v>27</v>
      </c>
      <c r="I25838" t="s">
        <v>28</v>
      </c>
      <c r="J25838" t="s">
        <v>13858</v>
      </c>
      <c r="K25838">
        <v>59</v>
      </c>
      <c r="L25838" t="s">
        <v>30</v>
      </c>
      <c r="M25838" t="s">
        <v>31</v>
      </c>
      <c r="N25838" t="b">
        <v>0</v>
      </c>
      <c r="P25838">
        <v>1</v>
      </c>
      <c r="Q25838">
        <v>11279</v>
      </c>
      <c r="R25838">
        <v>381</v>
      </c>
      <c r="S25838">
        <v>31</v>
      </c>
      <c r="T25838">
        <v>0</v>
      </c>
      <c r="U25838">
        <v>69</v>
      </c>
    </row>
    <row r="25839" spans="1:21" x14ac:dyDescent="0.25">
      <c r="A25839" t="s">
        <v>122058</v>
      </c>
      <c r="B25839" t="s">
        <v>122059</v>
      </c>
      <c r="C25839" t="s">
        <v>122841</v>
      </c>
      <c r="D25839" t="s">
        <v>122842</v>
      </c>
      <c r="E25839" t="s">
        <v>122843</v>
      </c>
      <c r="F25839" t="s">
        <v>122844</v>
      </c>
      <c r="G25839" t="s">
        <v>122845</v>
      </c>
      <c r="H25839">
        <v>27</v>
      </c>
      <c r="I25839" t="s">
        <v>28</v>
      </c>
      <c r="J25839" t="s">
        <v>513</v>
      </c>
      <c r="K25839">
        <v>634</v>
      </c>
      <c r="L25839" t="s">
        <v>30</v>
      </c>
      <c r="M25839" t="s">
        <v>31</v>
      </c>
      <c r="N25839" t="b">
        <v>0</v>
      </c>
      <c r="P25839">
        <v>1</v>
      </c>
      <c r="Q25839">
        <v>322569</v>
      </c>
      <c r="R25839">
        <v>8911</v>
      </c>
      <c r="S25839">
        <v>306</v>
      </c>
      <c r="T25839">
        <v>0</v>
      </c>
      <c r="U25839">
        <v>490</v>
      </c>
    </row>
    <row r="25840" spans="1:21" x14ac:dyDescent="0.25">
      <c r="A25840" t="s">
        <v>122058</v>
      </c>
      <c r="B25840" t="s">
        <v>122059</v>
      </c>
      <c r="C25840" t="s">
        <v>122846</v>
      </c>
      <c r="D25840" t="s">
        <v>122847</v>
      </c>
      <c r="E25840" t="s">
        <v>122848</v>
      </c>
      <c r="F25840" t="s">
        <v>122849</v>
      </c>
      <c r="G25840" t="s">
        <v>122850</v>
      </c>
      <c r="H25840">
        <v>27</v>
      </c>
      <c r="I25840" t="s">
        <v>28</v>
      </c>
      <c r="J25840" t="s">
        <v>5735</v>
      </c>
      <c r="K25840">
        <v>545</v>
      </c>
      <c r="L25840" t="s">
        <v>30</v>
      </c>
      <c r="M25840" t="s">
        <v>31</v>
      </c>
      <c r="N25840" t="b">
        <v>1</v>
      </c>
      <c r="P25840">
        <v>1</v>
      </c>
      <c r="Q25840">
        <v>361077</v>
      </c>
      <c r="R25840">
        <v>6661</v>
      </c>
      <c r="S25840">
        <v>546</v>
      </c>
      <c r="T25840">
        <v>0</v>
      </c>
      <c r="U25840">
        <v>594</v>
      </c>
    </row>
    <row r="25841" spans="1:21" x14ac:dyDescent="0.25">
      <c r="A25841" t="s">
        <v>122058</v>
      </c>
      <c r="B25841" t="s">
        <v>122059</v>
      </c>
      <c r="C25841" t="s">
        <v>122851</v>
      </c>
      <c r="D25841" t="s">
        <v>122852</v>
      </c>
      <c r="E25841" t="s">
        <v>122853</v>
      </c>
      <c r="F25841" t="s">
        <v>122854</v>
      </c>
      <c r="G25841" t="s">
        <v>122855</v>
      </c>
      <c r="H25841">
        <v>27</v>
      </c>
      <c r="I25841" t="s">
        <v>28</v>
      </c>
      <c r="J25841" t="s">
        <v>5081</v>
      </c>
      <c r="K25841">
        <v>735</v>
      </c>
      <c r="L25841" t="s">
        <v>30</v>
      </c>
      <c r="M25841" t="s">
        <v>31</v>
      </c>
      <c r="N25841" t="b">
        <v>0</v>
      </c>
      <c r="P25841">
        <v>1</v>
      </c>
      <c r="Q25841">
        <v>135071</v>
      </c>
      <c r="R25841">
        <v>5658</v>
      </c>
      <c r="S25841">
        <v>85</v>
      </c>
      <c r="T25841">
        <v>0</v>
      </c>
      <c r="U25841">
        <v>262</v>
      </c>
    </row>
    <row r="25842" spans="1:21" x14ac:dyDescent="0.25">
      <c r="A25842" t="s">
        <v>122058</v>
      </c>
      <c r="B25842" t="s">
        <v>122059</v>
      </c>
      <c r="C25842" t="s">
        <v>122856</v>
      </c>
      <c r="D25842" t="s">
        <v>122857</v>
      </c>
      <c r="E25842" t="s">
        <v>122858</v>
      </c>
      <c r="F25842" t="s">
        <v>122859</v>
      </c>
      <c r="G25842" t="s">
        <v>122860</v>
      </c>
      <c r="H25842">
        <v>27</v>
      </c>
      <c r="I25842" t="s">
        <v>28</v>
      </c>
      <c r="J25842" t="s">
        <v>3880</v>
      </c>
      <c r="K25842">
        <v>369</v>
      </c>
      <c r="L25842" t="s">
        <v>30</v>
      </c>
      <c r="M25842" t="s">
        <v>31</v>
      </c>
      <c r="N25842" t="b">
        <v>0</v>
      </c>
      <c r="P25842">
        <v>1</v>
      </c>
      <c r="Q25842">
        <v>71235</v>
      </c>
      <c r="R25842">
        <v>1610</v>
      </c>
      <c r="S25842">
        <v>60</v>
      </c>
      <c r="T25842">
        <v>0</v>
      </c>
      <c r="U25842">
        <v>158</v>
      </c>
    </row>
    <row r="25843" spans="1:21" x14ac:dyDescent="0.25">
      <c r="A25843" t="s">
        <v>122058</v>
      </c>
      <c r="B25843" t="s">
        <v>122059</v>
      </c>
      <c r="C25843" t="s">
        <v>122861</v>
      </c>
      <c r="D25843" t="s">
        <v>122862</v>
      </c>
      <c r="E25843" s="1">
        <v>43318.75277777778</v>
      </c>
      <c r="F25843" t="s">
        <v>122863</v>
      </c>
      <c r="G25843" t="s">
        <v>122864</v>
      </c>
      <c r="H25843">
        <v>27</v>
      </c>
      <c r="I25843" t="s">
        <v>28</v>
      </c>
      <c r="J25843" t="s">
        <v>122865</v>
      </c>
      <c r="K25843">
        <v>1474</v>
      </c>
      <c r="L25843" t="s">
        <v>30</v>
      </c>
      <c r="M25843" t="s">
        <v>31</v>
      </c>
      <c r="N25843" t="b">
        <v>0</v>
      </c>
      <c r="P25843">
        <v>1</v>
      </c>
      <c r="Q25843">
        <v>24369</v>
      </c>
      <c r="R25843">
        <v>680</v>
      </c>
      <c r="S25843">
        <v>48</v>
      </c>
      <c r="T25843">
        <v>0</v>
      </c>
      <c r="U25843">
        <v>109</v>
      </c>
    </row>
    <row r="25844" spans="1:21" x14ac:dyDescent="0.25">
      <c r="A25844" t="s">
        <v>122058</v>
      </c>
      <c r="B25844" t="s">
        <v>122059</v>
      </c>
      <c r="C25844" t="s">
        <v>122866</v>
      </c>
      <c r="D25844" t="s">
        <v>122867</v>
      </c>
      <c r="E25844" s="1">
        <v>43226.239583333336</v>
      </c>
      <c r="F25844" t="s">
        <v>122868</v>
      </c>
      <c r="G25844" t="s">
        <v>122869</v>
      </c>
      <c r="H25844">
        <v>27</v>
      </c>
      <c r="I25844" t="s">
        <v>28</v>
      </c>
      <c r="J25844" t="s">
        <v>4656</v>
      </c>
      <c r="K25844">
        <v>344</v>
      </c>
      <c r="L25844" t="s">
        <v>30</v>
      </c>
      <c r="M25844" t="s">
        <v>31</v>
      </c>
      <c r="N25844" t="b">
        <v>0</v>
      </c>
      <c r="P25844">
        <v>1</v>
      </c>
      <c r="Q25844">
        <v>22252</v>
      </c>
      <c r="R25844">
        <v>807</v>
      </c>
      <c r="S25844">
        <v>22</v>
      </c>
      <c r="T25844">
        <v>0</v>
      </c>
      <c r="U25844">
        <v>88</v>
      </c>
    </row>
    <row r="25845" spans="1:21" x14ac:dyDescent="0.25">
      <c r="A25845" t="s">
        <v>122058</v>
      </c>
      <c r="B25845" t="s">
        <v>122059</v>
      </c>
      <c r="C25845" t="s">
        <v>122870</v>
      </c>
      <c r="D25845" t="s">
        <v>122871</v>
      </c>
      <c r="E25845" s="1">
        <v>43165.250694444447</v>
      </c>
      <c r="F25845" t="s">
        <v>122872</v>
      </c>
      <c r="G25845" t="s">
        <v>122873</v>
      </c>
      <c r="H25845">
        <v>27</v>
      </c>
      <c r="I25845" t="s">
        <v>28</v>
      </c>
      <c r="J25845" t="s">
        <v>1172</v>
      </c>
      <c r="K25845">
        <v>488</v>
      </c>
      <c r="L25845" t="s">
        <v>30</v>
      </c>
      <c r="M25845" t="s">
        <v>31</v>
      </c>
      <c r="N25845" t="b">
        <v>1</v>
      </c>
      <c r="P25845">
        <v>1</v>
      </c>
      <c r="Q25845">
        <v>29160</v>
      </c>
      <c r="R25845">
        <v>1165</v>
      </c>
      <c r="S25845">
        <v>27</v>
      </c>
      <c r="T25845">
        <v>0</v>
      </c>
      <c r="U25845">
        <v>114</v>
      </c>
    </row>
    <row r="25846" spans="1:21" x14ac:dyDescent="0.25">
      <c r="A25846" t="s">
        <v>122058</v>
      </c>
      <c r="B25846" t="s">
        <v>122059</v>
      </c>
      <c r="C25846" t="s">
        <v>122874</v>
      </c>
      <c r="D25846" t="s">
        <v>122875</v>
      </c>
      <c r="E25846" s="1">
        <v>43106.390972222223</v>
      </c>
      <c r="F25846" t="s">
        <v>122876</v>
      </c>
      <c r="G25846" t="s">
        <v>122877</v>
      </c>
      <c r="H25846">
        <v>27</v>
      </c>
      <c r="I25846" t="s">
        <v>28</v>
      </c>
      <c r="J25846" t="s">
        <v>3664</v>
      </c>
      <c r="K25846">
        <v>1324</v>
      </c>
      <c r="L25846" t="s">
        <v>30</v>
      </c>
      <c r="M25846" t="s">
        <v>31</v>
      </c>
      <c r="N25846" t="b">
        <v>0</v>
      </c>
      <c r="P25846">
        <v>1</v>
      </c>
      <c r="Q25846">
        <v>80599</v>
      </c>
      <c r="R25846">
        <v>1753</v>
      </c>
      <c r="S25846">
        <v>59</v>
      </c>
      <c r="T25846">
        <v>0</v>
      </c>
      <c r="U25846">
        <v>132</v>
      </c>
    </row>
    <row r="25847" spans="1:21" x14ac:dyDescent="0.25">
      <c r="A25847" t="s">
        <v>122058</v>
      </c>
      <c r="B25847" t="s">
        <v>122059</v>
      </c>
      <c r="C25847" t="s">
        <v>122878</v>
      </c>
      <c r="D25847" t="s">
        <v>122879</v>
      </c>
      <c r="E25847" t="s">
        <v>122880</v>
      </c>
      <c r="F25847" t="s">
        <v>122881</v>
      </c>
      <c r="G25847" t="s">
        <v>122882</v>
      </c>
      <c r="H25847">
        <v>27</v>
      </c>
      <c r="I25847" t="s">
        <v>28</v>
      </c>
      <c r="J25847" t="s">
        <v>14087</v>
      </c>
      <c r="K25847">
        <v>701</v>
      </c>
      <c r="L25847" t="s">
        <v>30</v>
      </c>
      <c r="M25847" t="s">
        <v>31</v>
      </c>
      <c r="N25847" t="b">
        <v>0</v>
      </c>
      <c r="P25847">
        <v>1</v>
      </c>
      <c r="Q25847">
        <v>92421</v>
      </c>
      <c r="R25847">
        <v>3922</v>
      </c>
      <c r="S25847">
        <v>62</v>
      </c>
      <c r="T25847">
        <v>0</v>
      </c>
      <c r="U25847">
        <v>333</v>
      </c>
    </row>
    <row r="25848" spans="1:21" x14ac:dyDescent="0.25">
      <c r="A25848" t="s">
        <v>122058</v>
      </c>
      <c r="B25848" t="s">
        <v>122059</v>
      </c>
      <c r="C25848" t="s">
        <v>122883</v>
      </c>
      <c r="D25848" t="s">
        <v>122884</v>
      </c>
      <c r="E25848" t="s">
        <v>122885</v>
      </c>
      <c r="F25848" t="s">
        <v>122886</v>
      </c>
      <c r="G25848" t="s">
        <v>122887</v>
      </c>
      <c r="H25848">
        <v>27</v>
      </c>
      <c r="I25848" t="s">
        <v>28</v>
      </c>
      <c r="J25848" t="s">
        <v>9416</v>
      </c>
      <c r="K25848">
        <v>1310</v>
      </c>
      <c r="L25848" t="s">
        <v>30</v>
      </c>
      <c r="M25848" t="s">
        <v>31</v>
      </c>
      <c r="N25848" t="b">
        <v>1</v>
      </c>
      <c r="P25848">
        <v>1</v>
      </c>
      <c r="Q25848">
        <v>46071</v>
      </c>
      <c r="R25848">
        <v>1140</v>
      </c>
      <c r="S25848">
        <v>49</v>
      </c>
      <c r="T25848">
        <v>0</v>
      </c>
      <c r="U25848">
        <v>125</v>
      </c>
    </row>
    <row r="25849" spans="1:21" x14ac:dyDescent="0.25">
      <c r="A25849" t="s">
        <v>122058</v>
      </c>
      <c r="B25849" t="s">
        <v>122059</v>
      </c>
      <c r="C25849" t="s">
        <v>122888</v>
      </c>
      <c r="D25849" t="s">
        <v>122889</v>
      </c>
      <c r="E25849" t="s">
        <v>122890</v>
      </c>
      <c r="F25849" t="s">
        <v>122891</v>
      </c>
      <c r="G25849" t="s">
        <v>122892</v>
      </c>
      <c r="H25849">
        <v>27</v>
      </c>
      <c r="I25849" t="s">
        <v>28</v>
      </c>
      <c r="J25849" t="s">
        <v>10064</v>
      </c>
      <c r="K25849">
        <v>621</v>
      </c>
      <c r="L25849" t="s">
        <v>30</v>
      </c>
      <c r="M25849" t="s">
        <v>31</v>
      </c>
      <c r="N25849" t="b">
        <v>1</v>
      </c>
      <c r="P25849">
        <v>1</v>
      </c>
      <c r="Q25849">
        <v>41126</v>
      </c>
      <c r="R25849">
        <v>1463</v>
      </c>
      <c r="S25849">
        <v>35</v>
      </c>
      <c r="T25849">
        <v>0</v>
      </c>
      <c r="U25849">
        <v>147</v>
      </c>
    </row>
    <row r="25850" spans="1:21" x14ac:dyDescent="0.25">
      <c r="A25850" t="s">
        <v>122058</v>
      </c>
      <c r="B25850" t="s">
        <v>122059</v>
      </c>
      <c r="C25850" t="s">
        <v>122893</v>
      </c>
      <c r="D25850" t="s">
        <v>122894</v>
      </c>
      <c r="E25850" t="s">
        <v>122895</v>
      </c>
      <c r="F25850" t="s">
        <v>122896</v>
      </c>
      <c r="G25850" t="s">
        <v>122897</v>
      </c>
      <c r="H25850">
        <v>27</v>
      </c>
      <c r="I25850" t="s">
        <v>28</v>
      </c>
      <c r="J25850" t="s">
        <v>22649</v>
      </c>
      <c r="K25850">
        <v>1487</v>
      </c>
      <c r="L25850" t="s">
        <v>30</v>
      </c>
      <c r="M25850" t="s">
        <v>31</v>
      </c>
      <c r="N25850" t="b">
        <v>1</v>
      </c>
      <c r="P25850">
        <v>1</v>
      </c>
      <c r="Q25850">
        <v>51171</v>
      </c>
      <c r="R25850">
        <v>1222</v>
      </c>
      <c r="S25850">
        <v>70</v>
      </c>
      <c r="T25850">
        <v>0</v>
      </c>
      <c r="U25850">
        <v>139</v>
      </c>
    </row>
    <row r="25851" spans="1:21" x14ac:dyDescent="0.25">
      <c r="A25851" t="s">
        <v>122058</v>
      </c>
      <c r="B25851" t="s">
        <v>122059</v>
      </c>
      <c r="C25851" t="s">
        <v>122898</v>
      </c>
      <c r="D25851" t="s">
        <v>122899</v>
      </c>
      <c r="E25851" t="s">
        <v>122900</v>
      </c>
      <c r="F25851" t="s">
        <v>122901</v>
      </c>
      <c r="G25851" t="s">
        <v>122902</v>
      </c>
      <c r="H25851">
        <v>27</v>
      </c>
      <c r="I25851" t="s">
        <v>28</v>
      </c>
      <c r="J25851" t="s">
        <v>15637</v>
      </c>
      <c r="K25851">
        <v>759</v>
      </c>
      <c r="L25851" t="s">
        <v>30</v>
      </c>
      <c r="M25851" t="s">
        <v>31</v>
      </c>
      <c r="N25851" t="b">
        <v>1</v>
      </c>
      <c r="P25851">
        <v>1</v>
      </c>
      <c r="Q25851">
        <v>41655</v>
      </c>
      <c r="R25851">
        <v>1063</v>
      </c>
      <c r="S25851">
        <v>37</v>
      </c>
      <c r="T25851">
        <v>0</v>
      </c>
      <c r="U25851">
        <v>116</v>
      </c>
    </row>
    <row r="25852" spans="1:21" x14ac:dyDescent="0.25">
      <c r="A25852" t="s">
        <v>122058</v>
      </c>
      <c r="B25852" t="s">
        <v>122059</v>
      </c>
      <c r="C25852" t="s">
        <v>122903</v>
      </c>
      <c r="D25852" t="s">
        <v>122904</v>
      </c>
      <c r="E25852" s="1">
        <v>43439.310416666667</v>
      </c>
      <c r="F25852" t="s">
        <v>122905</v>
      </c>
      <c r="G25852" t="s">
        <v>122906</v>
      </c>
      <c r="H25852">
        <v>27</v>
      </c>
      <c r="I25852" t="s">
        <v>28</v>
      </c>
      <c r="J25852" t="s">
        <v>56283</v>
      </c>
      <c r="K25852">
        <v>1275</v>
      </c>
      <c r="L25852" t="s">
        <v>30</v>
      </c>
      <c r="M25852" t="s">
        <v>31</v>
      </c>
      <c r="N25852" t="b">
        <v>1</v>
      </c>
      <c r="P25852">
        <v>1</v>
      </c>
      <c r="Q25852">
        <v>29918</v>
      </c>
      <c r="R25852">
        <v>643</v>
      </c>
      <c r="S25852">
        <v>30</v>
      </c>
      <c r="T25852">
        <v>0</v>
      </c>
      <c r="U25852">
        <v>82</v>
      </c>
    </row>
    <row r="25853" spans="1:21" x14ac:dyDescent="0.25">
      <c r="A25853" t="s">
        <v>122058</v>
      </c>
      <c r="B25853" t="s">
        <v>122059</v>
      </c>
      <c r="C25853" t="s">
        <v>122907</v>
      </c>
      <c r="D25853" t="s">
        <v>122908</v>
      </c>
      <c r="E25853" s="1">
        <v>43256.868055555555</v>
      </c>
      <c r="F25853" t="s">
        <v>122909</v>
      </c>
      <c r="G25853" t="s">
        <v>122910</v>
      </c>
      <c r="H25853">
        <v>27</v>
      </c>
      <c r="I25853" t="s">
        <v>28</v>
      </c>
      <c r="J25853" t="s">
        <v>3162</v>
      </c>
      <c r="K25853">
        <v>706</v>
      </c>
      <c r="L25853" t="s">
        <v>30</v>
      </c>
      <c r="M25853" t="s">
        <v>31</v>
      </c>
      <c r="N25853" t="b">
        <v>1</v>
      </c>
      <c r="P25853">
        <v>1</v>
      </c>
      <c r="Q25853">
        <v>87235</v>
      </c>
      <c r="R25853">
        <v>1663</v>
      </c>
      <c r="S25853">
        <v>84</v>
      </c>
      <c r="T25853">
        <v>0</v>
      </c>
      <c r="U25853">
        <v>148</v>
      </c>
    </row>
    <row r="25854" spans="1:21" x14ac:dyDescent="0.25">
      <c r="A25854" t="s">
        <v>122058</v>
      </c>
      <c r="B25854" t="s">
        <v>122059</v>
      </c>
      <c r="C25854" t="s">
        <v>122911</v>
      </c>
      <c r="D25854" t="s">
        <v>122912</v>
      </c>
      <c r="E25854" s="1">
        <v>43195.738194444442</v>
      </c>
      <c r="F25854" t="s">
        <v>122913</v>
      </c>
      <c r="G25854" t="s">
        <v>122914</v>
      </c>
      <c r="H25854">
        <v>27</v>
      </c>
      <c r="I25854" t="s">
        <v>28</v>
      </c>
      <c r="J25854" t="s">
        <v>19986</v>
      </c>
      <c r="K25854">
        <v>1039</v>
      </c>
      <c r="L25854" t="s">
        <v>30</v>
      </c>
      <c r="M25854" t="s">
        <v>31</v>
      </c>
      <c r="N25854" t="b">
        <v>1</v>
      </c>
      <c r="P25854">
        <v>1</v>
      </c>
      <c r="Q25854">
        <v>43459</v>
      </c>
      <c r="R25854">
        <v>1237</v>
      </c>
      <c r="S25854">
        <v>27</v>
      </c>
      <c r="T25854">
        <v>0</v>
      </c>
      <c r="U25854">
        <v>116</v>
      </c>
    </row>
    <row r="25855" spans="1:21" x14ac:dyDescent="0.25">
      <c r="A25855" t="s">
        <v>122058</v>
      </c>
      <c r="B25855" t="s">
        <v>122059</v>
      </c>
      <c r="C25855" t="s">
        <v>122915</v>
      </c>
      <c r="D25855" t="s">
        <v>122916</v>
      </c>
      <c r="E25855" t="s">
        <v>122917</v>
      </c>
      <c r="F25855" t="s">
        <v>122918</v>
      </c>
      <c r="G25855" t="s">
        <v>122919</v>
      </c>
      <c r="H25855">
        <v>27</v>
      </c>
      <c r="I25855" t="s">
        <v>28</v>
      </c>
      <c r="J25855" t="s">
        <v>5723</v>
      </c>
      <c r="K25855">
        <v>652</v>
      </c>
      <c r="L25855" t="s">
        <v>30</v>
      </c>
      <c r="M25855" t="s">
        <v>31</v>
      </c>
      <c r="N25855" t="b">
        <v>1</v>
      </c>
      <c r="P25855">
        <v>1</v>
      </c>
      <c r="Q25855">
        <v>43803</v>
      </c>
      <c r="R25855">
        <v>917</v>
      </c>
      <c r="S25855">
        <v>60</v>
      </c>
      <c r="T25855">
        <v>0</v>
      </c>
      <c r="U25855">
        <v>94</v>
      </c>
    </row>
    <row r="25856" spans="1:21" x14ac:dyDescent="0.25">
      <c r="A25856" t="s">
        <v>122058</v>
      </c>
      <c r="B25856" t="s">
        <v>122059</v>
      </c>
      <c r="C25856" t="s">
        <v>122920</v>
      </c>
      <c r="D25856" t="s">
        <v>122921</v>
      </c>
      <c r="E25856" t="s">
        <v>122922</v>
      </c>
      <c r="F25856" t="s">
        <v>122923</v>
      </c>
      <c r="G25856" t="s">
        <v>122924</v>
      </c>
      <c r="H25856">
        <v>27</v>
      </c>
      <c r="I25856" t="s">
        <v>28</v>
      </c>
      <c r="J25856" t="s">
        <v>122925</v>
      </c>
      <c r="K25856">
        <v>1459</v>
      </c>
      <c r="L25856" t="s">
        <v>30</v>
      </c>
      <c r="M25856" t="s">
        <v>31</v>
      </c>
      <c r="N25856" t="b">
        <v>1</v>
      </c>
      <c r="P25856">
        <v>1</v>
      </c>
      <c r="Q25856">
        <v>273489</v>
      </c>
      <c r="R25856">
        <v>5817</v>
      </c>
      <c r="S25856">
        <v>356</v>
      </c>
      <c r="T25856">
        <v>0</v>
      </c>
      <c r="U25856">
        <v>419</v>
      </c>
    </row>
    <row r="25857" spans="1:21" x14ac:dyDescent="0.25">
      <c r="A25857" t="s">
        <v>122058</v>
      </c>
      <c r="B25857" t="s">
        <v>122059</v>
      </c>
      <c r="C25857" t="s">
        <v>122926</v>
      </c>
      <c r="D25857" t="s">
        <v>122927</v>
      </c>
      <c r="E25857" t="s">
        <v>122928</v>
      </c>
      <c r="F25857" t="s">
        <v>122929</v>
      </c>
      <c r="G25857" t="s">
        <v>122930</v>
      </c>
      <c r="H25857">
        <v>27</v>
      </c>
      <c r="I25857" t="s">
        <v>28</v>
      </c>
      <c r="J25857" t="s">
        <v>19794</v>
      </c>
      <c r="K25857">
        <v>707</v>
      </c>
      <c r="L25857" t="s">
        <v>30</v>
      </c>
      <c r="M25857" t="s">
        <v>31</v>
      </c>
      <c r="N25857" t="b">
        <v>1</v>
      </c>
      <c r="P25857">
        <v>1</v>
      </c>
      <c r="Q25857">
        <v>80831</v>
      </c>
      <c r="R25857">
        <v>2567</v>
      </c>
      <c r="S25857">
        <v>65</v>
      </c>
      <c r="T25857">
        <v>0</v>
      </c>
      <c r="U25857">
        <v>218</v>
      </c>
    </row>
    <row r="25858" spans="1:21" x14ac:dyDescent="0.25">
      <c r="A25858" t="s">
        <v>122058</v>
      </c>
      <c r="B25858" t="s">
        <v>122059</v>
      </c>
      <c r="C25858" t="s">
        <v>122931</v>
      </c>
      <c r="D25858" t="s">
        <v>122932</v>
      </c>
      <c r="E25858" t="s">
        <v>122933</v>
      </c>
      <c r="F25858" t="s">
        <v>122934</v>
      </c>
      <c r="G25858" t="s">
        <v>122935</v>
      </c>
      <c r="H25858">
        <v>27</v>
      </c>
      <c r="I25858" t="s">
        <v>28</v>
      </c>
      <c r="J25858" t="s">
        <v>3675</v>
      </c>
      <c r="K25858">
        <v>664</v>
      </c>
      <c r="L25858" t="s">
        <v>30</v>
      </c>
      <c r="M25858" t="s">
        <v>31</v>
      </c>
      <c r="N25858" t="b">
        <v>1</v>
      </c>
      <c r="O25858" t="s">
        <v>122936</v>
      </c>
      <c r="P25858">
        <v>1</v>
      </c>
      <c r="Q25858">
        <v>82087</v>
      </c>
      <c r="R25858">
        <v>2254</v>
      </c>
      <c r="S25858">
        <v>87</v>
      </c>
      <c r="T25858">
        <v>0</v>
      </c>
      <c r="U25858">
        <v>202</v>
      </c>
    </row>
    <row r="25859" spans="1:21" x14ac:dyDescent="0.25">
      <c r="A25859" t="s">
        <v>122058</v>
      </c>
      <c r="B25859" t="s">
        <v>122059</v>
      </c>
      <c r="C25859" t="s">
        <v>122937</v>
      </c>
      <c r="D25859" t="s">
        <v>122938</v>
      </c>
      <c r="E25859" t="s">
        <v>122939</v>
      </c>
      <c r="F25859" t="s">
        <v>122940</v>
      </c>
      <c r="G25859" t="s">
        <v>122941</v>
      </c>
      <c r="H25859">
        <v>27</v>
      </c>
      <c r="I25859" t="s">
        <v>28</v>
      </c>
      <c r="J25859" t="s">
        <v>122942</v>
      </c>
      <c r="K25859">
        <v>1358</v>
      </c>
      <c r="L25859" t="s">
        <v>30</v>
      </c>
      <c r="M25859" t="s">
        <v>31</v>
      </c>
      <c r="N25859" t="b">
        <v>1</v>
      </c>
      <c r="P25859">
        <v>1</v>
      </c>
      <c r="Q25859">
        <v>51867</v>
      </c>
      <c r="R25859">
        <v>1499</v>
      </c>
      <c r="S25859">
        <v>45</v>
      </c>
      <c r="T25859">
        <v>0</v>
      </c>
      <c r="U25859">
        <v>177</v>
      </c>
    </row>
    <row r="25860" spans="1:21" x14ac:dyDescent="0.25">
      <c r="A25860" t="s">
        <v>122058</v>
      </c>
      <c r="B25860" t="s">
        <v>122059</v>
      </c>
      <c r="C25860" t="s">
        <v>122943</v>
      </c>
      <c r="D25860" t="s">
        <v>122944</v>
      </c>
      <c r="E25860" t="s">
        <v>122945</v>
      </c>
      <c r="F25860" t="s">
        <v>122946</v>
      </c>
      <c r="G25860" t="s">
        <v>122947</v>
      </c>
      <c r="H25860">
        <v>27</v>
      </c>
      <c r="I25860" t="s">
        <v>28</v>
      </c>
      <c r="J25860" t="s">
        <v>12994</v>
      </c>
      <c r="K25860">
        <v>644</v>
      </c>
      <c r="L25860" t="s">
        <v>30</v>
      </c>
      <c r="M25860" t="s">
        <v>31</v>
      </c>
      <c r="N25860" t="b">
        <v>1</v>
      </c>
      <c r="P25860">
        <v>1</v>
      </c>
      <c r="Q25860">
        <v>290034</v>
      </c>
      <c r="R25860">
        <v>6200</v>
      </c>
      <c r="S25860">
        <v>541</v>
      </c>
      <c r="T25860">
        <v>0</v>
      </c>
      <c r="U25860">
        <v>354</v>
      </c>
    </row>
    <row r="25861" spans="1:21" x14ac:dyDescent="0.25">
      <c r="A25861" t="s">
        <v>122058</v>
      </c>
      <c r="B25861" t="s">
        <v>122059</v>
      </c>
      <c r="C25861" t="s">
        <v>122948</v>
      </c>
      <c r="D25861" t="s">
        <v>122949</v>
      </c>
      <c r="E25861" t="s">
        <v>122950</v>
      </c>
      <c r="F25861" t="s">
        <v>122951</v>
      </c>
      <c r="G25861" t="s">
        <v>122952</v>
      </c>
      <c r="H25861">
        <v>27</v>
      </c>
      <c r="I25861" t="s">
        <v>28</v>
      </c>
      <c r="J25861" t="s">
        <v>4639</v>
      </c>
      <c r="K25861">
        <v>1352</v>
      </c>
      <c r="L25861" t="s">
        <v>30</v>
      </c>
      <c r="M25861" t="s">
        <v>31</v>
      </c>
      <c r="N25861" t="b">
        <v>0</v>
      </c>
      <c r="P25861">
        <v>1</v>
      </c>
      <c r="Q25861">
        <v>39494</v>
      </c>
      <c r="R25861">
        <v>978</v>
      </c>
      <c r="S25861">
        <v>92</v>
      </c>
      <c r="T25861">
        <v>0</v>
      </c>
      <c r="U25861">
        <v>294</v>
      </c>
    </row>
    <row r="25862" spans="1:21" x14ac:dyDescent="0.25">
      <c r="A25862" t="s">
        <v>122058</v>
      </c>
      <c r="B25862" t="s">
        <v>122059</v>
      </c>
      <c r="C25862" t="s">
        <v>122953</v>
      </c>
      <c r="D25862" t="s">
        <v>122954</v>
      </c>
      <c r="E25862" t="s">
        <v>122955</v>
      </c>
      <c r="F25862" t="s">
        <v>122956</v>
      </c>
      <c r="G25862" t="s">
        <v>122957</v>
      </c>
      <c r="H25862">
        <v>27</v>
      </c>
      <c r="I25862" t="s">
        <v>28</v>
      </c>
      <c r="J25862" t="s">
        <v>3639</v>
      </c>
      <c r="K25862">
        <v>543</v>
      </c>
      <c r="L25862" t="s">
        <v>30</v>
      </c>
      <c r="M25862" t="s">
        <v>31</v>
      </c>
      <c r="N25862" t="b">
        <v>0</v>
      </c>
      <c r="P25862">
        <v>1</v>
      </c>
      <c r="Q25862">
        <v>21232</v>
      </c>
      <c r="R25862">
        <v>564</v>
      </c>
      <c r="S25862">
        <v>22</v>
      </c>
      <c r="T25862">
        <v>0</v>
      </c>
      <c r="U25862">
        <v>80</v>
      </c>
    </row>
    <row r="25863" spans="1:21" x14ac:dyDescent="0.25">
      <c r="A25863" t="s">
        <v>122058</v>
      </c>
      <c r="B25863" t="s">
        <v>122059</v>
      </c>
      <c r="C25863" t="s">
        <v>122958</v>
      </c>
      <c r="D25863" t="s">
        <v>122959</v>
      </c>
      <c r="E25863" s="1">
        <v>43438.541666666664</v>
      </c>
      <c r="F25863" t="s">
        <v>122960</v>
      </c>
      <c r="G25863" t="s">
        <v>122961</v>
      </c>
      <c r="H25863">
        <v>27</v>
      </c>
      <c r="I25863" t="s">
        <v>28</v>
      </c>
      <c r="J25863" t="s">
        <v>13923</v>
      </c>
      <c r="K25863">
        <v>504</v>
      </c>
      <c r="L25863" t="s">
        <v>30</v>
      </c>
      <c r="M25863" t="s">
        <v>31</v>
      </c>
      <c r="N25863" t="b">
        <v>1</v>
      </c>
      <c r="P25863">
        <v>1</v>
      </c>
      <c r="Q25863">
        <v>12290</v>
      </c>
      <c r="R25863">
        <v>425</v>
      </c>
      <c r="S25863">
        <v>9</v>
      </c>
      <c r="T25863">
        <v>0</v>
      </c>
      <c r="U25863">
        <v>67</v>
      </c>
    </row>
    <row r="25864" spans="1:21" x14ac:dyDescent="0.25">
      <c r="A25864" t="s">
        <v>122058</v>
      </c>
      <c r="B25864" t="s">
        <v>122059</v>
      </c>
      <c r="C25864" t="e">
        <v>#NAME?</v>
      </c>
      <c r="D25864" t="s">
        <v>122962</v>
      </c>
      <c r="E25864" s="1">
        <v>43255.874305555553</v>
      </c>
      <c r="F25864" t="s">
        <v>122963</v>
      </c>
      <c r="G25864" t="s">
        <v>122964</v>
      </c>
      <c r="H25864">
        <v>27</v>
      </c>
      <c r="I25864" t="s">
        <v>28</v>
      </c>
      <c r="J25864" t="s">
        <v>14210</v>
      </c>
      <c r="K25864">
        <v>573</v>
      </c>
      <c r="L25864" t="s">
        <v>30</v>
      </c>
      <c r="M25864" t="s">
        <v>31</v>
      </c>
      <c r="N25864" t="b">
        <v>0</v>
      </c>
      <c r="O25864" t="s">
        <v>122965</v>
      </c>
      <c r="P25864">
        <v>1</v>
      </c>
      <c r="Q25864">
        <v>114025</v>
      </c>
      <c r="R25864">
        <v>5197</v>
      </c>
      <c r="S25864">
        <v>101</v>
      </c>
      <c r="T25864">
        <v>0</v>
      </c>
      <c r="U25864">
        <v>430</v>
      </c>
    </row>
    <row r="25865" spans="1:21" x14ac:dyDescent="0.25">
      <c r="A25865" t="s">
        <v>122058</v>
      </c>
      <c r="B25865" t="s">
        <v>122059</v>
      </c>
      <c r="C25865" t="s">
        <v>122966</v>
      </c>
      <c r="D25865" t="s">
        <v>122967</v>
      </c>
      <c r="E25865" s="1">
        <v>43255.081944444442</v>
      </c>
      <c r="F25865" t="s">
        <v>122968</v>
      </c>
      <c r="G25865" t="s">
        <v>122969</v>
      </c>
      <c r="H25865">
        <v>27</v>
      </c>
      <c r="I25865" t="s">
        <v>28</v>
      </c>
      <c r="J25865" t="s">
        <v>99142</v>
      </c>
      <c r="K25865">
        <v>904</v>
      </c>
      <c r="L25865" t="s">
        <v>30</v>
      </c>
      <c r="M25865" t="s">
        <v>31</v>
      </c>
      <c r="N25865" t="b">
        <v>0</v>
      </c>
      <c r="P25865">
        <v>1</v>
      </c>
      <c r="Q25865">
        <v>16470</v>
      </c>
      <c r="R25865">
        <v>536</v>
      </c>
      <c r="S25865">
        <v>20</v>
      </c>
      <c r="T25865">
        <v>0</v>
      </c>
      <c r="U25865">
        <v>92</v>
      </c>
    </row>
    <row r="25866" spans="1:21" x14ac:dyDescent="0.25">
      <c r="A25866" t="s">
        <v>122058</v>
      </c>
      <c r="B25866" t="s">
        <v>122059</v>
      </c>
      <c r="C25866" t="s">
        <v>122970</v>
      </c>
      <c r="D25866" t="s">
        <v>122971</v>
      </c>
      <c r="E25866" s="1">
        <v>43194.875</v>
      </c>
      <c r="F25866" t="s">
        <v>122972</v>
      </c>
      <c r="G25866" t="s">
        <v>122973</v>
      </c>
      <c r="H25866">
        <v>27</v>
      </c>
      <c r="I25866" t="s">
        <v>28</v>
      </c>
      <c r="J25866" t="s">
        <v>5866</v>
      </c>
      <c r="K25866">
        <v>696</v>
      </c>
      <c r="L25866" t="s">
        <v>30</v>
      </c>
      <c r="M25866" t="s">
        <v>31</v>
      </c>
      <c r="N25866" t="b">
        <v>1</v>
      </c>
      <c r="P25866">
        <v>1</v>
      </c>
      <c r="Q25866">
        <v>32110</v>
      </c>
      <c r="R25866">
        <v>1152</v>
      </c>
      <c r="S25866">
        <v>36</v>
      </c>
      <c r="T25866">
        <v>0</v>
      </c>
      <c r="U25866">
        <v>104</v>
      </c>
    </row>
    <row r="25867" spans="1:21" x14ac:dyDescent="0.25">
      <c r="A25867" t="s">
        <v>122058</v>
      </c>
      <c r="B25867" t="s">
        <v>122059</v>
      </c>
      <c r="C25867" t="s">
        <v>122974</v>
      </c>
      <c r="D25867" t="s">
        <v>122975</v>
      </c>
      <c r="E25867" s="1">
        <v>43135.250694444447</v>
      </c>
      <c r="F25867" t="s">
        <v>122976</v>
      </c>
      <c r="G25867" t="s">
        <v>122977</v>
      </c>
      <c r="H25867">
        <v>27</v>
      </c>
      <c r="I25867" t="s">
        <v>28</v>
      </c>
      <c r="J25867" t="s">
        <v>7281</v>
      </c>
      <c r="K25867">
        <v>138</v>
      </c>
      <c r="L25867" t="s">
        <v>30</v>
      </c>
      <c r="M25867" t="s">
        <v>31</v>
      </c>
      <c r="N25867" t="b">
        <v>1</v>
      </c>
      <c r="P25867">
        <v>1</v>
      </c>
      <c r="Q25867">
        <v>190661</v>
      </c>
      <c r="R25867">
        <v>4500</v>
      </c>
      <c r="S25867">
        <v>335</v>
      </c>
      <c r="T25867">
        <v>0</v>
      </c>
      <c r="U25867">
        <v>485</v>
      </c>
    </row>
    <row r="25868" spans="1:21" x14ac:dyDescent="0.25">
      <c r="A25868" t="s">
        <v>122058</v>
      </c>
      <c r="B25868" t="s">
        <v>122059</v>
      </c>
      <c r="C25868" t="s">
        <v>122978</v>
      </c>
      <c r="D25868" t="s">
        <v>122979</v>
      </c>
      <c r="E25868" s="1">
        <v>43104.177083333336</v>
      </c>
      <c r="F25868" t="s">
        <v>122980</v>
      </c>
      <c r="G25868" t="s">
        <v>122981</v>
      </c>
      <c r="H25868">
        <v>27</v>
      </c>
      <c r="I25868" t="s">
        <v>28</v>
      </c>
      <c r="J25868" t="s">
        <v>41906</v>
      </c>
      <c r="K25868">
        <v>1116</v>
      </c>
      <c r="L25868" t="s">
        <v>30</v>
      </c>
      <c r="M25868" t="s">
        <v>31</v>
      </c>
      <c r="N25868" t="b">
        <v>0</v>
      </c>
      <c r="P25868">
        <v>1</v>
      </c>
      <c r="Q25868">
        <v>47056</v>
      </c>
      <c r="R25868">
        <v>987</v>
      </c>
      <c r="S25868">
        <v>31</v>
      </c>
      <c r="T25868">
        <v>0</v>
      </c>
      <c r="U25868">
        <v>124</v>
      </c>
    </row>
    <row r="25869" spans="1:21" x14ac:dyDescent="0.25">
      <c r="A25869" t="s">
        <v>122058</v>
      </c>
      <c r="B25869" t="s">
        <v>122059</v>
      </c>
      <c r="C25869" t="s">
        <v>122982</v>
      </c>
      <c r="D25869" t="s">
        <v>122983</v>
      </c>
      <c r="E25869" t="s">
        <v>122984</v>
      </c>
      <c r="F25869" t="s">
        <v>122985</v>
      </c>
      <c r="G25869" t="s">
        <v>122986</v>
      </c>
      <c r="H25869">
        <v>27</v>
      </c>
      <c r="I25869" t="s">
        <v>28</v>
      </c>
      <c r="J25869" t="s">
        <v>5735</v>
      </c>
      <c r="K25869">
        <v>545</v>
      </c>
      <c r="L25869" t="s">
        <v>30</v>
      </c>
      <c r="M25869" t="s">
        <v>31</v>
      </c>
      <c r="N25869" t="b">
        <v>1</v>
      </c>
      <c r="O25869" t="s">
        <v>122987</v>
      </c>
      <c r="P25869">
        <v>1</v>
      </c>
      <c r="Q25869">
        <v>95754</v>
      </c>
      <c r="R25869">
        <v>4398</v>
      </c>
      <c r="S25869">
        <v>78</v>
      </c>
      <c r="T25869">
        <v>0</v>
      </c>
      <c r="U25869">
        <v>264</v>
      </c>
    </row>
    <row r="25870" spans="1:21" x14ac:dyDescent="0.25">
      <c r="A25870" t="s">
        <v>122058</v>
      </c>
      <c r="B25870" t="s">
        <v>122059</v>
      </c>
      <c r="C25870" t="s">
        <v>122988</v>
      </c>
      <c r="D25870" t="s">
        <v>122989</v>
      </c>
      <c r="E25870" t="s">
        <v>122990</v>
      </c>
      <c r="F25870" t="s">
        <v>122991</v>
      </c>
      <c r="G25870" t="s">
        <v>122992</v>
      </c>
      <c r="H25870">
        <v>27</v>
      </c>
      <c r="I25870" t="s">
        <v>28</v>
      </c>
      <c r="J25870" t="s">
        <v>5481</v>
      </c>
      <c r="K25870">
        <v>542</v>
      </c>
      <c r="L25870" t="s">
        <v>30</v>
      </c>
      <c r="M25870" t="s">
        <v>31</v>
      </c>
      <c r="N25870" t="b">
        <v>0</v>
      </c>
      <c r="P25870">
        <v>1</v>
      </c>
      <c r="Q25870">
        <v>57587</v>
      </c>
      <c r="R25870">
        <v>4211</v>
      </c>
      <c r="S25870">
        <v>87</v>
      </c>
      <c r="T25870">
        <v>0</v>
      </c>
      <c r="U25870">
        <v>540</v>
      </c>
    </row>
    <row r="25871" spans="1:21" x14ac:dyDescent="0.25">
      <c r="A25871" t="s">
        <v>122058</v>
      </c>
      <c r="B25871" t="s">
        <v>122059</v>
      </c>
      <c r="C25871" t="s">
        <v>122993</v>
      </c>
      <c r="D25871" t="s">
        <v>122994</v>
      </c>
      <c r="E25871" t="s">
        <v>122995</v>
      </c>
      <c r="F25871" t="s">
        <v>122996</v>
      </c>
      <c r="G25871" t="s">
        <v>122997</v>
      </c>
      <c r="H25871">
        <v>27</v>
      </c>
      <c r="I25871" t="s">
        <v>28</v>
      </c>
      <c r="J25871" t="s">
        <v>1741</v>
      </c>
      <c r="K25871">
        <v>1776</v>
      </c>
      <c r="L25871" t="s">
        <v>30</v>
      </c>
      <c r="M25871" t="s">
        <v>31</v>
      </c>
      <c r="N25871" t="b">
        <v>0</v>
      </c>
      <c r="P25871">
        <v>1</v>
      </c>
      <c r="Q25871">
        <v>99044</v>
      </c>
      <c r="R25871">
        <v>3052</v>
      </c>
      <c r="S25871">
        <v>115</v>
      </c>
      <c r="T25871">
        <v>0</v>
      </c>
      <c r="U25871">
        <v>415</v>
      </c>
    </row>
    <row r="25872" spans="1:21" x14ac:dyDescent="0.25">
      <c r="A25872" t="s">
        <v>122058</v>
      </c>
      <c r="B25872" t="s">
        <v>122059</v>
      </c>
      <c r="C25872" t="s">
        <v>122998</v>
      </c>
      <c r="D25872" t="s">
        <v>122999</v>
      </c>
      <c r="E25872" t="s">
        <v>123000</v>
      </c>
      <c r="F25872" t="s">
        <v>123001</v>
      </c>
      <c r="G25872" t="s">
        <v>123002</v>
      </c>
      <c r="H25872">
        <v>27</v>
      </c>
      <c r="I25872" t="s">
        <v>28</v>
      </c>
      <c r="J25872" t="s">
        <v>5114</v>
      </c>
      <c r="K25872">
        <v>593</v>
      </c>
      <c r="L25872" t="s">
        <v>30</v>
      </c>
      <c r="M25872" t="s">
        <v>31</v>
      </c>
      <c r="N25872" t="b">
        <v>1</v>
      </c>
      <c r="P25872">
        <v>1</v>
      </c>
      <c r="Q25872">
        <v>387325</v>
      </c>
      <c r="R25872">
        <v>9166</v>
      </c>
      <c r="S25872">
        <v>390</v>
      </c>
      <c r="T25872">
        <v>0</v>
      </c>
      <c r="U25872">
        <v>444</v>
      </c>
    </row>
    <row r="25873" spans="1:21" x14ac:dyDescent="0.25">
      <c r="A25873" t="s">
        <v>122058</v>
      </c>
      <c r="B25873" t="s">
        <v>122059</v>
      </c>
      <c r="C25873" t="s">
        <v>123003</v>
      </c>
      <c r="D25873" t="s">
        <v>123004</v>
      </c>
      <c r="E25873" t="s">
        <v>123005</v>
      </c>
      <c r="F25873" t="s">
        <v>123006</v>
      </c>
      <c r="G25873" t="s">
        <v>123007</v>
      </c>
      <c r="H25873">
        <v>27</v>
      </c>
      <c r="I25873" t="s">
        <v>28</v>
      </c>
      <c r="J25873" t="s">
        <v>2575</v>
      </c>
      <c r="K25873">
        <v>480</v>
      </c>
      <c r="L25873" t="s">
        <v>30</v>
      </c>
      <c r="M25873" t="s">
        <v>31</v>
      </c>
      <c r="N25873" t="b">
        <v>0</v>
      </c>
      <c r="P25873">
        <v>1</v>
      </c>
      <c r="Q25873">
        <v>30431</v>
      </c>
      <c r="R25873">
        <v>1053</v>
      </c>
      <c r="S25873">
        <v>141</v>
      </c>
      <c r="T25873">
        <v>0</v>
      </c>
      <c r="U25873">
        <v>616</v>
      </c>
    </row>
    <row r="25874" spans="1:21" x14ac:dyDescent="0.25">
      <c r="A25874" t="s">
        <v>122058</v>
      </c>
      <c r="B25874" t="s">
        <v>122059</v>
      </c>
      <c r="C25874" t="s">
        <v>123008</v>
      </c>
      <c r="D25874" t="s">
        <v>123009</v>
      </c>
      <c r="E25874" s="1">
        <v>43437.372916666667</v>
      </c>
      <c r="F25874" t="s">
        <v>123010</v>
      </c>
      <c r="G25874" t="s">
        <v>123011</v>
      </c>
      <c r="H25874">
        <v>27</v>
      </c>
      <c r="I25874" t="s">
        <v>28</v>
      </c>
      <c r="J25874" t="s">
        <v>7040</v>
      </c>
      <c r="K25874">
        <v>611</v>
      </c>
      <c r="L25874" t="s">
        <v>30</v>
      </c>
      <c r="M25874" t="s">
        <v>31</v>
      </c>
      <c r="N25874" t="b">
        <v>0</v>
      </c>
      <c r="P25874">
        <v>1</v>
      </c>
      <c r="Q25874">
        <v>38041</v>
      </c>
      <c r="R25874">
        <v>1771</v>
      </c>
      <c r="S25874">
        <v>28</v>
      </c>
      <c r="T25874">
        <v>0</v>
      </c>
      <c r="U25874">
        <v>238</v>
      </c>
    </row>
    <row r="25875" spans="1:21" x14ac:dyDescent="0.25">
      <c r="A25875" t="s">
        <v>122058</v>
      </c>
      <c r="B25875" t="s">
        <v>122059</v>
      </c>
      <c r="C25875" t="s">
        <v>123012</v>
      </c>
      <c r="D25875" t="s">
        <v>123013</v>
      </c>
      <c r="E25875" s="1">
        <v>43346.940972222219</v>
      </c>
      <c r="F25875" t="s">
        <v>123014</v>
      </c>
      <c r="G25875" t="s">
        <v>123015</v>
      </c>
      <c r="H25875">
        <v>27</v>
      </c>
      <c r="I25875" t="s">
        <v>28</v>
      </c>
      <c r="J25875" t="s">
        <v>909</v>
      </c>
      <c r="K25875">
        <v>1308</v>
      </c>
      <c r="L25875" t="s">
        <v>30</v>
      </c>
      <c r="M25875" t="s">
        <v>31</v>
      </c>
      <c r="N25875" t="b">
        <v>0</v>
      </c>
      <c r="P25875">
        <v>1</v>
      </c>
      <c r="Q25875">
        <v>11753</v>
      </c>
      <c r="R25875">
        <v>277</v>
      </c>
      <c r="S25875">
        <v>22</v>
      </c>
      <c r="T25875">
        <v>0</v>
      </c>
      <c r="U25875">
        <v>81</v>
      </c>
    </row>
    <row r="25876" spans="1:21" x14ac:dyDescent="0.25">
      <c r="A25876" t="s">
        <v>122058</v>
      </c>
      <c r="B25876" t="s">
        <v>122059</v>
      </c>
      <c r="C25876" t="s">
        <v>123016</v>
      </c>
      <c r="D25876" t="s">
        <v>123017</v>
      </c>
      <c r="E25876" s="1">
        <v>43315.86041666667</v>
      </c>
      <c r="F25876" t="s">
        <v>123018</v>
      </c>
      <c r="G25876" t="s">
        <v>123019</v>
      </c>
      <c r="H25876">
        <v>27</v>
      </c>
      <c r="I25876" t="s">
        <v>28</v>
      </c>
      <c r="J25876" t="s">
        <v>39914</v>
      </c>
      <c r="K25876">
        <v>1262</v>
      </c>
      <c r="L25876" t="s">
        <v>30</v>
      </c>
      <c r="M25876" t="s">
        <v>31</v>
      </c>
      <c r="N25876" t="b">
        <v>0</v>
      </c>
      <c r="P25876">
        <v>1</v>
      </c>
      <c r="Q25876">
        <v>56303</v>
      </c>
      <c r="R25876">
        <v>1328</v>
      </c>
      <c r="S25876">
        <v>61</v>
      </c>
      <c r="T25876">
        <v>0</v>
      </c>
      <c r="U25876">
        <v>137</v>
      </c>
    </row>
    <row r="25877" spans="1:21" x14ac:dyDescent="0.25">
      <c r="A25877" t="s">
        <v>122058</v>
      </c>
      <c r="B25877" t="s">
        <v>122059</v>
      </c>
      <c r="C25877" t="s">
        <v>123020</v>
      </c>
      <c r="D25877" t="s">
        <v>123021</v>
      </c>
      <c r="E25877" s="1">
        <v>43284.868750000001</v>
      </c>
      <c r="F25877" t="s">
        <v>123022</v>
      </c>
      <c r="G25877" t="s">
        <v>123023</v>
      </c>
      <c r="H25877">
        <v>27</v>
      </c>
      <c r="I25877" t="s">
        <v>28</v>
      </c>
      <c r="J25877" t="s">
        <v>15766</v>
      </c>
      <c r="K25877">
        <v>121</v>
      </c>
      <c r="L25877" t="s">
        <v>30</v>
      </c>
      <c r="M25877" t="s">
        <v>31</v>
      </c>
      <c r="N25877" t="b">
        <v>0</v>
      </c>
      <c r="Q25877">
        <v>47936</v>
      </c>
      <c r="R25877">
        <v>932</v>
      </c>
      <c r="S25877">
        <v>40</v>
      </c>
      <c r="T25877">
        <v>0</v>
      </c>
      <c r="U25877">
        <v>231</v>
      </c>
    </row>
    <row r="25878" spans="1:21" x14ac:dyDescent="0.25">
      <c r="A25878" t="s">
        <v>122058</v>
      </c>
      <c r="B25878" t="s">
        <v>122059</v>
      </c>
      <c r="C25878" t="s">
        <v>123024</v>
      </c>
      <c r="D25878" t="s">
        <v>123025</v>
      </c>
      <c r="E25878" s="1">
        <v>43134.487500000003</v>
      </c>
      <c r="F25878" t="s">
        <v>123026</v>
      </c>
      <c r="G25878" t="s">
        <v>123027</v>
      </c>
      <c r="H25878">
        <v>27</v>
      </c>
      <c r="I25878" t="s">
        <v>28</v>
      </c>
      <c r="J25878" t="s">
        <v>10602</v>
      </c>
      <c r="K25878">
        <v>605</v>
      </c>
      <c r="L25878" t="s">
        <v>30</v>
      </c>
      <c r="M25878" t="s">
        <v>31</v>
      </c>
      <c r="N25878" t="b">
        <v>1</v>
      </c>
      <c r="P25878">
        <v>1</v>
      </c>
      <c r="Q25878">
        <v>706215</v>
      </c>
      <c r="R25878">
        <v>30588</v>
      </c>
      <c r="S25878">
        <v>555</v>
      </c>
      <c r="T25878">
        <v>0</v>
      </c>
      <c r="U25878">
        <v>1456</v>
      </c>
    </row>
    <row r="25879" spans="1:21" x14ac:dyDescent="0.25">
      <c r="A25879" t="s">
        <v>122058</v>
      </c>
      <c r="B25879" t="s">
        <v>122059</v>
      </c>
      <c r="C25879" t="s">
        <v>123028</v>
      </c>
      <c r="D25879" t="s">
        <v>123029</v>
      </c>
      <c r="E25879" t="s">
        <v>123030</v>
      </c>
      <c r="F25879" t="s">
        <v>123031</v>
      </c>
      <c r="G25879" t="s">
        <v>123032</v>
      </c>
      <c r="H25879">
        <v>27</v>
      </c>
      <c r="I25879" t="s">
        <v>28</v>
      </c>
      <c r="J25879" t="s">
        <v>366</v>
      </c>
      <c r="K25879">
        <v>1044</v>
      </c>
      <c r="L25879" t="s">
        <v>30</v>
      </c>
      <c r="M25879" t="s">
        <v>31</v>
      </c>
      <c r="N25879" t="b">
        <v>0</v>
      </c>
      <c r="P25879">
        <v>1</v>
      </c>
      <c r="Q25879">
        <v>27567</v>
      </c>
      <c r="R25879">
        <v>678</v>
      </c>
      <c r="S25879">
        <v>32</v>
      </c>
      <c r="T25879">
        <v>0</v>
      </c>
      <c r="U25879">
        <v>90</v>
      </c>
    </row>
    <row r="25880" spans="1:21" x14ac:dyDescent="0.25">
      <c r="A25880" t="s">
        <v>122058</v>
      </c>
      <c r="B25880" t="s">
        <v>122059</v>
      </c>
      <c r="C25880" t="s">
        <v>123033</v>
      </c>
      <c r="D25880" t="s">
        <v>123034</v>
      </c>
      <c r="E25880" t="s">
        <v>123035</v>
      </c>
      <c r="F25880" t="s">
        <v>123036</v>
      </c>
      <c r="G25880" t="s">
        <v>123037</v>
      </c>
      <c r="H25880">
        <v>27</v>
      </c>
      <c r="I25880" t="s">
        <v>28</v>
      </c>
      <c r="J25880" t="s">
        <v>7457</v>
      </c>
      <c r="K25880">
        <v>60</v>
      </c>
      <c r="L25880" t="s">
        <v>30</v>
      </c>
      <c r="M25880" t="s">
        <v>31</v>
      </c>
      <c r="N25880" t="b">
        <v>0</v>
      </c>
      <c r="P25880">
        <v>1</v>
      </c>
      <c r="Q25880">
        <v>43714</v>
      </c>
      <c r="R25880">
        <v>1805</v>
      </c>
      <c r="S25880">
        <v>47</v>
      </c>
      <c r="T25880">
        <v>0</v>
      </c>
      <c r="U25880">
        <v>192</v>
      </c>
    </row>
    <row r="25881" spans="1:21" x14ac:dyDescent="0.25">
      <c r="A25881" t="s">
        <v>122058</v>
      </c>
      <c r="B25881" t="s">
        <v>122059</v>
      </c>
      <c r="C25881" t="s">
        <v>123038</v>
      </c>
      <c r="D25881" t="s">
        <v>123039</v>
      </c>
      <c r="E25881" t="s">
        <v>123040</v>
      </c>
      <c r="F25881" t="s">
        <v>123041</v>
      </c>
      <c r="G25881" t="s">
        <v>123042</v>
      </c>
      <c r="H25881">
        <v>27</v>
      </c>
      <c r="I25881" t="s">
        <v>28</v>
      </c>
      <c r="J25881" t="s">
        <v>70</v>
      </c>
      <c r="K25881">
        <v>710</v>
      </c>
      <c r="L25881" t="s">
        <v>30</v>
      </c>
      <c r="M25881" t="s">
        <v>31</v>
      </c>
      <c r="N25881" t="b">
        <v>1</v>
      </c>
      <c r="P25881">
        <v>1</v>
      </c>
      <c r="Q25881">
        <v>309191</v>
      </c>
      <c r="R25881">
        <v>10696</v>
      </c>
      <c r="S25881">
        <v>237</v>
      </c>
      <c r="T25881">
        <v>0</v>
      </c>
      <c r="U25881">
        <v>437</v>
      </c>
    </row>
    <row r="25882" spans="1:21" x14ac:dyDescent="0.25">
      <c r="A25882" t="s">
        <v>122058</v>
      </c>
      <c r="B25882" t="s">
        <v>122059</v>
      </c>
      <c r="C25882" t="s">
        <v>123043</v>
      </c>
      <c r="D25882" t="s">
        <v>123044</v>
      </c>
      <c r="E25882" t="s">
        <v>123045</v>
      </c>
      <c r="F25882" t="s">
        <v>123046</v>
      </c>
      <c r="G25882" t="s">
        <v>123047</v>
      </c>
      <c r="H25882">
        <v>27</v>
      </c>
      <c r="I25882" t="s">
        <v>28</v>
      </c>
      <c r="J25882" t="s">
        <v>8507</v>
      </c>
      <c r="K25882">
        <v>557</v>
      </c>
      <c r="L25882" t="s">
        <v>30</v>
      </c>
      <c r="M25882" t="s">
        <v>31</v>
      </c>
      <c r="N25882" t="b">
        <v>0</v>
      </c>
      <c r="P25882">
        <v>1</v>
      </c>
      <c r="Q25882">
        <v>40595</v>
      </c>
      <c r="R25882">
        <v>1374</v>
      </c>
      <c r="S25882">
        <v>27</v>
      </c>
      <c r="T25882">
        <v>0</v>
      </c>
      <c r="U25882">
        <v>132</v>
      </c>
    </row>
    <row r="25883" spans="1:21" x14ac:dyDescent="0.25">
      <c r="A25883" t="s">
        <v>122058</v>
      </c>
      <c r="B25883" t="s">
        <v>122059</v>
      </c>
      <c r="C25883" t="s">
        <v>123048</v>
      </c>
      <c r="D25883" t="s">
        <v>123049</v>
      </c>
      <c r="E25883" t="s">
        <v>123050</v>
      </c>
      <c r="F25883" t="s">
        <v>123051</v>
      </c>
      <c r="G25883" t="s">
        <v>123052</v>
      </c>
      <c r="H25883">
        <v>27</v>
      </c>
      <c r="I25883" t="s">
        <v>28</v>
      </c>
      <c r="J25883" t="s">
        <v>2291</v>
      </c>
      <c r="K25883">
        <v>1545</v>
      </c>
      <c r="L25883" t="s">
        <v>30</v>
      </c>
      <c r="M25883" t="s">
        <v>31</v>
      </c>
      <c r="N25883" t="b">
        <v>0</v>
      </c>
      <c r="P25883">
        <v>1</v>
      </c>
      <c r="Q25883">
        <v>45929</v>
      </c>
      <c r="R25883">
        <v>1471</v>
      </c>
      <c r="S25883">
        <v>145</v>
      </c>
      <c r="T25883">
        <v>0</v>
      </c>
      <c r="U25883">
        <v>165</v>
      </c>
    </row>
    <row r="25884" spans="1:21" x14ac:dyDescent="0.25">
      <c r="A25884" t="s">
        <v>122058</v>
      </c>
      <c r="B25884" t="s">
        <v>122059</v>
      </c>
      <c r="C25884" t="s">
        <v>123053</v>
      </c>
      <c r="D25884" t="s">
        <v>123054</v>
      </c>
      <c r="E25884" t="s">
        <v>123055</v>
      </c>
      <c r="F25884" t="s">
        <v>123056</v>
      </c>
      <c r="G25884" t="s">
        <v>123057</v>
      </c>
      <c r="H25884">
        <v>27</v>
      </c>
      <c r="I25884" t="s">
        <v>28</v>
      </c>
      <c r="J25884" t="s">
        <v>11290</v>
      </c>
      <c r="K25884">
        <v>647</v>
      </c>
      <c r="L25884" t="s">
        <v>30</v>
      </c>
      <c r="M25884" t="s">
        <v>31</v>
      </c>
      <c r="N25884" t="b">
        <v>0</v>
      </c>
      <c r="P25884">
        <v>1</v>
      </c>
      <c r="Q25884">
        <v>307980</v>
      </c>
      <c r="R25884">
        <v>4749</v>
      </c>
      <c r="S25884">
        <v>436</v>
      </c>
      <c r="T25884">
        <v>0</v>
      </c>
      <c r="U25884">
        <v>268</v>
      </c>
    </row>
    <row r="25885" spans="1:21" x14ac:dyDescent="0.25">
      <c r="A25885" t="s">
        <v>122058</v>
      </c>
      <c r="B25885" t="s">
        <v>122059</v>
      </c>
      <c r="C25885" t="e">
        <v>#NAME?</v>
      </c>
      <c r="D25885" t="s">
        <v>123058</v>
      </c>
      <c r="E25885" t="s">
        <v>123059</v>
      </c>
      <c r="F25885" t="s">
        <v>123060</v>
      </c>
      <c r="G25885" t="s">
        <v>123061</v>
      </c>
      <c r="H25885">
        <v>27</v>
      </c>
      <c r="I25885" t="s">
        <v>28</v>
      </c>
      <c r="J25885" t="s">
        <v>513</v>
      </c>
      <c r="K25885">
        <v>634</v>
      </c>
      <c r="L25885" t="s">
        <v>30</v>
      </c>
      <c r="M25885" t="s">
        <v>31</v>
      </c>
      <c r="N25885" t="b">
        <v>0</v>
      </c>
      <c r="P25885">
        <v>1</v>
      </c>
      <c r="Q25885">
        <v>149772</v>
      </c>
      <c r="R25885">
        <v>4554</v>
      </c>
      <c r="S25885">
        <v>247</v>
      </c>
      <c r="T25885">
        <v>0</v>
      </c>
      <c r="U25885">
        <v>248</v>
      </c>
    </row>
    <row r="25886" spans="1:21" x14ac:dyDescent="0.25">
      <c r="A25886" t="s">
        <v>122058</v>
      </c>
      <c r="B25886" t="s">
        <v>122059</v>
      </c>
      <c r="C25886" t="s">
        <v>123062</v>
      </c>
      <c r="D25886" t="s">
        <v>123063</v>
      </c>
      <c r="E25886" t="s">
        <v>123064</v>
      </c>
      <c r="F25886" t="s">
        <v>123065</v>
      </c>
      <c r="G25886" t="s">
        <v>123066</v>
      </c>
      <c r="H25886">
        <v>27</v>
      </c>
      <c r="I25886" t="s">
        <v>28</v>
      </c>
      <c r="J25886" t="s">
        <v>14962</v>
      </c>
      <c r="K25886">
        <v>1339</v>
      </c>
      <c r="L25886" t="s">
        <v>30</v>
      </c>
      <c r="M25886" t="s">
        <v>31</v>
      </c>
      <c r="N25886" t="b">
        <v>0</v>
      </c>
      <c r="P25886">
        <v>1</v>
      </c>
      <c r="Q25886">
        <v>24206</v>
      </c>
      <c r="R25886">
        <v>618</v>
      </c>
      <c r="S25886">
        <v>44</v>
      </c>
      <c r="T25886">
        <v>0</v>
      </c>
      <c r="U25886">
        <v>92</v>
      </c>
    </row>
    <row r="25887" spans="1:21" x14ac:dyDescent="0.25">
      <c r="A25887" t="s">
        <v>122058</v>
      </c>
      <c r="B25887" t="s">
        <v>122059</v>
      </c>
      <c r="C25887" t="s">
        <v>123067</v>
      </c>
      <c r="D25887" t="s">
        <v>123068</v>
      </c>
      <c r="E25887" s="1">
        <v>43406.908333333333</v>
      </c>
      <c r="F25887" t="s">
        <v>123069</v>
      </c>
      <c r="G25887" t="s">
        <v>123070</v>
      </c>
      <c r="H25887">
        <v>27</v>
      </c>
      <c r="I25887" t="s">
        <v>28</v>
      </c>
      <c r="J25887" t="s">
        <v>123071</v>
      </c>
      <c r="K25887">
        <v>2804</v>
      </c>
      <c r="L25887" t="s">
        <v>30</v>
      </c>
      <c r="M25887" t="s">
        <v>31</v>
      </c>
      <c r="N25887" t="b">
        <v>0</v>
      </c>
      <c r="P25887">
        <v>1</v>
      </c>
      <c r="Q25887">
        <v>15266</v>
      </c>
      <c r="R25887">
        <v>521</v>
      </c>
      <c r="S25887">
        <v>22</v>
      </c>
      <c r="T25887">
        <v>0</v>
      </c>
      <c r="U25887">
        <v>96</v>
      </c>
    </row>
    <row r="25888" spans="1:21" x14ac:dyDescent="0.25">
      <c r="A25888" t="s">
        <v>122058</v>
      </c>
      <c r="B25888" t="s">
        <v>122059</v>
      </c>
      <c r="C25888" t="s">
        <v>123072</v>
      </c>
      <c r="D25888" t="s">
        <v>123073</v>
      </c>
      <c r="E25888" s="1">
        <v>43406.46597222222</v>
      </c>
      <c r="F25888" t="s">
        <v>123074</v>
      </c>
      <c r="G25888" t="s">
        <v>123075</v>
      </c>
      <c r="H25888">
        <v>27</v>
      </c>
      <c r="I25888" t="s">
        <v>28</v>
      </c>
      <c r="J25888" t="s">
        <v>12436</v>
      </c>
      <c r="K25888">
        <v>517</v>
      </c>
      <c r="L25888" t="s">
        <v>30</v>
      </c>
      <c r="M25888" t="s">
        <v>31</v>
      </c>
      <c r="N25888" t="b">
        <v>1</v>
      </c>
      <c r="O25888" t="s">
        <v>123076</v>
      </c>
      <c r="P25888">
        <v>1</v>
      </c>
      <c r="Q25888">
        <v>89914</v>
      </c>
      <c r="R25888">
        <v>2463</v>
      </c>
      <c r="S25888">
        <v>49</v>
      </c>
      <c r="T25888">
        <v>0</v>
      </c>
      <c r="U25888">
        <v>164</v>
      </c>
    </row>
    <row r="25889" spans="1:21" x14ac:dyDescent="0.25">
      <c r="A25889" t="s">
        <v>122058</v>
      </c>
      <c r="B25889" t="s">
        <v>122059</v>
      </c>
      <c r="C25889" t="s">
        <v>123077</v>
      </c>
      <c r="D25889" t="s">
        <v>123078</v>
      </c>
      <c r="E25889" s="1">
        <v>43375.454861111109</v>
      </c>
      <c r="F25889" t="s">
        <v>123079</v>
      </c>
      <c r="G25889" t="s">
        <v>123080</v>
      </c>
      <c r="H25889">
        <v>27</v>
      </c>
      <c r="I25889" t="s">
        <v>28</v>
      </c>
      <c r="J25889" t="s">
        <v>10224</v>
      </c>
      <c r="K25889">
        <v>598</v>
      </c>
      <c r="L25889" t="s">
        <v>30</v>
      </c>
      <c r="M25889" t="s">
        <v>31</v>
      </c>
      <c r="N25889" t="b">
        <v>1</v>
      </c>
      <c r="P25889">
        <v>1</v>
      </c>
      <c r="Q25889">
        <v>95598</v>
      </c>
      <c r="R25889">
        <v>2540</v>
      </c>
      <c r="S25889">
        <v>109</v>
      </c>
      <c r="T25889">
        <v>0</v>
      </c>
      <c r="U25889">
        <v>273</v>
      </c>
    </row>
    <row r="25890" spans="1:21" x14ac:dyDescent="0.25">
      <c r="A25890" t="s">
        <v>122058</v>
      </c>
      <c r="B25890" t="s">
        <v>122059</v>
      </c>
      <c r="C25890" t="s">
        <v>123081</v>
      </c>
      <c r="D25890" t="s">
        <v>123082</v>
      </c>
      <c r="E25890" s="1">
        <v>43314.164583333331</v>
      </c>
      <c r="F25890" t="s">
        <v>123083</v>
      </c>
      <c r="G25890" t="s">
        <v>123084</v>
      </c>
      <c r="H25890">
        <v>27</v>
      </c>
      <c r="I25890" t="s">
        <v>28</v>
      </c>
      <c r="J25890" t="s">
        <v>106619</v>
      </c>
      <c r="K25890">
        <v>1393</v>
      </c>
      <c r="L25890" t="s">
        <v>30</v>
      </c>
      <c r="M25890" t="s">
        <v>31</v>
      </c>
      <c r="N25890" t="b">
        <v>0</v>
      </c>
      <c r="P25890">
        <v>1</v>
      </c>
      <c r="Q25890">
        <v>36153</v>
      </c>
      <c r="R25890">
        <v>1363</v>
      </c>
      <c r="S25890">
        <v>31</v>
      </c>
      <c r="T25890">
        <v>0</v>
      </c>
      <c r="U25890">
        <v>157</v>
      </c>
    </row>
    <row r="25891" spans="1:21" x14ac:dyDescent="0.25">
      <c r="A25891" t="s">
        <v>122058</v>
      </c>
      <c r="B25891" t="s">
        <v>122059</v>
      </c>
      <c r="C25891" t="s">
        <v>123085</v>
      </c>
      <c r="D25891" t="s">
        <v>123086</v>
      </c>
      <c r="E25891" s="1">
        <v>43133.493750000001</v>
      </c>
      <c r="F25891" t="s">
        <v>123087</v>
      </c>
      <c r="G25891" t="s">
        <v>123088</v>
      </c>
      <c r="H25891">
        <v>27</v>
      </c>
      <c r="I25891" t="s">
        <v>28</v>
      </c>
      <c r="J25891" t="s">
        <v>1841</v>
      </c>
      <c r="K25891">
        <v>522</v>
      </c>
      <c r="L25891" t="s">
        <v>30</v>
      </c>
      <c r="M25891" t="s">
        <v>31</v>
      </c>
      <c r="N25891" t="b">
        <v>1</v>
      </c>
      <c r="O25891" t="s">
        <v>123089</v>
      </c>
      <c r="P25891">
        <v>1</v>
      </c>
      <c r="Q25891">
        <v>210166</v>
      </c>
      <c r="R25891">
        <v>3641</v>
      </c>
      <c r="S25891">
        <v>200</v>
      </c>
      <c r="T25891">
        <v>0</v>
      </c>
      <c r="U25891">
        <v>319</v>
      </c>
    </row>
    <row r="25892" spans="1:21" x14ac:dyDescent="0.25">
      <c r="A25892" t="s">
        <v>122058</v>
      </c>
      <c r="B25892" t="s">
        <v>122059</v>
      </c>
      <c r="C25892" t="s">
        <v>123090</v>
      </c>
      <c r="D25892" t="s">
        <v>123091</v>
      </c>
      <c r="E25892" s="1">
        <v>43102.791666666664</v>
      </c>
      <c r="F25892" t="s">
        <v>123092</v>
      </c>
      <c r="G25892" t="s">
        <v>123093</v>
      </c>
      <c r="H25892">
        <v>27</v>
      </c>
      <c r="I25892" t="s">
        <v>28</v>
      </c>
      <c r="J25892" t="s">
        <v>12857</v>
      </c>
      <c r="K25892">
        <v>492</v>
      </c>
      <c r="L25892" t="s">
        <v>30</v>
      </c>
      <c r="M25892" t="s">
        <v>31</v>
      </c>
      <c r="N25892" t="b">
        <v>0</v>
      </c>
      <c r="P25892">
        <v>1</v>
      </c>
      <c r="Q25892">
        <v>47588</v>
      </c>
      <c r="R25892">
        <v>1528</v>
      </c>
      <c r="S25892">
        <v>77</v>
      </c>
      <c r="T25892">
        <v>0</v>
      </c>
      <c r="U25892">
        <v>182</v>
      </c>
    </row>
    <row r="25893" spans="1:21" x14ac:dyDescent="0.25">
      <c r="A25893" t="s">
        <v>122058</v>
      </c>
      <c r="B25893" t="s">
        <v>122059</v>
      </c>
      <c r="C25893" t="s">
        <v>123094</v>
      </c>
      <c r="D25893" t="s">
        <v>123095</v>
      </c>
      <c r="E25893" t="s">
        <v>123096</v>
      </c>
      <c r="F25893" t="s">
        <v>123097</v>
      </c>
      <c r="G25893" t="s">
        <v>123098</v>
      </c>
      <c r="H25893">
        <v>27</v>
      </c>
      <c r="I25893" t="s">
        <v>28</v>
      </c>
      <c r="J25893" t="s">
        <v>41327</v>
      </c>
      <c r="K25893">
        <v>1534</v>
      </c>
      <c r="L25893" t="s">
        <v>30</v>
      </c>
      <c r="M25893" t="s">
        <v>31</v>
      </c>
      <c r="N25893" t="b">
        <v>0</v>
      </c>
      <c r="P25893">
        <v>1</v>
      </c>
      <c r="Q25893">
        <v>58767</v>
      </c>
      <c r="R25893">
        <v>1275</v>
      </c>
      <c r="S25893">
        <v>71</v>
      </c>
      <c r="T25893">
        <v>0</v>
      </c>
      <c r="U25893">
        <v>112</v>
      </c>
    </row>
    <row r="25894" spans="1:21" x14ac:dyDescent="0.25">
      <c r="A25894" t="s">
        <v>122058</v>
      </c>
      <c r="B25894" t="s">
        <v>122059</v>
      </c>
      <c r="C25894" t="s">
        <v>123099</v>
      </c>
      <c r="D25894" t="s">
        <v>123100</v>
      </c>
      <c r="E25894" t="s">
        <v>123101</v>
      </c>
      <c r="F25894" t="s">
        <v>123102</v>
      </c>
      <c r="G25894" t="s">
        <v>123103</v>
      </c>
      <c r="H25894">
        <v>27</v>
      </c>
      <c r="I25894" t="s">
        <v>28</v>
      </c>
      <c r="J25894" t="s">
        <v>1841</v>
      </c>
      <c r="K25894">
        <v>522</v>
      </c>
      <c r="L25894" t="s">
        <v>30</v>
      </c>
      <c r="M25894" t="s">
        <v>31</v>
      </c>
      <c r="N25894" t="b">
        <v>0</v>
      </c>
      <c r="P25894">
        <v>1</v>
      </c>
      <c r="Q25894">
        <v>144175</v>
      </c>
      <c r="R25894">
        <v>3067</v>
      </c>
      <c r="S25894">
        <v>238</v>
      </c>
      <c r="T25894">
        <v>0</v>
      </c>
      <c r="U25894">
        <v>155</v>
      </c>
    </row>
    <row r="25895" spans="1:21" x14ac:dyDescent="0.25">
      <c r="A25895" t="s">
        <v>122058</v>
      </c>
      <c r="B25895" t="s">
        <v>122059</v>
      </c>
      <c r="C25895" t="s">
        <v>123104</v>
      </c>
      <c r="D25895" t="s">
        <v>123105</v>
      </c>
      <c r="E25895" t="s">
        <v>123106</v>
      </c>
      <c r="F25895" t="s">
        <v>123107</v>
      </c>
      <c r="G25895" t="s">
        <v>123108</v>
      </c>
      <c r="H25895">
        <v>27</v>
      </c>
      <c r="I25895" t="s">
        <v>28</v>
      </c>
      <c r="J25895" t="s">
        <v>30483</v>
      </c>
      <c r="K25895">
        <v>524</v>
      </c>
      <c r="L25895" t="s">
        <v>30</v>
      </c>
      <c r="M25895" t="s">
        <v>31</v>
      </c>
      <c r="N25895" t="b">
        <v>1</v>
      </c>
      <c r="P25895">
        <v>1</v>
      </c>
      <c r="Q25895">
        <v>310626</v>
      </c>
      <c r="R25895">
        <v>10921</v>
      </c>
      <c r="S25895">
        <v>356</v>
      </c>
      <c r="T25895">
        <v>0</v>
      </c>
      <c r="U25895">
        <v>532</v>
      </c>
    </row>
    <row r="25896" spans="1:21" x14ac:dyDescent="0.25">
      <c r="A25896" t="s">
        <v>122058</v>
      </c>
      <c r="B25896" t="s">
        <v>122059</v>
      </c>
      <c r="C25896" t="s">
        <v>123109</v>
      </c>
      <c r="D25896" t="s">
        <v>123110</v>
      </c>
      <c r="E25896" t="s">
        <v>123111</v>
      </c>
      <c r="F25896" t="s">
        <v>123112</v>
      </c>
      <c r="G25896" t="s">
        <v>123113</v>
      </c>
      <c r="H25896">
        <v>27</v>
      </c>
      <c r="I25896" t="s">
        <v>28</v>
      </c>
      <c r="J25896" t="s">
        <v>9890</v>
      </c>
      <c r="K25896">
        <v>1713</v>
      </c>
      <c r="L25896" t="s">
        <v>30</v>
      </c>
      <c r="M25896" t="s">
        <v>31</v>
      </c>
      <c r="N25896" t="b">
        <v>0</v>
      </c>
      <c r="P25896">
        <v>1</v>
      </c>
      <c r="Q25896">
        <v>27957</v>
      </c>
      <c r="R25896">
        <v>674</v>
      </c>
      <c r="S25896">
        <v>43</v>
      </c>
      <c r="T25896">
        <v>0</v>
      </c>
      <c r="U25896">
        <v>105</v>
      </c>
    </row>
    <row r="25897" spans="1:21" x14ac:dyDescent="0.25">
      <c r="A25897" t="s">
        <v>122058</v>
      </c>
      <c r="B25897" t="s">
        <v>122059</v>
      </c>
      <c r="C25897" t="s">
        <v>123114</v>
      </c>
      <c r="D25897" t="s">
        <v>123115</v>
      </c>
      <c r="E25897" t="s">
        <v>123116</v>
      </c>
      <c r="F25897" t="s">
        <v>123117</v>
      </c>
      <c r="G25897" t="s">
        <v>123118</v>
      </c>
      <c r="H25897">
        <v>27</v>
      </c>
      <c r="I25897" t="s">
        <v>28</v>
      </c>
      <c r="J25897" t="s">
        <v>4434</v>
      </c>
      <c r="K25897">
        <v>450</v>
      </c>
      <c r="L25897" t="s">
        <v>30</v>
      </c>
      <c r="M25897" t="s">
        <v>31</v>
      </c>
      <c r="N25897" t="b">
        <v>0</v>
      </c>
      <c r="P25897">
        <v>1</v>
      </c>
      <c r="Q25897">
        <v>24221</v>
      </c>
      <c r="R25897">
        <v>699</v>
      </c>
      <c r="S25897">
        <v>36</v>
      </c>
      <c r="T25897">
        <v>0</v>
      </c>
      <c r="U25897">
        <v>105</v>
      </c>
    </row>
    <row r="25898" spans="1:21" x14ac:dyDescent="0.25">
      <c r="A25898" t="s">
        <v>122058</v>
      </c>
      <c r="B25898" t="s">
        <v>122059</v>
      </c>
      <c r="C25898" t="s">
        <v>123119</v>
      </c>
      <c r="D25898" t="s">
        <v>123120</v>
      </c>
      <c r="E25898" t="s">
        <v>123121</v>
      </c>
      <c r="F25898" t="s">
        <v>123122</v>
      </c>
      <c r="G25898" t="s">
        <v>123123</v>
      </c>
      <c r="H25898">
        <v>27</v>
      </c>
      <c r="I25898" t="s">
        <v>28</v>
      </c>
      <c r="J25898" t="s">
        <v>22535</v>
      </c>
      <c r="K25898">
        <v>1329</v>
      </c>
      <c r="L25898" t="s">
        <v>30</v>
      </c>
      <c r="M25898" t="s">
        <v>31</v>
      </c>
      <c r="N25898" t="b">
        <v>0</v>
      </c>
      <c r="P25898">
        <v>1</v>
      </c>
      <c r="Q25898">
        <v>65315</v>
      </c>
      <c r="R25898">
        <v>1768</v>
      </c>
      <c r="S25898">
        <v>143</v>
      </c>
      <c r="T25898">
        <v>0</v>
      </c>
      <c r="U25898">
        <v>296</v>
      </c>
    </row>
    <row r="25899" spans="1:21" x14ac:dyDescent="0.25">
      <c r="A25899" t="s">
        <v>122058</v>
      </c>
      <c r="B25899" t="s">
        <v>122059</v>
      </c>
      <c r="C25899" t="s">
        <v>123124</v>
      </c>
      <c r="D25899" t="s">
        <v>123125</v>
      </c>
      <c r="E25899" t="s">
        <v>123126</v>
      </c>
      <c r="F25899" t="s">
        <v>123127</v>
      </c>
      <c r="G25899" t="s">
        <v>123128</v>
      </c>
      <c r="H25899">
        <v>27</v>
      </c>
      <c r="I25899" t="s">
        <v>28</v>
      </c>
      <c r="J25899" t="s">
        <v>142</v>
      </c>
      <c r="K25899">
        <v>529</v>
      </c>
      <c r="L25899" t="s">
        <v>30</v>
      </c>
      <c r="M25899" t="s">
        <v>31</v>
      </c>
      <c r="N25899" t="b">
        <v>0</v>
      </c>
      <c r="P25899">
        <v>1</v>
      </c>
      <c r="Q25899">
        <v>170045</v>
      </c>
      <c r="R25899">
        <v>3251</v>
      </c>
      <c r="S25899">
        <v>431</v>
      </c>
      <c r="T25899">
        <v>0</v>
      </c>
      <c r="U25899">
        <v>362</v>
      </c>
    </row>
    <row r="25900" spans="1:21" x14ac:dyDescent="0.25">
      <c r="A25900" t="s">
        <v>122058</v>
      </c>
      <c r="B25900" t="s">
        <v>122059</v>
      </c>
      <c r="C25900" t="s">
        <v>123129</v>
      </c>
      <c r="D25900" t="s">
        <v>123130</v>
      </c>
      <c r="E25900" s="1">
        <v>43435.03402777778</v>
      </c>
      <c r="F25900" t="s">
        <v>123131</v>
      </c>
      <c r="G25900" t="s">
        <v>123132</v>
      </c>
      <c r="H25900">
        <v>27</v>
      </c>
      <c r="I25900" t="s">
        <v>28</v>
      </c>
      <c r="J25900" t="s">
        <v>85820</v>
      </c>
      <c r="K25900">
        <v>1532</v>
      </c>
      <c r="L25900" t="s">
        <v>30</v>
      </c>
      <c r="M25900" t="s">
        <v>31</v>
      </c>
      <c r="N25900" t="b">
        <v>0</v>
      </c>
      <c r="P25900">
        <v>1</v>
      </c>
      <c r="Q25900">
        <v>46250</v>
      </c>
      <c r="R25900">
        <v>1514</v>
      </c>
      <c r="S25900">
        <v>66</v>
      </c>
      <c r="T25900">
        <v>0</v>
      </c>
      <c r="U25900">
        <v>184</v>
      </c>
    </row>
    <row r="25901" spans="1:21" x14ac:dyDescent="0.25">
      <c r="A25901" t="s">
        <v>122058</v>
      </c>
      <c r="B25901" t="s">
        <v>122059</v>
      </c>
      <c r="C25901" t="s">
        <v>123133</v>
      </c>
      <c r="D25901" t="s">
        <v>123134</v>
      </c>
      <c r="E25901" s="1">
        <v>43252.584027777775</v>
      </c>
      <c r="F25901" t="s">
        <v>123135</v>
      </c>
      <c r="G25901" t="s">
        <v>123136</v>
      </c>
      <c r="H25901">
        <v>27</v>
      </c>
      <c r="I25901" t="s">
        <v>28</v>
      </c>
      <c r="J25901" t="s">
        <v>5854</v>
      </c>
      <c r="K25901">
        <v>560</v>
      </c>
      <c r="L25901" t="s">
        <v>30</v>
      </c>
      <c r="M25901" t="s">
        <v>31</v>
      </c>
      <c r="N25901" t="b">
        <v>1</v>
      </c>
      <c r="P25901">
        <v>1</v>
      </c>
      <c r="Q25901">
        <v>220916</v>
      </c>
      <c r="R25901">
        <v>3790</v>
      </c>
      <c r="S25901">
        <v>240</v>
      </c>
      <c r="T25901">
        <v>0</v>
      </c>
      <c r="U25901">
        <v>235</v>
      </c>
    </row>
    <row r="25902" spans="1:21" x14ac:dyDescent="0.25">
      <c r="A25902" t="s">
        <v>122058</v>
      </c>
      <c r="B25902" t="s">
        <v>122059</v>
      </c>
      <c r="C25902" t="s">
        <v>123137</v>
      </c>
      <c r="D25902" t="s">
        <v>123138</v>
      </c>
      <c r="E25902" s="1">
        <v>43191.829861111109</v>
      </c>
      <c r="F25902" t="s">
        <v>123139</v>
      </c>
      <c r="G25902" t="s">
        <v>123140</v>
      </c>
      <c r="H25902">
        <v>27</v>
      </c>
      <c r="I25902" t="s">
        <v>28</v>
      </c>
      <c r="J25902" t="s">
        <v>2529</v>
      </c>
      <c r="K25902">
        <v>1272</v>
      </c>
      <c r="L25902" t="s">
        <v>30</v>
      </c>
      <c r="M25902" t="s">
        <v>31</v>
      </c>
      <c r="N25902" t="b">
        <v>1</v>
      </c>
      <c r="P25902">
        <v>1</v>
      </c>
      <c r="Q25902">
        <v>54463</v>
      </c>
      <c r="R25902">
        <v>1618</v>
      </c>
      <c r="S25902">
        <v>84</v>
      </c>
      <c r="T25902">
        <v>0</v>
      </c>
      <c r="U25902">
        <v>231</v>
      </c>
    </row>
    <row r="25903" spans="1:21" x14ac:dyDescent="0.25">
      <c r="A25903" t="s">
        <v>122058</v>
      </c>
      <c r="B25903" t="s">
        <v>122059</v>
      </c>
      <c r="C25903" t="s">
        <v>123141</v>
      </c>
      <c r="D25903" t="s">
        <v>123142</v>
      </c>
      <c r="E25903" t="s">
        <v>123143</v>
      </c>
      <c r="F25903" t="s">
        <v>123144</v>
      </c>
      <c r="G25903" t="s">
        <v>123145</v>
      </c>
      <c r="H25903">
        <v>27</v>
      </c>
      <c r="I25903" t="s">
        <v>28</v>
      </c>
      <c r="J25903" t="s">
        <v>9829</v>
      </c>
      <c r="K25903">
        <v>676</v>
      </c>
      <c r="L25903" t="s">
        <v>30</v>
      </c>
      <c r="M25903" t="s">
        <v>31</v>
      </c>
      <c r="N25903" t="b">
        <v>1</v>
      </c>
      <c r="P25903">
        <v>1</v>
      </c>
      <c r="Q25903">
        <v>59667</v>
      </c>
      <c r="R25903">
        <v>1117</v>
      </c>
      <c r="S25903">
        <v>137</v>
      </c>
      <c r="T25903">
        <v>0</v>
      </c>
      <c r="U25903">
        <v>174</v>
      </c>
    </row>
    <row r="25904" spans="1:21" x14ac:dyDescent="0.25">
      <c r="A25904" t="s">
        <v>122058</v>
      </c>
      <c r="B25904" t="s">
        <v>122059</v>
      </c>
      <c r="C25904" t="s">
        <v>123146</v>
      </c>
      <c r="D25904" t="s">
        <v>123147</v>
      </c>
      <c r="E25904" t="s">
        <v>123148</v>
      </c>
      <c r="F25904" t="s">
        <v>123149</v>
      </c>
      <c r="G25904" t="s">
        <v>123150</v>
      </c>
      <c r="H25904">
        <v>27</v>
      </c>
      <c r="I25904" t="s">
        <v>28</v>
      </c>
      <c r="J25904" t="s">
        <v>22234</v>
      </c>
      <c r="K25904">
        <v>1385</v>
      </c>
      <c r="L25904" t="s">
        <v>30</v>
      </c>
      <c r="M25904" t="s">
        <v>31</v>
      </c>
      <c r="N25904" t="b">
        <v>1</v>
      </c>
      <c r="P25904">
        <v>1</v>
      </c>
      <c r="Q25904">
        <v>88363</v>
      </c>
      <c r="R25904">
        <v>2145</v>
      </c>
      <c r="S25904">
        <v>125</v>
      </c>
      <c r="T25904">
        <v>0</v>
      </c>
      <c r="U25904">
        <v>390</v>
      </c>
    </row>
    <row r="25905" spans="1:21" x14ac:dyDescent="0.25">
      <c r="A25905" t="s">
        <v>122058</v>
      </c>
      <c r="B25905" t="s">
        <v>122059</v>
      </c>
      <c r="C25905" t="s">
        <v>123151</v>
      </c>
      <c r="D25905" t="s">
        <v>123152</v>
      </c>
      <c r="E25905" t="s">
        <v>123153</v>
      </c>
      <c r="F25905" t="s">
        <v>123154</v>
      </c>
      <c r="G25905" t="s">
        <v>123155</v>
      </c>
      <c r="H25905">
        <v>27</v>
      </c>
      <c r="I25905" t="s">
        <v>28</v>
      </c>
      <c r="J25905" t="s">
        <v>15957</v>
      </c>
      <c r="K25905">
        <v>665</v>
      </c>
      <c r="L25905" t="s">
        <v>30</v>
      </c>
      <c r="M25905" t="s">
        <v>31</v>
      </c>
      <c r="N25905" t="b">
        <v>1</v>
      </c>
      <c r="O25905" t="s">
        <v>123156</v>
      </c>
      <c r="P25905">
        <v>1</v>
      </c>
      <c r="Q25905">
        <v>25826</v>
      </c>
      <c r="R25905">
        <v>720</v>
      </c>
      <c r="S25905">
        <v>76</v>
      </c>
      <c r="T25905">
        <v>0</v>
      </c>
      <c r="U25905">
        <v>149</v>
      </c>
    </row>
    <row r="25906" spans="1:21" x14ac:dyDescent="0.25">
      <c r="A25906" t="s">
        <v>122058</v>
      </c>
      <c r="B25906" t="s">
        <v>122059</v>
      </c>
      <c r="C25906" t="s">
        <v>123157</v>
      </c>
      <c r="D25906" t="s">
        <v>123158</v>
      </c>
      <c r="E25906" t="s">
        <v>123159</v>
      </c>
      <c r="F25906" t="s">
        <v>123160</v>
      </c>
      <c r="G25906" t="s">
        <v>123161</v>
      </c>
      <c r="H25906">
        <v>27</v>
      </c>
      <c r="I25906" t="s">
        <v>28</v>
      </c>
      <c r="J25906" t="s">
        <v>123162</v>
      </c>
      <c r="K25906">
        <v>1609</v>
      </c>
      <c r="L25906" t="s">
        <v>30</v>
      </c>
      <c r="M25906" t="s">
        <v>31</v>
      </c>
      <c r="N25906" t="b">
        <v>1</v>
      </c>
      <c r="O25906" t="s">
        <v>123163</v>
      </c>
      <c r="P25906">
        <v>1</v>
      </c>
      <c r="Q25906">
        <v>85584</v>
      </c>
      <c r="R25906">
        <v>2537</v>
      </c>
      <c r="S25906">
        <v>149</v>
      </c>
      <c r="T25906">
        <v>0</v>
      </c>
      <c r="U25906">
        <v>645</v>
      </c>
    </row>
    <row r="25907" spans="1:21" x14ac:dyDescent="0.25">
      <c r="A25907" t="s">
        <v>122058</v>
      </c>
      <c r="B25907" t="s">
        <v>122059</v>
      </c>
      <c r="C25907" t="s">
        <v>123164</v>
      </c>
      <c r="D25907" t="s">
        <v>123165</v>
      </c>
      <c r="E25907" t="s">
        <v>123166</v>
      </c>
      <c r="F25907" t="s">
        <v>123167</v>
      </c>
      <c r="G25907" t="s">
        <v>123168</v>
      </c>
      <c r="H25907">
        <v>27</v>
      </c>
      <c r="I25907" t="s">
        <v>28</v>
      </c>
      <c r="J25907" t="s">
        <v>20120</v>
      </c>
      <c r="K25907">
        <v>761</v>
      </c>
      <c r="L25907" t="s">
        <v>30</v>
      </c>
      <c r="M25907" t="s">
        <v>31</v>
      </c>
      <c r="N25907" t="b">
        <v>0</v>
      </c>
      <c r="P25907">
        <v>1</v>
      </c>
      <c r="Q25907">
        <v>35641</v>
      </c>
      <c r="R25907">
        <v>2139</v>
      </c>
      <c r="S25907">
        <v>59</v>
      </c>
      <c r="T25907">
        <v>0</v>
      </c>
      <c r="U25907">
        <v>304</v>
      </c>
    </row>
    <row r="25908" spans="1:21" x14ac:dyDescent="0.25">
      <c r="A25908" t="s">
        <v>122058</v>
      </c>
      <c r="B25908" t="s">
        <v>122059</v>
      </c>
      <c r="C25908" t="s">
        <v>123169</v>
      </c>
      <c r="D25908" t="s">
        <v>123170</v>
      </c>
      <c r="E25908" t="s">
        <v>123171</v>
      </c>
      <c r="F25908" t="s">
        <v>123172</v>
      </c>
      <c r="G25908" t="s">
        <v>123173</v>
      </c>
      <c r="H25908">
        <v>27</v>
      </c>
      <c r="I25908" t="s">
        <v>28</v>
      </c>
      <c r="J25908" t="s">
        <v>2616</v>
      </c>
      <c r="K25908">
        <v>585</v>
      </c>
      <c r="L25908" t="s">
        <v>30</v>
      </c>
      <c r="M25908" t="s">
        <v>31</v>
      </c>
      <c r="N25908" t="b">
        <v>0</v>
      </c>
      <c r="P25908">
        <v>1</v>
      </c>
      <c r="Q25908">
        <v>52503</v>
      </c>
      <c r="R25908">
        <v>1175</v>
      </c>
      <c r="S25908">
        <v>92</v>
      </c>
      <c r="T25908">
        <v>0</v>
      </c>
      <c r="U25908">
        <v>105</v>
      </c>
    </row>
    <row r="25909" spans="1:21" x14ac:dyDescent="0.25">
      <c r="A25909" t="s">
        <v>122058</v>
      </c>
      <c r="B25909" t="s">
        <v>122059</v>
      </c>
      <c r="C25909" t="s">
        <v>123174</v>
      </c>
      <c r="D25909" t="s">
        <v>123175</v>
      </c>
      <c r="E25909" t="s">
        <v>123176</v>
      </c>
      <c r="F25909" t="s">
        <v>123177</v>
      </c>
      <c r="G25909" t="s">
        <v>123178</v>
      </c>
      <c r="H25909">
        <v>27</v>
      </c>
      <c r="I25909" t="s">
        <v>28</v>
      </c>
      <c r="J25909" t="s">
        <v>2963</v>
      </c>
      <c r="K25909">
        <v>723</v>
      </c>
      <c r="L25909" t="s">
        <v>30</v>
      </c>
      <c r="M25909" t="s">
        <v>31</v>
      </c>
      <c r="N25909" t="b">
        <v>1</v>
      </c>
      <c r="P25909">
        <v>1</v>
      </c>
      <c r="Q25909">
        <v>47567</v>
      </c>
      <c r="R25909">
        <v>1500</v>
      </c>
      <c r="S25909">
        <v>37</v>
      </c>
      <c r="T25909">
        <v>0</v>
      </c>
      <c r="U25909">
        <v>174</v>
      </c>
    </row>
    <row r="25910" spans="1:21" x14ac:dyDescent="0.25">
      <c r="A25910" t="s">
        <v>122058</v>
      </c>
      <c r="B25910" t="s">
        <v>122059</v>
      </c>
      <c r="C25910" t="s">
        <v>123179</v>
      </c>
      <c r="D25910" t="s">
        <v>123180</v>
      </c>
      <c r="E25910" s="1">
        <v>42990.043749999997</v>
      </c>
      <c r="F25910" t="s">
        <v>123181</v>
      </c>
      <c r="G25910" t="s">
        <v>123182</v>
      </c>
      <c r="H25910">
        <v>27</v>
      </c>
      <c r="I25910" t="s">
        <v>28</v>
      </c>
      <c r="J25910" t="s">
        <v>403</v>
      </c>
      <c r="K25910">
        <v>540</v>
      </c>
      <c r="L25910" t="s">
        <v>30</v>
      </c>
      <c r="M25910" t="s">
        <v>31</v>
      </c>
      <c r="N25910" t="b">
        <v>0</v>
      </c>
      <c r="P25910">
        <v>1</v>
      </c>
      <c r="Q25910">
        <v>19810</v>
      </c>
      <c r="R25910">
        <v>608</v>
      </c>
      <c r="S25910">
        <v>12</v>
      </c>
      <c r="T25910">
        <v>0</v>
      </c>
      <c r="U25910">
        <v>73</v>
      </c>
    </row>
    <row r="25911" spans="1:21" x14ac:dyDescent="0.25">
      <c r="A25911" t="s">
        <v>122058</v>
      </c>
      <c r="B25911" t="s">
        <v>122059</v>
      </c>
      <c r="C25911" t="s">
        <v>123183</v>
      </c>
      <c r="D25911" t="s">
        <v>123184</v>
      </c>
      <c r="E25911" s="1">
        <v>42898.875694444447</v>
      </c>
      <c r="F25911" t="s">
        <v>123185</v>
      </c>
      <c r="G25911" t="s">
        <v>123186</v>
      </c>
      <c r="H25911">
        <v>27</v>
      </c>
      <c r="I25911" t="s">
        <v>28</v>
      </c>
      <c r="J25911" t="s">
        <v>496</v>
      </c>
      <c r="K25911">
        <v>353</v>
      </c>
      <c r="L25911" t="s">
        <v>30</v>
      </c>
      <c r="M25911" t="s">
        <v>31</v>
      </c>
      <c r="N25911" t="b">
        <v>0</v>
      </c>
      <c r="P25911">
        <v>1</v>
      </c>
      <c r="Q25911">
        <v>88205</v>
      </c>
      <c r="R25911">
        <v>2524</v>
      </c>
      <c r="S25911">
        <v>42</v>
      </c>
      <c r="T25911">
        <v>0</v>
      </c>
      <c r="U25911">
        <v>259</v>
      </c>
    </row>
    <row r="25912" spans="1:21" x14ac:dyDescent="0.25">
      <c r="A25912" t="s">
        <v>122058</v>
      </c>
      <c r="B25912" t="s">
        <v>122059</v>
      </c>
      <c r="C25912" t="s">
        <v>123187</v>
      </c>
      <c r="D25912" t="s">
        <v>123188</v>
      </c>
      <c r="E25912" s="1">
        <v>42778.17083333333</v>
      </c>
      <c r="F25912" t="s">
        <v>123189</v>
      </c>
      <c r="G25912" t="s">
        <v>123190</v>
      </c>
      <c r="H25912">
        <v>27</v>
      </c>
      <c r="I25912" t="s">
        <v>28</v>
      </c>
      <c r="J25912" t="s">
        <v>2354</v>
      </c>
      <c r="K25912">
        <v>567</v>
      </c>
      <c r="L25912" t="s">
        <v>30</v>
      </c>
      <c r="M25912" t="s">
        <v>31</v>
      </c>
      <c r="N25912" t="b">
        <v>0</v>
      </c>
      <c r="P25912">
        <v>1</v>
      </c>
      <c r="Q25912">
        <v>205462</v>
      </c>
      <c r="R25912">
        <v>4039</v>
      </c>
      <c r="S25912">
        <v>325</v>
      </c>
      <c r="T25912">
        <v>0</v>
      </c>
      <c r="U25912">
        <v>236</v>
      </c>
    </row>
    <row r="25913" spans="1:21" x14ac:dyDescent="0.25">
      <c r="A25913" t="s">
        <v>122058</v>
      </c>
      <c r="B25913" t="s">
        <v>122059</v>
      </c>
      <c r="C25913" t="s">
        <v>123191</v>
      </c>
      <c r="D25913" t="s">
        <v>123192</v>
      </c>
      <c r="E25913" t="s">
        <v>123193</v>
      </c>
      <c r="F25913" t="s">
        <v>123194</v>
      </c>
      <c r="G25913" t="s">
        <v>123195</v>
      </c>
      <c r="H25913">
        <v>27</v>
      </c>
      <c r="I25913" t="s">
        <v>28</v>
      </c>
      <c r="J25913" t="s">
        <v>9347</v>
      </c>
      <c r="K25913">
        <v>548</v>
      </c>
      <c r="L25913" t="s">
        <v>30</v>
      </c>
      <c r="M25913" t="s">
        <v>31</v>
      </c>
      <c r="N25913" t="b">
        <v>1</v>
      </c>
      <c r="P25913">
        <v>1</v>
      </c>
      <c r="Q25913">
        <v>28945</v>
      </c>
      <c r="R25913">
        <v>1162</v>
      </c>
      <c r="S25913">
        <v>19</v>
      </c>
      <c r="T25913">
        <v>0</v>
      </c>
      <c r="U25913">
        <v>201</v>
      </c>
    </row>
    <row r="25914" spans="1:21" x14ac:dyDescent="0.25">
      <c r="A25914" t="s">
        <v>122058</v>
      </c>
      <c r="B25914" t="s">
        <v>122059</v>
      </c>
      <c r="C25914" t="e">
        <v>#NAME?</v>
      </c>
      <c r="D25914" t="s">
        <v>123196</v>
      </c>
      <c r="E25914" t="s">
        <v>123197</v>
      </c>
      <c r="F25914" t="s">
        <v>123198</v>
      </c>
      <c r="G25914" t="s">
        <v>123199</v>
      </c>
      <c r="H25914">
        <v>27</v>
      </c>
      <c r="I25914" t="s">
        <v>28</v>
      </c>
      <c r="J25914" t="s">
        <v>7872</v>
      </c>
      <c r="K25914">
        <v>638</v>
      </c>
      <c r="L25914" t="s">
        <v>30</v>
      </c>
      <c r="M25914" t="s">
        <v>31</v>
      </c>
      <c r="N25914" t="b">
        <v>1</v>
      </c>
      <c r="P25914">
        <v>1</v>
      </c>
      <c r="Q25914">
        <v>50873</v>
      </c>
      <c r="R25914">
        <v>1096</v>
      </c>
      <c r="S25914">
        <v>53</v>
      </c>
      <c r="T25914">
        <v>0</v>
      </c>
      <c r="U25914">
        <v>102</v>
      </c>
    </row>
    <row r="25915" spans="1:21" x14ac:dyDescent="0.25">
      <c r="A25915" t="s">
        <v>122058</v>
      </c>
      <c r="B25915" t="s">
        <v>122059</v>
      </c>
      <c r="C25915" t="s">
        <v>123200</v>
      </c>
      <c r="D25915" t="s">
        <v>123201</v>
      </c>
      <c r="E25915" t="s">
        <v>123202</v>
      </c>
      <c r="F25915" t="s">
        <v>123203</v>
      </c>
      <c r="G25915" t="s">
        <v>123204</v>
      </c>
      <c r="H25915">
        <v>27</v>
      </c>
      <c r="I25915" t="s">
        <v>28</v>
      </c>
      <c r="J25915" t="s">
        <v>8294</v>
      </c>
      <c r="K25915">
        <v>1227</v>
      </c>
      <c r="L25915" t="s">
        <v>30</v>
      </c>
      <c r="M25915" t="s">
        <v>31</v>
      </c>
      <c r="N25915" t="b">
        <v>1</v>
      </c>
      <c r="P25915">
        <v>1</v>
      </c>
      <c r="Q25915">
        <v>26567</v>
      </c>
      <c r="R25915">
        <v>634</v>
      </c>
      <c r="S25915">
        <v>8</v>
      </c>
      <c r="T25915">
        <v>0</v>
      </c>
      <c r="U25915">
        <v>93</v>
      </c>
    </row>
    <row r="25916" spans="1:21" x14ac:dyDescent="0.25">
      <c r="A25916" t="s">
        <v>122058</v>
      </c>
      <c r="B25916" t="s">
        <v>122059</v>
      </c>
      <c r="C25916" t="s">
        <v>123205</v>
      </c>
      <c r="D25916" t="s">
        <v>123206</v>
      </c>
      <c r="E25916" t="s">
        <v>123207</v>
      </c>
      <c r="F25916" t="s">
        <v>123208</v>
      </c>
      <c r="G25916" t="s">
        <v>123209</v>
      </c>
      <c r="H25916">
        <v>27</v>
      </c>
      <c r="I25916" t="s">
        <v>28</v>
      </c>
      <c r="J25916" t="s">
        <v>4469</v>
      </c>
      <c r="K25916">
        <v>590</v>
      </c>
      <c r="L25916" t="s">
        <v>30</v>
      </c>
      <c r="M25916" t="s">
        <v>31</v>
      </c>
      <c r="N25916" t="b">
        <v>1</v>
      </c>
      <c r="P25916">
        <v>1</v>
      </c>
      <c r="Q25916">
        <v>46595</v>
      </c>
      <c r="R25916">
        <v>1374</v>
      </c>
      <c r="S25916">
        <v>19</v>
      </c>
      <c r="T25916">
        <v>0</v>
      </c>
      <c r="U25916">
        <v>170</v>
      </c>
    </row>
    <row r="25917" spans="1:21" x14ac:dyDescent="0.25">
      <c r="A25917" t="s">
        <v>122058</v>
      </c>
      <c r="B25917" t="s">
        <v>122059</v>
      </c>
      <c r="C25917" t="s">
        <v>123210</v>
      </c>
      <c r="D25917" t="s">
        <v>123211</v>
      </c>
      <c r="E25917" t="s">
        <v>123212</v>
      </c>
      <c r="F25917" t="s">
        <v>123213</v>
      </c>
      <c r="G25917" t="s">
        <v>123214</v>
      </c>
      <c r="H25917">
        <v>27</v>
      </c>
      <c r="I25917" t="s">
        <v>28</v>
      </c>
      <c r="J25917" t="s">
        <v>22284</v>
      </c>
      <c r="K25917">
        <v>1311</v>
      </c>
      <c r="L25917" t="s">
        <v>30</v>
      </c>
      <c r="M25917" t="s">
        <v>31</v>
      </c>
      <c r="N25917" t="b">
        <v>1</v>
      </c>
      <c r="P25917">
        <v>1</v>
      </c>
      <c r="Q25917">
        <v>1089583</v>
      </c>
      <c r="R25917">
        <v>20014</v>
      </c>
      <c r="S25917">
        <v>1035</v>
      </c>
      <c r="T25917">
        <v>0</v>
      </c>
      <c r="U25917">
        <v>1002</v>
      </c>
    </row>
    <row r="25918" spans="1:21" x14ac:dyDescent="0.25">
      <c r="A25918" t="s">
        <v>122058</v>
      </c>
      <c r="B25918" t="s">
        <v>122059</v>
      </c>
      <c r="C25918" t="s">
        <v>123215</v>
      </c>
      <c r="D25918" t="s">
        <v>123216</v>
      </c>
      <c r="E25918" s="1">
        <v>43019.616666666669</v>
      </c>
      <c r="F25918" t="s">
        <v>123217</v>
      </c>
      <c r="G25918" t="s">
        <v>123218</v>
      </c>
      <c r="H25918">
        <v>27</v>
      </c>
      <c r="I25918" t="s">
        <v>28</v>
      </c>
      <c r="J25918" t="s">
        <v>3013</v>
      </c>
      <c r="K25918">
        <v>537</v>
      </c>
      <c r="L25918" t="s">
        <v>30</v>
      </c>
      <c r="M25918" t="s">
        <v>31</v>
      </c>
      <c r="N25918" t="b">
        <v>1</v>
      </c>
      <c r="P25918">
        <v>1</v>
      </c>
      <c r="Q25918">
        <v>47522</v>
      </c>
      <c r="R25918">
        <v>1363</v>
      </c>
      <c r="S25918">
        <v>73</v>
      </c>
      <c r="T25918">
        <v>0</v>
      </c>
      <c r="U25918">
        <v>133</v>
      </c>
    </row>
    <row r="25919" spans="1:21" x14ac:dyDescent="0.25">
      <c r="A25919" t="s">
        <v>122058</v>
      </c>
      <c r="B25919" t="s">
        <v>122059</v>
      </c>
      <c r="C25919" t="s">
        <v>123219</v>
      </c>
      <c r="D25919" t="s">
        <v>123220</v>
      </c>
      <c r="E25919" s="1">
        <v>42927.785416666666</v>
      </c>
      <c r="F25919" t="s">
        <v>123221</v>
      </c>
      <c r="G25919" t="s">
        <v>123222</v>
      </c>
      <c r="H25919">
        <v>27</v>
      </c>
      <c r="I25919" t="s">
        <v>28</v>
      </c>
      <c r="J25919" t="s">
        <v>22275</v>
      </c>
      <c r="K25919">
        <v>1529</v>
      </c>
      <c r="L25919" t="s">
        <v>30</v>
      </c>
      <c r="M25919" t="s">
        <v>31</v>
      </c>
      <c r="N25919" t="b">
        <v>0</v>
      </c>
      <c r="P25919">
        <v>1</v>
      </c>
      <c r="Q25919">
        <v>140884</v>
      </c>
      <c r="R25919">
        <v>3282</v>
      </c>
      <c r="S25919">
        <v>275</v>
      </c>
      <c r="T25919">
        <v>0</v>
      </c>
      <c r="U25919">
        <v>348</v>
      </c>
    </row>
    <row r="25920" spans="1:21" x14ac:dyDescent="0.25">
      <c r="A25920" t="s">
        <v>122058</v>
      </c>
      <c r="B25920" t="s">
        <v>122059</v>
      </c>
      <c r="C25920" t="s">
        <v>123223</v>
      </c>
      <c r="D25920" t="s">
        <v>123224</v>
      </c>
      <c r="E25920" s="1">
        <v>42805.444444444445</v>
      </c>
      <c r="F25920" t="s">
        <v>123225</v>
      </c>
      <c r="G25920" t="s">
        <v>123226</v>
      </c>
      <c r="H25920">
        <v>27</v>
      </c>
      <c r="I25920" t="s">
        <v>28</v>
      </c>
      <c r="J25920" t="s">
        <v>18881</v>
      </c>
      <c r="K25920">
        <v>578</v>
      </c>
      <c r="L25920" t="s">
        <v>30</v>
      </c>
      <c r="M25920" t="s">
        <v>31</v>
      </c>
      <c r="N25920" t="b">
        <v>1</v>
      </c>
      <c r="P25920">
        <v>1</v>
      </c>
      <c r="Q25920">
        <v>41392</v>
      </c>
      <c r="R25920">
        <v>2609</v>
      </c>
      <c r="S25920">
        <v>39</v>
      </c>
      <c r="T25920">
        <v>0</v>
      </c>
      <c r="U25920">
        <v>263</v>
      </c>
    </row>
    <row r="25921" spans="1:21" x14ac:dyDescent="0.25">
      <c r="A25921" t="s">
        <v>122058</v>
      </c>
      <c r="B25921" t="s">
        <v>122059</v>
      </c>
      <c r="C25921" t="s">
        <v>123227</v>
      </c>
      <c r="D25921" t="s">
        <v>123228</v>
      </c>
      <c r="E25921" t="s">
        <v>123229</v>
      </c>
      <c r="F25921" t="s">
        <v>123230</v>
      </c>
      <c r="G25921" t="s">
        <v>123231</v>
      </c>
      <c r="H25921">
        <v>27</v>
      </c>
      <c r="I25921" t="s">
        <v>28</v>
      </c>
      <c r="J25921" t="s">
        <v>21578</v>
      </c>
      <c r="K25921">
        <v>1364</v>
      </c>
      <c r="L25921" t="s">
        <v>30</v>
      </c>
      <c r="M25921" t="s">
        <v>31</v>
      </c>
      <c r="N25921" t="b">
        <v>0</v>
      </c>
      <c r="P25921">
        <v>1</v>
      </c>
      <c r="Q25921">
        <v>129347</v>
      </c>
      <c r="R25921">
        <v>3092</v>
      </c>
      <c r="S25921">
        <v>167</v>
      </c>
      <c r="T25921">
        <v>0</v>
      </c>
      <c r="U25921">
        <v>240</v>
      </c>
    </row>
    <row r="25922" spans="1:21" x14ac:dyDescent="0.25">
      <c r="A25922" t="s">
        <v>122058</v>
      </c>
      <c r="B25922" t="s">
        <v>122059</v>
      </c>
      <c r="C25922" t="s">
        <v>123232</v>
      </c>
      <c r="D25922" t="s">
        <v>123233</v>
      </c>
      <c r="E25922" t="s">
        <v>123234</v>
      </c>
      <c r="F25922" t="s">
        <v>123235</v>
      </c>
      <c r="G25922" t="s">
        <v>123236</v>
      </c>
      <c r="H25922">
        <v>27</v>
      </c>
      <c r="I25922" t="s">
        <v>28</v>
      </c>
      <c r="J25922" t="s">
        <v>21356</v>
      </c>
      <c r="K25922">
        <v>1636</v>
      </c>
      <c r="L25922" t="s">
        <v>30</v>
      </c>
      <c r="M25922" t="s">
        <v>31</v>
      </c>
      <c r="N25922" t="b">
        <v>0</v>
      </c>
      <c r="P25922">
        <v>1</v>
      </c>
      <c r="Q25922">
        <v>20389</v>
      </c>
      <c r="R25922">
        <v>703</v>
      </c>
      <c r="S25922">
        <v>31</v>
      </c>
      <c r="T25922">
        <v>0</v>
      </c>
      <c r="U25922">
        <v>137</v>
      </c>
    </row>
    <row r="25923" spans="1:21" x14ac:dyDescent="0.25">
      <c r="A25923" t="s">
        <v>122058</v>
      </c>
      <c r="B25923" t="s">
        <v>122059</v>
      </c>
      <c r="C25923" t="s">
        <v>123237</v>
      </c>
      <c r="D25923" t="s">
        <v>123238</v>
      </c>
      <c r="E25923" t="s">
        <v>123239</v>
      </c>
      <c r="F25923" t="s">
        <v>123240</v>
      </c>
      <c r="G25923" t="s">
        <v>123241</v>
      </c>
      <c r="H25923">
        <v>27</v>
      </c>
      <c r="I25923" t="s">
        <v>28</v>
      </c>
      <c r="J25923" t="s">
        <v>5131</v>
      </c>
      <c r="K25923">
        <v>603</v>
      </c>
      <c r="L25923" t="s">
        <v>30</v>
      </c>
      <c r="M25923" t="s">
        <v>31</v>
      </c>
      <c r="N25923" t="b">
        <v>1</v>
      </c>
      <c r="P25923">
        <v>1</v>
      </c>
      <c r="Q25923">
        <v>40672</v>
      </c>
      <c r="R25923">
        <v>893</v>
      </c>
      <c r="S25923">
        <v>46</v>
      </c>
      <c r="T25923">
        <v>0</v>
      </c>
      <c r="U25923">
        <v>130</v>
      </c>
    </row>
    <row r="25924" spans="1:21" x14ac:dyDescent="0.25">
      <c r="A25924" t="s">
        <v>122058</v>
      </c>
      <c r="B25924" t="s">
        <v>122059</v>
      </c>
      <c r="C25924" t="s">
        <v>123242</v>
      </c>
      <c r="D25924" t="s">
        <v>123243</v>
      </c>
      <c r="E25924" t="s">
        <v>123244</v>
      </c>
      <c r="F25924" t="s">
        <v>123245</v>
      </c>
      <c r="G25924" t="s">
        <v>123246</v>
      </c>
      <c r="H25924">
        <v>27</v>
      </c>
      <c r="I25924" t="s">
        <v>28</v>
      </c>
      <c r="J25924" t="s">
        <v>4915</v>
      </c>
      <c r="K25924">
        <v>16</v>
      </c>
      <c r="L25924" t="s">
        <v>30</v>
      </c>
      <c r="M25924" t="s">
        <v>31</v>
      </c>
      <c r="N25924" t="b">
        <v>1</v>
      </c>
      <c r="P25924">
        <v>1</v>
      </c>
      <c r="Q25924">
        <v>23609</v>
      </c>
      <c r="R25924">
        <v>887</v>
      </c>
      <c r="S25924">
        <v>83</v>
      </c>
      <c r="T25924">
        <v>0</v>
      </c>
      <c r="U25924">
        <v>153</v>
      </c>
    </row>
    <row r="25925" spans="1:21" x14ac:dyDescent="0.25">
      <c r="A25925" t="s">
        <v>122058</v>
      </c>
      <c r="B25925" t="s">
        <v>122059</v>
      </c>
      <c r="C25925" t="e">
        <v>#NAME?</v>
      </c>
      <c r="D25925" t="s">
        <v>123247</v>
      </c>
      <c r="E25925" t="s">
        <v>123248</v>
      </c>
      <c r="F25925" t="s">
        <v>123249</v>
      </c>
      <c r="G25925" t="s">
        <v>123250</v>
      </c>
      <c r="H25925">
        <v>27</v>
      </c>
      <c r="I25925" t="s">
        <v>28</v>
      </c>
      <c r="J25925" t="s">
        <v>8421</v>
      </c>
      <c r="K25925">
        <v>1354</v>
      </c>
      <c r="L25925" t="s">
        <v>30</v>
      </c>
      <c r="M25925" t="s">
        <v>31</v>
      </c>
      <c r="N25925" t="b">
        <v>0</v>
      </c>
      <c r="P25925">
        <v>1</v>
      </c>
      <c r="Q25925">
        <v>302428</v>
      </c>
      <c r="R25925">
        <v>5446</v>
      </c>
      <c r="S25925">
        <v>257</v>
      </c>
      <c r="T25925">
        <v>0</v>
      </c>
      <c r="U25925">
        <v>500</v>
      </c>
    </row>
    <row r="25926" spans="1:21" x14ac:dyDescent="0.25">
      <c r="A25926" t="s">
        <v>122058</v>
      </c>
      <c r="B25926" t="s">
        <v>122059</v>
      </c>
      <c r="C25926" t="s">
        <v>123251</v>
      </c>
      <c r="D25926" t="s">
        <v>123252</v>
      </c>
      <c r="E25926" t="s">
        <v>123253</v>
      </c>
      <c r="F25926" t="s">
        <v>123254</v>
      </c>
      <c r="G25926" t="s">
        <v>123255</v>
      </c>
      <c r="H25926">
        <v>27</v>
      </c>
      <c r="I25926" t="s">
        <v>28</v>
      </c>
      <c r="J25926" t="s">
        <v>12324</v>
      </c>
      <c r="K25926">
        <v>554</v>
      </c>
      <c r="L25926" t="s">
        <v>30</v>
      </c>
      <c r="M25926" t="s">
        <v>31</v>
      </c>
      <c r="N25926" t="b">
        <v>1</v>
      </c>
      <c r="Q25926">
        <v>13015</v>
      </c>
      <c r="R25926">
        <v>913</v>
      </c>
      <c r="S25926">
        <v>18</v>
      </c>
      <c r="T25926">
        <v>0</v>
      </c>
      <c r="U25926">
        <v>92</v>
      </c>
    </row>
    <row r="25927" spans="1:21" x14ac:dyDescent="0.25">
      <c r="A25927" t="s">
        <v>122058</v>
      </c>
      <c r="B25927" t="s">
        <v>122059</v>
      </c>
      <c r="C25927" t="s">
        <v>123256</v>
      </c>
      <c r="D25927" t="s">
        <v>123257</v>
      </c>
      <c r="E25927" t="s">
        <v>123258</v>
      </c>
      <c r="F25927" t="s">
        <v>123254</v>
      </c>
      <c r="G25927" t="s">
        <v>123259</v>
      </c>
      <c r="H25927">
        <v>27</v>
      </c>
      <c r="I25927" t="s">
        <v>28</v>
      </c>
      <c r="J25927" t="s">
        <v>12324</v>
      </c>
      <c r="K25927">
        <v>554</v>
      </c>
      <c r="L25927" t="s">
        <v>30</v>
      </c>
      <c r="M25927" t="s">
        <v>31</v>
      </c>
      <c r="N25927" t="b">
        <v>1</v>
      </c>
      <c r="Q25927">
        <v>14023</v>
      </c>
      <c r="R25927">
        <v>1458</v>
      </c>
      <c r="S25927">
        <v>32</v>
      </c>
      <c r="T25927">
        <v>0</v>
      </c>
      <c r="U25927">
        <v>315</v>
      </c>
    </row>
    <row r="25928" spans="1:21" x14ac:dyDescent="0.25">
      <c r="A25928" t="s">
        <v>122058</v>
      </c>
      <c r="B25928" t="s">
        <v>122059</v>
      </c>
      <c r="C25928" t="s">
        <v>123260</v>
      </c>
      <c r="D25928" t="s">
        <v>123261</v>
      </c>
      <c r="E25928" s="1">
        <v>43018.803472222222</v>
      </c>
      <c r="F25928" t="s">
        <v>123262</v>
      </c>
      <c r="G25928" t="s">
        <v>123263</v>
      </c>
      <c r="H25928">
        <v>27</v>
      </c>
      <c r="I25928" t="s">
        <v>28</v>
      </c>
      <c r="J25928" t="s">
        <v>7118</v>
      </c>
      <c r="K25928">
        <v>1877</v>
      </c>
      <c r="L25928" t="s">
        <v>30</v>
      </c>
      <c r="M25928" t="s">
        <v>31</v>
      </c>
      <c r="N25928" t="b">
        <v>1</v>
      </c>
      <c r="P25928">
        <v>1</v>
      </c>
      <c r="Q25928">
        <v>47471</v>
      </c>
      <c r="R25928">
        <v>1472</v>
      </c>
      <c r="S25928">
        <v>33</v>
      </c>
      <c r="T25928">
        <v>0</v>
      </c>
      <c r="U25928">
        <v>190</v>
      </c>
    </row>
    <row r="25929" spans="1:21" x14ac:dyDescent="0.25">
      <c r="A25929" t="s">
        <v>122058</v>
      </c>
      <c r="B25929" t="s">
        <v>122059</v>
      </c>
      <c r="C25929" t="s">
        <v>123264</v>
      </c>
      <c r="D25929" t="s">
        <v>123265</v>
      </c>
      <c r="E25929" s="1">
        <v>42896.604861111111</v>
      </c>
      <c r="F25929" t="s">
        <v>123266</v>
      </c>
      <c r="G25929" t="s">
        <v>123267</v>
      </c>
      <c r="H25929">
        <v>27</v>
      </c>
      <c r="I25929" t="s">
        <v>28</v>
      </c>
      <c r="J25929" t="s">
        <v>16107</v>
      </c>
      <c r="K25929">
        <v>613</v>
      </c>
      <c r="L25929" t="s">
        <v>30</v>
      </c>
      <c r="M25929" t="s">
        <v>31</v>
      </c>
      <c r="N25929" t="b">
        <v>1</v>
      </c>
      <c r="P25929">
        <v>1</v>
      </c>
      <c r="Q25929">
        <v>60337</v>
      </c>
      <c r="R25929">
        <v>2539</v>
      </c>
      <c r="S25929">
        <v>52</v>
      </c>
      <c r="T25929">
        <v>0</v>
      </c>
      <c r="U25929">
        <v>309</v>
      </c>
    </row>
    <row r="25930" spans="1:21" x14ac:dyDescent="0.25">
      <c r="A25930" t="s">
        <v>122058</v>
      </c>
      <c r="B25930" t="s">
        <v>122059</v>
      </c>
      <c r="C25930" t="s">
        <v>123268</v>
      </c>
      <c r="D25930" t="s">
        <v>123269</v>
      </c>
      <c r="E25930" s="1">
        <v>42835.748611111114</v>
      </c>
      <c r="F25930" t="s">
        <v>123270</v>
      </c>
      <c r="G25930" t="s">
        <v>123271</v>
      </c>
      <c r="H25930">
        <v>27</v>
      </c>
      <c r="I25930" t="s">
        <v>28</v>
      </c>
      <c r="J25930" t="s">
        <v>123272</v>
      </c>
      <c r="K25930">
        <v>2492</v>
      </c>
      <c r="L25930" t="s">
        <v>30</v>
      </c>
      <c r="M25930" t="s">
        <v>31</v>
      </c>
      <c r="N25930" t="b">
        <v>1</v>
      </c>
      <c r="P25930">
        <v>1</v>
      </c>
      <c r="Q25930">
        <v>61478</v>
      </c>
      <c r="R25930">
        <v>2036</v>
      </c>
      <c r="S25930">
        <v>45</v>
      </c>
      <c r="T25930">
        <v>0</v>
      </c>
      <c r="U25930">
        <v>237</v>
      </c>
    </row>
    <row r="25931" spans="1:21" x14ac:dyDescent="0.25">
      <c r="A25931" t="s">
        <v>122058</v>
      </c>
      <c r="B25931" t="s">
        <v>122059</v>
      </c>
      <c r="C25931" t="s">
        <v>123273</v>
      </c>
      <c r="D25931" t="s">
        <v>123274</v>
      </c>
      <c r="E25931" t="s">
        <v>123275</v>
      </c>
      <c r="F25931" t="s">
        <v>123276</v>
      </c>
      <c r="G25931" t="s">
        <v>123277</v>
      </c>
      <c r="H25931">
        <v>27</v>
      </c>
      <c r="I25931" t="s">
        <v>28</v>
      </c>
      <c r="J25931" t="s">
        <v>147</v>
      </c>
      <c r="K25931">
        <v>642</v>
      </c>
      <c r="L25931" t="s">
        <v>30</v>
      </c>
      <c r="M25931" t="s">
        <v>31</v>
      </c>
      <c r="N25931" t="b">
        <v>0</v>
      </c>
      <c r="P25931">
        <v>1</v>
      </c>
      <c r="Q25931">
        <v>23389</v>
      </c>
      <c r="R25931">
        <v>982</v>
      </c>
      <c r="S25931">
        <v>24</v>
      </c>
      <c r="T25931">
        <v>0</v>
      </c>
      <c r="U25931">
        <v>131</v>
      </c>
    </row>
    <row r="25932" spans="1:21" x14ac:dyDescent="0.25">
      <c r="A25932" t="s">
        <v>122058</v>
      </c>
      <c r="B25932" t="s">
        <v>122059</v>
      </c>
      <c r="C25932" t="s">
        <v>123278</v>
      </c>
      <c r="D25932" t="s">
        <v>123279</v>
      </c>
      <c r="E25932" t="s">
        <v>123280</v>
      </c>
      <c r="F25932" t="s">
        <v>123281</v>
      </c>
      <c r="G25932" t="s">
        <v>123282</v>
      </c>
      <c r="H25932">
        <v>27</v>
      </c>
      <c r="I25932" t="s">
        <v>28</v>
      </c>
      <c r="J25932" t="s">
        <v>123283</v>
      </c>
      <c r="K25932">
        <v>2237</v>
      </c>
      <c r="L25932" t="s">
        <v>30</v>
      </c>
      <c r="M25932" t="s">
        <v>31</v>
      </c>
      <c r="N25932" t="b">
        <v>0</v>
      </c>
      <c r="P25932">
        <v>1</v>
      </c>
      <c r="Q25932">
        <v>350204</v>
      </c>
      <c r="R25932">
        <v>9697</v>
      </c>
      <c r="S25932">
        <v>435</v>
      </c>
      <c r="T25932">
        <v>0</v>
      </c>
      <c r="U25932">
        <v>852</v>
      </c>
    </row>
    <row r="25933" spans="1:21" x14ac:dyDescent="0.25">
      <c r="A25933" t="s">
        <v>122058</v>
      </c>
      <c r="B25933" t="s">
        <v>122059</v>
      </c>
      <c r="C25933" t="s">
        <v>123284</v>
      </c>
      <c r="D25933" t="s">
        <v>123285</v>
      </c>
      <c r="E25933" t="s">
        <v>123286</v>
      </c>
      <c r="F25933" t="s">
        <v>123287</v>
      </c>
      <c r="G25933" t="s">
        <v>123288</v>
      </c>
      <c r="H25933">
        <v>27</v>
      </c>
      <c r="I25933" t="s">
        <v>28</v>
      </c>
      <c r="J25933" t="s">
        <v>70706</v>
      </c>
      <c r="K25933">
        <v>756</v>
      </c>
      <c r="L25933" t="s">
        <v>30</v>
      </c>
      <c r="M25933" t="s">
        <v>31</v>
      </c>
      <c r="N25933" t="b">
        <v>0</v>
      </c>
      <c r="P25933">
        <v>1</v>
      </c>
      <c r="Q25933">
        <v>71931</v>
      </c>
      <c r="R25933">
        <v>2477</v>
      </c>
      <c r="S25933">
        <v>118</v>
      </c>
      <c r="T25933">
        <v>0</v>
      </c>
      <c r="U25933">
        <v>381</v>
      </c>
    </row>
    <row r="25934" spans="1:21" x14ac:dyDescent="0.25">
      <c r="A25934" t="s">
        <v>122058</v>
      </c>
      <c r="B25934" t="s">
        <v>122059</v>
      </c>
      <c r="C25934" t="s">
        <v>123289</v>
      </c>
      <c r="D25934" t="s">
        <v>123290</v>
      </c>
      <c r="E25934" t="s">
        <v>123291</v>
      </c>
      <c r="F25934" t="s">
        <v>123292</v>
      </c>
      <c r="G25934" t="s">
        <v>123293</v>
      </c>
      <c r="H25934">
        <v>27</v>
      </c>
      <c r="I25934" t="s">
        <v>28</v>
      </c>
      <c r="J25934" t="s">
        <v>16322</v>
      </c>
      <c r="K25934">
        <v>600</v>
      </c>
      <c r="L25934" t="s">
        <v>30</v>
      </c>
      <c r="M25934" t="s">
        <v>31</v>
      </c>
      <c r="N25934" t="b">
        <v>1</v>
      </c>
      <c r="P25934">
        <v>1</v>
      </c>
      <c r="Q25934">
        <v>291527</v>
      </c>
      <c r="R25934">
        <v>5700</v>
      </c>
      <c r="S25934">
        <v>471</v>
      </c>
      <c r="T25934">
        <v>0</v>
      </c>
      <c r="U25934">
        <v>373</v>
      </c>
    </row>
    <row r="25935" spans="1:21" x14ac:dyDescent="0.25">
      <c r="A25935" t="s">
        <v>122058</v>
      </c>
      <c r="B25935" t="s">
        <v>122059</v>
      </c>
      <c r="C25935" t="s">
        <v>123294</v>
      </c>
      <c r="D25935" t="s">
        <v>123295</v>
      </c>
      <c r="E25935" t="s">
        <v>123296</v>
      </c>
      <c r="F25935" t="s">
        <v>123297</v>
      </c>
      <c r="G25935" t="s">
        <v>123298</v>
      </c>
      <c r="H25935">
        <v>27</v>
      </c>
      <c r="I25935" t="s">
        <v>28</v>
      </c>
      <c r="J25935" t="s">
        <v>123299</v>
      </c>
      <c r="K25935">
        <v>1485</v>
      </c>
      <c r="L25935" t="s">
        <v>30</v>
      </c>
      <c r="M25935" t="s">
        <v>31</v>
      </c>
      <c r="N25935" t="b">
        <v>1</v>
      </c>
      <c r="P25935">
        <v>1</v>
      </c>
      <c r="Q25935">
        <v>73566</v>
      </c>
      <c r="R25935">
        <v>1625</v>
      </c>
      <c r="S25935">
        <v>57</v>
      </c>
      <c r="T25935">
        <v>0</v>
      </c>
      <c r="U25935">
        <v>219</v>
      </c>
    </row>
    <row r="25936" spans="1:21" x14ac:dyDescent="0.25">
      <c r="A25936" t="s">
        <v>122058</v>
      </c>
      <c r="B25936" t="s">
        <v>122059</v>
      </c>
      <c r="C25936" t="s">
        <v>123300</v>
      </c>
      <c r="D25936" t="s">
        <v>123301</v>
      </c>
      <c r="E25936" s="1">
        <v>42956.708333333336</v>
      </c>
      <c r="F25936" t="s">
        <v>123302</v>
      </c>
      <c r="G25936" t="s">
        <v>123303</v>
      </c>
      <c r="H25936">
        <v>27</v>
      </c>
      <c r="I25936" t="s">
        <v>28</v>
      </c>
      <c r="J25936" t="s">
        <v>2637</v>
      </c>
      <c r="K25936">
        <v>423</v>
      </c>
      <c r="L25936" t="s">
        <v>30</v>
      </c>
      <c r="M25936" t="s">
        <v>31</v>
      </c>
      <c r="N25936" t="b">
        <v>0</v>
      </c>
      <c r="P25936">
        <v>1</v>
      </c>
      <c r="Q25936">
        <v>96983</v>
      </c>
      <c r="R25936">
        <v>2027</v>
      </c>
      <c r="S25936">
        <v>56</v>
      </c>
      <c r="T25936">
        <v>0</v>
      </c>
      <c r="U25936">
        <v>262</v>
      </c>
    </row>
    <row r="25937" spans="1:21" x14ac:dyDescent="0.25">
      <c r="A25937" t="s">
        <v>122058</v>
      </c>
      <c r="B25937" t="s">
        <v>122059</v>
      </c>
      <c r="C25937" t="s">
        <v>123304</v>
      </c>
      <c r="D25937" t="s">
        <v>123305</v>
      </c>
      <c r="E25937" s="1">
        <v>42744.705555555556</v>
      </c>
      <c r="F25937" t="s">
        <v>123306</v>
      </c>
      <c r="G25937" t="s">
        <v>123307</v>
      </c>
      <c r="H25937">
        <v>27</v>
      </c>
      <c r="I25937" t="s">
        <v>28</v>
      </c>
      <c r="J25937" t="s">
        <v>1823</v>
      </c>
      <c r="K25937">
        <v>532</v>
      </c>
      <c r="L25937" t="s">
        <v>30</v>
      </c>
      <c r="M25937" t="s">
        <v>31</v>
      </c>
      <c r="N25937" t="b">
        <v>0</v>
      </c>
      <c r="P25937">
        <v>1</v>
      </c>
      <c r="Q25937">
        <v>251028</v>
      </c>
      <c r="R25937">
        <v>11521</v>
      </c>
      <c r="S25937">
        <v>172</v>
      </c>
      <c r="T25937">
        <v>0</v>
      </c>
      <c r="U25937">
        <v>765</v>
      </c>
    </row>
    <row r="25938" spans="1:21" x14ac:dyDescent="0.25">
      <c r="A25938" t="s">
        <v>122058</v>
      </c>
      <c r="B25938" t="s">
        <v>122059</v>
      </c>
      <c r="C25938" t="s">
        <v>123308</v>
      </c>
      <c r="D25938" t="s">
        <v>123309</v>
      </c>
      <c r="E25938" t="s">
        <v>123310</v>
      </c>
      <c r="F25938" t="s">
        <v>123311</v>
      </c>
      <c r="G25938" t="s">
        <v>123312</v>
      </c>
      <c r="H25938">
        <v>27</v>
      </c>
      <c r="I25938" t="s">
        <v>28</v>
      </c>
      <c r="J25938" t="s">
        <v>86157</v>
      </c>
      <c r="K25938">
        <v>1400</v>
      </c>
      <c r="L25938" t="s">
        <v>30</v>
      </c>
      <c r="M25938" t="s">
        <v>31</v>
      </c>
      <c r="N25938" t="b">
        <v>1</v>
      </c>
      <c r="P25938">
        <v>1</v>
      </c>
      <c r="Q25938">
        <v>27804</v>
      </c>
      <c r="R25938">
        <v>629</v>
      </c>
      <c r="S25938">
        <v>28</v>
      </c>
      <c r="T25938">
        <v>0</v>
      </c>
      <c r="U25938">
        <v>77</v>
      </c>
    </row>
    <row r="25939" spans="1:21" x14ac:dyDescent="0.25">
      <c r="A25939" t="s">
        <v>122058</v>
      </c>
      <c r="B25939" t="s">
        <v>122059</v>
      </c>
      <c r="C25939" t="s">
        <v>123313</v>
      </c>
      <c r="D25939" t="s">
        <v>123314</v>
      </c>
      <c r="E25939" t="s">
        <v>123315</v>
      </c>
      <c r="F25939" t="s">
        <v>123316</v>
      </c>
      <c r="G25939" t="s">
        <v>123317</v>
      </c>
      <c r="H25939">
        <v>27</v>
      </c>
      <c r="I25939" t="s">
        <v>28</v>
      </c>
      <c r="J25939" t="s">
        <v>19847</v>
      </c>
      <c r="K25939">
        <v>977</v>
      </c>
      <c r="L25939" t="s">
        <v>30</v>
      </c>
      <c r="M25939" t="s">
        <v>31</v>
      </c>
      <c r="N25939" t="b">
        <v>1</v>
      </c>
      <c r="P25939">
        <v>1</v>
      </c>
      <c r="Q25939">
        <v>52867</v>
      </c>
      <c r="R25939">
        <v>2086</v>
      </c>
      <c r="S25939">
        <v>70</v>
      </c>
      <c r="T25939">
        <v>0</v>
      </c>
      <c r="U25939">
        <v>295</v>
      </c>
    </row>
    <row r="25940" spans="1:21" x14ac:dyDescent="0.25">
      <c r="A25940" t="s">
        <v>122058</v>
      </c>
      <c r="B25940" t="s">
        <v>122059</v>
      </c>
      <c r="C25940" t="s">
        <v>123318</v>
      </c>
      <c r="D25940" t="s">
        <v>123319</v>
      </c>
      <c r="E25940" t="s">
        <v>123320</v>
      </c>
      <c r="F25940" t="s">
        <v>123321</v>
      </c>
      <c r="G25940" t="s">
        <v>123322</v>
      </c>
      <c r="H25940">
        <v>27</v>
      </c>
      <c r="I25940" t="s">
        <v>28</v>
      </c>
      <c r="J25940" t="s">
        <v>24852</v>
      </c>
      <c r="K25940">
        <v>671</v>
      </c>
      <c r="L25940" t="s">
        <v>30</v>
      </c>
      <c r="M25940" t="s">
        <v>31</v>
      </c>
      <c r="N25940" t="b">
        <v>0</v>
      </c>
      <c r="P25940">
        <v>1</v>
      </c>
      <c r="Q25940">
        <v>137235</v>
      </c>
      <c r="R25940">
        <v>2875</v>
      </c>
      <c r="S25940">
        <v>122</v>
      </c>
      <c r="T25940">
        <v>0</v>
      </c>
      <c r="U25940">
        <v>327</v>
      </c>
    </row>
    <row r="25941" spans="1:21" x14ac:dyDescent="0.25">
      <c r="A25941" t="s">
        <v>122058</v>
      </c>
      <c r="B25941" t="s">
        <v>122059</v>
      </c>
      <c r="C25941" t="s">
        <v>123323</v>
      </c>
      <c r="D25941" t="s">
        <v>123324</v>
      </c>
      <c r="E25941" t="s">
        <v>123325</v>
      </c>
      <c r="F25941" t="s">
        <v>123326</v>
      </c>
      <c r="G25941" t="s">
        <v>123327</v>
      </c>
      <c r="H25941">
        <v>27</v>
      </c>
      <c r="I25941" t="s">
        <v>28</v>
      </c>
      <c r="J25941" t="s">
        <v>123328</v>
      </c>
      <c r="K25941">
        <v>1777</v>
      </c>
      <c r="L25941" t="s">
        <v>30</v>
      </c>
      <c r="M25941" t="s">
        <v>31</v>
      </c>
      <c r="N25941" t="b">
        <v>1</v>
      </c>
      <c r="P25941">
        <v>1</v>
      </c>
      <c r="Q25941">
        <v>152583</v>
      </c>
      <c r="R25941">
        <v>3082</v>
      </c>
      <c r="S25941">
        <v>112</v>
      </c>
      <c r="T25941">
        <v>0</v>
      </c>
      <c r="U25941">
        <v>384</v>
      </c>
    </row>
    <row r="25942" spans="1:21" x14ac:dyDescent="0.25">
      <c r="A25942" t="s">
        <v>122058</v>
      </c>
      <c r="B25942" t="s">
        <v>122059</v>
      </c>
      <c r="C25942" t="s">
        <v>123329</v>
      </c>
      <c r="D25942" t="s">
        <v>123330</v>
      </c>
      <c r="E25942" t="s">
        <v>123331</v>
      </c>
      <c r="F25942" t="s">
        <v>123332</v>
      </c>
      <c r="G25942" t="s">
        <v>123333</v>
      </c>
      <c r="H25942">
        <v>27</v>
      </c>
      <c r="I25942" t="s">
        <v>28</v>
      </c>
      <c r="J25942" t="s">
        <v>10224</v>
      </c>
      <c r="K25942">
        <v>598</v>
      </c>
      <c r="L25942" t="s">
        <v>30</v>
      </c>
      <c r="M25942" t="s">
        <v>31</v>
      </c>
      <c r="N25942" t="b">
        <v>1</v>
      </c>
      <c r="O25942" t="s">
        <v>123334</v>
      </c>
      <c r="P25942">
        <v>1</v>
      </c>
      <c r="Q25942">
        <v>58686</v>
      </c>
      <c r="R25942">
        <v>1718</v>
      </c>
      <c r="S25942">
        <v>69</v>
      </c>
      <c r="T25942">
        <v>0</v>
      </c>
      <c r="U25942">
        <v>217</v>
      </c>
    </row>
    <row r="25943" spans="1:21" x14ac:dyDescent="0.25">
      <c r="A25943" t="s">
        <v>122058</v>
      </c>
      <c r="B25943" t="s">
        <v>122059</v>
      </c>
      <c r="C25943" t="s">
        <v>123335</v>
      </c>
      <c r="D25943" t="s">
        <v>123336</v>
      </c>
      <c r="E25943" t="s">
        <v>123337</v>
      </c>
      <c r="F25943" t="s">
        <v>123338</v>
      </c>
      <c r="G25943" t="s">
        <v>123339</v>
      </c>
      <c r="H25943">
        <v>27</v>
      </c>
      <c r="I25943" t="s">
        <v>28</v>
      </c>
      <c r="J25943" t="s">
        <v>6862</v>
      </c>
      <c r="K25943">
        <v>2021</v>
      </c>
      <c r="L25943" t="s">
        <v>30</v>
      </c>
      <c r="M25943" t="s">
        <v>31</v>
      </c>
      <c r="N25943" t="b">
        <v>1</v>
      </c>
      <c r="O25943" t="s">
        <v>123340</v>
      </c>
      <c r="P25943">
        <v>1</v>
      </c>
      <c r="Q25943">
        <v>53033</v>
      </c>
      <c r="R25943">
        <v>930</v>
      </c>
      <c r="S25943">
        <v>56</v>
      </c>
      <c r="T25943">
        <v>0</v>
      </c>
      <c r="U25943">
        <v>140</v>
      </c>
    </row>
    <row r="25944" spans="1:21" x14ac:dyDescent="0.25">
      <c r="A25944" t="s">
        <v>122058</v>
      </c>
      <c r="B25944" t="s">
        <v>122059</v>
      </c>
      <c r="C25944" t="s">
        <v>123341</v>
      </c>
      <c r="D25944" t="s">
        <v>123342</v>
      </c>
      <c r="E25944" s="1">
        <v>43047.743750000001</v>
      </c>
      <c r="F25944" t="s">
        <v>123343</v>
      </c>
      <c r="G25944" t="s">
        <v>123344</v>
      </c>
      <c r="H25944">
        <v>27</v>
      </c>
      <c r="I25944" t="s">
        <v>28</v>
      </c>
      <c r="J25944" t="s">
        <v>4517</v>
      </c>
      <c r="K25944">
        <v>587</v>
      </c>
      <c r="L25944" t="s">
        <v>30</v>
      </c>
      <c r="M25944" t="s">
        <v>31</v>
      </c>
      <c r="N25944" t="b">
        <v>1</v>
      </c>
      <c r="P25944">
        <v>1</v>
      </c>
      <c r="Q25944">
        <v>199827</v>
      </c>
      <c r="R25944">
        <v>3790</v>
      </c>
      <c r="S25944">
        <v>199</v>
      </c>
      <c r="T25944">
        <v>0</v>
      </c>
      <c r="U25944">
        <v>259</v>
      </c>
    </row>
    <row r="25945" spans="1:21" x14ac:dyDescent="0.25">
      <c r="A25945" t="s">
        <v>122058</v>
      </c>
      <c r="B25945" t="s">
        <v>122059</v>
      </c>
      <c r="C25945" t="s">
        <v>123345</v>
      </c>
      <c r="D25945" t="s">
        <v>123346</v>
      </c>
      <c r="E25945" s="1">
        <v>42986.679861111108</v>
      </c>
      <c r="F25945" t="s">
        <v>123347</v>
      </c>
      <c r="G25945" t="s">
        <v>123348</v>
      </c>
      <c r="H25945">
        <v>27</v>
      </c>
      <c r="I25945" t="s">
        <v>28</v>
      </c>
      <c r="J25945" t="s">
        <v>32381</v>
      </c>
      <c r="K25945">
        <v>2703</v>
      </c>
      <c r="L25945" t="s">
        <v>30</v>
      </c>
      <c r="M25945" t="s">
        <v>31</v>
      </c>
      <c r="N25945" t="b">
        <v>0</v>
      </c>
      <c r="P25945">
        <v>1</v>
      </c>
      <c r="Q25945">
        <v>154770</v>
      </c>
      <c r="R25945">
        <v>2157</v>
      </c>
      <c r="S25945">
        <v>218</v>
      </c>
      <c r="T25945">
        <v>0</v>
      </c>
      <c r="U25945">
        <v>265</v>
      </c>
    </row>
    <row r="25946" spans="1:21" x14ac:dyDescent="0.25">
      <c r="A25946" t="s">
        <v>122058</v>
      </c>
      <c r="B25946" t="s">
        <v>122059</v>
      </c>
      <c r="C25946" t="s">
        <v>123349</v>
      </c>
      <c r="D25946" t="s">
        <v>123350</v>
      </c>
      <c r="E25946" s="1">
        <v>42894.599305555559</v>
      </c>
      <c r="F25946" t="s">
        <v>123351</v>
      </c>
      <c r="G25946" t="s">
        <v>123352</v>
      </c>
      <c r="H25946">
        <v>27</v>
      </c>
      <c r="I25946" t="s">
        <v>28</v>
      </c>
      <c r="J25946" t="s">
        <v>21598</v>
      </c>
      <c r="K25946">
        <v>987</v>
      </c>
      <c r="L25946" t="s">
        <v>30</v>
      </c>
      <c r="M25946" t="s">
        <v>31</v>
      </c>
      <c r="N25946" t="b">
        <v>1</v>
      </c>
      <c r="P25946">
        <v>1</v>
      </c>
      <c r="Q25946">
        <v>68831</v>
      </c>
      <c r="R25946">
        <v>2104</v>
      </c>
      <c r="S25946">
        <v>71</v>
      </c>
      <c r="T25946">
        <v>0</v>
      </c>
      <c r="U25946">
        <v>263</v>
      </c>
    </row>
    <row r="25947" spans="1:21" x14ac:dyDescent="0.25">
      <c r="A25947" t="s">
        <v>122058</v>
      </c>
      <c r="B25947" t="s">
        <v>122059</v>
      </c>
      <c r="C25947" t="s">
        <v>123353</v>
      </c>
      <c r="D25947" t="s">
        <v>123354</v>
      </c>
      <c r="E25947" s="1">
        <v>42833.774305555555</v>
      </c>
      <c r="F25947" t="s">
        <v>123355</v>
      </c>
      <c r="G25947" t="s">
        <v>123356</v>
      </c>
      <c r="H25947">
        <v>27</v>
      </c>
      <c r="I25947" t="s">
        <v>28</v>
      </c>
      <c r="J25947" t="s">
        <v>3639</v>
      </c>
      <c r="K25947">
        <v>543</v>
      </c>
      <c r="L25947" t="s">
        <v>30</v>
      </c>
      <c r="M25947" t="s">
        <v>31</v>
      </c>
      <c r="N25947" t="b">
        <v>0</v>
      </c>
      <c r="O25947" t="s">
        <v>123357</v>
      </c>
      <c r="P25947">
        <v>1</v>
      </c>
      <c r="Q25947">
        <v>46440</v>
      </c>
      <c r="R25947">
        <v>817</v>
      </c>
      <c r="S25947">
        <v>34</v>
      </c>
      <c r="T25947">
        <v>0</v>
      </c>
      <c r="U25947">
        <v>88</v>
      </c>
    </row>
    <row r="25948" spans="1:21" x14ac:dyDescent="0.25">
      <c r="A25948" t="s">
        <v>122058</v>
      </c>
      <c r="B25948" t="s">
        <v>122059</v>
      </c>
      <c r="C25948" t="s">
        <v>123358</v>
      </c>
      <c r="D25948" t="s">
        <v>123359</v>
      </c>
      <c r="E25948" s="1">
        <v>42774.6</v>
      </c>
      <c r="F25948" t="s">
        <v>123360</v>
      </c>
      <c r="G25948" t="s">
        <v>123361</v>
      </c>
      <c r="H25948">
        <v>27</v>
      </c>
      <c r="I25948" t="s">
        <v>28</v>
      </c>
      <c r="J25948" t="s">
        <v>68044</v>
      </c>
      <c r="K25948">
        <v>2286</v>
      </c>
      <c r="L25948" t="s">
        <v>30</v>
      </c>
      <c r="M25948" t="s">
        <v>31</v>
      </c>
      <c r="N25948" t="b">
        <v>0</v>
      </c>
      <c r="P25948">
        <v>1</v>
      </c>
      <c r="Q25948">
        <v>102599</v>
      </c>
      <c r="R25948">
        <v>1817</v>
      </c>
      <c r="S25948">
        <v>166</v>
      </c>
      <c r="T25948">
        <v>0</v>
      </c>
      <c r="U25948">
        <v>223</v>
      </c>
    </row>
    <row r="25949" spans="1:21" x14ac:dyDescent="0.25">
      <c r="A25949" t="s">
        <v>122058</v>
      </c>
      <c r="B25949" t="s">
        <v>122059</v>
      </c>
      <c r="C25949" t="s">
        <v>123362</v>
      </c>
      <c r="D25949" t="s">
        <v>123363</v>
      </c>
      <c r="E25949" t="s">
        <v>123364</v>
      </c>
      <c r="F25949" t="s">
        <v>123365</v>
      </c>
      <c r="G25949" t="s">
        <v>123366</v>
      </c>
      <c r="H25949">
        <v>27</v>
      </c>
      <c r="I25949" t="s">
        <v>28</v>
      </c>
      <c r="J25949" t="s">
        <v>7613</v>
      </c>
      <c r="K25949">
        <v>591</v>
      </c>
      <c r="L25949" t="s">
        <v>30</v>
      </c>
      <c r="M25949" t="s">
        <v>31</v>
      </c>
      <c r="N25949" t="b">
        <v>1</v>
      </c>
      <c r="P25949">
        <v>1</v>
      </c>
      <c r="Q25949">
        <v>75314</v>
      </c>
      <c r="R25949">
        <v>1577</v>
      </c>
      <c r="S25949">
        <v>72</v>
      </c>
      <c r="T25949">
        <v>0</v>
      </c>
      <c r="U25949">
        <v>128</v>
      </c>
    </row>
    <row r="25950" spans="1:21" x14ac:dyDescent="0.25">
      <c r="A25950" t="s">
        <v>122058</v>
      </c>
      <c r="B25950" t="s">
        <v>122059</v>
      </c>
      <c r="C25950" t="s">
        <v>123367</v>
      </c>
      <c r="D25950" t="s">
        <v>123368</v>
      </c>
      <c r="E25950" t="s">
        <v>123369</v>
      </c>
      <c r="F25950" t="s">
        <v>123370</v>
      </c>
      <c r="G25950" t="s">
        <v>123371</v>
      </c>
      <c r="H25950">
        <v>27</v>
      </c>
      <c r="I25950" t="s">
        <v>28</v>
      </c>
      <c r="J25950" t="s">
        <v>123372</v>
      </c>
      <c r="K25950">
        <v>2187</v>
      </c>
      <c r="L25950" t="s">
        <v>30</v>
      </c>
      <c r="M25950" t="s">
        <v>31</v>
      </c>
      <c r="N25950" t="b">
        <v>1</v>
      </c>
      <c r="P25950">
        <v>1</v>
      </c>
      <c r="Q25950">
        <v>81183</v>
      </c>
      <c r="R25950">
        <v>1148</v>
      </c>
      <c r="S25950">
        <v>97</v>
      </c>
      <c r="T25950">
        <v>0</v>
      </c>
      <c r="U25950">
        <v>135</v>
      </c>
    </row>
    <row r="25951" spans="1:21" x14ac:dyDescent="0.25">
      <c r="A25951" t="s">
        <v>122058</v>
      </c>
      <c r="B25951" t="s">
        <v>122059</v>
      </c>
      <c r="C25951" t="s">
        <v>123373</v>
      </c>
      <c r="D25951" t="s">
        <v>123374</v>
      </c>
      <c r="E25951" t="s">
        <v>123375</v>
      </c>
      <c r="F25951" t="s">
        <v>123376</v>
      </c>
      <c r="G25951" t="s">
        <v>123377</v>
      </c>
      <c r="H25951">
        <v>27</v>
      </c>
      <c r="I25951" t="s">
        <v>28</v>
      </c>
      <c r="J25951" t="s">
        <v>6436</v>
      </c>
      <c r="K25951">
        <v>571</v>
      </c>
      <c r="L25951" t="s">
        <v>30</v>
      </c>
      <c r="M25951" t="s">
        <v>31</v>
      </c>
      <c r="N25951" t="b">
        <v>1</v>
      </c>
      <c r="Q25951">
        <v>128708</v>
      </c>
      <c r="R25951">
        <v>1846</v>
      </c>
      <c r="S25951">
        <v>168</v>
      </c>
      <c r="T25951">
        <v>0</v>
      </c>
      <c r="U25951">
        <v>230</v>
      </c>
    </row>
    <row r="25952" spans="1:21" x14ac:dyDescent="0.25">
      <c r="A25952" t="s">
        <v>122058</v>
      </c>
      <c r="B25952" t="s">
        <v>122059</v>
      </c>
      <c r="C25952" t="s">
        <v>123378</v>
      </c>
      <c r="D25952" t="s">
        <v>123379</v>
      </c>
      <c r="E25952" t="s">
        <v>123380</v>
      </c>
      <c r="F25952" t="s">
        <v>123381</v>
      </c>
      <c r="G25952" t="s">
        <v>123382</v>
      </c>
      <c r="H25952">
        <v>27</v>
      </c>
      <c r="I25952" t="s">
        <v>28</v>
      </c>
      <c r="J25952" t="s">
        <v>123383</v>
      </c>
      <c r="K25952">
        <v>2734</v>
      </c>
      <c r="L25952" t="s">
        <v>30</v>
      </c>
      <c r="M25952" t="s">
        <v>31</v>
      </c>
      <c r="N25952" t="b">
        <v>1</v>
      </c>
      <c r="P25952">
        <v>1</v>
      </c>
      <c r="Q25952">
        <v>111728</v>
      </c>
      <c r="R25952">
        <v>1680</v>
      </c>
      <c r="S25952">
        <v>79</v>
      </c>
      <c r="T25952">
        <v>0</v>
      </c>
      <c r="U25952">
        <v>234</v>
      </c>
    </row>
    <row r="25953" spans="1:21" x14ac:dyDescent="0.25">
      <c r="A25953" t="s">
        <v>122058</v>
      </c>
      <c r="B25953" t="s">
        <v>122059</v>
      </c>
      <c r="C25953" t="s">
        <v>123384</v>
      </c>
      <c r="D25953" t="s">
        <v>123385</v>
      </c>
      <c r="E25953" t="s">
        <v>123386</v>
      </c>
      <c r="F25953" t="s">
        <v>123387</v>
      </c>
      <c r="G25953" t="s">
        <v>123388</v>
      </c>
      <c r="H25953">
        <v>27</v>
      </c>
      <c r="I25953" t="s">
        <v>28</v>
      </c>
      <c r="J25953" t="s">
        <v>29670</v>
      </c>
      <c r="K25953">
        <v>97</v>
      </c>
      <c r="L25953" t="s">
        <v>30</v>
      </c>
      <c r="M25953" t="s">
        <v>31</v>
      </c>
      <c r="N25953" t="b">
        <v>1</v>
      </c>
      <c r="P25953">
        <v>1</v>
      </c>
      <c r="Q25953">
        <v>194252</v>
      </c>
      <c r="R25953">
        <v>4289</v>
      </c>
      <c r="S25953">
        <v>412</v>
      </c>
      <c r="T25953">
        <v>0</v>
      </c>
      <c r="U25953">
        <v>545</v>
      </c>
    </row>
    <row r="25954" spans="1:21" x14ac:dyDescent="0.25">
      <c r="A25954" t="s">
        <v>122058</v>
      </c>
      <c r="B25954" t="s">
        <v>122059</v>
      </c>
      <c r="C25954" t="s">
        <v>123389</v>
      </c>
      <c r="D25954" t="s">
        <v>123390</v>
      </c>
      <c r="E25954" t="s">
        <v>123391</v>
      </c>
      <c r="F25954" t="s">
        <v>123392</v>
      </c>
      <c r="G25954" t="s">
        <v>123393</v>
      </c>
      <c r="H25954">
        <v>27</v>
      </c>
      <c r="I25954" t="s">
        <v>28</v>
      </c>
      <c r="J25954" t="s">
        <v>15021</v>
      </c>
      <c r="K25954">
        <v>649</v>
      </c>
      <c r="L25954" t="s">
        <v>30</v>
      </c>
      <c r="M25954" t="s">
        <v>31</v>
      </c>
      <c r="N25954" t="b">
        <v>1</v>
      </c>
      <c r="P25954">
        <v>1</v>
      </c>
      <c r="Q25954">
        <v>103791</v>
      </c>
      <c r="R25954">
        <v>2088</v>
      </c>
      <c r="S25954">
        <v>128</v>
      </c>
      <c r="T25954">
        <v>0</v>
      </c>
      <c r="U25954">
        <v>167</v>
      </c>
    </row>
    <row r="25955" spans="1:21" x14ac:dyDescent="0.25">
      <c r="A25955" t="s">
        <v>122058</v>
      </c>
      <c r="B25955" t="s">
        <v>122059</v>
      </c>
      <c r="C25955" t="s">
        <v>123394</v>
      </c>
      <c r="D25955" t="s">
        <v>123395</v>
      </c>
      <c r="E25955" s="1">
        <v>43076.708333333336</v>
      </c>
      <c r="F25955" t="s">
        <v>123396</v>
      </c>
      <c r="G25955" t="s">
        <v>123397</v>
      </c>
      <c r="H25955">
        <v>27</v>
      </c>
      <c r="I25955" t="s">
        <v>28</v>
      </c>
      <c r="J25955" t="s">
        <v>123398</v>
      </c>
      <c r="K25955">
        <v>2764</v>
      </c>
      <c r="L25955" t="s">
        <v>30</v>
      </c>
      <c r="M25955" t="s">
        <v>31</v>
      </c>
      <c r="N25955" t="b">
        <v>1</v>
      </c>
      <c r="P25955">
        <v>1</v>
      </c>
      <c r="Q25955">
        <v>351201</v>
      </c>
      <c r="R25955">
        <v>7972</v>
      </c>
      <c r="S25955">
        <v>342</v>
      </c>
      <c r="T25955">
        <v>0</v>
      </c>
      <c r="U25955">
        <v>657</v>
      </c>
    </row>
    <row r="25956" spans="1:21" x14ac:dyDescent="0.25">
      <c r="A25956" t="s">
        <v>122058</v>
      </c>
      <c r="B25956" t="s">
        <v>122059</v>
      </c>
      <c r="C25956" t="s">
        <v>123399</v>
      </c>
      <c r="D25956" t="s">
        <v>123400</v>
      </c>
      <c r="E25956" s="1">
        <v>42923.76666666667</v>
      </c>
      <c r="F25956" t="s">
        <v>123401</v>
      </c>
      <c r="G25956" t="s">
        <v>123402</v>
      </c>
      <c r="H25956">
        <v>27</v>
      </c>
      <c r="I25956" t="s">
        <v>28</v>
      </c>
      <c r="J25956" t="s">
        <v>10030</v>
      </c>
      <c r="K25956">
        <v>679</v>
      </c>
      <c r="L25956" t="s">
        <v>30</v>
      </c>
      <c r="M25956" t="s">
        <v>31</v>
      </c>
      <c r="N25956" t="b">
        <v>1</v>
      </c>
      <c r="Q25956">
        <v>50540</v>
      </c>
      <c r="R25956">
        <v>919</v>
      </c>
      <c r="S25956">
        <v>20</v>
      </c>
      <c r="T25956">
        <v>0</v>
      </c>
      <c r="U25956">
        <v>137</v>
      </c>
    </row>
    <row r="25957" spans="1:21" x14ac:dyDescent="0.25">
      <c r="A25957" t="s">
        <v>122058</v>
      </c>
      <c r="B25957" t="s">
        <v>122059</v>
      </c>
      <c r="C25957" t="s">
        <v>123403</v>
      </c>
      <c r="D25957" t="s">
        <v>123404</v>
      </c>
      <c r="E25957" s="1">
        <v>42862.625</v>
      </c>
      <c r="F25957" t="s">
        <v>123405</v>
      </c>
      <c r="G25957" t="s">
        <v>123406</v>
      </c>
      <c r="H25957">
        <v>27</v>
      </c>
      <c r="I25957" t="s">
        <v>28</v>
      </c>
      <c r="J25957" t="s">
        <v>123407</v>
      </c>
      <c r="K25957">
        <v>1856</v>
      </c>
      <c r="L25957" t="s">
        <v>30</v>
      </c>
      <c r="M25957" t="s">
        <v>31</v>
      </c>
      <c r="N25957" t="b">
        <v>1</v>
      </c>
      <c r="P25957">
        <v>1</v>
      </c>
      <c r="Q25957">
        <v>149666</v>
      </c>
      <c r="R25957">
        <v>2236</v>
      </c>
      <c r="S25957">
        <v>102</v>
      </c>
      <c r="T25957">
        <v>0</v>
      </c>
      <c r="U25957">
        <v>174</v>
      </c>
    </row>
    <row r="25958" spans="1:21" x14ac:dyDescent="0.25">
      <c r="A25958" t="s">
        <v>122058</v>
      </c>
      <c r="B25958" t="s">
        <v>122059</v>
      </c>
      <c r="C25958" t="s">
        <v>123408</v>
      </c>
      <c r="D25958" t="s">
        <v>123409</v>
      </c>
      <c r="E25958" t="s">
        <v>123410</v>
      </c>
      <c r="F25958" t="s">
        <v>123411</v>
      </c>
      <c r="G25958" t="s">
        <v>123412</v>
      </c>
      <c r="H25958">
        <v>27</v>
      </c>
      <c r="I25958" t="s">
        <v>28</v>
      </c>
      <c r="J25958" t="s">
        <v>593</v>
      </c>
      <c r="K25958">
        <v>659</v>
      </c>
      <c r="L25958" t="s">
        <v>30</v>
      </c>
      <c r="M25958" t="s">
        <v>31</v>
      </c>
      <c r="N25958" t="b">
        <v>1</v>
      </c>
      <c r="P25958">
        <v>1</v>
      </c>
      <c r="Q25958">
        <v>98767</v>
      </c>
      <c r="R25958">
        <v>2231</v>
      </c>
      <c r="S25958">
        <v>64</v>
      </c>
      <c r="T25958">
        <v>0</v>
      </c>
      <c r="U25958">
        <v>238</v>
      </c>
    </row>
    <row r="25959" spans="1:21" x14ac:dyDescent="0.25">
      <c r="A25959" t="s">
        <v>122058</v>
      </c>
      <c r="B25959" t="s">
        <v>122059</v>
      </c>
      <c r="C25959" t="s">
        <v>123413</v>
      </c>
      <c r="D25959" t="s">
        <v>123414</v>
      </c>
      <c r="E25959" t="s">
        <v>123415</v>
      </c>
      <c r="F25959" t="s">
        <v>123416</v>
      </c>
      <c r="G25959" t="s">
        <v>123417</v>
      </c>
      <c r="H25959">
        <v>27</v>
      </c>
      <c r="I25959" t="s">
        <v>28</v>
      </c>
      <c r="J25959" t="s">
        <v>85202</v>
      </c>
      <c r="K25959">
        <v>2641</v>
      </c>
      <c r="L25959" t="s">
        <v>30</v>
      </c>
      <c r="M25959" t="s">
        <v>31</v>
      </c>
      <c r="N25959" t="b">
        <v>0</v>
      </c>
      <c r="P25959">
        <v>1</v>
      </c>
      <c r="Q25959">
        <v>73545</v>
      </c>
      <c r="R25959">
        <v>987</v>
      </c>
      <c r="S25959">
        <v>55</v>
      </c>
      <c r="T25959">
        <v>0</v>
      </c>
      <c r="U25959">
        <v>134</v>
      </c>
    </row>
    <row r="25960" spans="1:21" x14ac:dyDescent="0.25">
      <c r="A25960" t="s">
        <v>122058</v>
      </c>
      <c r="B25960" t="s">
        <v>122059</v>
      </c>
      <c r="C25960" t="s">
        <v>123418</v>
      </c>
      <c r="D25960" t="s">
        <v>123419</v>
      </c>
      <c r="E25960" t="s">
        <v>123420</v>
      </c>
      <c r="F25960" t="s">
        <v>123421</v>
      </c>
      <c r="G25960" t="s">
        <v>123422</v>
      </c>
      <c r="H25960">
        <v>27</v>
      </c>
      <c r="I25960" t="s">
        <v>28</v>
      </c>
      <c r="J25960" t="s">
        <v>852</v>
      </c>
      <c r="K25960">
        <v>654</v>
      </c>
      <c r="L25960" t="s">
        <v>30</v>
      </c>
      <c r="M25960" t="s">
        <v>31</v>
      </c>
      <c r="N25960" t="b">
        <v>1</v>
      </c>
      <c r="P25960">
        <v>1</v>
      </c>
      <c r="Q25960">
        <v>78389</v>
      </c>
      <c r="R25960">
        <v>1345</v>
      </c>
      <c r="S25960">
        <v>48</v>
      </c>
      <c r="T25960">
        <v>0</v>
      </c>
      <c r="U25960">
        <v>206</v>
      </c>
    </row>
    <row r="25961" spans="1:21" x14ac:dyDescent="0.25">
      <c r="A25961" t="s">
        <v>122058</v>
      </c>
      <c r="B25961" t="s">
        <v>122059</v>
      </c>
      <c r="C25961" t="s">
        <v>123423</v>
      </c>
      <c r="D25961" t="s">
        <v>123424</v>
      </c>
      <c r="E25961" t="s">
        <v>123425</v>
      </c>
      <c r="F25961" t="s">
        <v>123426</v>
      </c>
      <c r="G25961" t="s">
        <v>123427</v>
      </c>
      <c r="H25961">
        <v>27</v>
      </c>
      <c r="I25961" t="s">
        <v>28</v>
      </c>
      <c r="J25961" t="s">
        <v>123428</v>
      </c>
      <c r="K25961">
        <v>1795</v>
      </c>
      <c r="L25961" t="s">
        <v>30</v>
      </c>
      <c r="M25961" t="s">
        <v>31</v>
      </c>
      <c r="N25961" t="b">
        <v>1</v>
      </c>
      <c r="P25961">
        <v>1</v>
      </c>
      <c r="Q25961">
        <v>205530</v>
      </c>
      <c r="R25961">
        <v>3360</v>
      </c>
      <c r="S25961">
        <v>150</v>
      </c>
      <c r="T25961">
        <v>0</v>
      </c>
      <c r="U25961">
        <v>365</v>
      </c>
    </row>
    <row r="25962" spans="1:21" x14ac:dyDescent="0.25">
      <c r="A25962" t="s">
        <v>122058</v>
      </c>
      <c r="B25962" t="s">
        <v>122059</v>
      </c>
      <c r="C25962" t="s">
        <v>123429</v>
      </c>
      <c r="D25962" t="s">
        <v>123430</v>
      </c>
      <c r="E25962" t="s">
        <v>123431</v>
      </c>
      <c r="F25962" t="s">
        <v>123432</v>
      </c>
      <c r="G25962" t="s">
        <v>123433</v>
      </c>
      <c r="H25962">
        <v>27</v>
      </c>
      <c r="I25962" t="s">
        <v>28</v>
      </c>
      <c r="J25962" t="s">
        <v>2710</v>
      </c>
      <c r="K25962">
        <v>677</v>
      </c>
      <c r="L25962" t="s">
        <v>30</v>
      </c>
      <c r="M25962" t="s">
        <v>31</v>
      </c>
      <c r="N25962" t="b">
        <v>1</v>
      </c>
      <c r="P25962">
        <v>1</v>
      </c>
      <c r="Q25962">
        <v>232476</v>
      </c>
      <c r="R25962">
        <v>4421</v>
      </c>
      <c r="S25962">
        <v>68</v>
      </c>
      <c r="T25962">
        <v>0</v>
      </c>
      <c r="U25962">
        <v>532</v>
      </c>
    </row>
    <row r="25963" spans="1:21" x14ac:dyDescent="0.25">
      <c r="A25963" t="s">
        <v>122058</v>
      </c>
      <c r="B25963" t="s">
        <v>122059</v>
      </c>
      <c r="C25963" t="s">
        <v>123434</v>
      </c>
      <c r="D25963" t="s">
        <v>123435</v>
      </c>
      <c r="E25963" t="s">
        <v>123436</v>
      </c>
      <c r="F25963" t="s">
        <v>123437</v>
      </c>
      <c r="G25963" t="s">
        <v>123438</v>
      </c>
      <c r="H25963">
        <v>27</v>
      </c>
      <c r="I25963" t="s">
        <v>28</v>
      </c>
      <c r="J25963" t="s">
        <v>123439</v>
      </c>
      <c r="K25963">
        <v>2866</v>
      </c>
      <c r="L25963" t="s">
        <v>30</v>
      </c>
      <c r="M25963" t="s">
        <v>31</v>
      </c>
      <c r="N25963" t="b">
        <v>0</v>
      </c>
      <c r="P25963">
        <v>1</v>
      </c>
      <c r="Q25963">
        <v>148292</v>
      </c>
      <c r="R25963">
        <v>2762</v>
      </c>
      <c r="S25963">
        <v>94</v>
      </c>
      <c r="T25963">
        <v>0</v>
      </c>
      <c r="U25963">
        <v>300</v>
      </c>
    </row>
    <row r="25964" spans="1:21" x14ac:dyDescent="0.25">
      <c r="A25964" t="s">
        <v>122058</v>
      </c>
      <c r="B25964" t="s">
        <v>122059</v>
      </c>
      <c r="C25964" t="s">
        <v>123440</v>
      </c>
      <c r="D25964" t="s">
        <v>123441</v>
      </c>
      <c r="E25964" s="1">
        <v>42984.625</v>
      </c>
      <c r="F25964" t="s">
        <v>123442</v>
      </c>
      <c r="G25964" t="s">
        <v>123443</v>
      </c>
      <c r="H25964">
        <v>27</v>
      </c>
      <c r="I25964" t="s">
        <v>28</v>
      </c>
      <c r="J25964" t="s">
        <v>1427</v>
      </c>
      <c r="K25964">
        <v>589</v>
      </c>
      <c r="L25964" t="s">
        <v>30</v>
      </c>
      <c r="M25964" t="s">
        <v>31</v>
      </c>
      <c r="N25964" t="b">
        <v>0</v>
      </c>
      <c r="O25964" t="s">
        <v>123444</v>
      </c>
      <c r="Q25964">
        <v>89920</v>
      </c>
      <c r="R25964">
        <v>2183</v>
      </c>
      <c r="S25964">
        <v>56</v>
      </c>
      <c r="T25964">
        <v>0</v>
      </c>
      <c r="U25964">
        <v>205</v>
      </c>
    </row>
    <row r="25965" spans="1:21" x14ac:dyDescent="0.25">
      <c r="A25965" t="s">
        <v>122058</v>
      </c>
      <c r="B25965" t="s">
        <v>122059</v>
      </c>
      <c r="C25965" t="s">
        <v>123445</v>
      </c>
      <c r="D25965" t="s">
        <v>123446</v>
      </c>
      <c r="E25965" s="1">
        <v>42922.708333333336</v>
      </c>
      <c r="F25965" t="s">
        <v>123447</v>
      </c>
      <c r="G25965" t="s">
        <v>123448</v>
      </c>
      <c r="H25965">
        <v>27</v>
      </c>
      <c r="I25965" t="s">
        <v>28</v>
      </c>
      <c r="J25965" t="s">
        <v>100758</v>
      </c>
      <c r="K25965">
        <v>1994</v>
      </c>
      <c r="L25965" t="s">
        <v>30</v>
      </c>
      <c r="M25965" t="s">
        <v>31</v>
      </c>
      <c r="N25965" t="b">
        <v>0</v>
      </c>
      <c r="P25965">
        <v>1</v>
      </c>
      <c r="Q25965">
        <v>91207</v>
      </c>
      <c r="R25965">
        <v>1570</v>
      </c>
      <c r="S25965">
        <v>72</v>
      </c>
      <c r="T25965">
        <v>0</v>
      </c>
      <c r="U25965">
        <v>179</v>
      </c>
    </row>
    <row r="25966" spans="1:21" x14ac:dyDescent="0.25">
      <c r="A25966" t="s">
        <v>122058</v>
      </c>
      <c r="B25966" t="s">
        <v>122059</v>
      </c>
      <c r="C25966" t="s">
        <v>123449</v>
      </c>
      <c r="D25966" t="s">
        <v>123450</v>
      </c>
      <c r="E25966" s="1">
        <v>42861.043055555558</v>
      </c>
      <c r="F25966" t="s">
        <v>123451</v>
      </c>
      <c r="G25966" t="s">
        <v>123452</v>
      </c>
      <c r="H25966">
        <v>27</v>
      </c>
      <c r="I25966" t="s">
        <v>28</v>
      </c>
      <c r="J25966" t="s">
        <v>3474</v>
      </c>
      <c r="K25966">
        <v>431</v>
      </c>
      <c r="L25966" t="s">
        <v>30</v>
      </c>
      <c r="M25966" t="s">
        <v>31</v>
      </c>
      <c r="N25966" t="b">
        <v>0</v>
      </c>
      <c r="P25966">
        <v>1</v>
      </c>
      <c r="Q25966">
        <v>67219</v>
      </c>
      <c r="R25966">
        <v>1324</v>
      </c>
      <c r="S25966">
        <v>46</v>
      </c>
      <c r="T25966">
        <v>0</v>
      </c>
      <c r="U25966">
        <v>111</v>
      </c>
    </row>
    <row r="25967" spans="1:21" x14ac:dyDescent="0.25">
      <c r="A25967" t="s">
        <v>122058</v>
      </c>
      <c r="B25967" t="s">
        <v>122059</v>
      </c>
      <c r="C25967" t="s">
        <v>123453</v>
      </c>
      <c r="D25967" t="s">
        <v>123454</v>
      </c>
      <c r="E25967" s="1">
        <v>42800.086805555555</v>
      </c>
      <c r="F25967" t="s">
        <v>123455</v>
      </c>
      <c r="G25967" t="s">
        <v>123456</v>
      </c>
      <c r="H25967">
        <v>27</v>
      </c>
      <c r="I25967" t="s">
        <v>28</v>
      </c>
      <c r="J25967" t="s">
        <v>7371</v>
      </c>
      <c r="K25967">
        <v>559</v>
      </c>
      <c r="L25967" t="s">
        <v>30</v>
      </c>
      <c r="M25967" t="s">
        <v>31</v>
      </c>
      <c r="N25967" t="b">
        <v>1</v>
      </c>
      <c r="P25967">
        <v>1</v>
      </c>
      <c r="Q25967">
        <v>84112</v>
      </c>
      <c r="R25967">
        <v>2635</v>
      </c>
      <c r="S25967">
        <v>59</v>
      </c>
      <c r="T25967">
        <v>0</v>
      </c>
      <c r="U25967">
        <v>190</v>
      </c>
    </row>
    <row r="25968" spans="1:21" x14ac:dyDescent="0.25">
      <c r="A25968" t="s">
        <v>122058</v>
      </c>
      <c r="B25968" t="s">
        <v>122059</v>
      </c>
      <c r="C25968" t="s">
        <v>123457</v>
      </c>
      <c r="D25968" t="s">
        <v>123458</v>
      </c>
      <c r="E25968" t="s">
        <v>123459</v>
      </c>
      <c r="F25968" t="s">
        <v>123460</v>
      </c>
      <c r="G25968" t="s">
        <v>123461</v>
      </c>
      <c r="H25968">
        <v>27</v>
      </c>
      <c r="I25968" t="s">
        <v>28</v>
      </c>
      <c r="J25968" t="s">
        <v>2044</v>
      </c>
      <c r="K25968">
        <v>2290</v>
      </c>
      <c r="L25968" t="s">
        <v>30</v>
      </c>
      <c r="M25968" t="s">
        <v>31</v>
      </c>
      <c r="N25968" t="b">
        <v>0</v>
      </c>
      <c r="P25968">
        <v>1</v>
      </c>
      <c r="Q25968">
        <v>102058</v>
      </c>
      <c r="R25968">
        <v>1762</v>
      </c>
      <c r="S25968">
        <v>86</v>
      </c>
      <c r="T25968">
        <v>0</v>
      </c>
      <c r="U25968">
        <v>203</v>
      </c>
    </row>
    <row r="25969" spans="1:21" x14ac:dyDescent="0.25">
      <c r="A25969" t="s">
        <v>122058</v>
      </c>
      <c r="B25969" t="s">
        <v>122059</v>
      </c>
      <c r="C25969" t="s">
        <v>123462</v>
      </c>
      <c r="D25969" t="s">
        <v>123463</v>
      </c>
      <c r="E25969" t="s">
        <v>123464</v>
      </c>
      <c r="F25969" t="s">
        <v>123465</v>
      </c>
      <c r="G25969" t="s">
        <v>123466</v>
      </c>
      <c r="H25969">
        <v>27</v>
      </c>
      <c r="I25969" t="s">
        <v>28</v>
      </c>
      <c r="J25969" t="s">
        <v>4330</v>
      </c>
      <c r="K25969">
        <v>539</v>
      </c>
      <c r="L25969" t="s">
        <v>30</v>
      </c>
      <c r="M25969" t="s">
        <v>31</v>
      </c>
      <c r="N25969" t="b">
        <v>0</v>
      </c>
      <c r="P25969">
        <v>1</v>
      </c>
      <c r="Q25969">
        <v>208887</v>
      </c>
      <c r="R25969">
        <v>7188</v>
      </c>
      <c r="S25969">
        <v>252</v>
      </c>
      <c r="T25969">
        <v>0</v>
      </c>
      <c r="U25969">
        <v>438</v>
      </c>
    </row>
    <row r="25970" spans="1:21" x14ac:dyDescent="0.25">
      <c r="A25970" t="s">
        <v>122058</v>
      </c>
      <c r="B25970" t="s">
        <v>122059</v>
      </c>
      <c r="C25970" t="s">
        <v>123467</v>
      </c>
      <c r="D25970" t="s">
        <v>123468</v>
      </c>
      <c r="E25970" t="s">
        <v>123469</v>
      </c>
      <c r="F25970" t="s">
        <v>123470</v>
      </c>
      <c r="G25970" t="s">
        <v>123471</v>
      </c>
      <c r="H25970">
        <v>27</v>
      </c>
      <c r="I25970" t="s">
        <v>28</v>
      </c>
      <c r="J25970" t="s">
        <v>123472</v>
      </c>
      <c r="K25970">
        <v>3214</v>
      </c>
      <c r="L25970" t="s">
        <v>30</v>
      </c>
      <c r="M25970" t="s">
        <v>31</v>
      </c>
      <c r="N25970" t="b">
        <v>0</v>
      </c>
      <c r="P25970">
        <v>1</v>
      </c>
      <c r="Q25970">
        <v>63588</v>
      </c>
      <c r="R25970">
        <v>1185</v>
      </c>
      <c r="S25970">
        <v>75</v>
      </c>
      <c r="T25970">
        <v>0</v>
      </c>
      <c r="U25970">
        <v>146</v>
      </c>
    </row>
    <row r="25971" spans="1:21" x14ac:dyDescent="0.25">
      <c r="A25971" t="s">
        <v>122058</v>
      </c>
      <c r="B25971" t="s">
        <v>122059</v>
      </c>
      <c r="C25971" t="s">
        <v>123473</v>
      </c>
      <c r="D25971" t="s">
        <v>123474</v>
      </c>
      <c r="E25971" t="s">
        <v>123475</v>
      </c>
      <c r="F25971" t="s">
        <v>123476</v>
      </c>
      <c r="G25971" t="s">
        <v>123477</v>
      </c>
      <c r="H25971">
        <v>27</v>
      </c>
      <c r="I25971" t="s">
        <v>28</v>
      </c>
      <c r="J25971" t="s">
        <v>5408</v>
      </c>
      <c r="K25971">
        <v>422</v>
      </c>
      <c r="L25971" t="s">
        <v>30</v>
      </c>
      <c r="M25971" t="s">
        <v>31</v>
      </c>
      <c r="N25971" t="b">
        <v>1</v>
      </c>
      <c r="P25971">
        <v>1</v>
      </c>
      <c r="Q25971">
        <v>28164</v>
      </c>
      <c r="R25971">
        <v>2091</v>
      </c>
      <c r="S25971">
        <v>55</v>
      </c>
      <c r="T25971">
        <v>0</v>
      </c>
      <c r="U25971">
        <v>377</v>
      </c>
    </row>
    <row r="25972" spans="1:21" x14ac:dyDescent="0.25">
      <c r="A25972" t="s">
        <v>122058</v>
      </c>
      <c r="B25972" t="s">
        <v>122059</v>
      </c>
      <c r="C25972" t="s">
        <v>123478</v>
      </c>
      <c r="D25972" t="s">
        <v>123479</v>
      </c>
      <c r="E25972" t="s">
        <v>117709</v>
      </c>
      <c r="F25972" t="s">
        <v>123480</v>
      </c>
      <c r="G25972" t="s">
        <v>123481</v>
      </c>
      <c r="H25972">
        <v>27</v>
      </c>
      <c r="I25972" t="s">
        <v>28</v>
      </c>
      <c r="J25972" t="s">
        <v>117422</v>
      </c>
      <c r="K25972">
        <v>2327</v>
      </c>
      <c r="L25972" t="s">
        <v>30</v>
      </c>
      <c r="M25972" t="s">
        <v>31</v>
      </c>
      <c r="N25972" t="b">
        <v>1</v>
      </c>
      <c r="P25972">
        <v>1</v>
      </c>
      <c r="Q25972">
        <v>215904</v>
      </c>
      <c r="R25972">
        <v>3704</v>
      </c>
      <c r="S25972">
        <v>154</v>
      </c>
      <c r="T25972">
        <v>0</v>
      </c>
      <c r="U25972">
        <v>353</v>
      </c>
    </row>
    <row r="25973" spans="1:21" x14ac:dyDescent="0.25">
      <c r="A25973" t="s">
        <v>122058</v>
      </c>
      <c r="B25973" t="s">
        <v>122059</v>
      </c>
      <c r="C25973" t="s">
        <v>123482</v>
      </c>
      <c r="D25973" t="s">
        <v>123483</v>
      </c>
      <c r="E25973" t="s">
        <v>123484</v>
      </c>
      <c r="F25973" t="s">
        <v>123485</v>
      </c>
      <c r="G25973" t="s">
        <v>123486</v>
      </c>
      <c r="H25973">
        <v>27</v>
      </c>
      <c r="I25973" t="s">
        <v>28</v>
      </c>
      <c r="J25973" t="s">
        <v>7410</v>
      </c>
      <c r="K25973">
        <v>562</v>
      </c>
      <c r="L25973" t="s">
        <v>30</v>
      </c>
      <c r="M25973" t="s">
        <v>31</v>
      </c>
      <c r="N25973" t="b">
        <v>0</v>
      </c>
      <c r="P25973">
        <v>1</v>
      </c>
      <c r="Q25973">
        <v>150843</v>
      </c>
      <c r="R25973">
        <v>3005</v>
      </c>
      <c r="S25973">
        <v>125</v>
      </c>
      <c r="T25973">
        <v>0</v>
      </c>
      <c r="U25973">
        <v>182</v>
      </c>
    </row>
    <row r="25974" spans="1:21" x14ac:dyDescent="0.25">
      <c r="A25974" t="s">
        <v>122058</v>
      </c>
      <c r="B25974" t="s">
        <v>122059</v>
      </c>
      <c r="C25974" t="s">
        <v>123487</v>
      </c>
      <c r="D25974" t="s">
        <v>123488</v>
      </c>
      <c r="E25974" s="1">
        <v>43013.76458333333</v>
      </c>
      <c r="F25974" t="s">
        <v>123489</v>
      </c>
      <c r="G25974" t="s">
        <v>123490</v>
      </c>
      <c r="H25974">
        <v>27</v>
      </c>
      <c r="I25974" t="s">
        <v>28</v>
      </c>
      <c r="J25974" t="s">
        <v>123491</v>
      </c>
      <c r="K25974">
        <v>236</v>
      </c>
      <c r="L25974" t="s">
        <v>30</v>
      </c>
      <c r="M25974" t="s">
        <v>31</v>
      </c>
      <c r="N25974" t="b">
        <v>0</v>
      </c>
      <c r="P25974">
        <v>1</v>
      </c>
      <c r="Q25974">
        <v>42930</v>
      </c>
      <c r="R25974">
        <v>847</v>
      </c>
      <c r="S25974">
        <v>27</v>
      </c>
      <c r="T25974">
        <v>0</v>
      </c>
      <c r="U25974">
        <v>68</v>
      </c>
    </row>
    <row r="25975" spans="1:21" x14ac:dyDescent="0.25">
      <c r="A25975" t="s">
        <v>122058</v>
      </c>
      <c r="B25975" t="s">
        <v>122059</v>
      </c>
      <c r="C25975" t="s">
        <v>123492</v>
      </c>
      <c r="D25975" t="s">
        <v>123493</v>
      </c>
      <c r="E25975" s="1">
        <v>42921.914583333331</v>
      </c>
      <c r="F25975" t="s">
        <v>123494</v>
      </c>
      <c r="G25975" t="s">
        <v>123495</v>
      </c>
      <c r="H25975">
        <v>27</v>
      </c>
      <c r="I25975" t="s">
        <v>28</v>
      </c>
      <c r="J25975" t="s">
        <v>7511</v>
      </c>
      <c r="K25975">
        <v>420</v>
      </c>
      <c r="L25975" t="s">
        <v>30</v>
      </c>
      <c r="M25975" t="s">
        <v>31</v>
      </c>
      <c r="N25975" t="b">
        <v>1</v>
      </c>
      <c r="P25975">
        <v>1</v>
      </c>
      <c r="Q25975">
        <v>379175</v>
      </c>
      <c r="R25975">
        <v>11364</v>
      </c>
      <c r="S25975">
        <v>293</v>
      </c>
      <c r="T25975">
        <v>0</v>
      </c>
      <c r="U25975">
        <v>577</v>
      </c>
    </row>
    <row r="25976" spans="1:21" x14ac:dyDescent="0.25">
      <c r="A25976" t="s">
        <v>122058</v>
      </c>
      <c r="B25976" t="s">
        <v>122059</v>
      </c>
      <c r="C25976" t="s">
        <v>123496</v>
      </c>
      <c r="D25976" t="s">
        <v>123497</v>
      </c>
      <c r="E25976" s="1">
        <v>42891.054861111108</v>
      </c>
      <c r="F25976" t="s">
        <v>123498</v>
      </c>
      <c r="G25976" t="s">
        <v>123499</v>
      </c>
      <c r="H25976">
        <v>27</v>
      </c>
      <c r="I25976" t="s">
        <v>28</v>
      </c>
      <c r="J25976" t="s">
        <v>1894</v>
      </c>
      <c r="K25976">
        <v>533</v>
      </c>
      <c r="L25976" t="s">
        <v>30</v>
      </c>
      <c r="M25976" t="s">
        <v>31</v>
      </c>
      <c r="N25976" t="b">
        <v>1</v>
      </c>
      <c r="P25976">
        <v>1</v>
      </c>
      <c r="Q25976">
        <v>53772</v>
      </c>
      <c r="R25976">
        <v>1198</v>
      </c>
      <c r="S25976">
        <v>35</v>
      </c>
      <c r="T25976">
        <v>0</v>
      </c>
      <c r="U25976">
        <v>163</v>
      </c>
    </row>
    <row r="25977" spans="1:21" x14ac:dyDescent="0.25">
      <c r="A25977" t="s">
        <v>122058</v>
      </c>
      <c r="B25977" t="s">
        <v>122059</v>
      </c>
      <c r="C25977" t="s">
        <v>123500</v>
      </c>
      <c r="D25977" t="s">
        <v>123501</v>
      </c>
      <c r="E25977" s="1">
        <v>42799.756249999999</v>
      </c>
      <c r="F25977" t="s">
        <v>123502</v>
      </c>
      <c r="G25977" t="s">
        <v>123503</v>
      </c>
      <c r="H25977">
        <v>27</v>
      </c>
      <c r="I25977" t="s">
        <v>28</v>
      </c>
      <c r="J25977" t="s">
        <v>123504</v>
      </c>
      <c r="K25977">
        <v>222</v>
      </c>
      <c r="L25977" t="s">
        <v>30</v>
      </c>
      <c r="M25977" t="s">
        <v>31</v>
      </c>
      <c r="N25977" t="b">
        <v>1</v>
      </c>
      <c r="P25977">
        <v>1</v>
      </c>
      <c r="Q25977">
        <v>63085</v>
      </c>
      <c r="R25977">
        <v>889</v>
      </c>
      <c r="S25977">
        <v>34</v>
      </c>
      <c r="T25977">
        <v>0</v>
      </c>
      <c r="U25977">
        <v>97</v>
      </c>
    </row>
    <row r="25978" spans="1:21" x14ac:dyDescent="0.25">
      <c r="A25978" t="s">
        <v>122058</v>
      </c>
      <c r="B25978" t="s">
        <v>122059</v>
      </c>
      <c r="C25978" t="s">
        <v>123505</v>
      </c>
      <c r="D25978" t="s">
        <v>123506</v>
      </c>
      <c r="E25978" t="s">
        <v>123507</v>
      </c>
      <c r="F25978" t="s">
        <v>123508</v>
      </c>
      <c r="G25978" t="s">
        <v>123509</v>
      </c>
      <c r="H25978">
        <v>27</v>
      </c>
      <c r="I25978" t="s">
        <v>28</v>
      </c>
      <c r="J25978" t="s">
        <v>2366</v>
      </c>
      <c r="K25978">
        <v>359</v>
      </c>
      <c r="L25978" t="s">
        <v>30</v>
      </c>
      <c r="M25978" t="s">
        <v>31</v>
      </c>
      <c r="N25978" t="b">
        <v>1</v>
      </c>
      <c r="P25978">
        <v>1</v>
      </c>
      <c r="Q25978">
        <v>313336</v>
      </c>
      <c r="R25978">
        <v>4373</v>
      </c>
      <c r="S25978">
        <v>447</v>
      </c>
      <c r="T25978">
        <v>0</v>
      </c>
      <c r="U25978">
        <v>237</v>
      </c>
    </row>
    <row r="25979" spans="1:21" x14ac:dyDescent="0.25">
      <c r="A25979" t="s">
        <v>122058</v>
      </c>
      <c r="B25979" t="s">
        <v>122059</v>
      </c>
      <c r="C25979" t="s">
        <v>123510</v>
      </c>
      <c r="D25979" t="s">
        <v>123511</v>
      </c>
      <c r="E25979" t="s">
        <v>123512</v>
      </c>
      <c r="F25979" t="s">
        <v>123513</v>
      </c>
      <c r="G25979" t="s">
        <v>123514</v>
      </c>
      <c r="H25979">
        <v>27</v>
      </c>
      <c r="I25979" t="s">
        <v>28</v>
      </c>
      <c r="J25979" t="s">
        <v>14210</v>
      </c>
      <c r="K25979">
        <v>573</v>
      </c>
      <c r="L25979" t="s">
        <v>30</v>
      </c>
      <c r="M25979" t="s">
        <v>31</v>
      </c>
      <c r="N25979" t="b">
        <v>0</v>
      </c>
      <c r="P25979">
        <v>1</v>
      </c>
      <c r="Q25979">
        <v>59917</v>
      </c>
      <c r="R25979">
        <v>1176</v>
      </c>
      <c r="S25979">
        <v>39</v>
      </c>
      <c r="T25979">
        <v>0</v>
      </c>
      <c r="U25979">
        <v>112</v>
      </c>
    </row>
    <row r="25980" spans="1:21" x14ac:dyDescent="0.25">
      <c r="A25980" t="s">
        <v>122058</v>
      </c>
      <c r="B25980" t="s">
        <v>122059</v>
      </c>
      <c r="C25980" t="s">
        <v>123515</v>
      </c>
      <c r="D25980" t="s">
        <v>123516</v>
      </c>
      <c r="E25980" t="s">
        <v>123517</v>
      </c>
      <c r="F25980" t="s">
        <v>123518</v>
      </c>
      <c r="G25980" t="s">
        <v>123519</v>
      </c>
      <c r="H25980">
        <v>27</v>
      </c>
      <c r="I25980" t="s">
        <v>28</v>
      </c>
      <c r="J25980" t="s">
        <v>103471</v>
      </c>
      <c r="K25980">
        <v>281</v>
      </c>
      <c r="L25980" t="s">
        <v>30</v>
      </c>
      <c r="M25980" t="s">
        <v>31</v>
      </c>
      <c r="N25980" t="b">
        <v>1</v>
      </c>
      <c r="P25980">
        <v>1</v>
      </c>
      <c r="Q25980">
        <v>58639</v>
      </c>
      <c r="R25980">
        <v>908</v>
      </c>
      <c r="S25980">
        <v>42</v>
      </c>
      <c r="T25980">
        <v>0</v>
      </c>
      <c r="U25980">
        <v>120</v>
      </c>
    </row>
    <row r="25981" spans="1:21" x14ac:dyDescent="0.25">
      <c r="A25981" t="s">
        <v>122058</v>
      </c>
      <c r="B25981" t="s">
        <v>122059</v>
      </c>
      <c r="C25981" t="e">
        <v>#NAME?</v>
      </c>
      <c r="D25981" t="s">
        <v>123520</v>
      </c>
      <c r="E25981" t="s">
        <v>123521</v>
      </c>
      <c r="F25981" t="s">
        <v>123522</v>
      </c>
      <c r="G25981" t="s">
        <v>123523</v>
      </c>
      <c r="H25981">
        <v>27</v>
      </c>
      <c r="I25981" t="s">
        <v>28</v>
      </c>
      <c r="J25981" t="s">
        <v>5268</v>
      </c>
      <c r="K25981">
        <v>581</v>
      </c>
      <c r="L25981" t="s">
        <v>30</v>
      </c>
      <c r="M25981" t="s">
        <v>31</v>
      </c>
      <c r="N25981" t="b">
        <v>1</v>
      </c>
      <c r="P25981">
        <v>1</v>
      </c>
      <c r="Q25981">
        <v>40925</v>
      </c>
      <c r="R25981">
        <v>1059</v>
      </c>
      <c r="S25981">
        <v>26</v>
      </c>
      <c r="T25981">
        <v>0</v>
      </c>
      <c r="U25981">
        <v>174</v>
      </c>
    </row>
    <row r="25982" spans="1:21" x14ac:dyDescent="0.25">
      <c r="A25982" t="s">
        <v>122058</v>
      </c>
      <c r="B25982" t="s">
        <v>122059</v>
      </c>
      <c r="C25982" t="s">
        <v>123524</v>
      </c>
      <c r="D25982" t="s">
        <v>123525</v>
      </c>
      <c r="E25982" t="s">
        <v>123526</v>
      </c>
      <c r="F25982" t="s">
        <v>123527</v>
      </c>
      <c r="G25982" t="s">
        <v>123528</v>
      </c>
      <c r="H25982">
        <v>27</v>
      </c>
      <c r="I25982" t="s">
        <v>28</v>
      </c>
      <c r="J25982" t="s">
        <v>123529</v>
      </c>
      <c r="K25982">
        <v>171</v>
      </c>
      <c r="L25982" t="s">
        <v>30</v>
      </c>
      <c r="M25982" t="s">
        <v>31</v>
      </c>
      <c r="N25982" t="b">
        <v>0</v>
      </c>
      <c r="P25982">
        <v>1</v>
      </c>
      <c r="Q25982">
        <v>31864</v>
      </c>
      <c r="R25982">
        <v>561</v>
      </c>
      <c r="S25982">
        <v>19</v>
      </c>
      <c r="T25982">
        <v>0</v>
      </c>
      <c r="U25982">
        <v>92</v>
      </c>
    </row>
    <row r="25983" spans="1:21" x14ac:dyDescent="0.25">
      <c r="A25983" t="s">
        <v>122058</v>
      </c>
      <c r="B25983" t="s">
        <v>122059</v>
      </c>
      <c r="C25983" t="s">
        <v>123530</v>
      </c>
      <c r="D25983" t="s">
        <v>123531</v>
      </c>
      <c r="E25983" t="s">
        <v>123532</v>
      </c>
      <c r="F25983" t="s">
        <v>123533</v>
      </c>
      <c r="G25983" t="s">
        <v>123534</v>
      </c>
      <c r="H25983">
        <v>27</v>
      </c>
      <c r="I25983" t="s">
        <v>28</v>
      </c>
      <c r="J25983" t="s">
        <v>32945</v>
      </c>
      <c r="K25983">
        <v>528</v>
      </c>
      <c r="L25983" t="s">
        <v>30</v>
      </c>
      <c r="M25983" t="s">
        <v>31</v>
      </c>
      <c r="N25983" t="b">
        <v>1</v>
      </c>
      <c r="P25983">
        <v>1</v>
      </c>
      <c r="Q25983">
        <v>55081</v>
      </c>
      <c r="R25983">
        <v>1029</v>
      </c>
      <c r="S25983">
        <v>47</v>
      </c>
      <c r="T25983">
        <v>0</v>
      </c>
      <c r="U25983">
        <v>172</v>
      </c>
    </row>
    <row r="25984" spans="1:21" x14ac:dyDescent="0.25">
      <c r="A25984" t="s">
        <v>122058</v>
      </c>
      <c r="B25984" t="s">
        <v>122059</v>
      </c>
      <c r="C25984" t="s">
        <v>123535</v>
      </c>
      <c r="D25984" t="s">
        <v>123536</v>
      </c>
      <c r="E25984" s="1">
        <v>43073.793749999997</v>
      </c>
      <c r="F25984" t="s">
        <v>123537</v>
      </c>
      <c r="G25984" t="s">
        <v>123538</v>
      </c>
      <c r="H25984">
        <v>27</v>
      </c>
      <c r="I25984" t="s">
        <v>28</v>
      </c>
      <c r="J25984" t="s">
        <v>123539</v>
      </c>
      <c r="K25984">
        <v>627</v>
      </c>
      <c r="L25984" t="s">
        <v>30</v>
      </c>
      <c r="M25984" t="s">
        <v>31</v>
      </c>
      <c r="N25984" t="b">
        <v>1</v>
      </c>
      <c r="P25984">
        <v>1</v>
      </c>
      <c r="Q25984">
        <v>23294</v>
      </c>
      <c r="R25984">
        <v>379</v>
      </c>
      <c r="S25984">
        <v>48</v>
      </c>
      <c r="T25984">
        <v>0</v>
      </c>
      <c r="U25984">
        <v>101</v>
      </c>
    </row>
    <row r="25985" spans="1:21" x14ac:dyDescent="0.25">
      <c r="A25985" t="s">
        <v>122058</v>
      </c>
      <c r="B25985" t="s">
        <v>122059</v>
      </c>
      <c r="C25985" t="s">
        <v>123540</v>
      </c>
      <c r="D25985" t="s">
        <v>123541</v>
      </c>
      <c r="E25985" s="1">
        <v>43012.106944444444</v>
      </c>
      <c r="F25985" t="s">
        <v>123542</v>
      </c>
      <c r="G25985" t="s">
        <v>123543</v>
      </c>
      <c r="H25985">
        <v>27</v>
      </c>
      <c r="I25985" t="s">
        <v>28</v>
      </c>
      <c r="J25985" t="s">
        <v>2630</v>
      </c>
      <c r="K25985">
        <v>734</v>
      </c>
      <c r="L25985" t="s">
        <v>30</v>
      </c>
      <c r="M25985" t="s">
        <v>31</v>
      </c>
      <c r="N25985" t="b">
        <v>0</v>
      </c>
      <c r="P25985">
        <v>1</v>
      </c>
      <c r="Q25985">
        <v>12495</v>
      </c>
      <c r="R25985">
        <v>383</v>
      </c>
      <c r="S25985">
        <v>17</v>
      </c>
      <c r="T25985">
        <v>0</v>
      </c>
      <c r="U25985">
        <v>66</v>
      </c>
    </row>
    <row r="25986" spans="1:21" x14ac:dyDescent="0.25">
      <c r="A25986" t="s">
        <v>122058</v>
      </c>
      <c r="B25986" t="s">
        <v>122059</v>
      </c>
      <c r="C25986" t="s">
        <v>123544</v>
      </c>
      <c r="D25986" t="s">
        <v>123545</v>
      </c>
      <c r="E25986" s="1">
        <v>42951.015277777777</v>
      </c>
      <c r="F25986" t="s">
        <v>123546</v>
      </c>
      <c r="G25986" t="s">
        <v>123547</v>
      </c>
      <c r="H25986">
        <v>27</v>
      </c>
      <c r="I25986" t="s">
        <v>28</v>
      </c>
      <c r="J25986" t="s">
        <v>8662</v>
      </c>
      <c r="K25986">
        <v>579</v>
      </c>
      <c r="L25986" t="s">
        <v>30</v>
      </c>
      <c r="M25986" t="s">
        <v>31</v>
      </c>
      <c r="N25986" t="b">
        <v>1</v>
      </c>
      <c r="P25986">
        <v>1</v>
      </c>
      <c r="Q25986">
        <v>42924</v>
      </c>
      <c r="R25986">
        <v>606</v>
      </c>
      <c r="S25986">
        <v>49</v>
      </c>
      <c r="T25986">
        <v>0</v>
      </c>
      <c r="U25986">
        <v>75</v>
      </c>
    </row>
    <row r="25987" spans="1:21" x14ac:dyDescent="0.25">
      <c r="A25987" t="s">
        <v>122058</v>
      </c>
      <c r="B25987" t="s">
        <v>122059</v>
      </c>
      <c r="C25987" t="s">
        <v>123548</v>
      </c>
      <c r="D25987" t="s">
        <v>123549</v>
      </c>
      <c r="E25987" s="1">
        <v>42859.754861111112</v>
      </c>
      <c r="F25987" t="s">
        <v>123550</v>
      </c>
      <c r="G25987" t="s">
        <v>123551</v>
      </c>
      <c r="H25987">
        <v>27</v>
      </c>
      <c r="I25987" t="s">
        <v>28</v>
      </c>
      <c r="J25987" t="s">
        <v>123552</v>
      </c>
      <c r="K25987">
        <v>3364</v>
      </c>
      <c r="L25987" t="s">
        <v>30</v>
      </c>
      <c r="M25987" t="s">
        <v>31</v>
      </c>
      <c r="N25987" t="b">
        <v>0</v>
      </c>
      <c r="P25987">
        <v>1</v>
      </c>
      <c r="Q25987">
        <v>59011</v>
      </c>
      <c r="R25987">
        <v>772</v>
      </c>
      <c r="S25987">
        <v>60</v>
      </c>
      <c r="T25987">
        <v>0</v>
      </c>
      <c r="U25987">
        <v>119</v>
      </c>
    </row>
    <row r="25988" spans="1:21" x14ac:dyDescent="0.25">
      <c r="A25988" t="s">
        <v>122058</v>
      </c>
      <c r="B25988" t="s">
        <v>122059</v>
      </c>
      <c r="C25988" t="s">
        <v>123553</v>
      </c>
      <c r="D25988" t="s">
        <v>123554</v>
      </c>
      <c r="E25988" s="1">
        <v>42798.202777777777</v>
      </c>
      <c r="F25988" t="s">
        <v>123555</v>
      </c>
      <c r="G25988" t="s">
        <v>123556</v>
      </c>
      <c r="H25988">
        <v>27</v>
      </c>
      <c r="I25988" t="s">
        <v>28</v>
      </c>
      <c r="J25988" t="s">
        <v>4535</v>
      </c>
      <c r="K25988">
        <v>329</v>
      </c>
      <c r="L25988" t="s">
        <v>30</v>
      </c>
      <c r="M25988" t="s">
        <v>31</v>
      </c>
      <c r="N25988" t="b">
        <v>1</v>
      </c>
      <c r="P25988">
        <v>1</v>
      </c>
      <c r="Q25988">
        <v>199708</v>
      </c>
      <c r="R25988">
        <v>3526</v>
      </c>
      <c r="S25988">
        <v>420</v>
      </c>
      <c r="T25988">
        <v>0</v>
      </c>
      <c r="U25988">
        <v>292</v>
      </c>
    </row>
    <row r="25989" spans="1:21" x14ac:dyDescent="0.25">
      <c r="A25989" t="s">
        <v>122058</v>
      </c>
      <c r="B25989" t="s">
        <v>122059</v>
      </c>
      <c r="C25989" t="s">
        <v>123557</v>
      </c>
      <c r="D25989" t="s">
        <v>123558</v>
      </c>
      <c r="E25989" s="1">
        <v>42739.072222222225</v>
      </c>
      <c r="F25989" t="s">
        <v>123559</v>
      </c>
      <c r="G25989" t="s">
        <v>123560</v>
      </c>
      <c r="H25989">
        <v>27</v>
      </c>
      <c r="I25989" t="s">
        <v>28</v>
      </c>
      <c r="J25989" t="s">
        <v>550</v>
      </c>
      <c r="K25989">
        <v>514</v>
      </c>
      <c r="L25989" t="s">
        <v>30</v>
      </c>
      <c r="M25989" t="s">
        <v>31</v>
      </c>
      <c r="N25989" t="b">
        <v>1</v>
      </c>
      <c r="P25989">
        <v>1</v>
      </c>
      <c r="Q25989">
        <v>167862</v>
      </c>
      <c r="R25989">
        <v>2098</v>
      </c>
      <c r="S25989">
        <v>96</v>
      </c>
      <c r="T25989">
        <v>0</v>
      </c>
      <c r="U25989">
        <v>241</v>
      </c>
    </row>
    <row r="25990" spans="1:21" x14ac:dyDescent="0.25">
      <c r="A25990" t="s">
        <v>122058</v>
      </c>
      <c r="B25990" t="s">
        <v>122059</v>
      </c>
      <c r="C25990" t="s">
        <v>123561</v>
      </c>
      <c r="D25990" t="s">
        <v>123562</v>
      </c>
      <c r="E25990" t="s">
        <v>123563</v>
      </c>
      <c r="F25990" t="s">
        <v>123564</v>
      </c>
      <c r="G25990" t="s">
        <v>123565</v>
      </c>
      <c r="H25990">
        <v>27</v>
      </c>
      <c r="I25990" t="s">
        <v>28</v>
      </c>
      <c r="J25990" t="s">
        <v>85151</v>
      </c>
      <c r="K25990">
        <v>3198</v>
      </c>
      <c r="L25990" t="s">
        <v>30</v>
      </c>
      <c r="M25990" t="s">
        <v>31</v>
      </c>
      <c r="N25990" t="b">
        <v>0</v>
      </c>
      <c r="P25990">
        <v>1</v>
      </c>
      <c r="Q25990">
        <v>183402</v>
      </c>
      <c r="R25990">
        <v>2827</v>
      </c>
      <c r="S25990">
        <v>91</v>
      </c>
      <c r="T25990">
        <v>0</v>
      </c>
      <c r="U25990">
        <v>333</v>
      </c>
    </row>
    <row r="25991" spans="1:21" x14ac:dyDescent="0.25">
      <c r="A25991" t="s">
        <v>122058</v>
      </c>
      <c r="B25991" t="s">
        <v>122059</v>
      </c>
      <c r="C25991" t="s">
        <v>123566</v>
      </c>
      <c r="D25991" t="s">
        <v>123567</v>
      </c>
      <c r="E25991" t="s">
        <v>123568</v>
      </c>
      <c r="F25991" t="s">
        <v>123569</v>
      </c>
      <c r="G25991" t="s">
        <v>123570</v>
      </c>
      <c r="H25991">
        <v>27</v>
      </c>
      <c r="I25991" t="s">
        <v>28</v>
      </c>
      <c r="J25991" t="s">
        <v>88537</v>
      </c>
      <c r="K25991">
        <v>3516</v>
      </c>
      <c r="L25991" t="s">
        <v>30</v>
      </c>
      <c r="M25991" t="s">
        <v>31</v>
      </c>
      <c r="N25991" t="b">
        <v>0</v>
      </c>
      <c r="P25991">
        <v>1</v>
      </c>
      <c r="Q25991">
        <v>75403</v>
      </c>
      <c r="R25991">
        <v>934</v>
      </c>
      <c r="S25991">
        <v>83</v>
      </c>
      <c r="T25991">
        <v>0</v>
      </c>
      <c r="U25991">
        <v>137</v>
      </c>
    </row>
    <row r="25992" spans="1:21" x14ac:dyDescent="0.25">
      <c r="A25992" t="s">
        <v>122058</v>
      </c>
      <c r="B25992" t="s">
        <v>122059</v>
      </c>
      <c r="C25992" t="s">
        <v>123571</v>
      </c>
      <c r="D25992" t="s">
        <v>123572</v>
      </c>
      <c r="E25992" t="s">
        <v>123573</v>
      </c>
      <c r="F25992" t="s">
        <v>123574</v>
      </c>
      <c r="G25992" t="s">
        <v>123575</v>
      </c>
      <c r="H25992">
        <v>27</v>
      </c>
      <c r="I25992" t="s">
        <v>28</v>
      </c>
      <c r="J25992" t="s">
        <v>32945</v>
      </c>
      <c r="K25992">
        <v>528</v>
      </c>
      <c r="L25992" t="s">
        <v>30</v>
      </c>
      <c r="M25992" t="s">
        <v>31</v>
      </c>
      <c r="N25992" t="b">
        <v>1</v>
      </c>
      <c r="P25992">
        <v>1</v>
      </c>
      <c r="Q25992">
        <v>87099</v>
      </c>
      <c r="R25992">
        <v>1429</v>
      </c>
      <c r="S25992">
        <v>57</v>
      </c>
      <c r="T25992">
        <v>0</v>
      </c>
      <c r="U25992">
        <v>175</v>
      </c>
    </row>
    <row r="25993" spans="1:21" x14ac:dyDescent="0.25">
      <c r="A25993" t="s">
        <v>122058</v>
      </c>
      <c r="B25993" t="s">
        <v>122059</v>
      </c>
      <c r="C25993" t="s">
        <v>123576</v>
      </c>
      <c r="D25993" t="s">
        <v>123577</v>
      </c>
      <c r="E25993" t="s">
        <v>123578</v>
      </c>
      <c r="F25993" t="s">
        <v>123579</v>
      </c>
      <c r="G25993" t="s">
        <v>123580</v>
      </c>
      <c r="H25993">
        <v>27</v>
      </c>
      <c r="I25993" t="s">
        <v>28</v>
      </c>
      <c r="J25993" t="s">
        <v>123581</v>
      </c>
      <c r="K25993">
        <v>704</v>
      </c>
      <c r="L25993" t="s">
        <v>30</v>
      </c>
      <c r="M25993" t="s">
        <v>31</v>
      </c>
      <c r="N25993" t="b">
        <v>1</v>
      </c>
      <c r="P25993">
        <v>1</v>
      </c>
      <c r="Q25993">
        <v>31997</v>
      </c>
      <c r="R25993">
        <v>593</v>
      </c>
      <c r="S25993">
        <v>16</v>
      </c>
      <c r="T25993">
        <v>0</v>
      </c>
      <c r="U25993">
        <v>133</v>
      </c>
    </row>
    <row r="25994" spans="1:21" x14ac:dyDescent="0.25">
      <c r="A25994" t="s">
        <v>122058</v>
      </c>
      <c r="B25994" t="s">
        <v>122059</v>
      </c>
      <c r="C25994" t="s">
        <v>123582</v>
      </c>
      <c r="D25994" t="s">
        <v>123583</v>
      </c>
      <c r="E25994" t="s">
        <v>123584</v>
      </c>
      <c r="F25994" t="s">
        <v>123585</v>
      </c>
      <c r="G25994" t="s">
        <v>123586</v>
      </c>
      <c r="H25994">
        <v>27</v>
      </c>
      <c r="I25994" t="s">
        <v>28</v>
      </c>
      <c r="J25994" t="s">
        <v>2135</v>
      </c>
      <c r="K25994">
        <v>546</v>
      </c>
      <c r="L25994" t="s">
        <v>30</v>
      </c>
      <c r="M25994" t="s">
        <v>31</v>
      </c>
      <c r="N25994" t="b">
        <v>1</v>
      </c>
      <c r="P25994">
        <v>1</v>
      </c>
      <c r="Q25994">
        <v>209008</v>
      </c>
      <c r="R25994">
        <v>3742</v>
      </c>
      <c r="S25994">
        <v>213</v>
      </c>
      <c r="T25994">
        <v>0</v>
      </c>
      <c r="U25994">
        <v>447</v>
      </c>
    </row>
    <row r="25995" spans="1:21" x14ac:dyDescent="0.25">
      <c r="A25995" t="s">
        <v>122058</v>
      </c>
      <c r="B25995" t="s">
        <v>122059</v>
      </c>
      <c r="C25995" t="s">
        <v>123587</v>
      </c>
      <c r="D25995" t="s">
        <v>123588</v>
      </c>
      <c r="E25995" t="s">
        <v>123589</v>
      </c>
      <c r="F25995" t="s">
        <v>123590</v>
      </c>
      <c r="G25995" t="s">
        <v>123591</v>
      </c>
      <c r="H25995">
        <v>27</v>
      </c>
      <c r="I25995" t="s">
        <v>28</v>
      </c>
      <c r="J25995" t="s">
        <v>102302</v>
      </c>
      <c r="K25995">
        <v>190</v>
      </c>
      <c r="L25995" t="s">
        <v>30</v>
      </c>
      <c r="M25995" t="s">
        <v>31</v>
      </c>
      <c r="N25995" t="b">
        <v>1</v>
      </c>
      <c r="P25995">
        <v>1</v>
      </c>
      <c r="Q25995">
        <v>90566</v>
      </c>
      <c r="R25995">
        <v>1544</v>
      </c>
      <c r="S25995">
        <v>98</v>
      </c>
      <c r="T25995">
        <v>0</v>
      </c>
      <c r="U25995">
        <v>232</v>
      </c>
    </row>
    <row r="25996" spans="1:21" x14ac:dyDescent="0.25">
      <c r="A25996" t="s">
        <v>122058</v>
      </c>
      <c r="B25996" t="s">
        <v>122059</v>
      </c>
      <c r="C25996" t="s">
        <v>123592</v>
      </c>
      <c r="D25996" t="s">
        <v>123593</v>
      </c>
      <c r="E25996" s="1">
        <v>43072.930555555555</v>
      </c>
      <c r="F25996" t="s">
        <v>123594</v>
      </c>
      <c r="G25996" t="s">
        <v>123595</v>
      </c>
      <c r="H25996">
        <v>27</v>
      </c>
      <c r="I25996" t="s">
        <v>28</v>
      </c>
      <c r="J25996" t="s">
        <v>1135</v>
      </c>
      <c r="K25996">
        <v>360</v>
      </c>
      <c r="L25996" t="s">
        <v>30</v>
      </c>
      <c r="M25996" t="s">
        <v>31</v>
      </c>
      <c r="N25996" t="b">
        <v>1</v>
      </c>
      <c r="O25996" t="s">
        <v>123596</v>
      </c>
      <c r="P25996">
        <v>1</v>
      </c>
      <c r="Q25996">
        <v>463454</v>
      </c>
      <c r="R25996">
        <v>17794</v>
      </c>
      <c r="S25996">
        <v>279</v>
      </c>
      <c r="T25996">
        <v>0</v>
      </c>
      <c r="U25996">
        <v>493</v>
      </c>
    </row>
    <row r="25997" spans="1:21" x14ac:dyDescent="0.25">
      <c r="A25997" t="s">
        <v>122058</v>
      </c>
      <c r="B25997" t="s">
        <v>122059</v>
      </c>
      <c r="C25997" t="s">
        <v>123597</v>
      </c>
      <c r="D25997" t="s">
        <v>123598</v>
      </c>
      <c r="E25997" s="1">
        <v>43042.125694444447</v>
      </c>
      <c r="F25997" t="s">
        <v>123599</v>
      </c>
      <c r="G25997" t="s">
        <v>123600</v>
      </c>
      <c r="H25997">
        <v>27</v>
      </c>
      <c r="I25997" t="s">
        <v>28</v>
      </c>
      <c r="J25997" t="s">
        <v>5058</v>
      </c>
      <c r="K25997">
        <v>502</v>
      </c>
      <c r="L25997" t="s">
        <v>30</v>
      </c>
      <c r="M25997" t="s">
        <v>31</v>
      </c>
      <c r="N25997" t="b">
        <v>1</v>
      </c>
      <c r="P25997">
        <v>1</v>
      </c>
      <c r="Q25997">
        <v>67842</v>
      </c>
      <c r="R25997">
        <v>1182</v>
      </c>
      <c r="S25997">
        <v>41</v>
      </c>
      <c r="T25997">
        <v>0</v>
      </c>
      <c r="U25997">
        <v>151</v>
      </c>
    </row>
    <row r="25998" spans="1:21" x14ac:dyDescent="0.25">
      <c r="A25998" t="s">
        <v>122058</v>
      </c>
      <c r="B25998" t="s">
        <v>122059</v>
      </c>
      <c r="C25998" t="s">
        <v>123601</v>
      </c>
      <c r="D25998" t="s">
        <v>123602</v>
      </c>
      <c r="E25998" s="1">
        <v>42950.802777777775</v>
      </c>
      <c r="F25998" t="s">
        <v>123603</v>
      </c>
      <c r="G25998" t="s">
        <v>123604</v>
      </c>
      <c r="H25998">
        <v>27</v>
      </c>
      <c r="I25998" t="s">
        <v>28</v>
      </c>
      <c r="J25998" t="s">
        <v>103369</v>
      </c>
      <c r="K25998">
        <v>386</v>
      </c>
      <c r="L25998" t="s">
        <v>30</v>
      </c>
      <c r="M25998" t="s">
        <v>31</v>
      </c>
      <c r="N25998" t="b">
        <v>1</v>
      </c>
      <c r="P25998">
        <v>1</v>
      </c>
      <c r="Q25998">
        <v>32236</v>
      </c>
      <c r="R25998">
        <v>388</v>
      </c>
      <c r="S25998">
        <v>22</v>
      </c>
      <c r="T25998">
        <v>0</v>
      </c>
      <c r="U25998">
        <v>78</v>
      </c>
    </row>
    <row r="25999" spans="1:21" x14ac:dyDescent="0.25">
      <c r="A25999" t="s">
        <v>122058</v>
      </c>
      <c r="B25999" t="s">
        <v>122059</v>
      </c>
      <c r="C25999" t="s">
        <v>123605</v>
      </c>
      <c r="D25999" t="s">
        <v>123606</v>
      </c>
      <c r="E25999" s="1">
        <v>42828.063194444447</v>
      </c>
      <c r="F25999" t="s">
        <v>123607</v>
      </c>
      <c r="G25999" t="s">
        <v>123608</v>
      </c>
      <c r="H25999">
        <v>27</v>
      </c>
      <c r="I25999" t="s">
        <v>28</v>
      </c>
      <c r="J25999" t="s">
        <v>3013</v>
      </c>
      <c r="K25999">
        <v>537</v>
      </c>
      <c r="L25999" t="s">
        <v>30</v>
      </c>
      <c r="M25999" t="s">
        <v>31</v>
      </c>
      <c r="N25999" t="b">
        <v>1</v>
      </c>
      <c r="P25999">
        <v>1</v>
      </c>
      <c r="Q25999">
        <v>86951</v>
      </c>
      <c r="R25999">
        <v>1643</v>
      </c>
      <c r="S25999">
        <v>55</v>
      </c>
      <c r="T25999">
        <v>0</v>
      </c>
      <c r="U25999">
        <v>264</v>
      </c>
    </row>
    <row r="26000" spans="1:21" x14ac:dyDescent="0.25">
      <c r="A26000" t="s">
        <v>122058</v>
      </c>
      <c r="B26000" t="s">
        <v>122059</v>
      </c>
      <c r="C26000" t="s">
        <v>123609</v>
      </c>
      <c r="D26000" t="s">
        <v>123610</v>
      </c>
      <c r="E26000" s="1">
        <v>42738.8</v>
      </c>
      <c r="F26000" t="s">
        <v>123611</v>
      </c>
      <c r="G26000" t="s">
        <v>123612</v>
      </c>
      <c r="H26000">
        <v>27</v>
      </c>
      <c r="I26000" t="s">
        <v>28</v>
      </c>
      <c r="J26000" t="s">
        <v>84040</v>
      </c>
      <c r="K26000">
        <v>391</v>
      </c>
      <c r="L26000" t="s">
        <v>30</v>
      </c>
      <c r="M26000" t="s">
        <v>31</v>
      </c>
      <c r="N26000" t="b">
        <v>0</v>
      </c>
      <c r="P26000">
        <v>1</v>
      </c>
      <c r="Q26000">
        <v>64958</v>
      </c>
      <c r="R26000">
        <v>699</v>
      </c>
      <c r="S26000">
        <v>76</v>
      </c>
      <c r="T26000">
        <v>0</v>
      </c>
      <c r="U26000">
        <v>110</v>
      </c>
    </row>
    <row r="26001" spans="1:21" x14ac:dyDescent="0.25">
      <c r="A26001" t="s">
        <v>122058</v>
      </c>
      <c r="B26001" t="s">
        <v>122059</v>
      </c>
      <c r="C26001" t="s">
        <v>123613</v>
      </c>
      <c r="D26001" t="s">
        <v>123614</v>
      </c>
      <c r="E26001" t="s">
        <v>123615</v>
      </c>
      <c r="F26001" t="s">
        <v>123616</v>
      </c>
      <c r="G26001" t="s">
        <v>123617</v>
      </c>
      <c r="H26001">
        <v>27</v>
      </c>
      <c r="I26001" t="s">
        <v>28</v>
      </c>
      <c r="J26001" t="s">
        <v>8762</v>
      </c>
      <c r="K26001">
        <v>615</v>
      </c>
      <c r="L26001" t="s">
        <v>30</v>
      </c>
      <c r="M26001" t="s">
        <v>31</v>
      </c>
      <c r="N26001" t="b">
        <v>1</v>
      </c>
      <c r="P26001">
        <v>1</v>
      </c>
      <c r="Q26001">
        <v>61183</v>
      </c>
      <c r="R26001">
        <v>1447</v>
      </c>
      <c r="S26001">
        <v>31</v>
      </c>
      <c r="T26001">
        <v>0</v>
      </c>
      <c r="U26001">
        <v>265</v>
      </c>
    </row>
    <row r="26002" spans="1:21" x14ac:dyDescent="0.25">
      <c r="A26002" t="s">
        <v>122058</v>
      </c>
      <c r="B26002" t="s">
        <v>122059</v>
      </c>
      <c r="C26002" t="s">
        <v>123618</v>
      </c>
      <c r="D26002" t="s">
        <v>123619</v>
      </c>
      <c r="E26002" t="s">
        <v>123620</v>
      </c>
      <c r="F26002" t="s">
        <v>123621</v>
      </c>
      <c r="G26002" t="s">
        <v>123622</v>
      </c>
      <c r="H26002">
        <v>27</v>
      </c>
      <c r="I26002" t="s">
        <v>28</v>
      </c>
      <c r="J26002" t="s">
        <v>10224</v>
      </c>
      <c r="K26002">
        <v>598</v>
      </c>
      <c r="L26002" t="s">
        <v>30</v>
      </c>
      <c r="M26002" t="s">
        <v>31</v>
      </c>
      <c r="N26002" t="b">
        <v>1</v>
      </c>
      <c r="P26002">
        <v>1</v>
      </c>
      <c r="Q26002">
        <v>614643</v>
      </c>
      <c r="R26002">
        <v>8162</v>
      </c>
      <c r="S26002">
        <v>645</v>
      </c>
      <c r="T26002">
        <v>0</v>
      </c>
      <c r="U26002">
        <v>747</v>
      </c>
    </row>
    <row r="26003" spans="1:21" x14ac:dyDescent="0.25">
      <c r="A26003" t="s">
        <v>122058</v>
      </c>
      <c r="B26003" t="s">
        <v>122059</v>
      </c>
      <c r="C26003" t="s">
        <v>123623</v>
      </c>
      <c r="D26003" t="s">
        <v>123624</v>
      </c>
      <c r="E26003" t="s">
        <v>123625</v>
      </c>
      <c r="F26003" t="s">
        <v>123626</v>
      </c>
      <c r="G26003" t="s">
        <v>123627</v>
      </c>
      <c r="H26003">
        <v>27</v>
      </c>
      <c r="I26003" t="s">
        <v>28</v>
      </c>
      <c r="J26003" t="s">
        <v>90545</v>
      </c>
      <c r="K26003">
        <v>3135</v>
      </c>
      <c r="L26003" t="s">
        <v>30</v>
      </c>
      <c r="M26003" t="s">
        <v>31</v>
      </c>
      <c r="N26003" t="b">
        <v>0</v>
      </c>
      <c r="P26003">
        <v>1</v>
      </c>
      <c r="Q26003">
        <v>49438</v>
      </c>
      <c r="R26003">
        <v>635</v>
      </c>
      <c r="S26003">
        <v>31</v>
      </c>
      <c r="T26003">
        <v>0</v>
      </c>
      <c r="U26003">
        <v>125</v>
      </c>
    </row>
    <row r="26004" spans="1:21" x14ac:dyDescent="0.25">
      <c r="A26004" t="s">
        <v>122058</v>
      </c>
      <c r="B26004" t="s">
        <v>122059</v>
      </c>
      <c r="C26004" t="s">
        <v>123628</v>
      </c>
      <c r="D26004" t="s">
        <v>123629</v>
      </c>
      <c r="E26004" t="s">
        <v>123630</v>
      </c>
      <c r="F26004" t="s">
        <v>123631</v>
      </c>
      <c r="G26004" t="s">
        <v>123632</v>
      </c>
      <c r="H26004">
        <v>27</v>
      </c>
      <c r="I26004" t="s">
        <v>28</v>
      </c>
      <c r="J26004" t="s">
        <v>1631</v>
      </c>
      <c r="K26004">
        <v>525</v>
      </c>
      <c r="L26004" t="s">
        <v>30</v>
      </c>
      <c r="M26004" t="s">
        <v>31</v>
      </c>
      <c r="N26004" t="b">
        <v>1</v>
      </c>
      <c r="P26004">
        <v>1</v>
      </c>
      <c r="Q26004">
        <v>251528</v>
      </c>
      <c r="R26004">
        <v>4004</v>
      </c>
      <c r="S26004">
        <v>319</v>
      </c>
      <c r="T26004">
        <v>0</v>
      </c>
      <c r="U26004">
        <v>420</v>
      </c>
    </row>
    <row r="26005" spans="1:21" x14ac:dyDescent="0.25">
      <c r="A26005" t="s">
        <v>122058</v>
      </c>
      <c r="B26005" t="s">
        <v>122059</v>
      </c>
      <c r="C26005" t="s">
        <v>123633</v>
      </c>
      <c r="D26005" t="s">
        <v>123634</v>
      </c>
      <c r="E26005" t="s">
        <v>123635</v>
      </c>
      <c r="F26005" t="s">
        <v>123636</v>
      </c>
      <c r="G26005" t="s">
        <v>123637</v>
      </c>
      <c r="H26005">
        <v>27</v>
      </c>
      <c r="I26005" t="s">
        <v>28</v>
      </c>
      <c r="J26005" t="s">
        <v>123638</v>
      </c>
      <c r="K26005">
        <v>16</v>
      </c>
      <c r="L26005" t="s">
        <v>30</v>
      </c>
      <c r="M26005" t="s">
        <v>31</v>
      </c>
      <c r="N26005" t="b">
        <v>0</v>
      </c>
      <c r="P26005">
        <v>1</v>
      </c>
      <c r="Q26005">
        <v>23429</v>
      </c>
      <c r="R26005">
        <v>383</v>
      </c>
      <c r="S26005">
        <v>9</v>
      </c>
      <c r="T26005">
        <v>0</v>
      </c>
      <c r="U26005">
        <v>88</v>
      </c>
    </row>
    <row r="26006" spans="1:21" x14ac:dyDescent="0.25">
      <c r="A26006" t="s">
        <v>122058</v>
      </c>
      <c r="B26006" t="s">
        <v>122059</v>
      </c>
      <c r="C26006" t="s">
        <v>123639</v>
      </c>
      <c r="D26006" t="s">
        <v>123640</v>
      </c>
      <c r="E26006" s="1">
        <v>43041.027777777781</v>
      </c>
      <c r="F26006" t="s">
        <v>123641</v>
      </c>
      <c r="G26006" t="s">
        <v>123642</v>
      </c>
      <c r="H26006">
        <v>27</v>
      </c>
      <c r="I26006" t="s">
        <v>28</v>
      </c>
      <c r="J26006" t="s">
        <v>30483</v>
      </c>
      <c r="K26006">
        <v>524</v>
      </c>
      <c r="L26006" t="s">
        <v>30</v>
      </c>
      <c r="M26006" t="s">
        <v>31</v>
      </c>
      <c r="N26006" t="b">
        <v>1</v>
      </c>
      <c r="P26006">
        <v>1</v>
      </c>
      <c r="Q26006">
        <v>51424</v>
      </c>
      <c r="R26006">
        <v>794</v>
      </c>
      <c r="S26006">
        <v>21</v>
      </c>
      <c r="T26006">
        <v>0</v>
      </c>
      <c r="U26006">
        <v>176</v>
      </c>
    </row>
    <row r="26007" spans="1:21" x14ac:dyDescent="0.25">
      <c r="A26007" t="s">
        <v>122058</v>
      </c>
      <c r="B26007" t="s">
        <v>122059</v>
      </c>
      <c r="C26007" t="s">
        <v>123643</v>
      </c>
      <c r="D26007" t="s">
        <v>123644</v>
      </c>
      <c r="E26007" s="1">
        <v>42949.791666666664</v>
      </c>
      <c r="F26007" t="s">
        <v>123645</v>
      </c>
      <c r="G26007" t="s">
        <v>123646</v>
      </c>
      <c r="H26007">
        <v>27</v>
      </c>
      <c r="I26007" t="s">
        <v>28</v>
      </c>
      <c r="J26007" t="s">
        <v>87175</v>
      </c>
      <c r="K26007">
        <v>3091</v>
      </c>
      <c r="L26007" t="s">
        <v>30</v>
      </c>
      <c r="M26007" t="s">
        <v>31</v>
      </c>
      <c r="N26007" t="b">
        <v>1</v>
      </c>
      <c r="P26007">
        <v>1</v>
      </c>
      <c r="Q26007">
        <v>37541</v>
      </c>
      <c r="R26007">
        <v>472</v>
      </c>
      <c r="S26007">
        <v>20</v>
      </c>
      <c r="T26007">
        <v>0</v>
      </c>
      <c r="U26007">
        <v>100</v>
      </c>
    </row>
    <row r="26008" spans="1:21" x14ac:dyDescent="0.25">
      <c r="A26008" t="s">
        <v>122058</v>
      </c>
      <c r="B26008" t="s">
        <v>122059</v>
      </c>
      <c r="C26008" t="s">
        <v>123647</v>
      </c>
      <c r="D26008" t="s">
        <v>123648</v>
      </c>
      <c r="E26008" s="1">
        <v>42796.915972222225</v>
      </c>
      <c r="F26008" t="s">
        <v>123649</v>
      </c>
      <c r="G26008" t="s">
        <v>123650</v>
      </c>
      <c r="H26008">
        <v>27</v>
      </c>
      <c r="I26008" t="s">
        <v>28</v>
      </c>
      <c r="J26008" t="s">
        <v>7613</v>
      </c>
      <c r="K26008">
        <v>591</v>
      </c>
      <c r="L26008" t="s">
        <v>30</v>
      </c>
      <c r="M26008" t="s">
        <v>31</v>
      </c>
      <c r="N26008" t="b">
        <v>1</v>
      </c>
      <c r="P26008">
        <v>1</v>
      </c>
      <c r="Q26008">
        <v>199978</v>
      </c>
      <c r="R26008">
        <v>4279</v>
      </c>
      <c r="S26008">
        <v>141</v>
      </c>
      <c r="T26008">
        <v>0</v>
      </c>
      <c r="U26008">
        <v>443</v>
      </c>
    </row>
    <row r="26009" spans="1:21" x14ac:dyDescent="0.25">
      <c r="A26009" t="s">
        <v>122058</v>
      </c>
      <c r="B26009" t="s">
        <v>122059</v>
      </c>
      <c r="C26009" t="s">
        <v>123651</v>
      </c>
      <c r="D26009" t="s">
        <v>123652</v>
      </c>
      <c r="E26009" s="1">
        <v>42737.788194444445</v>
      </c>
      <c r="F26009" t="s">
        <v>123653</v>
      </c>
      <c r="G26009" t="s">
        <v>123654</v>
      </c>
      <c r="H26009">
        <v>27</v>
      </c>
      <c r="I26009" t="s">
        <v>28</v>
      </c>
      <c r="J26009" t="s">
        <v>123655</v>
      </c>
      <c r="K26009">
        <v>2965</v>
      </c>
      <c r="L26009" t="s">
        <v>30</v>
      </c>
      <c r="M26009" t="s">
        <v>31</v>
      </c>
      <c r="N26009" t="b">
        <v>0</v>
      </c>
      <c r="O26009" t="s">
        <v>123656</v>
      </c>
      <c r="P26009">
        <v>1</v>
      </c>
      <c r="Q26009">
        <v>91469</v>
      </c>
      <c r="R26009">
        <v>1070</v>
      </c>
      <c r="S26009">
        <v>143</v>
      </c>
      <c r="T26009">
        <v>0</v>
      </c>
      <c r="U26009">
        <v>191</v>
      </c>
    </row>
    <row r="26010" spans="1:21" x14ac:dyDescent="0.25">
      <c r="A26010" t="s">
        <v>122058</v>
      </c>
      <c r="B26010" t="s">
        <v>122059</v>
      </c>
      <c r="C26010" t="s">
        <v>123657</v>
      </c>
      <c r="D26010" t="s">
        <v>123658</v>
      </c>
      <c r="E26010" t="s">
        <v>123659</v>
      </c>
      <c r="F26010" t="s">
        <v>123660</v>
      </c>
      <c r="G26010" t="s">
        <v>123661</v>
      </c>
      <c r="H26010">
        <v>27</v>
      </c>
      <c r="I26010" t="s">
        <v>28</v>
      </c>
      <c r="J26010" t="s">
        <v>1393</v>
      </c>
      <c r="K26010">
        <v>561</v>
      </c>
      <c r="L26010" t="s">
        <v>30</v>
      </c>
      <c r="M26010" t="s">
        <v>31</v>
      </c>
      <c r="N26010" t="b">
        <v>1</v>
      </c>
      <c r="P26010">
        <v>1</v>
      </c>
      <c r="Q26010">
        <v>166626</v>
      </c>
      <c r="R26010">
        <v>2139</v>
      </c>
      <c r="S26010">
        <v>75</v>
      </c>
      <c r="T26010">
        <v>0</v>
      </c>
      <c r="U26010">
        <v>329</v>
      </c>
    </row>
    <row r="26011" spans="1:21" x14ac:dyDescent="0.25">
      <c r="A26011" t="s">
        <v>122058</v>
      </c>
      <c r="B26011" t="s">
        <v>122059</v>
      </c>
      <c r="C26011" t="s">
        <v>123662</v>
      </c>
      <c r="D26011" t="s">
        <v>123663</v>
      </c>
      <c r="E26011" t="s">
        <v>123664</v>
      </c>
      <c r="F26011" t="s">
        <v>123665</v>
      </c>
      <c r="G26011" t="s">
        <v>123666</v>
      </c>
      <c r="H26011">
        <v>27</v>
      </c>
      <c r="I26011" t="s">
        <v>28</v>
      </c>
      <c r="J26011" t="s">
        <v>90661</v>
      </c>
      <c r="K26011">
        <v>76</v>
      </c>
      <c r="L26011" t="s">
        <v>30</v>
      </c>
      <c r="M26011" t="s">
        <v>31</v>
      </c>
      <c r="N26011" t="b">
        <v>1</v>
      </c>
      <c r="P26011">
        <v>1</v>
      </c>
      <c r="Q26011">
        <v>79094</v>
      </c>
      <c r="R26011">
        <v>909</v>
      </c>
      <c r="S26011">
        <v>44</v>
      </c>
      <c r="T26011">
        <v>0</v>
      </c>
      <c r="U26011">
        <v>142</v>
      </c>
    </row>
    <row r="26012" spans="1:21" x14ac:dyDescent="0.25">
      <c r="A26012" t="s">
        <v>122058</v>
      </c>
      <c r="B26012" t="s">
        <v>122059</v>
      </c>
      <c r="C26012" t="s">
        <v>123667</v>
      </c>
      <c r="D26012" t="s">
        <v>123668</v>
      </c>
      <c r="E26012" t="s">
        <v>123669</v>
      </c>
      <c r="F26012" t="s">
        <v>123670</v>
      </c>
      <c r="G26012" t="s">
        <v>123671</v>
      </c>
      <c r="H26012">
        <v>27</v>
      </c>
      <c r="I26012" t="s">
        <v>28</v>
      </c>
      <c r="J26012" t="s">
        <v>8146</v>
      </c>
      <c r="K26012">
        <v>460</v>
      </c>
      <c r="L26012" t="s">
        <v>30</v>
      </c>
      <c r="M26012" t="s">
        <v>31</v>
      </c>
      <c r="N26012" t="b">
        <v>0</v>
      </c>
      <c r="P26012">
        <v>1</v>
      </c>
      <c r="Q26012">
        <v>41627</v>
      </c>
      <c r="R26012">
        <v>1267</v>
      </c>
      <c r="S26012">
        <v>11</v>
      </c>
      <c r="T26012">
        <v>0</v>
      </c>
      <c r="U26012">
        <v>229</v>
      </c>
    </row>
    <row r="26013" spans="1:21" x14ac:dyDescent="0.25">
      <c r="A26013" t="s">
        <v>122058</v>
      </c>
      <c r="B26013" t="s">
        <v>122059</v>
      </c>
      <c r="C26013" t="s">
        <v>123672</v>
      </c>
      <c r="D26013" t="s">
        <v>123673</v>
      </c>
      <c r="E26013" t="s">
        <v>123674</v>
      </c>
      <c r="F26013" t="s">
        <v>123675</v>
      </c>
      <c r="G26013" t="s">
        <v>123676</v>
      </c>
      <c r="H26013">
        <v>27</v>
      </c>
      <c r="I26013" t="s">
        <v>28</v>
      </c>
      <c r="J26013" t="s">
        <v>5854</v>
      </c>
      <c r="K26013">
        <v>560</v>
      </c>
      <c r="L26013" t="s">
        <v>30</v>
      </c>
      <c r="M26013" t="s">
        <v>31</v>
      </c>
      <c r="N26013" t="b">
        <v>1</v>
      </c>
      <c r="P26013">
        <v>1</v>
      </c>
      <c r="Q26013">
        <v>229434</v>
      </c>
      <c r="R26013">
        <v>3095</v>
      </c>
      <c r="S26013">
        <v>183</v>
      </c>
      <c r="T26013">
        <v>0</v>
      </c>
      <c r="U26013">
        <v>492</v>
      </c>
    </row>
    <row r="26014" spans="1:21" x14ac:dyDescent="0.25">
      <c r="A26014" t="s">
        <v>122058</v>
      </c>
      <c r="B26014" t="s">
        <v>122059</v>
      </c>
      <c r="C26014" t="s">
        <v>123677</v>
      </c>
      <c r="D26014" t="s">
        <v>123678</v>
      </c>
      <c r="E26014" t="s">
        <v>123679</v>
      </c>
      <c r="F26014" t="s">
        <v>123680</v>
      </c>
      <c r="G26014" t="s">
        <v>123681</v>
      </c>
      <c r="H26014">
        <v>27</v>
      </c>
      <c r="I26014" t="s">
        <v>28</v>
      </c>
      <c r="J26014" t="s">
        <v>123682</v>
      </c>
      <c r="K26014">
        <v>2921</v>
      </c>
      <c r="L26014" t="s">
        <v>30</v>
      </c>
      <c r="M26014" t="s">
        <v>31</v>
      </c>
      <c r="N26014" t="b">
        <v>1</v>
      </c>
      <c r="P26014">
        <v>1</v>
      </c>
      <c r="Q26014">
        <v>105791</v>
      </c>
      <c r="R26014">
        <v>1340</v>
      </c>
      <c r="S26014">
        <v>113</v>
      </c>
      <c r="T26014">
        <v>0</v>
      </c>
      <c r="U26014">
        <v>317</v>
      </c>
    </row>
    <row r="26015" spans="1:21" x14ac:dyDescent="0.25">
      <c r="A26015" t="s">
        <v>122058</v>
      </c>
      <c r="B26015" t="s">
        <v>122059</v>
      </c>
      <c r="C26015" t="s">
        <v>123683</v>
      </c>
      <c r="D26015" t="s">
        <v>123684</v>
      </c>
      <c r="E26015" t="s">
        <v>123685</v>
      </c>
      <c r="F26015" t="s">
        <v>123686</v>
      </c>
      <c r="G26015" t="s">
        <v>123687</v>
      </c>
      <c r="H26015">
        <v>27</v>
      </c>
      <c r="I26015" t="s">
        <v>28</v>
      </c>
      <c r="J26015" t="s">
        <v>7441</v>
      </c>
      <c r="K26015">
        <v>472</v>
      </c>
      <c r="L26015" t="s">
        <v>30</v>
      </c>
      <c r="M26015" t="s">
        <v>31</v>
      </c>
      <c r="N26015" t="b">
        <v>1</v>
      </c>
      <c r="P26015">
        <v>1</v>
      </c>
      <c r="Q26015">
        <v>562547</v>
      </c>
      <c r="R26015">
        <v>8676</v>
      </c>
      <c r="S26015">
        <v>331</v>
      </c>
      <c r="T26015">
        <v>0</v>
      </c>
      <c r="U26015">
        <v>917</v>
      </c>
    </row>
    <row r="26016" spans="1:21" x14ac:dyDescent="0.25">
      <c r="A26016" t="s">
        <v>122058</v>
      </c>
      <c r="B26016" t="s">
        <v>122059</v>
      </c>
      <c r="C26016" t="s">
        <v>123688</v>
      </c>
      <c r="D26016" t="s">
        <v>123689</v>
      </c>
      <c r="E26016" s="1">
        <v>43040.792361111111</v>
      </c>
      <c r="F26016" t="s">
        <v>123690</v>
      </c>
      <c r="G26016" t="s">
        <v>123691</v>
      </c>
      <c r="H26016">
        <v>27</v>
      </c>
      <c r="I26016" t="s">
        <v>28</v>
      </c>
      <c r="J26016" t="s">
        <v>123692</v>
      </c>
      <c r="K26016">
        <v>3310</v>
      </c>
      <c r="L26016" t="s">
        <v>30</v>
      </c>
      <c r="M26016" t="s">
        <v>31</v>
      </c>
      <c r="N26016" t="b">
        <v>0</v>
      </c>
      <c r="P26016">
        <v>1</v>
      </c>
      <c r="Q26016">
        <v>210536</v>
      </c>
      <c r="R26016">
        <v>2157</v>
      </c>
      <c r="S26016">
        <v>145</v>
      </c>
      <c r="T26016">
        <v>0</v>
      </c>
      <c r="U26016">
        <v>258</v>
      </c>
    </row>
    <row r="26017" spans="1:21" x14ac:dyDescent="0.25">
      <c r="A26017" t="s">
        <v>122058</v>
      </c>
      <c r="B26017" t="s">
        <v>122059</v>
      </c>
      <c r="C26017" t="s">
        <v>123693</v>
      </c>
      <c r="D26017" t="s">
        <v>123694</v>
      </c>
      <c r="E26017" s="1">
        <v>42917.037499999999</v>
      </c>
      <c r="F26017" t="s">
        <v>123695</v>
      </c>
      <c r="G26017" t="s">
        <v>123696</v>
      </c>
      <c r="H26017">
        <v>27</v>
      </c>
      <c r="I26017" t="s">
        <v>28</v>
      </c>
      <c r="J26017" t="s">
        <v>3539</v>
      </c>
      <c r="K26017">
        <v>396</v>
      </c>
      <c r="L26017" t="s">
        <v>30</v>
      </c>
      <c r="M26017" t="s">
        <v>31</v>
      </c>
      <c r="N26017" t="b">
        <v>1</v>
      </c>
      <c r="P26017">
        <v>1</v>
      </c>
      <c r="Q26017">
        <v>119069</v>
      </c>
      <c r="R26017">
        <v>2331</v>
      </c>
      <c r="S26017">
        <v>239</v>
      </c>
      <c r="T26017">
        <v>0</v>
      </c>
      <c r="U26017">
        <v>362</v>
      </c>
    </row>
    <row r="26018" spans="1:21" x14ac:dyDescent="0.25">
      <c r="A26018" t="s">
        <v>122058</v>
      </c>
      <c r="B26018" t="s">
        <v>122059</v>
      </c>
      <c r="C26018" t="s">
        <v>123697</v>
      </c>
      <c r="D26018" t="s">
        <v>123698</v>
      </c>
      <c r="E26018" s="1">
        <v>42826.788888888892</v>
      </c>
      <c r="F26018" t="s">
        <v>123699</v>
      </c>
      <c r="G26018" t="s">
        <v>123700</v>
      </c>
      <c r="H26018">
        <v>27</v>
      </c>
      <c r="I26018" t="s">
        <v>28</v>
      </c>
      <c r="J26018" t="s">
        <v>123701</v>
      </c>
      <c r="K26018">
        <v>3050</v>
      </c>
      <c r="L26018" t="s">
        <v>30</v>
      </c>
      <c r="M26018" t="s">
        <v>31</v>
      </c>
      <c r="N26018" t="b">
        <v>0</v>
      </c>
      <c r="P26018">
        <v>1</v>
      </c>
      <c r="Q26018">
        <v>139218</v>
      </c>
      <c r="R26018">
        <v>1763</v>
      </c>
      <c r="S26018">
        <v>128</v>
      </c>
      <c r="T26018">
        <v>0</v>
      </c>
      <c r="U26018">
        <v>271</v>
      </c>
    </row>
    <row r="26019" spans="1:21" x14ac:dyDescent="0.25">
      <c r="A26019" t="s">
        <v>122058</v>
      </c>
      <c r="B26019" t="s">
        <v>122059</v>
      </c>
      <c r="C26019" t="s">
        <v>123702</v>
      </c>
      <c r="D26019" t="s">
        <v>123703</v>
      </c>
      <c r="E26019" t="s">
        <v>123704</v>
      </c>
      <c r="F26019" t="s">
        <v>123705</v>
      </c>
      <c r="G26019" t="s">
        <v>123706</v>
      </c>
      <c r="H26019">
        <v>27</v>
      </c>
      <c r="I26019" t="s">
        <v>28</v>
      </c>
      <c r="J26019" t="s">
        <v>8684</v>
      </c>
      <c r="K26019">
        <v>259</v>
      </c>
      <c r="L26019" t="s">
        <v>30</v>
      </c>
      <c r="M26019" t="s">
        <v>31</v>
      </c>
      <c r="N26019" t="b">
        <v>0</v>
      </c>
      <c r="P26019">
        <v>1</v>
      </c>
      <c r="Q26019">
        <v>38299</v>
      </c>
      <c r="R26019">
        <v>1770</v>
      </c>
      <c r="S26019">
        <v>24</v>
      </c>
      <c r="T26019">
        <v>0</v>
      </c>
      <c r="U26019">
        <v>272</v>
      </c>
    </row>
    <row r="26020" spans="1:21" x14ac:dyDescent="0.25">
      <c r="A26020" t="s">
        <v>122058</v>
      </c>
      <c r="B26020" t="s">
        <v>122059</v>
      </c>
      <c r="C26020" t="s">
        <v>123707</v>
      </c>
      <c r="D26020" t="s">
        <v>123708</v>
      </c>
      <c r="E26020" t="s">
        <v>123709</v>
      </c>
      <c r="F26020" t="s">
        <v>123710</v>
      </c>
      <c r="G26020" t="s">
        <v>123711</v>
      </c>
      <c r="H26020">
        <v>27</v>
      </c>
      <c r="I26020" t="s">
        <v>28</v>
      </c>
      <c r="J26020" t="s">
        <v>123712</v>
      </c>
      <c r="K26020">
        <v>3090</v>
      </c>
      <c r="L26020" t="s">
        <v>30</v>
      </c>
      <c r="M26020" t="s">
        <v>31</v>
      </c>
      <c r="N26020" t="b">
        <v>0</v>
      </c>
      <c r="P26020">
        <v>1</v>
      </c>
      <c r="Q26020">
        <v>14596</v>
      </c>
      <c r="R26020">
        <v>290</v>
      </c>
      <c r="S26020">
        <v>29</v>
      </c>
      <c r="T26020">
        <v>0</v>
      </c>
      <c r="U26020">
        <v>114</v>
      </c>
    </row>
    <row r="26021" spans="1:21" x14ac:dyDescent="0.25">
      <c r="A26021" t="s">
        <v>122058</v>
      </c>
      <c r="B26021" t="s">
        <v>122059</v>
      </c>
      <c r="C26021" t="s">
        <v>123713</v>
      </c>
      <c r="D26021" t="s">
        <v>123714</v>
      </c>
      <c r="E26021" t="s">
        <v>123715</v>
      </c>
      <c r="F26021" t="s">
        <v>123716</v>
      </c>
      <c r="G26021" t="s">
        <v>123717</v>
      </c>
      <c r="H26021">
        <v>27</v>
      </c>
      <c r="I26021" t="s">
        <v>28</v>
      </c>
      <c r="J26021" t="s">
        <v>1995</v>
      </c>
      <c r="K26021">
        <v>461</v>
      </c>
      <c r="L26021" t="s">
        <v>30</v>
      </c>
      <c r="M26021" t="s">
        <v>31</v>
      </c>
      <c r="N26021" t="b">
        <v>1</v>
      </c>
      <c r="P26021">
        <v>1</v>
      </c>
      <c r="Q26021">
        <v>260788</v>
      </c>
      <c r="R26021">
        <v>4926</v>
      </c>
      <c r="S26021">
        <v>247</v>
      </c>
      <c r="T26021">
        <v>0</v>
      </c>
      <c r="U26021">
        <v>348</v>
      </c>
    </row>
    <row r="26022" spans="1:21" x14ac:dyDescent="0.25">
      <c r="A26022" t="s">
        <v>122058</v>
      </c>
      <c r="B26022" t="s">
        <v>122059</v>
      </c>
      <c r="C26022" t="s">
        <v>123718</v>
      </c>
      <c r="D26022" t="s">
        <v>123719</v>
      </c>
      <c r="E26022" t="s">
        <v>123720</v>
      </c>
      <c r="F26022" t="s">
        <v>123721</v>
      </c>
      <c r="G26022" t="s">
        <v>123722</v>
      </c>
      <c r="H26022">
        <v>27</v>
      </c>
      <c r="I26022" t="s">
        <v>28</v>
      </c>
      <c r="J26022" t="s">
        <v>123723</v>
      </c>
      <c r="K26022">
        <v>3485</v>
      </c>
      <c r="L26022" t="s">
        <v>30</v>
      </c>
      <c r="M26022" t="s">
        <v>31</v>
      </c>
      <c r="N26022" t="b">
        <v>0</v>
      </c>
      <c r="P26022">
        <v>1</v>
      </c>
      <c r="Q26022">
        <v>96478</v>
      </c>
      <c r="R26022">
        <v>1179</v>
      </c>
      <c r="S26022">
        <v>264</v>
      </c>
      <c r="T26022">
        <v>0</v>
      </c>
      <c r="U26022">
        <v>199</v>
      </c>
    </row>
    <row r="26023" spans="1:21" x14ac:dyDescent="0.25">
      <c r="A26023" t="s">
        <v>122058</v>
      </c>
      <c r="B26023" t="s">
        <v>122059</v>
      </c>
      <c r="C26023" t="s">
        <v>123724</v>
      </c>
      <c r="D26023" t="s">
        <v>123725</v>
      </c>
      <c r="E26023" t="s">
        <v>123726</v>
      </c>
      <c r="F26023" t="s">
        <v>123727</v>
      </c>
      <c r="G26023" t="s">
        <v>123728</v>
      </c>
      <c r="H26023">
        <v>27</v>
      </c>
      <c r="I26023" t="s">
        <v>28</v>
      </c>
      <c r="J26023" t="s">
        <v>1042</v>
      </c>
      <c r="K26023">
        <v>387</v>
      </c>
      <c r="L26023" t="s">
        <v>30</v>
      </c>
      <c r="M26023" t="s">
        <v>31</v>
      </c>
      <c r="N26023" t="b">
        <v>1</v>
      </c>
      <c r="O26023" t="s">
        <v>123729</v>
      </c>
      <c r="P26023">
        <v>1</v>
      </c>
      <c r="Q26023">
        <v>146685</v>
      </c>
      <c r="R26023">
        <v>3239</v>
      </c>
      <c r="S26023">
        <v>160</v>
      </c>
      <c r="T26023">
        <v>0</v>
      </c>
      <c r="U26023">
        <v>444</v>
      </c>
    </row>
    <row r="26024" spans="1:21" x14ac:dyDescent="0.25">
      <c r="A26024" t="s">
        <v>122058</v>
      </c>
      <c r="B26024" t="s">
        <v>122059</v>
      </c>
      <c r="C26024" t="s">
        <v>123730</v>
      </c>
      <c r="D26024" t="s">
        <v>123731</v>
      </c>
      <c r="E26024" t="s">
        <v>123732</v>
      </c>
      <c r="F26024" t="s">
        <v>123733</v>
      </c>
      <c r="G26024" t="s">
        <v>123734</v>
      </c>
      <c r="H26024">
        <v>27</v>
      </c>
      <c r="I26024" t="s">
        <v>28</v>
      </c>
      <c r="J26024" t="s">
        <v>5977</v>
      </c>
      <c r="K26024">
        <v>462</v>
      </c>
      <c r="L26024" t="s">
        <v>30</v>
      </c>
      <c r="M26024" t="s">
        <v>31</v>
      </c>
      <c r="N26024" t="b">
        <v>1</v>
      </c>
      <c r="P26024">
        <v>1</v>
      </c>
      <c r="Q26024">
        <v>273870</v>
      </c>
      <c r="R26024">
        <v>5053</v>
      </c>
      <c r="S26024">
        <v>301</v>
      </c>
      <c r="T26024">
        <v>0</v>
      </c>
      <c r="U26024">
        <v>329</v>
      </c>
    </row>
    <row r="26025" spans="1:21" x14ac:dyDescent="0.25">
      <c r="A26025" t="s">
        <v>122058</v>
      </c>
      <c r="B26025" t="s">
        <v>122059</v>
      </c>
      <c r="C26025" t="s">
        <v>123735</v>
      </c>
      <c r="D26025" t="s">
        <v>123736</v>
      </c>
      <c r="E26025" t="s">
        <v>123737</v>
      </c>
      <c r="F26025" t="s">
        <v>123738</v>
      </c>
      <c r="G26025" t="s">
        <v>123739</v>
      </c>
      <c r="H26025">
        <v>27</v>
      </c>
      <c r="I26025" t="s">
        <v>28</v>
      </c>
      <c r="J26025" t="s">
        <v>123740</v>
      </c>
      <c r="K26025">
        <v>3225</v>
      </c>
      <c r="L26025" t="s">
        <v>30</v>
      </c>
      <c r="M26025" t="s">
        <v>31</v>
      </c>
      <c r="N26025" t="b">
        <v>0</v>
      </c>
      <c r="P26025">
        <v>1</v>
      </c>
      <c r="Q26025">
        <v>45502</v>
      </c>
      <c r="R26025">
        <v>556</v>
      </c>
      <c r="S26025">
        <v>38</v>
      </c>
      <c r="T26025">
        <v>0</v>
      </c>
      <c r="U26025">
        <v>65</v>
      </c>
    </row>
    <row r="26026" spans="1:21" x14ac:dyDescent="0.25">
      <c r="A26026" t="s">
        <v>122058</v>
      </c>
      <c r="B26026" t="s">
        <v>122059</v>
      </c>
      <c r="C26026" t="s">
        <v>123741</v>
      </c>
      <c r="D26026" t="s">
        <v>123742</v>
      </c>
      <c r="E26026" s="1">
        <v>42686.997916666667</v>
      </c>
      <c r="F26026" t="s">
        <v>123743</v>
      </c>
      <c r="G26026" t="s">
        <v>123744</v>
      </c>
      <c r="H26026">
        <v>27</v>
      </c>
      <c r="I26026" t="s">
        <v>28</v>
      </c>
      <c r="J26026" t="s">
        <v>7511</v>
      </c>
      <c r="K26026">
        <v>420</v>
      </c>
      <c r="L26026" t="s">
        <v>30</v>
      </c>
      <c r="M26026" t="s">
        <v>31</v>
      </c>
      <c r="N26026" t="b">
        <v>1</v>
      </c>
      <c r="O26026" t="s">
        <v>123745</v>
      </c>
      <c r="P26026">
        <v>1</v>
      </c>
      <c r="Q26026">
        <v>144552</v>
      </c>
      <c r="R26026">
        <v>2785</v>
      </c>
      <c r="S26026">
        <v>125</v>
      </c>
      <c r="T26026">
        <v>0</v>
      </c>
      <c r="U26026">
        <v>289</v>
      </c>
    </row>
    <row r="26027" spans="1:21" x14ac:dyDescent="0.25">
      <c r="A26027" t="s">
        <v>122058</v>
      </c>
      <c r="B26027" t="s">
        <v>122059</v>
      </c>
      <c r="C26027" t="s">
        <v>123746</v>
      </c>
      <c r="D26027" t="s">
        <v>123747</v>
      </c>
      <c r="E26027" s="1">
        <v>42625.893750000003</v>
      </c>
      <c r="F26027" t="s">
        <v>123748</v>
      </c>
      <c r="G26027" t="s">
        <v>123749</v>
      </c>
      <c r="H26027">
        <v>27</v>
      </c>
      <c r="I26027" t="s">
        <v>28</v>
      </c>
      <c r="J26027" t="s">
        <v>1995</v>
      </c>
      <c r="K26027">
        <v>461</v>
      </c>
      <c r="L26027" t="s">
        <v>30</v>
      </c>
      <c r="M26027" t="s">
        <v>31</v>
      </c>
      <c r="N26027" t="b">
        <v>0</v>
      </c>
      <c r="P26027">
        <v>1</v>
      </c>
      <c r="Q26027">
        <v>266400</v>
      </c>
      <c r="R26027">
        <v>4320</v>
      </c>
      <c r="S26027">
        <v>327</v>
      </c>
      <c r="T26027">
        <v>0</v>
      </c>
      <c r="U26027">
        <v>543</v>
      </c>
    </row>
    <row r="26028" spans="1:21" x14ac:dyDescent="0.25">
      <c r="A26028" t="s">
        <v>122058</v>
      </c>
      <c r="B26028" t="s">
        <v>122059</v>
      </c>
      <c r="C26028" t="s">
        <v>123750</v>
      </c>
      <c r="D26028" t="s">
        <v>123751</v>
      </c>
      <c r="E26028" s="1">
        <v>42563.788888888892</v>
      </c>
      <c r="F26028" t="s">
        <v>123752</v>
      </c>
      <c r="G26028" t="s">
        <v>123753</v>
      </c>
      <c r="H26028">
        <v>27</v>
      </c>
      <c r="I26028" t="s">
        <v>28</v>
      </c>
      <c r="J26028" t="s">
        <v>123754</v>
      </c>
      <c r="K26028">
        <v>3082</v>
      </c>
      <c r="L26028" t="s">
        <v>30</v>
      </c>
      <c r="M26028" t="s">
        <v>31</v>
      </c>
      <c r="N26028" t="b">
        <v>0</v>
      </c>
      <c r="P26028">
        <v>1</v>
      </c>
      <c r="Q26028">
        <v>46199</v>
      </c>
      <c r="R26028">
        <v>590</v>
      </c>
      <c r="S26028">
        <v>43</v>
      </c>
      <c r="T26028">
        <v>0</v>
      </c>
      <c r="U26028">
        <v>132</v>
      </c>
    </row>
    <row r="26029" spans="1:21" x14ac:dyDescent="0.25">
      <c r="A26029" t="s">
        <v>122058</v>
      </c>
      <c r="B26029" t="s">
        <v>122059</v>
      </c>
      <c r="C26029" t="s">
        <v>123755</v>
      </c>
      <c r="D26029" t="s">
        <v>123756</v>
      </c>
      <c r="E26029" s="1">
        <v>42502.25</v>
      </c>
      <c r="F26029" t="s">
        <v>123757</v>
      </c>
      <c r="G26029" t="s">
        <v>123758</v>
      </c>
      <c r="H26029">
        <v>27</v>
      </c>
      <c r="I26029" t="s">
        <v>28</v>
      </c>
      <c r="J26029" t="s">
        <v>2935</v>
      </c>
      <c r="K26029">
        <v>454</v>
      </c>
      <c r="L26029" t="s">
        <v>30</v>
      </c>
      <c r="M26029" t="s">
        <v>31</v>
      </c>
      <c r="N26029" t="b">
        <v>1</v>
      </c>
      <c r="P26029">
        <v>1</v>
      </c>
      <c r="Q26029">
        <v>389212</v>
      </c>
      <c r="R26029">
        <v>8297</v>
      </c>
      <c r="S26029">
        <v>668</v>
      </c>
      <c r="T26029">
        <v>0</v>
      </c>
      <c r="U26029">
        <v>696</v>
      </c>
    </row>
    <row r="26030" spans="1:21" x14ac:dyDescent="0.25">
      <c r="A26030" t="s">
        <v>122058</v>
      </c>
      <c r="B26030" t="s">
        <v>122059</v>
      </c>
      <c r="C26030" t="s">
        <v>123759</v>
      </c>
      <c r="D26030" t="s">
        <v>123760</v>
      </c>
      <c r="E26030" s="1">
        <v>42441.036111111112</v>
      </c>
      <c r="F26030" t="s">
        <v>123761</v>
      </c>
      <c r="G26030" t="s">
        <v>123762</v>
      </c>
      <c r="H26030">
        <v>27</v>
      </c>
      <c r="I26030" t="s">
        <v>28</v>
      </c>
      <c r="J26030" t="s">
        <v>6008</v>
      </c>
      <c r="K26030">
        <v>411</v>
      </c>
      <c r="L26030" t="s">
        <v>30</v>
      </c>
      <c r="M26030" t="s">
        <v>31</v>
      </c>
      <c r="N26030" t="b">
        <v>1</v>
      </c>
      <c r="P26030">
        <v>1</v>
      </c>
      <c r="Q26030">
        <v>453067</v>
      </c>
      <c r="R26030">
        <v>6448</v>
      </c>
      <c r="S26030">
        <v>361</v>
      </c>
      <c r="T26030">
        <v>0</v>
      </c>
      <c r="U26030">
        <v>546</v>
      </c>
    </row>
    <row r="26031" spans="1:21" x14ac:dyDescent="0.25">
      <c r="A26031" t="s">
        <v>122058</v>
      </c>
      <c r="B26031" t="s">
        <v>122059</v>
      </c>
      <c r="C26031" t="s">
        <v>123763</v>
      </c>
      <c r="D26031" t="s">
        <v>123764</v>
      </c>
      <c r="E26031" t="s">
        <v>123765</v>
      </c>
      <c r="F26031" t="s">
        <v>123766</v>
      </c>
      <c r="G26031" t="s">
        <v>123767</v>
      </c>
      <c r="H26031">
        <v>27</v>
      </c>
      <c r="I26031" t="s">
        <v>28</v>
      </c>
      <c r="J26031" t="s">
        <v>123768</v>
      </c>
      <c r="K26031">
        <v>2685</v>
      </c>
      <c r="L26031" t="s">
        <v>30</v>
      </c>
      <c r="M26031" t="s">
        <v>31</v>
      </c>
      <c r="N26031" t="b">
        <v>0</v>
      </c>
      <c r="P26031">
        <v>1</v>
      </c>
      <c r="Q26031">
        <v>65525</v>
      </c>
      <c r="R26031">
        <v>1286</v>
      </c>
      <c r="S26031">
        <v>48</v>
      </c>
      <c r="T26031">
        <v>0</v>
      </c>
      <c r="U26031">
        <v>202</v>
      </c>
    </row>
    <row r="26032" spans="1:21" x14ac:dyDescent="0.25">
      <c r="A26032" t="s">
        <v>122058</v>
      </c>
      <c r="B26032" t="s">
        <v>122059</v>
      </c>
      <c r="C26032" t="s">
        <v>123769</v>
      </c>
      <c r="D26032" t="s">
        <v>123770</v>
      </c>
      <c r="E26032" t="s">
        <v>123771</v>
      </c>
      <c r="F26032" t="s">
        <v>123772</v>
      </c>
      <c r="G26032" t="s">
        <v>123773</v>
      </c>
      <c r="H26032">
        <v>27</v>
      </c>
      <c r="I26032" t="s">
        <v>28</v>
      </c>
      <c r="J26032" t="s">
        <v>2856</v>
      </c>
      <c r="K26032">
        <v>447</v>
      </c>
      <c r="L26032" t="s">
        <v>30</v>
      </c>
      <c r="M26032" t="s">
        <v>31</v>
      </c>
      <c r="N26032" t="b">
        <v>1</v>
      </c>
      <c r="P26032">
        <v>1</v>
      </c>
      <c r="Q26032">
        <v>150957</v>
      </c>
      <c r="R26032">
        <v>3556</v>
      </c>
      <c r="S26032">
        <v>132</v>
      </c>
      <c r="T26032">
        <v>0</v>
      </c>
      <c r="U26032">
        <v>420</v>
      </c>
    </row>
    <row r="26033" spans="1:21" x14ac:dyDescent="0.25">
      <c r="A26033" t="s">
        <v>122058</v>
      </c>
      <c r="B26033" t="s">
        <v>122059</v>
      </c>
      <c r="C26033" t="s">
        <v>123774</v>
      </c>
      <c r="D26033" t="s">
        <v>123775</v>
      </c>
      <c r="E26033" t="s">
        <v>123776</v>
      </c>
      <c r="F26033" t="s">
        <v>123777</v>
      </c>
      <c r="G26033" t="s">
        <v>123778</v>
      </c>
      <c r="H26033">
        <v>22</v>
      </c>
      <c r="I26033" t="s">
        <v>9254</v>
      </c>
      <c r="J26033" t="s">
        <v>122214</v>
      </c>
      <c r="K26033">
        <v>2231</v>
      </c>
      <c r="L26033" t="s">
        <v>30</v>
      </c>
      <c r="M26033" t="s">
        <v>31</v>
      </c>
      <c r="N26033" t="b">
        <v>0</v>
      </c>
      <c r="P26033">
        <v>1</v>
      </c>
      <c r="Q26033">
        <v>31381</v>
      </c>
      <c r="R26033">
        <v>582</v>
      </c>
      <c r="S26033">
        <v>28</v>
      </c>
      <c r="T26033">
        <v>0</v>
      </c>
      <c r="U26033">
        <v>111</v>
      </c>
    </row>
    <row r="26034" spans="1:21" x14ac:dyDescent="0.25">
      <c r="A26034" t="s">
        <v>122058</v>
      </c>
      <c r="B26034" t="s">
        <v>122059</v>
      </c>
      <c r="C26034" t="s">
        <v>123779</v>
      </c>
      <c r="D26034" t="s">
        <v>123780</v>
      </c>
      <c r="E26034" t="s">
        <v>123781</v>
      </c>
      <c r="F26034" t="s">
        <v>123782</v>
      </c>
      <c r="G26034" t="s">
        <v>123783</v>
      </c>
      <c r="H26034">
        <v>22</v>
      </c>
      <c r="I26034" t="s">
        <v>9254</v>
      </c>
      <c r="J26034" t="s">
        <v>12003</v>
      </c>
      <c r="K26034">
        <v>96</v>
      </c>
      <c r="L26034" t="s">
        <v>30</v>
      </c>
      <c r="M26034" t="s">
        <v>31</v>
      </c>
      <c r="N26034" t="b">
        <v>1</v>
      </c>
      <c r="P26034">
        <v>1</v>
      </c>
      <c r="Q26034">
        <v>147471</v>
      </c>
      <c r="R26034">
        <v>2164</v>
      </c>
      <c r="S26034">
        <v>118</v>
      </c>
      <c r="T26034">
        <v>0</v>
      </c>
      <c r="U26034">
        <v>353</v>
      </c>
    </row>
    <row r="26035" spans="1:21" x14ac:dyDescent="0.25">
      <c r="A26035" t="s">
        <v>122058</v>
      </c>
      <c r="B26035" t="s">
        <v>122059</v>
      </c>
      <c r="C26035" t="s">
        <v>123784</v>
      </c>
      <c r="D26035" t="s">
        <v>123785</v>
      </c>
      <c r="E26035" s="1">
        <v>42715.052777777775</v>
      </c>
      <c r="F26035" t="s">
        <v>123786</v>
      </c>
      <c r="G26035" t="s">
        <v>123787</v>
      </c>
      <c r="H26035">
        <v>22</v>
      </c>
      <c r="I26035" t="s">
        <v>9254</v>
      </c>
      <c r="J26035" t="s">
        <v>9715</v>
      </c>
      <c r="K26035">
        <v>435</v>
      </c>
      <c r="L26035" t="s">
        <v>30</v>
      </c>
      <c r="M26035" t="s">
        <v>31</v>
      </c>
      <c r="N26035" t="b">
        <v>1</v>
      </c>
      <c r="P26035">
        <v>1</v>
      </c>
      <c r="Q26035">
        <v>91138</v>
      </c>
      <c r="R26035">
        <v>1678</v>
      </c>
      <c r="S26035">
        <v>78</v>
      </c>
      <c r="T26035">
        <v>0</v>
      </c>
      <c r="U26035">
        <v>179</v>
      </c>
    </row>
    <row r="26036" spans="1:21" x14ac:dyDescent="0.25">
      <c r="A26036" t="s">
        <v>122058</v>
      </c>
      <c r="B26036" t="s">
        <v>122059</v>
      </c>
      <c r="C26036" t="s">
        <v>123788</v>
      </c>
      <c r="D26036" t="s">
        <v>123789</v>
      </c>
      <c r="E26036" s="1">
        <v>42624.845138888886</v>
      </c>
      <c r="F26036" t="s">
        <v>123790</v>
      </c>
      <c r="G26036" t="s">
        <v>123791</v>
      </c>
      <c r="H26036">
        <v>22</v>
      </c>
      <c r="I26036" t="s">
        <v>9254</v>
      </c>
      <c r="J26036" t="s">
        <v>123792</v>
      </c>
      <c r="K26036">
        <v>2476</v>
      </c>
      <c r="L26036" t="s">
        <v>30</v>
      </c>
      <c r="M26036" t="s">
        <v>31</v>
      </c>
      <c r="N26036" t="b">
        <v>0</v>
      </c>
      <c r="P26036">
        <v>1</v>
      </c>
      <c r="Q26036">
        <v>35004</v>
      </c>
      <c r="R26036">
        <v>423</v>
      </c>
      <c r="S26036">
        <v>38</v>
      </c>
      <c r="T26036">
        <v>0</v>
      </c>
      <c r="U26036">
        <v>54</v>
      </c>
    </row>
    <row r="26037" spans="1:21" x14ac:dyDescent="0.25">
      <c r="A26037" t="s">
        <v>122058</v>
      </c>
      <c r="B26037" t="s">
        <v>122059</v>
      </c>
      <c r="C26037" t="s">
        <v>123793</v>
      </c>
      <c r="D26037" t="s">
        <v>123794</v>
      </c>
      <c r="E26037" s="1">
        <v>42501.023611111108</v>
      </c>
      <c r="F26037" t="s">
        <v>123795</v>
      </c>
      <c r="G26037" t="s">
        <v>123796</v>
      </c>
      <c r="H26037">
        <v>22</v>
      </c>
      <c r="I26037" t="s">
        <v>9254</v>
      </c>
      <c r="J26037" t="s">
        <v>4567</v>
      </c>
      <c r="K26037">
        <v>434</v>
      </c>
      <c r="L26037" t="s">
        <v>30</v>
      </c>
      <c r="M26037" t="s">
        <v>31</v>
      </c>
      <c r="N26037" t="b">
        <v>1</v>
      </c>
      <c r="P26037">
        <v>1</v>
      </c>
      <c r="Q26037">
        <v>116921</v>
      </c>
      <c r="R26037">
        <v>1598</v>
      </c>
      <c r="S26037">
        <v>91</v>
      </c>
      <c r="T26037">
        <v>0</v>
      </c>
      <c r="U26037">
        <v>252</v>
      </c>
    </row>
    <row r="26038" spans="1:21" x14ac:dyDescent="0.25">
      <c r="A26038" t="s">
        <v>122058</v>
      </c>
      <c r="B26038" t="s">
        <v>122059</v>
      </c>
      <c r="C26038" t="s">
        <v>123797</v>
      </c>
      <c r="D26038" t="s">
        <v>123798</v>
      </c>
      <c r="E26038" s="1">
        <v>42411.818055555559</v>
      </c>
      <c r="F26038" t="s">
        <v>123799</v>
      </c>
      <c r="G26038" t="s">
        <v>123800</v>
      </c>
      <c r="H26038">
        <v>22</v>
      </c>
      <c r="I26038" t="s">
        <v>9254</v>
      </c>
      <c r="J26038" t="s">
        <v>123801</v>
      </c>
      <c r="K26038">
        <v>101</v>
      </c>
      <c r="L26038" t="s">
        <v>30</v>
      </c>
      <c r="M26038" t="s">
        <v>31</v>
      </c>
      <c r="N26038" t="b">
        <v>0</v>
      </c>
      <c r="P26038">
        <v>1</v>
      </c>
      <c r="Q26038">
        <v>53319</v>
      </c>
      <c r="R26038">
        <v>935</v>
      </c>
      <c r="S26038">
        <v>54</v>
      </c>
      <c r="T26038">
        <v>0</v>
      </c>
      <c r="U26038">
        <v>220</v>
      </c>
    </row>
    <row r="26039" spans="1:21" x14ac:dyDescent="0.25">
      <c r="A26039" t="s">
        <v>122058</v>
      </c>
      <c r="B26039" t="s">
        <v>122059</v>
      </c>
      <c r="C26039" t="s">
        <v>123802</v>
      </c>
      <c r="D26039" t="s">
        <v>123803</v>
      </c>
      <c r="E26039" t="s">
        <v>123804</v>
      </c>
      <c r="F26039" t="s">
        <v>123805</v>
      </c>
      <c r="G26039" t="s">
        <v>123806</v>
      </c>
      <c r="H26039">
        <v>22</v>
      </c>
      <c r="I26039" t="s">
        <v>9254</v>
      </c>
      <c r="J26039" t="s">
        <v>13440</v>
      </c>
      <c r="K26039">
        <v>459</v>
      </c>
      <c r="L26039" t="s">
        <v>30</v>
      </c>
      <c r="M26039" t="s">
        <v>31</v>
      </c>
      <c r="N26039" t="b">
        <v>0</v>
      </c>
      <c r="P26039">
        <v>1</v>
      </c>
      <c r="Q26039">
        <v>747728</v>
      </c>
      <c r="R26039">
        <v>10996</v>
      </c>
      <c r="S26039">
        <v>863</v>
      </c>
      <c r="T26039">
        <v>0</v>
      </c>
      <c r="U26039">
        <v>913</v>
      </c>
    </row>
    <row r="26040" spans="1:21" x14ac:dyDescent="0.25">
      <c r="A26040" t="s">
        <v>122058</v>
      </c>
      <c r="B26040" t="s">
        <v>122059</v>
      </c>
      <c r="C26040" t="s">
        <v>123807</v>
      </c>
      <c r="D26040" t="s">
        <v>123808</v>
      </c>
      <c r="E26040" t="s">
        <v>123809</v>
      </c>
      <c r="F26040" t="s">
        <v>123810</v>
      </c>
      <c r="G26040" t="s">
        <v>123811</v>
      </c>
      <c r="H26040">
        <v>22</v>
      </c>
      <c r="I26040" t="s">
        <v>9254</v>
      </c>
      <c r="J26040" t="s">
        <v>5035</v>
      </c>
      <c r="K26040">
        <v>417</v>
      </c>
      <c r="L26040" t="s">
        <v>30</v>
      </c>
      <c r="M26040" t="s">
        <v>31</v>
      </c>
      <c r="N26040" t="b">
        <v>0</v>
      </c>
      <c r="P26040">
        <v>1</v>
      </c>
      <c r="Q26040">
        <v>158579</v>
      </c>
      <c r="R26040">
        <v>2033</v>
      </c>
      <c r="S26040">
        <v>110</v>
      </c>
      <c r="T26040">
        <v>0</v>
      </c>
      <c r="U26040">
        <v>279</v>
      </c>
    </row>
    <row r="26041" spans="1:21" x14ac:dyDescent="0.25">
      <c r="A26041" t="s">
        <v>122058</v>
      </c>
      <c r="B26041" t="s">
        <v>122059</v>
      </c>
      <c r="C26041" t="s">
        <v>123812</v>
      </c>
      <c r="D26041" t="s">
        <v>123813</v>
      </c>
      <c r="E26041" t="s">
        <v>123814</v>
      </c>
      <c r="F26041" t="s">
        <v>123815</v>
      </c>
      <c r="G26041" t="s">
        <v>123816</v>
      </c>
      <c r="H26041">
        <v>22</v>
      </c>
      <c r="I26041" t="s">
        <v>9254</v>
      </c>
      <c r="J26041" t="s">
        <v>5940</v>
      </c>
      <c r="K26041">
        <v>413</v>
      </c>
      <c r="L26041" t="s">
        <v>30</v>
      </c>
      <c r="M26041" t="s">
        <v>31</v>
      </c>
      <c r="N26041" t="b">
        <v>0</v>
      </c>
      <c r="P26041">
        <v>1</v>
      </c>
      <c r="Q26041">
        <v>343210</v>
      </c>
      <c r="R26041">
        <v>5412</v>
      </c>
      <c r="S26041">
        <v>123</v>
      </c>
      <c r="T26041">
        <v>0</v>
      </c>
      <c r="U26041">
        <v>579</v>
      </c>
    </row>
    <row r="26042" spans="1:21" x14ac:dyDescent="0.25">
      <c r="A26042" t="s">
        <v>122058</v>
      </c>
      <c r="B26042" t="s">
        <v>122059</v>
      </c>
      <c r="C26042" t="s">
        <v>123817</v>
      </c>
      <c r="D26042" t="s">
        <v>123818</v>
      </c>
      <c r="E26042" s="1">
        <v>42714.806944444441</v>
      </c>
      <c r="F26042" t="s">
        <v>123819</v>
      </c>
      <c r="G26042" t="s">
        <v>123820</v>
      </c>
      <c r="H26042">
        <v>22</v>
      </c>
      <c r="I26042" t="s">
        <v>9254</v>
      </c>
      <c r="J26042" t="s">
        <v>123821</v>
      </c>
      <c r="K26042">
        <v>2704</v>
      </c>
      <c r="L26042" t="s">
        <v>30</v>
      </c>
      <c r="M26042" t="s">
        <v>31</v>
      </c>
      <c r="N26042" t="b">
        <v>0</v>
      </c>
      <c r="P26042">
        <v>1</v>
      </c>
      <c r="Q26042">
        <v>70967</v>
      </c>
      <c r="R26042">
        <v>1054</v>
      </c>
      <c r="S26042">
        <v>81</v>
      </c>
      <c r="T26042">
        <v>0</v>
      </c>
      <c r="U26042">
        <v>207</v>
      </c>
    </row>
    <row r="26043" spans="1:21" x14ac:dyDescent="0.25">
      <c r="A26043" t="s">
        <v>122058</v>
      </c>
      <c r="B26043" t="s">
        <v>122059</v>
      </c>
      <c r="C26043" t="s">
        <v>123822</v>
      </c>
      <c r="D26043" t="s">
        <v>123823</v>
      </c>
      <c r="E26043" s="1">
        <v>42592.029166666667</v>
      </c>
      <c r="F26043" t="s">
        <v>123824</v>
      </c>
      <c r="G26043" t="s">
        <v>123825</v>
      </c>
      <c r="H26043">
        <v>22</v>
      </c>
      <c r="I26043" t="s">
        <v>9254</v>
      </c>
      <c r="J26043" t="s">
        <v>3338</v>
      </c>
      <c r="K26043">
        <v>415</v>
      </c>
      <c r="L26043" t="s">
        <v>30</v>
      </c>
      <c r="M26043" t="s">
        <v>31</v>
      </c>
      <c r="N26043" t="b">
        <v>0</v>
      </c>
      <c r="P26043">
        <v>1</v>
      </c>
      <c r="Q26043">
        <v>609962</v>
      </c>
      <c r="R26043">
        <v>10952</v>
      </c>
      <c r="S26043">
        <v>312</v>
      </c>
      <c r="T26043">
        <v>0</v>
      </c>
      <c r="U26043">
        <v>1120</v>
      </c>
    </row>
    <row r="26044" spans="1:21" x14ac:dyDescent="0.25">
      <c r="A26044" t="s">
        <v>122058</v>
      </c>
      <c r="B26044" t="s">
        <v>122059</v>
      </c>
      <c r="C26044" t="s">
        <v>123826</v>
      </c>
      <c r="D26044" t="s">
        <v>123827</v>
      </c>
      <c r="E26044" s="1">
        <v>42379.054861111108</v>
      </c>
      <c r="F26044" t="s">
        <v>123828</v>
      </c>
      <c r="G26044" t="s">
        <v>123829</v>
      </c>
      <c r="H26044">
        <v>22</v>
      </c>
      <c r="I26044" t="s">
        <v>9254</v>
      </c>
      <c r="J26044" t="s">
        <v>4672</v>
      </c>
      <c r="K26044">
        <v>345</v>
      </c>
      <c r="L26044" t="s">
        <v>30</v>
      </c>
      <c r="M26044" t="s">
        <v>31</v>
      </c>
      <c r="N26044" t="b">
        <v>1</v>
      </c>
      <c r="O26044" t="s">
        <v>123830</v>
      </c>
      <c r="P26044">
        <v>1</v>
      </c>
      <c r="Q26044">
        <v>176074</v>
      </c>
      <c r="R26044">
        <v>3260</v>
      </c>
      <c r="S26044">
        <v>137</v>
      </c>
      <c r="T26044">
        <v>0</v>
      </c>
      <c r="U26044">
        <v>314</v>
      </c>
    </row>
    <row r="26045" spans="1:21" x14ac:dyDescent="0.25">
      <c r="A26045" t="s">
        <v>122058</v>
      </c>
      <c r="B26045" t="s">
        <v>122059</v>
      </c>
      <c r="C26045" t="s">
        <v>123831</v>
      </c>
      <c r="D26045" t="s">
        <v>123832</v>
      </c>
      <c r="E26045" t="s">
        <v>123833</v>
      </c>
      <c r="F26045" t="s">
        <v>123834</v>
      </c>
      <c r="G26045" t="s">
        <v>123835</v>
      </c>
      <c r="H26045">
        <v>22</v>
      </c>
      <c r="I26045" t="s">
        <v>9254</v>
      </c>
      <c r="J26045" t="s">
        <v>123836</v>
      </c>
      <c r="K26045">
        <v>3011</v>
      </c>
      <c r="L26045" t="s">
        <v>30</v>
      </c>
      <c r="M26045" t="s">
        <v>31</v>
      </c>
      <c r="N26045" t="b">
        <v>0</v>
      </c>
      <c r="P26045">
        <v>1</v>
      </c>
      <c r="Q26045">
        <v>51038</v>
      </c>
      <c r="R26045">
        <v>764</v>
      </c>
      <c r="S26045">
        <v>24</v>
      </c>
      <c r="T26045">
        <v>0</v>
      </c>
      <c r="U26045">
        <v>150</v>
      </c>
    </row>
    <row r="26046" spans="1:21" x14ac:dyDescent="0.25">
      <c r="A26046" t="s">
        <v>122058</v>
      </c>
      <c r="B26046" t="s">
        <v>122059</v>
      </c>
      <c r="C26046" t="s">
        <v>123837</v>
      </c>
      <c r="D26046" t="s">
        <v>123838</v>
      </c>
      <c r="E26046" t="s">
        <v>123839</v>
      </c>
      <c r="F26046" t="s">
        <v>123840</v>
      </c>
      <c r="G26046" t="s">
        <v>123841</v>
      </c>
      <c r="H26046">
        <v>22</v>
      </c>
      <c r="I26046" t="s">
        <v>9254</v>
      </c>
      <c r="J26046" t="s">
        <v>5394</v>
      </c>
      <c r="K26046">
        <v>348</v>
      </c>
      <c r="L26046" t="s">
        <v>30</v>
      </c>
      <c r="M26046" t="s">
        <v>31</v>
      </c>
      <c r="N26046" t="b">
        <v>1</v>
      </c>
      <c r="P26046">
        <v>1</v>
      </c>
      <c r="Q26046">
        <v>139407</v>
      </c>
      <c r="R26046">
        <v>1871</v>
      </c>
      <c r="S26046">
        <v>119</v>
      </c>
      <c r="T26046">
        <v>0</v>
      </c>
      <c r="U26046">
        <v>237</v>
      </c>
    </row>
    <row r="26047" spans="1:21" x14ac:dyDescent="0.25">
      <c r="A26047" t="s">
        <v>122058</v>
      </c>
      <c r="B26047" t="s">
        <v>122059</v>
      </c>
      <c r="C26047" t="s">
        <v>123842</v>
      </c>
      <c r="D26047" t="s">
        <v>123843</v>
      </c>
      <c r="E26047" t="s">
        <v>123844</v>
      </c>
      <c r="F26047" t="s">
        <v>123845</v>
      </c>
      <c r="G26047" t="s">
        <v>123846</v>
      </c>
      <c r="H26047">
        <v>22</v>
      </c>
      <c r="I26047" t="s">
        <v>9254</v>
      </c>
      <c r="J26047" t="s">
        <v>1508</v>
      </c>
      <c r="K26047">
        <v>349</v>
      </c>
      <c r="L26047" t="s">
        <v>30</v>
      </c>
      <c r="M26047" t="s">
        <v>31</v>
      </c>
      <c r="N26047" t="b">
        <v>0</v>
      </c>
      <c r="O26047" t="s">
        <v>123847</v>
      </c>
      <c r="P26047">
        <v>1</v>
      </c>
      <c r="Q26047">
        <v>69852</v>
      </c>
      <c r="R26047">
        <v>752</v>
      </c>
      <c r="S26047">
        <v>150</v>
      </c>
      <c r="T26047">
        <v>0</v>
      </c>
      <c r="U26047">
        <v>100</v>
      </c>
    </row>
    <row r="26048" spans="1:21" x14ac:dyDescent="0.25">
      <c r="A26048" t="s">
        <v>122058</v>
      </c>
      <c r="B26048" t="s">
        <v>122059</v>
      </c>
      <c r="C26048" t="s">
        <v>123848</v>
      </c>
      <c r="D26048" t="s">
        <v>123849</v>
      </c>
      <c r="E26048" s="1">
        <v>42652.129861111112</v>
      </c>
      <c r="F26048" t="s">
        <v>123850</v>
      </c>
      <c r="G26048" t="s">
        <v>123851</v>
      </c>
      <c r="H26048">
        <v>22</v>
      </c>
      <c r="I26048" t="s">
        <v>9254</v>
      </c>
      <c r="J26048" t="s">
        <v>10724</v>
      </c>
      <c r="K26048">
        <v>347</v>
      </c>
      <c r="L26048" t="s">
        <v>30</v>
      </c>
      <c r="M26048" t="s">
        <v>31</v>
      </c>
      <c r="N26048" t="b">
        <v>1</v>
      </c>
      <c r="P26048">
        <v>1</v>
      </c>
      <c r="Q26048">
        <v>810644</v>
      </c>
      <c r="R26048">
        <v>11170</v>
      </c>
      <c r="S26048">
        <v>882</v>
      </c>
      <c r="T26048">
        <v>0</v>
      </c>
      <c r="U26048">
        <v>1190</v>
      </c>
    </row>
    <row r="26049" spans="1:21" x14ac:dyDescent="0.25">
      <c r="A26049" t="s">
        <v>122058</v>
      </c>
      <c r="B26049" t="s">
        <v>122059</v>
      </c>
      <c r="C26049" t="s">
        <v>123852</v>
      </c>
      <c r="D26049" t="s">
        <v>123853</v>
      </c>
      <c r="E26049" s="1">
        <v>42438.046527777777</v>
      </c>
      <c r="F26049" t="s">
        <v>123854</v>
      </c>
      <c r="G26049" t="s">
        <v>123855</v>
      </c>
      <c r="H26049">
        <v>22</v>
      </c>
      <c r="I26049" t="s">
        <v>9254</v>
      </c>
      <c r="J26049" t="s">
        <v>10724</v>
      </c>
      <c r="K26049">
        <v>347</v>
      </c>
      <c r="L26049" t="s">
        <v>30</v>
      </c>
      <c r="M26049" t="s">
        <v>31</v>
      </c>
      <c r="N26049" t="b">
        <v>0</v>
      </c>
      <c r="P26049">
        <v>1</v>
      </c>
      <c r="Q26049">
        <v>46301</v>
      </c>
      <c r="R26049">
        <v>875</v>
      </c>
      <c r="S26049">
        <v>69</v>
      </c>
      <c r="T26049">
        <v>0</v>
      </c>
      <c r="U26049">
        <v>121</v>
      </c>
    </row>
    <row r="26050" spans="1:21" x14ac:dyDescent="0.25">
      <c r="A26050" t="s">
        <v>122058</v>
      </c>
      <c r="B26050" t="s">
        <v>122059</v>
      </c>
      <c r="C26050" t="s">
        <v>123856</v>
      </c>
      <c r="D26050" t="s">
        <v>123857</v>
      </c>
      <c r="E26050" t="s">
        <v>123858</v>
      </c>
      <c r="F26050" t="s">
        <v>123859</v>
      </c>
      <c r="G26050" t="s">
        <v>123860</v>
      </c>
      <c r="H26050">
        <v>22</v>
      </c>
      <c r="I26050" t="s">
        <v>9254</v>
      </c>
      <c r="J26050" t="s">
        <v>1141</v>
      </c>
      <c r="K26050">
        <v>346</v>
      </c>
      <c r="L26050" t="s">
        <v>30</v>
      </c>
      <c r="M26050" t="s">
        <v>31</v>
      </c>
      <c r="N26050" t="b">
        <v>0</v>
      </c>
      <c r="O26050" t="s">
        <v>123861</v>
      </c>
      <c r="P26050">
        <v>1</v>
      </c>
      <c r="Q26050">
        <v>75837</v>
      </c>
      <c r="R26050">
        <v>1009</v>
      </c>
      <c r="S26050">
        <v>120</v>
      </c>
      <c r="T26050">
        <v>0</v>
      </c>
      <c r="U26050">
        <v>153</v>
      </c>
    </row>
    <row r="26051" spans="1:21" x14ac:dyDescent="0.25">
      <c r="A26051" t="s">
        <v>122058</v>
      </c>
      <c r="B26051" t="s">
        <v>122059</v>
      </c>
      <c r="C26051" t="s">
        <v>123862</v>
      </c>
      <c r="D26051" t="s">
        <v>123863</v>
      </c>
      <c r="E26051" t="s">
        <v>123864</v>
      </c>
      <c r="F26051" t="s">
        <v>123865</v>
      </c>
      <c r="G26051" t="s">
        <v>123866</v>
      </c>
      <c r="H26051">
        <v>22</v>
      </c>
      <c r="I26051" t="s">
        <v>9254</v>
      </c>
      <c r="J26051" t="s">
        <v>226</v>
      </c>
      <c r="K26051">
        <v>342</v>
      </c>
      <c r="L26051" t="s">
        <v>30</v>
      </c>
      <c r="M26051" t="s">
        <v>31</v>
      </c>
      <c r="N26051" t="b">
        <v>1</v>
      </c>
      <c r="O26051" t="s">
        <v>123867</v>
      </c>
      <c r="P26051">
        <v>1</v>
      </c>
      <c r="Q26051">
        <v>1187332</v>
      </c>
      <c r="R26051">
        <v>16039</v>
      </c>
      <c r="S26051">
        <v>2385</v>
      </c>
      <c r="T26051">
        <v>0</v>
      </c>
      <c r="U26051">
        <v>1183</v>
      </c>
    </row>
    <row r="26052" spans="1:21" x14ac:dyDescent="0.25">
      <c r="A26052" t="s">
        <v>122058</v>
      </c>
      <c r="B26052" t="s">
        <v>122059</v>
      </c>
      <c r="C26052" t="s">
        <v>123868</v>
      </c>
      <c r="D26052" t="s">
        <v>123869</v>
      </c>
      <c r="E26052" t="s">
        <v>123870</v>
      </c>
      <c r="F26052" t="s">
        <v>123871</v>
      </c>
      <c r="G26052" t="s">
        <v>123872</v>
      </c>
      <c r="H26052">
        <v>22</v>
      </c>
      <c r="I26052" t="s">
        <v>9254</v>
      </c>
      <c r="J26052" t="s">
        <v>1141</v>
      </c>
      <c r="K26052">
        <v>346</v>
      </c>
      <c r="L26052" t="s">
        <v>30</v>
      </c>
      <c r="M26052" t="s">
        <v>31</v>
      </c>
      <c r="N26052" t="b">
        <v>0</v>
      </c>
      <c r="O26052" t="s">
        <v>123873</v>
      </c>
      <c r="P26052">
        <v>1</v>
      </c>
      <c r="Q26052">
        <v>120444</v>
      </c>
      <c r="R26052">
        <v>2331</v>
      </c>
      <c r="S26052">
        <v>128</v>
      </c>
      <c r="T26052">
        <v>0</v>
      </c>
      <c r="U26052">
        <v>213</v>
      </c>
    </row>
    <row r="26053" spans="1:21" x14ac:dyDescent="0.25">
      <c r="A26053" t="s">
        <v>122058</v>
      </c>
      <c r="B26053" t="s">
        <v>122059</v>
      </c>
      <c r="C26053" t="s">
        <v>123874</v>
      </c>
      <c r="D26053" t="s">
        <v>123875</v>
      </c>
      <c r="E26053" s="1">
        <v>42498.977777777778</v>
      </c>
      <c r="F26053" t="s">
        <v>123876</v>
      </c>
      <c r="G26053" t="s">
        <v>123877</v>
      </c>
      <c r="H26053">
        <v>22</v>
      </c>
      <c r="I26053" t="s">
        <v>9254</v>
      </c>
      <c r="J26053" t="s">
        <v>13304</v>
      </c>
      <c r="K26053">
        <v>340</v>
      </c>
      <c r="L26053" t="s">
        <v>30</v>
      </c>
      <c r="M26053" t="s">
        <v>31</v>
      </c>
      <c r="N26053" t="b">
        <v>0</v>
      </c>
      <c r="O26053" t="s">
        <v>123878</v>
      </c>
      <c r="P26053">
        <v>1</v>
      </c>
      <c r="Q26053">
        <v>37928</v>
      </c>
      <c r="R26053">
        <v>618</v>
      </c>
      <c r="S26053">
        <v>102</v>
      </c>
      <c r="T26053">
        <v>0</v>
      </c>
      <c r="U26053">
        <v>93</v>
      </c>
    </row>
    <row r="26054" spans="1:21" x14ac:dyDescent="0.25">
      <c r="A26054" t="s">
        <v>122058</v>
      </c>
      <c r="B26054" t="s">
        <v>122059</v>
      </c>
      <c r="C26054" t="s">
        <v>123879</v>
      </c>
      <c r="D26054" t="s">
        <v>123880</v>
      </c>
      <c r="E26054" t="s">
        <v>123881</v>
      </c>
      <c r="F26054" t="s">
        <v>123882</v>
      </c>
      <c r="G26054" t="s">
        <v>123883</v>
      </c>
      <c r="H26054">
        <v>22</v>
      </c>
      <c r="I26054" t="s">
        <v>9254</v>
      </c>
      <c r="J26054" t="s">
        <v>4593</v>
      </c>
      <c r="K26054">
        <v>338</v>
      </c>
      <c r="L26054" t="s">
        <v>30</v>
      </c>
      <c r="M26054" t="s">
        <v>31</v>
      </c>
      <c r="N26054" t="b">
        <v>0</v>
      </c>
      <c r="O26054" t="s">
        <v>123884</v>
      </c>
      <c r="P26054">
        <v>1</v>
      </c>
      <c r="Q26054">
        <v>44655</v>
      </c>
      <c r="R26054">
        <v>740</v>
      </c>
      <c r="S26054">
        <v>47</v>
      </c>
      <c r="T26054">
        <v>0</v>
      </c>
      <c r="U26054">
        <v>128</v>
      </c>
    </row>
    <row r="26055" spans="1:21" x14ac:dyDescent="0.25">
      <c r="A26055" t="s">
        <v>122058</v>
      </c>
      <c r="B26055" t="s">
        <v>122059</v>
      </c>
      <c r="C26055" t="s">
        <v>123885</v>
      </c>
      <c r="D26055" t="s">
        <v>123886</v>
      </c>
      <c r="E26055" t="s">
        <v>123887</v>
      </c>
      <c r="F26055" t="s">
        <v>123888</v>
      </c>
      <c r="G26055" t="s">
        <v>123889</v>
      </c>
      <c r="H26055">
        <v>22</v>
      </c>
      <c r="I26055" t="s">
        <v>9254</v>
      </c>
      <c r="J26055" t="s">
        <v>190</v>
      </c>
      <c r="K26055">
        <v>335</v>
      </c>
      <c r="L26055" t="s">
        <v>30</v>
      </c>
      <c r="M26055" t="s">
        <v>31</v>
      </c>
      <c r="N26055" t="b">
        <v>0</v>
      </c>
      <c r="O26055" t="s">
        <v>123890</v>
      </c>
      <c r="P26055">
        <v>1</v>
      </c>
      <c r="Q26055">
        <v>46081</v>
      </c>
      <c r="R26055">
        <v>784</v>
      </c>
      <c r="S26055">
        <v>49</v>
      </c>
      <c r="T26055">
        <v>0</v>
      </c>
      <c r="U26055">
        <v>143</v>
      </c>
    </row>
    <row r="26056" spans="1:21" x14ac:dyDescent="0.25">
      <c r="A26056" t="s">
        <v>122058</v>
      </c>
      <c r="B26056" t="s">
        <v>122059</v>
      </c>
      <c r="C26056" t="s">
        <v>123891</v>
      </c>
      <c r="D26056" t="s">
        <v>123892</v>
      </c>
      <c r="E26056" t="s">
        <v>123893</v>
      </c>
      <c r="F26056" t="s">
        <v>123894</v>
      </c>
      <c r="G26056" t="s">
        <v>123895</v>
      </c>
      <c r="H26056">
        <v>22</v>
      </c>
      <c r="I26056" t="s">
        <v>9254</v>
      </c>
      <c r="J26056" t="s">
        <v>12074</v>
      </c>
      <c r="K26056">
        <v>330</v>
      </c>
      <c r="L26056" t="s">
        <v>30</v>
      </c>
      <c r="M26056" t="s">
        <v>31</v>
      </c>
      <c r="N26056" t="b">
        <v>0</v>
      </c>
      <c r="P26056">
        <v>1</v>
      </c>
      <c r="Q26056">
        <v>17984</v>
      </c>
      <c r="R26056">
        <v>319</v>
      </c>
      <c r="S26056">
        <v>7</v>
      </c>
      <c r="T26056">
        <v>0</v>
      </c>
      <c r="U26056">
        <v>25</v>
      </c>
    </row>
    <row r="26057" spans="1:21" x14ac:dyDescent="0.25">
      <c r="A26057" t="s">
        <v>122058</v>
      </c>
      <c r="B26057" t="s">
        <v>122059</v>
      </c>
      <c r="C26057" t="s">
        <v>123896</v>
      </c>
      <c r="D26057" t="s">
        <v>123897</v>
      </c>
      <c r="E26057" s="1">
        <v>42650.904861111114</v>
      </c>
      <c r="F26057" t="s">
        <v>123898</v>
      </c>
      <c r="G26057" t="s">
        <v>123899</v>
      </c>
      <c r="H26057">
        <v>22</v>
      </c>
      <c r="I26057" t="s">
        <v>9254</v>
      </c>
      <c r="J26057" t="s">
        <v>4535</v>
      </c>
      <c r="K26057">
        <v>329</v>
      </c>
      <c r="L26057" t="s">
        <v>30</v>
      </c>
      <c r="M26057" t="s">
        <v>31</v>
      </c>
      <c r="N26057" t="b">
        <v>1</v>
      </c>
      <c r="P26057">
        <v>1</v>
      </c>
      <c r="Q26057">
        <v>109686</v>
      </c>
      <c r="R26057">
        <v>1737</v>
      </c>
      <c r="S26057">
        <v>73</v>
      </c>
      <c r="T26057">
        <v>0</v>
      </c>
      <c r="U26057">
        <v>183</v>
      </c>
    </row>
    <row r="26058" spans="1:21" x14ac:dyDescent="0.25">
      <c r="A26058" t="s">
        <v>122058</v>
      </c>
      <c r="B26058" t="s">
        <v>122059</v>
      </c>
      <c r="C26058" t="s">
        <v>123900</v>
      </c>
      <c r="D26058" t="s">
        <v>123901</v>
      </c>
      <c r="E26058" s="1">
        <v>42436.893055555556</v>
      </c>
      <c r="F26058" t="s">
        <v>123902</v>
      </c>
      <c r="G26058" t="s">
        <v>123903</v>
      </c>
      <c r="H26058">
        <v>22</v>
      </c>
      <c r="I26058" t="s">
        <v>9254</v>
      </c>
      <c r="J26058" t="s">
        <v>5741</v>
      </c>
      <c r="K26058">
        <v>331</v>
      </c>
      <c r="L26058" t="s">
        <v>30</v>
      </c>
      <c r="M26058" t="s">
        <v>31</v>
      </c>
      <c r="N26058" t="b">
        <v>1</v>
      </c>
      <c r="P26058">
        <v>1</v>
      </c>
      <c r="Q26058">
        <v>114380</v>
      </c>
      <c r="R26058">
        <v>1637</v>
      </c>
      <c r="S26058">
        <v>63</v>
      </c>
      <c r="T26058">
        <v>0</v>
      </c>
      <c r="U26058">
        <v>199</v>
      </c>
    </row>
    <row r="26059" spans="1:21" x14ac:dyDescent="0.25">
      <c r="A26059" t="s">
        <v>122058</v>
      </c>
      <c r="B26059" t="s">
        <v>122059</v>
      </c>
      <c r="C26059" t="s">
        <v>123904</v>
      </c>
      <c r="D26059" t="s">
        <v>123905</v>
      </c>
      <c r="E26059" t="s">
        <v>123906</v>
      </c>
      <c r="F26059" t="s">
        <v>123907</v>
      </c>
      <c r="G26059" t="s">
        <v>123908</v>
      </c>
      <c r="H26059">
        <v>22</v>
      </c>
      <c r="I26059" t="s">
        <v>9254</v>
      </c>
      <c r="J26059" t="s">
        <v>3715</v>
      </c>
      <c r="K26059">
        <v>358</v>
      </c>
      <c r="L26059" t="s">
        <v>30</v>
      </c>
      <c r="M26059" t="s">
        <v>31</v>
      </c>
      <c r="N26059" t="b">
        <v>0</v>
      </c>
      <c r="P26059">
        <v>1</v>
      </c>
      <c r="Q26059">
        <v>43159</v>
      </c>
      <c r="R26059">
        <v>661</v>
      </c>
      <c r="S26059">
        <v>27</v>
      </c>
      <c r="T26059">
        <v>0</v>
      </c>
      <c r="U26059">
        <v>89</v>
      </c>
    </row>
    <row r="26060" spans="1:21" x14ac:dyDescent="0.25">
      <c r="A26060" t="s">
        <v>122058</v>
      </c>
      <c r="B26060" t="s">
        <v>122059</v>
      </c>
      <c r="C26060" t="s">
        <v>123909</v>
      </c>
      <c r="D26060" t="s">
        <v>123910</v>
      </c>
      <c r="E26060" t="s">
        <v>123911</v>
      </c>
      <c r="F26060" t="s">
        <v>123912</v>
      </c>
      <c r="G26060" t="s">
        <v>123913</v>
      </c>
      <c r="H26060">
        <v>22</v>
      </c>
      <c r="I26060" t="s">
        <v>9254</v>
      </c>
      <c r="J26060" t="s">
        <v>12506</v>
      </c>
      <c r="K26060">
        <v>325</v>
      </c>
      <c r="L26060" t="s">
        <v>30</v>
      </c>
      <c r="M26060" t="s">
        <v>31</v>
      </c>
      <c r="N26060" t="b">
        <v>1</v>
      </c>
      <c r="P26060">
        <v>1</v>
      </c>
      <c r="Q26060">
        <v>54976</v>
      </c>
      <c r="R26060">
        <v>1007</v>
      </c>
      <c r="S26060">
        <v>49</v>
      </c>
      <c r="T26060">
        <v>0</v>
      </c>
      <c r="U26060">
        <v>138</v>
      </c>
    </row>
    <row r="26061" spans="1:21" x14ac:dyDescent="0.25">
      <c r="A26061" t="s">
        <v>122058</v>
      </c>
      <c r="B26061" t="s">
        <v>122059</v>
      </c>
      <c r="C26061" t="s">
        <v>123914</v>
      </c>
      <c r="D26061" t="s">
        <v>123915</v>
      </c>
      <c r="E26061" s="1">
        <v>42710.861805555556</v>
      </c>
      <c r="F26061" t="s">
        <v>123916</v>
      </c>
      <c r="G26061" t="s">
        <v>123917</v>
      </c>
      <c r="H26061">
        <v>22</v>
      </c>
      <c r="I26061" t="s">
        <v>9254</v>
      </c>
      <c r="J26061" t="s">
        <v>4535</v>
      </c>
      <c r="K26061">
        <v>329</v>
      </c>
      <c r="L26061" t="s">
        <v>30</v>
      </c>
      <c r="M26061" t="s">
        <v>31</v>
      </c>
      <c r="N26061" t="b">
        <v>0</v>
      </c>
      <c r="P26061">
        <v>1</v>
      </c>
      <c r="Q26061">
        <v>45855</v>
      </c>
      <c r="R26061">
        <v>794</v>
      </c>
      <c r="S26061">
        <v>38</v>
      </c>
      <c r="T26061">
        <v>0</v>
      </c>
      <c r="U26061">
        <v>110</v>
      </c>
    </row>
    <row r="26062" spans="1:21" x14ac:dyDescent="0.25">
      <c r="A26062" t="s">
        <v>122058</v>
      </c>
      <c r="B26062" t="s">
        <v>122059</v>
      </c>
      <c r="C26062" t="s">
        <v>123918</v>
      </c>
      <c r="D26062" t="s">
        <v>123919</v>
      </c>
      <c r="E26062" s="1">
        <v>42496.957638888889</v>
      </c>
      <c r="F26062" t="s">
        <v>123920</v>
      </c>
      <c r="G26062" t="s">
        <v>123921</v>
      </c>
      <c r="H26062">
        <v>22</v>
      </c>
      <c r="I26062" t="s">
        <v>9254</v>
      </c>
      <c r="J26062" t="s">
        <v>251</v>
      </c>
      <c r="K26062">
        <v>328</v>
      </c>
      <c r="L26062" t="s">
        <v>30</v>
      </c>
      <c r="M26062" t="s">
        <v>31</v>
      </c>
      <c r="N26062" t="b">
        <v>1</v>
      </c>
      <c r="P26062">
        <v>1</v>
      </c>
      <c r="Q26062">
        <v>70623</v>
      </c>
      <c r="R26062">
        <v>1177</v>
      </c>
      <c r="S26062">
        <v>43</v>
      </c>
      <c r="T26062">
        <v>0</v>
      </c>
      <c r="U26062">
        <v>187</v>
      </c>
    </row>
    <row r="26063" spans="1:21" x14ac:dyDescent="0.25">
      <c r="A26063" t="s">
        <v>122058</v>
      </c>
      <c r="B26063" t="s">
        <v>122059</v>
      </c>
      <c r="C26063" t="s">
        <v>123922</v>
      </c>
      <c r="D26063" t="s">
        <v>123923</v>
      </c>
      <c r="E26063" t="s">
        <v>123924</v>
      </c>
      <c r="F26063" t="s">
        <v>123925</v>
      </c>
      <c r="G26063" t="s">
        <v>123926</v>
      </c>
      <c r="H26063">
        <v>22</v>
      </c>
      <c r="I26063" t="s">
        <v>9254</v>
      </c>
      <c r="J26063" t="s">
        <v>4317</v>
      </c>
      <c r="K26063">
        <v>301</v>
      </c>
      <c r="L26063" t="s">
        <v>30</v>
      </c>
      <c r="M26063" t="s">
        <v>31</v>
      </c>
      <c r="N26063" t="b">
        <v>1</v>
      </c>
      <c r="P26063">
        <v>1</v>
      </c>
      <c r="Q26063">
        <v>52350</v>
      </c>
      <c r="R26063">
        <v>892</v>
      </c>
      <c r="S26063">
        <v>21</v>
      </c>
      <c r="T26063">
        <v>0</v>
      </c>
      <c r="U26063">
        <v>166</v>
      </c>
    </row>
    <row r="26064" spans="1:21" x14ac:dyDescent="0.25">
      <c r="A26064" t="s">
        <v>122058</v>
      </c>
      <c r="B26064" t="s">
        <v>122059</v>
      </c>
      <c r="C26064" t="s">
        <v>123927</v>
      </c>
      <c r="D26064" t="s">
        <v>123928</v>
      </c>
      <c r="E26064" t="s">
        <v>123929</v>
      </c>
      <c r="F26064" t="s">
        <v>123930</v>
      </c>
      <c r="G26064" t="s">
        <v>123931</v>
      </c>
      <c r="H26064">
        <v>22</v>
      </c>
      <c r="I26064" t="s">
        <v>9254</v>
      </c>
      <c r="J26064" t="s">
        <v>4317</v>
      </c>
      <c r="K26064">
        <v>301</v>
      </c>
      <c r="L26064" t="s">
        <v>30</v>
      </c>
      <c r="M26064" t="s">
        <v>31</v>
      </c>
      <c r="N26064" t="b">
        <v>1</v>
      </c>
      <c r="P26064">
        <v>1</v>
      </c>
      <c r="Q26064">
        <v>45550</v>
      </c>
      <c r="R26064">
        <v>602</v>
      </c>
      <c r="S26064">
        <v>58</v>
      </c>
      <c r="T26064">
        <v>0</v>
      </c>
      <c r="U26064">
        <v>114</v>
      </c>
    </row>
    <row r="26065" spans="1:21" x14ac:dyDescent="0.25">
      <c r="A26065" t="s">
        <v>122058</v>
      </c>
      <c r="B26065" t="s">
        <v>122059</v>
      </c>
      <c r="C26065" t="s">
        <v>123932</v>
      </c>
      <c r="D26065" t="s">
        <v>123933</v>
      </c>
      <c r="E26065" t="s">
        <v>123934</v>
      </c>
      <c r="F26065" t="s">
        <v>123935</v>
      </c>
      <c r="G26065" t="s">
        <v>123936</v>
      </c>
      <c r="H26065">
        <v>22</v>
      </c>
      <c r="I26065" t="s">
        <v>9254</v>
      </c>
      <c r="J26065" t="s">
        <v>10321</v>
      </c>
      <c r="K26065">
        <v>300</v>
      </c>
      <c r="L26065" t="s">
        <v>30</v>
      </c>
      <c r="M26065" t="s">
        <v>31</v>
      </c>
      <c r="N26065" t="b">
        <v>1</v>
      </c>
      <c r="P26065">
        <v>1</v>
      </c>
      <c r="Q26065">
        <v>111956</v>
      </c>
      <c r="R26065">
        <v>1829</v>
      </c>
      <c r="S26065">
        <v>90</v>
      </c>
      <c r="T26065">
        <v>0</v>
      </c>
      <c r="U26065">
        <v>237</v>
      </c>
    </row>
    <row r="26066" spans="1:21" x14ac:dyDescent="0.25">
      <c r="A26066" t="s">
        <v>122058</v>
      </c>
      <c r="B26066" t="s">
        <v>122059</v>
      </c>
      <c r="C26066" t="s">
        <v>123937</v>
      </c>
      <c r="D26066" t="s">
        <v>123938</v>
      </c>
      <c r="E26066" s="1">
        <v>42587.863888888889</v>
      </c>
      <c r="F26066" t="s">
        <v>123939</v>
      </c>
      <c r="G26066" t="s">
        <v>123940</v>
      </c>
      <c r="H26066">
        <v>22</v>
      </c>
      <c r="I26066" t="s">
        <v>9254</v>
      </c>
      <c r="J26066" t="s">
        <v>9044</v>
      </c>
      <c r="K26066">
        <v>295</v>
      </c>
      <c r="L26066" t="s">
        <v>30</v>
      </c>
      <c r="M26066" t="s">
        <v>31</v>
      </c>
      <c r="N26066" t="b">
        <v>1</v>
      </c>
      <c r="P26066">
        <v>1</v>
      </c>
      <c r="Q26066">
        <v>98701</v>
      </c>
      <c r="R26066">
        <v>1667</v>
      </c>
      <c r="S26066">
        <v>70</v>
      </c>
      <c r="T26066">
        <v>0</v>
      </c>
      <c r="U26066">
        <v>166</v>
      </c>
    </row>
    <row r="26067" spans="1:21" x14ac:dyDescent="0.25">
      <c r="A26067" t="s">
        <v>122058</v>
      </c>
      <c r="B26067" t="s">
        <v>122059</v>
      </c>
      <c r="C26067" t="s">
        <v>123941</v>
      </c>
      <c r="D26067" t="s">
        <v>123942</v>
      </c>
      <c r="E26067" s="1">
        <v>42405.347916666666</v>
      </c>
      <c r="F26067" t="s">
        <v>123943</v>
      </c>
      <c r="G26067" t="s">
        <v>123944</v>
      </c>
      <c r="H26067">
        <v>22</v>
      </c>
      <c r="I26067" t="s">
        <v>9254</v>
      </c>
      <c r="J26067" t="s">
        <v>8984</v>
      </c>
      <c r="K26067">
        <v>270</v>
      </c>
      <c r="L26067" t="s">
        <v>30</v>
      </c>
      <c r="M26067" t="s">
        <v>31</v>
      </c>
      <c r="N26067" t="b">
        <v>1</v>
      </c>
      <c r="O26067" t="s">
        <v>123945</v>
      </c>
      <c r="P26067">
        <v>1</v>
      </c>
      <c r="Q26067">
        <v>172481</v>
      </c>
      <c r="R26067">
        <v>2872</v>
      </c>
      <c r="S26067">
        <v>120</v>
      </c>
      <c r="T26067">
        <v>0</v>
      </c>
      <c r="U26067">
        <v>307</v>
      </c>
    </row>
    <row r="26068" spans="1:21" x14ac:dyDescent="0.25">
      <c r="A26068" t="s">
        <v>122058</v>
      </c>
      <c r="B26068" t="s">
        <v>122059</v>
      </c>
      <c r="C26068" t="s">
        <v>123946</v>
      </c>
      <c r="D26068" t="s">
        <v>123947</v>
      </c>
      <c r="E26068" t="s">
        <v>123948</v>
      </c>
      <c r="F26068" t="s">
        <v>123949</v>
      </c>
      <c r="G26068" t="s">
        <v>123950</v>
      </c>
      <c r="H26068">
        <v>22</v>
      </c>
      <c r="I26068" t="s">
        <v>9254</v>
      </c>
      <c r="J26068" t="s">
        <v>17540</v>
      </c>
      <c r="K26068">
        <v>296</v>
      </c>
      <c r="L26068" t="s">
        <v>30</v>
      </c>
      <c r="M26068" t="s">
        <v>31</v>
      </c>
      <c r="N26068" t="b">
        <v>0</v>
      </c>
      <c r="P26068">
        <v>1</v>
      </c>
      <c r="Q26068">
        <v>35950</v>
      </c>
      <c r="R26068">
        <v>500</v>
      </c>
      <c r="S26068">
        <v>16</v>
      </c>
      <c r="T26068">
        <v>0</v>
      </c>
      <c r="U26068">
        <v>31</v>
      </c>
    </row>
    <row r="26069" spans="1:21" x14ac:dyDescent="0.25">
      <c r="A26069" t="s">
        <v>122058</v>
      </c>
      <c r="B26069" t="s">
        <v>122059</v>
      </c>
      <c r="C26069" t="s">
        <v>123951</v>
      </c>
      <c r="D26069" t="s">
        <v>123952</v>
      </c>
      <c r="E26069" t="s">
        <v>123953</v>
      </c>
      <c r="F26069" t="s">
        <v>123954</v>
      </c>
      <c r="G26069" t="s">
        <v>123955</v>
      </c>
      <c r="H26069">
        <v>22</v>
      </c>
      <c r="I26069" t="s">
        <v>9254</v>
      </c>
      <c r="J26069" t="s">
        <v>1251</v>
      </c>
      <c r="K26069">
        <v>291</v>
      </c>
      <c r="L26069" t="s">
        <v>30</v>
      </c>
      <c r="M26069" t="s">
        <v>31</v>
      </c>
      <c r="N26069" t="b">
        <v>1</v>
      </c>
      <c r="P26069">
        <v>1</v>
      </c>
      <c r="Q26069">
        <v>127549</v>
      </c>
      <c r="R26069">
        <v>1712</v>
      </c>
      <c r="S26069">
        <v>103</v>
      </c>
      <c r="T26069">
        <v>0</v>
      </c>
      <c r="U26069">
        <v>153</v>
      </c>
    </row>
    <row r="26070" spans="1:21" x14ac:dyDescent="0.25">
      <c r="A26070" t="s">
        <v>122058</v>
      </c>
      <c r="B26070" t="s">
        <v>122059</v>
      </c>
      <c r="C26070" t="s">
        <v>123956</v>
      </c>
      <c r="D26070" t="s">
        <v>123957</v>
      </c>
      <c r="E26070" s="1">
        <v>42464.370138888888</v>
      </c>
      <c r="F26070" t="s">
        <v>123958</v>
      </c>
      <c r="G26070" t="s">
        <v>123959</v>
      </c>
      <c r="H26070">
        <v>22</v>
      </c>
      <c r="I26070" t="s">
        <v>9254</v>
      </c>
      <c r="J26070" t="s">
        <v>599</v>
      </c>
      <c r="K26070">
        <v>207</v>
      </c>
      <c r="L26070" t="s">
        <v>30</v>
      </c>
      <c r="M26070" t="s">
        <v>31</v>
      </c>
      <c r="N26070" t="b">
        <v>1</v>
      </c>
      <c r="P26070">
        <v>1</v>
      </c>
      <c r="Q26070">
        <v>761623</v>
      </c>
      <c r="R26070">
        <v>12396</v>
      </c>
      <c r="S26070">
        <v>1034</v>
      </c>
      <c r="T26070">
        <v>0</v>
      </c>
      <c r="U26070">
        <v>1128</v>
      </c>
    </row>
    <row r="26071" spans="1:21" x14ac:dyDescent="0.25">
      <c r="A26071" t="s">
        <v>122058</v>
      </c>
      <c r="B26071" t="s">
        <v>122059</v>
      </c>
      <c r="C26071" t="s">
        <v>123960</v>
      </c>
      <c r="D26071" t="s">
        <v>123961</v>
      </c>
      <c r="E26071" t="s">
        <v>123962</v>
      </c>
      <c r="F26071" t="s">
        <v>123963</v>
      </c>
      <c r="G26071" t="s">
        <v>123964</v>
      </c>
      <c r="H26071">
        <v>22</v>
      </c>
      <c r="I26071" t="s">
        <v>9254</v>
      </c>
      <c r="J26071" t="s">
        <v>5028</v>
      </c>
      <c r="K26071">
        <v>299</v>
      </c>
      <c r="L26071" t="s">
        <v>30</v>
      </c>
      <c r="M26071" t="s">
        <v>31</v>
      </c>
      <c r="N26071" t="b">
        <v>1</v>
      </c>
      <c r="P26071">
        <v>1</v>
      </c>
      <c r="Q26071">
        <v>17009</v>
      </c>
      <c r="R26071">
        <v>441</v>
      </c>
      <c r="S26071">
        <v>23</v>
      </c>
      <c r="T26071">
        <v>0</v>
      </c>
      <c r="U26071">
        <v>52</v>
      </c>
    </row>
    <row r="26072" spans="1:21" x14ac:dyDescent="0.25">
      <c r="A26072" t="s">
        <v>122058</v>
      </c>
      <c r="B26072" t="s">
        <v>122059</v>
      </c>
      <c r="C26072" t="s">
        <v>123965</v>
      </c>
      <c r="D26072" t="s">
        <v>123966</v>
      </c>
      <c r="E26072" t="s">
        <v>123967</v>
      </c>
      <c r="F26072" t="s">
        <v>123968</v>
      </c>
      <c r="G26072" t="s">
        <v>123969</v>
      </c>
      <c r="H26072">
        <v>22</v>
      </c>
      <c r="I26072" t="s">
        <v>9254</v>
      </c>
      <c r="J26072" t="s">
        <v>5459</v>
      </c>
      <c r="K26072">
        <v>206</v>
      </c>
      <c r="L26072" t="s">
        <v>30</v>
      </c>
      <c r="M26072" t="s">
        <v>31</v>
      </c>
      <c r="N26072" t="b">
        <v>1</v>
      </c>
      <c r="P26072">
        <v>1</v>
      </c>
      <c r="Q26072">
        <v>10843</v>
      </c>
      <c r="R26072">
        <v>330</v>
      </c>
      <c r="S26072">
        <v>30</v>
      </c>
      <c r="T26072">
        <v>0</v>
      </c>
      <c r="U26072">
        <v>38</v>
      </c>
    </row>
    <row r="26073" spans="1:21" x14ac:dyDescent="0.25">
      <c r="A26073" t="s">
        <v>122058</v>
      </c>
      <c r="B26073" t="s">
        <v>122059</v>
      </c>
      <c r="C26073" t="s">
        <v>123970</v>
      </c>
      <c r="D26073" t="s">
        <v>123971</v>
      </c>
      <c r="E26073" s="1">
        <v>42554.178472222222</v>
      </c>
      <c r="F26073" t="s">
        <v>123972</v>
      </c>
      <c r="G26073" t="s">
        <v>123973</v>
      </c>
      <c r="H26073">
        <v>22</v>
      </c>
      <c r="I26073" t="s">
        <v>9254</v>
      </c>
      <c r="J26073" t="s">
        <v>11338</v>
      </c>
      <c r="K26073">
        <v>467</v>
      </c>
      <c r="L26073" t="s">
        <v>30</v>
      </c>
      <c r="M26073" t="s">
        <v>31</v>
      </c>
      <c r="N26073" t="b">
        <v>1</v>
      </c>
      <c r="P26073">
        <v>1</v>
      </c>
      <c r="Q26073">
        <v>10699</v>
      </c>
      <c r="R26073">
        <v>212</v>
      </c>
      <c r="S26073">
        <v>5</v>
      </c>
      <c r="T26073">
        <v>0</v>
      </c>
      <c r="U26073">
        <v>15</v>
      </c>
    </row>
    <row r="26074" spans="1:21" x14ac:dyDescent="0.25">
      <c r="A26074" t="s">
        <v>122058</v>
      </c>
      <c r="B26074" t="s">
        <v>122059</v>
      </c>
      <c r="C26074" t="s">
        <v>123974</v>
      </c>
      <c r="D26074" t="s">
        <v>123975</v>
      </c>
      <c r="E26074" t="s">
        <v>123976</v>
      </c>
      <c r="F26074" t="s">
        <v>123977</v>
      </c>
      <c r="G26074" t="s">
        <v>123978</v>
      </c>
      <c r="H26074">
        <v>22</v>
      </c>
      <c r="I26074" t="s">
        <v>9254</v>
      </c>
      <c r="J26074" t="s">
        <v>11099</v>
      </c>
      <c r="K26074">
        <v>269</v>
      </c>
      <c r="L26074" t="s">
        <v>30</v>
      </c>
      <c r="M26074" t="s">
        <v>31</v>
      </c>
      <c r="N26074" t="b">
        <v>1</v>
      </c>
      <c r="P26074">
        <v>1</v>
      </c>
      <c r="Q26074">
        <v>40176</v>
      </c>
      <c r="R26074">
        <v>686</v>
      </c>
      <c r="S26074">
        <v>43</v>
      </c>
      <c r="T26074">
        <v>0</v>
      </c>
      <c r="U26074">
        <v>64</v>
      </c>
    </row>
    <row r="26075" spans="1:21" x14ac:dyDescent="0.25">
      <c r="A26075" t="s">
        <v>122058</v>
      </c>
      <c r="B26075" t="s">
        <v>122059</v>
      </c>
      <c r="C26075" t="s">
        <v>123979</v>
      </c>
      <c r="D26075" t="s">
        <v>123980</v>
      </c>
      <c r="E26075" t="s">
        <v>123981</v>
      </c>
      <c r="F26075" t="s">
        <v>123982</v>
      </c>
      <c r="G26075" t="s">
        <v>123983</v>
      </c>
      <c r="H26075">
        <v>22</v>
      </c>
      <c r="I26075" t="s">
        <v>9254</v>
      </c>
      <c r="J26075" t="s">
        <v>11875</v>
      </c>
      <c r="K26075">
        <v>253</v>
      </c>
      <c r="L26075" t="s">
        <v>30</v>
      </c>
      <c r="M26075" t="s">
        <v>31</v>
      </c>
      <c r="N26075" t="b">
        <v>1</v>
      </c>
      <c r="P26075">
        <v>1</v>
      </c>
      <c r="Q26075">
        <v>25110</v>
      </c>
      <c r="R26075">
        <v>440</v>
      </c>
      <c r="S26075">
        <v>19</v>
      </c>
      <c r="T26075">
        <v>0</v>
      </c>
      <c r="U26075">
        <v>59</v>
      </c>
    </row>
    <row r="26076" spans="1:21" x14ac:dyDescent="0.25">
      <c r="A26076" t="s">
        <v>122058</v>
      </c>
      <c r="B26076" t="s">
        <v>122059</v>
      </c>
      <c r="C26076" t="s">
        <v>123984</v>
      </c>
      <c r="D26076" t="s">
        <v>123985</v>
      </c>
      <c r="E26076" s="1">
        <v>42706.404166666667</v>
      </c>
      <c r="F26076" t="s">
        <v>123986</v>
      </c>
      <c r="G26076" t="s">
        <v>123987</v>
      </c>
      <c r="H26076">
        <v>22</v>
      </c>
      <c r="I26076" t="s">
        <v>9254</v>
      </c>
      <c r="J26076" t="s">
        <v>4626</v>
      </c>
      <c r="K26076">
        <v>246</v>
      </c>
      <c r="L26076" t="s">
        <v>30</v>
      </c>
      <c r="M26076" t="s">
        <v>31</v>
      </c>
      <c r="N26076" t="b">
        <v>1</v>
      </c>
      <c r="P26076">
        <v>1</v>
      </c>
      <c r="Q26076">
        <v>11047</v>
      </c>
      <c r="R26076">
        <v>157</v>
      </c>
      <c r="S26076">
        <v>15</v>
      </c>
      <c r="T26076">
        <v>0</v>
      </c>
      <c r="U26076">
        <v>16</v>
      </c>
    </row>
    <row r="26077" spans="1:21" x14ac:dyDescent="0.25">
      <c r="A26077" t="s">
        <v>122058</v>
      </c>
      <c r="B26077" t="s">
        <v>122059</v>
      </c>
      <c r="C26077" t="s">
        <v>123988</v>
      </c>
      <c r="D26077" t="s">
        <v>123989</v>
      </c>
      <c r="E26077" s="1">
        <v>42553.466666666667</v>
      </c>
      <c r="F26077" t="s">
        <v>123990</v>
      </c>
      <c r="G26077" t="s">
        <v>123991</v>
      </c>
      <c r="H26077">
        <v>22</v>
      </c>
      <c r="I26077" t="s">
        <v>9254</v>
      </c>
      <c r="J26077" t="s">
        <v>9393</v>
      </c>
      <c r="K26077">
        <v>178</v>
      </c>
      <c r="L26077" t="s">
        <v>30</v>
      </c>
      <c r="M26077" t="s">
        <v>31</v>
      </c>
      <c r="N26077" t="b">
        <v>1</v>
      </c>
      <c r="P26077">
        <v>1</v>
      </c>
      <c r="Q26077">
        <v>71759</v>
      </c>
      <c r="R26077">
        <v>926</v>
      </c>
      <c r="S26077">
        <v>67</v>
      </c>
      <c r="T26077">
        <v>0</v>
      </c>
      <c r="U26077">
        <v>144</v>
      </c>
    </row>
    <row r="26078" spans="1:21" x14ac:dyDescent="0.25">
      <c r="A26078" t="s">
        <v>122058</v>
      </c>
      <c r="B26078" t="s">
        <v>122059</v>
      </c>
      <c r="C26078" t="s">
        <v>123992</v>
      </c>
      <c r="D26078" t="s">
        <v>123993</v>
      </c>
      <c r="E26078" t="s">
        <v>123994</v>
      </c>
      <c r="F26078" t="s">
        <v>123995</v>
      </c>
      <c r="G26078" t="s">
        <v>123996</v>
      </c>
      <c r="H26078">
        <v>22</v>
      </c>
      <c r="I26078" t="s">
        <v>9254</v>
      </c>
      <c r="J26078" t="s">
        <v>16476</v>
      </c>
      <c r="K26078">
        <v>223</v>
      </c>
      <c r="L26078" t="s">
        <v>30</v>
      </c>
      <c r="M26078" t="s">
        <v>31</v>
      </c>
      <c r="N26078" t="b">
        <v>1</v>
      </c>
      <c r="P26078">
        <v>1</v>
      </c>
      <c r="Q26078">
        <v>18396</v>
      </c>
      <c r="R26078">
        <v>409</v>
      </c>
      <c r="S26078">
        <v>9</v>
      </c>
      <c r="T26078">
        <v>0</v>
      </c>
      <c r="U26078">
        <v>75</v>
      </c>
    </row>
    <row r="26079" spans="1:21" x14ac:dyDescent="0.25">
      <c r="A26079" t="s">
        <v>122058</v>
      </c>
      <c r="B26079" t="s">
        <v>122059</v>
      </c>
      <c r="C26079" t="s">
        <v>123997</v>
      </c>
      <c r="D26079" t="s">
        <v>123998</v>
      </c>
      <c r="E26079" t="s">
        <v>123994</v>
      </c>
      <c r="F26079" t="s">
        <v>123999</v>
      </c>
      <c r="G26079" t="s">
        <v>124000</v>
      </c>
      <c r="H26079">
        <v>22</v>
      </c>
      <c r="I26079" t="s">
        <v>9254</v>
      </c>
      <c r="J26079" t="s">
        <v>6244</v>
      </c>
      <c r="K26079">
        <v>237</v>
      </c>
      <c r="L26079" t="s">
        <v>30</v>
      </c>
      <c r="M26079" t="s">
        <v>31</v>
      </c>
      <c r="N26079" t="b">
        <v>1</v>
      </c>
      <c r="O26079" t="s">
        <v>124001</v>
      </c>
      <c r="P26079">
        <v>1</v>
      </c>
      <c r="Q26079">
        <v>44779</v>
      </c>
      <c r="R26079">
        <v>921</v>
      </c>
      <c r="S26079">
        <v>24</v>
      </c>
      <c r="T26079">
        <v>0</v>
      </c>
      <c r="U26079">
        <v>129</v>
      </c>
    </row>
    <row r="26080" spans="1:21" x14ac:dyDescent="0.25">
      <c r="A26080" t="s">
        <v>122058</v>
      </c>
      <c r="B26080" t="s">
        <v>122059</v>
      </c>
      <c r="C26080" t="s">
        <v>124002</v>
      </c>
      <c r="D26080" t="s">
        <v>124003</v>
      </c>
      <c r="E26080" s="1">
        <v>42401.175694444442</v>
      </c>
      <c r="F26080" t="s">
        <v>124004</v>
      </c>
      <c r="G26080" t="s">
        <v>124005</v>
      </c>
      <c r="H26080">
        <v>22</v>
      </c>
      <c r="I26080" t="s">
        <v>9254</v>
      </c>
      <c r="J26080" t="s">
        <v>2987</v>
      </c>
      <c r="K26080">
        <v>240</v>
      </c>
      <c r="L26080" t="s">
        <v>30</v>
      </c>
      <c r="M26080" t="s">
        <v>31</v>
      </c>
      <c r="N26080" t="b">
        <v>1</v>
      </c>
      <c r="P26080">
        <v>1</v>
      </c>
      <c r="Q26080">
        <v>26884</v>
      </c>
      <c r="R26080">
        <v>505</v>
      </c>
      <c r="S26080">
        <v>53</v>
      </c>
      <c r="T26080">
        <v>0</v>
      </c>
      <c r="U26080">
        <v>76</v>
      </c>
    </row>
    <row r="26081" spans="1:21" x14ac:dyDescent="0.25">
      <c r="A26081" t="s">
        <v>122058</v>
      </c>
      <c r="B26081" t="s">
        <v>122059</v>
      </c>
      <c r="C26081" t="s">
        <v>124006</v>
      </c>
      <c r="D26081" t="s">
        <v>124007</v>
      </c>
      <c r="E26081" s="1">
        <v>42401.101388888892</v>
      </c>
      <c r="F26081" t="s">
        <v>124008</v>
      </c>
      <c r="G26081" t="s">
        <v>124009</v>
      </c>
      <c r="H26081">
        <v>22</v>
      </c>
      <c r="I26081" t="s">
        <v>9254</v>
      </c>
      <c r="J26081" t="s">
        <v>7580</v>
      </c>
      <c r="K26081">
        <v>356</v>
      </c>
      <c r="L26081" t="s">
        <v>30</v>
      </c>
      <c r="M26081" t="s">
        <v>31</v>
      </c>
      <c r="N26081" t="b">
        <v>1</v>
      </c>
      <c r="P26081">
        <v>1</v>
      </c>
      <c r="Q26081">
        <v>56964</v>
      </c>
      <c r="R26081">
        <v>618</v>
      </c>
      <c r="S26081">
        <v>56</v>
      </c>
      <c r="T26081">
        <v>0</v>
      </c>
      <c r="U26081">
        <v>54</v>
      </c>
    </row>
    <row r="26082" spans="1:21" x14ac:dyDescent="0.25">
      <c r="A26082" t="s">
        <v>122058</v>
      </c>
      <c r="B26082" t="s">
        <v>122059</v>
      </c>
      <c r="C26082" t="s">
        <v>124010</v>
      </c>
      <c r="D26082" t="s">
        <v>124011</v>
      </c>
      <c r="E26082" s="1">
        <v>42401.081944444442</v>
      </c>
      <c r="F26082" t="s">
        <v>124012</v>
      </c>
      <c r="G26082" t="s">
        <v>124013</v>
      </c>
      <c r="H26082">
        <v>22</v>
      </c>
      <c r="I26082" t="s">
        <v>9254</v>
      </c>
      <c r="J26082" t="s">
        <v>10321</v>
      </c>
      <c r="K26082">
        <v>300</v>
      </c>
      <c r="L26082" t="s">
        <v>30</v>
      </c>
      <c r="M26082" t="s">
        <v>31</v>
      </c>
      <c r="N26082" t="b">
        <v>1</v>
      </c>
      <c r="P26082">
        <v>1</v>
      </c>
      <c r="Q26082">
        <v>39204</v>
      </c>
      <c r="R26082">
        <v>689</v>
      </c>
      <c r="S26082">
        <v>22</v>
      </c>
      <c r="T26082">
        <v>0</v>
      </c>
      <c r="U26082">
        <v>84</v>
      </c>
    </row>
    <row r="26083" spans="1:21" x14ac:dyDescent="0.25">
      <c r="A26083" t="s">
        <v>124014</v>
      </c>
      <c r="B26083" t="s">
        <v>124015</v>
      </c>
      <c r="C26083" t="s">
        <v>124016</v>
      </c>
      <c r="D26083" t="s">
        <v>124017</v>
      </c>
      <c r="E26083" t="s">
        <v>124018</v>
      </c>
      <c r="F26083" t="s">
        <v>124019</v>
      </c>
      <c r="G26083" t="s">
        <v>124020</v>
      </c>
      <c r="H26083">
        <v>27</v>
      </c>
      <c r="I26083" t="s">
        <v>28</v>
      </c>
      <c r="J26083" t="s">
        <v>1486</v>
      </c>
      <c r="K26083">
        <v>383</v>
      </c>
      <c r="L26083" t="s">
        <v>30</v>
      </c>
      <c r="M26083" t="s">
        <v>31</v>
      </c>
      <c r="N26083" t="b">
        <v>0</v>
      </c>
      <c r="O26083" t="s">
        <v>124021</v>
      </c>
      <c r="P26083">
        <v>1</v>
      </c>
      <c r="Q26083">
        <v>3171</v>
      </c>
      <c r="R26083">
        <v>207</v>
      </c>
      <c r="S26083">
        <v>1</v>
      </c>
      <c r="T26083">
        <v>0</v>
      </c>
      <c r="U26083">
        <v>34</v>
      </c>
    </row>
    <row r="26084" spans="1:21" x14ac:dyDescent="0.25">
      <c r="A26084" t="s">
        <v>124014</v>
      </c>
      <c r="B26084" t="s">
        <v>124015</v>
      </c>
      <c r="C26084" t="s">
        <v>124022</v>
      </c>
      <c r="D26084" t="s">
        <v>124023</v>
      </c>
      <c r="E26084" t="s">
        <v>124024</v>
      </c>
      <c r="F26084" t="s">
        <v>124025</v>
      </c>
      <c r="G26084" t="s">
        <v>124026</v>
      </c>
      <c r="H26084">
        <v>27</v>
      </c>
      <c r="I26084" t="s">
        <v>28</v>
      </c>
      <c r="J26084" t="s">
        <v>2140</v>
      </c>
      <c r="K26084">
        <v>2207</v>
      </c>
      <c r="L26084" t="s">
        <v>30</v>
      </c>
      <c r="M26084" t="s">
        <v>31</v>
      </c>
      <c r="N26084" t="b">
        <v>0</v>
      </c>
      <c r="O26084" t="s">
        <v>124027</v>
      </c>
      <c r="P26084">
        <v>1</v>
      </c>
      <c r="Q26084">
        <v>1009</v>
      </c>
      <c r="R26084">
        <v>77</v>
      </c>
      <c r="S26084">
        <v>1</v>
      </c>
      <c r="T26084">
        <v>0</v>
      </c>
      <c r="U26084">
        <v>23</v>
      </c>
    </row>
    <row r="26085" spans="1:21" x14ac:dyDescent="0.25">
      <c r="A26085" t="s">
        <v>124014</v>
      </c>
      <c r="B26085" t="s">
        <v>124015</v>
      </c>
      <c r="C26085" t="s">
        <v>124028</v>
      </c>
      <c r="D26085" t="s">
        <v>124029</v>
      </c>
      <c r="E26085" t="s">
        <v>124030</v>
      </c>
      <c r="F26085" t="s">
        <v>124031</v>
      </c>
      <c r="G26085" t="s">
        <v>124032</v>
      </c>
      <c r="H26085">
        <v>27</v>
      </c>
      <c r="I26085" t="s">
        <v>28</v>
      </c>
      <c r="J26085" t="s">
        <v>427</v>
      </c>
      <c r="K26085">
        <v>803</v>
      </c>
      <c r="L26085" t="s">
        <v>30</v>
      </c>
      <c r="M26085" t="s">
        <v>31</v>
      </c>
      <c r="N26085" t="b">
        <v>0</v>
      </c>
      <c r="O26085" t="s">
        <v>124033</v>
      </c>
      <c r="P26085">
        <v>1</v>
      </c>
      <c r="Q26085">
        <v>1292</v>
      </c>
      <c r="R26085">
        <v>77</v>
      </c>
      <c r="S26085">
        <v>0</v>
      </c>
      <c r="T26085">
        <v>0</v>
      </c>
      <c r="U26085">
        <v>26</v>
      </c>
    </row>
    <row r="26086" spans="1:21" x14ac:dyDescent="0.25">
      <c r="A26086" t="s">
        <v>124014</v>
      </c>
      <c r="B26086" t="s">
        <v>124015</v>
      </c>
      <c r="C26086" t="s">
        <v>124034</v>
      </c>
      <c r="D26086" t="s">
        <v>124035</v>
      </c>
      <c r="E26086" t="s">
        <v>124036</v>
      </c>
      <c r="F26086" t="s">
        <v>124037</v>
      </c>
      <c r="G26086" t="s">
        <v>124038</v>
      </c>
      <c r="H26086">
        <v>27</v>
      </c>
      <c r="I26086" t="s">
        <v>28</v>
      </c>
      <c r="J26086" t="s">
        <v>1705</v>
      </c>
      <c r="K26086">
        <v>1477</v>
      </c>
      <c r="L26086" t="s">
        <v>30</v>
      </c>
      <c r="M26086" t="s">
        <v>31</v>
      </c>
      <c r="N26086" t="b">
        <v>0</v>
      </c>
      <c r="O26086" t="s">
        <v>124039</v>
      </c>
      <c r="P26086">
        <v>1</v>
      </c>
      <c r="Q26086">
        <v>904</v>
      </c>
      <c r="R26086">
        <v>43</v>
      </c>
      <c r="S26086">
        <v>0</v>
      </c>
      <c r="T26086">
        <v>0</v>
      </c>
      <c r="U26086">
        <v>12</v>
      </c>
    </row>
    <row r="26087" spans="1:21" x14ac:dyDescent="0.25">
      <c r="A26087" t="s">
        <v>124014</v>
      </c>
      <c r="B26087" t="s">
        <v>124015</v>
      </c>
      <c r="C26087" t="s">
        <v>124040</v>
      </c>
      <c r="D26087" t="s">
        <v>124041</v>
      </c>
      <c r="E26087" t="s">
        <v>124042</v>
      </c>
      <c r="F26087" t="s">
        <v>124043</v>
      </c>
      <c r="G26087" t="s">
        <v>124044</v>
      </c>
      <c r="H26087">
        <v>27</v>
      </c>
      <c r="I26087" t="s">
        <v>28</v>
      </c>
      <c r="J26087" t="s">
        <v>124045</v>
      </c>
      <c r="K26087">
        <v>2494</v>
      </c>
      <c r="L26087" t="s">
        <v>30</v>
      </c>
      <c r="M26087" t="s">
        <v>31</v>
      </c>
      <c r="N26087" t="b">
        <v>0</v>
      </c>
      <c r="O26087" t="s">
        <v>124046</v>
      </c>
      <c r="P26087">
        <v>1</v>
      </c>
      <c r="Q26087">
        <v>1122</v>
      </c>
      <c r="R26087">
        <v>67</v>
      </c>
      <c r="S26087">
        <v>1</v>
      </c>
      <c r="T26087">
        <v>0</v>
      </c>
      <c r="U26087">
        <v>17</v>
      </c>
    </row>
    <row r="26088" spans="1:21" x14ac:dyDescent="0.25">
      <c r="A26088" t="s">
        <v>124014</v>
      </c>
      <c r="B26088" t="s">
        <v>124015</v>
      </c>
      <c r="C26088" t="s">
        <v>124047</v>
      </c>
      <c r="D26088" t="s">
        <v>124048</v>
      </c>
      <c r="E26088" s="1">
        <v>43929.583333333336</v>
      </c>
      <c r="F26088" t="s">
        <v>124049</v>
      </c>
      <c r="G26088" t="s">
        <v>124050</v>
      </c>
      <c r="H26088">
        <v>27</v>
      </c>
      <c r="I26088" t="s">
        <v>28</v>
      </c>
      <c r="J26088" t="s">
        <v>9028</v>
      </c>
      <c r="K26088">
        <v>702</v>
      </c>
      <c r="L26088" t="s">
        <v>30</v>
      </c>
      <c r="M26088" t="s">
        <v>31</v>
      </c>
      <c r="N26088" t="b">
        <v>0</v>
      </c>
      <c r="O26088" t="s">
        <v>124051</v>
      </c>
      <c r="P26088">
        <v>1</v>
      </c>
      <c r="Q26088">
        <v>2172</v>
      </c>
      <c r="R26088">
        <v>139</v>
      </c>
      <c r="S26088">
        <v>1</v>
      </c>
      <c r="T26088">
        <v>0</v>
      </c>
      <c r="U26088">
        <v>22</v>
      </c>
    </row>
    <row r="26089" spans="1:21" x14ac:dyDescent="0.25">
      <c r="A26089" t="s">
        <v>124014</v>
      </c>
      <c r="B26089" t="s">
        <v>124015</v>
      </c>
      <c r="C26089" t="s">
        <v>124052</v>
      </c>
      <c r="D26089" t="s">
        <v>124053</v>
      </c>
      <c r="E26089" s="1">
        <v>43869.5625</v>
      </c>
      <c r="F26089" t="s">
        <v>124054</v>
      </c>
      <c r="G26089" t="s">
        <v>124055</v>
      </c>
      <c r="H26089">
        <v>27</v>
      </c>
      <c r="I26089" t="s">
        <v>28</v>
      </c>
      <c r="J26089" t="s">
        <v>15135</v>
      </c>
      <c r="K26089">
        <v>1708</v>
      </c>
      <c r="L26089" t="s">
        <v>30</v>
      </c>
      <c r="M26089" t="s">
        <v>31</v>
      </c>
      <c r="N26089" t="b">
        <v>0</v>
      </c>
      <c r="O26089" t="s">
        <v>124056</v>
      </c>
      <c r="P26089">
        <v>1</v>
      </c>
      <c r="Q26089">
        <v>4789</v>
      </c>
      <c r="R26089">
        <v>330</v>
      </c>
      <c r="S26089">
        <v>9</v>
      </c>
      <c r="T26089">
        <v>0</v>
      </c>
      <c r="U26089">
        <v>113</v>
      </c>
    </row>
    <row r="26090" spans="1:21" x14ac:dyDescent="0.25">
      <c r="A26090" t="s">
        <v>124014</v>
      </c>
      <c r="B26090" t="s">
        <v>124015</v>
      </c>
      <c r="C26090" t="s">
        <v>124057</v>
      </c>
      <c r="D26090" t="s">
        <v>124058</v>
      </c>
      <c r="E26090" s="1">
        <v>43838.5625</v>
      </c>
      <c r="F26090" t="s">
        <v>124059</v>
      </c>
      <c r="G26090" t="s">
        <v>124060</v>
      </c>
      <c r="H26090">
        <v>27</v>
      </c>
      <c r="I26090" t="s">
        <v>28</v>
      </c>
      <c r="J26090" t="s">
        <v>6769</v>
      </c>
      <c r="K26090">
        <v>755</v>
      </c>
      <c r="L26090" t="s">
        <v>30</v>
      </c>
      <c r="M26090" t="s">
        <v>31</v>
      </c>
      <c r="N26090" t="b">
        <v>0</v>
      </c>
      <c r="O26090" t="s">
        <v>124061</v>
      </c>
      <c r="P26090">
        <v>1</v>
      </c>
      <c r="Q26090">
        <v>2083</v>
      </c>
      <c r="R26090">
        <v>135</v>
      </c>
      <c r="S26090">
        <v>0</v>
      </c>
      <c r="T26090">
        <v>0</v>
      </c>
      <c r="U26090">
        <v>44</v>
      </c>
    </row>
    <row r="26091" spans="1:21" x14ac:dyDescent="0.25">
      <c r="A26091" t="s">
        <v>124014</v>
      </c>
      <c r="B26091" t="s">
        <v>124015</v>
      </c>
      <c r="C26091" t="s">
        <v>124062</v>
      </c>
      <c r="D26091" t="s">
        <v>124063</v>
      </c>
      <c r="E26091" t="s">
        <v>124064</v>
      </c>
      <c r="F26091" t="s">
        <v>124065</v>
      </c>
      <c r="G26091" t="s">
        <v>124066</v>
      </c>
      <c r="H26091">
        <v>27</v>
      </c>
      <c r="I26091" t="s">
        <v>28</v>
      </c>
      <c r="J26091" t="s">
        <v>4701</v>
      </c>
      <c r="K26091">
        <v>182</v>
      </c>
      <c r="L26091" t="s">
        <v>30</v>
      </c>
      <c r="M26091" t="s">
        <v>31</v>
      </c>
      <c r="N26091" t="b">
        <v>0</v>
      </c>
      <c r="O26091" t="s">
        <v>124067</v>
      </c>
      <c r="P26091">
        <v>1</v>
      </c>
      <c r="Q26091">
        <v>2026</v>
      </c>
      <c r="R26091">
        <v>105</v>
      </c>
      <c r="S26091">
        <v>5</v>
      </c>
      <c r="T26091">
        <v>0</v>
      </c>
      <c r="U26091">
        <v>46</v>
      </c>
    </row>
    <row r="26092" spans="1:21" x14ac:dyDescent="0.25">
      <c r="A26092" t="s">
        <v>124014</v>
      </c>
      <c r="B26092" t="s">
        <v>124015</v>
      </c>
      <c r="C26092" t="s">
        <v>124068</v>
      </c>
      <c r="D26092" t="s">
        <v>124069</v>
      </c>
      <c r="E26092" t="s">
        <v>124070</v>
      </c>
      <c r="F26092" t="s">
        <v>124071</v>
      </c>
      <c r="G26092" t="s">
        <v>124072</v>
      </c>
      <c r="H26092">
        <v>27</v>
      </c>
      <c r="I26092" t="s">
        <v>28</v>
      </c>
      <c r="J26092" t="s">
        <v>117299</v>
      </c>
      <c r="K26092">
        <v>3211</v>
      </c>
      <c r="L26092" t="s">
        <v>30</v>
      </c>
      <c r="M26092" t="s">
        <v>31</v>
      </c>
      <c r="N26092" t="b">
        <v>0</v>
      </c>
      <c r="O26092" t="s">
        <v>124073</v>
      </c>
      <c r="P26092">
        <v>1</v>
      </c>
      <c r="Q26092">
        <v>3162</v>
      </c>
      <c r="R26092">
        <v>138</v>
      </c>
      <c r="S26092">
        <v>0</v>
      </c>
      <c r="T26092">
        <v>0</v>
      </c>
      <c r="U26092">
        <v>22</v>
      </c>
    </row>
    <row r="26093" spans="1:21" x14ac:dyDescent="0.25">
      <c r="A26093" t="s">
        <v>124014</v>
      </c>
      <c r="B26093" t="s">
        <v>124015</v>
      </c>
      <c r="C26093" t="s">
        <v>124074</v>
      </c>
      <c r="D26093" t="s">
        <v>124075</v>
      </c>
      <c r="E26093" t="s">
        <v>124076</v>
      </c>
      <c r="F26093" t="s">
        <v>124077</v>
      </c>
      <c r="G26093" t="s">
        <v>124078</v>
      </c>
      <c r="H26093">
        <v>27</v>
      </c>
      <c r="I26093" t="s">
        <v>28</v>
      </c>
      <c r="J26093" t="s">
        <v>10219</v>
      </c>
      <c r="K26093">
        <v>989</v>
      </c>
      <c r="L26093" t="s">
        <v>30</v>
      </c>
      <c r="M26093" t="s">
        <v>31</v>
      </c>
      <c r="N26093" t="b">
        <v>0</v>
      </c>
      <c r="O26093" t="s">
        <v>124079</v>
      </c>
      <c r="P26093">
        <v>1</v>
      </c>
      <c r="Q26093">
        <v>3338</v>
      </c>
      <c r="R26093">
        <v>205</v>
      </c>
      <c r="S26093">
        <v>0</v>
      </c>
      <c r="T26093">
        <v>0</v>
      </c>
      <c r="U26093">
        <v>47</v>
      </c>
    </row>
    <row r="26094" spans="1:21" x14ac:dyDescent="0.25">
      <c r="A26094" t="s">
        <v>124014</v>
      </c>
      <c r="B26094" t="s">
        <v>124015</v>
      </c>
      <c r="C26094" t="s">
        <v>124080</v>
      </c>
      <c r="D26094" t="s">
        <v>124081</v>
      </c>
      <c r="E26094" t="s">
        <v>124082</v>
      </c>
      <c r="F26094" t="s">
        <v>124083</v>
      </c>
      <c r="G26094" t="s">
        <v>124084</v>
      </c>
      <c r="H26094">
        <v>27</v>
      </c>
      <c r="I26094" t="s">
        <v>28</v>
      </c>
      <c r="J26094" t="s">
        <v>124085</v>
      </c>
      <c r="K26094">
        <v>2199</v>
      </c>
      <c r="L26094" t="s">
        <v>30</v>
      </c>
      <c r="M26094" t="s">
        <v>31</v>
      </c>
      <c r="N26094" t="b">
        <v>0</v>
      </c>
      <c r="O26094" t="s">
        <v>124086</v>
      </c>
      <c r="P26094">
        <v>1</v>
      </c>
      <c r="Q26094">
        <v>6476</v>
      </c>
      <c r="R26094">
        <v>215</v>
      </c>
      <c r="S26094">
        <v>3</v>
      </c>
      <c r="T26094">
        <v>0</v>
      </c>
      <c r="U26094">
        <v>85</v>
      </c>
    </row>
    <row r="26095" spans="1:21" x14ac:dyDescent="0.25">
      <c r="A26095" t="s">
        <v>124014</v>
      </c>
      <c r="B26095" t="s">
        <v>124015</v>
      </c>
      <c r="C26095" t="s">
        <v>124087</v>
      </c>
      <c r="D26095" t="s">
        <v>124088</v>
      </c>
      <c r="E26095" t="s">
        <v>124089</v>
      </c>
      <c r="F26095" t="s">
        <v>124090</v>
      </c>
      <c r="G26095" t="s">
        <v>124091</v>
      </c>
      <c r="H26095">
        <v>27</v>
      </c>
      <c r="I26095" t="s">
        <v>28</v>
      </c>
      <c r="J26095" t="s">
        <v>9816</v>
      </c>
      <c r="K26095">
        <v>137</v>
      </c>
      <c r="L26095" t="s">
        <v>30</v>
      </c>
      <c r="M26095" t="s">
        <v>31</v>
      </c>
      <c r="N26095" t="b">
        <v>0</v>
      </c>
      <c r="O26095" t="s">
        <v>124092</v>
      </c>
      <c r="P26095">
        <v>1</v>
      </c>
      <c r="Q26095">
        <v>4570</v>
      </c>
      <c r="R26095">
        <v>148</v>
      </c>
      <c r="S26095">
        <v>7</v>
      </c>
      <c r="T26095">
        <v>0</v>
      </c>
      <c r="U26095">
        <v>17</v>
      </c>
    </row>
    <row r="26096" spans="1:21" x14ac:dyDescent="0.25">
      <c r="A26096" t="s">
        <v>124014</v>
      </c>
      <c r="B26096" t="s">
        <v>124015</v>
      </c>
      <c r="C26096" t="s">
        <v>124093</v>
      </c>
      <c r="D26096" t="s">
        <v>124094</v>
      </c>
      <c r="E26096" t="s">
        <v>124095</v>
      </c>
      <c r="F26096" t="s">
        <v>124096</v>
      </c>
      <c r="G26096" t="s">
        <v>124097</v>
      </c>
      <c r="H26096">
        <v>27</v>
      </c>
      <c r="I26096" t="s">
        <v>28</v>
      </c>
      <c r="J26096" t="s">
        <v>415</v>
      </c>
      <c r="K26096">
        <v>157</v>
      </c>
      <c r="L26096" t="s">
        <v>30</v>
      </c>
      <c r="M26096" t="s">
        <v>31</v>
      </c>
      <c r="N26096" t="b">
        <v>0</v>
      </c>
      <c r="O26096" t="s">
        <v>124098</v>
      </c>
      <c r="P26096">
        <v>1</v>
      </c>
      <c r="Q26096">
        <v>4096</v>
      </c>
      <c r="R26096">
        <v>90</v>
      </c>
      <c r="S26096">
        <v>1</v>
      </c>
      <c r="T26096">
        <v>0</v>
      </c>
      <c r="U26096">
        <v>49</v>
      </c>
    </row>
    <row r="26097" spans="1:21" x14ac:dyDescent="0.25">
      <c r="A26097" t="s">
        <v>124014</v>
      </c>
      <c r="B26097" t="s">
        <v>124015</v>
      </c>
      <c r="C26097" t="s">
        <v>124099</v>
      </c>
      <c r="D26097" t="s">
        <v>124100</v>
      </c>
      <c r="E26097" t="s">
        <v>124101</v>
      </c>
      <c r="F26097" t="s">
        <v>124102</v>
      </c>
      <c r="G26097" t="s">
        <v>124103</v>
      </c>
      <c r="H26097">
        <v>27</v>
      </c>
      <c r="I26097" t="s">
        <v>28</v>
      </c>
      <c r="J26097" t="s">
        <v>7800</v>
      </c>
      <c r="K26097">
        <v>661</v>
      </c>
      <c r="L26097" t="s">
        <v>30</v>
      </c>
      <c r="M26097" t="s">
        <v>31</v>
      </c>
      <c r="N26097" t="b">
        <v>0</v>
      </c>
      <c r="O26097" t="s">
        <v>124104</v>
      </c>
      <c r="Q26097">
        <v>29493</v>
      </c>
      <c r="R26097">
        <v>1230</v>
      </c>
      <c r="S26097">
        <v>27</v>
      </c>
      <c r="T26097">
        <v>0</v>
      </c>
      <c r="U26097">
        <v>387</v>
      </c>
    </row>
    <row r="26098" spans="1:21" x14ac:dyDescent="0.25">
      <c r="A26098" t="s">
        <v>124014</v>
      </c>
      <c r="B26098" t="s">
        <v>124015</v>
      </c>
      <c r="C26098" t="s">
        <v>124105</v>
      </c>
      <c r="D26098" t="s">
        <v>124106</v>
      </c>
      <c r="E26098" t="s">
        <v>124107</v>
      </c>
      <c r="F26098" t="s">
        <v>124108</v>
      </c>
      <c r="G26098" t="s">
        <v>124109</v>
      </c>
      <c r="H26098">
        <v>27</v>
      </c>
      <c r="I26098" t="s">
        <v>28</v>
      </c>
      <c r="J26098" t="s">
        <v>31909</v>
      </c>
      <c r="K26098">
        <v>1009</v>
      </c>
      <c r="L26098" t="s">
        <v>30</v>
      </c>
      <c r="M26098" t="s">
        <v>31</v>
      </c>
      <c r="N26098" t="b">
        <v>0</v>
      </c>
      <c r="O26098" t="s">
        <v>124110</v>
      </c>
      <c r="P26098">
        <v>1</v>
      </c>
      <c r="Q26098">
        <v>5272</v>
      </c>
      <c r="R26098">
        <v>453</v>
      </c>
      <c r="S26098">
        <v>3</v>
      </c>
      <c r="T26098">
        <v>0</v>
      </c>
      <c r="U26098">
        <v>73</v>
      </c>
    </row>
    <row r="26099" spans="1:21" x14ac:dyDescent="0.25">
      <c r="A26099" t="s">
        <v>124014</v>
      </c>
      <c r="B26099" t="s">
        <v>124015</v>
      </c>
      <c r="C26099" t="s">
        <v>124111</v>
      </c>
      <c r="D26099" t="s">
        <v>124112</v>
      </c>
      <c r="E26099" s="1">
        <v>44172.541666666664</v>
      </c>
      <c r="F26099" t="s">
        <v>124113</v>
      </c>
      <c r="G26099" t="s">
        <v>124114</v>
      </c>
      <c r="H26099">
        <v>27</v>
      </c>
      <c r="I26099" t="s">
        <v>28</v>
      </c>
      <c r="J26099" t="s">
        <v>12506</v>
      </c>
      <c r="K26099">
        <v>325</v>
      </c>
      <c r="L26099" t="s">
        <v>30</v>
      </c>
      <c r="M26099" t="s">
        <v>31</v>
      </c>
      <c r="N26099" t="b">
        <v>0</v>
      </c>
      <c r="O26099" t="s">
        <v>124115</v>
      </c>
      <c r="P26099">
        <v>1</v>
      </c>
      <c r="Q26099">
        <v>5660</v>
      </c>
      <c r="R26099">
        <v>235</v>
      </c>
      <c r="S26099">
        <v>3</v>
      </c>
      <c r="T26099">
        <v>0</v>
      </c>
      <c r="U26099">
        <v>22</v>
      </c>
    </row>
    <row r="26100" spans="1:21" x14ac:dyDescent="0.25">
      <c r="A26100" t="s">
        <v>124014</v>
      </c>
      <c r="B26100" t="s">
        <v>124015</v>
      </c>
      <c r="C26100" t="s">
        <v>124116</v>
      </c>
      <c r="D26100" t="s">
        <v>124117</v>
      </c>
      <c r="E26100" s="1">
        <v>44142.541666666664</v>
      </c>
      <c r="F26100" t="s">
        <v>124118</v>
      </c>
      <c r="G26100" t="s">
        <v>124119</v>
      </c>
      <c r="H26100">
        <v>27</v>
      </c>
      <c r="I26100" t="s">
        <v>28</v>
      </c>
      <c r="J26100" t="s">
        <v>5499</v>
      </c>
      <c r="K26100">
        <v>219</v>
      </c>
      <c r="L26100" t="s">
        <v>30</v>
      </c>
      <c r="M26100" t="s">
        <v>31</v>
      </c>
      <c r="N26100" t="b">
        <v>0</v>
      </c>
      <c r="O26100" t="s">
        <v>124120</v>
      </c>
      <c r="P26100">
        <v>1</v>
      </c>
      <c r="Q26100">
        <v>10138</v>
      </c>
      <c r="R26100">
        <v>543</v>
      </c>
      <c r="S26100">
        <v>1</v>
      </c>
      <c r="T26100">
        <v>0</v>
      </c>
      <c r="U26100">
        <v>94</v>
      </c>
    </row>
    <row r="26101" spans="1:21" x14ac:dyDescent="0.25">
      <c r="A26101" t="s">
        <v>124014</v>
      </c>
      <c r="B26101" t="s">
        <v>124015</v>
      </c>
      <c r="C26101" t="s">
        <v>124121</v>
      </c>
      <c r="D26101" t="s">
        <v>124122</v>
      </c>
      <c r="E26101" s="1">
        <v>43989.541666666664</v>
      </c>
      <c r="F26101" t="s">
        <v>124123</v>
      </c>
      <c r="G26101" t="s">
        <v>124124</v>
      </c>
      <c r="H26101">
        <v>27</v>
      </c>
      <c r="I26101" t="s">
        <v>28</v>
      </c>
      <c r="J26101" t="s">
        <v>124125</v>
      </c>
      <c r="K26101">
        <v>142</v>
      </c>
      <c r="L26101" t="s">
        <v>30</v>
      </c>
      <c r="M26101" t="s">
        <v>31</v>
      </c>
      <c r="N26101" t="b">
        <v>0</v>
      </c>
      <c r="O26101" t="s">
        <v>124126</v>
      </c>
      <c r="Q26101">
        <v>2507</v>
      </c>
      <c r="R26101">
        <v>77</v>
      </c>
      <c r="S26101">
        <v>1</v>
      </c>
      <c r="T26101">
        <v>0</v>
      </c>
      <c r="U26101">
        <v>26</v>
      </c>
    </row>
    <row r="26102" spans="1:21" x14ac:dyDescent="0.25">
      <c r="A26102" t="s">
        <v>124014</v>
      </c>
      <c r="B26102" t="s">
        <v>124015</v>
      </c>
      <c r="C26102" t="s">
        <v>124127</v>
      </c>
      <c r="D26102" t="s">
        <v>124128</v>
      </c>
      <c r="E26102" s="1">
        <v>43958.541666666664</v>
      </c>
      <c r="F26102" t="s">
        <v>124129</v>
      </c>
      <c r="G26102" t="s">
        <v>124130</v>
      </c>
      <c r="H26102">
        <v>27</v>
      </c>
      <c r="I26102" t="s">
        <v>28</v>
      </c>
      <c r="J26102" t="s">
        <v>124131</v>
      </c>
      <c r="K26102">
        <v>3478</v>
      </c>
      <c r="L26102" t="s">
        <v>30</v>
      </c>
      <c r="M26102" t="s">
        <v>31</v>
      </c>
      <c r="N26102" t="b">
        <v>0</v>
      </c>
      <c r="O26102" t="s">
        <v>124132</v>
      </c>
      <c r="Q26102">
        <v>2371</v>
      </c>
      <c r="R26102">
        <v>138</v>
      </c>
      <c r="S26102">
        <v>4</v>
      </c>
      <c r="T26102">
        <v>0</v>
      </c>
      <c r="U26102">
        <v>34</v>
      </c>
    </row>
    <row r="26103" spans="1:21" x14ac:dyDescent="0.25">
      <c r="A26103" t="s">
        <v>124014</v>
      </c>
      <c r="B26103" t="s">
        <v>124015</v>
      </c>
      <c r="C26103" t="s">
        <v>124133</v>
      </c>
      <c r="D26103" t="s">
        <v>124134</v>
      </c>
      <c r="E26103" s="1">
        <v>43837.541666666664</v>
      </c>
      <c r="F26103" t="s">
        <v>124135</v>
      </c>
      <c r="G26103" t="s">
        <v>124136</v>
      </c>
      <c r="H26103">
        <v>27</v>
      </c>
      <c r="I26103" t="s">
        <v>28</v>
      </c>
      <c r="J26103" t="s">
        <v>4672</v>
      </c>
      <c r="K26103">
        <v>345</v>
      </c>
      <c r="L26103" t="s">
        <v>30</v>
      </c>
      <c r="M26103" t="s">
        <v>31</v>
      </c>
      <c r="N26103" t="b">
        <v>0</v>
      </c>
      <c r="O26103" t="s">
        <v>124137</v>
      </c>
      <c r="Q26103">
        <v>1776</v>
      </c>
      <c r="R26103">
        <v>59</v>
      </c>
      <c r="S26103">
        <v>1</v>
      </c>
      <c r="T26103">
        <v>0</v>
      </c>
      <c r="U26103">
        <v>16</v>
      </c>
    </row>
    <row r="26104" spans="1:21" x14ac:dyDescent="0.25">
      <c r="A26104" t="s">
        <v>124014</v>
      </c>
      <c r="B26104" t="s">
        <v>124015</v>
      </c>
      <c r="C26104" t="s">
        <v>124138</v>
      </c>
      <c r="D26104" t="s">
        <v>124139</v>
      </c>
      <c r="E26104" t="s">
        <v>124140</v>
      </c>
      <c r="F26104" t="s">
        <v>124141</v>
      </c>
      <c r="G26104" t="s">
        <v>124142</v>
      </c>
      <c r="H26104">
        <v>27</v>
      </c>
      <c r="I26104" t="s">
        <v>28</v>
      </c>
      <c r="J26104" t="s">
        <v>99101</v>
      </c>
      <c r="K26104">
        <v>936</v>
      </c>
      <c r="L26104" t="s">
        <v>30</v>
      </c>
      <c r="M26104" t="s">
        <v>31</v>
      </c>
      <c r="N26104" t="b">
        <v>0</v>
      </c>
      <c r="O26104" t="s">
        <v>124143</v>
      </c>
      <c r="Q26104">
        <v>1886</v>
      </c>
      <c r="R26104">
        <v>59</v>
      </c>
      <c r="S26104">
        <v>2</v>
      </c>
      <c r="T26104">
        <v>0</v>
      </c>
      <c r="U26104">
        <v>10</v>
      </c>
    </row>
    <row r="26105" spans="1:21" x14ac:dyDescent="0.25">
      <c r="A26105" t="s">
        <v>124014</v>
      </c>
      <c r="B26105" t="s">
        <v>124015</v>
      </c>
      <c r="C26105" t="s">
        <v>124144</v>
      </c>
      <c r="D26105" t="s">
        <v>124145</v>
      </c>
      <c r="E26105" t="s">
        <v>19442</v>
      </c>
      <c r="F26105" t="s">
        <v>124146</v>
      </c>
      <c r="G26105" t="s">
        <v>124147</v>
      </c>
      <c r="H26105">
        <v>27</v>
      </c>
      <c r="I26105" t="s">
        <v>28</v>
      </c>
      <c r="J26105" t="s">
        <v>12665</v>
      </c>
      <c r="K26105">
        <v>513</v>
      </c>
      <c r="L26105" t="s">
        <v>30</v>
      </c>
      <c r="M26105" t="s">
        <v>31</v>
      </c>
      <c r="N26105" t="b">
        <v>0</v>
      </c>
      <c r="O26105" t="s">
        <v>124148</v>
      </c>
      <c r="P26105">
        <v>1</v>
      </c>
      <c r="Q26105">
        <v>12130</v>
      </c>
      <c r="R26105">
        <v>328</v>
      </c>
      <c r="S26105">
        <v>9</v>
      </c>
      <c r="T26105">
        <v>0</v>
      </c>
      <c r="U26105">
        <v>77</v>
      </c>
    </row>
    <row r="26106" spans="1:21" x14ac:dyDescent="0.25">
      <c r="A26106" t="s">
        <v>124014</v>
      </c>
      <c r="B26106" t="s">
        <v>124015</v>
      </c>
      <c r="C26106" t="s">
        <v>124149</v>
      </c>
      <c r="D26106" t="s">
        <v>124150</v>
      </c>
      <c r="E26106" t="s">
        <v>124151</v>
      </c>
      <c r="F26106" t="s">
        <v>124152</v>
      </c>
      <c r="G26106" t="s">
        <v>124153</v>
      </c>
      <c r="H26106">
        <v>27</v>
      </c>
      <c r="I26106" t="s">
        <v>28</v>
      </c>
      <c r="J26106" t="s">
        <v>617</v>
      </c>
      <c r="K26106">
        <v>254</v>
      </c>
      <c r="L26106" t="s">
        <v>30</v>
      </c>
      <c r="M26106" t="s">
        <v>31</v>
      </c>
      <c r="N26106" t="b">
        <v>0</v>
      </c>
      <c r="O26106" t="s">
        <v>124154</v>
      </c>
      <c r="Q26106">
        <v>2369</v>
      </c>
      <c r="R26106">
        <v>92</v>
      </c>
      <c r="S26106">
        <v>2</v>
      </c>
      <c r="T26106">
        <v>0</v>
      </c>
      <c r="U26106">
        <v>21</v>
      </c>
    </row>
    <row r="26107" spans="1:21" x14ac:dyDescent="0.25">
      <c r="A26107" t="s">
        <v>124014</v>
      </c>
      <c r="B26107" t="s">
        <v>124015</v>
      </c>
      <c r="C26107" t="s">
        <v>124155</v>
      </c>
      <c r="D26107" t="s">
        <v>124156</v>
      </c>
      <c r="E26107" t="s">
        <v>124157</v>
      </c>
      <c r="F26107" t="s">
        <v>124158</v>
      </c>
      <c r="G26107" t="s">
        <v>124159</v>
      </c>
      <c r="H26107">
        <v>27</v>
      </c>
      <c r="I26107" t="s">
        <v>28</v>
      </c>
      <c r="J26107" t="s">
        <v>124160</v>
      </c>
      <c r="K26107">
        <v>2511</v>
      </c>
      <c r="L26107" t="s">
        <v>30</v>
      </c>
      <c r="M26107" t="s">
        <v>31</v>
      </c>
      <c r="N26107" t="b">
        <v>0</v>
      </c>
      <c r="O26107" t="s">
        <v>124161</v>
      </c>
      <c r="Q26107">
        <v>3902</v>
      </c>
      <c r="R26107">
        <v>121</v>
      </c>
      <c r="S26107">
        <v>1</v>
      </c>
      <c r="T26107">
        <v>0</v>
      </c>
      <c r="U26107">
        <v>46</v>
      </c>
    </row>
    <row r="26108" spans="1:21" x14ac:dyDescent="0.25">
      <c r="A26108" t="s">
        <v>124014</v>
      </c>
      <c r="B26108" t="s">
        <v>124015</v>
      </c>
      <c r="C26108" t="s">
        <v>124162</v>
      </c>
      <c r="D26108" t="s">
        <v>124163</v>
      </c>
      <c r="E26108" t="s">
        <v>124164</v>
      </c>
      <c r="F26108" t="s">
        <v>124165</v>
      </c>
      <c r="G26108" t="s">
        <v>124166</v>
      </c>
      <c r="H26108">
        <v>27</v>
      </c>
      <c r="I26108" t="s">
        <v>28</v>
      </c>
      <c r="J26108" t="s">
        <v>15392</v>
      </c>
      <c r="K26108">
        <v>1351</v>
      </c>
      <c r="L26108" t="s">
        <v>30</v>
      </c>
      <c r="M26108" t="s">
        <v>31</v>
      </c>
      <c r="N26108" t="b">
        <v>0</v>
      </c>
      <c r="O26108" t="s">
        <v>124167</v>
      </c>
      <c r="Q26108">
        <v>4418</v>
      </c>
      <c r="R26108">
        <v>192</v>
      </c>
      <c r="S26108">
        <v>1</v>
      </c>
      <c r="T26108">
        <v>0</v>
      </c>
      <c r="U26108">
        <v>46</v>
      </c>
    </row>
    <row r="26109" spans="1:21" x14ac:dyDescent="0.25">
      <c r="A26109" t="s">
        <v>124014</v>
      </c>
      <c r="B26109" t="s">
        <v>124015</v>
      </c>
      <c r="C26109" t="s">
        <v>124168</v>
      </c>
      <c r="D26109" t="s">
        <v>124169</v>
      </c>
      <c r="E26109" t="s">
        <v>124170</v>
      </c>
      <c r="F26109" t="s">
        <v>124171</v>
      </c>
      <c r="G26109" t="s">
        <v>124172</v>
      </c>
      <c r="H26109">
        <v>27</v>
      </c>
      <c r="I26109" t="s">
        <v>28</v>
      </c>
      <c r="J26109" t="s">
        <v>116559</v>
      </c>
      <c r="K26109">
        <v>1231</v>
      </c>
      <c r="L26109" t="s">
        <v>30</v>
      </c>
      <c r="M26109" t="s">
        <v>31</v>
      </c>
      <c r="N26109" t="b">
        <v>0</v>
      </c>
      <c r="O26109" t="s">
        <v>124173</v>
      </c>
      <c r="Q26109">
        <v>7276</v>
      </c>
      <c r="R26109">
        <v>249</v>
      </c>
      <c r="S26109">
        <v>2</v>
      </c>
      <c r="T26109">
        <v>0</v>
      </c>
      <c r="U26109">
        <v>56</v>
      </c>
    </row>
    <row r="26110" spans="1:21" x14ac:dyDescent="0.25">
      <c r="A26110" t="s">
        <v>124014</v>
      </c>
      <c r="B26110" t="s">
        <v>124015</v>
      </c>
      <c r="C26110" t="s">
        <v>124174</v>
      </c>
      <c r="D26110" t="s">
        <v>124175</v>
      </c>
      <c r="E26110" t="s">
        <v>124176</v>
      </c>
      <c r="F26110" t="s">
        <v>124177</v>
      </c>
      <c r="G26110" t="s">
        <v>124178</v>
      </c>
      <c r="H26110">
        <v>27</v>
      </c>
      <c r="I26110" t="s">
        <v>28</v>
      </c>
      <c r="J26110" t="s">
        <v>2198</v>
      </c>
      <c r="K26110">
        <v>618</v>
      </c>
      <c r="L26110" t="s">
        <v>30</v>
      </c>
      <c r="M26110" t="s">
        <v>31</v>
      </c>
      <c r="N26110" t="b">
        <v>0</v>
      </c>
      <c r="O26110" t="s">
        <v>124179</v>
      </c>
      <c r="Q26110">
        <v>6473</v>
      </c>
      <c r="R26110">
        <v>215</v>
      </c>
      <c r="S26110">
        <v>4</v>
      </c>
      <c r="T26110">
        <v>0</v>
      </c>
      <c r="U26110">
        <v>25</v>
      </c>
    </row>
    <row r="26111" spans="1:21" x14ac:dyDescent="0.25">
      <c r="A26111" t="s">
        <v>124014</v>
      </c>
      <c r="B26111" t="s">
        <v>124015</v>
      </c>
      <c r="C26111" t="s">
        <v>124180</v>
      </c>
      <c r="D26111" t="s">
        <v>124181</v>
      </c>
      <c r="E26111" t="s">
        <v>124182</v>
      </c>
      <c r="F26111" t="s">
        <v>124183</v>
      </c>
      <c r="G26111" t="s">
        <v>124184</v>
      </c>
      <c r="H26111">
        <v>27</v>
      </c>
      <c r="I26111" t="s">
        <v>28</v>
      </c>
      <c r="J26111" t="s">
        <v>462</v>
      </c>
      <c r="K26111">
        <v>484</v>
      </c>
      <c r="L26111" t="s">
        <v>30</v>
      </c>
      <c r="M26111" t="s">
        <v>31</v>
      </c>
      <c r="N26111" t="b">
        <v>0</v>
      </c>
      <c r="O26111" t="s">
        <v>124185</v>
      </c>
      <c r="Q26111">
        <v>11906</v>
      </c>
      <c r="R26111">
        <v>454</v>
      </c>
      <c r="S26111">
        <v>6</v>
      </c>
      <c r="T26111">
        <v>0</v>
      </c>
      <c r="U26111">
        <v>85</v>
      </c>
    </row>
    <row r="26112" spans="1:21" x14ac:dyDescent="0.25">
      <c r="A26112" t="s">
        <v>124014</v>
      </c>
      <c r="B26112" t="s">
        <v>124015</v>
      </c>
      <c r="C26112" t="s">
        <v>124186</v>
      </c>
      <c r="D26112" t="s">
        <v>124187</v>
      </c>
      <c r="E26112" t="s">
        <v>124188</v>
      </c>
      <c r="F26112" t="s">
        <v>124189</v>
      </c>
      <c r="G26112" t="s">
        <v>124190</v>
      </c>
      <c r="H26112">
        <v>27</v>
      </c>
      <c r="I26112" t="s">
        <v>28</v>
      </c>
      <c r="J26112" t="s">
        <v>7524</v>
      </c>
      <c r="K26112">
        <v>225</v>
      </c>
      <c r="L26112" t="s">
        <v>30</v>
      </c>
      <c r="M26112" t="s">
        <v>31</v>
      </c>
      <c r="N26112" t="b">
        <v>0</v>
      </c>
      <c r="O26112" t="s">
        <v>124191</v>
      </c>
      <c r="Q26112">
        <v>17627</v>
      </c>
      <c r="R26112">
        <v>342</v>
      </c>
      <c r="S26112">
        <v>10</v>
      </c>
      <c r="T26112">
        <v>0</v>
      </c>
      <c r="U26112">
        <v>61</v>
      </c>
    </row>
    <row r="26113" spans="1:21" x14ac:dyDescent="0.25">
      <c r="A26113" t="s">
        <v>124014</v>
      </c>
      <c r="B26113" t="s">
        <v>124015</v>
      </c>
      <c r="C26113" t="s">
        <v>124192</v>
      </c>
      <c r="D26113" t="s">
        <v>124193</v>
      </c>
      <c r="E26113" t="s">
        <v>124194</v>
      </c>
      <c r="F26113" t="s">
        <v>124195</v>
      </c>
      <c r="G26113" t="s">
        <v>124196</v>
      </c>
      <c r="H26113">
        <v>27</v>
      </c>
      <c r="I26113" t="s">
        <v>28</v>
      </c>
      <c r="J26113" t="s">
        <v>124197</v>
      </c>
      <c r="K26113">
        <v>786</v>
      </c>
      <c r="L26113" t="s">
        <v>30</v>
      </c>
      <c r="M26113" t="s">
        <v>31</v>
      </c>
      <c r="N26113" t="b">
        <v>0</v>
      </c>
      <c r="O26113" t="s">
        <v>124198</v>
      </c>
      <c r="P26113">
        <v>1</v>
      </c>
      <c r="Q26113">
        <v>2540</v>
      </c>
      <c r="R26113">
        <v>119</v>
      </c>
      <c r="S26113">
        <v>6</v>
      </c>
      <c r="T26113">
        <v>0</v>
      </c>
      <c r="U26113">
        <v>15</v>
      </c>
    </row>
    <row r="26114" spans="1:21" x14ac:dyDescent="0.25">
      <c r="A26114" t="s">
        <v>124014</v>
      </c>
      <c r="B26114" t="s">
        <v>124015</v>
      </c>
      <c r="C26114" t="s">
        <v>124199</v>
      </c>
      <c r="D26114" t="s">
        <v>124200</v>
      </c>
      <c r="E26114" t="s">
        <v>124201</v>
      </c>
      <c r="F26114" t="s">
        <v>124202</v>
      </c>
      <c r="G26114" t="s">
        <v>124203</v>
      </c>
      <c r="H26114">
        <v>27</v>
      </c>
      <c r="I26114" t="s">
        <v>28</v>
      </c>
      <c r="J26114" t="s">
        <v>14594</v>
      </c>
      <c r="K26114">
        <v>1143</v>
      </c>
      <c r="L26114" t="s">
        <v>30</v>
      </c>
      <c r="M26114" t="s">
        <v>31</v>
      </c>
      <c r="N26114" t="b">
        <v>0</v>
      </c>
      <c r="O26114" t="s">
        <v>124204</v>
      </c>
      <c r="P26114">
        <v>1</v>
      </c>
      <c r="Q26114">
        <v>1602</v>
      </c>
      <c r="R26114">
        <v>116</v>
      </c>
      <c r="S26114">
        <v>4</v>
      </c>
      <c r="T26114">
        <v>0</v>
      </c>
      <c r="U26114">
        <v>33</v>
      </c>
    </row>
    <row r="26115" spans="1:21" x14ac:dyDescent="0.25">
      <c r="A26115" t="s">
        <v>124014</v>
      </c>
      <c r="B26115" t="s">
        <v>124015</v>
      </c>
      <c r="C26115" t="s">
        <v>124205</v>
      </c>
      <c r="D26115" t="s">
        <v>124206</v>
      </c>
      <c r="E26115" t="s">
        <v>124207</v>
      </c>
      <c r="F26115" t="s">
        <v>124208</v>
      </c>
      <c r="G26115" t="s">
        <v>124209</v>
      </c>
      <c r="H26115">
        <v>27</v>
      </c>
      <c r="I26115" t="s">
        <v>28</v>
      </c>
      <c r="J26115" t="s">
        <v>6154</v>
      </c>
      <c r="K26115">
        <v>317</v>
      </c>
      <c r="L26115" t="s">
        <v>30</v>
      </c>
      <c r="M26115" t="s">
        <v>31</v>
      </c>
      <c r="N26115" t="b">
        <v>0</v>
      </c>
      <c r="O26115" t="s">
        <v>124210</v>
      </c>
      <c r="P26115">
        <v>1</v>
      </c>
      <c r="Q26115">
        <v>1844</v>
      </c>
      <c r="R26115">
        <v>123</v>
      </c>
      <c r="S26115">
        <v>1</v>
      </c>
      <c r="T26115">
        <v>0</v>
      </c>
      <c r="U26115">
        <v>26</v>
      </c>
    </row>
    <row r="26116" spans="1:21" x14ac:dyDescent="0.25">
      <c r="A26116" t="s">
        <v>124014</v>
      </c>
      <c r="B26116" t="s">
        <v>124015</v>
      </c>
      <c r="C26116" t="s">
        <v>124211</v>
      </c>
      <c r="D26116" t="s">
        <v>124212</v>
      </c>
      <c r="E26116" t="s">
        <v>124213</v>
      </c>
      <c r="F26116" t="s">
        <v>124214</v>
      </c>
      <c r="G26116" t="s">
        <v>124215</v>
      </c>
      <c r="H26116">
        <v>27</v>
      </c>
      <c r="I26116" t="s">
        <v>28</v>
      </c>
      <c r="J26116" t="s">
        <v>124216</v>
      </c>
      <c r="K26116">
        <v>2294</v>
      </c>
      <c r="L26116" t="s">
        <v>30</v>
      </c>
      <c r="M26116" t="s">
        <v>31</v>
      </c>
      <c r="N26116" t="b">
        <v>0</v>
      </c>
      <c r="O26116" t="s">
        <v>124217</v>
      </c>
      <c r="P26116">
        <v>1</v>
      </c>
      <c r="Q26116">
        <v>1877</v>
      </c>
      <c r="R26116">
        <v>29</v>
      </c>
      <c r="S26116">
        <v>2</v>
      </c>
      <c r="T26116">
        <v>0</v>
      </c>
      <c r="U26116">
        <v>10</v>
      </c>
    </row>
    <row r="26117" spans="1:21" x14ac:dyDescent="0.25">
      <c r="A26117" t="s">
        <v>124014</v>
      </c>
      <c r="B26117" t="s">
        <v>124015</v>
      </c>
      <c r="C26117" t="s">
        <v>124218</v>
      </c>
      <c r="D26117" t="s">
        <v>124219</v>
      </c>
      <c r="E26117" t="s">
        <v>124220</v>
      </c>
      <c r="F26117" t="s">
        <v>124221</v>
      </c>
      <c r="G26117" t="s">
        <v>124222</v>
      </c>
      <c r="H26117">
        <v>27</v>
      </c>
      <c r="I26117" t="s">
        <v>28</v>
      </c>
      <c r="J26117" t="s">
        <v>3612</v>
      </c>
      <c r="K26117">
        <v>2176</v>
      </c>
      <c r="L26117" t="s">
        <v>30</v>
      </c>
      <c r="M26117" t="s">
        <v>31</v>
      </c>
      <c r="N26117" t="b">
        <v>0</v>
      </c>
      <c r="O26117" t="s">
        <v>124223</v>
      </c>
      <c r="P26117">
        <v>1</v>
      </c>
      <c r="Q26117">
        <v>2433</v>
      </c>
      <c r="R26117">
        <v>92</v>
      </c>
      <c r="S26117">
        <v>1</v>
      </c>
      <c r="T26117">
        <v>0</v>
      </c>
      <c r="U26117">
        <v>26</v>
      </c>
    </row>
    <row r="26118" spans="1:21" x14ac:dyDescent="0.25">
      <c r="A26118" t="s">
        <v>124014</v>
      </c>
      <c r="B26118" t="s">
        <v>124015</v>
      </c>
      <c r="C26118" t="s">
        <v>124224</v>
      </c>
      <c r="D26118" t="s">
        <v>124225</v>
      </c>
      <c r="E26118" t="s">
        <v>124226</v>
      </c>
      <c r="F26118" t="s">
        <v>124227</v>
      </c>
      <c r="G26118" t="s">
        <v>124228</v>
      </c>
      <c r="H26118">
        <v>27</v>
      </c>
      <c r="I26118" t="s">
        <v>28</v>
      </c>
      <c r="J26118" t="s">
        <v>22026</v>
      </c>
      <c r="K26118">
        <v>2356</v>
      </c>
      <c r="L26118" t="s">
        <v>30</v>
      </c>
      <c r="M26118" t="s">
        <v>31</v>
      </c>
      <c r="N26118" t="b">
        <v>0</v>
      </c>
      <c r="O26118" t="s">
        <v>124229</v>
      </c>
      <c r="P26118">
        <v>1</v>
      </c>
      <c r="Q26118">
        <v>5894</v>
      </c>
      <c r="R26118">
        <v>317</v>
      </c>
      <c r="S26118">
        <v>5</v>
      </c>
      <c r="T26118">
        <v>0</v>
      </c>
      <c r="U26118">
        <v>42</v>
      </c>
    </row>
    <row r="26119" spans="1:21" x14ac:dyDescent="0.25">
      <c r="A26119" t="s">
        <v>124014</v>
      </c>
      <c r="B26119" t="s">
        <v>124015</v>
      </c>
      <c r="C26119" t="s">
        <v>124230</v>
      </c>
      <c r="D26119" t="s">
        <v>124231</v>
      </c>
      <c r="E26119" t="s">
        <v>124232</v>
      </c>
      <c r="F26119" t="s">
        <v>124233</v>
      </c>
      <c r="G26119" t="s">
        <v>124234</v>
      </c>
      <c r="H26119">
        <v>27</v>
      </c>
      <c r="I26119" t="s">
        <v>28</v>
      </c>
      <c r="J26119" t="s">
        <v>124235</v>
      </c>
      <c r="K26119">
        <v>1201</v>
      </c>
      <c r="L26119" t="s">
        <v>30</v>
      </c>
      <c r="M26119" t="s">
        <v>31</v>
      </c>
      <c r="N26119" t="b">
        <v>0</v>
      </c>
      <c r="O26119" t="s">
        <v>124236</v>
      </c>
      <c r="P26119">
        <v>1</v>
      </c>
      <c r="Q26119">
        <v>3887</v>
      </c>
      <c r="R26119">
        <v>97</v>
      </c>
      <c r="S26119">
        <v>3</v>
      </c>
      <c r="T26119">
        <v>0</v>
      </c>
      <c r="U26119">
        <v>20</v>
      </c>
    </row>
    <row r="26120" spans="1:21" x14ac:dyDescent="0.25">
      <c r="A26120" t="s">
        <v>124014</v>
      </c>
      <c r="B26120" t="s">
        <v>124015</v>
      </c>
      <c r="C26120" t="s">
        <v>124237</v>
      </c>
      <c r="D26120" t="s">
        <v>124238</v>
      </c>
      <c r="E26120" t="s">
        <v>124239</v>
      </c>
      <c r="F26120" t="s">
        <v>124240</v>
      </c>
      <c r="G26120" t="s">
        <v>124241</v>
      </c>
      <c r="H26120">
        <v>27</v>
      </c>
      <c r="I26120" t="s">
        <v>28</v>
      </c>
      <c r="J26120" t="s">
        <v>14664</v>
      </c>
      <c r="K26120">
        <v>1103</v>
      </c>
      <c r="L26120" t="s">
        <v>30</v>
      </c>
      <c r="M26120" t="s">
        <v>31</v>
      </c>
      <c r="N26120" t="b">
        <v>0</v>
      </c>
      <c r="O26120" t="s">
        <v>124242</v>
      </c>
      <c r="P26120">
        <v>1</v>
      </c>
      <c r="Q26120">
        <v>2704</v>
      </c>
      <c r="R26120">
        <v>89</v>
      </c>
      <c r="S26120">
        <v>0</v>
      </c>
      <c r="T26120">
        <v>0</v>
      </c>
      <c r="U26120">
        <v>21</v>
      </c>
    </row>
    <row r="26121" spans="1:21" x14ac:dyDescent="0.25">
      <c r="A26121" t="s">
        <v>124014</v>
      </c>
      <c r="B26121" t="s">
        <v>124015</v>
      </c>
      <c r="C26121" t="s">
        <v>124243</v>
      </c>
      <c r="D26121" t="s">
        <v>124244</v>
      </c>
      <c r="E26121" t="s">
        <v>124245</v>
      </c>
      <c r="F26121" t="s">
        <v>124246</v>
      </c>
      <c r="G26121" t="s">
        <v>124247</v>
      </c>
      <c r="H26121">
        <v>27</v>
      </c>
      <c r="I26121" t="s">
        <v>28</v>
      </c>
      <c r="J26121" t="s">
        <v>124248</v>
      </c>
      <c r="K26121">
        <v>3466</v>
      </c>
      <c r="L26121" t="s">
        <v>30</v>
      </c>
      <c r="M26121" t="s">
        <v>31</v>
      </c>
      <c r="N26121" t="b">
        <v>0</v>
      </c>
      <c r="O26121" t="s">
        <v>124249</v>
      </c>
      <c r="P26121">
        <v>1</v>
      </c>
      <c r="Q26121">
        <v>3924</v>
      </c>
      <c r="R26121">
        <v>287</v>
      </c>
      <c r="S26121">
        <v>2</v>
      </c>
      <c r="T26121">
        <v>0</v>
      </c>
      <c r="U26121">
        <v>36</v>
      </c>
    </row>
    <row r="26122" spans="1:21" x14ac:dyDescent="0.25">
      <c r="A26122" t="s">
        <v>124014</v>
      </c>
      <c r="B26122" t="s">
        <v>124015</v>
      </c>
      <c r="C26122" t="s">
        <v>124250</v>
      </c>
      <c r="D26122" t="s">
        <v>124251</v>
      </c>
      <c r="E26122" t="s">
        <v>124252</v>
      </c>
      <c r="F26122" t="s">
        <v>124253</v>
      </c>
      <c r="G26122" t="s">
        <v>124254</v>
      </c>
      <c r="H26122">
        <v>27</v>
      </c>
      <c r="I26122" t="s">
        <v>28</v>
      </c>
      <c r="J26122" t="s">
        <v>2466</v>
      </c>
      <c r="K26122">
        <v>2445</v>
      </c>
      <c r="L26122" t="s">
        <v>30</v>
      </c>
      <c r="M26122" t="s">
        <v>31</v>
      </c>
      <c r="N26122" t="b">
        <v>0</v>
      </c>
      <c r="O26122" t="s">
        <v>124255</v>
      </c>
      <c r="P26122">
        <v>1</v>
      </c>
      <c r="Q26122">
        <v>6453</v>
      </c>
      <c r="R26122">
        <v>242</v>
      </c>
      <c r="S26122">
        <v>3</v>
      </c>
      <c r="T26122">
        <v>0</v>
      </c>
      <c r="U26122">
        <v>92</v>
      </c>
    </row>
    <row r="26123" spans="1:21" x14ac:dyDescent="0.25">
      <c r="A26123" t="s">
        <v>124014</v>
      </c>
      <c r="B26123" t="s">
        <v>124015</v>
      </c>
      <c r="C26123" t="s">
        <v>124256</v>
      </c>
      <c r="D26123" t="s">
        <v>124257</v>
      </c>
      <c r="E26123" s="1">
        <v>44171.53125</v>
      </c>
      <c r="F26123" t="s">
        <v>124258</v>
      </c>
      <c r="G26123" t="s">
        <v>124259</v>
      </c>
      <c r="H26123">
        <v>27</v>
      </c>
      <c r="I26123" t="s">
        <v>28</v>
      </c>
      <c r="J26123" t="s">
        <v>8541</v>
      </c>
      <c r="K26123">
        <v>337</v>
      </c>
      <c r="L26123" t="s">
        <v>30</v>
      </c>
      <c r="M26123" t="s">
        <v>31</v>
      </c>
      <c r="N26123" t="b">
        <v>0</v>
      </c>
      <c r="O26123" t="s">
        <v>124260</v>
      </c>
      <c r="P26123">
        <v>1</v>
      </c>
      <c r="Q26123">
        <v>6272</v>
      </c>
      <c r="R26123">
        <v>165</v>
      </c>
      <c r="S26123">
        <v>3</v>
      </c>
      <c r="T26123">
        <v>0</v>
      </c>
      <c r="U26123">
        <v>23</v>
      </c>
    </row>
    <row r="26124" spans="1:21" x14ac:dyDescent="0.25">
      <c r="A26124" t="s">
        <v>124014</v>
      </c>
      <c r="B26124" t="s">
        <v>124015</v>
      </c>
      <c r="C26124" t="s">
        <v>124261</v>
      </c>
      <c r="D26124" t="s">
        <v>124262</v>
      </c>
      <c r="E26124" s="1">
        <v>44171.520833333336</v>
      </c>
      <c r="F26124" t="s">
        <v>124263</v>
      </c>
      <c r="G26124" t="s">
        <v>124264</v>
      </c>
      <c r="H26124">
        <v>27</v>
      </c>
      <c r="I26124" t="s">
        <v>28</v>
      </c>
      <c r="J26124" t="s">
        <v>8573</v>
      </c>
      <c r="K26124">
        <v>282</v>
      </c>
      <c r="L26124" t="s">
        <v>30</v>
      </c>
      <c r="M26124" t="s">
        <v>31</v>
      </c>
      <c r="N26124" t="b">
        <v>0</v>
      </c>
      <c r="O26124" t="s">
        <v>124265</v>
      </c>
      <c r="P26124">
        <v>1</v>
      </c>
      <c r="Q26124">
        <v>8362</v>
      </c>
      <c r="R26124">
        <v>302</v>
      </c>
      <c r="S26124">
        <v>5</v>
      </c>
      <c r="T26124">
        <v>0</v>
      </c>
      <c r="U26124">
        <v>43</v>
      </c>
    </row>
    <row r="26125" spans="1:21" x14ac:dyDescent="0.25">
      <c r="A26125" t="s">
        <v>124014</v>
      </c>
      <c r="B26125" t="s">
        <v>124015</v>
      </c>
      <c r="C26125" t="s">
        <v>124266</v>
      </c>
      <c r="D26125" t="s">
        <v>124267</v>
      </c>
      <c r="E26125" s="1">
        <v>44141.520833333336</v>
      </c>
      <c r="F26125" t="s">
        <v>124268</v>
      </c>
      <c r="G26125" t="s">
        <v>124269</v>
      </c>
      <c r="H26125">
        <v>27</v>
      </c>
      <c r="I26125" t="s">
        <v>28</v>
      </c>
      <c r="J26125" t="s">
        <v>11463</v>
      </c>
      <c r="K26125">
        <v>400</v>
      </c>
      <c r="L26125" t="s">
        <v>30</v>
      </c>
      <c r="M26125" t="s">
        <v>31</v>
      </c>
      <c r="N26125" t="b">
        <v>0</v>
      </c>
      <c r="O26125" t="s">
        <v>124270</v>
      </c>
      <c r="P26125">
        <v>1</v>
      </c>
      <c r="Q26125">
        <v>6603</v>
      </c>
      <c r="R26125">
        <v>338</v>
      </c>
      <c r="S26125">
        <v>2</v>
      </c>
      <c r="T26125">
        <v>0</v>
      </c>
      <c r="U26125">
        <v>64</v>
      </c>
    </row>
    <row r="26126" spans="1:21" x14ac:dyDescent="0.25">
      <c r="A26126" t="s">
        <v>124014</v>
      </c>
      <c r="B26126" t="s">
        <v>124015</v>
      </c>
      <c r="C26126" t="s">
        <v>124271</v>
      </c>
      <c r="D26126" t="s">
        <v>124272</v>
      </c>
      <c r="E26126" s="1">
        <v>44080.479166666664</v>
      </c>
      <c r="F26126" t="s">
        <v>124273</v>
      </c>
      <c r="G26126" t="s">
        <v>124274</v>
      </c>
      <c r="H26126">
        <v>27</v>
      </c>
      <c r="I26126" t="s">
        <v>28</v>
      </c>
      <c r="J26126" t="s">
        <v>124275</v>
      </c>
      <c r="K26126">
        <v>1762</v>
      </c>
      <c r="L26126" t="s">
        <v>30</v>
      </c>
      <c r="M26126" t="s">
        <v>31</v>
      </c>
      <c r="N26126" t="b">
        <v>0</v>
      </c>
      <c r="O26126" t="s">
        <v>124276</v>
      </c>
      <c r="Q26126">
        <v>4894</v>
      </c>
      <c r="R26126">
        <v>203</v>
      </c>
      <c r="S26126">
        <v>2</v>
      </c>
      <c r="T26126">
        <v>0</v>
      </c>
      <c r="U26126">
        <v>46</v>
      </c>
    </row>
    <row r="26127" spans="1:21" x14ac:dyDescent="0.25">
      <c r="A26127" t="s">
        <v>124014</v>
      </c>
      <c r="B26127" t="s">
        <v>124015</v>
      </c>
      <c r="C26127" t="s">
        <v>124277</v>
      </c>
      <c r="D26127" t="s">
        <v>124278</v>
      </c>
      <c r="E26127" t="s">
        <v>124279</v>
      </c>
      <c r="F26127" t="s">
        <v>124280</v>
      </c>
      <c r="G26127" t="s">
        <v>124281</v>
      </c>
      <c r="H26127">
        <v>27</v>
      </c>
      <c r="I26127" t="s">
        <v>28</v>
      </c>
      <c r="J26127" t="s">
        <v>124282</v>
      </c>
      <c r="K26127">
        <v>1924</v>
      </c>
      <c r="L26127" t="s">
        <v>30</v>
      </c>
      <c r="M26127" t="s">
        <v>31</v>
      </c>
      <c r="N26127" t="b">
        <v>0</v>
      </c>
      <c r="O26127" t="s">
        <v>124283</v>
      </c>
      <c r="Q26127">
        <v>7530</v>
      </c>
      <c r="R26127">
        <v>258</v>
      </c>
      <c r="S26127">
        <v>3</v>
      </c>
      <c r="T26127">
        <v>0</v>
      </c>
      <c r="U26127">
        <v>44</v>
      </c>
    </row>
    <row r="26128" spans="1:21" x14ac:dyDescent="0.25">
      <c r="A26128" t="s">
        <v>124014</v>
      </c>
      <c r="B26128" t="s">
        <v>124015</v>
      </c>
      <c r="C26128" t="s">
        <v>124284</v>
      </c>
      <c r="D26128" t="s">
        <v>124285</v>
      </c>
      <c r="E26128" t="s">
        <v>124286</v>
      </c>
      <c r="F26128" t="s">
        <v>124287</v>
      </c>
      <c r="G26128" t="s">
        <v>124288</v>
      </c>
      <c r="H26128">
        <v>27</v>
      </c>
      <c r="I26128" t="s">
        <v>28</v>
      </c>
      <c r="J26128" t="s">
        <v>722</v>
      </c>
      <c r="K26128">
        <v>263</v>
      </c>
      <c r="L26128" t="s">
        <v>30</v>
      </c>
      <c r="M26128" t="s">
        <v>31</v>
      </c>
      <c r="N26128" t="b">
        <v>0</v>
      </c>
      <c r="O26128" t="s">
        <v>124289</v>
      </c>
      <c r="Q26128">
        <v>2239</v>
      </c>
      <c r="R26128">
        <v>112</v>
      </c>
      <c r="S26128">
        <v>4</v>
      </c>
      <c r="T26128">
        <v>0</v>
      </c>
      <c r="U26128">
        <v>59</v>
      </c>
    </row>
    <row r="26129" spans="1:21" x14ac:dyDescent="0.25">
      <c r="A26129" t="s">
        <v>124014</v>
      </c>
      <c r="B26129" t="s">
        <v>124015</v>
      </c>
      <c r="C26129" t="s">
        <v>124290</v>
      </c>
      <c r="D26129" t="s">
        <v>124291</v>
      </c>
      <c r="E26129" t="s">
        <v>124292</v>
      </c>
      <c r="F26129" t="s">
        <v>124293</v>
      </c>
      <c r="G26129" t="s">
        <v>124294</v>
      </c>
      <c r="H26129">
        <v>27</v>
      </c>
      <c r="I26129" t="s">
        <v>28</v>
      </c>
      <c r="J26129" t="s">
        <v>3633</v>
      </c>
      <c r="K26129">
        <v>482</v>
      </c>
      <c r="L26129" t="s">
        <v>30</v>
      </c>
      <c r="M26129" t="s">
        <v>31</v>
      </c>
      <c r="N26129" t="b">
        <v>0</v>
      </c>
      <c r="O26129" t="s">
        <v>124295</v>
      </c>
      <c r="P26129">
        <v>1</v>
      </c>
      <c r="Q26129">
        <v>3025</v>
      </c>
      <c r="R26129">
        <v>114</v>
      </c>
      <c r="S26129">
        <v>0</v>
      </c>
      <c r="T26129">
        <v>0</v>
      </c>
      <c r="U26129">
        <v>52</v>
      </c>
    </row>
    <row r="26130" spans="1:21" x14ac:dyDescent="0.25">
      <c r="A26130" t="s">
        <v>124014</v>
      </c>
      <c r="B26130" t="s">
        <v>124015</v>
      </c>
      <c r="C26130" t="s">
        <v>124296</v>
      </c>
      <c r="D26130" t="s">
        <v>124297</v>
      </c>
      <c r="E26130" t="s">
        <v>124298</v>
      </c>
      <c r="F26130" t="s">
        <v>124299</v>
      </c>
      <c r="G26130" t="s">
        <v>124300</v>
      </c>
      <c r="H26130">
        <v>27</v>
      </c>
      <c r="I26130" t="s">
        <v>28</v>
      </c>
      <c r="J26130" t="s">
        <v>124301</v>
      </c>
      <c r="K26130">
        <v>1205</v>
      </c>
      <c r="L26130" t="s">
        <v>30</v>
      </c>
      <c r="M26130" t="s">
        <v>31</v>
      </c>
      <c r="N26130" t="b">
        <v>0</v>
      </c>
      <c r="O26130" t="s">
        <v>124302</v>
      </c>
      <c r="P26130">
        <v>1</v>
      </c>
      <c r="Q26130">
        <v>5295</v>
      </c>
      <c r="R26130">
        <v>210</v>
      </c>
      <c r="S26130">
        <v>0</v>
      </c>
      <c r="T26130">
        <v>0</v>
      </c>
      <c r="U26130">
        <v>45</v>
      </c>
    </row>
    <row r="26131" spans="1:21" x14ac:dyDescent="0.25">
      <c r="A26131" t="s">
        <v>124014</v>
      </c>
      <c r="B26131" t="s">
        <v>124015</v>
      </c>
      <c r="C26131" t="s">
        <v>124303</v>
      </c>
      <c r="D26131" t="s">
        <v>124304</v>
      </c>
      <c r="E26131" t="s">
        <v>124305</v>
      </c>
      <c r="F26131" t="s">
        <v>124306</v>
      </c>
      <c r="G26131" t="s">
        <v>124307</v>
      </c>
      <c r="H26131">
        <v>27</v>
      </c>
      <c r="I26131" t="s">
        <v>28</v>
      </c>
      <c r="J26131" t="s">
        <v>124308</v>
      </c>
      <c r="K26131">
        <v>2797</v>
      </c>
      <c r="L26131" t="s">
        <v>30</v>
      </c>
      <c r="M26131" t="s">
        <v>31</v>
      </c>
      <c r="N26131" t="b">
        <v>0</v>
      </c>
      <c r="O26131" t="s">
        <v>124309</v>
      </c>
      <c r="Q26131">
        <v>823</v>
      </c>
      <c r="R26131">
        <v>33</v>
      </c>
      <c r="S26131">
        <v>0</v>
      </c>
      <c r="T26131">
        <v>0</v>
      </c>
      <c r="U26131">
        <v>10</v>
      </c>
    </row>
    <row r="26132" spans="1:21" x14ac:dyDescent="0.25">
      <c r="A26132" t="s">
        <v>124014</v>
      </c>
      <c r="B26132" t="s">
        <v>124015</v>
      </c>
      <c r="C26132" t="s">
        <v>124310</v>
      </c>
      <c r="D26132" t="s">
        <v>124311</v>
      </c>
      <c r="E26132" t="s">
        <v>124312</v>
      </c>
      <c r="F26132" t="s">
        <v>124313</v>
      </c>
      <c r="G26132" t="s">
        <v>124314</v>
      </c>
      <c r="H26132">
        <v>27</v>
      </c>
      <c r="I26132" t="s">
        <v>28</v>
      </c>
      <c r="J26132" t="s">
        <v>22465</v>
      </c>
      <c r="K26132">
        <v>3112</v>
      </c>
      <c r="L26132" t="s">
        <v>30</v>
      </c>
      <c r="M26132" t="s">
        <v>31</v>
      </c>
      <c r="N26132" t="b">
        <v>0</v>
      </c>
      <c r="O26132" t="s">
        <v>124315</v>
      </c>
      <c r="Q26132">
        <v>1771</v>
      </c>
      <c r="R26132">
        <v>88</v>
      </c>
      <c r="S26132">
        <v>1</v>
      </c>
      <c r="T26132">
        <v>0</v>
      </c>
      <c r="U26132">
        <v>19</v>
      </c>
    </row>
    <row r="26133" spans="1:21" x14ac:dyDescent="0.25">
      <c r="A26133" t="s">
        <v>124014</v>
      </c>
      <c r="B26133" t="s">
        <v>124015</v>
      </c>
      <c r="C26133" t="s">
        <v>124316</v>
      </c>
      <c r="D26133" t="s">
        <v>124317</v>
      </c>
      <c r="E26133" t="s">
        <v>124318</v>
      </c>
      <c r="F26133" t="s">
        <v>124319</v>
      </c>
      <c r="G26133" t="s">
        <v>124320</v>
      </c>
      <c r="H26133">
        <v>27</v>
      </c>
      <c r="I26133" t="s">
        <v>28</v>
      </c>
      <c r="J26133" t="s">
        <v>3898</v>
      </c>
      <c r="K26133">
        <v>1038</v>
      </c>
      <c r="L26133" t="s">
        <v>30</v>
      </c>
      <c r="M26133" t="s">
        <v>31</v>
      </c>
      <c r="N26133" t="b">
        <v>0</v>
      </c>
      <c r="O26133" t="s">
        <v>124321</v>
      </c>
      <c r="P26133">
        <v>1</v>
      </c>
      <c r="Q26133">
        <v>6858</v>
      </c>
      <c r="R26133">
        <v>190</v>
      </c>
      <c r="S26133">
        <v>3</v>
      </c>
      <c r="T26133">
        <v>0</v>
      </c>
      <c r="U26133">
        <v>58</v>
      </c>
    </row>
    <row r="26134" spans="1:21" x14ac:dyDescent="0.25">
      <c r="A26134" t="s">
        <v>124014</v>
      </c>
      <c r="B26134" t="s">
        <v>124015</v>
      </c>
      <c r="C26134" t="s">
        <v>124322</v>
      </c>
      <c r="D26134" t="s">
        <v>124323</v>
      </c>
      <c r="E26134" t="s">
        <v>124324</v>
      </c>
      <c r="F26134" t="s">
        <v>124325</v>
      </c>
      <c r="G26134" t="s">
        <v>124326</v>
      </c>
      <c r="H26134">
        <v>27</v>
      </c>
      <c r="I26134" t="s">
        <v>28</v>
      </c>
      <c r="J26134" t="s">
        <v>1237</v>
      </c>
      <c r="K26134">
        <v>312</v>
      </c>
      <c r="L26134" t="s">
        <v>30</v>
      </c>
      <c r="M26134" t="s">
        <v>31</v>
      </c>
      <c r="N26134" t="b">
        <v>0</v>
      </c>
      <c r="O26134" t="s">
        <v>124327</v>
      </c>
      <c r="P26134">
        <v>1</v>
      </c>
      <c r="Q26134">
        <v>6833</v>
      </c>
      <c r="R26134">
        <v>231</v>
      </c>
      <c r="S26134">
        <v>3</v>
      </c>
      <c r="T26134">
        <v>0</v>
      </c>
      <c r="U26134">
        <v>50</v>
      </c>
    </row>
    <row r="26135" spans="1:21" x14ac:dyDescent="0.25">
      <c r="A26135" t="s">
        <v>124014</v>
      </c>
      <c r="B26135" t="s">
        <v>124015</v>
      </c>
      <c r="C26135" t="s">
        <v>124328</v>
      </c>
      <c r="D26135" t="s">
        <v>124329</v>
      </c>
      <c r="E26135" t="s">
        <v>124330</v>
      </c>
      <c r="F26135" t="s">
        <v>124331</v>
      </c>
      <c r="G26135" t="s">
        <v>124332</v>
      </c>
      <c r="H26135">
        <v>27</v>
      </c>
      <c r="I26135" t="s">
        <v>28</v>
      </c>
      <c r="J26135" t="s">
        <v>15920</v>
      </c>
      <c r="K26135">
        <v>159</v>
      </c>
      <c r="L26135" t="s">
        <v>30</v>
      </c>
      <c r="M26135" t="s">
        <v>31</v>
      </c>
      <c r="N26135" t="b">
        <v>0</v>
      </c>
      <c r="O26135" t="s">
        <v>124333</v>
      </c>
      <c r="Q26135">
        <v>1891</v>
      </c>
      <c r="R26135">
        <v>95</v>
      </c>
      <c r="S26135">
        <v>0</v>
      </c>
      <c r="T26135">
        <v>0</v>
      </c>
      <c r="U26135">
        <v>32</v>
      </c>
    </row>
    <row r="26136" spans="1:21" x14ac:dyDescent="0.25">
      <c r="A26136" t="s">
        <v>124014</v>
      </c>
      <c r="B26136" t="s">
        <v>124015</v>
      </c>
      <c r="C26136" t="s">
        <v>124334</v>
      </c>
      <c r="D26136" t="s">
        <v>124335</v>
      </c>
      <c r="E26136" t="s">
        <v>124336</v>
      </c>
      <c r="F26136" t="s">
        <v>124337</v>
      </c>
      <c r="G26136" t="s">
        <v>124338</v>
      </c>
      <c r="H26136">
        <v>27</v>
      </c>
      <c r="I26136" t="s">
        <v>28</v>
      </c>
      <c r="J26136" t="s">
        <v>605</v>
      </c>
      <c r="K26136">
        <v>209</v>
      </c>
      <c r="L26136" t="s">
        <v>30</v>
      </c>
      <c r="M26136" t="s">
        <v>31</v>
      </c>
      <c r="N26136" t="b">
        <v>0</v>
      </c>
      <c r="O26136" t="s">
        <v>124339</v>
      </c>
      <c r="Q26136">
        <v>2300</v>
      </c>
      <c r="R26136">
        <v>80</v>
      </c>
      <c r="S26136">
        <v>0</v>
      </c>
      <c r="T26136">
        <v>0</v>
      </c>
      <c r="U26136">
        <v>30</v>
      </c>
    </row>
    <row r="26137" spans="1:21" x14ac:dyDescent="0.25">
      <c r="A26137" t="s">
        <v>124014</v>
      </c>
      <c r="B26137" t="s">
        <v>124015</v>
      </c>
      <c r="C26137" t="s">
        <v>124340</v>
      </c>
      <c r="D26137" t="s">
        <v>124341</v>
      </c>
      <c r="E26137" t="s">
        <v>124342</v>
      </c>
      <c r="F26137" t="s">
        <v>124343</v>
      </c>
      <c r="G26137" t="s">
        <v>124344</v>
      </c>
      <c r="H26137">
        <v>27</v>
      </c>
      <c r="I26137" t="s">
        <v>28</v>
      </c>
      <c r="J26137" t="s">
        <v>19847</v>
      </c>
      <c r="K26137">
        <v>977</v>
      </c>
      <c r="L26137" t="s">
        <v>30</v>
      </c>
      <c r="M26137" t="s">
        <v>31</v>
      </c>
      <c r="N26137" t="b">
        <v>0</v>
      </c>
      <c r="O26137" t="s">
        <v>124345</v>
      </c>
      <c r="P26137">
        <v>1</v>
      </c>
      <c r="Q26137">
        <v>3480</v>
      </c>
      <c r="R26137">
        <v>113</v>
      </c>
      <c r="S26137">
        <v>1</v>
      </c>
      <c r="T26137">
        <v>0</v>
      </c>
      <c r="U26137">
        <v>50</v>
      </c>
    </row>
    <row r="26138" spans="1:21" x14ac:dyDescent="0.25">
      <c r="A26138" t="s">
        <v>124014</v>
      </c>
      <c r="B26138" t="s">
        <v>124015</v>
      </c>
      <c r="C26138" t="s">
        <v>124346</v>
      </c>
      <c r="D26138" t="s">
        <v>124347</v>
      </c>
      <c r="E26138" t="s">
        <v>124348</v>
      </c>
      <c r="F26138" t="s">
        <v>124349</v>
      </c>
      <c r="G26138" t="s">
        <v>124350</v>
      </c>
      <c r="H26138">
        <v>27</v>
      </c>
      <c r="I26138" t="s">
        <v>28</v>
      </c>
      <c r="J26138" t="s">
        <v>20699</v>
      </c>
      <c r="K26138">
        <v>1518</v>
      </c>
      <c r="L26138" t="s">
        <v>30</v>
      </c>
      <c r="M26138" t="s">
        <v>31</v>
      </c>
      <c r="N26138" t="b">
        <v>0</v>
      </c>
      <c r="O26138" t="s">
        <v>124351</v>
      </c>
      <c r="P26138">
        <v>1</v>
      </c>
      <c r="Q26138">
        <v>6276</v>
      </c>
      <c r="R26138">
        <v>169</v>
      </c>
      <c r="S26138">
        <v>0</v>
      </c>
      <c r="T26138">
        <v>0</v>
      </c>
      <c r="U26138">
        <v>27</v>
      </c>
    </row>
    <row r="26139" spans="1:21" x14ac:dyDescent="0.25">
      <c r="A26139" t="s">
        <v>124014</v>
      </c>
      <c r="B26139" t="s">
        <v>124015</v>
      </c>
      <c r="C26139" t="s">
        <v>124352</v>
      </c>
      <c r="D26139" t="s">
        <v>124353</v>
      </c>
      <c r="E26139" t="s">
        <v>124354</v>
      </c>
      <c r="F26139" t="s">
        <v>124355</v>
      </c>
      <c r="G26139" t="s">
        <v>124356</v>
      </c>
      <c r="H26139">
        <v>27</v>
      </c>
      <c r="I26139" t="s">
        <v>28</v>
      </c>
      <c r="J26139" t="s">
        <v>124357</v>
      </c>
      <c r="K26139">
        <v>3372</v>
      </c>
      <c r="L26139" t="s">
        <v>30</v>
      </c>
      <c r="M26139" t="s">
        <v>31</v>
      </c>
      <c r="N26139" t="b">
        <v>0</v>
      </c>
      <c r="O26139" t="s">
        <v>124358</v>
      </c>
      <c r="P26139">
        <v>1</v>
      </c>
      <c r="Q26139">
        <v>8901</v>
      </c>
      <c r="R26139">
        <v>405</v>
      </c>
      <c r="S26139">
        <v>5</v>
      </c>
      <c r="T26139">
        <v>0</v>
      </c>
      <c r="U26139">
        <v>99</v>
      </c>
    </row>
    <row r="26140" spans="1:21" x14ac:dyDescent="0.25">
      <c r="A26140" t="s">
        <v>124014</v>
      </c>
      <c r="B26140" t="s">
        <v>124015</v>
      </c>
      <c r="C26140" t="s">
        <v>124359</v>
      </c>
      <c r="D26140" t="s">
        <v>124360</v>
      </c>
      <c r="E26140" t="s">
        <v>124361</v>
      </c>
      <c r="F26140" t="s">
        <v>124362</v>
      </c>
      <c r="G26140" t="s">
        <v>124196</v>
      </c>
      <c r="H26140">
        <v>27</v>
      </c>
      <c r="I26140" t="s">
        <v>28</v>
      </c>
      <c r="J26140" t="s">
        <v>5641</v>
      </c>
      <c r="K26140">
        <v>76</v>
      </c>
      <c r="L26140" t="s">
        <v>30</v>
      </c>
      <c r="M26140" t="s">
        <v>31</v>
      </c>
      <c r="N26140" t="b">
        <v>0</v>
      </c>
      <c r="O26140" t="s">
        <v>124363</v>
      </c>
      <c r="Q26140">
        <v>2960</v>
      </c>
      <c r="R26140">
        <v>304</v>
      </c>
      <c r="S26140">
        <v>3</v>
      </c>
      <c r="T26140">
        <v>0</v>
      </c>
      <c r="U26140">
        <v>111</v>
      </c>
    </row>
    <row r="26141" spans="1:21" x14ac:dyDescent="0.25">
      <c r="A26141" t="s">
        <v>124014</v>
      </c>
      <c r="B26141" t="s">
        <v>124015</v>
      </c>
      <c r="C26141" t="s">
        <v>124364</v>
      </c>
      <c r="D26141" t="s">
        <v>124365</v>
      </c>
      <c r="E26141" s="1">
        <v>44140.473611111112</v>
      </c>
      <c r="F26141" t="s">
        <v>124366</v>
      </c>
      <c r="G26141" t="s">
        <v>124367</v>
      </c>
      <c r="H26141">
        <v>27</v>
      </c>
      <c r="I26141" t="s">
        <v>28</v>
      </c>
      <c r="J26141" t="s">
        <v>10064</v>
      </c>
      <c r="K26141">
        <v>621</v>
      </c>
      <c r="L26141" t="s">
        <v>30</v>
      </c>
      <c r="M26141" t="s">
        <v>31</v>
      </c>
      <c r="N26141" t="b">
        <v>0</v>
      </c>
      <c r="O26141" t="s">
        <v>124368</v>
      </c>
      <c r="Q26141">
        <v>14062</v>
      </c>
      <c r="R26141">
        <v>431</v>
      </c>
      <c r="S26141">
        <v>10</v>
      </c>
      <c r="T26141">
        <v>0</v>
      </c>
      <c r="U26141">
        <v>84</v>
      </c>
    </row>
    <row r="26142" spans="1:21" x14ac:dyDescent="0.25">
      <c r="A26142" t="s">
        <v>124014</v>
      </c>
      <c r="B26142" t="s">
        <v>124015</v>
      </c>
      <c r="C26142" t="s">
        <v>124369</v>
      </c>
      <c r="D26142" t="s">
        <v>124370</v>
      </c>
      <c r="E26142" s="1">
        <v>44109.061111111114</v>
      </c>
      <c r="F26142" t="s">
        <v>124371</v>
      </c>
      <c r="G26142" t="s">
        <v>124372</v>
      </c>
      <c r="H26142">
        <v>27</v>
      </c>
      <c r="I26142" t="s">
        <v>28</v>
      </c>
      <c r="J26142" t="s">
        <v>23592</v>
      </c>
      <c r="K26142">
        <v>981</v>
      </c>
      <c r="L26142" t="s">
        <v>30</v>
      </c>
      <c r="M26142" t="s">
        <v>31</v>
      </c>
      <c r="N26142" t="b">
        <v>0</v>
      </c>
      <c r="O26142" t="s">
        <v>124373</v>
      </c>
      <c r="Q26142">
        <v>6911</v>
      </c>
      <c r="R26142">
        <v>344</v>
      </c>
      <c r="S26142">
        <v>4</v>
      </c>
      <c r="T26142">
        <v>0</v>
      </c>
      <c r="U26142">
        <v>35</v>
      </c>
    </row>
    <row r="26143" spans="1:21" x14ac:dyDescent="0.25">
      <c r="A26143" t="s">
        <v>124014</v>
      </c>
      <c r="B26143" t="s">
        <v>124015</v>
      </c>
      <c r="C26143" t="s">
        <v>124374</v>
      </c>
      <c r="D26143" t="s">
        <v>124375</v>
      </c>
      <c r="E26143" s="1">
        <v>43987.088194444441</v>
      </c>
      <c r="F26143" t="s">
        <v>124376</v>
      </c>
      <c r="G26143" t="s">
        <v>124377</v>
      </c>
      <c r="H26143">
        <v>27</v>
      </c>
      <c r="I26143" t="s">
        <v>28</v>
      </c>
      <c r="J26143" t="s">
        <v>8895</v>
      </c>
      <c r="K26143">
        <v>414</v>
      </c>
      <c r="L26143" t="s">
        <v>30</v>
      </c>
      <c r="M26143" t="s">
        <v>31</v>
      </c>
      <c r="N26143" t="b">
        <v>0</v>
      </c>
      <c r="O26143" t="s">
        <v>124378</v>
      </c>
      <c r="Q26143">
        <v>3401</v>
      </c>
      <c r="R26143">
        <v>210</v>
      </c>
      <c r="S26143">
        <v>1</v>
      </c>
      <c r="T26143">
        <v>0</v>
      </c>
      <c r="U26143">
        <v>64</v>
      </c>
    </row>
    <row r="26144" spans="1:21" x14ac:dyDescent="0.25">
      <c r="A26144" t="s">
        <v>124014</v>
      </c>
      <c r="B26144" t="s">
        <v>124015</v>
      </c>
      <c r="C26144" t="s">
        <v>124379</v>
      </c>
      <c r="D26144" t="s">
        <v>124380</v>
      </c>
      <c r="E26144" s="1">
        <v>43895.726388888892</v>
      </c>
      <c r="F26144" t="s">
        <v>124381</v>
      </c>
      <c r="G26144" t="s">
        <v>124382</v>
      </c>
      <c r="H26144">
        <v>27</v>
      </c>
      <c r="I26144" t="s">
        <v>28</v>
      </c>
      <c r="J26144" t="s">
        <v>88002</v>
      </c>
      <c r="K26144">
        <v>1990</v>
      </c>
      <c r="L26144" t="s">
        <v>30</v>
      </c>
      <c r="M26144" t="s">
        <v>31</v>
      </c>
      <c r="N26144" t="b">
        <v>0</v>
      </c>
      <c r="O26144" t="s">
        <v>124383</v>
      </c>
      <c r="Q26144">
        <v>21757</v>
      </c>
      <c r="R26144">
        <v>578</v>
      </c>
      <c r="S26144">
        <v>9</v>
      </c>
      <c r="T26144">
        <v>0</v>
      </c>
      <c r="U26144">
        <v>73</v>
      </c>
    </row>
    <row r="26145" spans="1:21" x14ac:dyDescent="0.25">
      <c r="A26145" t="s">
        <v>124014</v>
      </c>
      <c r="B26145" t="s">
        <v>124015</v>
      </c>
      <c r="C26145" t="s">
        <v>124384</v>
      </c>
      <c r="D26145" t="s">
        <v>124385</v>
      </c>
      <c r="E26145" t="s">
        <v>124386</v>
      </c>
      <c r="F26145" t="s">
        <v>124387</v>
      </c>
      <c r="G26145" t="s">
        <v>124388</v>
      </c>
      <c r="H26145">
        <v>27</v>
      </c>
      <c r="I26145" t="s">
        <v>28</v>
      </c>
      <c r="J26145" t="s">
        <v>441</v>
      </c>
      <c r="K26145">
        <v>264</v>
      </c>
      <c r="L26145" t="s">
        <v>30</v>
      </c>
      <c r="M26145" t="s">
        <v>31</v>
      </c>
      <c r="N26145" t="b">
        <v>0</v>
      </c>
      <c r="O26145" t="s">
        <v>124389</v>
      </c>
      <c r="P26145">
        <v>1</v>
      </c>
      <c r="Q26145">
        <v>4417</v>
      </c>
      <c r="R26145">
        <v>330</v>
      </c>
      <c r="S26145">
        <v>1</v>
      </c>
      <c r="T26145">
        <v>0</v>
      </c>
      <c r="U26145">
        <v>59</v>
      </c>
    </row>
    <row r="26146" spans="1:21" x14ac:dyDescent="0.25">
      <c r="A26146" t="s">
        <v>124014</v>
      </c>
      <c r="B26146" t="s">
        <v>124015</v>
      </c>
      <c r="C26146" t="s">
        <v>124390</v>
      </c>
      <c r="D26146" t="s">
        <v>124391</v>
      </c>
      <c r="E26146" t="s">
        <v>124392</v>
      </c>
      <c r="F26146" t="s">
        <v>124393</v>
      </c>
      <c r="G26146" t="s">
        <v>124394</v>
      </c>
      <c r="H26146">
        <v>27</v>
      </c>
      <c r="I26146" t="s">
        <v>28</v>
      </c>
      <c r="J26146" t="s">
        <v>124395</v>
      </c>
      <c r="K26146">
        <v>1470</v>
      </c>
      <c r="L26146" t="s">
        <v>30</v>
      </c>
      <c r="M26146" t="s">
        <v>31</v>
      </c>
      <c r="N26146" t="b">
        <v>0</v>
      </c>
      <c r="O26146" t="s">
        <v>124396</v>
      </c>
      <c r="P26146">
        <v>1</v>
      </c>
      <c r="Q26146">
        <v>13005</v>
      </c>
      <c r="R26146">
        <v>303</v>
      </c>
      <c r="S26146">
        <v>9</v>
      </c>
      <c r="T26146">
        <v>0</v>
      </c>
      <c r="U26146">
        <v>31</v>
      </c>
    </row>
    <row r="26147" spans="1:21" x14ac:dyDescent="0.25">
      <c r="A26147" t="s">
        <v>124014</v>
      </c>
      <c r="B26147" t="s">
        <v>124015</v>
      </c>
      <c r="C26147" t="s">
        <v>124397</v>
      </c>
      <c r="D26147" t="s">
        <v>124398</v>
      </c>
      <c r="E26147" t="s">
        <v>124399</v>
      </c>
      <c r="F26147" t="s">
        <v>124400</v>
      </c>
      <c r="G26147" t="s">
        <v>124401</v>
      </c>
      <c r="H26147">
        <v>27</v>
      </c>
      <c r="I26147" t="s">
        <v>28</v>
      </c>
      <c r="J26147" t="s">
        <v>16322</v>
      </c>
      <c r="K26147">
        <v>600</v>
      </c>
      <c r="L26147" t="s">
        <v>30</v>
      </c>
      <c r="M26147" t="s">
        <v>31</v>
      </c>
      <c r="N26147" t="b">
        <v>0</v>
      </c>
      <c r="O26147" t="s">
        <v>124402</v>
      </c>
      <c r="P26147">
        <v>1</v>
      </c>
      <c r="Q26147">
        <v>4827</v>
      </c>
      <c r="R26147">
        <v>294</v>
      </c>
      <c r="S26147">
        <v>1</v>
      </c>
      <c r="T26147">
        <v>0</v>
      </c>
      <c r="U26147">
        <v>47</v>
      </c>
    </row>
    <row r="26148" spans="1:21" x14ac:dyDescent="0.25">
      <c r="A26148" t="s">
        <v>124014</v>
      </c>
      <c r="B26148" t="s">
        <v>124015</v>
      </c>
      <c r="C26148" t="s">
        <v>124403</v>
      </c>
      <c r="D26148" t="s">
        <v>124404</v>
      </c>
      <c r="E26148" t="s">
        <v>124405</v>
      </c>
      <c r="F26148" t="s">
        <v>124406</v>
      </c>
      <c r="G26148" t="s">
        <v>124407</v>
      </c>
      <c r="H26148">
        <v>27</v>
      </c>
      <c r="I26148" t="s">
        <v>28</v>
      </c>
      <c r="J26148" t="s">
        <v>11070</v>
      </c>
      <c r="K26148">
        <v>860</v>
      </c>
      <c r="L26148" t="s">
        <v>30</v>
      </c>
      <c r="M26148" t="s">
        <v>31</v>
      </c>
      <c r="N26148" t="b">
        <v>0</v>
      </c>
      <c r="O26148" t="s">
        <v>124408</v>
      </c>
      <c r="P26148">
        <v>1</v>
      </c>
      <c r="Q26148">
        <v>6584</v>
      </c>
      <c r="R26148">
        <v>189</v>
      </c>
      <c r="S26148">
        <v>2</v>
      </c>
      <c r="T26148">
        <v>0</v>
      </c>
      <c r="U26148">
        <v>35</v>
      </c>
    </row>
    <row r="26149" spans="1:21" x14ac:dyDescent="0.25">
      <c r="A26149" t="s">
        <v>124014</v>
      </c>
      <c r="B26149" t="s">
        <v>124015</v>
      </c>
      <c r="C26149" t="s">
        <v>124409</v>
      </c>
      <c r="D26149" t="s">
        <v>124410</v>
      </c>
      <c r="E26149" t="s">
        <v>124411</v>
      </c>
      <c r="F26149" t="s">
        <v>124412</v>
      </c>
      <c r="G26149" t="s">
        <v>124413</v>
      </c>
      <c r="H26149">
        <v>27</v>
      </c>
      <c r="I26149" t="s">
        <v>28</v>
      </c>
      <c r="J26149" t="s">
        <v>1194</v>
      </c>
      <c r="K26149">
        <v>938</v>
      </c>
      <c r="L26149" t="s">
        <v>30</v>
      </c>
      <c r="M26149" t="s">
        <v>31</v>
      </c>
      <c r="N26149" t="b">
        <v>0</v>
      </c>
      <c r="O26149" t="s">
        <v>124414</v>
      </c>
      <c r="P26149">
        <v>1</v>
      </c>
      <c r="Q26149">
        <v>2252</v>
      </c>
      <c r="R26149">
        <v>79</v>
      </c>
      <c r="S26149">
        <v>0</v>
      </c>
      <c r="T26149">
        <v>0</v>
      </c>
      <c r="U26149">
        <v>12</v>
      </c>
    </row>
    <row r="26150" spans="1:21" x14ac:dyDescent="0.25">
      <c r="A26150" t="s">
        <v>124014</v>
      </c>
      <c r="B26150" t="s">
        <v>124015</v>
      </c>
      <c r="C26150" t="s">
        <v>124415</v>
      </c>
      <c r="D26150" t="s">
        <v>124416</v>
      </c>
      <c r="E26150" t="s">
        <v>124417</v>
      </c>
      <c r="F26150" t="s">
        <v>124418</v>
      </c>
      <c r="G26150" t="s">
        <v>124419</v>
      </c>
      <c r="H26150">
        <v>27</v>
      </c>
      <c r="I26150" t="s">
        <v>28</v>
      </c>
      <c r="J26150" t="s">
        <v>480</v>
      </c>
      <c r="K26150">
        <v>203</v>
      </c>
      <c r="L26150" t="s">
        <v>30</v>
      </c>
      <c r="M26150" t="s">
        <v>31</v>
      </c>
      <c r="N26150" t="b">
        <v>0</v>
      </c>
      <c r="O26150" t="s">
        <v>124420</v>
      </c>
      <c r="Q26150">
        <v>1138</v>
      </c>
      <c r="R26150">
        <v>134</v>
      </c>
      <c r="S26150">
        <v>0</v>
      </c>
      <c r="T26150">
        <v>0</v>
      </c>
      <c r="U26150">
        <v>135</v>
      </c>
    </row>
    <row r="26151" spans="1:21" x14ac:dyDescent="0.25">
      <c r="A26151" t="s">
        <v>124014</v>
      </c>
      <c r="B26151" t="s">
        <v>124015</v>
      </c>
      <c r="C26151" t="s">
        <v>124421</v>
      </c>
      <c r="D26151" t="s">
        <v>124422</v>
      </c>
      <c r="E26151" s="1">
        <v>43955.149305555555</v>
      </c>
      <c r="F26151" t="s">
        <v>124423</v>
      </c>
      <c r="G26151" t="s">
        <v>124424</v>
      </c>
      <c r="H26151">
        <v>27</v>
      </c>
      <c r="I26151" t="s">
        <v>28</v>
      </c>
      <c r="J26151" t="s">
        <v>72989</v>
      </c>
      <c r="K26151">
        <v>1195</v>
      </c>
      <c r="L26151" t="s">
        <v>30</v>
      </c>
      <c r="M26151" t="s">
        <v>31</v>
      </c>
      <c r="N26151" t="b">
        <v>0</v>
      </c>
      <c r="O26151" t="s">
        <v>124425</v>
      </c>
      <c r="P26151">
        <v>1</v>
      </c>
      <c r="Q26151">
        <v>47298</v>
      </c>
      <c r="R26151">
        <v>1644</v>
      </c>
      <c r="S26151">
        <v>56</v>
      </c>
      <c r="T26151">
        <v>0</v>
      </c>
      <c r="U26151">
        <v>162</v>
      </c>
    </row>
    <row r="26152" spans="1:21" x14ac:dyDescent="0.25">
      <c r="A26152" t="s">
        <v>124014</v>
      </c>
      <c r="B26152" t="s">
        <v>124015</v>
      </c>
      <c r="C26152" t="s">
        <v>124426</v>
      </c>
      <c r="D26152" t="s">
        <v>124427</v>
      </c>
      <c r="E26152" t="s">
        <v>124428</v>
      </c>
      <c r="F26152" t="s">
        <v>124429</v>
      </c>
      <c r="G26152" t="s">
        <v>124430</v>
      </c>
      <c r="H26152">
        <v>27</v>
      </c>
      <c r="I26152" t="s">
        <v>28</v>
      </c>
      <c r="J26152" t="s">
        <v>2402</v>
      </c>
      <c r="K26152">
        <v>785</v>
      </c>
      <c r="L26152" t="s">
        <v>30</v>
      </c>
      <c r="M26152" t="s">
        <v>31</v>
      </c>
      <c r="N26152" t="b">
        <v>0</v>
      </c>
      <c r="O26152" t="s">
        <v>124431</v>
      </c>
      <c r="P26152">
        <v>1</v>
      </c>
      <c r="Q26152">
        <v>9046</v>
      </c>
      <c r="R26152">
        <v>230</v>
      </c>
      <c r="S26152">
        <v>4</v>
      </c>
      <c r="T26152">
        <v>0</v>
      </c>
      <c r="U26152">
        <v>25</v>
      </c>
    </row>
    <row r="26153" spans="1:21" x14ac:dyDescent="0.25">
      <c r="A26153" t="s">
        <v>124014</v>
      </c>
      <c r="B26153" t="s">
        <v>124015</v>
      </c>
      <c r="C26153" t="s">
        <v>124432</v>
      </c>
      <c r="D26153" t="s">
        <v>124433</v>
      </c>
      <c r="E26153" t="s">
        <v>124434</v>
      </c>
      <c r="F26153" t="s">
        <v>124435</v>
      </c>
      <c r="G26153" t="s">
        <v>124436</v>
      </c>
      <c r="H26153">
        <v>27</v>
      </c>
      <c r="I26153" t="s">
        <v>28</v>
      </c>
      <c r="J26153" t="s">
        <v>11875</v>
      </c>
      <c r="K26153">
        <v>253</v>
      </c>
      <c r="L26153" t="s">
        <v>30</v>
      </c>
      <c r="M26153" t="s">
        <v>31</v>
      </c>
      <c r="N26153" t="b">
        <v>0</v>
      </c>
      <c r="O26153" t="s">
        <v>124437</v>
      </c>
      <c r="Q26153">
        <v>1383</v>
      </c>
      <c r="R26153">
        <v>107</v>
      </c>
      <c r="S26153">
        <v>0</v>
      </c>
      <c r="T26153">
        <v>0</v>
      </c>
      <c r="U26153">
        <v>67</v>
      </c>
    </row>
    <row r="26154" spans="1:21" x14ac:dyDescent="0.25">
      <c r="A26154" t="s">
        <v>124014</v>
      </c>
      <c r="B26154" t="s">
        <v>124015</v>
      </c>
      <c r="C26154" t="s">
        <v>124438</v>
      </c>
      <c r="D26154" t="s">
        <v>124439</v>
      </c>
      <c r="E26154" t="s">
        <v>124440</v>
      </c>
      <c r="F26154" t="s">
        <v>124441</v>
      </c>
      <c r="G26154" t="s">
        <v>124442</v>
      </c>
      <c r="H26154">
        <v>27</v>
      </c>
      <c r="I26154" t="s">
        <v>28</v>
      </c>
      <c r="J26154" t="s">
        <v>36140</v>
      </c>
      <c r="K26154">
        <v>1302</v>
      </c>
      <c r="L26154" t="s">
        <v>30</v>
      </c>
      <c r="M26154" t="s">
        <v>31</v>
      </c>
      <c r="N26154" t="b">
        <v>0</v>
      </c>
      <c r="O26154" t="s">
        <v>124443</v>
      </c>
      <c r="P26154">
        <v>1</v>
      </c>
      <c r="Q26154">
        <v>13277</v>
      </c>
      <c r="R26154">
        <v>590</v>
      </c>
      <c r="S26154">
        <v>8</v>
      </c>
      <c r="T26154">
        <v>0</v>
      </c>
      <c r="U26154">
        <v>56</v>
      </c>
    </row>
    <row r="26155" spans="1:21" x14ac:dyDescent="0.25">
      <c r="A26155" t="s">
        <v>124014</v>
      </c>
      <c r="B26155" t="s">
        <v>124015</v>
      </c>
      <c r="C26155" t="s">
        <v>124444</v>
      </c>
      <c r="D26155" t="s">
        <v>124445</v>
      </c>
      <c r="E26155" t="s">
        <v>124446</v>
      </c>
      <c r="F26155" t="s">
        <v>124447</v>
      </c>
      <c r="G26155" t="s">
        <v>124448</v>
      </c>
      <c r="H26155">
        <v>27</v>
      </c>
      <c r="I26155" t="s">
        <v>28</v>
      </c>
      <c r="J26155" t="s">
        <v>22450</v>
      </c>
      <c r="K26155">
        <v>843</v>
      </c>
      <c r="L26155" t="s">
        <v>30</v>
      </c>
      <c r="M26155" t="s">
        <v>31</v>
      </c>
      <c r="N26155" t="b">
        <v>0</v>
      </c>
      <c r="O26155" t="s">
        <v>124449</v>
      </c>
      <c r="Q26155">
        <v>1497</v>
      </c>
      <c r="R26155">
        <v>66</v>
      </c>
      <c r="S26155">
        <v>0</v>
      </c>
      <c r="T26155">
        <v>0</v>
      </c>
      <c r="U26155">
        <v>24</v>
      </c>
    </row>
    <row r="26156" spans="1:21" x14ac:dyDescent="0.25">
      <c r="A26156" t="s">
        <v>124014</v>
      </c>
      <c r="B26156" t="s">
        <v>124015</v>
      </c>
      <c r="C26156" t="s">
        <v>124450</v>
      </c>
      <c r="D26156" t="s">
        <v>124451</v>
      </c>
      <c r="E26156" t="s">
        <v>124452</v>
      </c>
      <c r="F26156" t="s">
        <v>124453</v>
      </c>
      <c r="G26156" t="s">
        <v>124454</v>
      </c>
      <c r="H26156">
        <v>27</v>
      </c>
      <c r="I26156" t="s">
        <v>28</v>
      </c>
      <c r="J26156" t="s">
        <v>4399</v>
      </c>
      <c r="K26156">
        <v>1101</v>
      </c>
      <c r="L26156" t="s">
        <v>30</v>
      </c>
      <c r="M26156" t="s">
        <v>31</v>
      </c>
      <c r="N26156" t="b">
        <v>0</v>
      </c>
      <c r="O26156" t="s">
        <v>124455</v>
      </c>
      <c r="P26156">
        <v>1</v>
      </c>
      <c r="Q26156">
        <v>6527</v>
      </c>
      <c r="R26156">
        <v>179</v>
      </c>
      <c r="S26156">
        <v>1</v>
      </c>
      <c r="T26156">
        <v>0</v>
      </c>
      <c r="U26156">
        <v>40</v>
      </c>
    </row>
    <row r="26157" spans="1:21" x14ac:dyDescent="0.25">
      <c r="A26157" t="s">
        <v>124014</v>
      </c>
      <c r="B26157" t="s">
        <v>124015</v>
      </c>
      <c r="C26157" t="s">
        <v>124456</v>
      </c>
      <c r="D26157" t="s">
        <v>124457</v>
      </c>
      <c r="E26157" t="s">
        <v>124458</v>
      </c>
      <c r="F26157" t="s">
        <v>124459</v>
      </c>
      <c r="G26157" t="s">
        <v>124460</v>
      </c>
      <c r="H26157">
        <v>27</v>
      </c>
      <c r="I26157" t="s">
        <v>28</v>
      </c>
      <c r="J26157" t="s">
        <v>3784</v>
      </c>
      <c r="K26157">
        <v>1072</v>
      </c>
      <c r="L26157" t="s">
        <v>30</v>
      </c>
      <c r="M26157" t="s">
        <v>31</v>
      </c>
      <c r="N26157" t="b">
        <v>0</v>
      </c>
      <c r="O26157" t="s">
        <v>124461</v>
      </c>
      <c r="P26157">
        <v>1</v>
      </c>
      <c r="Q26157">
        <v>12600</v>
      </c>
      <c r="R26157">
        <v>368</v>
      </c>
      <c r="S26157">
        <v>2</v>
      </c>
      <c r="T26157">
        <v>0</v>
      </c>
      <c r="U26157">
        <v>34</v>
      </c>
    </row>
    <row r="26158" spans="1:21" x14ac:dyDescent="0.25">
      <c r="A26158" t="s">
        <v>124014</v>
      </c>
      <c r="B26158" t="s">
        <v>124015</v>
      </c>
      <c r="C26158" t="s">
        <v>124462</v>
      </c>
      <c r="D26158" t="s">
        <v>124463</v>
      </c>
      <c r="E26158" t="s">
        <v>124464</v>
      </c>
      <c r="F26158" t="s">
        <v>124465</v>
      </c>
      <c r="G26158" t="s">
        <v>124466</v>
      </c>
      <c r="H26158">
        <v>27</v>
      </c>
      <c r="I26158" t="s">
        <v>28</v>
      </c>
      <c r="J26158" t="s">
        <v>124467</v>
      </c>
      <c r="K26158">
        <v>1696</v>
      </c>
      <c r="L26158" t="s">
        <v>30</v>
      </c>
      <c r="M26158" t="s">
        <v>31</v>
      </c>
      <c r="N26158" t="b">
        <v>0</v>
      </c>
      <c r="O26158" t="s">
        <v>124468</v>
      </c>
      <c r="P26158">
        <v>1</v>
      </c>
      <c r="Q26158">
        <v>21975</v>
      </c>
      <c r="R26158">
        <v>579</v>
      </c>
      <c r="S26158">
        <v>17</v>
      </c>
      <c r="T26158">
        <v>0</v>
      </c>
      <c r="U26158">
        <v>77</v>
      </c>
    </row>
    <row r="26159" spans="1:21" x14ac:dyDescent="0.25">
      <c r="A26159" t="s">
        <v>124014</v>
      </c>
      <c r="B26159" t="s">
        <v>124015</v>
      </c>
      <c r="C26159" t="s">
        <v>124469</v>
      </c>
      <c r="D26159" t="s">
        <v>124470</v>
      </c>
      <c r="E26159" t="s">
        <v>124471</v>
      </c>
      <c r="F26159" t="s">
        <v>124472</v>
      </c>
      <c r="G26159" t="s">
        <v>124473</v>
      </c>
      <c r="H26159">
        <v>27</v>
      </c>
      <c r="I26159" t="s">
        <v>28</v>
      </c>
      <c r="J26159" t="s">
        <v>3639</v>
      </c>
      <c r="K26159">
        <v>543</v>
      </c>
      <c r="L26159" t="s">
        <v>30</v>
      </c>
      <c r="M26159" t="s">
        <v>31</v>
      </c>
      <c r="N26159" t="b">
        <v>0</v>
      </c>
      <c r="O26159" t="s">
        <v>124474</v>
      </c>
      <c r="P26159">
        <v>1</v>
      </c>
      <c r="Q26159">
        <v>7408</v>
      </c>
      <c r="R26159">
        <v>275</v>
      </c>
      <c r="S26159">
        <v>7</v>
      </c>
      <c r="T26159">
        <v>0</v>
      </c>
      <c r="U26159">
        <v>50</v>
      </c>
    </row>
    <row r="26160" spans="1:21" x14ac:dyDescent="0.25">
      <c r="A26160" t="s">
        <v>124014</v>
      </c>
      <c r="B26160" t="s">
        <v>124015</v>
      </c>
      <c r="C26160" t="s">
        <v>124475</v>
      </c>
      <c r="D26160" t="s">
        <v>124476</v>
      </c>
      <c r="E26160" s="1">
        <v>44168.537499999999</v>
      </c>
      <c r="F26160" t="s">
        <v>124477</v>
      </c>
      <c r="G26160" t="s">
        <v>124478</v>
      </c>
      <c r="H26160">
        <v>27</v>
      </c>
      <c r="I26160" t="s">
        <v>28</v>
      </c>
      <c r="J26160" t="s">
        <v>54187</v>
      </c>
      <c r="K26160">
        <v>855</v>
      </c>
      <c r="L26160" t="s">
        <v>30</v>
      </c>
      <c r="M26160" t="s">
        <v>31</v>
      </c>
      <c r="N26160" t="b">
        <v>0</v>
      </c>
      <c r="O26160" t="s">
        <v>124479</v>
      </c>
      <c r="P26160">
        <v>1</v>
      </c>
      <c r="Q26160">
        <v>14460</v>
      </c>
      <c r="R26160">
        <v>376</v>
      </c>
      <c r="S26160">
        <v>8</v>
      </c>
      <c r="T26160">
        <v>0</v>
      </c>
      <c r="U26160">
        <v>53</v>
      </c>
    </row>
    <row r="26161" spans="1:21" x14ac:dyDescent="0.25">
      <c r="A26161" t="s">
        <v>124014</v>
      </c>
      <c r="B26161" t="s">
        <v>124015</v>
      </c>
      <c r="C26161" t="s">
        <v>124480</v>
      </c>
      <c r="D26161" t="s">
        <v>124481</v>
      </c>
      <c r="E26161" s="1">
        <v>44015.770833333336</v>
      </c>
      <c r="F26161" t="s">
        <v>124482</v>
      </c>
      <c r="G26161" t="s">
        <v>124483</v>
      </c>
      <c r="H26161">
        <v>27</v>
      </c>
      <c r="I26161" t="s">
        <v>28</v>
      </c>
      <c r="J26161" t="s">
        <v>10724</v>
      </c>
      <c r="K26161">
        <v>347</v>
      </c>
      <c r="L26161" t="s">
        <v>30</v>
      </c>
      <c r="M26161" t="s">
        <v>31</v>
      </c>
      <c r="N26161" t="b">
        <v>0</v>
      </c>
      <c r="O26161" t="s">
        <v>124484</v>
      </c>
      <c r="P26161">
        <v>1</v>
      </c>
      <c r="Q26161">
        <v>28064</v>
      </c>
      <c r="R26161">
        <v>791</v>
      </c>
      <c r="S26161">
        <v>4</v>
      </c>
      <c r="T26161">
        <v>0</v>
      </c>
      <c r="U26161">
        <v>84</v>
      </c>
    </row>
    <row r="26162" spans="1:21" x14ac:dyDescent="0.25">
      <c r="A26162" t="s">
        <v>124014</v>
      </c>
      <c r="B26162" t="s">
        <v>124015</v>
      </c>
      <c r="C26162" t="s">
        <v>124485</v>
      </c>
      <c r="D26162" t="s">
        <v>124486</v>
      </c>
      <c r="E26162" s="1">
        <v>43985.17083333333</v>
      </c>
      <c r="F26162" t="s">
        <v>124487</v>
      </c>
      <c r="G26162" t="s">
        <v>124488</v>
      </c>
      <c r="H26162">
        <v>27</v>
      </c>
      <c r="I26162" t="s">
        <v>28</v>
      </c>
      <c r="J26162" t="s">
        <v>14566</v>
      </c>
      <c r="K26162">
        <v>848</v>
      </c>
      <c r="L26162" t="s">
        <v>30</v>
      </c>
      <c r="M26162" t="s">
        <v>31</v>
      </c>
      <c r="N26162" t="b">
        <v>0</v>
      </c>
      <c r="O26162" t="s">
        <v>124489</v>
      </c>
      <c r="Q26162">
        <v>3757</v>
      </c>
      <c r="R26162">
        <v>427</v>
      </c>
      <c r="S26162">
        <v>1</v>
      </c>
      <c r="T26162">
        <v>0</v>
      </c>
      <c r="U26162">
        <v>159</v>
      </c>
    </row>
    <row r="26163" spans="1:21" x14ac:dyDescent="0.25">
      <c r="A26163" t="s">
        <v>124014</v>
      </c>
      <c r="B26163" t="s">
        <v>124015</v>
      </c>
      <c r="C26163" t="s">
        <v>124490</v>
      </c>
      <c r="D26163" t="s">
        <v>124491</v>
      </c>
      <c r="E26163" s="1">
        <v>43893.09652777778</v>
      </c>
      <c r="F26163" t="s">
        <v>124492</v>
      </c>
      <c r="G26163" t="s">
        <v>124493</v>
      </c>
      <c r="H26163">
        <v>27</v>
      </c>
      <c r="I26163" t="s">
        <v>28</v>
      </c>
      <c r="J26163" t="s">
        <v>1226</v>
      </c>
      <c r="K26163">
        <v>751</v>
      </c>
      <c r="L26163" t="s">
        <v>30</v>
      </c>
      <c r="M26163" t="s">
        <v>31</v>
      </c>
      <c r="N26163" t="b">
        <v>0</v>
      </c>
      <c r="O26163" t="s">
        <v>124494</v>
      </c>
      <c r="P26163">
        <v>1</v>
      </c>
      <c r="Q26163">
        <v>21380</v>
      </c>
      <c r="R26163">
        <v>610</v>
      </c>
      <c r="S26163">
        <v>18</v>
      </c>
      <c r="T26163">
        <v>0</v>
      </c>
      <c r="U26163">
        <v>84</v>
      </c>
    </row>
    <row r="26164" spans="1:21" x14ac:dyDescent="0.25">
      <c r="A26164" t="s">
        <v>124014</v>
      </c>
      <c r="B26164" t="s">
        <v>124015</v>
      </c>
      <c r="C26164" t="s">
        <v>124495</v>
      </c>
      <c r="D26164" t="s">
        <v>124496</v>
      </c>
      <c r="E26164" t="s">
        <v>124497</v>
      </c>
      <c r="F26164" t="s">
        <v>124498</v>
      </c>
      <c r="G26164" t="s">
        <v>124499</v>
      </c>
      <c r="H26164">
        <v>27</v>
      </c>
      <c r="I26164" t="s">
        <v>28</v>
      </c>
      <c r="J26164" t="s">
        <v>6991</v>
      </c>
      <c r="K26164">
        <v>1718</v>
      </c>
      <c r="L26164" t="s">
        <v>30</v>
      </c>
      <c r="M26164" t="s">
        <v>31</v>
      </c>
      <c r="N26164" t="b">
        <v>0</v>
      </c>
      <c r="O26164" t="s">
        <v>124500</v>
      </c>
      <c r="P26164">
        <v>1</v>
      </c>
      <c r="Q26164">
        <v>12506</v>
      </c>
      <c r="R26164">
        <v>252</v>
      </c>
      <c r="S26164">
        <v>3</v>
      </c>
      <c r="T26164">
        <v>0</v>
      </c>
      <c r="U26164">
        <v>96</v>
      </c>
    </row>
    <row r="26165" spans="1:21" x14ac:dyDescent="0.25">
      <c r="A26165" t="s">
        <v>124014</v>
      </c>
      <c r="B26165" t="s">
        <v>124015</v>
      </c>
      <c r="C26165" t="s">
        <v>124501</v>
      </c>
      <c r="D26165" t="s">
        <v>124502</v>
      </c>
      <c r="E26165" t="s">
        <v>124503</v>
      </c>
      <c r="F26165" t="s">
        <v>124504</v>
      </c>
      <c r="G26165" t="s">
        <v>124505</v>
      </c>
      <c r="H26165">
        <v>27</v>
      </c>
      <c r="I26165" t="s">
        <v>28</v>
      </c>
      <c r="J26165" t="s">
        <v>124506</v>
      </c>
      <c r="K26165">
        <v>1666</v>
      </c>
      <c r="L26165" t="s">
        <v>30</v>
      </c>
      <c r="M26165" t="s">
        <v>31</v>
      </c>
      <c r="N26165" t="b">
        <v>0</v>
      </c>
      <c r="O26165" t="s">
        <v>124507</v>
      </c>
      <c r="P26165">
        <v>1</v>
      </c>
      <c r="Q26165">
        <v>2123</v>
      </c>
      <c r="R26165">
        <v>88</v>
      </c>
      <c r="S26165">
        <v>2</v>
      </c>
      <c r="T26165">
        <v>0</v>
      </c>
      <c r="U26165">
        <v>20</v>
      </c>
    </row>
    <row r="26166" spans="1:21" x14ac:dyDescent="0.25">
      <c r="A26166" t="s">
        <v>124014</v>
      </c>
      <c r="B26166" t="s">
        <v>124015</v>
      </c>
      <c r="C26166" t="s">
        <v>124508</v>
      </c>
      <c r="D26166" t="s">
        <v>124509</v>
      </c>
      <c r="E26166" t="s">
        <v>124510</v>
      </c>
      <c r="F26166" t="s">
        <v>124511</v>
      </c>
      <c r="G26166" t="s">
        <v>124196</v>
      </c>
      <c r="H26166">
        <v>27</v>
      </c>
      <c r="I26166" t="s">
        <v>28</v>
      </c>
      <c r="J26166" t="s">
        <v>124512</v>
      </c>
      <c r="K26166">
        <v>926</v>
      </c>
      <c r="L26166" t="s">
        <v>30</v>
      </c>
      <c r="M26166" t="s">
        <v>31</v>
      </c>
      <c r="N26166" t="b">
        <v>0</v>
      </c>
      <c r="O26166" t="s">
        <v>124513</v>
      </c>
      <c r="P26166">
        <v>1</v>
      </c>
      <c r="Q26166">
        <v>1523</v>
      </c>
      <c r="R26166">
        <v>80</v>
      </c>
      <c r="S26166">
        <v>1</v>
      </c>
      <c r="T26166">
        <v>0</v>
      </c>
      <c r="U26166">
        <v>26</v>
      </c>
    </row>
    <row r="26167" spans="1:21" x14ac:dyDescent="0.25">
      <c r="A26167" t="s">
        <v>124014</v>
      </c>
      <c r="B26167" t="s">
        <v>124015</v>
      </c>
      <c r="C26167" t="s">
        <v>124514</v>
      </c>
      <c r="D26167" t="s">
        <v>124515</v>
      </c>
      <c r="E26167" t="s">
        <v>124516</v>
      </c>
      <c r="F26167" t="s">
        <v>124517</v>
      </c>
      <c r="G26167" t="s">
        <v>124518</v>
      </c>
      <c r="H26167">
        <v>27</v>
      </c>
      <c r="I26167" t="s">
        <v>28</v>
      </c>
      <c r="J26167" t="s">
        <v>32544</v>
      </c>
      <c r="K26167">
        <v>1209</v>
      </c>
      <c r="L26167" t="s">
        <v>30</v>
      </c>
      <c r="M26167" t="s">
        <v>31</v>
      </c>
      <c r="N26167" t="b">
        <v>0</v>
      </c>
      <c r="O26167" t="s">
        <v>124519</v>
      </c>
      <c r="P26167">
        <v>1</v>
      </c>
      <c r="Q26167">
        <v>17684</v>
      </c>
      <c r="R26167">
        <v>877</v>
      </c>
      <c r="S26167">
        <v>6</v>
      </c>
      <c r="T26167">
        <v>0</v>
      </c>
      <c r="U26167">
        <v>184</v>
      </c>
    </row>
    <row r="26168" spans="1:21" x14ac:dyDescent="0.25">
      <c r="A26168" t="s">
        <v>124014</v>
      </c>
      <c r="B26168" t="s">
        <v>124015</v>
      </c>
      <c r="C26168" t="s">
        <v>124520</v>
      </c>
      <c r="D26168" t="s">
        <v>124521</v>
      </c>
      <c r="E26168" t="s">
        <v>124522</v>
      </c>
      <c r="F26168" t="s">
        <v>124523</v>
      </c>
      <c r="G26168" t="s">
        <v>124524</v>
      </c>
      <c r="H26168">
        <v>27</v>
      </c>
      <c r="I26168" t="s">
        <v>28</v>
      </c>
      <c r="J26168" t="s">
        <v>9049</v>
      </c>
      <c r="K26168">
        <v>487</v>
      </c>
      <c r="L26168" t="s">
        <v>30</v>
      </c>
      <c r="M26168" t="s">
        <v>31</v>
      </c>
      <c r="N26168" t="b">
        <v>0</v>
      </c>
      <c r="O26168" t="s">
        <v>124525</v>
      </c>
      <c r="P26168">
        <v>1</v>
      </c>
      <c r="Q26168">
        <v>5728</v>
      </c>
      <c r="R26168">
        <v>242</v>
      </c>
      <c r="S26168">
        <v>3</v>
      </c>
      <c r="T26168">
        <v>0</v>
      </c>
      <c r="U26168">
        <v>41</v>
      </c>
    </row>
    <row r="26169" spans="1:21" x14ac:dyDescent="0.25">
      <c r="A26169" t="s">
        <v>124014</v>
      </c>
      <c r="B26169" t="s">
        <v>124015</v>
      </c>
      <c r="C26169" t="s">
        <v>124526</v>
      </c>
      <c r="D26169" t="s">
        <v>124527</v>
      </c>
      <c r="E26169" s="1">
        <v>44045.981944444444</v>
      </c>
      <c r="F26169" t="s">
        <v>124528</v>
      </c>
      <c r="G26169" t="s">
        <v>124529</v>
      </c>
      <c r="H26169">
        <v>27</v>
      </c>
      <c r="I26169" t="s">
        <v>28</v>
      </c>
      <c r="J26169" t="s">
        <v>7139</v>
      </c>
      <c r="K26169">
        <v>673</v>
      </c>
      <c r="L26169" t="s">
        <v>30</v>
      </c>
      <c r="M26169" t="s">
        <v>31</v>
      </c>
      <c r="N26169" t="b">
        <v>0</v>
      </c>
      <c r="O26169" t="s">
        <v>124530</v>
      </c>
      <c r="P26169">
        <v>1</v>
      </c>
      <c r="Q26169">
        <v>241315</v>
      </c>
      <c r="R26169">
        <v>12127</v>
      </c>
      <c r="S26169">
        <v>61</v>
      </c>
      <c r="T26169">
        <v>0</v>
      </c>
      <c r="U26169">
        <v>1672</v>
      </c>
    </row>
    <row r="26170" spans="1:21" x14ac:dyDescent="0.25">
      <c r="A26170" t="s">
        <v>124014</v>
      </c>
      <c r="B26170" t="s">
        <v>124015</v>
      </c>
      <c r="C26170" t="s">
        <v>124531</v>
      </c>
      <c r="D26170" t="s">
        <v>124532</v>
      </c>
      <c r="E26170" s="1">
        <v>43832.632638888892</v>
      </c>
      <c r="F26170" t="s">
        <v>124533</v>
      </c>
      <c r="G26170" t="s">
        <v>124534</v>
      </c>
      <c r="H26170">
        <v>27</v>
      </c>
      <c r="I26170" t="s">
        <v>28</v>
      </c>
      <c r="J26170" t="s">
        <v>5723</v>
      </c>
      <c r="K26170">
        <v>652</v>
      </c>
      <c r="L26170" t="s">
        <v>30</v>
      </c>
      <c r="M26170" t="s">
        <v>31</v>
      </c>
      <c r="N26170" t="b">
        <v>0</v>
      </c>
      <c r="O26170" t="s">
        <v>124535</v>
      </c>
      <c r="P26170">
        <v>1</v>
      </c>
      <c r="Q26170">
        <v>20835</v>
      </c>
      <c r="R26170">
        <v>560</v>
      </c>
      <c r="S26170">
        <v>6</v>
      </c>
      <c r="T26170">
        <v>0</v>
      </c>
      <c r="U26170">
        <v>86</v>
      </c>
    </row>
    <row r="26171" spans="1:21" x14ac:dyDescent="0.25">
      <c r="A26171" t="s">
        <v>124014</v>
      </c>
      <c r="B26171" t="s">
        <v>124015</v>
      </c>
      <c r="C26171" t="s">
        <v>124536</v>
      </c>
      <c r="D26171" t="s">
        <v>124537</v>
      </c>
      <c r="E26171" t="s">
        <v>124538</v>
      </c>
      <c r="F26171" t="s">
        <v>124539</v>
      </c>
      <c r="G26171" t="s">
        <v>124540</v>
      </c>
      <c r="H26171">
        <v>27</v>
      </c>
      <c r="I26171" t="s">
        <v>28</v>
      </c>
      <c r="J26171" t="s">
        <v>19501</v>
      </c>
      <c r="K26171">
        <v>980</v>
      </c>
      <c r="L26171" t="s">
        <v>30</v>
      </c>
      <c r="M26171" t="s">
        <v>31</v>
      </c>
      <c r="N26171" t="b">
        <v>0</v>
      </c>
      <c r="P26171">
        <v>1</v>
      </c>
      <c r="Q26171">
        <v>127184</v>
      </c>
      <c r="R26171">
        <v>5224</v>
      </c>
      <c r="S26171">
        <v>52</v>
      </c>
      <c r="T26171">
        <v>0</v>
      </c>
      <c r="U26171">
        <v>347</v>
      </c>
    </row>
    <row r="26172" spans="1:21" x14ac:dyDescent="0.25">
      <c r="A26172" t="s">
        <v>124014</v>
      </c>
      <c r="B26172" t="s">
        <v>124015</v>
      </c>
      <c r="C26172" t="s">
        <v>124541</v>
      </c>
      <c r="D26172" t="s">
        <v>124542</v>
      </c>
      <c r="E26172" t="s">
        <v>124543</v>
      </c>
      <c r="F26172" t="s">
        <v>124544</v>
      </c>
      <c r="G26172" t="s">
        <v>124545</v>
      </c>
      <c r="H26172">
        <v>27</v>
      </c>
      <c r="I26172" t="s">
        <v>28</v>
      </c>
      <c r="J26172" t="s">
        <v>9044</v>
      </c>
      <c r="K26172">
        <v>295</v>
      </c>
      <c r="L26172" t="s">
        <v>30</v>
      </c>
      <c r="M26172" t="s">
        <v>31</v>
      </c>
      <c r="N26172" t="b">
        <v>0</v>
      </c>
      <c r="P26172">
        <v>1</v>
      </c>
      <c r="Q26172">
        <v>2121</v>
      </c>
      <c r="R26172">
        <v>128</v>
      </c>
      <c r="S26172">
        <v>1</v>
      </c>
      <c r="T26172">
        <v>0</v>
      </c>
      <c r="U26172">
        <v>12</v>
      </c>
    </row>
    <row r="26173" spans="1:21" x14ac:dyDescent="0.25">
      <c r="A26173" t="s">
        <v>124014</v>
      </c>
      <c r="B26173" t="s">
        <v>124015</v>
      </c>
      <c r="C26173" t="s">
        <v>124546</v>
      </c>
      <c r="D26173" t="s">
        <v>124547</v>
      </c>
      <c r="E26173" s="1">
        <v>43922.953472222223</v>
      </c>
      <c r="F26173" t="s">
        <v>124548</v>
      </c>
      <c r="G26173" t="s">
        <v>124549</v>
      </c>
      <c r="H26173">
        <v>27</v>
      </c>
      <c r="I26173" t="s">
        <v>28</v>
      </c>
      <c r="J26173" t="s">
        <v>2489</v>
      </c>
      <c r="K26173">
        <v>865</v>
      </c>
      <c r="L26173" t="s">
        <v>30</v>
      </c>
      <c r="M26173" t="s">
        <v>31</v>
      </c>
      <c r="N26173" t="b">
        <v>0</v>
      </c>
      <c r="O26173" t="s">
        <v>124550</v>
      </c>
      <c r="P26173">
        <v>1</v>
      </c>
      <c r="Q26173">
        <v>10739</v>
      </c>
      <c r="R26173">
        <v>190</v>
      </c>
      <c r="S26173">
        <v>7</v>
      </c>
      <c r="T26173">
        <v>0</v>
      </c>
      <c r="U26173">
        <v>40</v>
      </c>
    </row>
    <row r="26174" spans="1:21" x14ac:dyDescent="0.25">
      <c r="A26174" t="s">
        <v>124014</v>
      </c>
      <c r="B26174" t="s">
        <v>124015</v>
      </c>
      <c r="C26174" t="s">
        <v>124551</v>
      </c>
      <c r="D26174" t="s">
        <v>124552</v>
      </c>
      <c r="E26174" s="1">
        <v>43831.899305555555</v>
      </c>
      <c r="F26174" t="s">
        <v>124553</v>
      </c>
      <c r="G26174" t="s">
        <v>124554</v>
      </c>
      <c r="H26174">
        <v>27</v>
      </c>
      <c r="I26174" t="s">
        <v>28</v>
      </c>
      <c r="J26174" t="s">
        <v>10870</v>
      </c>
      <c r="K26174">
        <v>145</v>
      </c>
      <c r="L26174" t="s">
        <v>30</v>
      </c>
      <c r="M26174" t="s">
        <v>31</v>
      </c>
      <c r="N26174" t="b">
        <v>0</v>
      </c>
      <c r="Q26174">
        <v>669</v>
      </c>
      <c r="R26174">
        <v>49</v>
      </c>
      <c r="S26174">
        <v>0</v>
      </c>
      <c r="T26174">
        <v>0</v>
      </c>
      <c r="U26174">
        <v>21</v>
      </c>
    </row>
    <row r="26175" spans="1:21" x14ac:dyDescent="0.25">
      <c r="A26175" t="s">
        <v>124014</v>
      </c>
      <c r="B26175" t="s">
        <v>124015</v>
      </c>
      <c r="C26175" t="s">
        <v>124555</v>
      </c>
      <c r="D26175" t="s">
        <v>124556</v>
      </c>
      <c r="E26175" s="1">
        <v>43831.113194444442</v>
      </c>
      <c r="F26175" t="s">
        <v>124557</v>
      </c>
      <c r="G26175" t="s">
        <v>124558</v>
      </c>
      <c r="H26175">
        <v>27</v>
      </c>
      <c r="I26175" t="s">
        <v>28</v>
      </c>
      <c r="J26175" t="s">
        <v>21982</v>
      </c>
      <c r="K26175">
        <v>1171</v>
      </c>
      <c r="L26175" t="s">
        <v>30</v>
      </c>
      <c r="M26175" t="s">
        <v>31</v>
      </c>
      <c r="N26175" t="b">
        <v>0</v>
      </c>
      <c r="O26175" t="s">
        <v>124559</v>
      </c>
      <c r="P26175">
        <v>1</v>
      </c>
      <c r="Q26175">
        <v>21584</v>
      </c>
      <c r="R26175">
        <v>235</v>
      </c>
      <c r="S26175">
        <v>3</v>
      </c>
      <c r="T26175">
        <v>0</v>
      </c>
      <c r="U26175">
        <v>82</v>
      </c>
    </row>
    <row r="26176" spans="1:21" x14ac:dyDescent="0.25">
      <c r="A26176" t="s">
        <v>124014</v>
      </c>
      <c r="B26176" t="s">
        <v>124015</v>
      </c>
      <c r="C26176" t="s">
        <v>124560</v>
      </c>
      <c r="D26176" t="s">
        <v>124561</v>
      </c>
      <c r="E26176" s="1">
        <v>43831.112500000003</v>
      </c>
      <c r="F26176" t="s">
        <v>124562</v>
      </c>
      <c r="G26176" t="s">
        <v>124563</v>
      </c>
      <c r="H26176">
        <v>27</v>
      </c>
      <c r="I26176" t="s">
        <v>28</v>
      </c>
      <c r="J26176" t="s">
        <v>21705</v>
      </c>
      <c r="K26176">
        <v>801</v>
      </c>
      <c r="L26176" t="s">
        <v>30</v>
      </c>
      <c r="M26176" t="s">
        <v>31</v>
      </c>
      <c r="N26176" t="b">
        <v>0</v>
      </c>
      <c r="O26176" t="s">
        <v>124564</v>
      </c>
      <c r="P26176">
        <v>1</v>
      </c>
      <c r="Q26176">
        <v>13604</v>
      </c>
      <c r="R26176">
        <v>271</v>
      </c>
      <c r="S26176">
        <v>0</v>
      </c>
      <c r="T26176">
        <v>0</v>
      </c>
      <c r="U26176">
        <v>96</v>
      </c>
    </row>
    <row r="26177" spans="1:21" x14ac:dyDescent="0.25">
      <c r="A26177" t="s">
        <v>124014</v>
      </c>
      <c r="B26177" t="s">
        <v>124015</v>
      </c>
      <c r="C26177" t="s">
        <v>124565</v>
      </c>
      <c r="D26177" t="s">
        <v>124566</v>
      </c>
      <c r="E26177" s="1">
        <v>43831.111805555556</v>
      </c>
      <c r="F26177" t="s">
        <v>124567</v>
      </c>
      <c r="G26177" t="s">
        <v>124568</v>
      </c>
      <c r="H26177">
        <v>27</v>
      </c>
      <c r="I26177" t="s">
        <v>28</v>
      </c>
      <c r="J26177" t="s">
        <v>124569</v>
      </c>
      <c r="K26177">
        <v>1273</v>
      </c>
      <c r="L26177" t="s">
        <v>30</v>
      </c>
      <c r="M26177" t="s">
        <v>31</v>
      </c>
      <c r="N26177" t="b">
        <v>0</v>
      </c>
      <c r="O26177" t="s">
        <v>124570</v>
      </c>
      <c r="P26177">
        <v>1</v>
      </c>
      <c r="Q26177">
        <v>17664</v>
      </c>
      <c r="R26177">
        <v>157</v>
      </c>
      <c r="S26177">
        <v>5</v>
      </c>
      <c r="T26177">
        <v>0</v>
      </c>
      <c r="U26177">
        <v>123</v>
      </c>
    </row>
    <row r="26178" spans="1:21" x14ac:dyDescent="0.25">
      <c r="A26178" t="s">
        <v>124014</v>
      </c>
      <c r="B26178" t="s">
        <v>124015</v>
      </c>
      <c r="C26178" t="s">
        <v>124571</v>
      </c>
      <c r="D26178" t="s">
        <v>124572</v>
      </c>
      <c r="E26178" s="1">
        <v>43831.111111111109</v>
      </c>
      <c r="F26178" t="s">
        <v>124573</v>
      </c>
      <c r="G26178" t="s">
        <v>124574</v>
      </c>
      <c r="H26178">
        <v>27</v>
      </c>
      <c r="I26178" t="s">
        <v>28</v>
      </c>
      <c r="J26178" t="s">
        <v>86917</v>
      </c>
      <c r="K26178">
        <v>1152</v>
      </c>
      <c r="L26178" t="s">
        <v>30</v>
      </c>
      <c r="M26178" t="s">
        <v>31</v>
      </c>
      <c r="N26178" t="b">
        <v>0</v>
      </c>
      <c r="O26178" t="s">
        <v>124575</v>
      </c>
      <c r="P26178">
        <v>1</v>
      </c>
      <c r="Q26178">
        <v>18539</v>
      </c>
      <c r="R26178">
        <v>245</v>
      </c>
      <c r="S26178">
        <v>2</v>
      </c>
      <c r="T26178">
        <v>0</v>
      </c>
      <c r="U26178">
        <v>107</v>
      </c>
    </row>
    <row r="26179" spans="1:21" x14ac:dyDescent="0.25">
      <c r="A26179" t="s">
        <v>124014</v>
      </c>
      <c r="B26179" t="s">
        <v>124015</v>
      </c>
      <c r="C26179" t="s">
        <v>124576</v>
      </c>
      <c r="D26179" t="s">
        <v>124577</v>
      </c>
      <c r="E26179" s="1">
        <v>43831.107638888891</v>
      </c>
      <c r="F26179" t="s">
        <v>124578</v>
      </c>
      <c r="G26179" t="s">
        <v>124579</v>
      </c>
      <c r="H26179">
        <v>27</v>
      </c>
      <c r="I26179" t="s">
        <v>28</v>
      </c>
      <c r="J26179" t="s">
        <v>131</v>
      </c>
      <c r="K26179">
        <v>506</v>
      </c>
      <c r="L26179" t="s">
        <v>30</v>
      </c>
      <c r="M26179" t="s">
        <v>31</v>
      </c>
      <c r="N26179" t="b">
        <v>0</v>
      </c>
      <c r="O26179" t="s">
        <v>124580</v>
      </c>
      <c r="P26179">
        <v>1</v>
      </c>
      <c r="Q26179">
        <v>22719</v>
      </c>
      <c r="R26179">
        <v>244</v>
      </c>
      <c r="S26179">
        <v>0</v>
      </c>
      <c r="T26179">
        <v>0</v>
      </c>
      <c r="U26179">
        <v>46</v>
      </c>
    </row>
    <row r="26180" spans="1:21" x14ac:dyDescent="0.25">
      <c r="A26180" t="s">
        <v>124014</v>
      </c>
      <c r="B26180" t="s">
        <v>124015</v>
      </c>
      <c r="C26180" t="s">
        <v>124581</v>
      </c>
      <c r="D26180" t="s">
        <v>124582</v>
      </c>
      <c r="E26180" s="1">
        <v>43831.107638888891</v>
      </c>
      <c r="F26180" t="s">
        <v>124583</v>
      </c>
      <c r="G26180" t="s">
        <v>124584</v>
      </c>
      <c r="H26180">
        <v>27</v>
      </c>
      <c r="I26180" t="s">
        <v>28</v>
      </c>
      <c r="J26180" t="s">
        <v>15566</v>
      </c>
      <c r="K26180">
        <v>921</v>
      </c>
      <c r="L26180" t="s">
        <v>30</v>
      </c>
      <c r="M26180" t="s">
        <v>31</v>
      </c>
      <c r="N26180" t="b">
        <v>0</v>
      </c>
      <c r="O26180" t="s">
        <v>124585</v>
      </c>
      <c r="P26180">
        <v>1</v>
      </c>
      <c r="Q26180">
        <v>40989</v>
      </c>
      <c r="R26180">
        <v>587</v>
      </c>
      <c r="S26180">
        <v>11</v>
      </c>
      <c r="T26180">
        <v>0</v>
      </c>
      <c r="U26180">
        <v>122</v>
      </c>
    </row>
    <row r="26181" spans="1:21" x14ac:dyDescent="0.25">
      <c r="A26181" t="s">
        <v>124014</v>
      </c>
      <c r="B26181" t="s">
        <v>124015</v>
      </c>
      <c r="C26181" t="s">
        <v>124586</v>
      </c>
      <c r="D26181" t="s">
        <v>124587</v>
      </c>
      <c r="E26181" s="1">
        <v>43831.104861111111</v>
      </c>
      <c r="F26181" t="s">
        <v>124588</v>
      </c>
      <c r="G26181" t="s">
        <v>124589</v>
      </c>
      <c r="H26181">
        <v>27</v>
      </c>
      <c r="I26181" t="s">
        <v>28</v>
      </c>
      <c r="J26181" t="s">
        <v>1000</v>
      </c>
      <c r="K26181">
        <v>132</v>
      </c>
      <c r="L26181" t="s">
        <v>30</v>
      </c>
      <c r="M26181" t="s">
        <v>31</v>
      </c>
      <c r="N26181" t="b">
        <v>0</v>
      </c>
      <c r="O26181" t="s">
        <v>124590</v>
      </c>
      <c r="P26181">
        <v>1</v>
      </c>
      <c r="Q26181">
        <v>46190</v>
      </c>
      <c r="R26181">
        <v>687</v>
      </c>
      <c r="S26181">
        <v>5</v>
      </c>
      <c r="T26181">
        <v>0</v>
      </c>
      <c r="U26181">
        <v>51</v>
      </c>
    </row>
    <row r="26182" spans="1:21" x14ac:dyDescent="0.25">
      <c r="A26182" t="s">
        <v>124014</v>
      </c>
      <c r="B26182" t="s">
        <v>124015</v>
      </c>
      <c r="C26182" t="s">
        <v>124591</v>
      </c>
      <c r="D26182" t="s">
        <v>124592</v>
      </c>
      <c r="E26182" t="s">
        <v>124593</v>
      </c>
      <c r="F26182" t="s">
        <v>124594</v>
      </c>
      <c r="G26182" t="s">
        <v>124595</v>
      </c>
      <c r="H26182">
        <v>27</v>
      </c>
      <c r="I26182" t="s">
        <v>28</v>
      </c>
      <c r="J26182" t="s">
        <v>4922</v>
      </c>
      <c r="K26182">
        <v>633</v>
      </c>
      <c r="L26182" t="s">
        <v>30</v>
      </c>
      <c r="M26182" t="s">
        <v>31</v>
      </c>
      <c r="N26182" t="b">
        <v>0</v>
      </c>
      <c r="O26182" t="s">
        <v>124596</v>
      </c>
      <c r="P26182">
        <v>1</v>
      </c>
      <c r="Q26182">
        <v>18974</v>
      </c>
      <c r="R26182">
        <v>916</v>
      </c>
      <c r="S26182">
        <v>11</v>
      </c>
      <c r="T26182">
        <v>0</v>
      </c>
      <c r="U26182">
        <v>178</v>
      </c>
    </row>
    <row r="26183" spans="1:21" x14ac:dyDescent="0.25">
      <c r="A26183" t="s">
        <v>124014</v>
      </c>
      <c r="B26183" t="s">
        <v>124015</v>
      </c>
      <c r="C26183" t="s">
        <v>124597</v>
      </c>
      <c r="D26183" t="s">
        <v>124598</v>
      </c>
      <c r="E26183" s="1">
        <v>43750.157638888886</v>
      </c>
      <c r="F26183" t="s">
        <v>124599</v>
      </c>
      <c r="G26183" t="s">
        <v>124600</v>
      </c>
      <c r="H26183">
        <v>27</v>
      </c>
      <c r="I26183" t="s">
        <v>28</v>
      </c>
      <c r="J26183" t="s">
        <v>280</v>
      </c>
      <c r="K26183">
        <v>407</v>
      </c>
      <c r="L26183" t="s">
        <v>30</v>
      </c>
      <c r="M26183" t="s">
        <v>31</v>
      </c>
      <c r="N26183" t="b">
        <v>0</v>
      </c>
      <c r="O26183" t="s">
        <v>124601</v>
      </c>
      <c r="P26183">
        <v>1</v>
      </c>
      <c r="Q26183">
        <v>48500</v>
      </c>
      <c r="R26183">
        <v>787</v>
      </c>
      <c r="S26183">
        <v>9</v>
      </c>
      <c r="T26183">
        <v>0</v>
      </c>
      <c r="U26183">
        <v>119</v>
      </c>
    </row>
    <row r="26184" spans="1:21" x14ac:dyDescent="0.25">
      <c r="A26184" t="s">
        <v>124014</v>
      </c>
      <c r="B26184" t="s">
        <v>124015</v>
      </c>
      <c r="C26184" t="s">
        <v>124602</v>
      </c>
      <c r="D26184" t="s">
        <v>124603</v>
      </c>
      <c r="E26184" t="s">
        <v>124604</v>
      </c>
      <c r="F26184" t="s">
        <v>124605</v>
      </c>
      <c r="G26184" t="s">
        <v>124606</v>
      </c>
      <c r="H26184">
        <v>27</v>
      </c>
      <c r="I26184" t="s">
        <v>28</v>
      </c>
      <c r="J26184" t="s">
        <v>4388</v>
      </c>
      <c r="K26184">
        <v>990</v>
      </c>
      <c r="L26184" t="s">
        <v>30</v>
      </c>
      <c r="M26184" t="s">
        <v>31</v>
      </c>
      <c r="N26184" t="b">
        <v>0</v>
      </c>
      <c r="O26184" t="s">
        <v>124607</v>
      </c>
      <c r="P26184">
        <v>1</v>
      </c>
      <c r="Q26184">
        <v>25594</v>
      </c>
      <c r="R26184">
        <v>796</v>
      </c>
      <c r="S26184">
        <v>8</v>
      </c>
      <c r="T26184">
        <v>0</v>
      </c>
      <c r="U26184">
        <v>132</v>
      </c>
    </row>
    <row r="26185" spans="1:21" x14ac:dyDescent="0.25">
      <c r="A26185" t="s">
        <v>124014</v>
      </c>
      <c r="B26185" t="s">
        <v>124015</v>
      </c>
      <c r="C26185" t="s">
        <v>124608</v>
      </c>
      <c r="D26185" t="s">
        <v>124609</v>
      </c>
      <c r="E26185" t="s">
        <v>124610</v>
      </c>
      <c r="F26185" t="s">
        <v>124611</v>
      </c>
      <c r="G26185" t="s">
        <v>124612</v>
      </c>
      <c r="H26185">
        <v>27</v>
      </c>
      <c r="I26185" t="s">
        <v>28</v>
      </c>
      <c r="J26185" t="s">
        <v>6188</v>
      </c>
      <c r="K26185">
        <v>62</v>
      </c>
      <c r="L26185" t="s">
        <v>30</v>
      </c>
      <c r="M26185" t="s">
        <v>31</v>
      </c>
      <c r="N26185" t="b">
        <v>0</v>
      </c>
      <c r="O26185" t="s">
        <v>124613</v>
      </c>
      <c r="Q26185">
        <v>1461</v>
      </c>
      <c r="R26185">
        <v>70</v>
      </c>
      <c r="S26185">
        <v>1</v>
      </c>
      <c r="T26185">
        <v>0</v>
      </c>
      <c r="U26185">
        <v>34</v>
      </c>
    </row>
    <row r="26186" spans="1:21" x14ac:dyDescent="0.25">
      <c r="A26186" t="s">
        <v>124014</v>
      </c>
      <c r="B26186" t="s">
        <v>124015</v>
      </c>
      <c r="C26186" t="s">
        <v>124614</v>
      </c>
      <c r="D26186" t="s">
        <v>124615</v>
      </c>
      <c r="E26186" t="s">
        <v>124616</v>
      </c>
      <c r="F26186" t="s">
        <v>124617</v>
      </c>
      <c r="G26186" t="s">
        <v>124618</v>
      </c>
      <c r="H26186">
        <v>27</v>
      </c>
      <c r="I26186" t="s">
        <v>28</v>
      </c>
      <c r="J26186" t="s">
        <v>4028</v>
      </c>
      <c r="K26186">
        <v>689</v>
      </c>
      <c r="L26186" t="s">
        <v>30</v>
      </c>
      <c r="M26186" t="s">
        <v>31</v>
      </c>
      <c r="N26186" t="b">
        <v>0</v>
      </c>
      <c r="O26186" t="s">
        <v>124619</v>
      </c>
      <c r="P26186">
        <v>1</v>
      </c>
      <c r="Q26186">
        <v>12945</v>
      </c>
      <c r="R26186">
        <v>327</v>
      </c>
      <c r="S26186">
        <v>4</v>
      </c>
      <c r="T26186">
        <v>0</v>
      </c>
      <c r="U26186">
        <v>123</v>
      </c>
    </row>
    <row r="26187" spans="1:21" x14ac:dyDescent="0.25">
      <c r="A26187" t="s">
        <v>124014</v>
      </c>
      <c r="B26187" t="s">
        <v>124015</v>
      </c>
      <c r="C26187" t="s">
        <v>124620</v>
      </c>
      <c r="D26187" t="s">
        <v>124621</v>
      </c>
      <c r="E26187" t="s">
        <v>124622</v>
      </c>
      <c r="F26187" t="s">
        <v>124623</v>
      </c>
      <c r="G26187" t="s">
        <v>124624</v>
      </c>
      <c r="H26187">
        <v>27</v>
      </c>
      <c r="I26187" t="s">
        <v>28</v>
      </c>
      <c r="J26187" t="s">
        <v>2716</v>
      </c>
      <c r="K26187">
        <v>818</v>
      </c>
      <c r="L26187" t="s">
        <v>30</v>
      </c>
      <c r="M26187" t="s">
        <v>31</v>
      </c>
      <c r="N26187" t="b">
        <v>0</v>
      </c>
      <c r="O26187" t="s">
        <v>124625</v>
      </c>
      <c r="P26187">
        <v>1</v>
      </c>
      <c r="Q26187">
        <v>21183</v>
      </c>
      <c r="R26187">
        <v>318</v>
      </c>
      <c r="S26187">
        <v>10</v>
      </c>
      <c r="T26187">
        <v>0</v>
      </c>
      <c r="U26187">
        <v>65</v>
      </c>
    </row>
    <row r="26188" spans="1:21" x14ac:dyDescent="0.25">
      <c r="A26188" t="s">
        <v>124014</v>
      </c>
      <c r="B26188" t="s">
        <v>124015</v>
      </c>
      <c r="C26188" t="s">
        <v>124626</v>
      </c>
      <c r="D26188" t="s">
        <v>124627</v>
      </c>
      <c r="E26188" t="s">
        <v>124628</v>
      </c>
      <c r="F26188" t="s">
        <v>124629</v>
      </c>
      <c r="G26188" t="s">
        <v>124630</v>
      </c>
      <c r="H26188">
        <v>27</v>
      </c>
      <c r="I26188" t="s">
        <v>28</v>
      </c>
      <c r="J26188" t="s">
        <v>8111</v>
      </c>
      <c r="K26188">
        <v>1764</v>
      </c>
      <c r="L26188" t="s">
        <v>30</v>
      </c>
      <c r="M26188" t="s">
        <v>31</v>
      </c>
      <c r="N26188" t="b">
        <v>0</v>
      </c>
      <c r="O26188" t="s">
        <v>124631</v>
      </c>
      <c r="P26188">
        <v>1</v>
      </c>
      <c r="Q26188">
        <v>15476</v>
      </c>
      <c r="R26188">
        <v>280</v>
      </c>
      <c r="S26188">
        <v>2</v>
      </c>
      <c r="T26188">
        <v>0</v>
      </c>
      <c r="U26188">
        <v>132</v>
      </c>
    </row>
    <row r="26189" spans="1:21" x14ac:dyDescent="0.25">
      <c r="A26189" t="s">
        <v>124014</v>
      </c>
      <c r="B26189" t="s">
        <v>124015</v>
      </c>
      <c r="C26189" t="s">
        <v>124632</v>
      </c>
      <c r="D26189" t="s">
        <v>124633</v>
      </c>
      <c r="E26189" s="1">
        <v>43626.938888888886</v>
      </c>
      <c r="F26189" t="s">
        <v>124634</v>
      </c>
      <c r="G26189" t="s">
        <v>124635</v>
      </c>
      <c r="H26189">
        <v>27</v>
      </c>
      <c r="I26189" t="s">
        <v>28</v>
      </c>
      <c r="J26189" t="s">
        <v>1035</v>
      </c>
      <c r="K26189">
        <v>95</v>
      </c>
      <c r="L26189" t="s">
        <v>30</v>
      </c>
      <c r="M26189" t="s">
        <v>31</v>
      </c>
      <c r="N26189" t="b">
        <v>0</v>
      </c>
      <c r="O26189" t="s">
        <v>124636</v>
      </c>
      <c r="P26189">
        <v>1</v>
      </c>
      <c r="Q26189">
        <v>3703</v>
      </c>
      <c r="R26189">
        <v>102</v>
      </c>
      <c r="S26189">
        <v>2</v>
      </c>
      <c r="T26189">
        <v>0</v>
      </c>
      <c r="U26189">
        <v>54</v>
      </c>
    </row>
    <row r="26190" spans="1:21" x14ac:dyDescent="0.25">
      <c r="A26190" t="s">
        <v>124014</v>
      </c>
      <c r="B26190" t="s">
        <v>124015</v>
      </c>
      <c r="C26190" t="s">
        <v>124637</v>
      </c>
      <c r="D26190" t="s">
        <v>124638</v>
      </c>
      <c r="E26190" t="s">
        <v>124639</v>
      </c>
      <c r="F26190" t="s">
        <v>124640</v>
      </c>
      <c r="G26190" t="s">
        <v>124641</v>
      </c>
      <c r="H26190">
        <v>27</v>
      </c>
      <c r="I26190" t="s">
        <v>28</v>
      </c>
      <c r="J26190" t="s">
        <v>5459</v>
      </c>
      <c r="K26190">
        <v>206</v>
      </c>
      <c r="L26190" t="s">
        <v>30</v>
      </c>
      <c r="M26190" t="s">
        <v>31</v>
      </c>
      <c r="N26190" t="b">
        <v>0</v>
      </c>
      <c r="O26190" t="s">
        <v>124642</v>
      </c>
      <c r="Q26190">
        <v>7926</v>
      </c>
      <c r="R26190">
        <v>104</v>
      </c>
      <c r="S26190">
        <v>6</v>
      </c>
      <c r="T26190">
        <v>0</v>
      </c>
      <c r="U26190">
        <v>129</v>
      </c>
    </row>
    <row r="26191" spans="1:21" x14ac:dyDescent="0.25">
      <c r="A26191" t="s">
        <v>124014</v>
      </c>
      <c r="B26191" t="s">
        <v>124015</v>
      </c>
      <c r="C26191" t="s">
        <v>124643</v>
      </c>
      <c r="D26191" t="s">
        <v>124644</v>
      </c>
      <c r="E26191" t="s">
        <v>124645</v>
      </c>
      <c r="F26191" t="s">
        <v>124646</v>
      </c>
      <c r="G26191" t="s">
        <v>124647</v>
      </c>
      <c r="H26191">
        <v>27</v>
      </c>
      <c r="I26191" t="s">
        <v>28</v>
      </c>
      <c r="J26191" t="s">
        <v>42473</v>
      </c>
      <c r="K26191">
        <v>979</v>
      </c>
      <c r="L26191" t="s">
        <v>30</v>
      </c>
      <c r="M26191" t="s">
        <v>31</v>
      </c>
      <c r="N26191" t="b">
        <v>0</v>
      </c>
      <c r="O26191" t="s">
        <v>124648</v>
      </c>
      <c r="P26191">
        <v>1</v>
      </c>
      <c r="Q26191">
        <v>36449</v>
      </c>
      <c r="R26191">
        <v>537</v>
      </c>
      <c r="S26191">
        <v>15</v>
      </c>
      <c r="T26191">
        <v>0</v>
      </c>
      <c r="U26191">
        <v>210</v>
      </c>
    </row>
    <row r="26192" spans="1:21" x14ac:dyDescent="0.25">
      <c r="A26192" t="s">
        <v>124014</v>
      </c>
      <c r="B26192" t="s">
        <v>124015</v>
      </c>
      <c r="C26192" t="s">
        <v>124649</v>
      </c>
      <c r="D26192" t="s">
        <v>124650</v>
      </c>
      <c r="E26192" t="s">
        <v>124651</v>
      </c>
      <c r="F26192" t="s">
        <v>124652</v>
      </c>
      <c r="G26192" t="s">
        <v>124653</v>
      </c>
      <c r="H26192">
        <v>27</v>
      </c>
      <c r="I26192" t="s">
        <v>28</v>
      </c>
      <c r="J26192" t="s">
        <v>3745</v>
      </c>
      <c r="K26192">
        <v>384</v>
      </c>
      <c r="L26192" t="s">
        <v>30</v>
      </c>
      <c r="M26192" t="s">
        <v>31</v>
      </c>
      <c r="N26192" t="b">
        <v>0</v>
      </c>
      <c r="O26192" t="s">
        <v>124654</v>
      </c>
      <c r="P26192">
        <v>1</v>
      </c>
      <c r="Q26192">
        <v>22899</v>
      </c>
      <c r="R26192">
        <v>385</v>
      </c>
      <c r="S26192">
        <v>12</v>
      </c>
      <c r="T26192">
        <v>0</v>
      </c>
      <c r="U26192">
        <v>66</v>
      </c>
    </row>
    <row r="26193" spans="1:21" x14ac:dyDescent="0.25">
      <c r="A26193" t="s">
        <v>124014</v>
      </c>
      <c r="B26193" t="s">
        <v>124015</v>
      </c>
      <c r="C26193" t="s">
        <v>124655</v>
      </c>
      <c r="D26193" t="s">
        <v>124656</v>
      </c>
      <c r="E26193" s="1">
        <v>43743.174305555556</v>
      </c>
      <c r="F26193" t="s">
        <v>124657</v>
      </c>
      <c r="G26193" t="s">
        <v>124658</v>
      </c>
      <c r="H26193">
        <v>27</v>
      </c>
      <c r="I26193" t="s">
        <v>28</v>
      </c>
      <c r="J26193" t="s">
        <v>3013</v>
      </c>
      <c r="K26193">
        <v>537</v>
      </c>
      <c r="L26193" t="s">
        <v>30</v>
      </c>
      <c r="M26193" t="s">
        <v>31</v>
      </c>
      <c r="N26193" t="b">
        <v>0</v>
      </c>
      <c r="O26193" t="s">
        <v>124659</v>
      </c>
      <c r="Q26193">
        <v>4889</v>
      </c>
      <c r="R26193">
        <v>93</v>
      </c>
      <c r="S26193">
        <v>4</v>
      </c>
      <c r="T26193">
        <v>0</v>
      </c>
      <c r="U26193">
        <v>67</v>
      </c>
    </row>
    <row r="26194" spans="1:21" x14ac:dyDescent="0.25">
      <c r="A26194" t="s">
        <v>124014</v>
      </c>
      <c r="B26194" t="s">
        <v>124015</v>
      </c>
      <c r="C26194" t="s">
        <v>124660</v>
      </c>
      <c r="D26194" t="s">
        <v>124661</v>
      </c>
      <c r="E26194" s="1">
        <v>43682.20208333333</v>
      </c>
      <c r="F26194" t="s">
        <v>124662</v>
      </c>
      <c r="G26194" t="s">
        <v>124663</v>
      </c>
      <c r="H26194">
        <v>27</v>
      </c>
      <c r="I26194" t="s">
        <v>28</v>
      </c>
      <c r="J26194" t="s">
        <v>19867</v>
      </c>
      <c r="K26194">
        <v>1241</v>
      </c>
      <c r="L26194" t="s">
        <v>30</v>
      </c>
      <c r="M26194" t="s">
        <v>31</v>
      </c>
      <c r="N26194" t="b">
        <v>0</v>
      </c>
      <c r="O26194" t="s">
        <v>124664</v>
      </c>
      <c r="P26194">
        <v>1</v>
      </c>
      <c r="Q26194">
        <v>8144</v>
      </c>
      <c r="R26194">
        <v>98</v>
      </c>
      <c r="S26194">
        <v>1</v>
      </c>
      <c r="T26194">
        <v>0</v>
      </c>
      <c r="U26194">
        <v>20</v>
      </c>
    </row>
    <row r="26195" spans="1:21" x14ac:dyDescent="0.25">
      <c r="A26195" t="s">
        <v>124014</v>
      </c>
      <c r="B26195" t="s">
        <v>124015</v>
      </c>
      <c r="C26195" t="s">
        <v>124665</v>
      </c>
      <c r="D26195" t="s">
        <v>124661</v>
      </c>
      <c r="E26195" s="1">
        <v>43682.20208333333</v>
      </c>
      <c r="F26195" t="s">
        <v>124666</v>
      </c>
      <c r="G26195" t="s">
        <v>124667</v>
      </c>
      <c r="H26195">
        <v>27</v>
      </c>
      <c r="I26195" t="s">
        <v>28</v>
      </c>
      <c r="J26195" t="s">
        <v>7371</v>
      </c>
      <c r="K26195">
        <v>559</v>
      </c>
      <c r="L26195" t="s">
        <v>30</v>
      </c>
      <c r="M26195" t="s">
        <v>31</v>
      </c>
      <c r="N26195" t="b">
        <v>0</v>
      </c>
      <c r="O26195" t="s">
        <v>124668</v>
      </c>
      <c r="P26195">
        <v>1</v>
      </c>
      <c r="Q26195">
        <v>1646</v>
      </c>
      <c r="R26195">
        <v>33</v>
      </c>
      <c r="S26195">
        <v>0</v>
      </c>
      <c r="T26195">
        <v>0</v>
      </c>
      <c r="U26195">
        <v>3</v>
      </c>
    </row>
    <row r="26196" spans="1:21" x14ac:dyDescent="0.25">
      <c r="A26196" t="s">
        <v>124014</v>
      </c>
      <c r="B26196" t="s">
        <v>124015</v>
      </c>
      <c r="C26196" t="s">
        <v>124669</v>
      </c>
      <c r="D26196" t="s">
        <v>124661</v>
      </c>
      <c r="E26196" s="1">
        <v>43682.20208333333</v>
      </c>
      <c r="F26196" t="s">
        <v>124670</v>
      </c>
      <c r="G26196" t="s">
        <v>124671</v>
      </c>
      <c r="H26196">
        <v>27</v>
      </c>
      <c r="I26196" t="s">
        <v>28</v>
      </c>
      <c r="J26196" t="s">
        <v>637</v>
      </c>
      <c r="K26196">
        <v>233</v>
      </c>
      <c r="L26196" t="s">
        <v>30</v>
      </c>
      <c r="M26196" t="s">
        <v>31</v>
      </c>
      <c r="N26196" t="b">
        <v>0</v>
      </c>
      <c r="O26196" t="s">
        <v>124672</v>
      </c>
      <c r="P26196">
        <v>1</v>
      </c>
      <c r="Q26196">
        <v>13765</v>
      </c>
      <c r="R26196">
        <v>120</v>
      </c>
      <c r="S26196">
        <v>2</v>
      </c>
      <c r="T26196">
        <v>0</v>
      </c>
      <c r="U26196">
        <v>7</v>
      </c>
    </row>
    <row r="26197" spans="1:21" x14ac:dyDescent="0.25">
      <c r="A26197" t="s">
        <v>124014</v>
      </c>
      <c r="B26197" t="s">
        <v>124015</v>
      </c>
      <c r="C26197" t="s">
        <v>124673</v>
      </c>
      <c r="D26197" t="s">
        <v>124661</v>
      </c>
      <c r="E26197" s="1">
        <v>43682.20208333333</v>
      </c>
      <c r="F26197" t="s">
        <v>124674</v>
      </c>
      <c r="G26197" t="s">
        <v>124675</v>
      </c>
      <c r="H26197">
        <v>27</v>
      </c>
      <c r="I26197" t="s">
        <v>28</v>
      </c>
      <c r="J26197" t="s">
        <v>11698</v>
      </c>
      <c r="K26197">
        <v>187</v>
      </c>
      <c r="L26197" t="s">
        <v>30</v>
      </c>
      <c r="M26197" t="s">
        <v>31</v>
      </c>
      <c r="N26197" t="b">
        <v>0</v>
      </c>
      <c r="O26197" t="s">
        <v>124676</v>
      </c>
      <c r="P26197">
        <v>1</v>
      </c>
      <c r="Q26197">
        <v>4946</v>
      </c>
      <c r="R26197">
        <v>38</v>
      </c>
      <c r="S26197">
        <v>3</v>
      </c>
      <c r="T26197">
        <v>0</v>
      </c>
      <c r="U26197">
        <v>9</v>
      </c>
    </row>
    <row r="26198" spans="1:21" x14ac:dyDescent="0.25">
      <c r="A26198" t="s">
        <v>124014</v>
      </c>
      <c r="B26198" t="s">
        <v>124015</v>
      </c>
      <c r="C26198" t="s">
        <v>124677</v>
      </c>
      <c r="D26198" t="s">
        <v>124661</v>
      </c>
      <c r="E26198" s="1">
        <v>43682.20208333333</v>
      </c>
      <c r="F26198" t="s">
        <v>124678</v>
      </c>
      <c r="G26198" t="s">
        <v>124679</v>
      </c>
      <c r="H26198">
        <v>27</v>
      </c>
      <c r="I26198" t="s">
        <v>28</v>
      </c>
      <c r="J26198" t="s">
        <v>1841</v>
      </c>
      <c r="K26198">
        <v>522</v>
      </c>
      <c r="L26198" t="s">
        <v>30</v>
      </c>
      <c r="M26198" t="s">
        <v>31</v>
      </c>
      <c r="N26198" t="b">
        <v>0</v>
      </c>
      <c r="O26198" t="s">
        <v>124680</v>
      </c>
      <c r="P26198">
        <v>1</v>
      </c>
      <c r="Q26198">
        <v>7249</v>
      </c>
      <c r="R26198">
        <v>110</v>
      </c>
      <c r="S26198">
        <v>4</v>
      </c>
      <c r="T26198">
        <v>0</v>
      </c>
      <c r="U26198">
        <v>8</v>
      </c>
    </row>
    <row r="26199" spans="1:21" x14ac:dyDescent="0.25">
      <c r="A26199" t="s">
        <v>124014</v>
      </c>
      <c r="B26199" t="s">
        <v>124015</v>
      </c>
      <c r="C26199" t="s">
        <v>124681</v>
      </c>
      <c r="D26199" t="s">
        <v>124661</v>
      </c>
      <c r="E26199" s="1">
        <v>43682.20208333333</v>
      </c>
      <c r="F26199" t="s">
        <v>124682</v>
      </c>
      <c r="G26199" t="s">
        <v>124683</v>
      </c>
      <c r="H26199">
        <v>27</v>
      </c>
      <c r="I26199" t="s">
        <v>28</v>
      </c>
      <c r="J26199" t="s">
        <v>3772</v>
      </c>
      <c r="K26199">
        <v>885</v>
      </c>
      <c r="L26199" t="s">
        <v>30</v>
      </c>
      <c r="M26199" t="s">
        <v>31</v>
      </c>
      <c r="N26199" t="b">
        <v>0</v>
      </c>
      <c r="O26199" t="s">
        <v>124684</v>
      </c>
      <c r="P26199">
        <v>1</v>
      </c>
      <c r="Q26199">
        <v>2889</v>
      </c>
      <c r="R26199">
        <v>64</v>
      </c>
      <c r="S26199">
        <v>1</v>
      </c>
      <c r="T26199">
        <v>0</v>
      </c>
      <c r="U26199">
        <v>10</v>
      </c>
    </row>
    <row r="26200" spans="1:21" x14ac:dyDescent="0.25">
      <c r="A26200" t="s">
        <v>124014</v>
      </c>
      <c r="B26200" t="s">
        <v>124015</v>
      </c>
      <c r="C26200" t="s">
        <v>124685</v>
      </c>
      <c r="D26200" t="s">
        <v>124661</v>
      </c>
      <c r="E26200" s="1">
        <v>43682.20208333333</v>
      </c>
      <c r="F26200" t="s">
        <v>124686</v>
      </c>
      <c r="G26200" t="s">
        <v>124687</v>
      </c>
      <c r="H26200">
        <v>27</v>
      </c>
      <c r="I26200" t="s">
        <v>28</v>
      </c>
      <c r="J26200" t="s">
        <v>6201</v>
      </c>
      <c r="K26200">
        <v>970</v>
      </c>
      <c r="L26200" t="s">
        <v>30</v>
      </c>
      <c r="M26200" t="s">
        <v>31</v>
      </c>
      <c r="N26200" t="b">
        <v>0</v>
      </c>
      <c r="O26200" t="s">
        <v>124688</v>
      </c>
      <c r="P26200">
        <v>1</v>
      </c>
      <c r="Q26200">
        <v>6973</v>
      </c>
      <c r="R26200">
        <v>97</v>
      </c>
      <c r="S26200">
        <v>0</v>
      </c>
      <c r="T26200">
        <v>0</v>
      </c>
      <c r="U26200">
        <v>11</v>
      </c>
    </row>
    <row r="26201" spans="1:21" x14ac:dyDescent="0.25">
      <c r="A26201" t="s">
        <v>124014</v>
      </c>
      <c r="B26201" t="s">
        <v>124015</v>
      </c>
      <c r="C26201" t="s">
        <v>124689</v>
      </c>
      <c r="D26201" t="s">
        <v>124661</v>
      </c>
      <c r="E26201" s="1">
        <v>43682.20208333333</v>
      </c>
      <c r="F26201" t="s">
        <v>124690</v>
      </c>
      <c r="G26201" t="s">
        <v>124691</v>
      </c>
      <c r="H26201">
        <v>27</v>
      </c>
      <c r="I26201" t="s">
        <v>28</v>
      </c>
      <c r="J26201" t="s">
        <v>9750</v>
      </c>
      <c r="K26201">
        <v>799</v>
      </c>
      <c r="L26201" t="s">
        <v>30</v>
      </c>
      <c r="M26201" t="s">
        <v>31</v>
      </c>
      <c r="N26201" t="b">
        <v>0</v>
      </c>
      <c r="O26201" t="s">
        <v>124692</v>
      </c>
      <c r="P26201">
        <v>1</v>
      </c>
      <c r="Q26201">
        <v>7265</v>
      </c>
      <c r="R26201">
        <v>75</v>
      </c>
      <c r="S26201">
        <v>2</v>
      </c>
      <c r="T26201">
        <v>0</v>
      </c>
      <c r="U26201">
        <v>10</v>
      </c>
    </row>
    <row r="26202" spans="1:21" x14ac:dyDescent="0.25">
      <c r="A26202" t="s">
        <v>124014</v>
      </c>
      <c r="B26202" t="s">
        <v>124015</v>
      </c>
      <c r="C26202" t="s">
        <v>124693</v>
      </c>
      <c r="D26202" t="s">
        <v>124661</v>
      </c>
      <c r="E26202" s="1">
        <v>43682.20208333333</v>
      </c>
      <c r="F26202" t="s">
        <v>124694</v>
      </c>
      <c r="G26202" t="s">
        <v>124695</v>
      </c>
      <c r="H26202">
        <v>27</v>
      </c>
      <c r="I26202" t="s">
        <v>28</v>
      </c>
      <c r="J26202" t="s">
        <v>11647</v>
      </c>
      <c r="K26202">
        <v>624</v>
      </c>
      <c r="L26202" t="s">
        <v>30</v>
      </c>
      <c r="M26202" t="s">
        <v>31</v>
      </c>
      <c r="N26202" t="b">
        <v>0</v>
      </c>
      <c r="O26202" t="s">
        <v>124696</v>
      </c>
      <c r="P26202">
        <v>1</v>
      </c>
      <c r="Q26202">
        <v>8622</v>
      </c>
      <c r="R26202">
        <v>117</v>
      </c>
      <c r="S26202">
        <v>2</v>
      </c>
      <c r="T26202">
        <v>0</v>
      </c>
      <c r="U26202">
        <v>5</v>
      </c>
    </row>
    <row r="26203" spans="1:21" x14ac:dyDescent="0.25">
      <c r="A26203" t="s">
        <v>124014</v>
      </c>
      <c r="B26203" t="s">
        <v>124015</v>
      </c>
      <c r="C26203" t="s">
        <v>124697</v>
      </c>
      <c r="D26203" t="s">
        <v>124698</v>
      </c>
      <c r="E26203" s="1">
        <v>43682.20208333333</v>
      </c>
      <c r="F26203" t="s">
        <v>124699</v>
      </c>
      <c r="G26203" t="s">
        <v>124700</v>
      </c>
      <c r="H26203">
        <v>27</v>
      </c>
      <c r="I26203" t="s">
        <v>28</v>
      </c>
      <c r="J26203" t="s">
        <v>8662</v>
      </c>
      <c r="K26203">
        <v>579</v>
      </c>
      <c r="L26203" t="s">
        <v>30</v>
      </c>
      <c r="M26203" t="s">
        <v>31</v>
      </c>
      <c r="N26203" t="b">
        <v>0</v>
      </c>
      <c r="O26203" t="s">
        <v>124701</v>
      </c>
      <c r="P26203">
        <v>1</v>
      </c>
      <c r="Q26203">
        <v>7490</v>
      </c>
      <c r="R26203">
        <v>79</v>
      </c>
      <c r="S26203">
        <v>0</v>
      </c>
      <c r="T26203">
        <v>0</v>
      </c>
      <c r="U26203">
        <v>9</v>
      </c>
    </row>
    <row r="26204" spans="1:21" x14ac:dyDescent="0.25">
      <c r="A26204" t="s">
        <v>124014</v>
      </c>
      <c r="B26204" t="s">
        <v>124015</v>
      </c>
      <c r="C26204" t="s">
        <v>124702</v>
      </c>
      <c r="D26204" t="s">
        <v>124698</v>
      </c>
      <c r="E26204" s="1">
        <v>43682.20208333333</v>
      </c>
      <c r="F26204" t="s">
        <v>124703</v>
      </c>
      <c r="G26204" t="s">
        <v>124704</v>
      </c>
      <c r="H26204">
        <v>27</v>
      </c>
      <c r="I26204" t="s">
        <v>28</v>
      </c>
      <c r="J26204" t="s">
        <v>5660</v>
      </c>
      <c r="K26204">
        <v>265</v>
      </c>
      <c r="L26204" t="s">
        <v>30</v>
      </c>
      <c r="M26204" t="s">
        <v>31</v>
      </c>
      <c r="N26204" t="b">
        <v>0</v>
      </c>
      <c r="O26204" t="s">
        <v>124705</v>
      </c>
      <c r="P26204">
        <v>1</v>
      </c>
      <c r="Q26204">
        <v>6205</v>
      </c>
      <c r="R26204">
        <v>78</v>
      </c>
      <c r="S26204">
        <v>5</v>
      </c>
      <c r="T26204">
        <v>0</v>
      </c>
      <c r="U26204">
        <v>4</v>
      </c>
    </row>
    <row r="26205" spans="1:21" x14ac:dyDescent="0.25">
      <c r="A26205" t="s">
        <v>124014</v>
      </c>
      <c r="B26205" t="s">
        <v>124015</v>
      </c>
      <c r="C26205" t="s">
        <v>124706</v>
      </c>
      <c r="D26205" t="s">
        <v>124698</v>
      </c>
      <c r="E26205" s="1">
        <v>43682.20208333333</v>
      </c>
      <c r="F26205" t="s">
        <v>124707</v>
      </c>
      <c r="G26205" t="s">
        <v>124708</v>
      </c>
      <c r="H26205">
        <v>27</v>
      </c>
      <c r="I26205" t="s">
        <v>28</v>
      </c>
      <c r="J26205" t="s">
        <v>4469</v>
      </c>
      <c r="K26205">
        <v>590</v>
      </c>
      <c r="L26205" t="s">
        <v>30</v>
      </c>
      <c r="M26205" t="s">
        <v>31</v>
      </c>
      <c r="N26205" t="b">
        <v>0</v>
      </c>
      <c r="O26205" t="s">
        <v>124709</v>
      </c>
      <c r="P26205">
        <v>1</v>
      </c>
      <c r="Q26205">
        <v>5919</v>
      </c>
      <c r="R26205">
        <v>111</v>
      </c>
      <c r="S26205">
        <v>1</v>
      </c>
      <c r="T26205">
        <v>0</v>
      </c>
      <c r="U26205">
        <v>10</v>
      </c>
    </row>
    <row r="26206" spans="1:21" x14ac:dyDescent="0.25">
      <c r="A26206" t="s">
        <v>124014</v>
      </c>
      <c r="B26206" t="s">
        <v>124015</v>
      </c>
      <c r="C26206" t="s">
        <v>124710</v>
      </c>
      <c r="D26206" t="s">
        <v>124698</v>
      </c>
      <c r="E26206" s="1">
        <v>43682.20208333333</v>
      </c>
      <c r="F26206" t="s">
        <v>124711</v>
      </c>
      <c r="G26206" t="s">
        <v>124712</v>
      </c>
      <c r="H26206">
        <v>27</v>
      </c>
      <c r="I26206" t="s">
        <v>28</v>
      </c>
      <c r="J26206" t="s">
        <v>16476</v>
      </c>
      <c r="K26206">
        <v>223</v>
      </c>
      <c r="L26206" t="s">
        <v>30</v>
      </c>
      <c r="M26206" t="s">
        <v>31</v>
      </c>
      <c r="N26206" t="b">
        <v>0</v>
      </c>
      <c r="O26206" t="s">
        <v>124713</v>
      </c>
      <c r="P26206">
        <v>1</v>
      </c>
      <c r="Q26206">
        <v>13572</v>
      </c>
      <c r="R26206">
        <v>106</v>
      </c>
      <c r="S26206">
        <v>2</v>
      </c>
      <c r="T26206">
        <v>0</v>
      </c>
      <c r="U26206">
        <v>6</v>
      </c>
    </row>
    <row r="26207" spans="1:21" x14ac:dyDescent="0.25">
      <c r="A26207" t="s">
        <v>124014</v>
      </c>
      <c r="B26207" t="s">
        <v>124015</v>
      </c>
      <c r="C26207" t="s">
        <v>124714</v>
      </c>
      <c r="D26207" t="s">
        <v>124698</v>
      </c>
      <c r="E26207" s="1">
        <v>43682.20208333333</v>
      </c>
      <c r="F26207" t="s">
        <v>124715</v>
      </c>
      <c r="G26207" t="s">
        <v>124716</v>
      </c>
      <c r="H26207">
        <v>27</v>
      </c>
      <c r="I26207" t="s">
        <v>28</v>
      </c>
      <c r="J26207" t="s">
        <v>6089</v>
      </c>
      <c r="K26207">
        <v>663</v>
      </c>
      <c r="L26207" t="s">
        <v>30</v>
      </c>
      <c r="M26207" t="s">
        <v>31</v>
      </c>
      <c r="N26207" t="b">
        <v>0</v>
      </c>
      <c r="O26207" t="s">
        <v>124717</v>
      </c>
      <c r="P26207">
        <v>1</v>
      </c>
      <c r="Q26207">
        <v>5750</v>
      </c>
      <c r="R26207">
        <v>67</v>
      </c>
      <c r="S26207">
        <v>1</v>
      </c>
      <c r="T26207">
        <v>0</v>
      </c>
      <c r="U26207">
        <v>3</v>
      </c>
    </row>
    <row r="26208" spans="1:21" x14ac:dyDescent="0.25">
      <c r="A26208" t="s">
        <v>124014</v>
      </c>
      <c r="B26208" t="s">
        <v>124015</v>
      </c>
      <c r="C26208" t="s">
        <v>124718</v>
      </c>
      <c r="D26208" t="s">
        <v>124698</v>
      </c>
      <c r="E26208" s="1">
        <v>43682.20208333333</v>
      </c>
      <c r="F26208" t="s">
        <v>124719</v>
      </c>
      <c r="G26208" t="s">
        <v>124720</v>
      </c>
      <c r="H26208">
        <v>27</v>
      </c>
      <c r="I26208" t="s">
        <v>28</v>
      </c>
      <c r="J26208" t="s">
        <v>6269</v>
      </c>
      <c r="K26208">
        <v>547</v>
      </c>
      <c r="L26208" t="s">
        <v>30</v>
      </c>
      <c r="M26208" t="s">
        <v>31</v>
      </c>
      <c r="N26208" t="b">
        <v>0</v>
      </c>
      <c r="O26208" t="s">
        <v>124721</v>
      </c>
      <c r="P26208">
        <v>1</v>
      </c>
      <c r="Q26208">
        <v>1332</v>
      </c>
      <c r="R26208">
        <v>38</v>
      </c>
      <c r="S26208">
        <v>1</v>
      </c>
      <c r="T26208">
        <v>0</v>
      </c>
      <c r="U26208">
        <v>16</v>
      </c>
    </row>
    <row r="26209" spans="1:21" x14ac:dyDescent="0.25">
      <c r="A26209" t="s">
        <v>124014</v>
      </c>
      <c r="B26209" t="s">
        <v>124015</v>
      </c>
      <c r="C26209" t="s">
        <v>124722</v>
      </c>
      <c r="D26209" t="s">
        <v>124698</v>
      </c>
      <c r="E26209" s="1">
        <v>43682.20208333333</v>
      </c>
      <c r="F26209" t="s">
        <v>124723</v>
      </c>
      <c r="G26209" t="s">
        <v>124724</v>
      </c>
      <c r="H26209">
        <v>27</v>
      </c>
      <c r="I26209" t="s">
        <v>28</v>
      </c>
      <c r="J26209" t="s">
        <v>4586</v>
      </c>
      <c r="K26209">
        <v>526</v>
      </c>
      <c r="L26209" t="s">
        <v>30</v>
      </c>
      <c r="M26209" t="s">
        <v>31</v>
      </c>
      <c r="N26209" t="b">
        <v>0</v>
      </c>
      <c r="O26209" t="s">
        <v>124725</v>
      </c>
      <c r="P26209">
        <v>1</v>
      </c>
      <c r="Q26209">
        <v>5199</v>
      </c>
      <c r="R26209">
        <v>59</v>
      </c>
      <c r="S26209">
        <v>0</v>
      </c>
      <c r="T26209">
        <v>0</v>
      </c>
      <c r="U26209">
        <v>17</v>
      </c>
    </row>
    <row r="26210" spans="1:21" x14ac:dyDescent="0.25">
      <c r="A26210" t="s">
        <v>124014</v>
      </c>
      <c r="B26210" t="s">
        <v>124015</v>
      </c>
      <c r="C26210" t="s">
        <v>124726</v>
      </c>
      <c r="D26210" t="s">
        <v>124698</v>
      </c>
      <c r="E26210" s="1">
        <v>43682.20208333333</v>
      </c>
      <c r="F26210" t="s">
        <v>124727</v>
      </c>
      <c r="G26210" t="s">
        <v>124728</v>
      </c>
      <c r="H26210">
        <v>27</v>
      </c>
      <c r="I26210" t="s">
        <v>28</v>
      </c>
      <c r="J26210" t="s">
        <v>1688</v>
      </c>
      <c r="K26210">
        <v>471</v>
      </c>
      <c r="L26210" t="s">
        <v>30</v>
      </c>
      <c r="M26210" t="s">
        <v>31</v>
      </c>
      <c r="N26210" t="b">
        <v>0</v>
      </c>
      <c r="O26210" t="s">
        <v>124729</v>
      </c>
      <c r="P26210">
        <v>1</v>
      </c>
      <c r="Q26210">
        <v>914</v>
      </c>
      <c r="R26210">
        <v>21</v>
      </c>
      <c r="S26210">
        <v>1</v>
      </c>
      <c r="T26210">
        <v>0</v>
      </c>
      <c r="U26210">
        <v>1</v>
      </c>
    </row>
    <row r="26211" spans="1:21" x14ac:dyDescent="0.25">
      <c r="A26211" t="s">
        <v>124014</v>
      </c>
      <c r="B26211" t="s">
        <v>124015</v>
      </c>
      <c r="C26211" t="s">
        <v>124730</v>
      </c>
      <c r="D26211" t="s">
        <v>124698</v>
      </c>
      <c r="E26211" s="1">
        <v>43682.20208333333</v>
      </c>
      <c r="F26211" t="s">
        <v>124731</v>
      </c>
      <c r="G26211" t="s">
        <v>124732</v>
      </c>
      <c r="H26211">
        <v>27</v>
      </c>
      <c r="I26211" t="s">
        <v>28</v>
      </c>
      <c r="J26211" t="s">
        <v>13339</v>
      </c>
      <c r="K26211">
        <v>393</v>
      </c>
      <c r="L26211" t="s">
        <v>30</v>
      </c>
      <c r="M26211" t="s">
        <v>31</v>
      </c>
      <c r="N26211" t="b">
        <v>0</v>
      </c>
      <c r="O26211" t="s">
        <v>124733</v>
      </c>
      <c r="P26211">
        <v>1</v>
      </c>
      <c r="Q26211">
        <v>7126</v>
      </c>
      <c r="R26211">
        <v>52</v>
      </c>
      <c r="S26211">
        <v>1</v>
      </c>
      <c r="T26211">
        <v>0</v>
      </c>
      <c r="U26211">
        <v>7</v>
      </c>
    </row>
    <row r="26212" spans="1:21" x14ac:dyDescent="0.25">
      <c r="A26212" t="s">
        <v>124014</v>
      </c>
      <c r="B26212" t="s">
        <v>124015</v>
      </c>
      <c r="C26212" t="s">
        <v>124734</v>
      </c>
      <c r="D26212" t="s">
        <v>124698</v>
      </c>
      <c r="E26212" s="1">
        <v>43682.20208333333</v>
      </c>
      <c r="F26212" t="s">
        <v>124735</v>
      </c>
      <c r="G26212" t="s">
        <v>124736</v>
      </c>
      <c r="H26212">
        <v>27</v>
      </c>
      <c r="I26212" t="s">
        <v>28</v>
      </c>
      <c r="J26212" t="s">
        <v>7554</v>
      </c>
      <c r="K26212">
        <v>538</v>
      </c>
      <c r="L26212" t="s">
        <v>30</v>
      </c>
      <c r="M26212" t="s">
        <v>31</v>
      </c>
      <c r="N26212" t="b">
        <v>0</v>
      </c>
      <c r="O26212" t="s">
        <v>124737</v>
      </c>
      <c r="P26212">
        <v>1</v>
      </c>
      <c r="Q26212">
        <v>1093</v>
      </c>
      <c r="R26212">
        <v>11</v>
      </c>
      <c r="S26212">
        <v>0</v>
      </c>
      <c r="T26212">
        <v>0</v>
      </c>
      <c r="U26212">
        <v>1</v>
      </c>
    </row>
    <row r="26213" spans="1:21" x14ac:dyDescent="0.25">
      <c r="A26213" t="s">
        <v>124014</v>
      </c>
      <c r="B26213" t="s">
        <v>124015</v>
      </c>
      <c r="C26213" t="s">
        <v>124738</v>
      </c>
      <c r="D26213" t="s">
        <v>124698</v>
      </c>
      <c r="E26213" s="1">
        <v>43682.20208333333</v>
      </c>
      <c r="F26213" t="s">
        <v>124739</v>
      </c>
      <c r="G26213" t="s">
        <v>124740</v>
      </c>
      <c r="H26213">
        <v>27</v>
      </c>
      <c r="I26213" t="s">
        <v>28</v>
      </c>
      <c r="J26213" t="s">
        <v>19794</v>
      </c>
      <c r="K26213">
        <v>707</v>
      </c>
      <c r="L26213" t="s">
        <v>30</v>
      </c>
      <c r="M26213" t="s">
        <v>31</v>
      </c>
      <c r="N26213" t="b">
        <v>0</v>
      </c>
      <c r="O26213" t="s">
        <v>124741</v>
      </c>
      <c r="P26213">
        <v>1</v>
      </c>
      <c r="Q26213">
        <v>1802</v>
      </c>
      <c r="R26213">
        <v>35</v>
      </c>
      <c r="S26213">
        <v>1</v>
      </c>
      <c r="T26213">
        <v>0</v>
      </c>
      <c r="U26213">
        <v>6</v>
      </c>
    </row>
    <row r="26214" spans="1:21" x14ac:dyDescent="0.25">
      <c r="A26214" t="s">
        <v>124014</v>
      </c>
      <c r="B26214" t="s">
        <v>124015</v>
      </c>
      <c r="C26214" t="s">
        <v>124742</v>
      </c>
      <c r="D26214" t="s">
        <v>124698</v>
      </c>
      <c r="E26214" s="1">
        <v>43682.20208333333</v>
      </c>
      <c r="F26214" t="s">
        <v>124743</v>
      </c>
      <c r="G26214" t="s">
        <v>124744</v>
      </c>
      <c r="H26214">
        <v>27</v>
      </c>
      <c r="I26214" t="s">
        <v>28</v>
      </c>
      <c r="J26214" t="s">
        <v>3518</v>
      </c>
      <c r="K26214">
        <v>432</v>
      </c>
      <c r="L26214" t="s">
        <v>30</v>
      </c>
      <c r="M26214" t="s">
        <v>31</v>
      </c>
      <c r="N26214" t="b">
        <v>0</v>
      </c>
      <c r="O26214" t="s">
        <v>124745</v>
      </c>
      <c r="P26214">
        <v>1</v>
      </c>
      <c r="Q26214">
        <v>8669</v>
      </c>
      <c r="R26214">
        <v>95</v>
      </c>
      <c r="S26214">
        <v>2</v>
      </c>
      <c r="T26214">
        <v>0</v>
      </c>
      <c r="U26214">
        <v>6</v>
      </c>
    </row>
    <row r="26215" spans="1:21" x14ac:dyDescent="0.25">
      <c r="A26215" t="s">
        <v>124014</v>
      </c>
      <c r="B26215" t="s">
        <v>124015</v>
      </c>
      <c r="C26215" t="s">
        <v>124746</v>
      </c>
      <c r="D26215" t="s">
        <v>124698</v>
      </c>
      <c r="E26215" s="1">
        <v>43682.20208333333</v>
      </c>
      <c r="F26215" t="s">
        <v>124747</v>
      </c>
      <c r="G26215" t="s">
        <v>124748</v>
      </c>
      <c r="H26215">
        <v>27</v>
      </c>
      <c r="I26215" t="s">
        <v>28</v>
      </c>
      <c r="J26215" t="s">
        <v>5239</v>
      </c>
      <c r="K26215">
        <v>688</v>
      </c>
      <c r="L26215" t="s">
        <v>30</v>
      </c>
      <c r="M26215" t="s">
        <v>31</v>
      </c>
      <c r="N26215" t="b">
        <v>0</v>
      </c>
      <c r="O26215" t="s">
        <v>124749</v>
      </c>
      <c r="P26215">
        <v>1</v>
      </c>
      <c r="Q26215">
        <v>1162</v>
      </c>
      <c r="R26215">
        <v>18</v>
      </c>
      <c r="S26215">
        <v>1</v>
      </c>
      <c r="T26215">
        <v>0</v>
      </c>
      <c r="U26215">
        <v>1</v>
      </c>
    </row>
    <row r="26216" spans="1:21" x14ac:dyDescent="0.25">
      <c r="A26216" t="s">
        <v>124014</v>
      </c>
      <c r="B26216" t="s">
        <v>124015</v>
      </c>
      <c r="C26216" t="s">
        <v>124750</v>
      </c>
      <c r="D26216" t="s">
        <v>124698</v>
      </c>
      <c r="E26216" s="1">
        <v>43682.20208333333</v>
      </c>
      <c r="F26216" t="s">
        <v>124751</v>
      </c>
      <c r="G26216" t="s">
        <v>124752</v>
      </c>
      <c r="H26216">
        <v>27</v>
      </c>
      <c r="I26216" t="s">
        <v>28</v>
      </c>
      <c r="J26216" t="s">
        <v>1135</v>
      </c>
      <c r="K26216">
        <v>360</v>
      </c>
      <c r="L26216" t="s">
        <v>30</v>
      </c>
      <c r="M26216" t="s">
        <v>31</v>
      </c>
      <c r="N26216" t="b">
        <v>0</v>
      </c>
      <c r="O26216" t="s">
        <v>124753</v>
      </c>
      <c r="P26216">
        <v>1</v>
      </c>
      <c r="Q26216">
        <v>621</v>
      </c>
      <c r="R26216">
        <v>18</v>
      </c>
      <c r="S26216">
        <v>0</v>
      </c>
      <c r="T26216">
        <v>0</v>
      </c>
      <c r="U26216">
        <v>1</v>
      </c>
    </row>
    <row r="26217" spans="1:21" x14ac:dyDescent="0.25">
      <c r="A26217" t="s">
        <v>124014</v>
      </c>
      <c r="B26217" t="s">
        <v>124015</v>
      </c>
      <c r="C26217" t="s">
        <v>124754</v>
      </c>
      <c r="D26217" t="s">
        <v>124698</v>
      </c>
      <c r="E26217" s="1">
        <v>43682.20208333333</v>
      </c>
      <c r="F26217" t="s">
        <v>124755</v>
      </c>
      <c r="G26217" t="s">
        <v>124756</v>
      </c>
      <c r="H26217">
        <v>27</v>
      </c>
      <c r="I26217" t="s">
        <v>28</v>
      </c>
      <c r="J26217" t="s">
        <v>4860</v>
      </c>
      <c r="K26217">
        <v>550</v>
      </c>
      <c r="L26217" t="s">
        <v>30</v>
      </c>
      <c r="M26217" t="s">
        <v>31</v>
      </c>
      <c r="N26217" t="b">
        <v>0</v>
      </c>
      <c r="O26217" t="s">
        <v>124757</v>
      </c>
      <c r="P26217">
        <v>1</v>
      </c>
      <c r="Q26217">
        <v>4490</v>
      </c>
      <c r="R26217">
        <v>72</v>
      </c>
      <c r="S26217">
        <v>1</v>
      </c>
      <c r="T26217">
        <v>0</v>
      </c>
      <c r="U26217">
        <v>3</v>
      </c>
    </row>
    <row r="26218" spans="1:21" x14ac:dyDescent="0.25">
      <c r="A26218" t="s">
        <v>124014</v>
      </c>
      <c r="B26218" t="s">
        <v>124015</v>
      </c>
      <c r="C26218" t="s">
        <v>124758</v>
      </c>
      <c r="D26218" t="s">
        <v>124698</v>
      </c>
      <c r="E26218" s="1">
        <v>43682.20208333333</v>
      </c>
      <c r="F26218" t="s">
        <v>124759</v>
      </c>
      <c r="G26218" t="s">
        <v>124760</v>
      </c>
      <c r="H26218">
        <v>27</v>
      </c>
      <c r="I26218" t="s">
        <v>28</v>
      </c>
      <c r="J26218" t="s">
        <v>1631</v>
      </c>
      <c r="K26218">
        <v>525</v>
      </c>
      <c r="L26218" t="s">
        <v>30</v>
      </c>
      <c r="M26218" t="s">
        <v>31</v>
      </c>
      <c r="N26218" t="b">
        <v>0</v>
      </c>
      <c r="O26218" t="s">
        <v>124761</v>
      </c>
      <c r="P26218">
        <v>1</v>
      </c>
      <c r="Q26218">
        <v>10962</v>
      </c>
      <c r="R26218">
        <v>111</v>
      </c>
      <c r="S26218">
        <v>4</v>
      </c>
      <c r="T26218">
        <v>0</v>
      </c>
      <c r="U26218">
        <v>8</v>
      </c>
    </row>
    <row r="26219" spans="1:21" x14ac:dyDescent="0.25">
      <c r="A26219" t="s">
        <v>124014</v>
      </c>
      <c r="B26219" t="s">
        <v>124015</v>
      </c>
      <c r="C26219" t="s">
        <v>124762</v>
      </c>
      <c r="D26219" t="s">
        <v>124698</v>
      </c>
      <c r="E26219" s="1">
        <v>43682.20208333333</v>
      </c>
      <c r="F26219" t="s">
        <v>124763</v>
      </c>
      <c r="G26219" t="s">
        <v>124764</v>
      </c>
      <c r="H26219">
        <v>27</v>
      </c>
      <c r="I26219" t="s">
        <v>28</v>
      </c>
      <c r="J26219" t="s">
        <v>666</v>
      </c>
      <c r="K26219">
        <v>241</v>
      </c>
      <c r="L26219" t="s">
        <v>30</v>
      </c>
      <c r="M26219" t="s">
        <v>31</v>
      </c>
      <c r="N26219" t="b">
        <v>0</v>
      </c>
      <c r="O26219" t="s">
        <v>124765</v>
      </c>
      <c r="P26219">
        <v>1</v>
      </c>
      <c r="Q26219">
        <v>1044</v>
      </c>
      <c r="R26219">
        <v>16</v>
      </c>
      <c r="S26219">
        <v>0</v>
      </c>
      <c r="T26219">
        <v>0</v>
      </c>
      <c r="U26219">
        <v>7</v>
      </c>
    </row>
    <row r="26220" spans="1:21" x14ac:dyDescent="0.25">
      <c r="A26220" t="s">
        <v>124014</v>
      </c>
      <c r="B26220" t="s">
        <v>124015</v>
      </c>
      <c r="C26220" t="s">
        <v>124766</v>
      </c>
      <c r="D26220" t="s">
        <v>124767</v>
      </c>
      <c r="E26220" s="1">
        <v>43712.455555555556</v>
      </c>
      <c r="F26220" t="s">
        <v>124768</v>
      </c>
      <c r="G26220" t="s">
        <v>124769</v>
      </c>
      <c r="H26220">
        <v>27</v>
      </c>
      <c r="I26220" t="s">
        <v>28</v>
      </c>
      <c r="J26220" t="s">
        <v>1343</v>
      </c>
      <c r="K26220">
        <v>197</v>
      </c>
      <c r="L26220" t="s">
        <v>30</v>
      </c>
      <c r="M26220" t="s">
        <v>31</v>
      </c>
      <c r="N26220" t="b">
        <v>0</v>
      </c>
      <c r="Q26220">
        <v>1912</v>
      </c>
      <c r="R26220">
        <v>130</v>
      </c>
      <c r="S26220">
        <v>4</v>
      </c>
      <c r="T26220">
        <v>0</v>
      </c>
      <c r="U26220">
        <v>83</v>
      </c>
    </row>
    <row r="26221" spans="1:21" x14ac:dyDescent="0.25">
      <c r="A26221" t="s">
        <v>124014</v>
      </c>
      <c r="B26221" t="s">
        <v>124015</v>
      </c>
      <c r="C26221" t="s">
        <v>124770</v>
      </c>
      <c r="D26221" t="s">
        <v>124771</v>
      </c>
      <c r="E26221" s="1">
        <v>43557.502083333333</v>
      </c>
      <c r="F26221" t="s">
        <v>124772</v>
      </c>
      <c r="G26221" t="s">
        <v>124773</v>
      </c>
      <c r="H26221">
        <v>27</v>
      </c>
      <c r="I26221" t="s">
        <v>28</v>
      </c>
      <c r="J26221" t="s">
        <v>9773</v>
      </c>
      <c r="K26221">
        <v>1515</v>
      </c>
      <c r="L26221" t="s">
        <v>30</v>
      </c>
      <c r="M26221" t="s">
        <v>31</v>
      </c>
      <c r="N26221" t="b">
        <v>0</v>
      </c>
      <c r="O26221" t="s">
        <v>124774</v>
      </c>
      <c r="P26221">
        <v>1</v>
      </c>
      <c r="Q26221">
        <v>75621</v>
      </c>
      <c r="R26221">
        <v>1647</v>
      </c>
      <c r="S26221">
        <v>34</v>
      </c>
      <c r="T26221">
        <v>0</v>
      </c>
      <c r="U26221">
        <v>249</v>
      </c>
    </row>
    <row r="26222" spans="1:21" x14ac:dyDescent="0.25">
      <c r="A26222" t="s">
        <v>124014</v>
      </c>
      <c r="B26222" t="s">
        <v>124015</v>
      </c>
      <c r="C26222" t="s">
        <v>124775</v>
      </c>
      <c r="D26222" t="s">
        <v>124776</v>
      </c>
      <c r="E26222" t="s">
        <v>124777</v>
      </c>
      <c r="F26222" t="s">
        <v>124778</v>
      </c>
      <c r="G26222" t="s">
        <v>124779</v>
      </c>
      <c r="H26222">
        <v>27</v>
      </c>
      <c r="I26222" t="s">
        <v>28</v>
      </c>
      <c r="J26222" t="s">
        <v>21349</v>
      </c>
      <c r="K26222">
        <v>1520</v>
      </c>
      <c r="L26222" t="s">
        <v>30</v>
      </c>
      <c r="M26222" t="s">
        <v>31</v>
      </c>
      <c r="N26222" t="b">
        <v>0</v>
      </c>
      <c r="O26222" t="s">
        <v>124780</v>
      </c>
      <c r="P26222">
        <v>1</v>
      </c>
      <c r="Q26222">
        <v>72305</v>
      </c>
      <c r="R26222">
        <v>1705</v>
      </c>
      <c r="S26222">
        <v>20</v>
      </c>
      <c r="T26222">
        <v>0</v>
      </c>
      <c r="U26222">
        <v>296</v>
      </c>
    </row>
    <row r="26223" spans="1:21" x14ac:dyDescent="0.25">
      <c r="A26223" t="s">
        <v>124014</v>
      </c>
      <c r="B26223" t="s">
        <v>124015</v>
      </c>
      <c r="C26223" t="s">
        <v>124781</v>
      </c>
      <c r="D26223" t="s">
        <v>124782</v>
      </c>
      <c r="E26223" t="s">
        <v>124783</v>
      </c>
      <c r="F26223" t="s">
        <v>124784</v>
      </c>
      <c r="G26223" t="s">
        <v>124785</v>
      </c>
      <c r="H26223">
        <v>27</v>
      </c>
      <c r="I26223" t="s">
        <v>28</v>
      </c>
      <c r="J26223" t="s">
        <v>18850</v>
      </c>
      <c r="K26223">
        <v>769</v>
      </c>
      <c r="L26223" t="s">
        <v>30</v>
      </c>
      <c r="M26223" t="s">
        <v>31</v>
      </c>
      <c r="N26223" t="b">
        <v>0</v>
      </c>
      <c r="O26223" t="s">
        <v>124786</v>
      </c>
      <c r="P26223">
        <v>1</v>
      </c>
      <c r="Q26223">
        <v>80714</v>
      </c>
      <c r="R26223">
        <v>916</v>
      </c>
      <c r="S26223">
        <v>65</v>
      </c>
      <c r="T26223">
        <v>0</v>
      </c>
      <c r="U26223">
        <v>166</v>
      </c>
    </row>
    <row r="26224" spans="1:21" x14ac:dyDescent="0.25">
      <c r="A26224" t="s">
        <v>124014</v>
      </c>
      <c r="B26224" t="s">
        <v>124015</v>
      </c>
      <c r="C26224" t="s">
        <v>124787</v>
      </c>
      <c r="D26224" t="s">
        <v>124788</v>
      </c>
      <c r="E26224" t="s">
        <v>124789</v>
      </c>
      <c r="F26224" t="s">
        <v>124790</v>
      </c>
      <c r="G26224" t="s">
        <v>124791</v>
      </c>
      <c r="H26224">
        <v>27</v>
      </c>
      <c r="I26224" t="s">
        <v>28</v>
      </c>
      <c r="J26224" t="s">
        <v>54196</v>
      </c>
      <c r="K26224">
        <v>1402</v>
      </c>
      <c r="L26224" t="s">
        <v>30</v>
      </c>
      <c r="M26224" t="s">
        <v>31</v>
      </c>
      <c r="N26224" t="b">
        <v>0</v>
      </c>
      <c r="O26224" t="s">
        <v>124792</v>
      </c>
      <c r="P26224">
        <v>1</v>
      </c>
      <c r="Q26224">
        <v>92181</v>
      </c>
      <c r="R26224">
        <v>1047</v>
      </c>
      <c r="S26224">
        <v>71</v>
      </c>
      <c r="T26224">
        <v>0</v>
      </c>
      <c r="U26224">
        <v>224</v>
      </c>
    </row>
    <row r="26225" spans="1:21" x14ac:dyDescent="0.25">
      <c r="A26225" t="s">
        <v>124014</v>
      </c>
      <c r="B26225" t="s">
        <v>124015</v>
      </c>
      <c r="C26225" t="s">
        <v>124793</v>
      </c>
      <c r="D26225" t="s">
        <v>124794</v>
      </c>
      <c r="E26225" t="s">
        <v>124795</v>
      </c>
      <c r="F26225" t="s">
        <v>124796</v>
      </c>
      <c r="G26225" t="s">
        <v>124797</v>
      </c>
      <c r="H26225">
        <v>27</v>
      </c>
      <c r="I26225" t="s">
        <v>28</v>
      </c>
      <c r="J26225" t="s">
        <v>8330</v>
      </c>
      <c r="K26225">
        <v>886</v>
      </c>
      <c r="L26225" t="s">
        <v>30</v>
      </c>
      <c r="M26225" t="s">
        <v>31</v>
      </c>
      <c r="N26225" t="b">
        <v>0</v>
      </c>
      <c r="O26225" t="s">
        <v>124798</v>
      </c>
      <c r="P26225">
        <v>1</v>
      </c>
      <c r="Q26225">
        <v>96355</v>
      </c>
      <c r="R26225">
        <v>1176</v>
      </c>
      <c r="S26225">
        <v>91</v>
      </c>
      <c r="T26225">
        <v>0</v>
      </c>
      <c r="U26225">
        <v>403</v>
      </c>
    </row>
    <row r="26226" spans="1:21" x14ac:dyDescent="0.25">
      <c r="A26226" t="s">
        <v>124014</v>
      </c>
      <c r="B26226" t="s">
        <v>124015</v>
      </c>
      <c r="C26226" t="s">
        <v>124799</v>
      </c>
      <c r="D26226" t="s">
        <v>124800</v>
      </c>
      <c r="E26226" t="s">
        <v>124801</v>
      </c>
      <c r="F26226" t="s">
        <v>124802</v>
      </c>
      <c r="G26226" t="s">
        <v>124803</v>
      </c>
      <c r="H26226">
        <v>27</v>
      </c>
      <c r="I26226" t="s">
        <v>28</v>
      </c>
      <c r="J26226" t="s">
        <v>434</v>
      </c>
      <c r="K26226">
        <v>943</v>
      </c>
      <c r="L26226" t="s">
        <v>30</v>
      </c>
      <c r="M26226" t="s">
        <v>31</v>
      </c>
      <c r="N26226" t="b">
        <v>0</v>
      </c>
      <c r="O26226" t="s">
        <v>124804</v>
      </c>
      <c r="P26226">
        <v>1</v>
      </c>
      <c r="Q26226">
        <v>62148</v>
      </c>
      <c r="R26226">
        <v>699</v>
      </c>
      <c r="S26226">
        <v>22</v>
      </c>
      <c r="T26226">
        <v>0</v>
      </c>
      <c r="U26226">
        <v>194</v>
      </c>
    </row>
    <row r="26227" spans="1:21" x14ac:dyDescent="0.25">
      <c r="A26227" t="s">
        <v>124014</v>
      </c>
      <c r="B26227" t="s">
        <v>124015</v>
      </c>
      <c r="C26227" t="s">
        <v>124805</v>
      </c>
      <c r="D26227" t="s">
        <v>124806</v>
      </c>
      <c r="E26227" s="1">
        <v>43290.510416666664</v>
      </c>
      <c r="F26227" t="s">
        <v>124807</v>
      </c>
      <c r="G26227" t="s">
        <v>124808</v>
      </c>
      <c r="H26227">
        <v>27</v>
      </c>
      <c r="I26227" t="s">
        <v>28</v>
      </c>
      <c r="J26227" t="s">
        <v>124809</v>
      </c>
      <c r="K26227">
        <v>1159</v>
      </c>
      <c r="L26227" t="s">
        <v>30</v>
      </c>
      <c r="M26227" t="s">
        <v>31</v>
      </c>
      <c r="N26227" t="b">
        <v>0</v>
      </c>
      <c r="O26227" t="s">
        <v>124810</v>
      </c>
      <c r="P26227">
        <v>1</v>
      </c>
      <c r="Q26227">
        <v>102750</v>
      </c>
      <c r="R26227">
        <v>1519</v>
      </c>
      <c r="S26227">
        <v>33</v>
      </c>
      <c r="T26227">
        <v>0</v>
      </c>
      <c r="U26227">
        <v>310</v>
      </c>
    </row>
    <row r="26228" spans="1:21" x14ac:dyDescent="0.25">
      <c r="A26228" t="s">
        <v>124014</v>
      </c>
      <c r="B26228" t="s">
        <v>124015</v>
      </c>
      <c r="C26228" t="s">
        <v>124811</v>
      </c>
      <c r="D26228" t="s">
        <v>124812</v>
      </c>
      <c r="E26228" s="1">
        <v>43140.106249999997</v>
      </c>
      <c r="F26228" t="s">
        <v>124813</v>
      </c>
      <c r="G26228" t="s">
        <v>124814</v>
      </c>
      <c r="H26228">
        <v>27</v>
      </c>
      <c r="I26228" t="s">
        <v>28</v>
      </c>
      <c r="J26228" t="s">
        <v>12639</v>
      </c>
      <c r="K26228">
        <v>289</v>
      </c>
      <c r="L26228" t="s">
        <v>30</v>
      </c>
      <c r="M26228" t="s">
        <v>31</v>
      </c>
      <c r="N26228" t="b">
        <v>0</v>
      </c>
      <c r="O26228" t="s">
        <v>124815</v>
      </c>
      <c r="Q26228">
        <v>3156</v>
      </c>
      <c r="R26228">
        <v>137</v>
      </c>
      <c r="S26228">
        <v>2</v>
      </c>
      <c r="T26228">
        <v>0</v>
      </c>
      <c r="U26228">
        <v>32</v>
      </c>
    </row>
    <row r="26229" spans="1:21" x14ac:dyDescent="0.25">
      <c r="A26229" t="s">
        <v>124014</v>
      </c>
      <c r="B26229" t="s">
        <v>124015</v>
      </c>
      <c r="C26229" t="s">
        <v>124816</v>
      </c>
      <c r="D26229" t="s">
        <v>124817</v>
      </c>
      <c r="E26229" s="1">
        <v>43351.462500000001</v>
      </c>
      <c r="F26229" t="s">
        <v>124818</v>
      </c>
      <c r="G26229" t="s">
        <v>124819</v>
      </c>
      <c r="H26229">
        <v>27</v>
      </c>
      <c r="I26229" t="s">
        <v>28</v>
      </c>
      <c r="J26229" t="s">
        <v>13088</v>
      </c>
      <c r="K26229">
        <v>394</v>
      </c>
      <c r="L26229" t="s">
        <v>30</v>
      </c>
      <c r="M26229" t="s">
        <v>31</v>
      </c>
      <c r="N26229" t="b">
        <v>0</v>
      </c>
      <c r="O26229" t="s">
        <v>124820</v>
      </c>
      <c r="P26229">
        <v>1</v>
      </c>
      <c r="Q26229">
        <v>118184</v>
      </c>
      <c r="R26229">
        <v>1718</v>
      </c>
      <c r="S26229">
        <v>29</v>
      </c>
      <c r="T26229">
        <v>0</v>
      </c>
      <c r="U26229">
        <v>195</v>
      </c>
    </row>
    <row r="26230" spans="1:21" x14ac:dyDescent="0.25">
      <c r="A26230" t="s">
        <v>124014</v>
      </c>
      <c r="B26230" t="s">
        <v>124015</v>
      </c>
      <c r="C26230" t="s">
        <v>124821</v>
      </c>
      <c r="D26230" t="s">
        <v>124822</v>
      </c>
      <c r="E26230" s="1">
        <v>43259.049305555556</v>
      </c>
      <c r="F26230" t="s">
        <v>124823</v>
      </c>
      <c r="G26230" t="s">
        <v>124824</v>
      </c>
      <c r="H26230">
        <v>27</v>
      </c>
      <c r="I26230" t="s">
        <v>28</v>
      </c>
      <c r="J26230" t="s">
        <v>2086</v>
      </c>
      <c r="K26230">
        <v>1295</v>
      </c>
      <c r="L26230" t="s">
        <v>30</v>
      </c>
      <c r="M26230" t="s">
        <v>31</v>
      </c>
      <c r="N26230" t="b">
        <v>0</v>
      </c>
      <c r="O26230" t="s">
        <v>124825</v>
      </c>
      <c r="P26230">
        <v>1</v>
      </c>
      <c r="Q26230">
        <v>82266</v>
      </c>
      <c r="R26230">
        <v>1354</v>
      </c>
      <c r="S26230">
        <v>21</v>
      </c>
      <c r="T26230">
        <v>0</v>
      </c>
      <c r="U26230">
        <v>353</v>
      </c>
    </row>
    <row r="26231" spans="1:21" x14ac:dyDescent="0.25">
      <c r="A26231" t="s">
        <v>124014</v>
      </c>
      <c r="B26231" t="s">
        <v>124015</v>
      </c>
      <c r="C26231" t="s">
        <v>124826</v>
      </c>
      <c r="D26231" t="s">
        <v>124827</v>
      </c>
      <c r="E26231" t="s">
        <v>124828</v>
      </c>
      <c r="F26231" t="s">
        <v>124829</v>
      </c>
      <c r="G26231" t="s">
        <v>124830</v>
      </c>
      <c r="H26231">
        <v>27</v>
      </c>
      <c r="I26231" t="s">
        <v>28</v>
      </c>
      <c r="J26231" t="s">
        <v>5058</v>
      </c>
      <c r="K26231">
        <v>502</v>
      </c>
      <c r="L26231" t="s">
        <v>30</v>
      </c>
      <c r="M26231" t="s">
        <v>31</v>
      </c>
      <c r="N26231" t="b">
        <v>0</v>
      </c>
      <c r="O26231" t="s">
        <v>124831</v>
      </c>
      <c r="P26231">
        <v>1</v>
      </c>
      <c r="Q26231">
        <v>59881</v>
      </c>
      <c r="R26231">
        <v>771</v>
      </c>
      <c r="S26231">
        <v>51</v>
      </c>
      <c r="T26231">
        <v>0</v>
      </c>
      <c r="U26231">
        <v>72</v>
      </c>
    </row>
    <row r="26232" spans="1:21" x14ac:dyDescent="0.25">
      <c r="A26232" t="s">
        <v>124014</v>
      </c>
      <c r="B26232" t="s">
        <v>124015</v>
      </c>
      <c r="C26232" t="s">
        <v>124832</v>
      </c>
      <c r="D26232" t="s">
        <v>124833</v>
      </c>
      <c r="E26232" t="s">
        <v>124834</v>
      </c>
      <c r="F26232" t="s">
        <v>124835</v>
      </c>
      <c r="G26232" t="s">
        <v>124836</v>
      </c>
      <c r="H26232">
        <v>27</v>
      </c>
      <c r="I26232" t="s">
        <v>28</v>
      </c>
      <c r="J26232" t="s">
        <v>124837</v>
      </c>
      <c r="K26232">
        <v>1706</v>
      </c>
      <c r="L26232" t="s">
        <v>30</v>
      </c>
      <c r="M26232" t="s">
        <v>31</v>
      </c>
      <c r="N26232" t="b">
        <v>0</v>
      </c>
      <c r="O26232" t="s">
        <v>124838</v>
      </c>
      <c r="P26232">
        <v>1</v>
      </c>
      <c r="Q26232">
        <v>184042</v>
      </c>
      <c r="R26232">
        <v>2360</v>
      </c>
      <c r="S26232">
        <v>190</v>
      </c>
      <c r="T26232">
        <v>0</v>
      </c>
      <c r="U26232">
        <v>340</v>
      </c>
    </row>
    <row r="26233" spans="1:21" x14ac:dyDescent="0.25">
      <c r="A26233" t="s">
        <v>124014</v>
      </c>
      <c r="B26233" t="s">
        <v>124015</v>
      </c>
      <c r="C26233" t="s">
        <v>124839</v>
      </c>
      <c r="D26233" t="s">
        <v>124840</v>
      </c>
      <c r="E26233" s="1">
        <v>43197.740972222222</v>
      </c>
      <c r="F26233" t="s">
        <v>124841</v>
      </c>
      <c r="G26233" t="s">
        <v>124842</v>
      </c>
      <c r="H26233">
        <v>27</v>
      </c>
      <c r="I26233" t="s">
        <v>28</v>
      </c>
      <c r="J26233" t="s">
        <v>14566</v>
      </c>
      <c r="K26233">
        <v>848</v>
      </c>
      <c r="L26233" t="s">
        <v>30</v>
      </c>
      <c r="M26233" t="s">
        <v>31</v>
      </c>
      <c r="N26233" t="b">
        <v>0</v>
      </c>
      <c r="O26233" t="s">
        <v>124843</v>
      </c>
      <c r="P26233">
        <v>1</v>
      </c>
      <c r="Q26233">
        <v>144710</v>
      </c>
      <c r="R26233">
        <v>1786</v>
      </c>
      <c r="S26233">
        <v>85</v>
      </c>
      <c r="T26233">
        <v>0</v>
      </c>
      <c r="U26233">
        <v>348</v>
      </c>
    </row>
    <row r="26234" spans="1:21" x14ac:dyDescent="0.25">
      <c r="A26234" t="s">
        <v>124014</v>
      </c>
      <c r="B26234" t="s">
        <v>124015</v>
      </c>
      <c r="C26234" t="s">
        <v>124844</v>
      </c>
      <c r="D26234" t="s">
        <v>124845</v>
      </c>
      <c r="E26234" s="1">
        <v>43107.804861111108</v>
      </c>
      <c r="F26234" t="s">
        <v>124846</v>
      </c>
      <c r="G26234" t="s">
        <v>124847</v>
      </c>
      <c r="H26234">
        <v>27</v>
      </c>
      <c r="I26234" t="s">
        <v>28</v>
      </c>
      <c r="J26234" t="s">
        <v>30152</v>
      </c>
      <c r="K26234">
        <v>914</v>
      </c>
      <c r="L26234" t="s">
        <v>30</v>
      </c>
      <c r="M26234" t="s">
        <v>31</v>
      </c>
      <c r="N26234" t="b">
        <v>0</v>
      </c>
      <c r="O26234" t="s">
        <v>124848</v>
      </c>
      <c r="P26234">
        <v>1</v>
      </c>
      <c r="Q26234">
        <v>176704</v>
      </c>
      <c r="R26234">
        <v>2401</v>
      </c>
      <c r="S26234">
        <v>67</v>
      </c>
      <c r="T26234">
        <v>0</v>
      </c>
      <c r="U26234">
        <v>596</v>
      </c>
    </row>
    <row r="26235" spans="1:21" x14ac:dyDescent="0.25">
      <c r="A26235" t="s">
        <v>124014</v>
      </c>
      <c r="B26235" t="s">
        <v>124015</v>
      </c>
      <c r="C26235" t="s">
        <v>124849</v>
      </c>
      <c r="D26235" t="s">
        <v>124850</v>
      </c>
      <c r="E26235" t="s">
        <v>124851</v>
      </c>
      <c r="F26235" t="s">
        <v>124852</v>
      </c>
      <c r="G26235" t="s">
        <v>124853</v>
      </c>
      <c r="H26235">
        <v>27</v>
      </c>
      <c r="I26235" t="s">
        <v>28</v>
      </c>
      <c r="J26235" t="s">
        <v>6008</v>
      </c>
      <c r="K26235">
        <v>411</v>
      </c>
      <c r="L26235" t="s">
        <v>30</v>
      </c>
      <c r="M26235" t="s">
        <v>31</v>
      </c>
      <c r="N26235" t="b">
        <v>0</v>
      </c>
      <c r="O26235" t="s">
        <v>124854</v>
      </c>
      <c r="P26235">
        <v>1</v>
      </c>
      <c r="Q26235">
        <v>280075</v>
      </c>
      <c r="R26235">
        <v>3655</v>
      </c>
      <c r="S26235">
        <v>221</v>
      </c>
      <c r="T26235">
        <v>0</v>
      </c>
      <c r="U26235">
        <v>103</v>
      </c>
    </row>
    <row r="26236" spans="1:21" x14ac:dyDescent="0.25">
      <c r="A26236" t="s">
        <v>124014</v>
      </c>
      <c r="B26236" t="s">
        <v>124015</v>
      </c>
      <c r="C26236" t="s">
        <v>124855</v>
      </c>
      <c r="D26236" t="s">
        <v>124856</v>
      </c>
      <c r="E26236" s="1">
        <v>43225.999305555553</v>
      </c>
      <c r="F26236" t="s">
        <v>124857</v>
      </c>
      <c r="G26236" t="s">
        <v>124858</v>
      </c>
      <c r="H26236">
        <v>27</v>
      </c>
      <c r="I26236" t="s">
        <v>28</v>
      </c>
      <c r="J26236" t="s">
        <v>2630</v>
      </c>
      <c r="K26236">
        <v>734</v>
      </c>
      <c r="L26236" t="s">
        <v>30</v>
      </c>
      <c r="M26236" t="s">
        <v>31</v>
      </c>
      <c r="N26236" t="b">
        <v>0</v>
      </c>
      <c r="O26236" t="s">
        <v>124859</v>
      </c>
      <c r="P26236">
        <v>1</v>
      </c>
      <c r="Q26236">
        <v>81005</v>
      </c>
      <c r="R26236">
        <v>903</v>
      </c>
      <c r="S26236">
        <v>23</v>
      </c>
      <c r="T26236">
        <v>0</v>
      </c>
      <c r="U26236">
        <v>106</v>
      </c>
    </row>
    <row r="26237" spans="1:21" x14ac:dyDescent="0.25">
      <c r="A26237" t="s">
        <v>124014</v>
      </c>
      <c r="B26237" t="s">
        <v>124015</v>
      </c>
      <c r="C26237" t="s">
        <v>124860</v>
      </c>
      <c r="D26237" t="s">
        <v>124861</v>
      </c>
      <c r="E26237" s="1">
        <v>43101.859027777777</v>
      </c>
      <c r="F26237" t="s">
        <v>124862</v>
      </c>
      <c r="G26237" t="s">
        <v>124863</v>
      </c>
      <c r="H26237">
        <v>27</v>
      </c>
      <c r="I26237" t="s">
        <v>28</v>
      </c>
      <c r="J26237" t="s">
        <v>7524</v>
      </c>
      <c r="K26237">
        <v>225</v>
      </c>
      <c r="L26237" t="s">
        <v>30</v>
      </c>
      <c r="M26237" t="s">
        <v>31</v>
      </c>
      <c r="N26237" t="b">
        <v>0</v>
      </c>
      <c r="O26237" t="s">
        <v>124864</v>
      </c>
      <c r="P26237">
        <v>1</v>
      </c>
      <c r="Q26237">
        <v>20130</v>
      </c>
      <c r="R26237">
        <v>235</v>
      </c>
      <c r="S26237">
        <v>3</v>
      </c>
      <c r="T26237">
        <v>0</v>
      </c>
      <c r="U26237">
        <v>37</v>
      </c>
    </row>
    <row r="26238" spans="1:21" x14ac:dyDescent="0.25">
      <c r="A26238" t="s">
        <v>124014</v>
      </c>
      <c r="B26238" t="s">
        <v>124015</v>
      </c>
      <c r="C26238" t="s">
        <v>124865</v>
      </c>
      <c r="D26238" t="s">
        <v>124866</v>
      </c>
      <c r="E26238" t="s">
        <v>124867</v>
      </c>
      <c r="F26238" t="s">
        <v>124868</v>
      </c>
      <c r="G26238" t="s">
        <v>124869</v>
      </c>
      <c r="H26238">
        <v>27</v>
      </c>
      <c r="I26238" t="s">
        <v>28</v>
      </c>
      <c r="J26238" t="s">
        <v>867</v>
      </c>
      <c r="K26238">
        <v>666</v>
      </c>
      <c r="L26238" t="s">
        <v>30</v>
      </c>
      <c r="M26238" t="s">
        <v>31</v>
      </c>
      <c r="N26238" t="b">
        <v>0</v>
      </c>
      <c r="Q26238">
        <v>4138</v>
      </c>
      <c r="R26238">
        <v>164</v>
      </c>
      <c r="S26238">
        <v>5</v>
      </c>
      <c r="T26238">
        <v>0</v>
      </c>
      <c r="U26238">
        <v>27</v>
      </c>
    </row>
    <row r="26239" spans="1:21" x14ac:dyDescent="0.25">
      <c r="A26239" t="s">
        <v>124014</v>
      </c>
      <c r="B26239" t="s">
        <v>124015</v>
      </c>
      <c r="C26239" t="s">
        <v>124870</v>
      </c>
      <c r="D26239" t="s">
        <v>124871</v>
      </c>
      <c r="E26239" s="1">
        <v>43020.625</v>
      </c>
      <c r="F26239" t="s">
        <v>124872</v>
      </c>
      <c r="G26239" t="s">
        <v>124873</v>
      </c>
      <c r="H26239">
        <v>27</v>
      </c>
      <c r="I26239" t="s">
        <v>28</v>
      </c>
      <c r="J26239" t="s">
        <v>3539</v>
      </c>
      <c r="K26239">
        <v>396</v>
      </c>
      <c r="L26239" t="s">
        <v>30</v>
      </c>
      <c r="M26239" t="s">
        <v>31</v>
      </c>
      <c r="N26239" t="b">
        <v>0</v>
      </c>
      <c r="O26239" t="s">
        <v>124874</v>
      </c>
      <c r="P26239">
        <v>1</v>
      </c>
      <c r="Q26239">
        <v>26201</v>
      </c>
      <c r="R26239">
        <v>316</v>
      </c>
      <c r="S26239">
        <v>1</v>
      </c>
      <c r="T26239">
        <v>0</v>
      </c>
      <c r="U26239">
        <v>24</v>
      </c>
    </row>
    <row r="26240" spans="1:21" x14ac:dyDescent="0.25">
      <c r="A26240" t="s">
        <v>124014</v>
      </c>
      <c r="B26240" t="s">
        <v>124015</v>
      </c>
      <c r="C26240" t="s">
        <v>124875</v>
      </c>
      <c r="D26240" t="s">
        <v>124876</v>
      </c>
      <c r="E26240" s="1">
        <v>42959.097222222219</v>
      </c>
      <c r="F26240" t="s">
        <v>124877</v>
      </c>
      <c r="G26240" t="s">
        <v>124878</v>
      </c>
      <c r="H26240">
        <v>27</v>
      </c>
      <c r="I26240" t="s">
        <v>28</v>
      </c>
      <c r="J26240" t="s">
        <v>8619</v>
      </c>
      <c r="K26240">
        <v>499</v>
      </c>
      <c r="L26240" t="s">
        <v>30</v>
      </c>
      <c r="M26240" t="s">
        <v>31</v>
      </c>
      <c r="N26240" t="b">
        <v>0</v>
      </c>
      <c r="O26240" t="s">
        <v>124879</v>
      </c>
      <c r="P26240">
        <v>1</v>
      </c>
      <c r="Q26240">
        <v>47643</v>
      </c>
      <c r="R26240">
        <v>503</v>
      </c>
      <c r="S26240">
        <v>14</v>
      </c>
      <c r="T26240">
        <v>0</v>
      </c>
      <c r="U26240">
        <v>43</v>
      </c>
    </row>
    <row r="26241" spans="1:21" x14ac:dyDescent="0.25">
      <c r="A26241" t="s">
        <v>124014</v>
      </c>
      <c r="B26241" t="s">
        <v>124015</v>
      </c>
      <c r="C26241" t="s">
        <v>124880</v>
      </c>
      <c r="D26241" t="s">
        <v>124881</v>
      </c>
      <c r="E26241" s="1">
        <v>42898.101388888892</v>
      </c>
      <c r="F26241" t="s">
        <v>124882</v>
      </c>
      <c r="G26241" t="s">
        <v>124883</v>
      </c>
      <c r="H26241">
        <v>27</v>
      </c>
      <c r="I26241" t="s">
        <v>28</v>
      </c>
      <c r="J26241" t="s">
        <v>1631</v>
      </c>
      <c r="K26241">
        <v>525</v>
      </c>
      <c r="L26241" t="s">
        <v>30</v>
      </c>
      <c r="M26241" t="s">
        <v>31</v>
      </c>
      <c r="N26241" t="b">
        <v>0</v>
      </c>
      <c r="O26241" t="s">
        <v>124884</v>
      </c>
      <c r="P26241">
        <v>1</v>
      </c>
      <c r="Q26241">
        <v>46262</v>
      </c>
      <c r="R26241">
        <v>483</v>
      </c>
      <c r="S26241">
        <v>17</v>
      </c>
      <c r="T26241">
        <v>0</v>
      </c>
      <c r="U26241">
        <v>54</v>
      </c>
    </row>
    <row r="26242" spans="1:21" x14ac:dyDescent="0.25">
      <c r="A26242" t="s">
        <v>124014</v>
      </c>
      <c r="B26242" t="s">
        <v>124015</v>
      </c>
      <c r="C26242" t="s">
        <v>124885</v>
      </c>
      <c r="D26242" t="s">
        <v>124886</v>
      </c>
      <c r="E26242" s="1">
        <v>42806.743055555555</v>
      </c>
      <c r="F26242" t="s">
        <v>124887</v>
      </c>
      <c r="G26242" t="s">
        <v>124888</v>
      </c>
      <c r="H26242">
        <v>27</v>
      </c>
      <c r="I26242" t="s">
        <v>28</v>
      </c>
      <c r="J26242" t="s">
        <v>5285</v>
      </c>
      <c r="K26242">
        <v>418</v>
      </c>
      <c r="L26242" t="s">
        <v>30</v>
      </c>
      <c r="M26242" t="s">
        <v>31</v>
      </c>
      <c r="N26242" t="b">
        <v>0</v>
      </c>
      <c r="O26242" t="s">
        <v>124889</v>
      </c>
      <c r="P26242">
        <v>1</v>
      </c>
      <c r="Q26242">
        <v>38225</v>
      </c>
      <c r="R26242">
        <v>359</v>
      </c>
      <c r="S26242">
        <v>14</v>
      </c>
      <c r="T26242">
        <v>0</v>
      </c>
      <c r="U26242">
        <v>34</v>
      </c>
    </row>
    <row r="26243" spans="1:21" x14ac:dyDescent="0.25">
      <c r="A26243" t="s">
        <v>124014</v>
      </c>
      <c r="B26243" t="s">
        <v>124015</v>
      </c>
      <c r="C26243" t="s">
        <v>124890</v>
      </c>
      <c r="D26243" t="s">
        <v>124891</v>
      </c>
      <c r="E26243" s="1">
        <v>42806.625</v>
      </c>
      <c r="F26243" t="s">
        <v>124892</v>
      </c>
      <c r="G26243" t="s">
        <v>124893</v>
      </c>
      <c r="H26243">
        <v>27</v>
      </c>
      <c r="I26243" t="s">
        <v>28</v>
      </c>
      <c r="J26243" t="s">
        <v>1300</v>
      </c>
      <c r="K26243">
        <v>378</v>
      </c>
      <c r="L26243" t="s">
        <v>30</v>
      </c>
      <c r="M26243" t="s">
        <v>31</v>
      </c>
      <c r="N26243" t="b">
        <v>0</v>
      </c>
      <c r="O26243" t="s">
        <v>124894</v>
      </c>
      <c r="P26243">
        <v>1</v>
      </c>
      <c r="Q26243">
        <v>25352</v>
      </c>
      <c r="R26243">
        <v>270</v>
      </c>
      <c r="S26243">
        <v>2</v>
      </c>
      <c r="T26243">
        <v>0</v>
      </c>
      <c r="U26243">
        <v>27</v>
      </c>
    </row>
    <row r="26244" spans="1:21" x14ac:dyDescent="0.25">
      <c r="A26244" t="s">
        <v>124014</v>
      </c>
      <c r="B26244" t="s">
        <v>124015</v>
      </c>
      <c r="C26244" t="s">
        <v>124895</v>
      </c>
      <c r="D26244" t="s">
        <v>124896</v>
      </c>
      <c r="E26244" s="1">
        <v>42778.990277777775</v>
      </c>
      <c r="F26244" t="s">
        <v>124897</v>
      </c>
      <c r="G26244" t="s">
        <v>124898</v>
      </c>
      <c r="H26244">
        <v>27</v>
      </c>
      <c r="I26244" t="s">
        <v>28</v>
      </c>
      <c r="J26244" t="s">
        <v>4880</v>
      </c>
      <c r="K26244">
        <v>419</v>
      </c>
      <c r="L26244" t="s">
        <v>30</v>
      </c>
      <c r="M26244" t="s">
        <v>31</v>
      </c>
      <c r="N26244" t="b">
        <v>0</v>
      </c>
      <c r="O26244" t="s">
        <v>124899</v>
      </c>
      <c r="Q26244">
        <v>52415</v>
      </c>
      <c r="R26244">
        <v>425</v>
      </c>
      <c r="S26244">
        <v>3</v>
      </c>
      <c r="T26244">
        <v>0</v>
      </c>
      <c r="U26244">
        <v>38</v>
      </c>
    </row>
    <row r="26245" spans="1:21" x14ac:dyDescent="0.25">
      <c r="A26245" t="s">
        <v>124014</v>
      </c>
      <c r="B26245" t="s">
        <v>124015</v>
      </c>
      <c r="C26245" t="s">
        <v>124900</v>
      </c>
      <c r="D26245" t="s">
        <v>124901</v>
      </c>
      <c r="E26245" s="1">
        <v>42778.667361111111</v>
      </c>
      <c r="F26245" t="s">
        <v>124902</v>
      </c>
      <c r="G26245" t="s">
        <v>124903</v>
      </c>
      <c r="H26245">
        <v>27</v>
      </c>
      <c r="I26245" t="s">
        <v>28</v>
      </c>
      <c r="J26245" t="s">
        <v>4893</v>
      </c>
      <c r="K26245">
        <v>512</v>
      </c>
      <c r="L26245" t="s">
        <v>30</v>
      </c>
      <c r="M26245" t="s">
        <v>31</v>
      </c>
      <c r="N26245" t="b">
        <v>0</v>
      </c>
      <c r="O26245" t="s">
        <v>124904</v>
      </c>
      <c r="P26245">
        <v>1</v>
      </c>
      <c r="Q26245">
        <v>30925</v>
      </c>
      <c r="R26245">
        <v>489</v>
      </c>
      <c r="S26245">
        <v>7</v>
      </c>
      <c r="T26245">
        <v>0</v>
      </c>
      <c r="U26245">
        <v>39</v>
      </c>
    </row>
    <row r="26246" spans="1:21" x14ac:dyDescent="0.25">
      <c r="A26246" t="s">
        <v>124014</v>
      </c>
      <c r="B26246" t="s">
        <v>124015</v>
      </c>
      <c r="C26246" t="s">
        <v>124905</v>
      </c>
      <c r="D26246" t="s">
        <v>124906</v>
      </c>
      <c r="E26246" s="1">
        <v>42803.109027777777</v>
      </c>
      <c r="F26246" t="s">
        <v>124907</v>
      </c>
      <c r="G26246" t="s">
        <v>124908</v>
      </c>
      <c r="H26246">
        <v>27</v>
      </c>
      <c r="I26246" t="s">
        <v>28</v>
      </c>
      <c r="J26246" t="s">
        <v>1688</v>
      </c>
      <c r="K26246">
        <v>471</v>
      </c>
      <c r="L26246" t="s">
        <v>30</v>
      </c>
      <c r="M26246" t="s">
        <v>31</v>
      </c>
      <c r="N26246" t="b">
        <v>0</v>
      </c>
      <c r="O26246" t="s">
        <v>124909</v>
      </c>
      <c r="P26246">
        <v>1</v>
      </c>
      <c r="Q26246">
        <v>29702</v>
      </c>
      <c r="R26246">
        <v>357</v>
      </c>
      <c r="S26246">
        <v>6</v>
      </c>
      <c r="T26246">
        <v>0</v>
      </c>
      <c r="U26246">
        <v>30</v>
      </c>
    </row>
    <row r="26247" spans="1:21" x14ac:dyDescent="0.25">
      <c r="A26247" t="s">
        <v>124014</v>
      </c>
      <c r="B26247" t="s">
        <v>124015</v>
      </c>
      <c r="C26247" t="s">
        <v>124910</v>
      </c>
      <c r="D26247" t="s">
        <v>124911</v>
      </c>
      <c r="E26247" t="s">
        <v>124912</v>
      </c>
      <c r="F26247" t="s">
        <v>124913</v>
      </c>
      <c r="G26247" t="s">
        <v>124914</v>
      </c>
      <c r="H26247">
        <v>27</v>
      </c>
      <c r="I26247" t="s">
        <v>28</v>
      </c>
      <c r="J26247" t="s">
        <v>2402</v>
      </c>
      <c r="K26247">
        <v>785</v>
      </c>
      <c r="L26247" t="s">
        <v>30</v>
      </c>
      <c r="M26247" t="s">
        <v>31</v>
      </c>
      <c r="N26247" t="b">
        <v>0</v>
      </c>
      <c r="O26247" t="s">
        <v>124915</v>
      </c>
      <c r="P26247">
        <v>1</v>
      </c>
      <c r="Q26247">
        <v>16693</v>
      </c>
      <c r="R26247">
        <v>159</v>
      </c>
      <c r="S26247">
        <v>3</v>
      </c>
      <c r="T26247">
        <v>0</v>
      </c>
      <c r="U26247">
        <v>11</v>
      </c>
    </row>
    <row r="26248" spans="1:21" x14ac:dyDescent="0.25">
      <c r="A26248" t="s">
        <v>124014</v>
      </c>
      <c r="B26248" t="s">
        <v>124015</v>
      </c>
      <c r="C26248" t="s">
        <v>124916</v>
      </c>
      <c r="D26248" t="s">
        <v>124917</v>
      </c>
      <c r="E26248" t="s">
        <v>124918</v>
      </c>
      <c r="F26248" t="s">
        <v>124919</v>
      </c>
      <c r="G26248" t="s">
        <v>124920</v>
      </c>
      <c r="H26248">
        <v>27</v>
      </c>
      <c r="I26248" t="s">
        <v>28</v>
      </c>
      <c r="J26248" t="s">
        <v>47196</v>
      </c>
      <c r="K26248">
        <v>1298</v>
      </c>
      <c r="L26248" t="s">
        <v>30</v>
      </c>
      <c r="M26248" t="s">
        <v>31</v>
      </c>
      <c r="N26248" t="b">
        <v>0</v>
      </c>
      <c r="O26248" t="s">
        <v>124921</v>
      </c>
      <c r="P26248">
        <v>1</v>
      </c>
      <c r="Q26248">
        <v>25118</v>
      </c>
      <c r="R26248">
        <v>258</v>
      </c>
      <c r="S26248">
        <v>2</v>
      </c>
      <c r="T26248">
        <v>0</v>
      </c>
      <c r="U26248">
        <v>33</v>
      </c>
    </row>
    <row r="26249" spans="1:21" x14ac:dyDescent="0.25">
      <c r="A26249" t="s">
        <v>124014</v>
      </c>
      <c r="B26249" t="s">
        <v>124015</v>
      </c>
      <c r="C26249" t="s">
        <v>124922</v>
      </c>
      <c r="D26249" t="s">
        <v>124923</v>
      </c>
      <c r="E26249" s="1">
        <v>42743.428472222222</v>
      </c>
      <c r="F26249" t="s">
        <v>124924</v>
      </c>
      <c r="G26249" t="s">
        <v>124925</v>
      </c>
      <c r="H26249">
        <v>27</v>
      </c>
      <c r="I26249" t="s">
        <v>28</v>
      </c>
      <c r="J26249" t="s">
        <v>5843</v>
      </c>
      <c r="K26249">
        <v>444</v>
      </c>
      <c r="L26249" t="s">
        <v>30</v>
      </c>
      <c r="M26249" t="s">
        <v>31</v>
      </c>
      <c r="N26249" t="b">
        <v>0</v>
      </c>
      <c r="O26249" t="s">
        <v>124926</v>
      </c>
      <c r="P26249">
        <v>1</v>
      </c>
      <c r="Q26249">
        <v>30049</v>
      </c>
      <c r="R26249">
        <v>282</v>
      </c>
      <c r="S26249">
        <v>9</v>
      </c>
      <c r="T26249">
        <v>0</v>
      </c>
      <c r="U26249">
        <v>23</v>
      </c>
    </row>
    <row r="26250" spans="1:21" x14ac:dyDescent="0.25">
      <c r="A26250" t="s">
        <v>124014</v>
      </c>
      <c r="B26250" t="s">
        <v>124015</v>
      </c>
      <c r="C26250" t="s">
        <v>124927</v>
      </c>
      <c r="D26250" t="s">
        <v>124928</v>
      </c>
      <c r="E26250" t="s">
        <v>124929</v>
      </c>
      <c r="F26250" t="s">
        <v>124930</v>
      </c>
      <c r="G26250" t="s">
        <v>124931</v>
      </c>
      <c r="H26250">
        <v>27</v>
      </c>
      <c r="I26250" t="s">
        <v>28</v>
      </c>
      <c r="J26250" t="s">
        <v>37571</v>
      </c>
      <c r="K26250">
        <v>864</v>
      </c>
      <c r="L26250" t="s">
        <v>30</v>
      </c>
      <c r="M26250" t="s">
        <v>31</v>
      </c>
      <c r="N26250" t="b">
        <v>0</v>
      </c>
      <c r="O26250" t="s">
        <v>124932</v>
      </c>
      <c r="P26250">
        <v>1</v>
      </c>
      <c r="Q26250">
        <v>28300</v>
      </c>
      <c r="R26250">
        <v>325</v>
      </c>
      <c r="S26250">
        <v>0</v>
      </c>
      <c r="T26250">
        <v>0</v>
      </c>
      <c r="U26250">
        <v>39</v>
      </c>
    </row>
    <row r="26251" spans="1:21" x14ac:dyDescent="0.25">
      <c r="A26251" t="s">
        <v>124014</v>
      </c>
      <c r="B26251" t="s">
        <v>124015</v>
      </c>
      <c r="C26251" t="s">
        <v>124933</v>
      </c>
      <c r="D26251" t="s">
        <v>124934</v>
      </c>
      <c r="E26251" t="s">
        <v>124935</v>
      </c>
      <c r="F26251" t="s">
        <v>124936</v>
      </c>
      <c r="G26251" t="s">
        <v>124937</v>
      </c>
      <c r="H26251">
        <v>27</v>
      </c>
      <c r="I26251" t="s">
        <v>28</v>
      </c>
      <c r="J26251" t="s">
        <v>2434</v>
      </c>
      <c r="K26251">
        <v>826</v>
      </c>
      <c r="L26251" t="s">
        <v>30</v>
      </c>
      <c r="M26251" t="s">
        <v>31</v>
      </c>
      <c r="N26251" t="b">
        <v>0</v>
      </c>
      <c r="O26251" t="s">
        <v>124938</v>
      </c>
      <c r="P26251">
        <v>1</v>
      </c>
      <c r="Q26251">
        <v>43443</v>
      </c>
      <c r="R26251">
        <v>492</v>
      </c>
      <c r="S26251">
        <v>9</v>
      </c>
      <c r="T26251">
        <v>0</v>
      </c>
      <c r="U26251">
        <v>40</v>
      </c>
    </row>
    <row r="26252" spans="1:21" x14ac:dyDescent="0.25">
      <c r="A26252" t="s">
        <v>124014</v>
      </c>
      <c r="B26252" t="s">
        <v>124015</v>
      </c>
      <c r="C26252" t="s">
        <v>124939</v>
      </c>
      <c r="D26252" t="s">
        <v>124940</v>
      </c>
      <c r="E26252" t="s">
        <v>124941</v>
      </c>
      <c r="F26252" t="s">
        <v>124942</v>
      </c>
      <c r="G26252" t="s">
        <v>124943</v>
      </c>
      <c r="H26252">
        <v>27</v>
      </c>
      <c r="I26252" t="s">
        <v>28</v>
      </c>
      <c r="J26252" t="s">
        <v>11647</v>
      </c>
      <c r="K26252">
        <v>624</v>
      </c>
      <c r="L26252" t="s">
        <v>30</v>
      </c>
      <c r="M26252" t="s">
        <v>31</v>
      </c>
      <c r="N26252" t="b">
        <v>0</v>
      </c>
      <c r="O26252" t="s">
        <v>124944</v>
      </c>
      <c r="P26252">
        <v>1</v>
      </c>
      <c r="Q26252">
        <v>96299</v>
      </c>
      <c r="R26252">
        <v>1305</v>
      </c>
      <c r="S26252">
        <v>15</v>
      </c>
      <c r="T26252">
        <v>0</v>
      </c>
      <c r="U26252">
        <v>106</v>
      </c>
    </row>
    <row r="26253" spans="1:21" x14ac:dyDescent="0.25">
      <c r="A26253" t="s">
        <v>124014</v>
      </c>
      <c r="B26253" t="s">
        <v>124015</v>
      </c>
      <c r="C26253" t="s">
        <v>124945</v>
      </c>
      <c r="D26253" t="s">
        <v>124946</v>
      </c>
      <c r="E26253" s="1">
        <v>42893.469444444447</v>
      </c>
      <c r="F26253" t="s">
        <v>124947</v>
      </c>
      <c r="G26253" t="s">
        <v>124948</v>
      </c>
      <c r="H26253">
        <v>27</v>
      </c>
      <c r="I26253" t="s">
        <v>28</v>
      </c>
      <c r="J26253" t="s">
        <v>1473</v>
      </c>
      <c r="K26253">
        <v>575</v>
      </c>
      <c r="L26253" t="s">
        <v>30</v>
      </c>
      <c r="M26253" t="s">
        <v>31</v>
      </c>
      <c r="N26253" t="b">
        <v>0</v>
      </c>
      <c r="O26253" t="s">
        <v>124949</v>
      </c>
      <c r="P26253">
        <v>1</v>
      </c>
      <c r="Q26253">
        <v>47368</v>
      </c>
      <c r="R26253">
        <v>790</v>
      </c>
      <c r="S26253">
        <v>4</v>
      </c>
      <c r="T26253">
        <v>0</v>
      </c>
      <c r="U26253">
        <v>31</v>
      </c>
    </row>
    <row r="26254" spans="1:21" x14ac:dyDescent="0.25">
      <c r="A26254" t="s">
        <v>124014</v>
      </c>
      <c r="B26254" t="s">
        <v>124015</v>
      </c>
      <c r="C26254" t="s">
        <v>124950</v>
      </c>
      <c r="D26254" t="s">
        <v>124951</v>
      </c>
      <c r="E26254" s="1">
        <v>42773.715277777781</v>
      </c>
      <c r="F26254" t="s">
        <v>124952</v>
      </c>
      <c r="G26254" t="s">
        <v>124953</v>
      </c>
      <c r="H26254">
        <v>27</v>
      </c>
      <c r="I26254" t="s">
        <v>28</v>
      </c>
      <c r="J26254" t="s">
        <v>496</v>
      </c>
      <c r="K26254">
        <v>353</v>
      </c>
      <c r="L26254" t="s">
        <v>30</v>
      </c>
      <c r="M26254" t="s">
        <v>31</v>
      </c>
      <c r="N26254" t="b">
        <v>0</v>
      </c>
      <c r="O26254" t="s">
        <v>124954</v>
      </c>
      <c r="P26254">
        <v>1</v>
      </c>
      <c r="Q26254">
        <v>41921</v>
      </c>
      <c r="R26254">
        <v>678</v>
      </c>
      <c r="S26254">
        <v>8</v>
      </c>
      <c r="T26254">
        <v>0</v>
      </c>
      <c r="U26254">
        <v>35</v>
      </c>
    </row>
    <row r="26255" spans="1:21" x14ac:dyDescent="0.25">
      <c r="A26255" t="s">
        <v>124014</v>
      </c>
      <c r="B26255" t="s">
        <v>124015</v>
      </c>
      <c r="C26255" t="s">
        <v>124955</v>
      </c>
      <c r="D26255" t="s">
        <v>124956</v>
      </c>
      <c r="E26255" t="s">
        <v>124957</v>
      </c>
      <c r="F26255" t="s">
        <v>124958</v>
      </c>
      <c r="G26255" t="s">
        <v>124959</v>
      </c>
      <c r="H26255">
        <v>27</v>
      </c>
      <c r="I26255" t="s">
        <v>28</v>
      </c>
      <c r="J26255" t="s">
        <v>9379</v>
      </c>
      <c r="K26255">
        <v>277</v>
      </c>
      <c r="L26255" t="s">
        <v>30</v>
      </c>
      <c r="M26255" t="s">
        <v>31</v>
      </c>
      <c r="N26255" t="b">
        <v>0</v>
      </c>
      <c r="O26255" t="s">
        <v>124960</v>
      </c>
      <c r="Q26255">
        <v>1243</v>
      </c>
      <c r="R26255">
        <v>88</v>
      </c>
      <c r="S26255">
        <v>1</v>
      </c>
      <c r="T26255">
        <v>0</v>
      </c>
      <c r="U26255">
        <v>27</v>
      </c>
    </row>
    <row r="26256" spans="1:21" x14ac:dyDescent="0.25">
      <c r="A26256" t="s">
        <v>124014</v>
      </c>
      <c r="B26256" t="s">
        <v>124015</v>
      </c>
      <c r="C26256" t="s">
        <v>124961</v>
      </c>
      <c r="D26256" t="s">
        <v>124962</v>
      </c>
      <c r="E26256" t="s">
        <v>124963</v>
      </c>
      <c r="F26256" t="s">
        <v>124964</v>
      </c>
      <c r="G26256" t="s">
        <v>124965</v>
      </c>
      <c r="H26256">
        <v>27</v>
      </c>
      <c r="I26256" t="s">
        <v>28</v>
      </c>
      <c r="J26256" t="s">
        <v>4040</v>
      </c>
      <c r="K26256">
        <v>316</v>
      </c>
      <c r="L26256" t="s">
        <v>30</v>
      </c>
      <c r="M26256" t="s">
        <v>31</v>
      </c>
      <c r="N26256" t="b">
        <v>0</v>
      </c>
      <c r="O26256" t="s">
        <v>124966</v>
      </c>
      <c r="P26256">
        <v>1</v>
      </c>
      <c r="Q26256">
        <v>52704</v>
      </c>
      <c r="R26256">
        <v>613</v>
      </c>
      <c r="S26256">
        <v>12</v>
      </c>
      <c r="T26256">
        <v>0</v>
      </c>
      <c r="U26256">
        <v>34</v>
      </c>
    </row>
    <row r="26257" spans="1:21" x14ac:dyDescent="0.25">
      <c r="A26257" t="s">
        <v>124014</v>
      </c>
      <c r="B26257" t="s">
        <v>124015</v>
      </c>
      <c r="C26257" t="s">
        <v>124967</v>
      </c>
      <c r="D26257" t="s">
        <v>124968</v>
      </c>
      <c r="E26257" s="1">
        <v>42831.006944444445</v>
      </c>
      <c r="F26257" t="s">
        <v>124969</v>
      </c>
      <c r="G26257" t="s">
        <v>124970</v>
      </c>
      <c r="H26257">
        <v>27</v>
      </c>
      <c r="I26257" t="s">
        <v>28</v>
      </c>
      <c r="J26257" t="s">
        <v>20058</v>
      </c>
      <c r="K26257">
        <v>686</v>
      </c>
      <c r="L26257" t="s">
        <v>30</v>
      </c>
      <c r="M26257" t="s">
        <v>31</v>
      </c>
      <c r="N26257" t="b">
        <v>0</v>
      </c>
      <c r="O26257" t="s">
        <v>124971</v>
      </c>
      <c r="P26257">
        <v>1</v>
      </c>
      <c r="Q26257">
        <v>105872</v>
      </c>
      <c r="R26257">
        <v>1373</v>
      </c>
      <c r="S26257">
        <v>27</v>
      </c>
      <c r="T26257">
        <v>0</v>
      </c>
      <c r="U26257">
        <v>89</v>
      </c>
    </row>
    <row r="26258" spans="1:21" x14ac:dyDescent="0.25">
      <c r="A26258" t="s">
        <v>124014</v>
      </c>
      <c r="B26258" t="s">
        <v>124015</v>
      </c>
      <c r="C26258" t="s">
        <v>124972</v>
      </c>
      <c r="D26258" t="s">
        <v>124973</v>
      </c>
      <c r="E26258" t="s">
        <v>124974</v>
      </c>
      <c r="F26258" t="s">
        <v>124975</v>
      </c>
      <c r="G26258" t="s">
        <v>124976</v>
      </c>
      <c r="H26258">
        <v>27</v>
      </c>
      <c r="I26258" t="s">
        <v>28</v>
      </c>
      <c r="J26258" t="s">
        <v>1995</v>
      </c>
      <c r="K26258">
        <v>461</v>
      </c>
      <c r="L26258" t="s">
        <v>30</v>
      </c>
      <c r="M26258" t="s">
        <v>31</v>
      </c>
      <c r="N26258" t="b">
        <v>0</v>
      </c>
      <c r="O26258" t="s">
        <v>124977</v>
      </c>
      <c r="P26258">
        <v>1</v>
      </c>
      <c r="Q26258">
        <v>95401</v>
      </c>
      <c r="R26258">
        <v>1401</v>
      </c>
      <c r="S26258">
        <v>7</v>
      </c>
      <c r="T26258">
        <v>0</v>
      </c>
      <c r="U26258">
        <v>110</v>
      </c>
    </row>
    <row r="26259" spans="1:21" x14ac:dyDescent="0.25">
      <c r="A26259" t="s">
        <v>124014</v>
      </c>
      <c r="B26259" t="s">
        <v>124015</v>
      </c>
      <c r="C26259" t="s">
        <v>124978</v>
      </c>
      <c r="D26259" t="s">
        <v>124979</v>
      </c>
      <c r="E26259" t="s">
        <v>124980</v>
      </c>
      <c r="F26259" t="s">
        <v>124981</v>
      </c>
      <c r="G26259" t="s">
        <v>124982</v>
      </c>
      <c r="H26259">
        <v>27</v>
      </c>
      <c r="I26259" t="s">
        <v>28</v>
      </c>
      <c r="J26259" t="s">
        <v>4040</v>
      </c>
      <c r="K26259">
        <v>316</v>
      </c>
      <c r="L26259" t="s">
        <v>30</v>
      </c>
      <c r="M26259" t="s">
        <v>31</v>
      </c>
      <c r="N26259" t="b">
        <v>0</v>
      </c>
      <c r="O26259" t="s">
        <v>124983</v>
      </c>
      <c r="Q26259">
        <v>91269</v>
      </c>
      <c r="R26259">
        <v>1653</v>
      </c>
      <c r="S26259">
        <v>21</v>
      </c>
      <c r="T26259">
        <v>0</v>
      </c>
      <c r="U26259">
        <v>75</v>
      </c>
    </row>
    <row r="26260" spans="1:21" x14ac:dyDescent="0.25">
      <c r="A26260" t="s">
        <v>124014</v>
      </c>
      <c r="B26260" t="s">
        <v>124015</v>
      </c>
      <c r="C26260" t="s">
        <v>124984</v>
      </c>
      <c r="D26260" t="s">
        <v>124985</v>
      </c>
      <c r="E26260" t="s">
        <v>124986</v>
      </c>
      <c r="F26260" t="s">
        <v>124987</v>
      </c>
      <c r="G26260" t="s">
        <v>124988</v>
      </c>
      <c r="H26260">
        <v>27</v>
      </c>
      <c r="I26260" t="s">
        <v>28</v>
      </c>
      <c r="J26260" t="s">
        <v>30152</v>
      </c>
      <c r="K26260">
        <v>914</v>
      </c>
      <c r="L26260" t="s">
        <v>30</v>
      </c>
      <c r="M26260" t="s">
        <v>31</v>
      </c>
      <c r="N26260" t="b">
        <v>0</v>
      </c>
      <c r="O26260" t="s">
        <v>124989</v>
      </c>
      <c r="P26260">
        <v>1</v>
      </c>
      <c r="Q26260">
        <v>76709</v>
      </c>
      <c r="R26260">
        <v>1017</v>
      </c>
      <c r="S26260">
        <v>22</v>
      </c>
      <c r="T26260">
        <v>0</v>
      </c>
      <c r="U26260">
        <v>62</v>
      </c>
    </row>
    <row r="26261" spans="1:21" x14ac:dyDescent="0.25">
      <c r="A26261" t="s">
        <v>124014</v>
      </c>
      <c r="B26261" t="s">
        <v>124015</v>
      </c>
      <c r="C26261" t="s">
        <v>124990</v>
      </c>
      <c r="D26261" t="s">
        <v>124991</v>
      </c>
      <c r="E26261" t="s">
        <v>124992</v>
      </c>
      <c r="F26261" t="s">
        <v>124993</v>
      </c>
      <c r="G26261" t="s">
        <v>124994</v>
      </c>
      <c r="H26261">
        <v>27</v>
      </c>
      <c r="I26261" t="s">
        <v>28</v>
      </c>
      <c r="J26261" t="s">
        <v>513</v>
      </c>
      <c r="K26261">
        <v>634</v>
      </c>
      <c r="L26261" t="s">
        <v>30</v>
      </c>
      <c r="M26261" t="s">
        <v>31</v>
      </c>
      <c r="N26261" t="b">
        <v>0</v>
      </c>
      <c r="O26261" t="s">
        <v>124995</v>
      </c>
      <c r="P26261">
        <v>1</v>
      </c>
      <c r="Q26261">
        <v>133256</v>
      </c>
      <c r="R26261">
        <v>1996</v>
      </c>
      <c r="S26261">
        <v>38</v>
      </c>
      <c r="T26261">
        <v>0</v>
      </c>
      <c r="U26261">
        <v>178</v>
      </c>
    </row>
    <row r="26262" spans="1:21" x14ac:dyDescent="0.25">
      <c r="A26262" t="s">
        <v>124014</v>
      </c>
      <c r="B26262" t="s">
        <v>124015</v>
      </c>
      <c r="C26262" t="s">
        <v>124996</v>
      </c>
      <c r="D26262" t="s">
        <v>124997</v>
      </c>
      <c r="E26262" t="s">
        <v>124998</v>
      </c>
      <c r="F26262" t="s">
        <v>124999</v>
      </c>
      <c r="G26262" t="s">
        <v>125000</v>
      </c>
      <c r="H26262">
        <v>27</v>
      </c>
      <c r="I26262" t="s">
        <v>28</v>
      </c>
      <c r="J26262" t="s">
        <v>21705</v>
      </c>
      <c r="K26262">
        <v>801</v>
      </c>
      <c r="L26262" t="s">
        <v>30</v>
      </c>
      <c r="M26262" t="s">
        <v>31</v>
      </c>
      <c r="N26262" t="b">
        <v>0</v>
      </c>
      <c r="O26262" t="s">
        <v>125001</v>
      </c>
      <c r="P26262">
        <v>1</v>
      </c>
      <c r="Q26262">
        <v>79620</v>
      </c>
      <c r="R26262">
        <v>1536</v>
      </c>
      <c r="S26262">
        <v>5</v>
      </c>
      <c r="T26262">
        <v>0</v>
      </c>
      <c r="U26262">
        <v>96</v>
      </c>
    </row>
    <row r="26263" spans="1:21" x14ac:dyDescent="0.25">
      <c r="A26263" t="s">
        <v>124014</v>
      </c>
      <c r="B26263" t="s">
        <v>124015</v>
      </c>
      <c r="C26263" t="s">
        <v>125002</v>
      </c>
      <c r="D26263" t="s">
        <v>125003</v>
      </c>
      <c r="E26263" t="s">
        <v>125004</v>
      </c>
      <c r="F26263" t="s">
        <v>125005</v>
      </c>
      <c r="G26263" t="s">
        <v>125006</v>
      </c>
      <c r="H26263">
        <v>27</v>
      </c>
      <c r="I26263" t="s">
        <v>28</v>
      </c>
      <c r="J26263" t="s">
        <v>125007</v>
      </c>
      <c r="K26263">
        <v>1327</v>
      </c>
      <c r="L26263" t="s">
        <v>30</v>
      </c>
      <c r="M26263" t="s">
        <v>31</v>
      </c>
      <c r="N26263" t="b">
        <v>0</v>
      </c>
      <c r="O26263" t="s">
        <v>125008</v>
      </c>
      <c r="P26263">
        <v>1</v>
      </c>
      <c r="Q26263">
        <v>152972</v>
      </c>
      <c r="R26263">
        <v>2728</v>
      </c>
      <c r="S26263">
        <v>24</v>
      </c>
      <c r="T26263">
        <v>0</v>
      </c>
      <c r="U26263">
        <v>178</v>
      </c>
    </row>
    <row r="26264" spans="1:21" x14ac:dyDescent="0.25">
      <c r="A26264" t="s">
        <v>124014</v>
      </c>
      <c r="B26264" t="s">
        <v>124015</v>
      </c>
      <c r="C26264" t="s">
        <v>125009</v>
      </c>
      <c r="D26264" t="s">
        <v>125010</v>
      </c>
      <c r="E26264" s="1">
        <v>42827.830555555556</v>
      </c>
      <c r="F26264" t="s">
        <v>125011</v>
      </c>
      <c r="G26264" t="s">
        <v>125012</v>
      </c>
      <c r="H26264">
        <v>27</v>
      </c>
      <c r="I26264" t="s">
        <v>28</v>
      </c>
      <c r="J26264" t="s">
        <v>2315</v>
      </c>
      <c r="K26264">
        <v>1623</v>
      </c>
      <c r="L26264" t="s">
        <v>30</v>
      </c>
      <c r="M26264" t="s">
        <v>31</v>
      </c>
      <c r="N26264" t="b">
        <v>0</v>
      </c>
      <c r="O26264" t="s">
        <v>125013</v>
      </c>
      <c r="P26264">
        <v>1</v>
      </c>
      <c r="Q26264">
        <v>341229</v>
      </c>
      <c r="R26264">
        <v>3984</v>
      </c>
      <c r="S26264">
        <v>112</v>
      </c>
      <c r="T26264">
        <v>0</v>
      </c>
      <c r="U26264">
        <v>335</v>
      </c>
    </row>
    <row r="26265" spans="1:21" x14ac:dyDescent="0.25">
      <c r="A26265" t="s">
        <v>124014</v>
      </c>
      <c r="B26265" t="s">
        <v>124015</v>
      </c>
      <c r="C26265" t="s">
        <v>125014</v>
      </c>
      <c r="D26265" t="s">
        <v>125015</v>
      </c>
      <c r="E26265" t="s">
        <v>125016</v>
      </c>
      <c r="F26265" t="s">
        <v>125017</v>
      </c>
      <c r="G26265" t="s">
        <v>125018</v>
      </c>
      <c r="H26265">
        <v>27</v>
      </c>
      <c r="I26265" t="s">
        <v>28</v>
      </c>
      <c r="J26265" t="s">
        <v>8146</v>
      </c>
      <c r="K26265">
        <v>460</v>
      </c>
      <c r="L26265" t="s">
        <v>30</v>
      </c>
      <c r="M26265" t="s">
        <v>31</v>
      </c>
      <c r="N26265" t="b">
        <v>0</v>
      </c>
      <c r="O26265" t="s">
        <v>125019</v>
      </c>
      <c r="P26265">
        <v>1</v>
      </c>
      <c r="Q26265">
        <v>133085</v>
      </c>
      <c r="R26265">
        <v>1873</v>
      </c>
      <c r="S26265">
        <v>20</v>
      </c>
      <c r="T26265">
        <v>0</v>
      </c>
      <c r="U26265">
        <v>61</v>
      </c>
    </row>
    <row r="26266" spans="1:21" x14ac:dyDescent="0.25">
      <c r="A26266" t="s">
        <v>124014</v>
      </c>
      <c r="B26266" t="s">
        <v>124015</v>
      </c>
      <c r="C26266" t="s">
        <v>125020</v>
      </c>
      <c r="D26266" t="s">
        <v>125021</v>
      </c>
      <c r="E26266" t="s">
        <v>125022</v>
      </c>
      <c r="F26266" t="s">
        <v>125023</v>
      </c>
      <c r="G26266" t="s">
        <v>125024</v>
      </c>
      <c r="H26266">
        <v>27</v>
      </c>
      <c r="I26266" t="s">
        <v>28</v>
      </c>
      <c r="J26266" t="s">
        <v>19854</v>
      </c>
      <c r="K26266">
        <v>1258</v>
      </c>
      <c r="L26266" t="s">
        <v>30</v>
      </c>
      <c r="M26266" t="s">
        <v>31</v>
      </c>
      <c r="N26266" t="b">
        <v>0</v>
      </c>
      <c r="O26266" t="s">
        <v>125025</v>
      </c>
      <c r="P26266">
        <v>1</v>
      </c>
      <c r="Q26266">
        <v>356888</v>
      </c>
      <c r="R26266">
        <v>4829</v>
      </c>
      <c r="S26266">
        <v>102</v>
      </c>
      <c r="T26266">
        <v>0</v>
      </c>
      <c r="U26266">
        <v>309</v>
      </c>
    </row>
    <row r="26267" spans="1:21" x14ac:dyDescent="0.25">
      <c r="A26267" t="s">
        <v>124014</v>
      </c>
      <c r="B26267" t="s">
        <v>124015</v>
      </c>
      <c r="C26267" t="s">
        <v>125026</v>
      </c>
      <c r="D26267" t="s">
        <v>125027</v>
      </c>
      <c r="E26267" t="s">
        <v>125028</v>
      </c>
      <c r="F26267" t="s">
        <v>125029</v>
      </c>
      <c r="G26267" t="s">
        <v>125030</v>
      </c>
      <c r="H26267">
        <v>27</v>
      </c>
      <c r="I26267" t="s">
        <v>28</v>
      </c>
      <c r="J26267" t="s">
        <v>20565</v>
      </c>
      <c r="K26267">
        <v>563</v>
      </c>
      <c r="L26267" t="s">
        <v>30</v>
      </c>
      <c r="M26267" t="s">
        <v>31</v>
      </c>
      <c r="N26267" t="b">
        <v>0</v>
      </c>
      <c r="O26267" t="s">
        <v>125031</v>
      </c>
      <c r="P26267">
        <v>1</v>
      </c>
      <c r="Q26267">
        <v>547374</v>
      </c>
      <c r="R26267">
        <v>5785</v>
      </c>
      <c r="S26267">
        <v>113</v>
      </c>
      <c r="T26267">
        <v>0</v>
      </c>
      <c r="U26267">
        <v>275</v>
      </c>
    </row>
    <row r="26268" spans="1:21" x14ac:dyDescent="0.25">
      <c r="A26268" t="s">
        <v>124014</v>
      </c>
      <c r="B26268" t="s">
        <v>124015</v>
      </c>
      <c r="C26268" t="s">
        <v>125032</v>
      </c>
      <c r="D26268" t="s">
        <v>125033</v>
      </c>
      <c r="E26268" t="s">
        <v>125034</v>
      </c>
      <c r="F26268" t="s">
        <v>125035</v>
      </c>
      <c r="G26268" t="s">
        <v>125036</v>
      </c>
      <c r="H26268">
        <v>27</v>
      </c>
      <c r="I26268" t="s">
        <v>28</v>
      </c>
      <c r="J26268" t="s">
        <v>5218</v>
      </c>
      <c r="K26268">
        <v>1448</v>
      </c>
      <c r="L26268" t="s">
        <v>30</v>
      </c>
      <c r="M26268" t="s">
        <v>31</v>
      </c>
      <c r="N26268" t="b">
        <v>0</v>
      </c>
      <c r="O26268" t="s">
        <v>125037</v>
      </c>
      <c r="P26268">
        <v>1</v>
      </c>
      <c r="Q26268">
        <v>53980</v>
      </c>
      <c r="R26268">
        <v>771</v>
      </c>
      <c r="S26268">
        <v>17</v>
      </c>
      <c r="T26268">
        <v>0</v>
      </c>
      <c r="U26268">
        <v>90</v>
      </c>
    </row>
    <row r="26269" spans="1:21" x14ac:dyDescent="0.25">
      <c r="A26269" t="s">
        <v>124014</v>
      </c>
      <c r="B26269" t="s">
        <v>124015</v>
      </c>
      <c r="C26269" t="s">
        <v>125038</v>
      </c>
      <c r="D26269" t="s">
        <v>125039</v>
      </c>
      <c r="E26269" t="s">
        <v>125040</v>
      </c>
      <c r="F26269" t="s">
        <v>125041</v>
      </c>
      <c r="G26269" t="s">
        <v>125042</v>
      </c>
      <c r="H26269">
        <v>27</v>
      </c>
      <c r="I26269" t="s">
        <v>28</v>
      </c>
      <c r="J26269" t="s">
        <v>1359</v>
      </c>
      <c r="K26269">
        <v>322</v>
      </c>
      <c r="L26269" t="s">
        <v>30</v>
      </c>
      <c r="M26269" t="s">
        <v>31</v>
      </c>
      <c r="N26269" t="b">
        <v>0</v>
      </c>
      <c r="O26269" t="s">
        <v>125043</v>
      </c>
      <c r="P26269">
        <v>1</v>
      </c>
      <c r="Q26269">
        <v>98148</v>
      </c>
      <c r="R26269">
        <v>848</v>
      </c>
      <c r="S26269">
        <v>45</v>
      </c>
      <c r="T26269">
        <v>0</v>
      </c>
      <c r="U26269">
        <v>53</v>
      </c>
    </row>
    <row r="26270" spans="1:21" x14ac:dyDescent="0.25">
      <c r="A26270" t="s">
        <v>124014</v>
      </c>
      <c r="B26270" t="s">
        <v>124015</v>
      </c>
      <c r="C26270" t="s">
        <v>125044</v>
      </c>
      <c r="D26270" t="s">
        <v>125045</v>
      </c>
      <c r="E26270" s="1">
        <v>42979.03125</v>
      </c>
      <c r="F26270" t="s">
        <v>125046</v>
      </c>
      <c r="G26270" t="s">
        <v>125047</v>
      </c>
      <c r="H26270">
        <v>27</v>
      </c>
      <c r="I26270" t="s">
        <v>28</v>
      </c>
      <c r="J26270" t="s">
        <v>3467</v>
      </c>
      <c r="K26270">
        <v>505</v>
      </c>
      <c r="L26270" t="s">
        <v>30</v>
      </c>
      <c r="M26270" t="s">
        <v>31</v>
      </c>
      <c r="N26270" t="b">
        <v>0</v>
      </c>
      <c r="O26270" t="s">
        <v>125048</v>
      </c>
      <c r="P26270">
        <v>1</v>
      </c>
      <c r="Q26270">
        <v>199480</v>
      </c>
      <c r="R26270">
        <v>2350</v>
      </c>
      <c r="S26270">
        <v>138</v>
      </c>
      <c r="T26270">
        <v>0</v>
      </c>
      <c r="U26270">
        <v>88</v>
      </c>
    </row>
    <row r="26271" spans="1:21" x14ac:dyDescent="0.25">
      <c r="A26271" t="s">
        <v>124014</v>
      </c>
      <c r="B26271" t="s">
        <v>124015</v>
      </c>
      <c r="C26271" t="s">
        <v>125049</v>
      </c>
      <c r="D26271" t="s">
        <v>125050</v>
      </c>
      <c r="E26271" t="s">
        <v>125051</v>
      </c>
      <c r="F26271" t="s">
        <v>125052</v>
      </c>
      <c r="G26271" t="s">
        <v>125053</v>
      </c>
      <c r="H26271">
        <v>27</v>
      </c>
      <c r="I26271" t="s">
        <v>28</v>
      </c>
      <c r="J26271" t="s">
        <v>2651</v>
      </c>
      <c r="K26271">
        <v>729</v>
      </c>
      <c r="L26271" t="s">
        <v>30</v>
      </c>
      <c r="M26271" t="s">
        <v>31</v>
      </c>
      <c r="N26271" t="b">
        <v>0</v>
      </c>
      <c r="O26271" t="s">
        <v>125054</v>
      </c>
      <c r="P26271">
        <v>1</v>
      </c>
      <c r="Q26271">
        <v>74346</v>
      </c>
      <c r="R26271">
        <v>1584</v>
      </c>
      <c r="S26271">
        <v>18</v>
      </c>
      <c r="T26271">
        <v>0</v>
      </c>
      <c r="U26271">
        <v>70</v>
      </c>
    </row>
    <row r="26272" spans="1:21" x14ac:dyDescent="0.25">
      <c r="A26272" t="s">
        <v>124014</v>
      </c>
      <c r="B26272" t="s">
        <v>124015</v>
      </c>
      <c r="C26272" t="s">
        <v>125055</v>
      </c>
      <c r="D26272" t="s">
        <v>125056</v>
      </c>
      <c r="E26272" t="s">
        <v>125057</v>
      </c>
      <c r="F26272" t="s">
        <v>125058</v>
      </c>
      <c r="G26272" t="s">
        <v>125059</v>
      </c>
      <c r="H26272">
        <v>27</v>
      </c>
      <c r="I26272" t="s">
        <v>28</v>
      </c>
      <c r="J26272" t="s">
        <v>24483</v>
      </c>
      <c r="K26272">
        <v>828</v>
      </c>
      <c r="L26272" t="s">
        <v>30</v>
      </c>
      <c r="M26272" t="s">
        <v>31</v>
      </c>
      <c r="N26272" t="b">
        <v>0</v>
      </c>
      <c r="O26272" t="s">
        <v>125060</v>
      </c>
      <c r="P26272">
        <v>1</v>
      </c>
      <c r="Q26272">
        <v>112855</v>
      </c>
      <c r="R26272">
        <v>1239</v>
      </c>
      <c r="S26272">
        <v>27</v>
      </c>
      <c r="T26272">
        <v>0</v>
      </c>
      <c r="U26272">
        <v>65</v>
      </c>
    </row>
    <row r="26273" spans="1:21" x14ac:dyDescent="0.25">
      <c r="A26273" t="s">
        <v>124014</v>
      </c>
      <c r="B26273" t="s">
        <v>124015</v>
      </c>
      <c r="C26273" t="s">
        <v>125061</v>
      </c>
      <c r="D26273" t="s">
        <v>125062</v>
      </c>
      <c r="E26273" t="s">
        <v>125063</v>
      </c>
      <c r="F26273" t="s">
        <v>125064</v>
      </c>
      <c r="G26273" t="s">
        <v>125065</v>
      </c>
      <c r="H26273">
        <v>27</v>
      </c>
      <c r="I26273" t="s">
        <v>28</v>
      </c>
      <c r="J26273" t="s">
        <v>2422</v>
      </c>
      <c r="K26273">
        <v>635</v>
      </c>
      <c r="L26273" t="s">
        <v>30</v>
      </c>
      <c r="M26273" t="s">
        <v>31</v>
      </c>
      <c r="N26273" t="b">
        <v>0</v>
      </c>
      <c r="O26273" t="s">
        <v>125066</v>
      </c>
      <c r="P26273">
        <v>1</v>
      </c>
      <c r="Q26273">
        <v>141946</v>
      </c>
      <c r="R26273">
        <v>976</v>
      </c>
      <c r="S26273">
        <v>59</v>
      </c>
      <c r="T26273">
        <v>0</v>
      </c>
      <c r="U26273">
        <v>72</v>
      </c>
    </row>
    <row r="26274" spans="1:21" x14ac:dyDescent="0.25">
      <c r="A26274" t="s">
        <v>124014</v>
      </c>
      <c r="B26274" t="s">
        <v>124015</v>
      </c>
      <c r="C26274" t="s">
        <v>125067</v>
      </c>
      <c r="D26274" t="s">
        <v>125068</v>
      </c>
      <c r="E26274" t="s">
        <v>125069</v>
      </c>
      <c r="F26274" t="s">
        <v>125070</v>
      </c>
      <c r="G26274" t="s">
        <v>125071</v>
      </c>
      <c r="H26274">
        <v>27</v>
      </c>
      <c r="I26274" t="s">
        <v>28</v>
      </c>
      <c r="J26274" t="s">
        <v>4317</v>
      </c>
      <c r="K26274">
        <v>301</v>
      </c>
      <c r="L26274" t="s">
        <v>30</v>
      </c>
      <c r="M26274" t="s">
        <v>31</v>
      </c>
      <c r="N26274" t="b">
        <v>0</v>
      </c>
      <c r="O26274" t="s">
        <v>125072</v>
      </c>
      <c r="P26274">
        <v>1</v>
      </c>
      <c r="Q26274">
        <v>23327</v>
      </c>
      <c r="R26274">
        <v>265</v>
      </c>
      <c r="S26274">
        <v>4</v>
      </c>
      <c r="T26274">
        <v>0</v>
      </c>
      <c r="U26274">
        <v>24</v>
      </c>
    </row>
    <row r="26275" spans="1:21" x14ac:dyDescent="0.25">
      <c r="A26275" t="s">
        <v>124014</v>
      </c>
      <c r="B26275" t="s">
        <v>124015</v>
      </c>
      <c r="C26275" t="s">
        <v>125073</v>
      </c>
      <c r="D26275" t="s">
        <v>125074</v>
      </c>
      <c r="E26275" t="s">
        <v>125075</v>
      </c>
      <c r="F26275" t="s">
        <v>125076</v>
      </c>
      <c r="G26275" t="s">
        <v>125077</v>
      </c>
      <c r="H26275">
        <v>27</v>
      </c>
      <c r="I26275" t="s">
        <v>28</v>
      </c>
      <c r="J26275" t="s">
        <v>5698</v>
      </c>
      <c r="K26275">
        <v>625</v>
      </c>
      <c r="L26275" t="s">
        <v>30</v>
      </c>
      <c r="M26275" t="s">
        <v>31</v>
      </c>
      <c r="N26275" t="b">
        <v>0</v>
      </c>
      <c r="O26275" t="s">
        <v>125078</v>
      </c>
      <c r="P26275">
        <v>1</v>
      </c>
      <c r="Q26275">
        <v>66529</v>
      </c>
      <c r="R26275">
        <v>1256</v>
      </c>
      <c r="S26275">
        <v>63</v>
      </c>
      <c r="T26275">
        <v>0</v>
      </c>
      <c r="U26275">
        <v>115</v>
      </c>
    </row>
    <row r="26276" spans="1:21" x14ac:dyDescent="0.25">
      <c r="A26276" t="s">
        <v>124014</v>
      </c>
      <c r="B26276" t="s">
        <v>124015</v>
      </c>
      <c r="C26276" t="s">
        <v>125079</v>
      </c>
      <c r="D26276" t="s">
        <v>125080</v>
      </c>
      <c r="E26276" t="s">
        <v>125081</v>
      </c>
      <c r="F26276" t="s">
        <v>125082</v>
      </c>
      <c r="G26276" t="s">
        <v>125083</v>
      </c>
      <c r="H26276">
        <v>27</v>
      </c>
      <c r="I26276" t="s">
        <v>28</v>
      </c>
      <c r="J26276" t="s">
        <v>18980</v>
      </c>
      <c r="K26276">
        <v>796</v>
      </c>
      <c r="L26276" t="s">
        <v>30</v>
      </c>
      <c r="M26276" t="s">
        <v>31</v>
      </c>
      <c r="N26276" t="b">
        <v>0</v>
      </c>
      <c r="O26276" t="s">
        <v>125084</v>
      </c>
      <c r="P26276">
        <v>1</v>
      </c>
      <c r="Q26276">
        <v>50311</v>
      </c>
      <c r="R26276">
        <v>559</v>
      </c>
      <c r="S26276">
        <v>26</v>
      </c>
      <c r="T26276">
        <v>0</v>
      </c>
      <c r="U26276">
        <v>36</v>
      </c>
    </row>
    <row r="26277" spans="1:21" x14ac:dyDescent="0.25">
      <c r="A26277" t="s">
        <v>124014</v>
      </c>
      <c r="B26277" t="s">
        <v>124015</v>
      </c>
      <c r="C26277" t="s">
        <v>125085</v>
      </c>
      <c r="D26277" t="s">
        <v>125086</v>
      </c>
      <c r="E26277" t="s">
        <v>125087</v>
      </c>
      <c r="F26277" t="s">
        <v>125088</v>
      </c>
      <c r="G26277" t="s">
        <v>125089</v>
      </c>
      <c r="H26277">
        <v>27</v>
      </c>
      <c r="I26277" t="s">
        <v>28</v>
      </c>
      <c r="J26277" t="s">
        <v>11674</v>
      </c>
      <c r="K26277">
        <v>202</v>
      </c>
      <c r="L26277" t="s">
        <v>30</v>
      </c>
      <c r="M26277" t="s">
        <v>31</v>
      </c>
      <c r="N26277" t="b">
        <v>0</v>
      </c>
      <c r="O26277" t="s">
        <v>125090</v>
      </c>
      <c r="P26277">
        <v>1</v>
      </c>
      <c r="Q26277">
        <v>25106</v>
      </c>
      <c r="R26277">
        <v>303</v>
      </c>
      <c r="S26277">
        <v>46</v>
      </c>
      <c r="T26277">
        <v>0</v>
      </c>
      <c r="U26277">
        <v>24</v>
      </c>
    </row>
    <row r="26278" spans="1:21" x14ac:dyDescent="0.25">
      <c r="A26278" t="s">
        <v>124014</v>
      </c>
      <c r="B26278" t="s">
        <v>124015</v>
      </c>
      <c r="C26278" t="s">
        <v>125091</v>
      </c>
      <c r="D26278" t="s">
        <v>125092</v>
      </c>
      <c r="E26278" s="1">
        <v>42655.960416666669</v>
      </c>
      <c r="F26278" t="s">
        <v>125093</v>
      </c>
      <c r="G26278" t="s">
        <v>125094</v>
      </c>
      <c r="H26278">
        <v>27</v>
      </c>
      <c r="I26278" t="s">
        <v>28</v>
      </c>
      <c r="J26278" t="s">
        <v>7139</v>
      </c>
      <c r="K26278">
        <v>673</v>
      </c>
      <c r="L26278" t="s">
        <v>30</v>
      </c>
      <c r="M26278" t="s">
        <v>31</v>
      </c>
      <c r="N26278" t="b">
        <v>0</v>
      </c>
      <c r="O26278" t="s">
        <v>125095</v>
      </c>
      <c r="P26278">
        <v>1</v>
      </c>
      <c r="Q26278">
        <v>28652</v>
      </c>
      <c r="R26278">
        <v>238</v>
      </c>
      <c r="S26278">
        <v>4</v>
      </c>
      <c r="T26278">
        <v>0</v>
      </c>
      <c r="U26278">
        <v>24</v>
      </c>
    </row>
    <row r="26279" spans="1:21" x14ac:dyDescent="0.25">
      <c r="A26279" t="s">
        <v>124014</v>
      </c>
      <c r="B26279" t="s">
        <v>124015</v>
      </c>
      <c r="C26279" t="s">
        <v>125096</v>
      </c>
      <c r="D26279" t="s">
        <v>125097</v>
      </c>
      <c r="E26279" s="1">
        <v>42472.837500000001</v>
      </c>
      <c r="F26279" t="s">
        <v>125098</v>
      </c>
      <c r="G26279" t="s">
        <v>125099</v>
      </c>
      <c r="H26279">
        <v>27</v>
      </c>
      <c r="I26279" t="s">
        <v>28</v>
      </c>
      <c r="J26279" t="s">
        <v>6883</v>
      </c>
      <c r="K26279">
        <v>604</v>
      </c>
      <c r="L26279" t="s">
        <v>30</v>
      </c>
      <c r="M26279" t="s">
        <v>31</v>
      </c>
      <c r="N26279" t="b">
        <v>0</v>
      </c>
      <c r="O26279" t="s">
        <v>125100</v>
      </c>
      <c r="P26279">
        <v>1</v>
      </c>
      <c r="Q26279">
        <v>130126</v>
      </c>
      <c r="R26279">
        <v>694</v>
      </c>
      <c r="S26279">
        <v>152</v>
      </c>
      <c r="T26279">
        <v>0</v>
      </c>
      <c r="U26279">
        <v>63</v>
      </c>
    </row>
    <row r="26280" spans="1:21" x14ac:dyDescent="0.25">
      <c r="A26280" t="s">
        <v>124014</v>
      </c>
      <c r="B26280" t="s">
        <v>124015</v>
      </c>
      <c r="C26280" t="s">
        <v>125101</v>
      </c>
      <c r="D26280" t="s">
        <v>125102</v>
      </c>
      <c r="E26280" s="1">
        <v>42441.697916666664</v>
      </c>
      <c r="F26280" t="s">
        <v>125103</v>
      </c>
      <c r="G26280" t="s">
        <v>125104</v>
      </c>
      <c r="H26280">
        <v>27</v>
      </c>
      <c r="I26280" t="s">
        <v>28</v>
      </c>
      <c r="J26280" t="s">
        <v>722</v>
      </c>
      <c r="K26280">
        <v>263</v>
      </c>
      <c r="L26280" t="s">
        <v>30</v>
      </c>
      <c r="M26280" t="s">
        <v>31</v>
      </c>
      <c r="N26280" t="b">
        <v>1</v>
      </c>
      <c r="O26280" t="s">
        <v>125105</v>
      </c>
      <c r="P26280">
        <v>1</v>
      </c>
      <c r="Q26280">
        <v>15687</v>
      </c>
      <c r="R26280">
        <v>139</v>
      </c>
      <c r="S26280">
        <v>14</v>
      </c>
      <c r="T26280">
        <v>0</v>
      </c>
      <c r="U26280">
        <v>17</v>
      </c>
    </row>
    <row r="26281" spans="1:21" x14ac:dyDescent="0.25">
      <c r="A26281" t="s">
        <v>124014</v>
      </c>
      <c r="B26281" t="s">
        <v>124015</v>
      </c>
      <c r="C26281" t="s">
        <v>125106</v>
      </c>
      <c r="D26281" t="s">
        <v>125107</v>
      </c>
      <c r="E26281" t="s">
        <v>125108</v>
      </c>
      <c r="F26281" t="s">
        <v>125109</v>
      </c>
      <c r="G26281" t="s">
        <v>125110</v>
      </c>
      <c r="H26281">
        <v>27</v>
      </c>
      <c r="I26281" t="s">
        <v>28</v>
      </c>
      <c r="J26281" t="s">
        <v>4498</v>
      </c>
      <c r="K26281">
        <v>658</v>
      </c>
      <c r="L26281" t="s">
        <v>30</v>
      </c>
      <c r="M26281" t="s">
        <v>31</v>
      </c>
      <c r="N26281" t="b">
        <v>0</v>
      </c>
      <c r="O26281" t="s">
        <v>125111</v>
      </c>
      <c r="P26281">
        <v>1</v>
      </c>
      <c r="Q26281">
        <v>53141</v>
      </c>
      <c r="R26281">
        <v>973</v>
      </c>
      <c r="S26281">
        <v>12</v>
      </c>
      <c r="T26281">
        <v>0</v>
      </c>
      <c r="U26281">
        <v>121</v>
      </c>
    </row>
    <row r="26282" spans="1:21" x14ac:dyDescent="0.25">
      <c r="A26282" t="s">
        <v>124014</v>
      </c>
      <c r="B26282" t="s">
        <v>124015</v>
      </c>
      <c r="C26282" t="s">
        <v>125112</v>
      </c>
      <c r="D26282" t="s">
        <v>125113</v>
      </c>
      <c r="E26282" t="s">
        <v>125114</v>
      </c>
      <c r="F26282" t="s">
        <v>125115</v>
      </c>
      <c r="G26282" t="s">
        <v>125116</v>
      </c>
      <c r="H26282">
        <v>27</v>
      </c>
      <c r="I26282" t="s">
        <v>28</v>
      </c>
      <c r="J26282" t="s">
        <v>1123</v>
      </c>
      <c r="K26282">
        <v>429</v>
      </c>
      <c r="L26282" t="s">
        <v>30</v>
      </c>
      <c r="M26282" t="s">
        <v>31</v>
      </c>
      <c r="N26282" t="b">
        <v>0</v>
      </c>
      <c r="O26282" t="s">
        <v>125117</v>
      </c>
      <c r="P26282">
        <v>1</v>
      </c>
      <c r="Q26282">
        <v>36397</v>
      </c>
      <c r="R26282">
        <v>479</v>
      </c>
      <c r="S26282">
        <v>11</v>
      </c>
      <c r="T26282">
        <v>0</v>
      </c>
      <c r="U26282">
        <v>32</v>
      </c>
    </row>
    <row r="26283" spans="1:21" x14ac:dyDescent="0.25">
      <c r="A26283" t="s">
        <v>124014</v>
      </c>
      <c r="B26283" t="s">
        <v>124015</v>
      </c>
      <c r="C26283" t="s">
        <v>125118</v>
      </c>
      <c r="D26283" t="s">
        <v>125119</v>
      </c>
      <c r="E26283" t="s">
        <v>125120</v>
      </c>
      <c r="F26283" t="s">
        <v>125121</v>
      </c>
      <c r="G26283" t="s">
        <v>125122</v>
      </c>
      <c r="H26283">
        <v>27</v>
      </c>
      <c r="I26283" t="s">
        <v>28</v>
      </c>
      <c r="J26283" t="s">
        <v>3408</v>
      </c>
      <c r="K26283">
        <v>373</v>
      </c>
      <c r="L26283" t="s">
        <v>30</v>
      </c>
      <c r="M26283" t="s">
        <v>31</v>
      </c>
      <c r="N26283" t="b">
        <v>0</v>
      </c>
      <c r="O26283" t="s">
        <v>125123</v>
      </c>
      <c r="P26283">
        <v>1</v>
      </c>
      <c r="Q26283">
        <v>48543</v>
      </c>
      <c r="R26283">
        <v>598</v>
      </c>
      <c r="S26283">
        <v>17</v>
      </c>
      <c r="T26283">
        <v>0</v>
      </c>
      <c r="U26283">
        <v>57</v>
      </c>
    </row>
    <row r="26284" spans="1:21" x14ac:dyDescent="0.25">
      <c r="A26284" t="s">
        <v>124014</v>
      </c>
      <c r="B26284" t="s">
        <v>124015</v>
      </c>
      <c r="C26284" t="s">
        <v>125124</v>
      </c>
      <c r="D26284" t="s">
        <v>125125</v>
      </c>
      <c r="E26284" t="s">
        <v>125126</v>
      </c>
      <c r="F26284" t="s">
        <v>125127</v>
      </c>
      <c r="G26284" t="s">
        <v>125128</v>
      </c>
      <c r="H26284">
        <v>27</v>
      </c>
      <c r="I26284" t="s">
        <v>28</v>
      </c>
      <c r="J26284" t="s">
        <v>12516</v>
      </c>
      <c r="K26284">
        <v>198</v>
      </c>
      <c r="L26284" t="s">
        <v>30</v>
      </c>
      <c r="M26284" t="s">
        <v>31</v>
      </c>
      <c r="N26284" t="b">
        <v>0</v>
      </c>
      <c r="O26284" t="s">
        <v>125129</v>
      </c>
      <c r="P26284">
        <v>1</v>
      </c>
      <c r="Q26284">
        <v>65719</v>
      </c>
      <c r="R26284">
        <v>673</v>
      </c>
      <c r="S26284">
        <v>36</v>
      </c>
      <c r="T26284">
        <v>0</v>
      </c>
      <c r="U26284">
        <v>52</v>
      </c>
    </row>
    <row r="26285" spans="1:21" x14ac:dyDescent="0.25">
      <c r="A26285" t="s">
        <v>124014</v>
      </c>
      <c r="B26285" t="s">
        <v>124015</v>
      </c>
      <c r="C26285" t="s">
        <v>125130</v>
      </c>
      <c r="D26285" t="s">
        <v>125131</v>
      </c>
      <c r="E26285" t="s">
        <v>125132</v>
      </c>
      <c r="F26285" t="s">
        <v>125133</v>
      </c>
      <c r="G26285" t="s">
        <v>125134</v>
      </c>
      <c r="H26285">
        <v>27</v>
      </c>
      <c r="I26285" t="s">
        <v>28</v>
      </c>
      <c r="J26285" t="s">
        <v>2582</v>
      </c>
      <c r="K26285">
        <v>425</v>
      </c>
      <c r="L26285" t="s">
        <v>30</v>
      </c>
      <c r="M26285" t="s">
        <v>31</v>
      </c>
      <c r="N26285" t="b">
        <v>0</v>
      </c>
      <c r="O26285" t="s">
        <v>125135</v>
      </c>
      <c r="P26285">
        <v>1</v>
      </c>
      <c r="Q26285">
        <v>45952</v>
      </c>
      <c r="R26285">
        <v>486</v>
      </c>
      <c r="S26285">
        <v>11</v>
      </c>
      <c r="T26285">
        <v>0</v>
      </c>
      <c r="U26285">
        <v>42</v>
      </c>
    </row>
    <row r="26286" spans="1:21" x14ac:dyDescent="0.25">
      <c r="A26286" t="s">
        <v>124014</v>
      </c>
      <c r="B26286" t="s">
        <v>124015</v>
      </c>
      <c r="C26286" t="s">
        <v>125136</v>
      </c>
      <c r="D26286" t="s">
        <v>125137</v>
      </c>
      <c r="E26286" s="1">
        <v>42530.486805555556</v>
      </c>
      <c r="F26286" t="s">
        <v>125138</v>
      </c>
      <c r="G26286" t="s">
        <v>125139</v>
      </c>
      <c r="H26286">
        <v>27</v>
      </c>
      <c r="I26286" t="s">
        <v>28</v>
      </c>
      <c r="J26286" t="s">
        <v>8753</v>
      </c>
      <c r="K26286">
        <v>497</v>
      </c>
      <c r="L26286" t="s">
        <v>30</v>
      </c>
      <c r="M26286" t="s">
        <v>31</v>
      </c>
      <c r="N26286" t="b">
        <v>0</v>
      </c>
      <c r="O26286" t="s">
        <v>125140</v>
      </c>
      <c r="P26286">
        <v>1</v>
      </c>
      <c r="Q26286">
        <v>102337</v>
      </c>
      <c r="R26286">
        <v>1041</v>
      </c>
      <c r="S26286">
        <v>26</v>
      </c>
      <c r="T26286">
        <v>0</v>
      </c>
      <c r="U26286">
        <v>66</v>
      </c>
    </row>
    <row r="26287" spans="1:21" x14ac:dyDescent="0.25">
      <c r="A26287" t="s">
        <v>124014</v>
      </c>
      <c r="B26287" t="s">
        <v>124015</v>
      </c>
      <c r="C26287" t="s">
        <v>125141</v>
      </c>
      <c r="D26287" t="s">
        <v>125142</v>
      </c>
      <c r="E26287" s="1">
        <v>42499.686805555553</v>
      </c>
      <c r="F26287" t="s">
        <v>125143</v>
      </c>
      <c r="G26287" t="s">
        <v>125144</v>
      </c>
      <c r="H26287">
        <v>27</v>
      </c>
      <c r="I26287" t="s">
        <v>28</v>
      </c>
      <c r="J26287" t="s">
        <v>1605</v>
      </c>
      <c r="K26287">
        <v>247</v>
      </c>
      <c r="L26287" t="s">
        <v>30</v>
      </c>
      <c r="M26287" t="s">
        <v>31</v>
      </c>
      <c r="N26287" t="b">
        <v>0</v>
      </c>
      <c r="O26287" t="s">
        <v>125145</v>
      </c>
      <c r="P26287">
        <v>1</v>
      </c>
      <c r="Q26287">
        <v>142893</v>
      </c>
      <c r="R26287">
        <v>1213</v>
      </c>
      <c r="S26287">
        <v>176</v>
      </c>
      <c r="T26287">
        <v>0</v>
      </c>
      <c r="U26287">
        <v>62</v>
      </c>
    </row>
    <row r="26288" spans="1:21" x14ac:dyDescent="0.25">
      <c r="A26288" t="s">
        <v>124014</v>
      </c>
      <c r="B26288" t="s">
        <v>124015</v>
      </c>
      <c r="C26288" t="s">
        <v>125146</v>
      </c>
      <c r="D26288" t="s">
        <v>125147</v>
      </c>
      <c r="E26288" t="s">
        <v>125148</v>
      </c>
      <c r="F26288" t="s">
        <v>125149</v>
      </c>
      <c r="G26288" t="s">
        <v>125150</v>
      </c>
      <c r="H26288">
        <v>27</v>
      </c>
      <c r="I26288" t="s">
        <v>28</v>
      </c>
      <c r="J26288" t="s">
        <v>18850</v>
      </c>
      <c r="K26288">
        <v>769</v>
      </c>
      <c r="L26288" t="s">
        <v>30</v>
      </c>
      <c r="M26288" t="s">
        <v>31</v>
      </c>
      <c r="N26288" t="b">
        <v>0</v>
      </c>
      <c r="O26288" t="s">
        <v>125151</v>
      </c>
      <c r="P26288">
        <v>1</v>
      </c>
      <c r="Q26288">
        <v>37476</v>
      </c>
      <c r="R26288">
        <v>293</v>
      </c>
      <c r="S26288">
        <v>25</v>
      </c>
      <c r="T26288">
        <v>0</v>
      </c>
      <c r="U26288">
        <v>28</v>
      </c>
    </row>
    <row r="26289" spans="1:21" x14ac:dyDescent="0.25">
      <c r="A26289" t="s">
        <v>124014</v>
      </c>
      <c r="B26289" t="s">
        <v>124015</v>
      </c>
      <c r="C26289" t="s">
        <v>125152</v>
      </c>
      <c r="D26289" t="s">
        <v>125153</v>
      </c>
      <c r="E26289" t="s">
        <v>125154</v>
      </c>
      <c r="F26289" t="s">
        <v>125155</v>
      </c>
      <c r="G26289" t="s">
        <v>125156</v>
      </c>
      <c r="H26289">
        <v>27</v>
      </c>
      <c r="I26289" t="s">
        <v>28</v>
      </c>
      <c r="J26289" t="s">
        <v>10130</v>
      </c>
      <c r="K26289">
        <v>433</v>
      </c>
      <c r="L26289" t="s">
        <v>30</v>
      </c>
      <c r="M26289" t="s">
        <v>31</v>
      </c>
      <c r="N26289" t="b">
        <v>0</v>
      </c>
      <c r="O26289" t="s">
        <v>125157</v>
      </c>
      <c r="P26289">
        <v>1</v>
      </c>
      <c r="Q26289">
        <v>33343</v>
      </c>
      <c r="R26289">
        <v>370</v>
      </c>
      <c r="S26289">
        <v>18</v>
      </c>
      <c r="T26289">
        <v>0</v>
      </c>
      <c r="U26289">
        <v>41</v>
      </c>
    </row>
    <row r="26290" spans="1:21" x14ac:dyDescent="0.25">
      <c r="A26290" t="s">
        <v>124014</v>
      </c>
      <c r="B26290" t="s">
        <v>124015</v>
      </c>
      <c r="C26290" t="s">
        <v>125158</v>
      </c>
      <c r="D26290" t="s">
        <v>125159</v>
      </c>
      <c r="E26290" t="s">
        <v>125160</v>
      </c>
      <c r="F26290" t="s">
        <v>125161</v>
      </c>
      <c r="G26290" t="s">
        <v>125162</v>
      </c>
      <c r="H26290">
        <v>27</v>
      </c>
      <c r="I26290" t="s">
        <v>28</v>
      </c>
      <c r="J26290" t="s">
        <v>11592</v>
      </c>
      <c r="K26290">
        <v>643</v>
      </c>
      <c r="L26290" t="s">
        <v>30</v>
      </c>
      <c r="M26290" t="s">
        <v>31</v>
      </c>
      <c r="N26290" t="b">
        <v>0</v>
      </c>
      <c r="O26290" t="s">
        <v>125163</v>
      </c>
      <c r="P26290">
        <v>1</v>
      </c>
      <c r="Q26290">
        <v>121564</v>
      </c>
      <c r="R26290">
        <v>1520</v>
      </c>
      <c r="S26290">
        <v>79</v>
      </c>
      <c r="T26290">
        <v>0</v>
      </c>
      <c r="U26290">
        <v>153</v>
      </c>
    </row>
    <row r="26291" spans="1:21" x14ac:dyDescent="0.25">
      <c r="A26291" t="s">
        <v>124014</v>
      </c>
      <c r="B26291" t="s">
        <v>124015</v>
      </c>
      <c r="C26291" t="s">
        <v>125164</v>
      </c>
      <c r="D26291" t="s">
        <v>125165</v>
      </c>
      <c r="E26291" s="1">
        <v>42651.98541666667</v>
      </c>
      <c r="F26291" t="s">
        <v>125166</v>
      </c>
      <c r="G26291" t="s">
        <v>125167</v>
      </c>
      <c r="H26291">
        <v>27</v>
      </c>
      <c r="I26291" t="s">
        <v>28</v>
      </c>
      <c r="J26291" t="s">
        <v>8625</v>
      </c>
      <c r="K26291">
        <v>763</v>
      </c>
      <c r="L26291" t="s">
        <v>30</v>
      </c>
      <c r="M26291" t="s">
        <v>31</v>
      </c>
      <c r="N26291" t="b">
        <v>0</v>
      </c>
      <c r="O26291" t="s">
        <v>125168</v>
      </c>
      <c r="P26291">
        <v>1</v>
      </c>
      <c r="Q26291">
        <v>127548</v>
      </c>
      <c r="R26291">
        <v>1289</v>
      </c>
      <c r="S26291">
        <v>36</v>
      </c>
      <c r="T26291">
        <v>0</v>
      </c>
      <c r="U26291">
        <v>120</v>
      </c>
    </row>
    <row r="26292" spans="1:21" x14ac:dyDescent="0.25">
      <c r="A26292" t="s">
        <v>124014</v>
      </c>
      <c r="B26292" t="s">
        <v>124015</v>
      </c>
      <c r="C26292" t="s">
        <v>125169</v>
      </c>
      <c r="D26292" t="s">
        <v>125170</v>
      </c>
      <c r="E26292" s="1">
        <v>42529.045138888891</v>
      </c>
      <c r="F26292" t="s">
        <v>125171</v>
      </c>
      <c r="G26292" t="s">
        <v>125172</v>
      </c>
      <c r="H26292">
        <v>27</v>
      </c>
      <c r="I26292" t="s">
        <v>28</v>
      </c>
      <c r="J26292" t="s">
        <v>6436</v>
      </c>
      <c r="K26292">
        <v>571</v>
      </c>
      <c r="L26292" t="s">
        <v>30</v>
      </c>
      <c r="M26292" t="s">
        <v>31</v>
      </c>
      <c r="N26292" t="b">
        <v>0</v>
      </c>
      <c r="O26292" t="s">
        <v>125173</v>
      </c>
      <c r="P26292">
        <v>1</v>
      </c>
      <c r="Q26292">
        <v>96297</v>
      </c>
      <c r="R26292">
        <v>921</v>
      </c>
      <c r="S26292">
        <v>56</v>
      </c>
      <c r="T26292">
        <v>0</v>
      </c>
      <c r="U26292">
        <v>104</v>
      </c>
    </row>
    <row r="26293" spans="1:21" x14ac:dyDescent="0.25">
      <c r="A26293" t="s">
        <v>124014</v>
      </c>
      <c r="B26293" t="s">
        <v>124015</v>
      </c>
      <c r="C26293" t="s">
        <v>125174</v>
      </c>
      <c r="D26293" t="s">
        <v>125175</v>
      </c>
      <c r="E26293" t="s">
        <v>125176</v>
      </c>
      <c r="F26293" t="s">
        <v>125177</v>
      </c>
      <c r="G26293" t="s">
        <v>125178</v>
      </c>
      <c r="H26293">
        <v>27</v>
      </c>
      <c r="I26293" t="s">
        <v>28</v>
      </c>
      <c r="J26293" t="s">
        <v>55503</v>
      </c>
      <c r="K26293">
        <v>995</v>
      </c>
      <c r="L26293" t="s">
        <v>30</v>
      </c>
      <c r="M26293" t="s">
        <v>31</v>
      </c>
      <c r="N26293" t="b">
        <v>0</v>
      </c>
      <c r="O26293" t="s">
        <v>125179</v>
      </c>
      <c r="P26293">
        <v>1</v>
      </c>
      <c r="Q26293">
        <v>184583</v>
      </c>
      <c r="R26293">
        <v>1738</v>
      </c>
      <c r="S26293">
        <v>64</v>
      </c>
      <c r="T26293">
        <v>0</v>
      </c>
      <c r="U26293">
        <v>123</v>
      </c>
    </row>
    <row r="26294" spans="1:21" x14ac:dyDescent="0.25">
      <c r="A26294" t="s">
        <v>124014</v>
      </c>
      <c r="B26294" t="s">
        <v>124015</v>
      </c>
      <c r="C26294" t="s">
        <v>125180</v>
      </c>
      <c r="D26294" t="s">
        <v>125181</v>
      </c>
      <c r="E26294" t="s">
        <v>125182</v>
      </c>
      <c r="F26294" t="s">
        <v>125183</v>
      </c>
      <c r="G26294" t="s">
        <v>125184</v>
      </c>
      <c r="H26294">
        <v>27</v>
      </c>
      <c r="I26294" t="s">
        <v>28</v>
      </c>
      <c r="J26294" t="s">
        <v>18772</v>
      </c>
      <c r="K26294">
        <v>703</v>
      </c>
      <c r="L26294" t="s">
        <v>30</v>
      </c>
      <c r="M26294" t="s">
        <v>31</v>
      </c>
      <c r="N26294" t="b">
        <v>0</v>
      </c>
      <c r="O26294" t="s">
        <v>125185</v>
      </c>
      <c r="P26294">
        <v>1</v>
      </c>
      <c r="Q26294">
        <v>44853</v>
      </c>
      <c r="R26294">
        <v>310</v>
      </c>
      <c r="S26294">
        <v>20</v>
      </c>
      <c r="T26294">
        <v>0</v>
      </c>
      <c r="U26294">
        <v>20</v>
      </c>
    </row>
    <row r="26295" spans="1:21" x14ac:dyDescent="0.25">
      <c r="A26295" t="s">
        <v>124014</v>
      </c>
      <c r="B26295" t="s">
        <v>124015</v>
      </c>
      <c r="C26295" t="s">
        <v>125186</v>
      </c>
      <c r="D26295" t="s">
        <v>125187</v>
      </c>
      <c r="E26295" t="s">
        <v>125188</v>
      </c>
      <c r="F26295" t="s">
        <v>125189</v>
      </c>
      <c r="G26295" t="s">
        <v>125190</v>
      </c>
      <c r="H26295">
        <v>27</v>
      </c>
      <c r="I26295" t="s">
        <v>28</v>
      </c>
      <c r="J26295" t="s">
        <v>4129</v>
      </c>
      <c r="K26295">
        <v>333</v>
      </c>
      <c r="L26295" t="s">
        <v>30</v>
      </c>
      <c r="M26295" t="s">
        <v>31</v>
      </c>
      <c r="N26295" t="b">
        <v>0</v>
      </c>
      <c r="O26295" t="s">
        <v>125191</v>
      </c>
      <c r="P26295">
        <v>1</v>
      </c>
      <c r="Q26295">
        <v>64073</v>
      </c>
      <c r="R26295">
        <v>606</v>
      </c>
      <c r="S26295">
        <v>5</v>
      </c>
      <c r="T26295">
        <v>0</v>
      </c>
      <c r="U26295">
        <v>15</v>
      </c>
    </row>
    <row r="26296" spans="1:21" x14ac:dyDescent="0.25">
      <c r="A26296" t="s">
        <v>124014</v>
      </c>
      <c r="B26296" t="s">
        <v>124015</v>
      </c>
      <c r="C26296" t="s">
        <v>125192</v>
      </c>
      <c r="D26296" t="s">
        <v>125193</v>
      </c>
      <c r="E26296" t="s">
        <v>125194</v>
      </c>
      <c r="F26296" t="s">
        <v>125195</v>
      </c>
      <c r="G26296" t="s">
        <v>125196</v>
      </c>
      <c r="H26296">
        <v>27</v>
      </c>
      <c r="I26296" t="s">
        <v>28</v>
      </c>
      <c r="J26296" t="s">
        <v>4996</v>
      </c>
      <c r="K26296">
        <v>147</v>
      </c>
      <c r="L26296" t="s">
        <v>30</v>
      </c>
      <c r="M26296" t="s">
        <v>31</v>
      </c>
      <c r="N26296" t="b">
        <v>0</v>
      </c>
      <c r="O26296" t="s">
        <v>125197</v>
      </c>
      <c r="P26296">
        <v>1</v>
      </c>
      <c r="Q26296">
        <v>23261</v>
      </c>
      <c r="R26296">
        <v>105</v>
      </c>
      <c r="S26296">
        <v>1</v>
      </c>
      <c r="T26296">
        <v>0</v>
      </c>
      <c r="U26296">
        <v>7</v>
      </c>
    </row>
    <row r="26297" spans="1:21" x14ac:dyDescent="0.25">
      <c r="A26297" t="s">
        <v>124014</v>
      </c>
      <c r="B26297" t="s">
        <v>124015</v>
      </c>
      <c r="C26297" t="s">
        <v>125198</v>
      </c>
      <c r="D26297" t="s">
        <v>125199</v>
      </c>
      <c r="E26297" t="s">
        <v>125200</v>
      </c>
      <c r="F26297" t="s">
        <v>125201</v>
      </c>
      <c r="G26297" t="s">
        <v>125202</v>
      </c>
      <c r="H26297">
        <v>27</v>
      </c>
      <c r="I26297" t="s">
        <v>28</v>
      </c>
      <c r="J26297" t="s">
        <v>6979</v>
      </c>
      <c r="K26297">
        <v>697</v>
      </c>
      <c r="L26297" t="s">
        <v>30</v>
      </c>
      <c r="M26297" t="s">
        <v>31</v>
      </c>
      <c r="N26297" t="b">
        <v>0</v>
      </c>
      <c r="O26297" t="s">
        <v>125203</v>
      </c>
      <c r="P26297">
        <v>1</v>
      </c>
      <c r="Q26297">
        <v>160470</v>
      </c>
      <c r="R26297">
        <v>2114</v>
      </c>
      <c r="S26297">
        <v>71</v>
      </c>
      <c r="T26297">
        <v>0</v>
      </c>
      <c r="U26297">
        <v>185</v>
      </c>
    </row>
    <row r="26298" spans="1:21" x14ac:dyDescent="0.25">
      <c r="A26298" t="s">
        <v>124014</v>
      </c>
      <c r="B26298" t="s">
        <v>124015</v>
      </c>
      <c r="C26298" t="s">
        <v>125204</v>
      </c>
      <c r="D26298" t="s">
        <v>125205</v>
      </c>
      <c r="E26298" s="1">
        <v>42406.100694444445</v>
      </c>
      <c r="F26298" t="s">
        <v>125206</v>
      </c>
      <c r="G26298" t="s">
        <v>125207</v>
      </c>
      <c r="H26298">
        <v>27</v>
      </c>
      <c r="I26298" t="s">
        <v>28</v>
      </c>
      <c r="J26298" t="s">
        <v>10234</v>
      </c>
      <c r="K26298">
        <v>386</v>
      </c>
      <c r="L26298" t="s">
        <v>30</v>
      </c>
      <c r="M26298" t="s">
        <v>31</v>
      </c>
      <c r="N26298" t="b">
        <v>0</v>
      </c>
      <c r="O26298" t="s">
        <v>125208</v>
      </c>
      <c r="P26298">
        <v>1</v>
      </c>
      <c r="Q26298">
        <v>3438</v>
      </c>
      <c r="R26298">
        <v>37</v>
      </c>
      <c r="S26298">
        <v>1</v>
      </c>
      <c r="T26298">
        <v>0</v>
      </c>
      <c r="U26298">
        <v>5</v>
      </c>
    </row>
    <row r="26299" spans="1:21" x14ac:dyDescent="0.25">
      <c r="A26299" t="s">
        <v>124014</v>
      </c>
      <c r="B26299" t="s">
        <v>124015</v>
      </c>
      <c r="C26299" t="s">
        <v>125209</v>
      </c>
      <c r="D26299" t="s">
        <v>125210</v>
      </c>
      <c r="E26299" t="s">
        <v>125211</v>
      </c>
      <c r="F26299" t="s">
        <v>125212</v>
      </c>
      <c r="G26299" t="s">
        <v>125213</v>
      </c>
      <c r="H26299">
        <v>27</v>
      </c>
      <c r="I26299" t="s">
        <v>28</v>
      </c>
      <c r="J26299" t="s">
        <v>120</v>
      </c>
      <c r="K26299">
        <v>368</v>
      </c>
      <c r="L26299" t="s">
        <v>30</v>
      </c>
      <c r="M26299" t="s">
        <v>31</v>
      </c>
      <c r="N26299" t="b">
        <v>0</v>
      </c>
      <c r="O26299" t="s">
        <v>125214</v>
      </c>
      <c r="P26299">
        <v>1</v>
      </c>
      <c r="Q26299">
        <v>3651</v>
      </c>
      <c r="R26299">
        <v>34</v>
      </c>
      <c r="S26299">
        <v>1</v>
      </c>
      <c r="T26299">
        <v>0</v>
      </c>
      <c r="U26299">
        <v>3</v>
      </c>
    </row>
    <row r="26300" spans="1:21" x14ac:dyDescent="0.25">
      <c r="A26300" t="s">
        <v>124014</v>
      </c>
      <c r="B26300" t="s">
        <v>124015</v>
      </c>
      <c r="C26300" t="s">
        <v>125215</v>
      </c>
      <c r="D26300" t="s">
        <v>125216</v>
      </c>
      <c r="E26300" t="s">
        <v>125217</v>
      </c>
      <c r="F26300" t="s">
        <v>125218</v>
      </c>
      <c r="G26300" t="s">
        <v>125219</v>
      </c>
      <c r="H26300">
        <v>27</v>
      </c>
      <c r="I26300" t="s">
        <v>28</v>
      </c>
      <c r="J26300" t="s">
        <v>8081</v>
      </c>
      <c r="K26300">
        <v>509</v>
      </c>
      <c r="L26300" t="s">
        <v>30</v>
      </c>
      <c r="M26300" t="s">
        <v>31</v>
      </c>
      <c r="N26300" t="b">
        <v>0</v>
      </c>
      <c r="O26300" t="s">
        <v>125220</v>
      </c>
      <c r="P26300">
        <v>1</v>
      </c>
      <c r="Q26300">
        <v>97004</v>
      </c>
      <c r="R26300">
        <v>778</v>
      </c>
      <c r="S26300">
        <v>83</v>
      </c>
      <c r="T26300">
        <v>0</v>
      </c>
      <c r="U26300">
        <v>38</v>
      </c>
    </row>
    <row r="26301" spans="1:21" x14ac:dyDescent="0.25">
      <c r="A26301" t="s">
        <v>124014</v>
      </c>
      <c r="B26301" t="s">
        <v>124015</v>
      </c>
      <c r="C26301" t="s">
        <v>125221</v>
      </c>
      <c r="D26301" t="s">
        <v>125222</v>
      </c>
      <c r="E26301" t="s">
        <v>125223</v>
      </c>
      <c r="F26301" t="s">
        <v>125224</v>
      </c>
      <c r="G26301" t="s">
        <v>125225</v>
      </c>
      <c r="H26301">
        <v>27</v>
      </c>
      <c r="I26301" t="s">
        <v>28</v>
      </c>
      <c r="J26301" t="s">
        <v>12399</v>
      </c>
      <c r="K26301">
        <v>1029</v>
      </c>
      <c r="L26301" t="s">
        <v>30</v>
      </c>
      <c r="M26301" t="s">
        <v>31</v>
      </c>
      <c r="N26301" t="b">
        <v>0</v>
      </c>
      <c r="O26301" t="s">
        <v>125226</v>
      </c>
      <c r="P26301">
        <v>1</v>
      </c>
      <c r="Q26301">
        <v>54559</v>
      </c>
      <c r="R26301">
        <v>565</v>
      </c>
      <c r="S26301">
        <v>24</v>
      </c>
      <c r="T26301">
        <v>0</v>
      </c>
      <c r="U26301">
        <v>80</v>
      </c>
    </row>
    <row r="26302" spans="1:21" x14ac:dyDescent="0.25">
      <c r="A26302" t="s">
        <v>124014</v>
      </c>
      <c r="B26302" t="s">
        <v>124015</v>
      </c>
      <c r="C26302" t="s">
        <v>125227</v>
      </c>
      <c r="D26302" t="s">
        <v>125228</v>
      </c>
      <c r="E26302" s="1">
        <v>42587.556944444441</v>
      </c>
      <c r="F26302" t="s">
        <v>125229</v>
      </c>
      <c r="G26302" t="s">
        <v>125230</v>
      </c>
      <c r="H26302">
        <v>27</v>
      </c>
      <c r="I26302" t="s">
        <v>28</v>
      </c>
      <c r="J26302" t="s">
        <v>3013</v>
      </c>
      <c r="K26302">
        <v>537</v>
      </c>
      <c r="L26302" t="s">
        <v>30</v>
      </c>
      <c r="M26302" t="s">
        <v>31</v>
      </c>
      <c r="N26302" t="b">
        <v>0</v>
      </c>
      <c r="O26302" t="s">
        <v>125231</v>
      </c>
      <c r="P26302">
        <v>1</v>
      </c>
      <c r="Q26302">
        <v>13898</v>
      </c>
      <c r="R26302">
        <v>173</v>
      </c>
      <c r="S26302">
        <v>10</v>
      </c>
      <c r="T26302">
        <v>0</v>
      </c>
      <c r="U26302">
        <v>13</v>
      </c>
    </row>
    <row r="26303" spans="1:21" x14ac:dyDescent="0.25">
      <c r="A26303" t="s">
        <v>124014</v>
      </c>
      <c r="B26303" t="s">
        <v>124015</v>
      </c>
      <c r="C26303" t="s">
        <v>125232</v>
      </c>
      <c r="D26303" t="s">
        <v>125233</v>
      </c>
      <c r="E26303" s="1">
        <v>42405.006249999999</v>
      </c>
      <c r="F26303" t="s">
        <v>125234</v>
      </c>
      <c r="G26303" t="s">
        <v>125235</v>
      </c>
      <c r="H26303">
        <v>27</v>
      </c>
      <c r="I26303" t="s">
        <v>28</v>
      </c>
      <c r="J26303" t="s">
        <v>2562</v>
      </c>
      <c r="K26303">
        <v>412</v>
      </c>
      <c r="L26303" t="s">
        <v>30</v>
      </c>
      <c r="M26303" t="s">
        <v>31</v>
      </c>
      <c r="N26303" t="b">
        <v>0</v>
      </c>
      <c r="O26303" t="s">
        <v>125236</v>
      </c>
      <c r="P26303">
        <v>1</v>
      </c>
      <c r="Q26303">
        <v>11558</v>
      </c>
      <c r="R26303">
        <v>131</v>
      </c>
      <c r="S26303">
        <v>9</v>
      </c>
      <c r="T26303">
        <v>0</v>
      </c>
      <c r="U26303">
        <v>9</v>
      </c>
    </row>
    <row r="26304" spans="1:21" x14ac:dyDescent="0.25">
      <c r="A26304" t="s">
        <v>124014</v>
      </c>
      <c r="B26304" t="s">
        <v>124015</v>
      </c>
      <c r="C26304" t="s">
        <v>125237</v>
      </c>
      <c r="D26304" t="s">
        <v>125238</v>
      </c>
      <c r="E26304" t="s">
        <v>125239</v>
      </c>
      <c r="F26304" t="s">
        <v>125240</v>
      </c>
      <c r="G26304" t="s">
        <v>125241</v>
      </c>
      <c r="H26304">
        <v>27</v>
      </c>
      <c r="I26304" t="s">
        <v>28</v>
      </c>
      <c r="J26304" t="s">
        <v>7793</v>
      </c>
      <c r="K26304">
        <v>637</v>
      </c>
      <c r="L26304" t="s">
        <v>30</v>
      </c>
      <c r="M26304" t="s">
        <v>31</v>
      </c>
      <c r="N26304" t="b">
        <v>0</v>
      </c>
      <c r="O26304" t="s">
        <v>125242</v>
      </c>
      <c r="P26304">
        <v>1</v>
      </c>
      <c r="Q26304">
        <v>35547</v>
      </c>
      <c r="R26304">
        <v>345</v>
      </c>
      <c r="S26304">
        <v>19</v>
      </c>
      <c r="T26304">
        <v>0</v>
      </c>
      <c r="U26304">
        <v>28</v>
      </c>
    </row>
    <row r="26305" spans="1:21" x14ac:dyDescent="0.25">
      <c r="A26305" t="s">
        <v>124014</v>
      </c>
      <c r="B26305" t="s">
        <v>124015</v>
      </c>
      <c r="C26305" t="s">
        <v>125243</v>
      </c>
      <c r="D26305" t="s">
        <v>125244</v>
      </c>
      <c r="E26305" t="s">
        <v>125245</v>
      </c>
      <c r="F26305" t="s">
        <v>125246</v>
      </c>
      <c r="G26305" t="s">
        <v>125247</v>
      </c>
      <c r="H26305">
        <v>22</v>
      </c>
      <c r="I26305" t="s">
        <v>9254</v>
      </c>
      <c r="J26305" t="s">
        <v>20230</v>
      </c>
      <c r="K26305">
        <v>790</v>
      </c>
      <c r="L26305" t="s">
        <v>30</v>
      </c>
      <c r="M26305" t="s">
        <v>31</v>
      </c>
      <c r="N26305" t="b">
        <v>0</v>
      </c>
      <c r="O26305" t="s">
        <v>125248</v>
      </c>
      <c r="P26305">
        <v>1</v>
      </c>
      <c r="Q26305">
        <v>43856</v>
      </c>
      <c r="R26305">
        <v>360</v>
      </c>
      <c r="S26305">
        <v>32</v>
      </c>
      <c r="T26305">
        <v>0</v>
      </c>
      <c r="U26305">
        <v>36</v>
      </c>
    </row>
    <row r="26306" spans="1:21" x14ac:dyDescent="0.25">
      <c r="A26306" t="s">
        <v>124014</v>
      </c>
      <c r="B26306" t="s">
        <v>124015</v>
      </c>
      <c r="C26306" t="s">
        <v>125249</v>
      </c>
      <c r="D26306" t="s">
        <v>125250</v>
      </c>
      <c r="E26306" t="s">
        <v>125251</v>
      </c>
      <c r="F26306" t="s">
        <v>125252</v>
      </c>
      <c r="G26306" t="s">
        <v>125253</v>
      </c>
      <c r="H26306">
        <v>22</v>
      </c>
      <c r="I26306" t="s">
        <v>9254</v>
      </c>
      <c r="J26306" t="s">
        <v>10064</v>
      </c>
      <c r="K26306">
        <v>621</v>
      </c>
      <c r="L26306" t="s">
        <v>30</v>
      </c>
      <c r="M26306" t="s">
        <v>31</v>
      </c>
      <c r="N26306" t="b">
        <v>0</v>
      </c>
      <c r="O26306" t="s">
        <v>125254</v>
      </c>
      <c r="P26306">
        <v>1</v>
      </c>
      <c r="Q26306">
        <v>29408</v>
      </c>
      <c r="R26306">
        <v>172</v>
      </c>
      <c r="S26306">
        <v>20</v>
      </c>
      <c r="T26306">
        <v>0</v>
      </c>
      <c r="U26306">
        <v>20</v>
      </c>
    </row>
    <row r="26307" spans="1:21" x14ac:dyDescent="0.25">
      <c r="A26307" t="s">
        <v>124014</v>
      </c>
      <c r="B26307" t="s">
        <v>124015</v>
      </c>
      <c r="C26307" t="s">
        <v>125255</v>
      </c>
      <c r="D26307" t="s">
        <v>125256</v>
      </c>
      <c r="E26307" s="1">
        <v>42617.572916666664</v>
      </c>
      <c r="F26307" t="s">
        <v>125257</v>
      </c>
      <c r="G26307" t="s">
        <v>125258</v>
      </c>
      <c r="H26307">
        <v>22</v>
      </c>
      <c r="I26307" t="s">
        <v>9254</v>
      </c>
      <c r="J26307" t="s">
        <v>8984</v>
      </c>
      <c r="K26307">
        <v>270</v>
      </c>
      <c r="L26307" t="s">
        <v>30</v>
      </c>
      <c r="M26307" t="s">
        <v>31</v>
      </c>
      <c r="N26307" t="b">
        <v>0</v>
      </c>
      <c r="O26307" t="s">
        <v>125259</v>
      </c>
      <c r="P26307">
        <v>1</v>
      </c>
      <c r="Q26307">
        <v>22296</v>
      </c>
      <c r="R26307">
        <v>170</v>
      </c>
      <c r="S26307">
        <v>13</v>
      </c>
      <c r="T26307">
        <v>0</v>
      </c>
      <c r="U26307">
        <v>10</v>
      </c>
    </row>
    <row r="26308" spans="1:21" x14ac:dyDescent="0.25">
      <c r="A26308" t="s">
        <v>124014</v>
      </c>
      <c r="B26308" t="s">
        <v>124015</v>
      </c>
      <c r="C26308" t="s">
        <v>125260</v>
      </c>
      <c r="D26308" t="s">
        <v>125261</v>
      </c>
      <c r="E26308" s="1">
        <v>42433.950694444444</v>
      </c>
      <c r="F26308" t="s">
        <v>125262</v>
      </c>
      <c r="G26308" t="s">
        <v>124196</v>
      </c>
      <c r="H26308">
        <v>22</v>
      </c>
      <c r="I26308" t="s">
        <v>9254</v>
      </c>
      <c r="J26308" t="s">
        <v>5179</v>
      </c>
      <c r="K26308">
        <v>428</v>
      </c>
      <c r="L26308" t="s">
        <v>30</v>
      </c>
      <c r="M26308" t="s">
        <v>31</v>
      </c>
      <c r="N26308" t="b">
        <v>0</v>
      </c>
      <c r="O26308" t="s">
        <v>125263</v>
      </c>
      <c r="P26308">
        <v>1</v>
      </c>
      <c r="Q26308">
        <v>3299</v>
      </c>
      <c r="R26308">
        <v>29</v>
      </c>
      <c r="S26308">
        <v>2</v>
      </c>
      <c r="T26308">
        <v>0</v>
      </c>
      <c r="U26308">
        <v>7</v>
      </c>
    </row>
    <row r="26309" spans="1:21" x14ac:dyDescent="0.25">
      <c r="A26309" t="s">
        <v>124014</v>
      </c>
      <c r="B26309" t="s">
        <v>124015</v>
      </c>
      <c r="C26309" t="s">
        <v>125264</v>
      </c>
      <c r="D26309" t="s">
        <v>125265</v>
      </c>
      <c r="E26309" s="1">
        <v>42433.855555555558</v>
      </c>
      <c r="F26309" t="s">
        <v>125266</v>
      </c>
      <c r="G26309" t="s">
        <v>124196</v>
      </c>
      <c r="H26309">
        <v>22</v>
      </c>
      <c r="I26309" t="s">
        <v>9254</v>
      </c>
      <c r="J26309" t="s">
        <v>8619</v>
      </c>
      <c r="K26309">
        <v>499</v>
      </c>
      <c r="L26309" t="s">
        <v>30</v>
      </c>
      <c r="M26309" t="s">
        <v>31</v>
      </c>
      <c r="N26309" t="b">
        <v>0</v>
      </c>
      <c r="O26309" t="s">
        <v>125267</v>
      </c>
      <c r="P26309">
        <v>1</v>
      </c>
      <c r="Q26309">
        <v>5071</v>
      </c>
      <c r="R26309">
        <v>36</v>
      </c>
      <c r="S26309">
        <v>5</v>
      </c>
      <c r="T26309">
        <v>0</v>
      </c>
      <c r="U26309">
        <v>10</v>
      </c>
    </row>
    <row r="26310" spans="1:21" x14ac:dyDescent="0.25">
      <c r="A26310" t="s">
        <v>124014</v>
      </c>
      <c r="B26310" t="s">
        <v>124015</v>
      </c>
      <c r="C26310" t="s">
        <v>125268</v>
      </c>
      <c r="D26310" t="s">
        <v>125269</v>
      </c>
      <c r="E26310" s="1">
        <v>42373.136111111111</v>
      </c>
      <c r="F26310" t="s">
        <v>125270</v>
      </c>
      <c r="G26310" t="s">
        <v>125271</v>
      </c>
      <c r="H26310">
        <v>22</v>
      </c>
      <c r="I26310" t="s">
        <v>9254</v>
      </c>
      <c r="J26310" t="s">
        <v>25924</v>
      </c>
      <c r="K26310">
        <v>194</v>
      </c>
      <c r="L26310" t="s">
        <v>30</v>
      </c>
      <c r="M26310" t="s">
        <v>31</v>
      </c>
      <c r="N26310" t="b">
        <v>0</v>
      </c>
      <c r="O26310" t="s">
        <v>125272</v>
      </c>
      <c r="P26310">
        <v>1</v>
      </c>
      <c r="Q26310">
        <v>31018</v>
      </c>
      <c r="R26310">
        <v>217</v>
      </c>
      <c r="S26310">
        <v>17</v>
      </c>
      <c r="T26310">
        <v>0</v>
      </c>
      <c r="U26310">
        <v>26</v>
      </c>
    </row>
    <row r="26311" spans="1:21" x14ac:dyDescent="0.25">
      <c r="A26311" t="s">
        <v>124014</v>
      </c>
      <c r="B26311" t="s">
        <v>124015</v>
      </c>
      <c r="C26311" t="s">
        <v>125273</v>
      </c>
      <c r="D26311" t="s">
        <v>125274</v>
      </c>
      <c r="E26311" t="s">
        <v>125275</v>
      </c>
      <c r="F26311" t="s">
        <v>125276</v>
      </c>
      <c r="G26311" t="s">
        <v>124196</v>
      </c>
      <c r="H26311">
        <v>22</v>
      </c>
      <c r="I26311" t="s">
        <v>9254</v>
      </c>
      <c r="J26311" t="s">
        <v>1817</v>
      </c>
      <c r="K26311">
        <v>168</v>
      </c>
      <c r="L26311" t="s">
        <v>30</v>
      </c>
      <c r="M26311" t="s">
        <v>31</v>
      </c>
      <c r="N26311" t="b">
        <v>0</v>
      </c>
      <c r="O26311" t="s">
        <v>125277</v>
      </c>
      <c r="P26311">
        <v>1</v>
      </c>
      <c r="Q26311">
        <v>3586</v>
      </c>
      <c r="R26311">
        <v>18</v>
      </c>
      <c r="S26311">
        <v>0</v>
      </c>
      <c r="T26311">
        <v>0</v>
      </c>
      <c r="U26311">
        <v>0</v>
      </c>
    </row>
    <row r="26312" spans="1:21" x14ac:dyDescent="0.25">
      <c r="A26312" t="s">
        <v>124014</v>
      </c>
      <c r="B26312" t="s">
        <v>124015</v>
      </c>
      <c r="C26312" t="s">
        <v>125278</v>
      </c>
      <c r="D26312" t="s">
        <v>125279</v>
      </c>
      <c r="E26312" t="s">
        <v>125280</v>
      </c>
      <c r="F26312" t="s">
        <v>125281</v>
      </c>
      <c r="G26312" t="s">
        <v>125282</v>
      </c>
      <c r="H26312">
        <v>22</v>
      </c>
      <c r="I26312" t="s">
        <v>9254</v>
      </c>
      <c r="J26312" t="s">
        <v>21085</v>
      </c>
      <c r="K26312">
        <v>816</v>
      </c>
      <c r="L26312" t="s">
        <v>30</v>
      </c>
      <c r="M26312" t="s">
        <v>31</v>
      </c>
      <c r="N26312" t="b">
        <v>0</v>
      </c>
      <c r="O26312" t="s">
        <v>125283</v>
      </c>
      <c r="P26312">
        <v>1</v>
      </c>
      <c r="Q26312">
        <v>37091</v>
      </c>
      <c r="R26312">
        <v>339</v>
      </c>
      <c r="S26312">
        <v>4</v>
      </c>
      <c r="T26312">
        <v>0</v>
      </c>
      <c r="U26312">
        <v>49</v>
      </c>
    </row>
    <row r="26313" spans="1:21" x14ac:dyDescent="0.25">
      <c r="A26313" t="s">
        <v>124014</v>
      </c>
      <c r="B26313" t="s">
        <v>124015</v>
      </c>
      <c r="C26313" t="s">
        <v>125284</v>
      </c>
      <c r="D26313" t="s">
        <v>125285</v>
      </c>
      <c r="E26313" t="s">
        <v>125286</v>
      </c>
      <c r="F26313" t="s">
        <v>125287</v>
      </c>
      <c r="G26313" t="s">
        <v>124196</v>
      </c>
      <c r="H26313">
        <v>22</v>
      </c>
      <c r="I26313" t="s">
        <v>9254</v>
      </c>
      <c r="J26313" t="s">
        <v>2856</v>
      </c>
      <c r="K26313">
        <v>447</v>
      </c>
      <c r="L26313" t="s">
        <v>30</v>
      </c>
      <c r="M26313" t="s">
        <v>31</v>
      </c>
      <c r="N26313" t="b">
        <v>0</v>
      </c>
      <c r="O26313" t="s">
        <v>125288</v>
      </c>
      <c r="P26313">
        <v>1</v>
      </c>
      <c r="Q26313">
        <v>5758</v>
      </c>
      <c r="R26313">
        <v>31</v>
      </c>
      <c r="S26313">
        <v>1</v>
      </c>
      <c r="T26313">
        <v>0</v>
      </c>
      <c r="U26313">
        <v>3</v>
      </c>
    </row>
    <row r="26314" spans="1:21" x14ac:dyDescent="0.25">
      <c r="A26314" t="s">
        <v>124014</v>
      </c>
      <c r="B26314" t="s">
        <v>124015</v>
      </c>
      <c r="C26314" t="s">
        <v>125289</v>
      </c>
      <c r="D26314" t="s">
        <v>125290</v>
      </c>
      <c r="E26314" t="s">
        <v>125291</v>
      </c>
      <c r="F26314" t="s">
        <v>125292</v>
      </c>
      <c r="G26314" t="s">
        <v>124196</v>
      </c>
      <c r="H26314">
        <v>22</v>
      </c>
      <c r="I26314" t="s">
        <v>9254</v>
      </c>
      <c r="J26314" t="s">
        <v>6627</v>
      </c>
      <c r="K26314">
        <v>258</v>
      </c>
      <c r="L26314" t="s">
        <v>30</v>
      </c>
      <c r="M26314" t="s">
        <v>31</v>
      </c>
      <c r="N26314" t="b">
        <v>0</v>
      </c>
      <c r="O26314" t="s">
        <v>125293</v>
      </c>
      <c r="P26314">
        <v>1</v>
      </c>
      <c r="Q26314">
        <v>4336</v>
      </c>
      <c r="R26314">
        <v>25</v>
      </c>
      <c r="S26314">
        <v>0</v>
      </c>
      <c r="T26314">
        <v>0</v>
      </c>
      <c r="U26314">
        <v>0</v>
      </c>
    </row>
    <row r="26315" spans="1:21" x14ac:dyDescent="0.25">
      <c r="A26315" t="s">
        <v>124014</v>
      </c>
      <c r="B26315" t="s">
        <v>124015</v>
      </c>
      <c r="C26315" t="s">
        <v>125294</v>
      </c>
      <c r="D26315" t="s">
        <v>125295</v>
      </c>
      <c r="E26315" t="s">
        <v>125296</v>
      </c>
      <c r="F26315" t="s">
        <v>125297</v>
      </c>
      <c r="G26315" t="s">
        <v>124196</v>
      </c>
      <c r="H26315">
        <v>22</v>
      </c>
      <c r="I26315" t="s">
        <v>9254</v>
      </c>
      <c r="J26315" t="s">
        <v>21144</v>
      </c>
      <c r="K26315">
        <v>859</v>
      </c>
      <c r="L26315" t="s">
        <v>30</v>
      </c>
      <c r="M26315" t="s">
        <v>31</v>
      </c>
      <c r="N26315" t="b">
        <v>0</v>
      </c>
      <c r="O26315" t="s">
        <v>125298</v>
      </c>
      <c r="P26315">
        <v>1</v>
      </c>
      <c r="Q26315">
        <v>7578</v>
      </c>
      <c r="R26315">
        <v>54</v>
      </c>
      <c r="S26315">
        <v>3</v>
      </c>
      <c r="T26315">
        <v>0</v>
      </c>
      <c r="U26315">
        <v>8</v>
      </c>
    </row>
    <row r="26316" spans="1:21" x14ac:dyDescent="0.25">
      <c r="A26316" t="s">
        <v>124014</v>
      </c>
      <c r="B26316" t="s">
        <v>124015</v>
      </c>
      <c r="C26316" t="s">
        <v>125299</v>
      </c>
      <c r="D26316" t="s">
        <v>125300</v>
      </c>
      <c r="E26316" t="s">
        <v>125301</v>
      </c>
      <c r="F26316" t="s">
        <v>125302</v>
      </c>
      <c r="G26316" t="s">
        <v>125303</v>
      </c>
      <c r="H26316">
        <v>22</v>
      </c>
      <c r="I26316" t="s">
        <v>9254</v>
      </c>
      <c r="J26316" t="s">
        <v>8507</v>
      </c>
      <c r="K26316">
        <v>557</v>
      </c>
      <c r="L26316" t="s">
        <v>30</v>
      </c>
      <c r="M26316" t="s">
        <v>31</v>
      </c>
      <c r="N26316" t="b">
        <v>0</v>
      </c>
      <c r="O26316" t="s">
        <v>125304</v>
      </c>
      <c r="P26316">
        <v>1</v>
      </c>
      <c r="Q26316">
        <v>99088</v>
      </c>
      <c r="R26316">
        <v>1014</v>
      </c>
      <c r="S26316">
        <v>51</v>
      </c>
      <c r="T26316">
        <v>0</v>
      </c>
      <c r="U26316">
        <v>100</v>
      </c>
    </row>
    <row r="26317" spans="1:21" x14ac:dyDescent="0.25">
      <c r="A26317" t="s">
        <v>124014</v>
      </c>
      <c r="B26317" t="s">
        <v>124015</v>
      </c>
      <c r="C26317" t="s">
        <v>125305</v>
      </c>
      <c r="D26317" t="s">
        <v>125306</v>
      </c>
      <c r="E26317" s="1">
        <v>42403.93472222222</v>
      </c>
      <c r="F26317" t="s">
        <v>125307</v>
      </c>
      <c r="G26317" t="s">
        <v>124196</v>
      </c>
      <c r="H26317">
        <v>22</v>
      </c>
      <c r="I26317" t="s">
        <v>9254</v>
      </c>
      <c r="J26317" t="s">
        <v>9384</v>
      </c>
      <c r="K26317">
        <v>966</v>
      </c>
      <c r="L26317" t="s">
        <v>30</v>
      </c>
      <c r="M26317" t="s">
        <v>31</v>
      </c>
      <c r="N26317" t="b">
        <v>0</v>
      </c>
      <c r="O26317" t="s">
        <v>125308</v>
      </c>
      <c r="P26317">
        <v>1</v>
      </c>
      <c r="Q26317">
        <v>5392</v>
      </c>
      <c r="R26317">
        <v>42</v>
      </c>
      <c r="S26317">
        <v>0</v>
      </c>
      <c r="T26317">
        <v>0</v>
      </c>
      <c r="U26317">
        <v>6</v>
      </c>
    </row>
    <row r="26318" spans="1:21" x14ac:dyDescent="0.25">
      <c r="A26318" t="s">
        <v>124014</v>
      </c>
      <c r="B26318" t="s">
        <v>124015</v>
      </c>
      <c r="C26318" t="s">
        <v>125309</v>
      </c>
      <c r="D26318" t="s">
        <v>125310</v>
      </c>
      <c r="E26318" t="s">
        <v>125311</v>
      </c>
      <c r="F26318" t="s">
        <v>125312</v>
      </c>
      <c r="G26318" t="s">
        <v>124196</v>
      </c>
      <c r="H26318">
        <v>22</v>
      </c>
      <c r="I26318" t="s">
        <v>9254</v>
      </c>
      <c r="J26318" t="s">
        <v>18850</v>
      </c>
      <c r="K26318">
        <v>769</v>
      </c>
      <c r="L26318" t="s">
        <v>30</v>
      </c>
      <c r="M26318" t="s">
        <v>7991</v>
      </c>
      <c r="N26318" t="b">
        <v>0</v>
      </c>
      <c r="O26318" t="s">
        <v>125313</v>
      </c>
      <c r="P26318">
        <v>1</v>
      </c>
      <c r="Q26318">
        <v>7368</v>
      </c>
      <c r="R26318">
        <v>53</v>
      </c>
      <c r="S26318">
        <v>0</v>
      </c>
      <c r="T26318">
        <v>0</v>
      </c>
      <c r="U26318">
        <v>4</v>
      </c>
    </row>
    <row r="26319" spans="1:21" x14ac:dyDescent="0.25">
      <c r="A26319" t="s">
        <v>124014</v>
      </c>
      <c r="B26319" t="s">
        <v>124015</v>
      </c>
      <c r="C26319" t="s">
        <v>125314</v>
      </c>
      <c r="D26319" t="s">
        <v>125315</v>
      </c>
      <c r="E26319" t="s">
        <v>125316</v>
      </c>
      <c r="F26319" t="s">
        <v>125317</v>
      </c>
      <c r="G26319" t="s">
        <v>125318</v>
      </c>
      <c r="H26319">
        <v>22</v>
      </c>
      <c r="I26319" t="s">
        <v>9254</v>
      </c>
      <c r="J26319" t="s">
        <v>22040</v>
      </c>
      <c r="K26319">
        <v>662</v>
      </c>
      <c r="L26319" t="s">
        <v>30</v>
      </c>
      <c r="M26319" t="s">
        <v>31</v>
      </c>
      <c r="N26319" t="b">
        <v>0</v>
      </c>
      <c r="O26319" t="s">
        <v>125319</v>
      </c>
      <c r="P26319">
        <v>1</v>
      </c>
      <c r="Q26319">
        <v>33230</v>
      </c>
      <c r="R26319">
        <v>256</v>
      </c>
      <c r="S26319">
        <v>14</v>
      </c>
      <c r="T26319">
        <v>0</v>
      </c>
      <c r="U26319">
        <v>18</v>
      </c>
    </row>
    <row r="26320" spans="1:21" x14ac:dyDescent="0.25">
      <c r="A26320" t="s">
        <v>124014</v>
      </c>
      <c r="B26320" t="s">
        <v>124015</v>
      </c>
      <c r="C26320" t="s">
        <v>125320</v>
      </c>
      <c r="D26320" t="s">
        <v>125321</v>
      </c>
      <c r="E26320" t="s">
        <v>125322</v>
      </c>
      <c r="F26320" t="s">
        <v>125323</v>
      </c>
      <c r="G26320" t="s">
        <v>125324</v>
      </c>
      <c r="H26320">
        <v>22</v>
      </c>
      <c r="I26320" t="s">
        <v>9254</v>
      </c>
      <c r="J26320" t="s">
        <v>5327</v>
      </c>
      <c r="K26320">
        <v>390</v>
      </c>
      <c r="L26320" t="s">
        <v>30</v>
      </c>
      <c r="M26320" t="s">
        <v>31</v>
      </c>
      <c r="N26320" t="b">
        <v>0</v>
      </c>
      <c r="O26320" t="s">
        <v>125325</v>
      </c>
      <c r="P26320">
        <v>1</v>
      </c>
      <c r="Q26320">
        <v>93947</v>
      </c>
      <c r="R26320">
        <v>689</v>
      </c>
      <c r="S26320">
        <v>89</v>
      </c>
      <c r="T26320">
        <v>0</v>
      </c>
      <c r="U26320">
        <v>64</v>
      </c>
    </row>
    <row r="26321" spans="1:21" x14ac:dyDescent="0.25">
      <c r="A26321" t="s">
        <v>124014</v>
      </c>
      <c r="B26321" t="s">
        <v>124015</v>
      </c>
      <c r="C26321" t="s">
        <v>125326</v>
      </c>
      <c r="D26321" t="s">
        <v>125327</v>
      </c>
      <c r="E26321" t="s">
        <v>125328</v>
      </c>
      <c r="F26321" t="s">
        <v>125329</v>
      </c>
      <c r="G26321" t="s">
        <v>125330</v>
      </c>
      <c r="H26321">
        <v>22</v>
      </c>
      <c r="I26321" t="s">
        <v>9254</v>
      </c>
      <c r="J26321" t="s">
        <v>4547</v>
      </c>
      <c r="K26321">
        <v>304</v>
      </c>
      <c r="L26321" t="s">
        <v>30</v>
      </c>
      <c r="M26321" t="s">
        <v>31</v>
      </c>
      <c r="N26321" t="b">
        <v>0</v>
      </c>
      <c r="O26321" t="s">
        <v>125331</v>
      </c>
      <c r="P26321">
        <v>1</v>
      </c>
      <c r="Q26321">
        <v>60332</v>
      </c>
      <c r="R26321">
        <v>591</v>
      </c>
      <c r="S26321">
        <v>75</v>
      </c>
      <c r="T26321">
        <v>0</v>
      </c>
      <c r="U26321">
        <v>19</v>
      </c>
    </row>
    <row r="26322" spans="1:21" x14ac:dyDescent="0.25">
      <c r="A26322" t="s">
        <v>124014</v>
      </c>
      <c r="B26322" t="s">
        <v>124015</v>
      </c>
      <c r="C26322" t="s">
        <v>125332</v>
      </c>
      <c r="D26322" t="s">
        <v>125333</v>
      </c>
      <c r="E26322" t="s">
        <v>125334</v>
      </c>
      <c r="F26322" t="s">
        <v>125335</v>
      </c>
      <c r="G26322" t="s">
        <v>124196</v>
      </c>
      <c r="H26322">
        <v>22</v>
      </c>
      <c r="I26322" t="s">
        <v>9254</v>
      </c>
      <c r="J26322" t="s">
        <v>4586</v>
      </c>
      <c r="K26322">
        <v>526</v>
      </c>
      <c r="L26322" t="s">
        <v>30</v>
      </c>
      <c r="M26322" t="s">
        <v>31</v>
      </c>
      <c r="N26322" t="b">
        <v>0</v>
      </c>
      <c r="O26322" t="s">
        <v>125336</v>
      </c>
      <c r="P26322">
        <v>1</v>
      </c>
      <c r="Q26322">
        <v>9764</v>
      </c>
      <c r="R26322">
        <v>62</v>
      </c>
      <c r="S26322">
        <v>1</v>
      </c>
      <c r="T26322">
        <v>0</v>
      </c>
      <c r="U26322">
        <v>4</v>
      </c>
    </row>
    <row r="26323" spans="1:21" x14ac:dyDescent="0.25">
      <c r="A26323" t="s">
        <v>124014</v>
      </c>
      <c r="B26323" t="s">
        <v>124015</v>
      </c>
      <c r="C26323" t="s">
        <v>125337</v>
      </c>
      <c r="D26323" t="s">
        <v>125338</v>
      </c>
      <c r="E26323" t="s">
        <v>125339</v>
      </c>
      <c r="F26323" t="s">
        <v>125340</v>
      </c>
      <c r="G26323" t="s">
        <v>124196</v>
      </c>
      <c r="H26323">
        <v>22</v>
      </c>
      <c r="I26323" t="s">
        <v>9254</v>
      </c>
      <c r="J26323" t="s">
        <v>2833</v>
      </c>
      <c r="K26323">
        <v>283</v>
      </c>
      <c r="L26323" t="s">
        <v>30</v>
      </c>
      <c r="M26323" t="s">
        <v>31</v>
      </c>
      <c r="N26323" t="b">
        <v>0</v>
      </c>
      <c r="O26323" t="s">
        <v>125341</v>
      </c>
      <c r="P26323">
        <v>1</v>
      </c>
      <c r="Q26323">
        <v>16337</v>
      </c>
      <c r="R26323">
        <v>89</v>
      </c>
      <c r="S26323">
        <v>2</v>
      </c>
      <c r="T26323">
        <v>0</v>
      </c>
      <c r="U26323">
        <v>7</v>
      </c>
    </row>
    <row r="26324" spans="1:21" x14ac:dyDescent="0.25">
      <c r="A26324" t="s">
        <v>124014</v>
      </c>
      <c r="B26324" t="s">
        <v>124015</v>
      </c>
      <c r="C26324" t="s">
        <v>125342</v>
      </c>
      <c r="D26324" t="s">
        <v>125343</v>
      </c>
      <c r="E26324" t="s">
        <v>125344</v>
      </c>
      <c r="F26324" t="s">
        <v>125345</v>
      </c>
      <c r="G26324" t="s">
        <v>125346</v>
      </c>
      <c r="H26324">
        <v>22</v>
      </c>
      <c r="I26324" t="s">
        <v>9254</v>
      </c>
      <c r="J26324" t="s">
        <v>4469</v>
      </c>
      <c r="K26324">
        <v>590</v>
      </c>
      <c r="L26324" t="s">
        <v>30</v>
      </c>
      <c r="M26324" t="s">
        <v>31</v>
      </c>
      <c r="N26324" t="b">
        <v>0</v>
      </c>
      <c r="O26324" t="s">
        <v>125347</v>
      </c>
      <c r="P26324">
        <v>1</v>
      </c>
      <c r="Q26324">
        <v>103441</v>
      </c>
      <c r="R26324">
        <v>1002</v>
      </c>
      <c r="S26324">
        <v>28</v>
      </c>
      <c r="T26324">
        <v>0</v>
      </c>
      <c r="U26324">
        <v>94</v>
      </c>
    </row>
    <row r="26325" spans="1:21" x14ac:dyDescent="0.25">
      <c r="A26325" t="s">
        <v>124014</v>
      </c>
      <c r="B26325" t="s">
        <v>124015</v>
      </c>
      <c r="C26325" t="s">
        <v>125348</v>
      </c>
      <c r="D26325" t="s">
        <v>125349</v>
      </c>
      <c r="E26325" t="s">
        <v>125350</v>
      </c>
      <c r="F26325" t="s">
        <v>125351</v>
      </c>
      <c r="G26325" t="s">
        <v>125352</v>
      </c>
      <c r="H26325">
        <v>22</v>
      </c>
      <c r="I26325" t="s">
        <v>9254</v>
      </c>
      <c r="J26325" t="s">
        <v>6244</v>
      </c>
      <c r="K26325">
        <v>237</v>
      </c>
      <c r="L26325" t="s">
        <v>30</v>
      </c>
      <c r="M26325" t="s">
        <v>31</v>
      </c>
      <c r="N26325" t="b">
        <v>0</v>
      </c>
      <c r="O26325" t="s">
        <v>125353</v>
      </c>
      <c r="P26325">
        <v>1</v>
      </c>
      <c r="Q26325">
        <v>21514</v>
      </c>
      <c r="R26325">
        <v>115</v>
      </c>
      <c r="S26325">
        <v>2</v>
      </c>
      <c r="T26325">
        <v>0</v>
      </c>
      <c r="U26325">
        <v>8</v>
      </c>
    </row>
    <row r="26326" spans="1:21" x14ac:dyDescent="0.25">
      <c r="A26326" t="s">
        <v>124014</v>
      </c>
      <c r="B26326" t="s">
        <v>124015</v>
      </c>
      <c r="C26326" t="s">
        <v>125354</v>
      </c>
      <c r="D26326" t="s">
        <v>125355</v>
      </c>
      <c r="E26326" s="1">
        <v>42553.790972222225</v>
      </c>
      <c r="F26326" t="s">
        <v>125356</v>
      </c>
      <c r="G26326" t="s">
        <v>125357</v>
      </c>
      <c r="H26326">
        <v>22</v>
      </c>
      <c r="I26326" t="s">
        <v>9254</v>
      </c>
      <c r="J26326" t="s">
        <v>51864</v>
      </c>
      <c r="K26326">
        <v>922</v>
      </c>
      <c r="L26326" t="s">
        <v>30</v>
      </c>
      <c r="M26326" t="s">
        <v>31</v>
      </c>
      <c r="N26326" t="b">
        <v>0</v>
      </c>
      <c r="O26326" t="s">
        <v>125358</v>
      </c>
      <c r="P26326">
        <v>1</v>
      </c>
      <c r="Q26326">
        <v>70901</v>
      </c>
      <c r="R26326">
        <v>673</v>
      </c>
      <c r="S26326">
        <v>18</v>
      </c>
      <c r="T26326">
        <v>0</v>
      </c>
      <c r="U26326">
        <v>68</v>
      </c>
    </row>
    <row r="26327" spans="1:21" x14ac:dyDescent="0.25">
      <c r="A26327" t="s">
        <v>124014</v>
      </c>
      <c r="B26327" t="s">
        <v>124015</v>
      </c>
      <c r="C26327" t="s">
        <v>125359</v>
      </c>
      <c r="D26327" t="s">
        <v>125360</v>
      </c>
      <c r="E26327" t="s">
        <v>125361</v>
      </c>
      <c r="F26327" t="s">
        <v>125362</v>
      </c>
      <c r="G26327" t="s">
        <v>125363</v>
      </c>
      <c r="H26327">
        <v>22</v>
      </c>
      <c r="I26327" t="s">
        <v>9254</v>
      </c>
      <c r="J26327" t="s">
        <v>5582</v>
      </c>
      <c r="K26327">
        <v>754</v>
      </c>
      <c r="L26327" t="s">
        <v>30</v>
      </c>
      <c r="M26327" t="s">
        <v>31</v>
      </c>
      <c r="N26327" t="b">
        <v>0</v>
      </c>
      <c r="O26327" t="s">
        <v>125364</v>
      </c>
      <c r="P26327">
        <v>1</v>
      </c>
      <c r="Q26327">
        <v>36663</v>
      </c>
      <c r="R26327">
        <v>321</v>
      </c>
      <c r="S26327">
        <v>23</v>
      </c>
      <c r="T26327">
        <v>0</v>
      </c>
      <c r="U26327">
        <v>17</v>
      </c>
    </row>
    <row r="26328" spans="1:21" x14ac:dyDescent="0.25">
      <c r="A26328" t="s">
        <v>124014</v>
      </c>
      <c r="B26328" t="s">
        <v>124015</v>
      </c>
      <c r="C26328" t="s">
        <v>125365</v>
      </c>
      <c r="D26328" t="s">
        <v>125366</v>
      </c>
      <c r="E26328" t="s">
        <v>125367</v>
      </c>
      <c r="F26328" t="s">
        <v>125368</v>
      </c>
      <c r="G26328" t="s">
        <v>125369</v>
      </c>
      <c r="H26328">
        <v>22</v>
      </c>
      <c r="I26328" t="s">
        <v>9254</v>
      </c>
      <c r="J26328" t="s">
        <v>7613</v>
      </c>
      <c r="K26328">
        <v>591</v>
      </c>
      <c r="L26328" t="s">
        <v>30</v>
      </c>
      <c r="M26328" t="s">
        <v>31</v>
      </c>
      <c r="N26328" t="b">
        <v>0</v>
      </c>
      <c r="O26328" t="s">
        <v>125370</v>
      </c>
      <c r="P26328">
        <v>1</v>
      </c>
      <c r="Q26328">
        <v>27342</v>
      </c>
      <c r="R26328">
        <v>233</v>
      </c>
      <c r="S26328">
        <v>8</v>
      </c>
      <c r="T26328">
        <v>0</v>
      </c>
      <c r="U26328">
        <v>33</v>
      </c>
    </row>
    <row r="26329" spans="1:21" x14ac:dyDescent="0.25">
      <c r="A26329" t="s">
        <v>124014</v>
      </c>
      <c r="B26329" t="s">
        <v>124015</v>
      </c>
      <c r="C26329" t="s">
        <v>125371</v>
      </c>
      <c r="D26329" t="s">
        <v>125372</v>
      </c>
      <c r="E26329" s="1">
        <v>42644.759722222225</v>
      </c>
      <c r="F26329" t="s">
        <v>125373</v>
      </c>
      <c r="G26329" t="s">
        <v>125374</v>
      </c>
      <c r="H26329">
        <v>22</v>
      </c>
      <c r="I26329" t="s">
        <v>9254</v>
      </c>
      <c r="J26329" t="s">
        <v>930</v>
      </c>
      <c r="K26329">
        <v>1048</v>
      </c>
      <c r="L26329" t="s">
        <v>30</v>
      </c>
      <c r="M26329" t="s">
        <v>31</v>
      </c>
      <c r="N26329" t="b">
        <v>0</v>
      </c>
      <c r="O26329" t="s">
        <v>125375</v>
      </c>
      <c r="P26329">
        <v>1</v>
      </c>
      <c r="Q26329">
        <v>37439</v>
      </c>
      <c r="R26329">
        <v>375</v>
      </c>
      <c r="S26329">
        <v>10</v>
      </c>
      <c r="T26329">
        <v>0</v>
      </c>
      <c r="U26329">
        <v>70</v>
      </c>
    </row>
    <row r="26330" spans="1:21" x14ac:dyDescent="0.25">
      <c r="A26330" t="s">
        <v>124014</v>
      </c>
      <c r="B26330" t="s">
        <v>124015</v>
      </c>
      <c r="C26330" t="s">
        <v>125376</v>
      </c>
      <c r="D26330" t="s">
        <v>125377</v>
      </c>
      <c r="E26330" s="1">
        <v>42401.002083333333</v>
      </c>
      <c r="F26330" t="s">
        <v>125378</v>
      </c>
      <c r="G26330" t="s">
        <v>125379</v>
      </c>
      <c r="H26330">
        <v>22</v>
      </c>
      <c r="I26330" t="s">
        <v>9254</v>
      </c>
      <c r="J26330" t="s">
        <v>9785</v>
      </c>
      <c r="K26330">
        <v>1433</v>
      </c>
      <c r="L26330" t="s">
        <v>30</v>
      </c>
      <c r="M26330" t="s">
        <v>31</v>
      </c>
      <c r="N26330" t="b">
        <v>0</v>
      </c>
      <c r="O26330" t="s">
        <v>125380</v>
      </c>
      <c r="P26330">
        <v>1</v>
      </c>
      <c r="Q26330">
        <v>21836</v>
      </c>
      <c r="R26330">
        <v>180</v>
      </c>
      <c r="S26330">
        <v>5</v>
      </c>
      <c r="T26330">
        <v>0</v>
      </c>
      <c r="U26330">
        <v>46</v>
      </c>
    </row>
    <row r="26331" spans="1:21" x14ac:dyDescent="0.25">
      <c r="A26331" t="s">
        <v>124014</v>
      </c>
      <c r="B26331" t="s">
        <v>124015</v>
      </c>
      <c r="C26331" t="s">
        <v>125381</v>
      </c>
      <c r="D26331" t="s">
        <v>125382</v>
      </c>
      <c r="E26331" t="s">
        <v>125383</v>
      </c>
      <c r="F26331" t="s">
        <v>125384</v>
      </c>
      <c r="G26331" t="s">
        <v>125385</v>
      </c>
      <c r="H26331">
        <v>22</v>
      </c>
      <c r="I26331" t="s">
        <v>9254</v>
      </c>
      <c r="J26331" t="s">
        <v>5673</v>
      </c>
      <c r="K26331">
        <v>909</v>
      </c>
      <c r="L26331" t="s">
        <v>30</v>
      </c>
      <c r="M26331" t="s">
        <v>31</v>
      </c>
      <c r="N26331" t="b">
        <v>0</v>
      </c>
      <c r="O26331" t="s">
        <v>125386</v>
      </c>
      <c r="P26331">
        <v>1</v>
      </c>
      <c r="Q26331">
        <v>19656</v>
      </c>
      <c r="R26331">
        <v>148</v>
      </c>
      <c r="S26331">
        <v>4</v>
      </c>
      <c r="T26331">
        <v>0</v>
      </c>
      <c r="U26331">
        <v>18</v>
      </c>
    </row>
    <row r="26332" spans="1:21" x14ac:dyDescent="0.25">
      <c r="A26332" t="s">
        <v>124014</v>
      </c>
      <c r="B26332" t="s">
        <v>124015</v>
      </c>
      <c r="C26332" t="s">
        <v>125387</v>
      </c>
      <c r="D26332" t="s">
        <v>125388</v>
      </c>
      <c r="E26332" t="s">
        <v>125389</v>
      </c>
      <c r="F26332" t="s">
        <v>125390</v>
      </c>
      <c r="G26332" t="s">
        <v>125391</v>
      </c>
      <c r="H26332">
        <v>22</v>
      </c>
      <c r="I26332" t="s">
        <v>9254</v>
      </c>
      <c r="J26332" t="s">
        <v>5239</v>
      </c>
      <c r="K26332">
        <v>688</v>
      </c>
      <c r="L26332" t="s">
        <v>30</v>
      </c>
      <c r="M26332" t="s">
        <v>31</v>
      </c>
      <c r="N26332" t="b">
        <v>0</v>
      </c>
      <c r="O26332" t="s">
        <v>125392</v>
      </c>
      <c r="P26332">
        <v>1</v>
      </c>
      <c r="Q26332">
        <v>67324</v>
      </c>
      <c r="R26332">
        <v>469</v>
      </c>
      <c r="S26332">
        <v>58</v>
      </c>
      <c r="T26332">
        <v>0</v>
      </c>
      <c r="U26332">
        <v>54</v>
      </c>
    </row>
    <row r="26333" spans="1:21" x14ac:dyDescent="0.25">
      <c r="A26333" t="s">
        <v>124014</v>
      </c>
      <c r="B26333" t="s">
        <v>124015</v>
      </c>
      <c r="C26333" t="s">
        <v>125393</v>
      </c>
      <c r="D26333" t="s">
        <v>125394</v>
      </c>
      <c r="E26333" t="s">
        <v>125395</v>
      </c>
      <c r="F26333" t="s">
        <v>125396</v>
      </c>
      <c r="G26333" t="s">
        <v>125397</v>
      </c>
      <c r="H26333">
        <v>22</v>
      </c>
      <c r="I26333" t="s">
        <v>9254</v>
      </c>
      <c r="J26333" t="s">
        <v>5843</v>
      </c>
      <c r="K26333">
        <v>444</v>
      </c>
      <c r="L26333" t="s">
        <v>30</v>
      </c>
      <c r="M26333" t="s">
        <v>31</v>
      </c>
      <c r="N26333" t="b">
        <v>0</v>
      </c>
      <c r="O26333" t="s">
        <v>125398</v>
      </c>
      <c r="P26333">
        <v>1</v>
      </c>
      <c r="Q26333">
        <v>17200</v>
      </c>
      <c r="R26333">
        <v>122</v>
      </c>
      <c r="S26333">
        <v>0</v>
      </c>
      <c r="T26333">
        <v>0</v>
      </c>
      <c r="U26333">
        <v>21</v>
      </c>
    </row>
    <row r="26334" spans="1:21" x14ac:dyDescent="0.25">
      <c r="A26334" t="s">
        <v>124014</v>
      </c>
      <c r="B26334" t="s">
        <v>124015</v>
      </c>
      <c r="C26334" t="s">
        <v>125399</v>
      </c>
      <c r="D26334" t="s">
        <v>125400</v>
      </c>
      <c r="E26334" t="s">
        <v>125401</v>
      </c>
      <c r="F26334" t="s">
        <v>125402</v>
      </c>
      <c r="G26334" t="s">
        <v>125403</v>
      </c>
      <c r="H26334">
        <v>22</v>
      </c>
      <c r="I26334" t="s">
        <v>9254</v>
      </c>
      <c r="J26334" t="s">
        <v>8699</v>
      </c>
      <c r="K26334">
        <v>724</v>
      </c>
      <c r="L26334" t="s">
        <v>30</v>
      </c>
      <c r="M26334" t="s">
        <v>31</v>
      </c>
      <c r="N26334" t="b">
        <v>0</v>
      </c>
      <c r="O26334" t="s">
        <v>125404</v>
      </c>
      <c r="P26334">
        <v>1</v>
      </c>
      <c r="Q26334">
        <v>22682</v>
      </c>
      <c r="R26334">
        <v>223</v>
      </c>
      <c r="S26334">
        <v>2</v>
      </c>
      <c r="T26334">
        <v>0</v>
      </c>
      <c r="U26334">
        <v>42</v>
      </c>
    </row>
    <row r="26335" spans="1:21" x14ac:dyDescent="0.25">
      <c r="A26335" t="s">
        <v>124014</v>
      </c>
      <c r="B26335" t="s">
        <v>124015</v>
      </c>
      <c r="C26335" t="s">
        <v>125405</v>
      </c>
      <c r="D26335" t="s">
        <v>125406</v>
      </c>
      <c r="E26335" t="s">
        <v>125407</v>
      </c>
      <c r="F26335" t="s">
        <v>125408</v>
      </c>
      <c r="G26335" t="s">
        <v>125409</v>
      </c>
      <c r="H26335">
        <v>22</v>
      </c>
      <c r="I26335" t="s">
        <v>9254</v>
      </c>
      <c r="J26335" t="s">
        <v>2354</v>
      </c>
      <c r="K26335">
        <v>567</v>
      </c>
      <c r="L26335" t="s">
        <v>30</v>
      </c>
      <c r="M26335" t="s">
        <v>31</v>
      </c>
      <c r="N26335" t="b">
        <v>0</v>
      </c>
      <c r="O26335" t="s">
        <v>125410</v>
      </c>
      <c r="P26335">
        <v>1</v>
      </c>
      <c r="Q26335">
        <v>24319</v>
      </c>
      <c r="R26335">
        <v>258</v>
      </c>
      <c r="S26335">
        <v>7</v>
      </c>
      <c r="T26335">
        <v>0</v>
      </c>
      <c r="U26335">
        <v>22</v>
      </c>
    </row>
    <row r="26336" spans="1:21" x14ac:dyDescent="0.25">
      <c r="A26336" t="s">
        <v>124014</v>
      </c>
      <c r="B26336" t="s">
        <v>124015</v>
      </c>
      <c r="C26336" t="s">
        <v>125411</v>
      </c>
      <c r="D26336" t="s">
        <v>125412</v>
      </c>
      <c r="E26336" t="s">
        <v>125413</v>
      </c>
      <c r="F26336" t="s">
        <v>125414</v>
      </c>
      <c r="G26336" t="s">
        <v>125415</v>
      </c>
      <c r="H26336">
        <v>22</v>
      </c>
      <c r="I26336" t="s">
        <v>9254</v>
      </c>
      <c r="J26336" t="s">
        <v>16322</v>
      </c>
      <c r="K26336">
        <v>600</v>
      </c>
      <c r="L26336" t="s">
        <v>30</v>
      </c>
      <c r="M26336" t="s">
        <v>31</v>
      </c>
      <c r="N26336" t="b">
        <v>0</v>
      </c>
      <c r="O26336" t="s">
        <v>125416</v>
      </c>
      <c r="P26336">
        <v>1</v>
      </c>
      <c r="Q26336">
        <v>26571</v>
      </c>
      <c r="R26336">
        <v>249</v>
      </c>
      <c r="S26336">
        <v>4</v>
      </c>
      <c r="T26336">
        <v>0</v>
      </c>
      <c r="U26336">
        <v>25</v>
      </c>
    </row>
    <row r="26337" spans="1:21" x14ac:dyDescent="0.25">
      <c r="A26337" t="s">
        <v>124014</v>
      </c>
      <c r="B26337" t="s">
        <v>124015</v>
      </c>
      <c r="C26337" t="s">
        <v>125417</v>
      </c>
      <c r="D26337" t="s">
        <v>125418</v>
      </c>
      <c r="E26337" t="s">
        <v>125419</v>
      </c>
      <c r="F26337" t="s">
        <v>125420</v>
      </c>
      <c r="G26337" t="s">
        <v>125421</v>
      </c>
      <c r="H26337">
        <v>22</v>
      </c>
      <c r="I26337" t="s">
        <v>9254</v>
      </c>
      <c r="J26337" t="s">
        <v>4201</v>
      </c>
      <c r="K26337">
        <v>285</v>
      </c>
      <c r="L26337" t="s">
        <v>30</v>
      </c>
      <c r="M26337" t="s">
        <v>31</v>
      </c>
      <c r="N26337" t="b">
        <v>0</v>
      </c>
      <c r="O26337" t="s">
        <v>125422</v>
      </c>
      <c r="P26337">
        <v>1</v>
      </c>
      <c r="Q26337">
        <v>35240</v>
      </c>
      <c r="R26337">
        <v>250</v>
      </c>
      <c r="S26337">
        <v>3</v>
      </c>
      <c r="T26337">
        <v>0</v>
      </c>
      <c r="U26337">
        <v>16</v>
      </c>
    </row>
    <row r="26338" spans="1:21" x14ac:dyDescent="0.25">
      <c r="A26338" t="s">
        <v>124014</v>
      </c>
      <c r="B26338" t="s">
        <v>124015</v>
      </c>
      <c r="C26338" t="s">
        <v>125423</v>
      </c>
      <c r="D26338" t="s">
        <v>125424</v>
      </c>
      <c r="E26338" t="s">
        <v>125425</v>
      </c>
      <c r="F26338" t="s">
        <v>125426</v>
      </c>
      <c r="G26338" t="s">
        <v>125427</v>
      </c>
      <c r="H26338">
        <v>22</v>
      </c>
      <c r="I26338" t="s">
        <v>9254</v>
      </c>
      <c r="J26338" t="s">
        <v>11099</v>
      </c>
      <c r="K26338">
        <v>269</v>
      </c>
      <c r="L26338" t="s">
        <v>30</v>
      </c>
      <c r="M26338" t="s">
        <v>31</v>
      </c>
      <c r="N26338" t="b">
        <v>0</v>
      </c>
      <c r="O26338" t="s">
        <v>125428</v>
      </c>
      <c r="P26338">
        <v>1</v>
      </c>
      <c r="Q26338">
        <v>37945</v>
      </c>
      <c r="R26338">
        <v>227</v>
      </c>
      <c r="S26338">
        <v>6</v>
      </c>
      <c r="T26338">
        <v>0</v>
      </c>
      <c r="U26338">
        <v>8</v>
      </c>
    </row>
    <row r="26339" spans="1:21" x14ac:dyDescent="0.25">
      <c r="A26339" t="s">
        <v>125429</v>
      </c>
      <c r="B26339" t="s">
        <v>125430</v>
      </c>
      <c r="C26339" t="s">
        <v>125431</v>
      </c>
      <c r="D26339" t="s">
        <v>125432</v>
      </c>
      <c r="E26339" t="s">
        <v>125433</v>
      </c>
      <c r="F26339" t="s">
        <v>125434</v>
      </c>
      <c r="G26339" t="s">
        <v>125435</v>
      </c>
      <c r="H26339">
        <v>1</v>
      </c>
      <c r="I26339" t="s">
        <v>65338</v>
      </c>
      <c r="J26339" t="s">
        <v>125436</v>
      </c>
      <c r="K26339">
        <v>3405</v>
      </c>
      <c r="L26339" t="s">
        <v>30</v>
      </c>
      <c r="M26339" t="s">
        <v>7991</v>
      </c>
      <c r="N26339" t="b">
        <v>0</v>
      </c>
      <c r="Q26339">
        <v>21</v>
      </c>
      <c r="R26339">
        <v>2</v>
      </c>
      <c r="S26339">
        <v>0</v>
      </c>
      <c r="T26339">
        <v>0</v>
      </c>
      <c r="U26339">
        <v>0</v>
      </c>
    </row>
    <row r="26340" spans="1:21" x14ac:dyDescent="0.25">
      <c r="A26340" t="s">
        <v>125429</v>
      </c>
      <c r="B26340" t="s">
        <v>125430</v>
      </c>
      <c r="C26340" t="s">
        <v>125437</v>
      </c>
      <c r="D26340" t="s">
        <v>125438</v>
      </c>
      <c r="E26340" t="s">
        <v>125439</v>
      </c>
      <c r="F26340" t="s">
        <v>125440</v>
      </c>
      <c r="G26340" t="s">
        <v>125441</v>
      </c>
      <c r="H26340">
        <v>1</v>
      </c>
      <c r="I26340" t="s">
        <v>65338</v>
      </c>
      <c r="J26340" t="s">
        <v>125442</v>
      </c>
      <c r="K26340">
        <v>3500</v>
      </c>
      <c r="L26340" t="s">
        <v>30</v>
      </c>
      <c r="M26340" t="s">
        <v>7991</v>
      </c>
      <c r="N26340" t="b">
        <v>0</v>
      </c>
      <c r="Q26340">
        <v>75</v>
      </c>
      <c r="R26340">
        <v>3</v>
      </c>
      <c r="S26340">
        <v>0</v>
      </c>
      <c r="T26340">
        <v>0</v>
      </c>
      <c r="U26340">
        <v>0</v>
      </c>
    </row>
    <row r="26341" spans="1:21" x14ac:dyDescent="0.25">
      <c r="A26341" t="s">
        <v>125429</v>
      </c>
      <c r="B26341" t="s">
        <v>125430</v>
      </c>
      <c r="C26341" t="s">
        <v>125443</v>
      </c>
      <c r="D26341" t="s">
        <v>125444</v>
      </c>
      <c r="E26341" s="1">
        <v>44112.660416666666</v>
      </c>
      <c r="F26341" t="s">
        <v>125445</v>
      </c>
      <c r="G26341" t="s">
        <v>125446</v>
      </c>
      <c r="H26341">
        <v>28</v>
      </c>
      <c r="I26341" t="s">
        <v>9430</v>
      </c>
      <c r="J26341" t="s">
        <v>125447</v>
      </c>
      <c r="K26341">
        <v>3450</v>
      </c>
      <c r="L26341" t="s">
        <v>30</v>
      </c>
      <c r="M26341" t="s">
        <v>7991</v>
      </c>
      <c r="N26341" t="b">
        <v>0</v>
      </c>
      <c r="Q26341">
        <v>67</v>
      </c>
      <c r="R26341">
        <v>3</v>
      </c>
      <c r="S26341">
        <v>0</v>
      </c>
      <c r="T26341">
        <v>0</v>
      </c>
      <c r="U26341">
        <v>0</v>
      </c>
    </row>
    <row r="26342" spans="1:21" x14ac:dyDescent="0.25">
      <c r="A26342" t="s">
        <v>125429</v>
      </c>
      <c r="B26342" t="s">
        <v>125430</v>
      </c>
      <c r="C26342" t="s">
        <v>125448</v>
      </c>
      <c r="D26342" t="s">
        <v>125449</v>
      </c>
      <c r="E26342" t="s">
        <v>125450</v>
      </c>
      <c r="F26342" t="s">
        <v>125451</v>
      </c>
      <c r="G26342" t="s">
        <v>125452</v>
      </c>
      <c r="H26342">
        <v>28</v>
      </c>
      <c r="I26342" t="s">
        <v>9430</v>
      </c>
      <c r="J26342" t="s">
        <v>87168</v>
      </c>
      <c r="K26342">
        <v>3085</v>
      </c>
      <c r="L26342" t="s">
        <v>30</v>
      </c>
      <c r="M26342" t="s">
        <v>7991</v>
      </c>
      <c r="N26342" t="b">
        <v>0</v>
      </c>
      <c r="Q26342">
        <v>57</v>
      </c>
      <c r="R26342">
        <v>0</v>
      </c>
      <c r="S26342">
        <v>0</v>
      </c>
      <c r="T26342">
        <v>0</v>
      </c>
      <c r="U26342">
        <v>0</v>
      </c>
    </row>
    <row r="26343" spans="1:21" x14ac:dyDescent="0.25">
      <c r="A26343" t="s">
        <v>125429</v>
      </c>
      <c r="B26343" t="s">
        <v>125430</v>
      </c>
      <c r="C26343" t="s">
        <v>125453</v>
      </c>
      <c r="D26343" t="s">
        <v>125454</v>
      </c>
      <c r="E26343" t="s">
        <v>125455</v>
      </c>
      <c r="F26343" t="s">
        <v>125456</v>
      </c>
      <c r="G26343" t="s">
        <v>125457</v>
      </c>
      <c r="H26343">
        <v>28</v>
      </c>
      <c r="I26343" t="s">
        <v>9430</v>
      </c>
      <c r="J26343" t="s">
        <v>86759</v>
      </c>
      <c r="K26343">
        <v>3468</v>
      </c>
      <c r="L26343" t="s">
        <v>30</v>
      </c>
      <c r="M26343" t="s">
        <v>7991</v>
      </c>
      <c r="N26343" t="b">
        <v>0</v>
      </c>
      <c r="Q26343">
        <v>32</v>
      </c>
      <c r="R26343">
        <v>0</v>
      </c>
      <c r="S26343">
        <v>0</v>
      </c>
      <c r="T26343">
        <v>0</v>
      </c>
      <c r="U26343">
        <v>0</v>
      </c>
    </row>
    <row r="26344" spans="1:21" x14ac:dyDescent="0.25">
      <c r="A26344" t="s">
        <v>125429</v>
      </c>
      <c r="B26344" t="s">
        <v>125430</v>
      </c>
      <c r="C26344" t="s">
        <v>125458</v>
      </c>
      <c r="D26344" t="s">
        <v>125459</v>
      </c>
      <c r="E26344" t="s">
        <v>125460</v>
      </c>
      <c r="F26344" t="s">
        <v>125461</v>
      </c>
      <c r="G26344" t="s">
        <v>125462</v>
      </c>
      <c r="H26344">
        <v>28</v>
      </c>
      <c r="I26344" t="s">
        <v>9430</v>
      </c>
      <c r="J26344" t="s">
        <v>125463</v>
      </c>
      <c r="K26344">
        <v>3001</v>
      </c>
      <c r="L26344" t="s">
        <v>30</v>
      </c>
      <c r="M26344" t="s">
        <v>7991</v>
      </c>
      <c r="N26344" t="b">
        <v>0</v>
      </c>
      <c r="Q26344">
        <v>92</v>
      </c>
      <c r="R26344">
        <v>2</v>
      </c>
      <c r="S26344">
        <v>0</v>
      </c>
      <c r="T26344">
        <v>0</v>
      </c>
      <c r="U26344">
        <v>1</v>
      </c>
    </row>
    <row r="26345" spans="1:21" x14ac:dyDescent="0.25">
      <c r="A26345" t="s">
        <v>125429</v>
      </c>
      <c r="B26345" t="s">
        <v>125430</v>
      </c>
      <c r="C26345" t="s">
        <v>125464</v>
      </c>
      <c r="D26345" t="s">
        <v>125465</v>
      </c>
      <c r="E26345" t="s">
        <v>125466</v>
      </c>
      <c r="F26345" t="s">
        <v>125467</v>
      </c>
      <c r="G26345" t="s">
        <v>125468</v>
      </c>
      <c r="H26345">
        <v>28</v>
      </c>
      <c r="I26345" t="s">
        <v>9430</v>
      </c>
      <c r="J26345" t="s">
        <v>125469</v>
      </c>
      <c r="K26345">
        <v>13</v>
      </c>
      <c r="L26345" t="s">
        <v>30</v>
      </c>
      <c r="M26345" t="s">
        <v>7991</v>
      </c>
      <c r="N26345" t="b">
        <v>0</v>
      </c>
      <c r="Q26345">
        <v>115</v>
      </c>
      <c r="R26345">
        <v>6</v>
      </c>
      <c r="S26345">
        <v>0</v>
      </c>
      <c r="T26345">
        <v>0</v>
      </c>
      <c r="U26345">
        <v>0</v>
      </c>
    </row>
    <row r="26346" spans="1:21" x14ac:dyDescent="0.25">
      <c r="A26346" t="s">
        <v>125429</v>
      </c>
      <c r="B26346" t="s">
        <v>125430</v>
      </c>
      <c r="C26346" t="s">
        <v>125470</v>
      </c>
      <c r="D26346" t="s">
        <v>125471</v>
      </c>
      <c r="E26346" s="1">
        <v>43837.743750000001</v>
      </c>
      <c r="F26346" t="s">
        <v>125472</v>
      </c>
      <c r="G26346" t="s">
        <v>125473</v>
      </c>
      <c r="H26346">
        <v>28</v>
      </c>
      <c r="I26346" t="s">
        <v>9430</v>
      </c>
      <c r="J26346" t="s">
        <v>125474</v>
      </c>
      <c r="K26346">
        <v>2134</v>
      </c>
      <c r="L26346" t="s">
        <v>30</v>
      </c>
      <c r="M26346" t="s">
        <v>7991</v>
      </c>
      <c r="N26346" t="b">
        <v>0</v>
      </c>
      <c r="Q26346">
        <v>74</v>
      </c>
      <c r="R26346">
        <v>0</v>
      </c>
      <c r="S26346">
        <v>0</v>
      </c>
      <c r="T26346">
        <v>0</v>
      </c>
      <c r="U26346">
        <v>0</v>
      </c>
    </row>
    <row r="26347" spans="1:21" x14ac:dyDescent="0.25">
      <c r="A26347" t="s">
        <v>125429</v>
      </c>
      <c r="B26347" t="s">
        <v>125430</v>
      </c>
      <c r="C26347" t="s">
        <v>125475</v>
      </c>
      <c r="D26347" t="s">
        <v>125476</v>
      </c>
      <c r="E26347" t="s">
        <v>125477</v>
      </c>
      <c r="F26347" t="s">
        <v>125478</v>
      </c>
      <c r="G26347" t="s">
        <v>125479</v>
      </c>
      <c r="H26347">
        <v>28</v>
      </c>
      <c r="I26347" t="s">
        <v>9430</v>
      </c>
      <c r="J26347" t="s">
        <v>125480</v>
      </c>
      <c r="K26347">
        <v>2314</v>
      </c>
      <c r="L26347" t="s">
        <v>30</v>
      </c>
      <c r="M26347" t="s">
        <v>31</v>
      </c>
      <c r="N26347" t="b">
        <v>0</v>
      </c>
      <c r="O26347" t="s">
        <v>125481</v>
      </c>
      <c r="Q26347">
        <v>69</v>
      </c>
      <c r="R26347">
        <v>2</v>
      </c>
      <c r="S26347">
        <v>0</v>
      </c>
      <c r="T26347">
        <v>0</v>
      </c>
      <c r="U26347">
        <v>0</v>
      </c>
    </row>
    <row r="26348" spans="1:21" x14ac:dyDescent="0.25">
      <c r="A26348" t="s">
        <v>125429</v>
      </c>
      <c r="B26348" t="s">
        <v>125430</v>
      </c>
      <c r="C26348" t="s">
        <v>125482</v>
      </c>
      <c r="D26348" t="s">
        <v>125483</v>
      </c>
      <c r="E26348" t="s">
        <v>125484</v>
      </c>
      <c r="F26348" t="s">
        <v>125485</v>
      </c>
      <c r="G26348" t="s">
        <v>125486</v>
      </c>
      <c r="H26348">
        <v>28</v>
      </c>
      <c r="I26348" t="s">
        <v>9430</v>
      </c>
      <c r="J26348" t="s">
        <v>125487</v>
      </c>
      <c r="K26348">
        <v>3467</v>
      </c>
      <c r="L26348" t="s">
        <v>30</v>
      </c>
      <c r="M26348" t="s">
        <v>31</v>
      </c>
      <c r="N26348" t="b">
        <v>0</v>
      </c>
      <c r="O26348" t="s">
        <v>125488</v>
      </c>
      <c r="Q26348">
        <v>72</v>
      </c>
      <c r="R26348">
        <v>1</v>
      </c>
      <c r="S26348">
        <v>0</v>
      </c>
      <c r="T26348">
        <v>0</v>
      </c>
      <c r="U26348">
        <v>0</v>
      </c>
    </row>
    <row r="26349" spans="1:21" x14ac:dyDescent="0.25">
      <c r="A26349" t="s">
        <v>125429</v>
      </c>
      <c r="B26349" t="s">
        <v>125430</v>
      </c>
      <c r="C26349" t="s">
        <v>125489</v>
      </c>
      <c r="D26349" t="s">
        <v>125490</v>
      </c>
      <c r="E26349" s="1">
        <v>44141.598611111112</v>
      </c>
      <c r="F26349" t="s">
        <v>125491</v>
      </c>
      <c r="G26349" t="s">
        <v>125492</v>
      </c>
      <c r="H26349">
        <v>28</v>
      </c>
      <c r="I26349" t="s">
        <v>9430</v>
      </c>
      <c r="J26349" t="s">
        <v>125493</v>
      </c>
      <c r="K26349">
        <v>3547</v>
      </c>
      <c r="L26349" t="s">
        <v>30</v>
      </c>
      <c r="M26349" t="s">
        <v>31</v>
      </c>
      <c r="N26349" t="b">
        <v>0</v>
      </c>
      <c r="O26349" t="s">
        <v>125494</v>
      </c>
      <c r="Q26349">
        <v>143</v>
      </c>
      <c r="R26349">
        <v>4</v>
      </c>
      <c r="S26349">
        <v>0</v>
      </c>
      <c r="T26349">
        <v>0</v>
      </c>
      <c r="U26349">
        <v>0</v>
      </c>
    </row>
    <row r="26350" spans="1:21" x14ac:dyDescent="0.25">
      <c r="A26350" t="s">
        <v>125429</v>
      </c>
      <c r="B26350" t="s">
        <v>125430</v>
      </c>
      <c r="C26350" t="s">
        <v>125495</v>
      </c>
      <c r="D26350" t="s">
        <v>125496</v>
      </c>
      <c r="E26350" s="1">
        <v>44049.711111111108</v>
      </c>
      <c r="F26350" t="s">
        <v>125497</v>
      </c>
      <c r="G26350" t="s">
        <v>125498</v>
      </c>
      <c r="H26350">
        <v>28</v>
      </c>
      <c r="I26350" t="s">
        <v>9430</v>
      </c>
      <c r="J26350" t="s">
        <v>125499</v>
      </c>
      <c r="K26350">
        <v>3320</v>
      </c>
      <c r="L26350" t="s">
        <v>30</v>
      </c>
      <c r="M26350" t="s">
        <v>31</v>
      </c>
      <c r="N26350" t="b">
        <v>0</v>
      </c>
      <c r="O26350" t="s">
        <v>125500</v>
      </c>
      <c r="Q26350">
        <v>190</v>
      </c>
      <c r="R26350">
        <v>8</v>
      </c>
      <c r="S26350">
        <v>0</v>
      </c>
      <c r="T26350">
        <v>0</v>
      </c>
      <c r="U26350">
        <v>1</v>
      </c>
    </row>
    <row r="26351" spans="1:21" x14ac:dyDescent="0.25">
      <c r="A26351" t="s">
        <v>125429</v>
      </c>
      <c r="B26351" t="s">
        <v>125430</v>
      </c>
      <c r="C26351" t="s">
        <v>125501</v>
      </c>
      <c r="D26351" t="s">
        <v>125502</v>
      </c>
      <c r="E26351" s="1">
        <v>44049.654166666667</v>
      </c>
      <c r="F26351" t="s">
        <v>125503</v>
      </c>
      <c r="G26351" t="s">
        <v>125504</v>
      </c>
      <c r="H26351">
        <v>28</v>
      </c>
      <c r="I26351" t="s">
        <v>9430</v>
      </c>
      <c r="J26351" t="s">
        <v>125505</v>
      </c>
      <c r="K26351">
        <v>3239</v>
      </c>
      <c r="L26351" t="s">
        <v>30</v>
      </c>
      <c r="M26351" t="s">
        <v>31</v>
      </c>
      <c r="N26351" t="b">
        <v>0</v>
      </c>
      <c r="O26351" t="s">
        <v>125506</v>
      </c>
      <c r="Q26351">
        <v>302</v>
      </c>
      <c r="R26351">
        <v>16</v>
      </c>
      <c r="S26351">
        <v>1</v>
      </c>
      <c r="T26351">
        <v>0</v>
      </c>
      <c r="U26351">
        <v>2</v>
      </c>
    </row>
    <row r="26352" spans="1:21" x14ac:dyDescent="0.25">
      <c r="A26352" t="s">
        <v>125429</v>
      </c>
      <c r="B26352" t="s">
        <v>125430</v>
      </c>
      <c r="C26352" t="s">
        <v>125507</v>
      </c>
      <c r="D26352" t="s">
        <v>125508</v>
      </c>
      <c r="E26352" s="1">
        <v>44049.615972222222</v>
      </c>
      <c r="F26352" t="s">
        <v>125509</v>
      </c>
      <c r="G26352" t="s">
        <v>125510</v>
      </c>
      <c r="H26352">
        <v>1</v>
      </c>
      <c r="I26352" t="s">
        <v>65338</v>
      </c>
      <c r="J26352" t="s">
        <v>125511</v>
      </c>
      <c r="K26352">
        <v>3380</v>
      </c>
      <c r="L26352" t="s">
        <v>30</v>
      </c>
      <c r="M26352" t="s">
        <v>31</v>
      </c>
      <c r="N26352" t="b">
        <v>0</v>
      </c>
      <c r="O26352" t="s">
        <v>125512</v>
      </c>
      <c r="Q26352">
        <v>98</v>
      </c>
      <c r="R26352">
        <v>2</v>
      </c>
      <c r="S26352">
        <v>0</v>
      </c>
      <c r="T26352">
        <v>0</v>
      </c>
      <c r="U26352">
        <v>0</v>
      </c>
    </row>
    <row r="26353" spans="1:21" x14ac:dyDescent="0.25">
      <c r="A26353" t="s">
        <v>125429</v>
      </c>
      <c r="B26353" t="s">
        <v>125430</v>
      </c>
      <c r="C26353" t="s">
        <v>125513</v>
      </c>
      <c r="D26353" t="s">
        <v>125514</v>
      </c>
      <c r="E26353" t="s">
        <v>125515</v>
      </c>
      <c r="F26353" t="s">
        <v>125516</v>
      </c>
      <c r="G26353" t="s">
        <v>125517</v>
      </c>
      <c r="H26353">
        <v>22</v>
      </c>
      <c r="I26353" t="s">
        <v>9254</v>
      </c>
      <c r="J26353" t="s">
        <v>2529</v>
      </c>
      <c r="K26353">
        <v>1272</v>
      </c>
      <c r="L26353" t="s">
        <v>30</v>
      </c>
      <c r="M26353" t="s">
        <v>31</v>
      </c>
      <c r="N26353" t="b">
        <v>0</v>
      </c>
      <c r="O26353" t="s">
        <v>125518</v>
      </c>
      <c r="Q26353">
        <v>71</v>
      </c>
      <c r="R26353">
        <v>1</v>
      </c>
      <c r="S26353">
        <v>0</v>
      </c>
      <c r="T26353">
        <v>0</v>
      </c>
      <c r="U26353">
        <v>0</v>
      </c>
    </row>
    <row r="26354" spans="1:21" x14ac:dyDescent="0.25">
      <c r="A26354" t="s">
        <v>125429</v>
      </c>
      <c r="B26354" t="s">
        <v>125430</v>
      </c>
      <c r="C26354" t="s">
        <v>125519</v>
      </c>
      <c r="D26354" t="s">
        <v>125520</v>
      </c>
      <c r="E26354" t="s">
        <v>125521</v>
      </c>
      <c r="F26354" t="s">
        <v>125522</v>
      </c>
      <c r="G26354" t="s">
        <v>125523</v>
      </c>
      <c r="H26354">
        <v>22</v>
      </c>
      <c r="I26354" t="s">
        <v>9254</v>
      </c>
      <c r="J26354" t="s">
        <v>9589</v>
      </c>
      <c r="K26354">
        <v>1322</v>
      </c>
      <c r="L26354" t="s">
        <v>30</v>
      </c>
      <c r="M26354" t="s">
        <v>31</v>
      </c>
      <c r="N26354" t="b">
        <v>0</v>
      </c>
      <c r="O26354" t="s">
        <v>125524</v>
      </c>
      <c r="Q26354">
        <v>77</v>
      </c>
      <c r="R26354">
        <v>2</v>
      </c>
      <c r="S26354">
        <v>0</v>
      </c>
      <c r="T26354">
        <v>0</v>
      </c>
      <c r="U26354">
        <v>0</v>
      </c>
    </row>
    <row r="26355" spans="1:21" x14ac:dyDescent="0.25">
      <c r="A26355" t="s">
        <v>125429</v>
      </c>
      <c r="B26355" t="s">
        <v>125430</v>
      </c>
      <c r="C26355" t="s">
        <v>125525</v>
      </c>
      <c r="D26355" t="s">
        <v>125526</v>
      </c>
      <c r="E26355" t="s">
        <v>125527</v>
      </c>
      <c r="F26355" t="s">
        <v>125528</v>
      </c>
      <c r="G26355" t="s">
        <v>125529</v>
      </c>
      <c r="H26355">
        <v>22</v>
      </c>
      <c r="I26355" t="s">
        <v>9254</v>
      </c>
      <c r="J26355" t="s">
        <v>18811</v>
      </c>
      <c r="K26355">
        <v>887</v>
      </c>
      <c r="L26355" t="s">
        <v>30</v>
      </c>
      <c r="M26355" t="s">
        <v>31</v>
      </c>
      <c r="N26355" t="b">
        <v>0</v>
      </c>
      <c r="O26355" t="s">
        <v>125530</v>
      </c>
      <c r="Q26355">
        <v>68</v>
      </c>
      <c r="R26355">
        <v>2</v>
      </c>
      <c r="S26355">
        <v>0</v>
      </c>
      <c r="T26355">
        <v>0</v>
      </c>
      <c r="U26355">
        <v>1</v>
      </c>
    </row>
    <row r="26356" spans="1:21" x14ac:dyDescent="0.25">
      <c r="A26356" t="s">
        <v>125429</v>
      </c>
      <c r="B26356" t="s">
        <v>125430</v>
      </c>
      <c r="C26356" t="s">
        <v>125531</v>
      </c>
      <c r="D26356" t="s">
        <v>125532</v>
      </c>
      <c r="E26356" t="s">
        <v>125533</v>
      </c>
      <c r="F26356" t="s">
        <v>125534</v>
      </c>
      <c r="G26356" t="s">
        <v>125535</v>
      </c>
      <c r="H26356">
        <v>22</v>
      </c>
      <c r="I26356" t="s">
        <v>9254</v>
      </c>
      <c r="J26356" t="s">
        <v>125007</v>
      </c>
      <c r="K26356">
        <v>1327</v>
      </c>
      <c r="L26356" t="s">
        <v>30</v>
      </c>
      <c r="M26356" t="s">
        <v>31</v>
      </c>
      <c r="N26356" t="b">
        <v>0</v>
      </c>
      <c r="O26356" t="s">
        <v>125536</v>
      </c>
      <c r="Q26356">
        <v>101</v>
      </c>
      <c r="R26356">
        <v>2</v>
      </c>
      <c r="S26356">
        <v>0</v>
      </c>
      <c r="T26356">
        <v>0</v>
      </c>
      <c r="U26356">
        <v>0</v>
      </c>
    </row>
    <row r="26357" spans="1:21" x14ac:dyDescent="0.25">
      <c r="A26357" t="s">
        <v>125429</v>
      </c>
      <c r="B26357" t="s">
        <v>125430</v>
      </c>
      <c r="C26357" t="s">
        <v>125537</v>
      </c>
      <c r="D26357" t="s">
        <v>125538</v>
      </c>
      <c r="E26357" t="s">
        <v>125539</v>
      </c>
      <c r="F26357" t="s">
        <v>125540</v>
      </c>
      <c r="G26357" t="s">
        <v>125541</v>
      </c>
      <c r="H26357">
        <v>22</v>
      </c>
      <c r="I26357" t="s">
        <v>9254</v>
      </c>
      <c r="J26357" t="s">
        <v>12324</v>
      </c>
      <c r="K26357">
        <v>554</v>
      </c>
      <c r="L26357" t="s">
        <v>30</v>
      </c>
      <c r="M26357" t="s">
        <v>31</v>
      </c>
      <c r="N26357" t="b">
        <v>0</v>
      </c>
      <c r="O26357" t="s">
        <v>125542</v>
      </c>
      <c r="Q26357">
        <v>134</v>
      </c>
      <c r="R26357">
        <v>1</v>
      </c>
      <c r="S26357">
        <v>1</v>
      </c>
      <c r="T26357">
        <v>0</v>
      </c>
      <c r="U26357">
        <v>1</v>
      </c>
    </row>
    <row r="26358" spans="1:21" x14ac:dyDescent="0.25">
      <c r="A26358" t="s">
        <v>125429</v>
      </c>
      <c r="B26358" t="s">
        <v>125430</v>
      </c>
      <c r="C26358" t="s">
        <v>125543</v>
      </c>
      <c r="D26358" t="s">
        <v>125544</v>
      </c>
      <c r="E26358" t="s">
        <v>125545</v>
      </c>
      <c r="F26358" t="s">
        <v>125546</v>
      </c>
      <c r="G26358" t="s">
        <v>125547</v>
      </c>
      <c r="H26358">
        <v>22</v>
      </c>
      <c r="I26358" t="s">
        <v>9254</v>
      </c>
      <c r="J26358" t="s">
        <v>99142</v>
      </c>
      <c r="K26358">
        <v>904</v>
      </c>
      <c r="L26358" t="s">
        <v>30</v>
      </c>
      <c r="M26358" t="s">
        <v>31</v>
      </c>
      <c r="N26358" t="b">
        <v>0</v>
      </c>
      <c r="O26358" t="s">
        <v>125548</v>
      </c>
      <c r="Q26358">
        <v>306</v>
      </c>
      <c r="R26358">
        <v>6</v>
      </c>
      <c r="S26358">
        <v>1</v>
      </c>
      <c r="T26358">
        <v>0</v>
      </c>
      <c r="U26358">
        <v>0</v>
      </c>
    </row>
    <row r="26359" spans="1:21" x14ac:dyDescent="0.25">
      <c r="A26359" t="s">
        <v>125429</v>
      </c>
      <c r="B26359" t="s">
        <v>125430</v>
      </c>
      <c r="C26359" t="e">
        <v>#NAME?</v>
      </c>
      <c r="D26359" t="s">
        <v>125549</v>
      </c>
      <c r="E26359" s="1">
        <v>43717.561111111114</v>
      </c>
      <c r="F26359" t="s">
        <v>125550</v>
      </c>
      <c r="G26359" t="s">
        <v>125551</v>
      </c>
      <c r="H26359">
        <v>22</v>
      </c>
      <c r="I26359" t="s">
        <v>9254</v>
      </c>
      <c r="J26359" t="s">
        <v>10468</v>
      </c>
      <c r="K26359">
        <v>1063</v>
      </c>
      <c r="L26359" t="s">
        <v>30</v>
      </c>
      <c r="M26359" t="s">
        <v>31</v>
      </c>
      <c r="N26359" t="b">
        <v>0</v>
      </c>
      <c r="O26359" t="s">
        <v>125552</v>
      </c>
      <c r="Q26359">
        <v>71</v>
      </c>
      <c r="R26359">
        <v>0</v>
      </c>
      <c r="S26359">
        <v>0</v>
      </c>
      <c r="T26359">
        <v>0</v>
      </c>
      <c r="U26359">
        <v>0</v>
      </c>
    </row>
    <row r="26360" spans="1:21" x14ac:dyDescent="0.25">
      <c r="A26360" t="s">
        <v>125429</v>
      </c>
      <c r="B26360" t="s">
        <v>125430</v>
      </c>
      <c r="C26360" t="s">
        <v>125553</v>
      </c>
      <c r="D26360" t="s">
        <v>125554</v>
      </c>
      <c r="E26360" s="1">
        <v>43717.506944444445</v>
      </c>
      <c r="F26360" t="s">
        <v>125555</v>
      </c>
      <c r="G26360" t="s">
        <v>125556</v>
      </c>
      <c r="H26360">
        <v>22</v>
      </c>
      <c r="I26360" t="s">
        <v>9254</v>
      </c>
      <c r="J26360" t="s">
        <v>4510</v>
      </c>
      <c r="K26360">
        <v>867</v>
      </c>
      <c r="L26360" t="s">
        <v>30</v>
      </c>
      <c r="M26360" t="s">
        <v>31</v>
      </c>
      <c r="N26360" t="b">
        <v>0</v>
      </c>
      <c r="O26360" t="s">
        <v>125557</v>
      </c>
      <c r="Q26360">
        <v>285</v>
      </c>
      <c r="R26360">
        <v>5</v>
      </c>
      <c r="S26360">
        <v>1</v>
      </c>
      <c r="T26360">
        <v>0</v>
      </c>
      <c r="U26360">
        <v>1</v>
      </c>
    </row>
    <row r="26361" spans="1:21" x14ac:dyDescent="0.25">
      <c r="A26361" t="s">
        <v>125429</v>
      </c>
      <c r="B26361" t="s">
        <v>125430</v>
      </c>
      <c r="C26361" t="s">
        <v>125558</v>
      </c>
      <c r="D26361" t="s">
        <v>125559</v>
      </c>
      <c r="E26361" s="1">
        <v>43717.472916666666</v>
      </c>
      <c r="F26361" t="s">
        <v>125560</v>
      </c>
      <c r="G26361" t="s">
        <v>125561</v>
      </c>
      <c r="H26361">
        <v>22</v>
      </c>
      <c r="I26361" t="s">
        <v>9254</v>
      </c>
      <c r="J26361" t="s">
        <v>4840</v>
      </c>
      <c r="K26361">
        <v>972</v>
      </c>
      <c r="L26361" t="s">
        <v>30</v>
      </c>
      <c r="M26361" t="s">
        <v>31</v>
      </c>
      <c r="N26361" t="b">
        <v>0</v>
      </c>
      <c r="O26361" t="s">
        <v>125562</v>
      </c>
      <c r="Q26361">
        <v>82</v>
      </c>
      <c r="R26361">
        <v>0</v>
      </c>
      <c r="S26361">
        <v>0</v>
      </c>
      <c r="T26361">
        <v>0</v>
      </c>
      <c r="U26361">
        <v>0</v>
      </c>
    </row>
    <row r="26362" spans="1:21" x14ac:dyDescent="0.25">
      <c r="A26362" t="s">
        <v>125429</v>
      </c>
      <c r="B26362" t="s">
        <v>125430</v>
      </c>
      <c r="C26362" t="s">
        <v>125563</v>
      </c>
      <c r="D26362" t="s">
        <v>125564</v>
      </c>
      <c r="E26362" s="1">
        <v>43717.453472222223</v>
      </c>
      <c r="F26362" t="s">
        <v>125565</v>
      </c>
      <c r="G26362" t="s">
        <v>125566</v>
      </c>
      <c r="H26362">
        <v>22</v>
      </c>
      <c r="I26362" t="s">
        <v>9254</v>
      </c>
      <c r="J26362" t="s">
        <v>5206</v>
      </c>
      <c r="K26362">
        <v>905</v>
      </c>
      <c r="L26362" t="s">
        <v>30</v>
      </c>
      <c r="M26362" t="s">
        <v>31</v>
      </c>
      <c r="N26362" t="b">
        <v>0</v>
      </c>
      <c r="O26362" t="s">
        <v>125567</v>
      </c>
      <c r="Q26362">
        <v>102</v>
      </c>
      <c r="R26362">
        <v>2</v>
      </c>
      <c r="S26362">
        <v>0</v>
      </c>
      <c r="T26362">
        <v>0</v>
      </c>
      <c r="U26362">
        <v>0</v>
      </c>
    </row>
    <row r="26363" spans="1:21" x14ac:dyDescent="0.25">
      <c r="A26363" t="s">
        <v>125429</v>
      </c>
      <c r="B26363" t="s">
        <v>125430</v>
      </c>
      <c r="C26363" t="s">
        <v>125568</v>
      </c>
      <c r="D26363" t="s">
        <v>125569</v>
      </c>
      <c r="E26363" t="s">
        <v>125570</v>
      </c>
      <c r="F26363" t="s">
        <v>125571</v>
      </c>
      <c r="G26363" t="s">
        <v>125572</v>
      </c>
      <c r="H26363">
        <v>22</v>
      </c>
      <c r="I26363" t="s">
        <v>9254</v>
      </c>
      <c r="J26363" t="s">
        <v>69885</v>
      </c>
      <c r="K26363">
        <v>1510</v>
      </c>
      <c r="L26363" t="s">
        <v>30</v>
      </c>
      <c r="M26363" t="s">
        <v>31</v>
      </c>
      <c r="N26363" t="b">
        <v>0</v>
      </c>
      <c r="O26363" t="s">
        <v>125573</v>
      </c>
      <c r="Q26363">
        <v>104</v>
      </c>
      <c r="R26363">
        <v>1</v>
      </c>
      <c r="S26363">
        <v>0</v>
      </c>
      <c r="T26363">
        <v>0</v>
      </c>
      <c r="U26363">
        <v>0</v>
      </c>
    </row>
    <row r="26364" spans="1:21" x14ac:dyDescent="0.25">
      <c r="A26364" t="s">
        <v>125429</v>
      </c>
      <c r="B26364" t="s">
        <v>125430</v>
      </c>
      <c r="C26364" t="s">
        <v>125574</v>
      </c>
      <c r="D26364" t="s">
        <v>125575</v>
      </c>
      <c r="E26364" t="s">
        <v>125576</v>
      </c>
      <c r="F26364" t="s">
        <v>125577</v>
      </c>
      <c r="G26364" t="s">
        <v>125578</v>
      </c>
      <c r="H26364">
        <v>22</v>
      </c>
      <c r="I26364" t="s">
        <v>9254</v>
      </c>
      <c r="J26364" t="s">
        <v>10664</v>
      </c>
      <c r="K26364">
        <v>858</v>
      </c>
      <c r="L26364" t="s">
        <v>30</v>
      </c>
      <c r="M26364" t="s">
        <v>31</v>
      </c>
      <c r="N26364" t="b">
        <v>0</v>
      </c>
      <c r="O26364" t="s">
        <v>125579</v>
      </c>
      <c r="Q26364">
        <v>99</v>
      </c>
      <c r="R26364">
        <v>2</v>
      </c>
      <c r="S26364">
        <v>0</v>
      </c>
      <c r="T26364">
        <v>0</v>
      </c>
      <c r="U26364">
        <v>0</v>
      </c>
    </row>
    <row r="26365" spans="1:21" x14ac:dyDescent="0.25">
      <c r="A26365" t="s">
        <v>125429</v>
      </c>
      <c r="B26365" t="s">
        <v>125430</v>
      </c>
      <c r="C26365" t="s">
        <v>125580</v>
      </c>
      <c r="D26365" t="s">
        <v>125581</v>
      </c>
      <c r="E26365" t="s">
        <v>125582</v>
      </c>
      <c r="F26365" t="s">
        <v>125583</v>
      </c>
      <c r="G26365" t="s">
        <v>125584</v>
      </c>
      <c r="H26365">
        <v>22</v>
      </c>
      <c r="I26365" t="s">
        <v>9254</v>
      </c>
      <c r="J26365" t="s">
        <v>43866</v>
      </c>
      <c r="K26365">
        <v>852</v>
      </c>
      <c r="L26365" t="s">
        <v>30</v>
      </c>
      <c r="M26365" t="s">
        <v>31</v>
      </c>
      <c r="N26365" t="b">
        <v>0</v>
      </c>
      <c r="O26365" t="s">
        <v>125585</v>
      </c>
      <c r="Q26365">
        <v>112</v>
      </c>
      <c r="R26365">
        <v>0</v>
      </c>
      <c r="S26365">
        <v>0</v>
      </c>
      <c r="T26365">
        <v>0</v>
      </c>
      <c r="U26365">
        <v>0</v>
      </c>
    </row>
    <row r="26366" spans="1:21" x14ac:dyDescent="0.25">
      <c r="A26366" t="s">
        <v>125429</v>
      </c>
      <c r="B26366" t="s">
        <v>125430</v>
      </c>
      <c r="C26366" t="s">
        <v>125586</v>
      </c>
      <c r="D26366" t="s">
        <v>125587</v>
      </c>
      <c r="E26366" s="1">
        <v>43745.459027777775</v>
      </c>
      <c r="F26366" t="s">
        <v>125588</v>
      </c>
      <c r="G26366" t="s">
        <v>125589</v>
      </c>
      <c r="H26366">
        <v>22</v>
      </c>
      <c r="I26366" t="s">
        <v>9254</v>
      </c>
      <c r="J26366" t="s">
        <v>10248</v>
      </c>
      <c r="K26366">
        <v>1691</v>
      </c>
      <c r="L26366" t="s">
        <v>30</v>
      </c>
      <c r="M26366" t="s">
        <v>31</v>
      </c>
      <c r="N26366" t="b">
        <v>0</v>
      </c>
      <c r="O26366" t="s">
        <v>125590</v>
      </c>
      <c r="Q26366">
        <v>113</v>
      </c>
      <c r="R26366">
        <v>1</v>
      </c>
      <c r="S26366">
        <v>0</v>
      </c>
      <c r="T26366">
        <v>0</v>
      </c>
      <c r="U26366">
        <v>1</v>
      </c>
    </row>
    <row r="26367" spans="1:21" x14ac:dyDescent="0.25">
      <c r="A26367" t="s">
        <v>125429</v>
      </c>
      <c r="B26367" t="s">
        <v>125430</v>
      </c>
      <c r="C26367" t="e">
        <v>#NAME?</v>
      </c>
      <c r="D26367" t="s">
        <v>125591</v>
      </c>
      <c r="E26367" s="1">
        <v>43745.438888888886</v>
      </c>
      <c r="F26367" t="s">
        <v>125592</v>
      </c>
      <c r="G26367" t="s">
        <v>125593</v>
      </c>
      <c r="H26367">
        <v>22</v>
      </c>
      <c r="I26367" t="s">
        <v>9254</v>
      </c>
      <c r="J26367" t="s">
        <v>93863</v>
      </c>
      <c r="K26367">
        <v>2131</v>
      </c>
      <c r="L26367" t="s">
        <v>30</v>
      </c>
      <c r="M26367" t="s">
        <v>31</v>
      </c>
      <c r="N26367" t="b">
        <v>0</v>
      </c>
      <c r="O26367" t="s">
        <v>125594</v>
      </c>
      <c r="Q26367">
        <v>284</v>
      </c>
      <c r="R26367">
        <v>6</v>
      </c>
      <c r="S26367">
        <v>0</v>
      </c>
      <c r="T26367">
        <v>0</v>
      </c>
      <c r="U26367">
        <v>1</v>
      </c>
    </row>
    <row r="26368" spans="1:21" x14ac:dyDescent="0.25">
      <c r="A26368" t="s">
        <v>125429</v>
      </c>
      <c r="B26368" t="s">
        <v>125430</v>
      </c>
      <c r="C26368" t="s">
        <v>125595</v>
      </c>
      <c r="D26368" t="s">
        <v>125596</v>
      </c>
      <c r="E26368" s="1">
        <v>43805.591666666667</v>
      </c>
      <c r="F26368" t="s">
        <v>125597</v>
      </c>
      <c r="G26368" t="s">
        <v>125598</v>
      </c>
      <c r="H26368">
        <v>22</v>
      </c>
      <c r="I26368" t="s">
        <v>9254</v>
      </c>
      <c r="J26368" t="s">
        <v>1165</v>
      </c>
      <c r="K26368">
        <v>650</v>
      </c>
      <c r="L26368" t="s">
        <v>30</v>
      </c>
      <c r="M26368" t="s">
        <v>31</v>
      </c>
      <c r="N26368" t="b">
        <v>0</v>
      </c>
      <c r="O26368" t="s">
        <v>125599</v>
      </c>
      <c r="Q26368">
        <v>44</v>
      </c>
      <c r="R26368">
        <v>1</v>
      </c>
      <c r="S26368">
        <v>0</v>
      </c>
      <c r="T26368">
        <v>0</v>
      </c>
      <c r="U26368">
        <v>0</v>
      </c>
    </row>
    <row r="26369" spans="1:21" x14ac:dyDescent="0.25">
      <c r="A26369" t="s">
        <v>125429</v>
      </c>
      <c r="B26369" t="s">
        <v>125430</v>
      </c>
      <c r="C26369" t="s">
        <v>125600</v>
      </c>
      <c r="D26369" t="s">
        <v>125601</v>
      </c>
      <c r="E26369" s="1">
        <v>43805.584722222222</v>
      </c>
      <c r="F26369" t="s">
        <v>125602</v>
      </c>
      <c r="G26369" t="s">
        <v>125603</v>
      </c>
      <c r="H26369">
        <v>22</v>
      </c>
      <c r="I26369" t="s">
        <v>9254</v>
      </c>
      <c r="J26369" t="s">
        <v>5143</v>
      </c>
      <c r="K26369">
        <v>594</v>
      </c>
      <c r="L26369" t="s">
        <v>30</v>
      </c>
      <c r="M26369" t="s">
        <v>31</v>
      </c>
      <c r="N26369" t="b">
        <v>0</v>
      </c>
      <c r="O26369" t="s">
        <v>125604</v>
      </c>
      <c r="Q26369">
        <v>55</v>
      </c>
      <c r="R26369">
        <v>1</v>
      </c>
      <c r="S26369">
        <v>0</v>
      </c>
      <c r="T26369">
        <v>0</v>
      </c>
      <c r="U26369">
        <v>0</v>
      </c>
    </row>
    <row r="26370" spans="1:21" x14ac:dyDescent="0.25">
      <c r="A26370" t="s">
        <v>125429</v>
      </c>
      <c r="B26370" t="s">
        <v>125430</v>
      </c>
      <c r="C26370" t="s">
        <v>125605</v>
      </c>
      <c r="D26370" t="s">
        <v>125606</v>
      </c>
      <c r="E26370" s="1">
        <v>43805.57708333333</v>
      </c>
      <c r="F26370" t="s">
        <v>125607</v>
      </c>
      <c r="G26370" t="s">
        <v>125608</v>
      </c>
      <c r="H26370">
        <v>22</v>
      </c>
      <c r="I26370" t="s">
        <v>9254</v>
      </c>
      <c r="J26370" t="s">
        <v>21388</v>
      </c>
      <c r="K26370">
        <v>866</v>
      </c>
      <c r="L26370" t="s">
        <v>30</v>
      </c>
      <c r="M26370" t="s">
        <v>31</v>
      </c>
      <c r="N26370" t="b">
        <v>0</v>
      </c>
      <c r="O26370" t="s">
        <v>125609</v>
      </c>
      <c r="Q26370">
        <v>29</v>
      </c>
      <c r="R26370">
        <v>0</v>
      </c>
      <c r="S26370">
        <v>0</v>
      </c>
      <c r="T26370">
        <v>0</v>
      </c>
      <c r="U26370">
        <v>0</v>
      </c>
    </row>
    <row r="26371" spans="1:21" x14ac:dyDescent="0.25">
      <c r="A26371" t="s">
        <v>125429</v>
      </c>
      <c r="B26371" t="s">
        <v>125430</v>
      </c>
      <c r="C26371" t="s">
        <v>125610</v>
      </c>
      <c r="D26371" t="s">
        <v>125611</v>
      </c>
      <c r="E26371" s="1">
        <v>43805.564583333333</v>
      </c>
      <c r="F26371" t="s">
        <v>125612</v>
      </c>
      <c r="G26371" t="s">
        <v>125613</v>
      </c>
      <c r="H26371">
        <v>22</v>
      </c>
      <c r="I26371" t="s">
        <v>9254</v>
      </c>
      <c r="J26371" t="s">
        <v>18850</v>
      </c>
      <c r="K26371">
        <v>769</v>
      </c>
      <c r="L26371" t="s">
        <v>30</v>
      </c>
      <c r="M26371" t="s">
        <v>31</v>
      </c>
      <c r="N26371" t="b">
        <v>0</v>
      </c>
      <c r="O26371" t="s">
        <v>125614</v>
      </c>
      <c r="Q26371">
        <v>78</v>
      </c>
      <c r="R26371">
        <v>1</v>
      </c>
      <c r="S26371">
        <v>0</v>
      </c>
      <c r="T26371">
        <v>0</v>
      </c>
      <c r="U26371">
        <v>0</v>
      </c>
    </row>
    <row r="26372" spans="1:21" x14ac:dyDescent="0.25">
      <c r="A26372" t="s">
        <v>125429</v>
      </c>
      <c r="B26372" t="s">
        <v>125430</v>
      </c>
      <c r="C26372" t="s">
        <v>125615</v>
      </c>
      <c r="D26372" t="s">
        <v>125616</v>
      </c>
      <c r="E26372" s="1">
        <v>43805.556944444441</v>
      </c>
      <c r="F26372" t="s">
        <v>125617</v>
      </c>
      <c r="G26372" t="s">
        <v>125618</v>
      </c>
      <c r="H26372">
        <v>22</v>
      </c>
      <c r="I26372" t="s">
        <v>9254</v>
      </c>
      <c r="J26372" t="s">
        <v>159</v>
      </c>
      <c r="K26372">
        <v>498</v>
      </c>
      <c r="L26372" t="s">
        <v>30</v>
      </c>
      <c r="M26372" t="s">
        <v>31</v>
      </c>
      <c r="N26372" t="b">
        <v>0</v>
      </c>
      <c r="O26372" t="s">
        <v>125619</v>
      </c>
      <c r="Q26372">
        <v>44</v>
      </c>
      <c r="R26372">
        <v>2</v>
      </c>
      <c r="S26372">
        <v>0</v>
      </c>
      <c r="T26372">
        <v>0</v>
      </c>
      <c r="U26372">
        <v>0</v>
      </c>
    </row>
    <row r="26373" spans="1:21" x14ac:dyDescent="0.25">
      <c r="A26373" t="s">
        <v>125429</v>
      </c>
      <c r="B26373" t="s">
        <v>125430</v>
      </c>
      <c r="C26373" t="s">
        <v>125620</v>
      </c>
      <c r="D26373" t="s">
        <v>125621</v>
      </c>
      <c r="E26373" s="1">
        <v>43805.495138888888</v>
      </c>
      <c r="F26373" t="s">
        <v>125622</v>
      </c>
      <c r="G26373" t="s">
        <v>125623</v>
      </c>
      <c r="H26373">
        <v>22</v>
      </c>
      <c r="I26373" t="s">
        <v>9254</v>
      </c>
      <c r="J26373" t="s">
        <v>9861</v>
      </c>
      <c r="K26373">
        <v>898</v>
      </c>
      <c r="L26373" t="s">
        <v>30</v>
      </c>
      <c r="M26373" t="s">
        <v>31</v>
      </c>
      <c r="N26373" t="b">
        <v>0</v>
      </c>
      <c r="O26373" t="s">
        <v>125624</v>
      </c>
      <c r="Q26373">
        <v>43</v>
      </c>
      <c r="R26373">
        <v>4</v>
      </c>
      <c r="S26373">
        <v>0</v>
      </c>
      <c r="T26373">
        <v>0</v>
      </c>
      <c r="U26373">
        <v>0</v>
      </c>
    </row>
    <row r="26374" spans="1:21" x14ac:dyDescent="0.25">
      <c r="A26374" t="s">
        <v>125429</v>
      </c>
      <c r="B26374" t="s">
        <v>125430</v>
      </c>
      <c r="C26374" t="s">
        <v>125625</v>
      </c>
      <c r="D26374" t="s">
        <v>125626</v>
      </c>
      <c r="E26374" s="1">
        <v>43470.565972222219</v>
      </c>
      <c r="F26374" t="s">
        <v>125627</v>
      </c>
      <c r="G26374" t="s">
        <v>125628</v>
      </c>
      <c r="H26374">
        <v>22</v>
      </c>
      <c r="I26374" t="s">
        <v>9254</v>
      </c>
      <c r="J26374" t="s">
        <v>11674</v>
      </c>
      <c r="K26374">
        <v>202</v>
      </c>
      <c r="L26374" t="s">
        <v>30</v>
      </c>
      <c r="M26374" t="s">
        <v>31</v>
      </c>
      <c r="N26374" t="b">
        <v>0</v>
      </c>
      <c r="O26374" t="s">
        <v>125629</v>
      </c>
      <c r="Q26374">
        <v>302</v>
      </c>
      <c r="R26374">
        <v>1</v>
      </c>
      <c r="S26374">
        <v>0</v>
      </c>
      <c r="T26374">
        <v>0</v>
      </c>
      <c r="U26374">
        <v>0</v>
      </c>
    </row>
    <row r="26375" spans="1:21" x14ac:dyDescent="0.25">
      <c r="A26375" t="s">
        <v>125429</v>
      </c>
      <c r="B26375" t="s">
        <v>125430</v>
      </c>
      <c r="C26375" t="s">
        <v>125630</v>
      </c>
      <c r="D26375" t="s">
        <v>125631</v>
      </c>
      <c r="E26375" t="s">
        <v>125632</v>
      </c>
      <c r="F26375" t="s">
        <v>125633</v>
      </c>
      <c r="G26375" t="s">
        <v>125634</v>
      </c>
      <c r="H26375">
        <v>22</v>
      </c>
      <c r="I26375" t="s">
        <v>9254</v>
      </c>
      <c r="J26375" t="s">
        <v>106767</v>
      </c>
      <c r="K26375">
        <v>2155</v>
      </c>
      <c r="L26375" t="s">
        <v>30</v>
      </c>
      <c r="M26375" t="s">
        <v>31</v>
      </c>
      <c r="N26375" t="b">
        <v>0</v>
      </c>
      <c r="O26375" t="s">
        <v>125635</v>
      </c>
      <c r="Q26375">
        <v>86</v>
      </c>
      <c r="R26375">
        <v>4</v>
      </c>
      <c r="S26375">
        <v>0</v>
      </c>
      <c r="T26375">
        <v>0</v>
      </c>
      <c r="U26375">
        <v>0</v>
      </c>
    </row>
    <row r="26376" spans="1:21" x14ac:dyDescent="0.25">
      <c r="A26376" t="s">
        <v>125429</v>
      </c>
      <c r="B26376" t="s">
        <v>125430</v>
      </c>
      <c r="C26376" t="s">
        <v>125636</v>
      </c>
      <c r="D26376" t="s">
        <v>125637</v>
      </c>
      <c r="E26376" t="s">
        <v>125638</v>
      </c>
      <c r="F26376" t="s">
        <v>125639</v>
      </c>
      <c r="G26376" t="s">
        <v>125640</v>
      </c>
      <c r="H26376">
        <v>22</v>
      </c>
      <c r="I26376" t="s">
        <v>9254</v>
      </c>
      <c r="J26376" t="s">
        <v>125641</v>
      </c>
      <c r="K26376">
        <v>2670</v>
      </c>
      <c r="L26376" t="s">
        <v>30</v>
      </c>
      <c r="M26376" t="s">
        <v>31</v>
      </c>
      <c r="N26376" t="b">
        <v>0</v>
      </c>
      <c r="O26376" t="s">
        <v>125642</v>
      </c>
      <c r="Q26376">
        <v>146</v>
      </c>
      <c r="R26376">
        <v>5</v>
      </c>
      <c r="S26376">
        <v>0</v>
      </c>
      <c r="T26376">
        <v>0</v>
      </c>
      <c r="U26376">
        <v>1</v>
      </c>
    </row>
    <row r="26377" spans="1:21" x14ac:dyDescent="0.25">
      <c r="A26377" t="s">
        <v>125429</v>
      </c>
      <c r="B26377" t="s">
        <v>125430</v>
      </c>
      <c r="C26377" t="s">
        <v>125643</v>
      </c>
      <c r="D26377" t="s">
        <v>125644</v>
      </c>
      <c r="E26377" t="s">
        <v>125645</v>
      </c>
      <c r="F26377" t="s">
        <v>125646</v>
      </c>
      <c r="G26377" t="s">
        <v>125647</v>
      </c>
      <c r="H26377">
        <v>22</v>
      </c>
      <c r="I26377" t="s">
        <v>9254</v>
      </c>
      <c r="J26377" t="s">
        <v>125648</v>
      </c>
      <c r="K26377">
        <v>2279</v>
      </c>
      <c r="L26377" t="s">
        <v>30</v>
      </c>
      <c r="M26377" t="s">
        <v>31</v>
      </c>
      <c r="N26377" t="b">
        <v>0</v>
      </c>
      <c r="O26377" t="s">
        <v>125649</v>
      </c>
      <c r="Q26377">
        <v>164</v>
      </c>
      <c r="R26377">
        <v>2</v>
      </c>
      <c r="S26377">
        <v>0</v>
      </c>
      <c r="T26377">
        <v>0</v>
      </c>
      <c r="U26377">
        <v>0</v>
      </c>
    </row>
    <row r="26378" spans="1:21" x14ac:dyDescent="0.25">
      <c r="A26378" t="s">
        <v>125429</v>
      </c>
      <c r="B26378" t="s">
        <v>125430</v>
      </c>
      <c r="C26378" t="s">
        <v>125650</v>
      </c>
      <c r="D26378" t="s">
        <v>125651</v>
      </c>
      <c r="E26378" t="s">
        <v>125652</v>
      </c>
      <c r="F26378" t="s">
        <v>125653</v>
      </c>
      <c r="G26378" t="s">
        <v>125654</v>
      </c>
      <c r="H26378">
        <v>22</v>
      </c>
      <c r="I26378" t="s">
        <v>9254</v>
      </c>
      <c r="J26378" t="s">
        <v>117415</v>
      </c>
      <c r="K26378">
        <v>2756</v>
      </c>
      <c r="L26378" t="s">
        <v>30</v>
      </c>
      <c r="M26378" t="s">
        <v>31</v>
      </c>
      <c r="N26378" t="b">
        <v>0</v>
      </c>
      <c r="O26378" t="s">
        <v>125655</v>
      </c>
      <c r="Q26378">
        <v>135</v>
      </c>
      <c r="R26378">
        <v>1</v>
      </c>
      <c r="S26378">
        <v>0</v>
      </c>
      <c r="T26378">
        <v>0</v>
      </c>
      <c r="U26378">
        <v>0</v>
      </c>
    </row>
    <row r="26379" spans="1:21" x14ac:dyDescent="0.25">
      <c r="A26379" t="s">
        <v>125429</v>
      </c>
      <c r="B26379" t="s">
        <v>125430</v>
      </c>
      <c r="C26379" t="s">
        <v>125656</v>
      </c>
      <c r="D26379" t="s">
        <v>125657</v>
      </c>
      <c r="E26379" t="s">
        <v>125658</v>
      </c>
      <c r="F26379" t="s">
        <v>125659</v>
      </c>
      <c r="G26379" t="s">
        <v>125660</v>
      </c>
      <c r="H26379">
        <v>22</v>
      </c>
      <c r="I26379" t="s">
        <v>9254</v>
      </c>
      <c r="J26379" t="s">
        <v>125661</v>
      </c>
      <c r="K26379">
        <v>2416</v>
      </c>
      <c r="L26379" t="s">
        <v>30</v>
      </c>
      <c r="M26379" t="s">
        <v>31</v>
      </c>
      <c r="N26379" t="b">
        <v>0</v>
      </c>
      <c r="O26379" t="s">
        <v>125662</v>
      </c>
      <c r="Q26379">
        <v>107</v>
      </c>
      <c r="R26379">
        <v>4</v>
      </c>
      <c r="S26379">
        <v>0</v>
      </c>
      <c r="T26379">
        <v>0</v>
      </c>
      <c r="U26379">
        <v>0</v>
      </c>
    </row>
    <row r="26380" spans="1:21" x14ac:dyDescent="0.25">
      <c r="A26380" t="s">
        <v>125429</v>
      </c>
      <c r="B26380" t="s">
        <v>125430</v>
      </c>
      <c r="C26380" t="s">
        <v>125663</v>
      </c>
      <c r="D26380" t="s">
        <v>125664</v>
      </c>
      <c r="E26380" t="s">
        <v>125665</v>
      </c>
      <c r="F26380" t="s">
        <v>125666</v>
      </c>
      <c r="G26380" t="s">
        <v>125667</v>
      </c>
      <c r="H26380">
        <v>22</v>
      </c>
      <c r="I26380" t="s">
        <v>9254</v>
      </c>
      <c r="J26380" t="s">
        <v>125668</v>
      </c>
      <c r="K26380">
        <v>2109</v>
      </c>
      <c r="L26380" t="s">
        <v>30</v>
      </c>
      <c r="M26380" t="s">
        <v>31</v>
      </c>
      <c r="N26380" t="b">
        <v>0</v>
      </c>
      <c r="O26380" t="s">
        <v>125669</v>
      </c>
      <c r="Q26380">
        <v>142</v>
      </c>
      <c r="R26380">
        <v>3</v>
      </c>
      <c r="S26380">
        <v>0</v>
      </c>
      <c r="T26380">
        <v>0</v>
      </c>
      <c r="U26380">
        <v>0</v>
      </c>
    </row>
    <row r="26381" spans="1:21" x14ac:dyDescent="0.25">
      <c r="A26381" t="s">
        <v>125429</v>
      </c>
      <c r="B26381" t="s">
        <v>125430</v>
      </c>
      <c r="C26381" t="s">
        <v>125670</v>
      </c>
      <c r="D26381" t="s">
        <v>125671</v>
      </c>
      <c r="E26381" t="s">
        <v>125672</v>
      </c>
      <c r="F26381" t="s">
        <v>125673</v>
      </c>
      <c r="G26381" t="s">
        <v>125674</v>
      </c>
      <c r="H26381">
        <v>22</v>
      </c>
      <c r="I26381" t="s">
        <v>9254</v>
      </c>
      <c r="J26381" t="s">
        <v>67552</v>
      </c>
      <c r="K26381">
        <v>2451</v>
      </c>
      <c r="L26381" t="s">
        <v>30</v>
      </c>
      <c r="M26381" t="s">
        <v>31</v>
      </c>
      <c r="N26381" t="b">
        <v>0</v>
      </c>
      <c r="O26381" t="s">
        <v>125675</v>
      </c>
      <c r="Q26381">
        <v>284</v>
      </c>
      <c r="R26381">
        <v>3</v>
      </c>
      <c r="S26381">
        <v>1</v>
      </c>
      <c r="T26381">
        <v>0</v>
      </c>
      <c r="U26381">
        <v>0</v>
      </c>
    </row>
    <row r="26382" spans="1:21" x14ac:dyDescent="0.25">
      <c r="A26382" t="s">
        <v>125429</v>
      </c>
      <c r="B26382" t="s">
        <v>125430</v>
      </c>
      <c r="C26382" t="s">
        <v>125676</v>
      </c>
      <c r="D26382" t="s">
        <v>125677</v>
      </c>
      <c r="E26382" t="s">
        <v>125678</v>
      </c>
      <c r="F26382" t="s">
        <v>125679</v>
      </c>
      <c r="G26382" t="s">
        <v>125680</v>
      </c>
      <c r="H26382">
        <v>22</v>
      </c>
      <c r="I26382" t="s">
        <v>9254</v>
      </c>
      <c r="J26382" t="s">
        <v>125681</v>
      </c>
      <c r="K26382">
        <v>2422</v>
      </c>
      <c r="L26382" t="s">
        <v>30</v>
      </c>
      <c r="M26382" t="s">
        <v>31</v>
      </c>
      <c r="N26382" t="b">
        <v>0</v>
      </c>
      <c r="O26382" t="s">
        <v>125682</v>
      </c>
      <c r="Q26382">
        <v>185</v>
      </c>
      <c r="R26382">
        <v>1</v>
      </c>
      <c r="S26382">
        <v>0</v>
      </c>
      <c r="T26382">
        <v>0</v>
      </c>
      <c r="U26382">
        <v>0</v>
      </c>
    </row>
    <row r="26383" spans="1:21" x14ac:dyDescent="0.25">
      <c r="A26383" t="s">
        <v>125429</v>
      </c>
      <c r="B26383" t="s">
        <v>125430</v>
      </c>
      <c r="C26383" t="s">
        <v>125683</v>
      </c>
      <c r="D26383" t="s">
        <v>125684</v>
      </c>
      <c r="E26383" t="s">
        <v>125685</v>
      </c>
      <c r="F26383" t="s">
        <v>125686</v>
      </c>
      <c r="G26383" t="s">
        <v>125687</v>
      </c>
      <c r="H26383">
        <v>22</v>
      </c>
      <c r="I26383" t="s">
        <v>9254</v>
      </c>
      <c r="J26383" t="s">
        <v>5860</v>
      </c>
      <c r="K26383">
        <v>2313</v>
      </c>
      <c r="L26383" t="s">
        <v>30</v>
      </c>
      <c r="M26383" t="s">
        <v>31</v>
      </c>
      <c r="N26383" t="b">
        <v>0</v>
      </c>
      <c r="O26383" t="s">
        <v>125688</v>
      </c>
      <c r="Q26383">
        <v>75</v>
      </c>
      <c r="R26383">
        <v>3</v>
      </c>
      <c r="S26383">
        <v>0</v>
      </c>
      <c r="T26383">
        <v>0</v>
      </c>
      <c r="U26383">
        <v>0</v>
      </c>
    </row>
    <row r="26384" spans="1:21" x14ac:dyDescent="0.25">
      <c r="A26384" t="s">
        <v>125429</v>
      </c>
      <c r="B26384" t="s">
        <v>125430</v>
      </c>
      <c r="C26384" t="s">
        <v>125689</v>
      </c>
      <c r="D26384" t="s">
        <v>125690</v>
      </c>
      <c r="E26384" t="s">
        <v>125691</v>
      </c>
      <c r="F26384" t="s">
        <v>125692</v>
      </c>
      <c r="G26384" t="s">
        <v>125693</v>
      </c>
      <c r="H26384">
        <v>22</v>
      </c>
      <c r="I26384" t="s">
        <v>9254</v>
      </c>
      <c r="J26384" t="s">
        <v>125694</v>
      </c>
      <c r="K26384">
        <v>2566</v>
      </c>
      <c r="L26384" t="s">
        <v>30</v>
      </c>
      <c r="M26384" t="s">
        <v>31</v>
      </c>
      <c r="N26384" t="b">
        <v>0</v>
      </c>
      <c r="O26384" t="s">
        <v>125695</v>
      </c>
      <c r="Q26384">
        <v>99</v>
      </c>
      <c r="R26384">
        <v>0</v>
      </c>
      <c r="S26384">
        <v>0</v>
      </c>
      <c r="T26384">
        <v>0</v>
      </c>
      <c r="U26384">
        <v>0</v>
      </c>
    </row>
    <row r="26385" spans="1:21" x14ac:dyDescent="0.25">
      <c r="A26385" t="s">
        <v>125429</v>
      </c>
      <c r="B26385" t="s">
        <v>125430</v>
      </c>
      <c r="C26385" t="s">
        <v>125696</v>
      </c>
      <c r="D26385" t="s">
        <v>125697</v>
      </c>
      <c r="E26385" t="s">
        <v>125698</v>
      </c>
      <c r="F26385" t="s">
        <v>125699</v>
      </c>
      <c r="G26385" t="s">
        <v>125700</v>
      </c>
      <c r="H26385">
        <v>22</v>
      </c>
      <c r="I26385" t="s">
        <v>9254</v>
      </c>
      <c r="J26385" t="s">
        <v>125701</v>
      </c>
      <c r="K26385">
        <v>2409</v>
      </c>
      <c r="L26385" t="s">
        <v>30</v>
      </c>
      <c r="M26385" t="s">
        <v>31</v>
      </c>
      <c r="N26385" t="b">
        <v>0</v>
      </c>
      <c r="O26385" t="s">
        <v>125702</v>
      </c>
      <c r="Q26385">
        <v>2902</v>
      </c>
      <c r="R26385">
        <v>62</v>
      </c>
      <c r="S26385">
        <v>1</v>
      </c>
      <c r="T26385">
        <v>0</v>
      </c>
      <c r="U26385">
        <v>3</v>
      </c>
    </row>
    <row r="26386" spans="1:21" x14ac:dyDescent="0.25">
      <c r="A26386" t="s">
        <v>125429</v>
      </c>
      <c r="B26386" t="s">
        <v>125430</v>
      </c>
      <c r="C26386" t="s">
        <v>125703</v>
      </c>
      <c r="D26386" t="s">
        <v>125704</v>
      </c>
      <c r="E26386" t="s">
        <v>125705</v>
      </c>
      <c r="F26386" t="s">
        <v>125706</v>
      </c>
      <c r="G26386" t="s">
        <v>125707</v>
      </c>
      <c r="H26386">
        <v>22</v>
      </c>
      <c r="I26386" t="s">
        <v>9254</v>
      </c>
      <c r="J26386" t="s">
        <v>125708</v>
      </c>
      <c r="K26386">
        <v>2186</v>
      </c>
      <c r="L26386" t="s">
        <v>30</v>
      </c>
      <c r="M26386" t="s">
        <v>31</v>
      </c>
      <c r="N26386" t="b">
        <v>0</v>
      </c>
      <c r="O26386" t="s">
        <v>125709</v>
      </c>
      <c r="Q26386">
        <v>61</v>
      </c>
      <c r="R26386">
        <v>0</v>
      </c>
      <c r="S26386">
        <v>0</v>
      </c>
      <c r="T26386">
        <v>0</v>
      </c>
      <c r="U26386">
        <v>0</v>
      </c>
    </row>
    <row r="26387" spans="1:21" x14ac:dyDescent="0.25">
      <c r="A26387" t="s">
        <v>125429</v>
      </c>
      <c r="B26387" t="s">
        <v>125430</v>
      </c>
      <c r="C26387" t="s">
        <v>125710</v>
      </c>
      <c r="D26387" t="s">
        <v>125711</v>
      </c>
      <c r="E26387" t="s">
        <v>125712</v>
      </c>
      <c r="F26387" t="s">
        <v>125713</v>
      </c>
      <c r="G26387" t="s">
        <v>125714</v>
      </c>
      <c r="H26387">
        <v>22</v>
      </c>
      <c r="I26387" t="s">
        <v>9254</v>
      </c>
      <c r="J26387" t="s">
        <v>20812</v>
      </c>
      <c r="K26387">
        <v>2742</v>
      </c>
      <c r="L26387" t="s">
        <v>30</v>
      </c>
      <c r="M26387" t="s">
        <v>31</v>
      </c>
      <c r="N26387" t="b">
        <v>0</v>
      </c>
      <c r="O26387" t="s">
        <v>125715</v>
      </c>
      <c r="Q26387">
        <v>128</v>
      </c>
      <c r="R26387">
        <v>1</v>
      </c>
      <c r="S26387">
        <v>0</v>
      </c>
      <c r="T26387">
        <v>0</v>
      </c>
      <c r="U26387">
        <v>0</v>
      </c>
    </row>
    <row r="26388" spans="1:21" x14ac:dyDescent="0.25">
      <c r="A26388" t="s">
        <v>125429</v>
      </c>
      <c r="B26388" t="s">
        <v>125430</v>
      </c>
      <c r="C26388" t="s">
        <v>125716</v>
      </c>
      <c r="D26388" t="s">
        <v>125717</v>
      </c>
      <c r="E26388" t="s">
        <v>125718</v>
      </c>
      <c r="F26388" t="s">
        <v>125719</v>
      </c>
      <c r="G26388" t="s">
        <v>125720</v>
      </c>
      <c r="H26388">
        <v>22</v>
      </c>
      <c r="I26388" t="s">
        <v>9254</v>
      </c>
      <c r="J26388" t="s">
        <v>125721</v>
      </c>
      <c r="K26388">
        <v>2530</v>
      </c>
      <c r="L26388" t="s">
        <v>30</v>
      </c>
      <c r="M26388" t="s">
        <v>31</v>
      </c>
      <c r="N26388" t="b">
        <v>0</v>
      </c>
      <c r="O26388" t="s">
        <v>125722</v>
      </c>
      <c r="Q26388">
        <v>234</v>
      </c>
      <c r="R26388">
        <v>2</v>
      </c>
      <c r="S26388">
        <v>0</v>
      </c>
      <c r="T26388">
        <v>0</v>
      </c>
      <c r="U26388">
        <v>0</v>
      </c>
    </row>
    <row r="26389" spans="1:21" x14ac:dyDescent="0.25">
      <c r="A26389" t="s">
        <v>125429</v>
      </c>
      <c r="B26389" t="s">
        <v>125430</v>
      </c>
      <c r="C26389" t="s">
        <v>125723</v>
      </c>
      <c r="D26389" t="s">
        <v>125724</v>
      </c>
      <c r="E26389" t="s">
        <v>125725</v>
      </c>
      <c r="F26389" t="s">
        <v>125726</v>
      </c>
      <c r="G26389" t="s">
        <v>125727</v>
      </c>
      <c r="H26389">
        <v>22</v>
      </c>
      <c r="I26389" t="s">
        <v>9254</v>
      </c>
      <c r="J26389" t="s">
        <v>94026</v>
      </c>
      <c r="K26389">
        <v>1882</v>
      </c>
      <c r="L26389" t="s">
        <v>30</v>
      </c>
      <c r="M26389" t="s">
        <v>31</v>
      </c>
      <c r="N26389" t="b">
        <v>0</v>
      </c>
      <c r="O26389" t="s">
        <v>125728</v>
      </c>
      <c r="Q26389">
        <v>153</v>
      </c>
      <c r="R26389">
        <v>1</v>
      </c>
      <c r="S26389">
        <v>0</v>
      </c>
      <c r="T26389">
        <v>0</v>
      </c>
      <c r="U26389">
        <v>0</v>
      </c>
    </row>
    <row r="26390" spans="1:21" x14ac:dyDescent="0.25">
      <c r="A26390" t="s">
        <v>125429</v>
      </c>
      <c r="B26390" t="s">
        <v>125430</v>
      </c>
      <c r="C26390" t="s">
        <v>125729</v>
      </c>
      <c r="D26390" t="s">
        <v>125730</v>
      </c>
      <c r="E26390" t="s">
        <v>125731</v>
      </c>
      <c r="F26390" t="s">
        <v>125732</v>
      </c>
      <c r="G26390" t="s">
        <v>125733</v>
      </c>
      <c r="H26390">
        <v>22</v>
      </c>
      <c r="I26390" t="s">
        <v>9254</v>
      </c>
      <c r="J26390" t="s">
        <v>125734</v>
      </c>
      <c r="K26390">
        <v>2561</v>
      </c>
      <c r="L26390" t="s">
        <v>30</v>
      </c>
      <c r="M26390" t="s">
        <v>31</v>
      </c>
      <c r="N26390" t="b">
        <v>0</v>
      </c>
      <c r="O26390" t="s">
        <v>125735</v>
      </c>
      <c r="Q26390">
        <v>18</v>
      </c>
      <c r="R26390">
        <v>0</v>
      </c>
      <c r="S26390">
        <v>0</v>
      </c>
      <c r="T26390">
        <v>0</v>
      </c>
      <c r="U26390">
        <v>0</v>
      </c>
    </row>
    <row r="26391" spans="1:21" x14ac:dyDescent="0.25">
      <c r="A26391" t="s">
        <v>125429</v>
      </c>
      <c r="B26391" t="s">
        <v>125430</v>
      </c>
      <c r="C26391" t="s">
        <v>125736</v>
      </c>
      <c r="D26391" t="s">
        <v>125737</v>
      </c>
      <c r="E26391" t="s">
        <v>125738</v>
      </c>
      <c r="F26391" t="s">
        <v>125739</v>
      </c>
      <c r="G26391" t="s">
        <v>125740</v>
      </c>
      <c r="H26391">
        <v>22</v>
      </c>
      <c r="I26391" t="s">
        <v>9254</v>
      </c>
      <c r="J26391" t="s">
        <v>22559</v>
      </c>
      <c r="K26391">
        <v>2277</v>
      </c>
      <c r="L26391" t="s">
        <v>30</v>
      </c>
      <c r="M26391" t="s">
        <v>31</v>
      </c>
      <c r="N26391" t="b">
        <v>0</v>
      </c>
      <c r="O26391" t="s">
        <v>125741</v>
      </c>
      <c r="Q26391">
        <v>262</v>
      </c>
      <c r="R26391">
        <v>1</v>
      </c>
      <c r="S26391">
        <v>0</v>
      </c>
      <c r="T26391">
        <v>0</v>
      </c>
      <c r="U26391">
        <v>0</v>
      </c>
    </row>
    <row r="26392" spans="1:21" x14ac:dyDescent="0.25">
      <c r="A26392" t="s">
        <v>125429</v>
      </c>
      <c r="B26392" t="s">
        <v>125430</v>
      </c>
      <c r="C26392" t="s">
        <v>125742</v>
      </c>
      <c r="D26392" t="s">
        <v>125743</v>
      </c>
      <c r="E26392" t="s">
        <v>125744</v>
      </c>
      <c r="F26392" t="s">
        <v>125745</v>
      </c>
      <c r="G26392" t="s">
        <v>125746</v>
      </c>
      <c r="H26392">
        <v>22</v>
      </c>
      <c r="I26392" t="s">
        <v>9254</v>
      </c>
      <c r="J26392" t="s">
        <v>122824</v>
      </c>
      <c r="K26392">
        <v>1989</v>
      </c>
      <c r="L26392" t="s">
        <v>30</v>
      </c>
      <c r="M26392" t="s">
        <v>31</v>
      </c>
      <c r="N26392" t="b">
        <v>0</v>
      </c>
      <c r="O26392" t="s">
        <v>125747</v>
      </c>
      <c r="Q26392">
        <v>245</v>
      </c>
      <c r="R26392">
        <v>2</v>
      </c>
      <c r="S26392">
        <v>0</v>
      </c>
      <c r="T26392">
        <v>0</v>
      </c>
      <c r="U26392">
        <v>0</v>
      </c>
    </row>
    <row r="26393" spans="1:21" x14ac:dyDescent="0.25">
      <c r="A26393" t="s">
        <v>125429</v>
      </c>
      <c r="B26393" t="s">
        <v>125430</v>
      </c>
      <c r="C26393" t="s">
        <v>125748</v>
      </c>
      <c r="D26393" t="s">
        <v>125749</v>
      </c>
      <c r="E26393" t="s">
        <v>125750</v>
      </c>
      <c r="F26393" t="s">
        <v>125751</v>
      </c>
      <c r="G26393" t="s">
        <v>125752</v>
      </c>
      <c r="H26393">
        <v>22</v>
      </c>
      <c r="I26393" t="s">
        <v>9254</v>
      </c>
      <c r="J26393" t="s">
        <v>125753</v>
      </c>
      <c r="K26393">
        <v>1862</v>
      </c>
      <c r="L26393" t="s">
        <v>30</v>
      </c>
      <c r="M26393" t="s">
        <v>31</v>
      </c>
      <c r="N26393" t="b">
        <v>0</v>
      </c>
      <c r="O26393" t="s">
        <v>125754</v>
      </c>
      <c r="Q26393">
        <v>175</v>
      </c>
      <c r="R26393">
        <v>4</v>
      </c>
      <c r="S26393">
        <v>0</v>
      </c>
      <c r="T26393">
        <v>0</v>
      </c>
      <c r="U26393">
        <v>0</v>
      </c>
    </row>
    <row r="26394" spans="1:21" x14ac:dyDescent="0.25">
      <c r="A26394" t="s">
        <v>125429</v>
      </c>
      <c r="B26394" t="s">
        <v>125430</v>
      </c>
      <c r="C26394" t="s">
        <v>125755</v>
      </c>
      <c r="D26394" t="s">
        <v>125756</v>
      </c>
      <c r="E26394" t="s">
        <v>125757</v>
      </c>
      <c r="F26394" t="s">
        <v>125758</v>
      </c>
      <c r="G26394" t="s">
        <v>125759</v>
      </c>
      <c r="H26394">
        <v>22</v>
      </c>
      <c r="I26394" t="s">
        <v>9254</v>
      </c>
      <c r="J26394" t="s">
        <v>125760</v>
      </c>
      <c r="K26394">
        <v>2579</v>
      </c>
      <c r="L26394" t="s">
        <v>30</v>
      </c>
      <c r="M26394" t="s">
        <v>31</v>
      </c>
      <c r="N26394" t="b">
        <v>0</v>
      </c>
      <c r="O26394" t="s">
        <v>125761</v>
      </c>
      <c r="Q26394">
        <v>172</v>
      </c>
      <c r="R26394">
        <v>4</v>
      </c>
      <c r="S26394">
        <v>0</v>
      </c>
      <c r="T26394">
        <v>0</v>
      </c>
      <c r="U26394">
        <v>0</v>
      </c>
    </row>
    <row r="26395" spans="1:21" x14ac:dyDescent="0.25">
      <c r="A26395" t="s">
        <v>125429</v>
      </c>
      <c r="B26395" t="s">
        <v>125430</v>
      </c>
      <c r="C26395" t="s">
        <v>125762</v>
      </c>
      <c r="D26395" t="s">
        <v>125763</v>
      </c>
      <c r="E26395" t="s">
        <v>125764</v>
      </c>
      <c r="F26395" t="s">
        <v>125765</v>
      </c>
      <c r="G26395" t="s">
        <v>125766</v>
      </c>
      <c r="H26395">
        <v>22</v>
      </c>
      <c r="I26395" t="s">
        <v>9254</v>
      </c>
      <c r="J26395" t="s">
        <v>125767</v>
      </c>
      <c r="K26395">
        <v>2347</v>
      </c>
      <c r="L26395" t="s">
        <v>30</v>
      </c>
      <c r="M26395" t="s">
        <v>31</v>
      </c>
      <c r="N26395" t="b">
        <v>0</v>
      </c>
      <c r="O26395" t="s">
        <v>125768</v>
      </c>
      <c r="Q26395">
        <v>84</v>
      </c>
      <c r="R26395">
        <v>0</v>
      </c>
      <c r="S26395">
        <v>0</v>
      </c>
      <c r="T26395">
        <v>0</v>
      </c>
      <c r="U26395">
        <v>0</v>
      </c>
    </row>
    <row r="26396" spans="1:21" x14ac:dyDescent="0.25">
      <c r="A26396" t="s">
        <v>125429</v>
      </c>
      <c r="B26396" t="s">
        <v>125430</v>
      </c>
      <c r="C26396" t="s">
        <v>125769</v>
      </c>
      <c r="D26396" t="s">
        <v>125770</v>
      </c>
      <c r="E26396" t="s">
        <v>1009</v>
      </c>
      <c r="F26396" t="s">
        <v>125771</v>
      </c>
      <c r="G26396" t="s">
        <v>125772</v>
      </c>
      <c r="H26396">
        <v>22</v>
      </c>
      <c r="I26396" t="s">
        <v>9254</v>
      </c>
      <c r="J26396" t="s">
        <v>9852</v>
      </c>
      <c r="K26396">
        <v>2365</v>
      </c>
      <c r="L26396" t="s">
        <v>30</v>
      </c>
      <c r="M26396" t="s">
        <v>31</v>
      </c>
      <c r="N26396" t="b">
        <v>0</v>
      </c>
      <c r="O26396" t="s">
        <v>125773</v>
      </c>
      <c r="Q26396">
        <v>100</v>
      </c>
      <c r="R26396">
        <v>1</v>
      </c>
      <c r="S26396">
        <v>0</v>
      </c>
      <c r="T26396">
        <v>0</v>
      </c>
      <c r="U26396">
        <v>0</v>
      </c>
    </row>
    <row r="26397" spans="1:21" x14ac:dyDescent="0.25">
      <c r="A26397" t="s">
        <v>125429</v>
      </c>
      <c r="B26397" t="s">
        <v>125430</v>
      </c>
      <c r="C26397" t="s">
        <v>125774</v>
      </c>
      <c r="D26397" t="s">
        <v>125775</v>
      </c>
      <c r="E26397" t="s">
        <v>125776</v>
      </c>
      <c r="F26397" t="s">
        <v>125777</v>
      </c>
      <c r="G26397" t="s">
        <v>125778</v>
      </c>
      <c r="H26397">
        <v>22</v>
      </c>
      <c r="I26397" t="s">
        <v>9254</v>
      </c>
      <c r="J26397" t="s">
        <v>2915</v>
      </c>
      <c r="K26397">
        <v>2081</v>
      </c>
      <c r="L26397" t="s">
        <v>30</v>
      </c>
      <c r="M26397" t="s">
        <v>31</v>
      </c>
      <c r="N26397" t="b">
        <v>0</v>
      </c>
      <c r="O26397" t="s">
        <v>125779</v>
      </c>
      <c r="Q26397">
        <v>318</v>
      </c>
      <c r="R26397">
        <v>4</v>
      </c>
      <c r="S26397">
        <v>1</v>
      </c>
      <c r="T26397">
        <v>0</v>
      </c>
      <c r="U26397">
        <v>1</v>
      </c>
    </row>
    <row r="26398" spans="1:21" x14ac:dyDescent="0.25">
      <c r="A26398" t="s">
        <v>125429</v>
      </c>
      <c r="B26398" t="s">
        <v>125430</v>
      </c>
      <c r="C26398" t="s">
        <v>125780</v>
      </c>
      <c r="D26398" t="s">
        <v>125781</v>
      </c>
      <c r="E26398" t="s">
        <v>125782</v>
      </c>
      <c r="F26398" t="s">
        <v>125783</v>
      </c>
      <c r="G26398" t="s">
        <v>125784</v>
      </c>
      <c r="H26398">
        <v>22</v>
      </c>
      <c r="I26398" t="s">
        <v>9254</v>
      </c>
      <c r="J26398" t="s">
        <v>104958</v>
      </c>
      <c r="K26398">
        <v>1656</v>
      </c>
      <c r="L26398" t="s">
        <v>30</v>
      </c>
      <c r="M26398" t="s">
        <v>31</v>
      </c>
      <c r="N26398" t="b">
        <v>0</v>
      </c>
      <c r="O26398" t="s">
        <v>125785</v>
      </c>
      <c r="Q26398">
        <v>207</v>
      </c>
      <c r="R26398">
        <v>0</v>
      </c>
      <c r="S26398">
        <v>0</v>
      </c>
      <c r="T26398">
        <v>0</v>
      </c>
      <c r="U26398">
        <v>0</v>
      </c>
    </row>
    <row r="26399" spans="1:21" x14ac:dyDescent="0.25">
      <c r="A26399" t="s">
        <v>125429</v>
      </c>
      <c r="B26399" t="s">
        <v>125430</v>
      </c>
      <c r="C26399" t="s">
        <v>125786</v>
      </c>
      <c r="D26399" t="s">
        <v>125787</v>
      </c>
      <c r="E26399" s="1">
        <v>43773.709027777775</v>
      </c>
      <c r="F26399" t="s">
        <v>125788</v>
      </c>
      <c r="G26399" t="s">
        <v>125789</v>
      </c>
      <c r="H26399">
        <v>22</v>
      </c>
      <c r="I26399" t="s">
        <v>9254</v>
      </c>
      <c r="J26399" t="s">
        <v>15573</v>
      </c>
      <c r="K26399">
        <v>1138</v>
      </c>
      <c r="L26399" t="s">
        <v>30</v>
      </c>
      <c r="M26399" t="s">
        <v>31</v>
      </c>
      <c r="N26399" t="b">
        <v>0</v>
      </c>
      <c r="O26399" t="s">
        <v>125790</v>
      </c>
      <c r="Q26399">
        <v>174</v>
      </c>
      <c r="R26399">
        <v>0</v>
      </c>
      <c r="S26399">
        <v>0</v>
      </c>
      <c r="T26399">
        <v>0</v>
      </c>
      <c r="U26399">
        <v>0</v>
      </c>
    </row>
    <row r="26400" spans="1:21" x14ac:dyDescent="0.25">
      <c r="A26400" t="s">
        <v>125429</v>
      </c>
      <c r="B26400" t="s">
        <v>125430</v>
      </c>
      <c r="C26400" t="s">
        <v>125791</v>
      </c>
      <c r="D26400" t="s">
        <v>125792</v>
      </c>
      <c r="E26400" s="1">
        <v>43773.689583333333</v>
      </c>
      <c r="F26400" t="s">
        <v>125793</v>
      </c>
      <c r="G26400" t="s">
        <v>125794</v>
      </c>
      <c r="H26400">
        <v>22</v>
      </c>
      <c r="I26400" t="s">
        <v>9254</v>
      </c>
      <c r="J26400" t="s">
        <v>86157</v>
      </c>
      <c r="K26400">
        <v>1400</v>
      </c>
      <c r="L26400" t="s">
        <v>30</v>
      </c>
      <c r="M26400" t="s">
        <v>31</v>
      </c>
      <c r="N26400" t="b">
        <v>0</v>
      </c>
      <c r="O26400" t="s">
        <v>125795</v>
      </c>
      <c r="Q26400">
        <v>87</v>
      </c>
      <c r="R26400">
        <v>0</v>
      </c>
      <c r="S26400">
        <v>0</v>
      </c>
      <c r="T26400">
        <v>0</v>
      </c>
      <c r="U26400">
        <v>0</v>
      </c>
    </row>
    <row r="26401" spans="1:21" x14ac:dyDescent="0.25">
      <c r="A26401" t="s">
        <v>125429</v>
      </c>
      <c r="B26401" t="s">
        <v>125430</v>
      </c>
      <c r="C26401" t="s">
        <v>125796</v>
      </c>
      <c r="D26401" t="s">
        <v>125797</v>
      </c>
      <c r="E26401" s="1">
        <v>43773.664583333331</v>
      </c>
      <c r="F26401" t="s">
        <v>125798</v>
      </c>
      <c r="G26401" t="s">
        <v>125799</v>
      </c>
      <c r="H26401">
        <v>22</v>
      </c>
      <c r="I26401" t="s">
        <v>9254</v>
      </c>
      <c r="J26401" t="s">
        <v>2555</v>
      </c>
      <c r="K26401">
        <v>976</v>
      </c>
      <c r="L26401" t="s">
        <v>30</v>
      </c>
      <c r="M26401" t="s">
        <v>31</v>
      </c>
      <c r="N26401" t="b">
        <v>0</v>
      </c>
      <c r="O26401" t="s">
        <v>125800</v>
      </c>
      <c r="Q26401">
        <v>241</v>
      </c>
      <c r="R26401">
        <v>0</v>
      </c>
      <c r="S26401">
        <v>0</v>
      </c>
      <c r="T26401">
        <v>0</v>
      </c>
      <c r="U26401">
        <v>0</v>
      </c>
    </row>
    <row r="26402" spans="1:21" x14ac:dyDescent="0.25">
      <c r="A26402" t="s">
        <v>125429</v>
      </c>
      <c r="B26402" t="s">
        <v>125430</v>
      </c>
      <c r="C26402" t="s">
        <v>125801</v>
      </c>
      <c r="D26402" t="s">
        <v>125802</v>
      </c>
      <c r="E26402" s="1">
        <v>43773.655555555553</v>
      </c>
      <c r="F26402" t="s">
        <v>125803</v>
      </c>
      <c r="G26402" t="s">
        <v>125804</v>
      </c>
      <c r="H26402">
        <v>22</v>
      </c>
      <c r="I26402" t="s">
        <v>9254</v>
      </c>
      <c r="J26402" t="s">
        <v>120594</v>
      </c>
      <c r="K26402">
        <v>1157</v>
      </c>
      <c r="L26402" t="s">
        <v>30</v>
      </c>
      <c r="M26402" t="s">
        <v>31</v>
      </c>
      <c r="N26402" t="b">
        <v>0</v>
      </c>
      <c r="O26402" t="s">
        <v>125805</v>
      </c>
      <c r="Q26402">
        <v>98</v>
      </c>
      <c r="R26402">
        <v>0</v>
      </c>
      <c r="S26402">
        <v>1</v>
      </c>
      <c r="T26402">
        <v>0</v>
      </c>
      <c r="U26402">
        <v>0</v>
      </c>
    </row>
    <row r="26403" spans="1:21" x14ac:dyDescent="0.25">
      <c r="A26403" t="s">
        <v>125429</v>
      </c>
      <c r="B26403" t="s">
        <v>125430</v>
      </c>
      <c r="C26403" t="s">
        <v>125806</v>
      </c>
      <c r="D26403" t="s">
        <v>125807</v>
      </c>
      <c r="E26403" s="1">
        <v>43773.647222222222</v>
      </c>
      <c r="F26403" t="s">
        <v>125808</v>
      </c>
      <c r="G26403" t="s">
        <v>125809</v>
      </c>
      <c r="H26403">
        <v>22</v>
      </c>
      <c r="I26403" t="s">
        <v>9254</v>
      </c>
      <c r="J26403" t="s">
        <v>125810</v>
      </c>
      <c r="K26403">
        <v>1648</v>
      </c>
      <c r="L26403" t="s">
        <v>30</v>
      </c>
      <c r="M26403" t="s">
        <v>31</v>
      </c>
      <c r="N26403" t="b">
        <v>0</v>
      </c>
      <c r="O26403" t="s">
        <v>125811</v>
      </c>
      <c r="Q26403">
        <v>172</v>
      </c>
      <c r="R26403">
        <v>3</v>
      </c>
      <c r="S26403">
        <v>0</v>
      </c>
      <c r="T26403">
        <v>0</v>
      </c>
      <c r="U26403">
        <v>0</v>
      </c>
    </row>
    <row r="26404" spans="1:21" x14ac:dyDescent="0.25">
      <c r="A26404" t="s">
        <v>125429</v>
      </c>
      <c r="B26404" t="s">
        <v>125430</v>
      </c>
      <c r="C26404" t="s">
        <v>125812</v>
      </c>
      <c r="D26404" t="s">
        <v>125813</v>
      </c>
      <c r="E26404" s="1">
        <v>43773.607638888891</v>
      </c>
      <c r="F26404" t="s">
        <v>125814</v>
      </c>
      <c r="G26404" t="s">
        <v>125815</v>
      </c>
      <c r="H26404">
        <v>22</v>
      </c>
      <c r="I26404" t="s">
        <v>9254</v>
      </c>
      <c r="J26404" t="s">
        <v>125816</v>
      </c>
      <c r="K26404">
        <v>1969</v>
      </c>
      <c r="L26404" t="s">
        <v>30</v>
      </c>
      <c r="M26404" t="s">
        <v>31</v>
      </c>
      <c r="N26404" t="b">
        <v>0</v>
      </c>
      <c r="O26404" t="s">
        <v>125817</v>
      </c>
      <c r="Q26404">
        <v>31</v>
      </c>
      <c r="R26404">
        <v>0</v>
      </c>
      <c r="S26404">
        <v>0</v>
      </c>
      <c r="T26404">
        <v>0</v>
      </c>
      <c r="U26404">
        <v>0</v>
      </c>
    </row>
    <row r="26405" spans="1:21" x14ac:dyDescent="0.25">
      <c r="A26405" t="s">
        <v>125429</v>
      </c>
      <c r="B26405" t="s">
        <v>125430</v>
      </c>
      <c r="C26405" t="s">
        <v>125818</v>
      </c>
      <c r="D26405" t="s">
        <v>125819</v>
      </c>
      <c r="E26405" s="1">
        <v>43773.578472222223</v>
      </c>
      <c r="F26405" t="s">
        <v>125820</v>
      </c>
      <c r="G26405" t="s">
        <v>125821</v>
      </c>
      <c r="H26405">
        <v>22</v>
      </c>
      <c r="I26405" t="s">
        <v>9254</v>
      </c>
      <c r="J26405" t="s">
        <v>125822</v>
      </c>
      <c r="K26405">
        <v>1543</v>
      </c>
      <c r="L26405" t="s">
        <v>30</v>
      </c>
      <c r="M26405" t="s">
        <v>31</v>
      </c>
      <c r="N26405" t="b">
        <v>0</v>
      </c>
      <c r="O26405" t="s">
        <v>125823</v>
      </c>
      <c r="Q26405">
        <v>534</v>
      </c>
      <c r="R26405">
        <v>12</v>
      </c>
      <c r="S26405">
        <v>0</v>
      </c>
      <c r="T26405">
        <v>0</v>
      </c>
      <c r="U26405">
        <v>0</v>
      </c>
    </row>
    <row r="26406" spans="1:21" x14ac:dyDescent="0.25">
      <c r="A26406" t="s">
        <v>125429</v>
      </c>
      <c r="B26406" t="s">
        <v>125430</v>
      </c>
      <c r="C26406" t="s">
        <v>125824</v>
      </c>
      <c r="D26406" t="s">
        <v>125825</v>
      </c>
      <c r="E26406" s="1">
        <v>43773.556944444441</v>
      </c>
      <c r="F26406" t="s">
        <v>125826</v>
      </c>
      <c r="G26406" t="s">
        <v>125827</v>
      </c>
      <c r="H26406">
        <v>22</v>
      </c>
      <c r="I26406" t="s">
        <v>9254</v>
      </c>
      <c r="J26406" t="s">
        <v>120477</v>
      </c>
      <c r="K26406">
        <v>2352</v>
      </c>
      <c r="L26406" t="s">
        <v>30</v>
      </c>
      <c r="M26406" t="s">
        <v>31</v>
      </c>
      <c r="N26406" t="b">
        <v>0</v>
      </c>
      <c r="O26406" t="s">
        <v>125828</v>
      </c>
      <c r="Q26406">
        <v>286</v>
      </c>
      <c r="R26406">
        <v>4</v>
      </c>
      <c r="S26406">
        <v>1</v>
      </c>
      <c r="T26406">
        <v>0</v>
      </c>
      <c r="U26406">
        <v>0</v>
      </c>
    </row>
    <row r="26407" spans="1:21" x14ac:dyDescent="0.25">
      <c r="A26407" t="s">
        <v>125429</v>
      </c>
      <c r="B26407" t="s">
        <v>125430</v>
      </c>
      <c r="C26407" t="s">
        <v>125829</v>
      </c>
      <c r="D26407" t="s">
        <v>125830</v>
      </c>
      <c r="E26407" s="1">
        <v>43773.505555555559</v>
      </c>
      <c r="F26407" t="s">
        <v>125831</v>
      </c>
      <c r="G26407" t="s">
        <v>125832</v>
      </c>
      <c r="H26407">
        <v>22</v>
      </c>
      <c r="I26407" t="s">
        <v>9254</v>
      </c>
      <c r="J26407" t="s">
        <v>92891</v>
      </c>
      <c r="K26407">
        <v>1408</v>
      </c>
      <c r="L26407" t="s">
        <v>30</v>
      </c>
      <c r="M26407" t="s">
        <v>31</v>
      </c>
      <c r="N26407" t="b">
        <v>0</v>
      </c>
      <c r="O26407" t="s">
        <v>125833</v>
      </c>
      <c r="Q26407">
        <v>85</v>
      </c>
      <c r="R26407">
        <v>2</v>
      </c>
      <c r="S26407">
        <v>0</v>
      </c>
      <c r="T26407">
        <v>0</v>
      </c>
      <c r="U26407">
        <v>0</v>
      </c>
    </row>
    <row r="26408" spans="1:21" x14ac:dyDescent="0.25">
      <c r="A26408" t="s">
        <v>125429</v>
      </c>
      <c r="B26408" t="s">
        <v>125430</v>
      </c>
      <c r="C26408" t="s">
        <v>125834</v>
      </c>
      <c r="D26408" t="s">
        <v>125835</v>
      </c>
      <c r="E26408" s="1">
        <v>43773.47152777778</v>
      </c>
      <c r="F26408" t="s">
        <v>125836</v>
      </c>
      <c r="G26408" t="s">
        <v>125837</v>
      </c>
      <c r="H26408">
        <v>22</v>
      </c>
      <c r="I26408" t="s">
        <v>9254</v>
      </c>
      <c r="J26408" t="s">
        <v>125838</v>
      </c>
      <c r="K26408">
        <v>1270</v>
      </c>
      <c r="L26408" t="s">
        <v>30</v>
      </c>
      <c r="M26408" t="s">
        <v>31</v>
      </c>
      <c r="N26408" t="b">
        <v>0</v>
      </c>
      <c r="O26408" t="s">
        <v>125839</v>
      </c>
      <c r="Q26408">
        <v>158</v>
      </c>
      <c r="R26408">
        <v>7</v>
      </c>
      <c r="S26408">
        <v>1</v>
      </c>
      <c r="T26408">
        <v>0</v>
      </c>
      <c r="U26408">
        <v>0</v>
      </c>
    </row>
    <row r="26409" spans="1:21" x14ac:dyDescent="0.25">
      <c r="A26409" t="s">
        <v>125429</v>
      </c>
      <c r="B26409" t="s">
        <v>125430</v>
      </c>
      <c r="C26409" t="s">
        <v>125840</v>
      </c>
      <c r="D26409" t="s">
        <v>125841</v>
      </c>
      <c r="E26409" s="1">
        <v>43619.458333333336</v>
      </c>
      <c r="F26409" t="s">
        <v>125842</v>
      </c>
      <c r="G26409" t="s">
        <v>125843</v>
      </c>
      <c r="H26409">
        <v>22</v>
      </c>
      <c r="I26409" t="s">
        <v>9254</v>
      </c>
      <c r="J26409" t="s">
        <v>3403</v>
      </c>
      <c r="K26409">
        <v>1602</v>
      </c>
      <c r="L26409" t="s">
        <v>30</v>
      </c>
      <c r="M26409" t="s">
        <v>31</v>
      </c>
      <c r="N26409" t="b">
        <v>0</v>
      </c>
      <c r="O26409" t="s">
        <v>125844</v>
      </c>
      <c r="Q26409">
        <v>209</v>
      </c>
      <c r="R26409">
        <v>5</v>
      </c>
      <c r="S26409">
        <v>0</v>
      </c>
      <c r="T26409">
        <v>0</v>
      </c>
      <c r="U26409">
        <v>0</v>
      </c>
    </row>
    <row r="26410" spans="1:21" x14ac:dyDescent="0.25">
      <c r="A26410" t="s">
        <v>125429</v>
      </c>
      <c r="B26410" t="s">
        <v>125430</v>
      </c>
      <c r="C26410" t="s">
        <v>125845</v>
      </c>
      <c r="D26410" t="s">
        <v>125846</v>
      </c>
      <c r="E26410" s="1">
        <v>43619.446527777778</v>
      </c>
      <c r="F26410" t="s">
        <v>125847</v>
      </c>
      <c r="G26410" t="s">
        <v>125848</v>
      </c>
      <c r="H26410">
        <v>22</v>
      </c>
      <c r="I26410" t="s">
        <v>9254</v>
      </c>
      <c r="J26410" t="s">
        <v>125849</v>
      </c>
      <c r="K26410">
        <v>1921</v>
      </c>
      <c r="L26410" t="s">
        <v>30</v>
      </c>
      <c r="M26410" t="s">
        <v>31</v>
      </c>
      <c r="N26410" t="b">
        <v>0</v>
      </c>
      <c r="O26410" t="s">
        <v>125850</v>
      </c>
      <c r="Q26410">
        <v>466</v>
      </c>
      <c r="R26410">
        <v>7</v>
      </c>
      <c r="S26410">
        <v>0</v>
      </c>
      <c r="T26410">
        <v>0</v>
      </c>
      <c r="U26410">
        <v>0</v>
      </c>
    </row>
    <row r="26411" spans="1:21" x14ac:dyDescent="0.25">
      <c r="A26411" t="s">
        <v>125429</v>
      </c>
      <c r="B26411" t="s">
        <v>125430</v>
      </c>
      <c r="C26411" t="s">
        <v>125851</v>
      </c>
      <c r="D26411" t="s">
        <v>125852</v>
      </c>
      <c r="E26411" t="s">
        <v>125853</v>
      </c>
      <c r="F26411" t="s">
        <v>125854</v>
      </c>
      <c r="G26411" t="s">
        <v>125855</v>
      </c>
      <c r="H26411">
        <v>22</v>
      </c>
      <c r="I26411" t="s">
        <v>9254</v>
      </c>
      <c r="J26411" t="s">
        <v>87448</v>
      </c>
      <c r="K26411">
        <v>2637</v>
      </c>
      <c r="L26411" t="s">
        <v>30</v>
      </c>
      <c r="M26411" t="s">
        <v>31</v>
      </c>
      <c r="N26411" t="b">
        <v>0</v>
      </c>
      <c r="O26411" t="s">
        <v>125856</v>
      </c>
      <c r="Q26411">
        <v>60</v>
      </c>
      <c r="R26411">
        <v>0</v>
      </c>
      <c r="S26411">
        <v>0</v>
      </c>
      <c r="T26411">
        <v>0</v>
      </c>
      <c r="U26411">
        <v>0</v>
      </c>
    </row>
    <row r="26412" spans="1:21" x14ac:dyDescent="0.25">
      <c r="A26412" t="s">
        <v>125429</v>
      </c>
      <c r="B26412" t="s">
        <v>125430</v>
      </c>
      <c r="C26412" t="s">
        <v>125857</v>
      </c>
      <c r="D26412" t="s">
        <v>125858</v>
      </c>
      <c r="E26412" t="s">
        <v>125859</v>
      </c>
      <c r="F26412" t="s">
        <v>125860</v>
      </c>
      <c r="G26412" t="s">
        <v>125861</v>
      </c>
      <c r="H26412">
        <v>22</v>
      </c>
      <c r="I26412" t="s">
        <v>9254</v>
      </c>
      <c r="J26412" t="s">
        <v>125862</v>
      </c>
      <c r="K26412">
        <v>2031</v>
      </c>
      <c r="L26412" t="s">
        <v>30</v>
      </c>
      <c r="M26412" t="s">
        <v>31</v>
      </c>
      <c r="N26412" t="b">
        <v>0</v>
      </c>
      <c r="O26412" t="s">
        <v>125863</v>
      </c>
      <c r="Q26412">
        <v>85</v>
      </c>
      <c r="R26412">
        <v>2</v>
      </c>
      <c r="S26412">
        <v>0</v>
      </c>
      <c r="T26412">
        <v>0</v>
      </c>
      <c r="U26412">
        <v>0</v>
      </c>
    </row>
    <row r="26413" spans="1:21" x14ac:dyDescent="0.25">
      <c r="A26413" t="s">
        <v>125429</v>
      </c>
      <c r="B26413" t="s">
        <v>125430</v>
      </c>
      <c r="C26413" t="s">
        <v>125864</v>
      </c>
      <c r="D26413" t="s">
        <v>125865</v>
      </c>
      <c r="E26413" t="s">
        <v>125866</v>
      </c>
      <c r="F26413" t="s">
        <v>125867</v>
      </c>
      <c r="G26413" t="s">
        <v>125868</v>
      </c>
      <c r="H26413">
        <v>22</v>
      </c>
      <c r="I26413" t="s">
        <v>9254</v>
      </c>
      <c r="J26413" t="s">
        <v>605</v>
      </c>
      <c r="K26413">
        <v>209</v>
      </c>
      <c r="L26413" t="s">
        <v>30</v>
      </c>
      <c r="M26413" t="s">
        <v>31</v>
      </c>
      <c r="N26413" t="b">
        <v>0</v>
      </c>
      <c r="O26413" t="s">
        <v>125869</v>
      </c>
      <c r="Q26413">
        <v>154</v>
      </c>
      <c r="R26413">
        <v>1</v>
      </c>
      <c r="S26413">
        <v>0</v>
      </c>
      <c r="T26413">
        <v>0</v>
      </c>
      <c r="U26413">
        <v>0</v>
      </c>
    </row>
    <row r="26414" spans="1:21" x14ac:dyDescent="0.25">
      <c r="A26414" t="s">
        <v>125429</v>
      </c>
      <c r="B26414" t="s">
        <v>125430</v>
      </c>
      <c r="C26414" t="s">
        <v>125870</v>
      </c>
      <c r="D26414" t="s">
        <v>125871</v>
      </c>
      <c r="E26414" s="1">
        <v>43196.474305555559</v>
      </c>
      <c r="F26414" t="s">
        <v>125872</v>
      </c>
      <c r="H26414">
        <v>22</v>
      </c>
      <c r="I26414" t="s">
        <v>9254</v>
      </c>
      <c r="J26414" t="s">
        <v>6545</v>
      </c>
      <c r="K26414">
        <v>1635</v>
      </c>
      <c r="L26414" t="s">
        <v>30</v>
      </c>
      <c r="M26414" t="s">
        <v>31</v>
      </c>
      <c r="N26414" t="b">
        <v>0</v>
      </c>
      <c r="O26414" t="s">
        <v>125873</v>
      </c>
      <c r="Q26414">
        <v>109</v>
      </c>
      <c r="R26414">
        <v>1</v>
      </c>
      <c r="S26414">
        <v>1</v>
      </c>
      <c r="T26414">
        <v>0</v>
      </c>
      <c r="U26414">
        <v>0</v>
      </c>
    </row>
    <row r="26415" spans="1:21" x14ac:dyDescent="0.25">
      <c r="A26415" t="s">
        <v>125429</v>
      </c>
      <c r="B26415" t="s">
        <v>125430</v>
      </c>
      <c r="C26415" t="s">
        <v>125874</v>
      </c>
      <c r="D26415" t="s">
        <v>125875</v>
      </c>
      <c r="E26415" s="1">
        <v>43196.465277777781</v>
      </c>
      <c r="F26415" t="s">
        <v>125876</v>
      </c>
      <c r="H26415">
        <v>22</v>
      </c>
      <c r="I26415" t="s">
        <v>9254</v>
      </c>
      <c r="J26415" t="s">
        <v>22509</v>
      </c>
      <c r="K26415">
        <v>2016</v>
      </c>
      <c r="L26415" t="s">
        <v>30</v>
      </c>
      <c r="M26415" t="s">
        <v>31</v>
      </c>
      <c r="N26415" t="b">
        <v>0</v>
      </c>
      <c r="O26415" t="s">
        <v>125877</v>
      </c>
      <c r="Q26415">
        <v>415</v>
      </c>
      <c r="R26415">
        <v>5</v>
      </c>
      <c r="S26415">
        <v>1</v>
      </c>
      <c r="T26415">
        <v>0</v>
      </c>
      <c r="U26415">
        <v>1</v>
      </c>
    </row>
    <row r="26416" spans="1:21" x14ac:dyDescent="0.25">
      <c r="A26416" t="s">
        <v>125429</v>
      </c>
      <c r="B26416" t="s">
        <v>125430</v>
      </c>
      <c r="C26416" t="s">
        <v>125878</v>
      </c>
      <c r="D26416" t="s">
        <v>125879</v>
      </c>
      <c r="E26416" s="1">
        <v>43196.440972222219</v>
      </c>
      <c r="F26416" t="s">
        <v>125880</v>
      </c>
      <c r="G26416" t="s">
        <v>125881</v>
      </c>
      <c r="H26416">
        <v>22</v>
      </c>
      <c r="I26416" t="s">
        <v>9254</v>
      </c>
      <c r="J26416" t="s">
        <v>125882</v>
      </c>
      <c r="K26416">
        <v>1601</v>
      </c>
      <c r="L26416" t="s">
        <v>30</v>
      </c>
      <c r="M26416" t="s">
        <v>31</v>
      </c>
      <c r="N26416" t="b">
        <v>0</v>
      </c>
      <c r="O26416" t="s">
        <v>125883</v>
      </c>
      <c r="Q26416">
        <v>52</v>
      </c>
      <c r="R26416">
        <v>0</v>
      </c>
      <c r="S26416">
        <v>0</v>
      </c>
      <c r="T26416">
        <v>0</v>
      </c>
      <c r="U26416">
        <v>0</v>
      </c>
    </row>
    <row r="26417" spans="1:21" x14ac:dyDescent="0.25">
      <c r="A26417" t="s">
        <v>125429</v>
      </c>
      <c r="B26417" t="s">
        <v>125430</v>
      </c>
      <c r="C26417" t="s">
        <v>125884</v>
      </c>
      <c r="D26417" t="s">
        <v>125885</v>
      </c>
      <c r="E26417" t="s">
        <v>125886</v>
      </c>
      <c r="F26417" t="s">
        <v>125887</v>
      </c>
      <c r="G26417" t="s">
        <v>125888</v>
      </c>
      <c r="H26417">
        <v>22</v>
      </c>
      <c r="I26417" t="s">
        <v>9254</v>
      </c>
      <c r="J26417" t="s">
        <v>9773</v>
      </c>
      <c r="K26417">
        <v>1515</v>
      </c>
      <c r="L26417" t="s">
        <v>30</v>
      </c>
      <c r="M26417" t="s">
        <v>31</v>
      </c>
      <c r="N26417" t="b">
        <v>0</v>
      </c>
      <c r="O26417" t="s">
        <v>125889</v>
      </c>
      <c r="Q26417">
        <v>1499</v>
      </c>
      <c r="R26417">
        <v>10</v>
      </c>
      <c r="S26417">
        <v>0</v>
      </c>
      <c r="T26417">
        <v>0</v>
      </c>
      <c r="U26417">
        <v>0</v>
      </c>
    </row>
    <row r="26418" spans="1:21" x14ac:dyDescent="0.25">
      <c r="A26418" t="s">
        <v>125429</v>
      </c>
      <c r="B26418" t="s">
        <v>125430</v>
      </c>
      <c r="C26418" t="s">
        <v>125890</v>
      </c>
      <c r="D26418" t="s">
        <v>125891</v>
      </c>
      <c r="E26418" s="1">
        <v>43348.62777777778</v>
      </c>
      <c r="F26418" t="s">
        <v>125892</v>
      </c>
      <c r="G26418" t="s">
        <v>125893</v>
      </c>
      <c r="H26418">
        <v>22</v>
      </c>
      <c r="I26418" t="s">
        <v>9254</v>
      </c>
      <c r="J26418" t="s">
        <v>125894</v>
      </c>
      <c r="K26418">
        <v>2309</v>
      </c>
      <c r="L26418" t="s">
        <v>30</v>
      </c>
      <c r="M26418" t="s">
        <v>31</v>
      </c>
      <c r="N26418" t="b">
        <v>0</v>
      </c>
      <c r="O26418" t="s">
        <v>125895</v>
      </c>
      <c r="Q26418">
        <v>47</v>
      </c>
      <c r="R26418">
        <v>0</v>
      </c>
      <c r="S26418">
        <v>0</v>
      </c>
      <c r="T26418">
        <v>0</v>
      </c>
      <c r="U26418">
        <v>0</v>
      </c>
    </row>
    <row r="26419" spans="1:21" x14ac:dyDescent="0.25">
      <c r="A26419" t="s">
        <v>125429</v>
      </c>
      <c r="B26419" t="s">
        <v>125430</v>
      </c>
      <c r="C26419" t="s">
        <v>125896</v>
      </c>
      <c r="D26419" t="s">
        <v>125897</v>
      </c>
      <c r="E26419" s="1">
        <v>43348.59097222222</v>
      </c>
      <c r="F26419" t="s">
        <v>125898</v>
      </c>
      <c r="G26419" t="s">
        <v>125899</v>
      </c>
      <c r="H26419">
        <v>22</v>
      </c>
      <c r="I26419" t="s">
        <v>9254</v>
      </c>
      <c r="J26419" t="s">
        <v>22269</v>
      </c>
      <c r="K26419">
        <v>2123</v>
      </c>
      <c r="L26419" t="s">
        <v>30</v>
      </c>
      <c r="M26419" t="s">
        <v>31</v>
      </c>
      <c r="N26419" t="b">
        <v>0</v>
      </c>
      <c r="O26419" t="s">
        <v>125900</v>
      </c>
      <c r="Q26419">
        <v>75</v>
      </c>
      <c r="R26419">
        <v>2</v>
      </c>
      <c r="S26419">
        <v>1</v>
      </c>
      <c r="T26419">
        <v>0</v>
      </c>
      <c r="U26419">
        <v>0</v>
      </c>
    </row>
    <row r="26420" spans="1:21" x14ac:dyDescent="0.25">
      <c r="A26420" t="s">
        <v>125429</v>
      </c>
      <c r="B26420" t="s">
        <v>125430</v>
      </c>
      <c r="C26420" t="s">
        <v>125901</v>
      </c>
      <c r="D26420" t="s">
        <v>125902</v>
      </c>
      <c r="E26420" s="1">
        <v>43348.565972222219</v>
      </c>
      <c r="F26420" t="s">
        <v>125903</v>
      </c>
      <c r="G26420" t="s">
        <v>125904</v>
      </c>
      <c r="H26420">
        <v>22</v>
      </c>
      <c r="I26420" t="s">
        <v>9254</v>
      </c>
      <c r="J26420" t="s">
        <v>125905</v>
      </c>
      <c r="K26420">
        <v>2993</v>
      </c>
      <c r="L26420" t="s">
        <v>30</v>
      </c>
      <c r="M26420" t="s">
        <v>31</v>
      </c>
      <c r="N26420" t="b">
        <v>0</v>
      </c>
      <c r="O26420" t="s">
        <v>125906</v>
      </c>
      <c r="Q26420">
        <v>578</v>
      </c>
      <c r="R26420">
        <v>11</v>
      </c>
      <c r="S26420">
        <v>1</v>
      </c>
      <c r="T26420">
        <v>0</v>
      </c>
      <c r="U26420">
        <v>0</v>
      </c>
    </row>
    <row r="26421" spans="1:21" x14ac:dyDescent="0.25">
      <c r="A26421" t="s">
        <v>125429</v>
      </c>
      <c r="B26421" t="s">
        <v>125430</v>
      </c>
      <c r="C26421" t="s">
        <v>125907</v>
      </c>
      <c r="D26421" t="s">
        <v>125908</v>
      </c>
      <c r="E26421" s="1">
        <v>43348.509722222225</v>
      </c>
      <c r="F26421" t="s">
        <v>125909</v>
      </c>
      <c r="G26421" t="s">
        <v>125910</v>
      </c>
      <c r="H26421">
        <v>22</v>
      </c>
      <c r="I26421" t="s">
        <v>9254</v>
      </c>
      <c r="J26421" t="s">
        <v>125911</v>
      </c>
      <c r="K26421">
        <v>2108</v>
      </c>
      <c r="L26421" t="s">
        <v>30</v>
      </c>
      <c r="M26421" t="s">
        <v>31</v>
      </c>
      <c r="N26421" t="b">
        <v>0</v>
      </c>
      <c r="O26421" t="s">
        <v>125912</v>
      </c>
      <c r="Q26421">
        <v>110</v>
      </c>
      <c r="R26421">
        <v>2</v>
      </c>
      <c r="S26421">
        <v>0</v>
      </c>
      <c r="T26421">
        <v>0</v>
      </c>
      <c r="U26421">
        <v>0</v>
      </c>
    </row>
    <row r="26422" spans="1:21" x14ac:dyDescent="0.25">
      <c r="A26422" t="s">
        <v>125429</v>
      </c>
      <c r="B26422" t="s">
        <v>125430</v>
      </c>
      <c r="C26422" t="s">
        <v>125913</v>
      </c>
      <c r="D26422" t="s">
        <v>125914</v>
      </c>
      <c r="E26422" s="1">
        <v>43317.573611111111</v>
      </c>
      <c r="F26422" t="s">
        <v>125915</v>
      </c>
      <c r="G26422" t="s">
        <v>125916</v>
      </c>
      <c r="H26422">
        <v>22</v>
      </c>
      <c r="I26422" t="s">
        <v>9254</v>
      </c>
      <c r="J26422" t="s">
        <v>125917</v>
      </c>
      <c r="K26422">
        <v>2383</v>
      </c>
      <c r="L26422" t="s">
        <v>30</v>
      </c>
      <c r="M26422" t="s">
        <v>31</v>
      </c>
      <c r="N26422" t="b">
        <v>0</v>
      </c>
      <c r="O26422" t="s">
        <v>125918</v>
      </c>
      <c r="Q26422">
        <v>114</v>
      </c>
      <c r="R26422">
        <v>2</v>
      </c>
      <c r="S26422">
        <v>0</v>
      </c>
      <c r="T26422">
        <v>0</v>
      </c>
      <c r="U26422">
        <v>0</v>
      </c>
    </row>
    <row r="26423" spans="1:21" x14ac:dyDescent="0.25">
      <c r="A26423" t="s">
        <v>125429</v>
      </c>
      <c r="B26423" t="s">
        <v>125430</v>
      </c>
      <c r="C26423" t="s">
        <v>125919</v>
      </c>
      <c r="D26423" t="s">
        <v>125920</v>
      </c>
      <c r="E26423" s="1">
        <v>43317.561805555553</v>
      </c>
      <c r="F26423" t="s">
        <v>125921</v>
      </c>
      <c r="G26423" t="s">
        <v>125922</v>
      </c>
      <c r="H26423">
        <v>22</v>
      </c>
      <c r="I26423" t="s">
        <v>9254</v>
      </c>
      <c r="J26423" t="s">
        <v>125923</v>
      </c>
      <c r="K26423">
        <v>2020</v>
      </c>
      <c r="L26423" t="s">
        <v>30</v>
      </c>
      <c r="M26423" t="s">
        <v>31</v>
      </c>
      <c r="N26423" t="b">
        <v>0</v>
      </c>
      <c r="O26423" t="s">
        <v>125924</v>
      </c>
      <c r="Q26423">
        <v>143</v>
      </c>
      <c r="R26423">
        <v>3</v>
      </c>
      <c r="S26423">
        <v>0</v>
      </c>
      <c r="T26423">
        <v>0</v>
      </c>
      <c r="U26423">
        <v>0</v>
      </c>
    </row>
    <row r="26424" spans="1:21" x14ac:dyDescent="0.25">
      <c r="A26424" t="s">
        <v>125429</v>
      </c>
      <c r="B26424" t="s">
        <v>125430</v>
      </c>
      <c r="C26424" t="s">
        <v>125925</v>
      </c>
      <c r="D26424" t="s">
        <v>125926</v>
      </c>
      <c r="E26424" s="1">
        <v>43317.50277777778</v>
      </c>
      <c r="F26424" t="s">
        <v>125927</v>
      </c>
      <c r="G26424" t="s">
        <v>125928</v>
      </c>
      <c r="H26424">
        <v>22</v>
      </c>
      <c r="I26424" t="s">
        <v>9254</v>
      </c>
      <c r="J26424" t="s">
        <v>22397</v>
      </c>
      <c r="K26424">
        <v>1782</v>
      </c>
      <c r="L26424" t="s">
        <v>30</v>
      </c>
      <c r="M26424" t="s">
        <v>31</v>
      </c>
      <c r="N26424" t="b">
        <v>0</v>
      </c>
      <c r="O26424" t="s">
        <v>125929</v>
      </c>
      <c r="Q26424">
        <v>111</v>
      </c>
      <c r="R26424">
        <v>1</v>
      </c>
      <c r="S26424">
        <v>0</v>
      </c>
      <c r="T26424">
        <v>0</v>
      </c>
      <c r="U26424">
        <v>0</v>
      </c>
    </row>
    <row r="26425" spans="1:21" x14ac:dyDescent="0.25">
      <c r="A26425" t="s">
        <v>125429</v>
      </c>
      <c r="B26425" t="s">
        <v>125430</v>
      </c>
      <c r="C26425" t="s">
        <v>125930</v>
      </c>
      <c r="D26425" t="s">
        <v>125931</v>
      </c>
      <c r="E26425" s="1">
        <v>43317.498611111114</v>
      </c>
      <c r="F26425" t="s">
        <v>125932</v>
      </c>
      <c r="G26425" t="s">
        <v>125933</v>
      </c>
      <c r="H26425">
        <v>22</v>
      </c>
      <c r="I26425" t="s">
        <v>9254</v>
      </c>
      <c r="J26425" t="s">
        <v>6841</v>
      </c>
      <c r="K26425">
        <v>1899</v>
      </c>
      <c r="L26425" t="s">
        <v>30</v>
      </c>
      <c r="M26425" t="s">
        <v>31</v>
      </c>
      <c r="N26425" t="b">
        <v>0</v>
      </c>
      <c r="O26425" t="s">
        <v>125934</v>
      </c>
      <c r="Q26425">
        <v>132</v>
      </c>
      <c r="R26425">
        <v>3</v>
      </c>
      <c r="S26425">
        <v>0</v>
      </c>
      <c r="T26425">
        <v>0</v>
      </c>
      <c r="U26425">
        <v>0</v>
      </c>
    </row>
    <row r="26426" spans="1:21" x14ac:dyDescent="0.25">
      <c r="A26426" t="s">
        <v>125429</v>
      </c>
      <c r="B26426" t="s">
        <v>125430</v>
      </c>
      <c r="C26426" t="s">
        <v>125935</v>
      </c>
      <c r="D26426" t="s">
        <v>125936</v>
      </c>
      <c r="E26426" s="1">
        <v>43317.481249999997</v>
      </c>
      <c r="F26426" t="s">
        <v>125937</v>
      </c>
      <c r="G26426" t="s">
        <v>125938</v>
      </c>
      <c r="H26426">
        <v>22</v>
      </c>
      <c r="I26426" t="s">
        <v>9254</v>
      </c>
      <c r="J26426" t="s">
        <v>42669</v>
      </c>
      <c r="K26426">
        <v>1347</v>
      </c>
      <c r="L26426" t="s">
        <v>30</v>
      </c>
      <c r="M26426" t="s">
        <v>31</v>
      </c>
      <c r="N26426" t="b">
        <v>0</v>
      </c>
      <c r="O26426" t="s">
        <v>125939</v>
      </c>
      <c r="Q26426">
        <v>164</v>
      </c>
      <c r="R26426">
        <v>3</v>
      </c>
      <c r="S26426">
        <v>0</v>
      </c>
      <c r="T26426">
        <v>0</v>
      </c>
      <c r="U26426">
        <v>0</v>
      </c>
    </row>
    <row r="26427" spans="1:21" x14ac:dyDescent="0.25">
      <c r="A26427" t="s">
        <v>125429</v>
      </c>
      <c r="B26427" t="s">
        <v>125430</v>
      </c>
      <c r="C26427" t="s">
        <v>125940</v>
      </c>
      <c r="D26427" t="s">
        <v>125941</v>
      </c>
      <c r="E26427" s="1">
        <v>43195.457638888889</v>
      </c>
      <c r="F26427" t="s">
        <v>125942</v>
      </c>
      <c r="G26427" t="s">
        <v>125943</v>
      </c>
      <c r="H26427">
        <v>22</v>
      </c>
      <c r="I26427" t="s">
        <v>9254</v>
      </c>
      <c r="J26427" t="s">
        <v>89069</v>
      </c>
      <c r="K26427">
        <v>2615</v>
      </c>
      <c r="L26427" t="s">
        <v>30</v>
      </c>
      <c r="M26427" t="s">
        <v>31</v>
      </c>
      <c r="N26427" t="b">
        <v>0</v>
      </c>
      <c r="O26427" t="s">
        <v>125944</v>
      </c>
      <c r="Q26427">
        <v>107</v>
      </c>
      <c r="R26427">
        <v>0</v>
      </c>
      <c r="S26427">
        <v>0</v>
      </c>
      <c r="T26427">
        <v>0</v>
      </c>
      <c r="U26427">
        <v>0</v>
      </c>
    </row>
    <row r="26428" spans="1:21" x14ac:dyDescent="0.25">
      <c r="A26428" t="s">
        <v>125429</v>
      </c>
      <c r="B26428" t="s">
        <v>125430</v>
      </c>
      <c r="C26428" t="s">
        <v>125945</v>
      </c>
      <c r="D26428" t="s">
        <v>125946</v>
      </c>
      <c r="E26428" s="1">
        <v>43195.438194444447</v>
      </c>
      <c r="F26428" t="s">
        <v>125947</v>
      </c>
      <c r="G26428" t="s">
        <v>125948</v>
      </c>
      <c r="H26428">
        <v>22</v>
      </c>
      <c r="I26428" t="s">
        <v>9254</v>
      </c>
      <c r="J26428" t="s">
        <v>109750</v>
      </c>
      <c r="K26428">
        <v>2243</v>
      </c>
      <c r="L26428" t="s">
        <v>30</v>
      </c>
      <c r="M26428" t="s">
        <v>31</v>
      </c>
      <c r="N26428" t="b">
        <v>0</v>
      </c>
      <c r="O26428" t="s">
        <v>125949</v>
      </c>
      <c r="Q26428">
        <v>51</v>
      </c>
      <c r="R26428">
        <v>1</v>
      </c>
      <c r="S26428">
        <v>0</v>
      </c>
      <c r="T26428">
        <v>0</v>
      </c>
      <c r="U26428">
        <v>0</v>
      </c>
    </row>
    <row r="26429" spans="1:21" x14ac:dyDescent="0.25">
      <c r="A26429" t="s">
        <v>125429</v>
      </c>
      <c r="B26429" t="s">
        <v>125430</v>
      </c>
      <c r="C26429" t="s">
        <v>125950</v>
      </c>
      <c r="D26429" t="s">
        <v>125951</v>
      </c>
      <c r="E26429" s="1">
        <v>43195.426388888889</v>
      </c>
      <c r="F26429" t="s">
        <v>125952</v>
      </c>
      <c r="G26429" t="s">
        <v>125953</v>
      </c>
      <c r="H26429">
        <v>22</v>
      </c>
      <c r="I26429" t="s">
        <v>9254</v>
      </c>
      <c r="J26429" t="s">
        <v>125954</v>
      </c>
      <c r="K26429">
        <v>2578</v>
      </c>
      <c r="L26429" t="s">
        <v>30</v>
      </c>
      <c r="M26429" t="s">
        <v>31</v>
      </c>
      <c r="N26429" t="b">
        <v>0</v>
      </c>
      <c r="O26429" t="s">
        <v>125955</v>
      </c>
      <c r="Q26429">
        <v>763</v>
      </c>
      <c r="R26429">
        <v>12</v>
      </c>
      <c r="S26429">
        <v>1</v>
      </c>
      <c r="T26429">
        <v>0</v>
      </c>
      <c r="U26429">
        <v>0</v>
      </c>
    </row>
    <row r="26430" spans="1:21" x14ac:dyDescent="0.25">
      <c r="A26430" t="s">
        <v>125429</v>
      </c>
      <c r="B26430" t="s">
        <v>125430</v>
      </c>
      <c r="C26430" t="s">
        <v>125956</v>
      </c>
      <c r="D26430" t="s">
        <v>125957</v>
      </c>
      <c r="E26430" s="1">
        <v>43164.494444444441</v>
      </c>
      <c r="F26430" t="s">
        <v>125958</v>
      </c>
      <c r="G26430" t="s">
        <v>125959</v>
      </c>
      <c r="H26430">
        <v>22</v>
      </c>
      <c r="I26430" t="s">
        <v>9254</v>
      </c>
      <c r="J26430" t="s">
        <v>125661</v>
      </c>
      <c r="K26430">
        <v>2416</v>
      </c>
      <c r="L26430" t="s">
        <v>30</v>
      </c>
      <c r="M26430" t="s">
        <v>31</v>
      </c>
      <c r="N26430" t="b">
        <v>0</v>
      </c>
      <c r="O26430" t="s">
        <v>125960</v>
      </c>
      <c r="Q26430">
        <v>468</v>
      </c>
      <c r="R26430">
        <v>8</v>
      </c>
      <c r="S26430">
        <v>0</v>
      </c>
      <c r="T26430">
        <v>0</v>
      </c>
      <c r="U26430">
        <v>0</v>
      </c>
    </row>
    <row r="26431" spans="1:21" x14ac:dyDescent="0.25">
      <c r="A26431" t="s">
        <v>125429</v>
      </c>
      <c r="B26431" t="s">
        <v>125430</v>
      </c>
      <c r="C26431" t="s">
        <v>125961</v>
      </c>
      <c r="D26431" t="s">
        <v>125962</v>
      </c>
      <c r="E26431" s="1">
        <v>43164.470833333333</v>
      </c>
      <c r="F26431" t="s">
        <v>125963</v>
      </c>
      <c r="G26431" t="s">
        <v>125964</v>
      </c>
      <c r="H26431">
        <v>22</v>
      </c>
      <c r="I26431" t="s">
        <v>9254</v>
      </c>
      <c r="J26431" t="s">
        <v>125965</v>
      </c>
      <c r="K26431">
        <v>2510</v>
      </c>
      <c r="L26431" t="s">
        <v>30</v>
      </c>
      <c r="M26431" t="s">
        <v>31</v>
      </c>
      <c r="N26431" t="b">
        <v>0</v>
      </c>
      <c r="O26431" t="s">
        <v>125966</v>
      </c>
      <c r="Q26431">
        <v>102</v>
      </c>
      <c r="R26431">
        <v>1</v>
      </c>
      <c r="S26431">
        <v>0</v>
      </c>
      <c r="T26431">
        <v>0</v>
      </c>
      <c r="U26431">
        <v>0</v>
      </c>
    </row>
    <row r="26432" spans="1:21" x14ac:dyDescent="0.25">
      <c r="A26432" t="s">
        <v>125429</v>
      </c>
      <c r="B26432" t="s">
        <v>125430</v>
      </c>
      <c r="C26432" t="s">
        <v>125967</v>
      </c>
      <c r="D26432" t="s">
        <v>125968</v>
      </c>
      <c r="E26432" s="1">
        <v>43164.467361111114</v>
      </c>
      <c r="F26432" t="s">
        <v>125969</v>
      </c>
      <c r="G26432" t="s">
        <v>125970</v>
      </c>
      <c r="H26432">
        <v>22</v>
      </c>
      <c r="I26432" t="s">
        <v>9254</v>
      </c>
      <c r="J26432" t="s">
        <v>125971</v>
      </c>
      <c r="K26432">
        <v>1819</v>
      </c>
      <c r="L26432" t="s">
        <v>30</v>
      </c>
      <c r="M26432" t="s">
        <v>31</v>
      </c>
      <c r="N26432" t="b">
        <v>0</v>
      </c>
      <c r="O26432" t="s">
        <v>125972</v>
      </c>
      <c r="Q26432">
        <v>56</v>
      </c>
      <c r="R26432">
        <v>0</v>
      </c>
      <c r="S26432">
        <v>0</v>
      </c>
      <c r="T26432">
        <v>0</v>
      </c>
      <c r="U26432">
        <v>0</v>
      </c>
    </row>
    <row r="26433" spans="1:21" x14ac:dyDescent="0.25">
      <c r="A26433" t="s">
        <v>125429</v>
      </c>
      <c r="B26433" t="s">
        <v>125430</v>
      </c>
      <c r="C26433" t="s">
        <v>125973</v>
      </c>
      <c r="D26433" t="s">
        <v>125974</v>
      </c>
      <c r="E26433" s="1">
        <v>43164.445138888892</v>
      </c>
      <c r="F26433" t="s">
        <v>125975</v>
      </c>
      <c r="G26433" t="s">
        <v>125976</v>
      </c>
      <c r="H26433">
        <v>22</v>
      </c>
      <c r="I26433" t="s">
        <v>9254</v>
      </c>
      <c r="J26433" t="s">
        <v>110737</v>
      </c>
      <c r="K26433">
        <v>2418</v>
      </c>
      <c r="L26433" t="s">
        <v>30</v>
      </c>
      <c r="M26433" t="s">
        <v>31</v>
      </c>
      <c r="N26433" t="b">
        <v>0</v>
      </c>
      <c r="O26433" t="s">
        <v>125977</v>
      </c>
      <c r="Q26433">
        <v>166</v>
      </c>
      <c r="R26433">
        <v>2</v>
      </c>
      <c r="S26433">
        <v>0</v>
      </c>
      <c r="T26433">
        <v>0</v>
      </c>
      <c r="U26433">
        <v>0</v>
      </c>
    </row>
    <row r="26434" spans="1:21" x14ac:dyDescent="0.25">
      <c r="A26434" t="s">
        <v>125429</v>
      </c>
      <c r="B26434" t="s">
        <v>125430</v>
      </c>
      <c r="C26434" t="s">
        <v>125978</v>
      </c>
      <c r="D26434" t="s">
        <v>125979</v>
      </c>
      <c r="E26434" s="1">
        <v>43164.432638888888</v>
      </c>
      <c r="F26434" t="s">
        <v>125980</v>
      </c>
      <c r="G26434" t="s">
        <v>125981</v>
      </c>
      <c r="H26434">
        <v>22</v>
      </c>
      <c r="I26434" t="s">
        <v>9254</v>
      </c>
      <c r="J26434" t="s">
        <v>125982</v>
      </c>
      <c r="K26434">
        <v>2392</v>
      </c>
      <c r="L26434" t="s">
        <v>30</v>
      </c>
      <c r="M26434" t="s">
        <v>31</v>
      </c>
      <c r="N26434" t="b">
        <v>0</v>
      </c>
      <c r="O26434" t="s">
        <v>125983</v>
      </c>
      <c r="Q26434">
        <v>103</v>
      </c>
      <c r="R26434">
        <v>0</v>
      </c>
      <c r="S26434">
        <v>0</v>
      </c>
      <c r="T26434">
        <v>0</v>
      </c>
      <c r="U26434">
        <v>0</v>
      </c>
    </row>
    <row r="26435" spans="1:21" x14ac:dyDescent="0.25">
      <c r="A26435" t="s">
        <v>125429</v>
      </c>
      <c r="B26435" t="s">
        <v>125430</v>
      </c>
      <c r="C26435" t="s">
        <v>125984</v>
      </c>
      <c r="D26435" t="s">
        <v>125985</v>
      </c>
      <c r="E26435" s="1">
        <v>43164.414583333331</v>
      </c>
      <c r="F26435" t="s">
        <v>125986</v>
      </c>
      <c r="G26435" t="s">
        <v>125987</v>
      </c>
      <c r="H26435">
        <v>22</v>
      </c>
      <c r="I26435" t="s">
        <v>9254</v>
      </c>
      <c r="J26435" t="s">
        <v>5453</v>
      </c>
      <c r="K26435">
        <v>2496</v>
      </c>
      <c r="L26435" t="s">
        <v>30</v>
      </c>
      <c r="M26435" t="s">
        <v>31</v>
      </c>
      <c r="N26435" t="b">
        <v>0</v>
      </c>
      <c r="O26435" t="s">
        <v>125988</v>
      </c>
      <c r="Q26435">
        <v>188</v>
      </c>
      <c r="R26435">
        <v>2</v>
      </c>
      <c r="S26435">
        <v>0</v>
      </c>
      <c r="T26435">
        <v>0</v>
      </c>
      <c r="U26435">
        <v>0</v>
      </c>
    </row>
    <row r="26436" spans="1:21" x14ac:dyDescent="0.25">
      <c r="A26436" t="s">
        <v>125429</v>
      </c>
      <c r="B26436" t="s">
        <v>125430</v>
      </c>
      <c r="C26436" t="s">
        <v>125989</v>
      </c>
      <c r="D26436" t="s">
        <v>125990</v>
      </c>
      <c r="E26436" s="1">
        <v>43164.412499999999</v>
      </c>
      <c r="F26436" t="s">
        <v>125991</v>
      </c>
      <c r="G26436" t="s">
        <v>125992</v>
      </c>
      <c r="H26436">
        <v>22</v>
      </c>
      <c r="I26436" t="s">
        <v>9254</v>
      </c>
      <c r="J26436" t="s">
        <v>125661</v>
      </c>
      <c r="K26436">
        <v>2416</v>
      </c>
      <c r="L26436" t="s">
        <v>30</v>
      </c>
      <c r="M26436" t="s">
        <v>31</v>
      </c>
      <c r="N26436" t="b">
        <v>0</v>
      </c>
      <c r="O26436" t="s">
        <v>125993</v>
      </c>
      <c r="Q26436">
        <v>108</v>
      </c>
      <c r="R26436">
        <v>0</v>
      </c>
      <c r="S26436">
        <v>0</v>
      </c>
      <c r="T26436">
        <v>0</v>
      </c>
      <c r="U26436">
        <v>0</v>
      </c>
    </row>
    <row r="26437" spans="1:21" x14ac:dyDescent="0.25">
      <c r="A26437" t="s">
        <v>125429</v>
      </c>
      <c r="B26437" t="s">
        <v>125430</v>
      </c>
      <c r="C26437" t="s">
        <v>125994</v>
      </c>
      <c r="D26437" t="s">
        <v>125995</v>
      </c>
      <c r="E26437" s="1">
        <v>43164.395138888889</v>
      </c>
      <c r="F26437" t="s">
        <v>125996</v>
      </c>
      <c r="G26437" t="s">
        <v>125997</v>
      </c>
      <c r="H26437">
        <v>22</v>
      </c>
      <c r="I26437" t="s">
        <v>9254</v>
      </c>
      <c r="J26437" t="s">
        <v>9039</v>
      </c>
      <c r="K26437">
        <v>2482</v>
      </c>
      <c r="L26437" t="s">
        <v>30</v>
      </c>
      <c r="M26437" t="s">
        <v>31</v>
      </c>
      <c r="N26437" t="b">
        <v>0</v>
      </c>
      <c r="O26437" t="s">
        <v>125998</v>
      </c>
      <c r="Q26437">
        <v>138</v>
      </c>
      <c r="R26437">
        <v>2</v>
      </c>
      <c r="S26437">
        <v>0</v>
      </c>
      <c r="T26437">
        <v>0</v>
      </c>
      <c r="U26437">
        <v>0</v>
      </c>
    </row>
    <row r="26438" spans="1:21" x14ac:dyDescent="0.25">
      <c r="A26438" t="s">
        <v>125429</v>
      </c>
      <c r="B26438" t="s">
        <v>125430</v>
      </c>
      <c r="C26438" t="s">
        <v>125999</v>
      </c>
      <c r="D26438" t="s">
        <v>126000</v>
      </c>
      <c r="E26438" s="1">
        <v>43164.390972222223</v>
      </c>
      <c r="F26438" t="s">
        <v>126001</v>
      </c>
      <c r="G26438" t="s">
        <v>126002</v>
      </c>
      <c r="H26438">
        <v>22</v>
      </c>
      <c r="I26438" t="s">
        <v>9254</v>
      </c>
      <c r="J26438" t="s">
        <v>6862</v>
      </c>
      <c r="K26438">
        <v>2021</v>
      </c>
      <c r="L26438" t="s">
        <v>30</v>
      </c>
      <c r="M26438" t="s">
        <v>31</v>
      </c>
      <c r="N26438" t="b">
        <v>0</v>
      </c>
      <c r="O26438" t="s">
        <v>126003</v>
      </c>
      <c r="Q26438">
        <v>202</v>
      </c>
      <c r="R26438">
        <v>1</v>
      </c>
      <c r="S26438">
        <v>1</v>
      </c>
      <c r="T26438">
        <v>0</v>
      </c>
      <c r="U26438">
        <v>0</v>
      </c>
    </row>
    <row r="26439" spans="1:21" x14ac:dyDescent="0.25">
      <c r="A26439" t="s">
        <v>125429</v>
      </c>
      <c r="B26439" t="s">
        <v>125430</v>
      </c>
      <c r="C26439" t="s">
        <v>126004</v>
      </c>
      <c r="D26439" t="s">
        <v>126005</v>
      </c>
      <c r="E26439" s="1">
        <v>43136.668055555558</v>
      </c>
      <c r="F26439" t="s">
        <v>126006</v>
      </c>
      <c r="G26439" t="s">
        <v>126007</v>
      </c>
      <c r="H26439">
        <v>22</v>
      </c>
      <c r="I26439" t="s">
        <v>9254</v>
      </c>
      <c r="J26439" t="s">
        <v>126008</v>
      </c>
      <c r="K26439">
        <v>2807</v>
      </c>
      <c r="L26439" t="s">
        <v>30</v>
      </c>
      <c r="M26439" t="s">
        <v>31</v>
      </c>
      <c r="N26439" t="b">
        <v>0</v>
      </c>
      <c r="O26439" t="s">
        <v>126009</v>
      </c>
      <c r="Q26439">
        <v>1182</v>
      </c>
      <c r="R26439">
        <v>22</v>
      </c>
      <c r="S26439">
        <v>1</v>
      </c>
      <c r="T26439">
        <v>0</v>
      </c>
      <c r="U26439">
        <v>0</v>
      </c>
    </row>
    <row r="26440" spans="1:21" x14ac:dyDescent="0.25">
      <c r="A26440" t="s">
        <v>125429</v>
      </c>
      <c r="B26440" t="s">
        <v>125430</v>
      </c>
      <c r="C26440" t="s">
        <v>126010</v>
      </c>
      <c r="D26440" t="s">
        <v>126011</v>
      </c>
      <c r="E26440" s="1">
        <v>43136.665277777778</v>
      </c>
      <c r="F26440" t="s">
        <v>126012</v>
      </c>
      <c r="G26440" t="s">
        <v>126013</v>
      </c>
      <c r="H26440">
        <v>22</v>
      </c>
      <c r="I26440" t="s">
        <v>9254</v>
      </c>
      <c r="J26440" t="s">
        <v>68308</v>
      </c>
      <c r="K26440">
        <v>2480</v>
      </c>
      <c r="L26440" t="s">
        <v>30</v>
      </c>
      <c r="M26440" t="s">
        <v>31</v>
      </c>
      <c r="N26440" t="b">
        <v>0</v>
      </c>
      <c r="O26440" t="s">
        <v>126014</v>
      </c>
      <c r="Q26440">
        <v>61</v>
      </c>
      <c r="R26440">
        <v>0</v>
      </c>
      <c r="S26440">
        <v>0</v>
      </c>
      <c r="T26440">
        <v>0</v>
      </c>
      <c r="U26440">
        <v>0</v>
      </c>
    </row>
    <row r="26441" spans="1:21" x14ac:dyDescent="0.25">
      <c r="A26441" t="s">
        <v>125429</v>
      </c>
      <c r="B26441" t="s">
        <v>125430</v>
      </c>
      <c r="C26441" t="s">
        <v>126015</v>
      </c>
      <c r="D26441" t="s">
        <v>126016</v>
      </c>
      <c r="E26441" s="1">
        <v>43136.637499999997</v>
      </c>
      <c r="F26441" t="s">
        <v>126017</v>
      </c>
      <c r="G26441" t="s">
        <v>126018</v>
      </c>
      <c r="H26441">
        <v>22</v>
      </c>
      <c r="I26441" t="s">
        <v>9254</v>
      </c>
      <c r="J26441" t="s">
        <v>126019</v>
      </c>
      <c r="K26441">
        <v>1992</v>
      </c>
      <c r="L26441" t="s">
        <v>30</v>
      </c>
      <c r="M26441" t="s">
        <v>31</v>
      </c>
      <c r="N26441" t="b">
        <v>0</v>
      </c>
      <c r="O26441" t="s">
        <v>126020</v>
      </c>
      <c r="Q26441">
        <v>298</v>
      </c>
      <c r="R26441">
        <v>6</v>
      </c>
      <c r="S26441">
        <v>0</v>
      </c>
      <c r="T26441">
        <v>0</v>
      </c>
      <c r="U26441">
        <v>0</v>
      </c>
    </row>
    <row r="26442" spans="1:21" x14ac:dyDescent="0.25">
      <c r="A26442" t="s">
        <v>125429</v>
      </c>
      <c r="B26442" t="s">
        <v>125430</v>
      </c>
      <c r="C26442" t="s">
        <v>126021</v>
      </c>
      <c r="D26442" t="s">
        <v>126022</v>
      </c>
      <c r="E26442" s="1">
        <v>43136.62222222222</v>
      </c>
      <c r="F26442" t="s">
        <v>126023</v>
      </c>
      <c r="G26442" t="s">
        <v>126024</v>
      </c>
      <c r="H26442">
        <v>22</v>
      </c>
      <c r="I26442" t="s">
        <v>9254</v>
      </c>
      <c r="J26442" t="s">
        <v>86752</v>
      </c>
      <c r="K26442">
        <v>2645</v>
      </c>
      <c r="L26442" t="s">
        <v>30</v>
      </c>
      <c r="M26442" t="s">
        <v>31</v>
      </c>
      <c r="N26442" t="b">
        <v>0</v>
      </c>
      <c r="O26442" t="s">
        <v>126025</v>
      </c>
      <c r="Q26442">
        <v>131</v>
      </c>
      <c r="R26442">
        <v>2</v>
      </c>
      <c r="S26442">
        <v>0</v>
      </c>
      <c r="T26442">
        <v>0</v>
      </c>
      <c r="U26442">
        <v>0</v>
      </c>
    </row>
    <row r="26443" spans="1:21" x14ac:dyDescent="0.25">
      <c r="A26443" t="s">
        <v>125429</v>
      </c>
      <c r="B26443" t="s">
        <v>125430</v>
      </c>
      <c r="C26443" t="s">
        <v>126026</v>
      </c>
      <c r="D26443" t="s">
        <v>126027</v>
      </c>
      <c r="E26443" s="1">
        <v>43136.615972222222</v>
      </c>
      <c r="F26443" t="s">
        <v>126028</v>
      </c>
      <c r="G26443" t="s">
        <v>126029</v>
      </c>
      <c r="H26443">
        <v>22</v>
      </c>
      <c r="I26443" t="s">
        <v>9254</v>
      </c>
      <c r="J26443" t="s">
        <v>126030</v>
      </c>
      <c r="K26443">
        <v>2652</v>
      </c>
      <c r="L26443" t="s">
        <v>30</v>
      </c>
      <c r="M26443" t="s">
        <v>31</v>
      </c>
      <c r="N26443" t="b">
        <v>0</v>
      </c>
      <c r="O26443" t="s">
        <v>126031</v>
      </c>
      <c r="Q26443">
        <v>3642</v>
      </c>
      <c r="R26443">
        <v>34</v>
      </c>
      <c r="S26443">
        <v>0</v>
      </c>
      <c r="T26443">
        <v>0</v>
      </c>
      <c r="U26443">
        <v>0</v>
      </c>
    </row>
    <row r="26444" spans="1:21" x14ac:dyDescent="0.25">
      <c r="A26444" t="s">
        <v>125429</v>
      </c>
      <c r="B26444" t="s">
        <v>125430</v>
      </c>
      <c r="C26444" t="s">
        <v>126032</v>
      </c>
      <c r="D26444" t="s">
        <v>126033</v>
      </c>
      <c r="E26444" s="1">
        <v>43223.418055555558</v>
      </c>
      <c r="F26444" t="s">
        <v>126034</v>
      </c>
      <c r="G26444" t="s">
        <v>126035</v>
      </c>
      <c r="H26444">
        <v>22</v>
      </c>
      <c r="I26444" t="s">
        <v>9254</v>
      </c>
      <c r="J26444" t="s">
        <v>126036</v>
      </c>
      <c r="K26444">
        <v>2230</v>
      </c>
      <c r="L26444" t="s">
        <v>30</v>
      </c>
      <c r="M26444" t="s">
        <v>31</v>
      </c>
      <c r="N26444" t="b">
        <v>0</v>
      </c>
      <c r="O26444" t="s">
        <v>126037</v>
      </c>
      <c r="Q26444">
        <v>148</v>
      </c>
      <c r="R26444">
        <v>3</v>
      </c>
      <c r="S26444">
        <v>0</v>
      </c>
      <c r="T26444">
        <v>0</v>
      </c>
      <c r="U26444">
        <v>0</v>
      </c>
    </row>
    <row r="26445" spans="1:21" x14ac:dyDescent="0.25">
      <c r="A26445" t="s">
        <v>125429</v>
      </c>
      <c r="B26445" t="s">
        <v>125430</v>
      </c>
      <c r="C26445" t="s">
        <v>126038</v>
      </c>
      <c r="D26445" t="s">
        <v>126039</v>
      </c>
      <c r="E26445" s="1">
        <v>43223.394444444442</v>
      </c>
      <c r="F26445" t="s">
        <v>126040</v>
      </c>
      <c r="G26445" t="s">
        <v>126041</v>
      </c>
      <c r="H26445">
        <v>22</v>
      </c>
      <c r="I26445" t="s">
        <v>9254</v>
      </c>
      <c r="J26445" t="s">
        <v>85394</v>
      </c>
      <c r="K26445">
        <v>1722</v>
      </c>
      <c r="L26445" t="s">
        <v>30</v>
      </c>
      <c r="M26445" t="s">
        <v>31</v>
      </c>
      <c r="N26445" t="b">
        <v>0</v>
      </c>
      <c r="O26445" t="s">
        <v>126042</v>
      </c>
      <c r="Q26445">
        <v>380</v>
      </c>
      <c r="R26445">
        <v>13</v>
      </c>
      <c r="S26445">
        <v>0</v>
      </c>
      <c r="T26445">
        <v>0</v>
      </c>
      <c r="U26445">
        <v>1</v>
      </c>
    </row>
    <row r="26446" spans="1:21" x14ac:dyDescent="0.25">
      <c r="A26446" t="s">
        <v>125429</v>
      </c>
      <c r="B26446" t="s">
        <v>125430</v>
      </c>
      <c r="C26446" t="s">
        <v>126043</v>
      </c>
      <c r="D26446" t="s">
        <v>126044</v>
      </c>
      <c r="E26446" t="s">
        <v>126045</v>
      </c>
      <c r="F26446" t="s">
        <v>126046</v>
      </c>
      <c r="G26446" t="s">
        <v>126047</v>
      </c>
      <c r="H26446">
        <v>22</v>
      </c>
      <c r="I26446" t="s">
        <v>9254</v>
      </c>
      <c r="J26446" t="s">
        <v>3168</v>
      </c>
      <c r="K26446">
        <v>1526</v>
      </c>
      <c r="L26446" t="s">
        <v>30</v>
      </c>
      <c r="M26446" t="s">
        <v>31</v>
      </c>
      <c r="N26446" t="b">
        <v>0</v>
      </c>
      <c r="O26446" t="s">
        <v>126048</v>
      </c>
      <c r="Q26446">
        <v>113</v>
      </c>
      <c r="R26446">
        <v>0</v>
      </c>
      <c r="S26446">
        <v>0</v>
      </c>
      <c r="T26446">
        <v>0</v>
      </c>
      <c r="U26446">
        <v>0</v>
      </c>
    </row>
    <row r="26447" spans="1:21" x14ac:dyDescent="0.25">
      <c r="A26447" t="s">
        <v>125429</v>
      </c>
      <c r="B26447" t="s">
        <v>125430</v>
      </c>
      <c r="C26447" t="s">
        <v>126049</v>
      </c>
      <c r="D26447" t="s">
        <v>126050</v>
      </c>
      <c r="E26447" t="s">
        <v>126051</v>
      </c>
      <c r="F26447" t="s">
        <v>126052</v>
      </c>
      <c r="G26447" t="s">
        <v>126053</v>
      </c>
      <c r="H26447">
        <v>22</v>
      </c>
      <c r="I26447" t="s">
        <v>9254</v>
      </c>
      <c r="J26447" t="s">
        <v>2434</v>
      </c>
      <c r="K26447">
        <v>826</v>
      </c>
      <c r="L26447" t="s">
        <v>30</v>
      </c>
      <c r="M26447" t="s">
        <v>31</v>
      </c>
      <c r="N26447" t="b">
        <v>0</v>
      </c>
      <c r="O26447" t="s">
        <v>126054</v>
      </c>
      <c r="Q26447">
        <v>187</v>
      </c>
      <c r="R26447">
        <v>2</v>
      </c>
      <c r="S26447">
        <v>0</v>
      </c>
      <c r="T26447">
        <v>0</v>
      </c>
      <c r="U26447">
        <v>0</v>
      </c>
    </row>
    <row r="26448" spans="1:21" x14ac:dyDescent="0.25">
      <c r="A26448" t="s">
        <v>125429</v>
      </c>
      <c r="B26448" t="s">
        <v>125430</v>
      </c>
      <c r="C26448" t="s">
        <v>126055</v>
      </c>
      <c r="D26448" t="s">
        <v>126056</v>
      </c>
      <c r="E26448" t="s">
        <v>126057</v>
      </c>
      <c r="F26448" t="s">
        <v>126058</v>
      </c>
      <c r="G26448" t="s">
        <v>126053</v>
      </c>
      <c r="H26448">
        <v>22</v>
      </c>
      <c r="I26448" t="s">
        <v>9254</v>
      </c>
      <c r="J26448" t="s">
        <v>2963</v>
      </c>
      <c r="K26448">
        <v>723</v>
      </c>
      <c r="L26448" t="s">
        <v>30</v>
      </c>
      <c r="M26448" t="s">
        <v>31</v>
      </c>
      <c r="N26448" t="b">
        <v>0</v>
      </c>
      <c r="O26448" t="s">
        <v>126059</v>
      </c>
      <c r="Q26448">
        <v>56</v>
      </c>
      <c r="R26448">
        <v>0</v>
      </c>
      <c r="S26448">
        <v>0</v>
      </c>
      <c r="T26448">
        <v>0</v>
      </c>
      <c r="U26448">
        <v>0</v>
      </c>
    </row>
    <row r="26449" spans="1:21" x14ac:dyDescent="0.25">
      <c r="A26449" t="s">
        <v>125429</v>
      </c>
      <c r="B26449" t="s">
        <v>125430</v>
      </c>
      <c r="C26449" t="s">
        <v>126060</v>
      </c>
      <c r="D26449" t="s">
        <v>126061</v>
      </c>
      <c r="E26449" t="s">
        <v>126062</v>
      </c>
      <c r="F26449" t="s">
        <v>126063</v>
      </c>
      <c r="G26449" t="s">
        <v>126053</v>
      </c>
      <c r="H26449">
        <v>22</v>
      </c>
      <c r="I26449" t="s">
        <v>9254</v>
      </c>
      <c r="J26449" t="s">
        <v>8762</v>
      </c>
      <c r="K26449">
        <v>615</v>
      </c>
      <c r="L26449" t="s">
        <v>30</v>
      </c>
      <c r="M26449" t="s">
        <v>31</v>
      </c>
      <c r="N26449" t="b">
        <v>0</v>
      </c>
      <c r="O26449" t="s">
        <v>126064</v>
      </c>
      <c r="Q26449">
        <v>99</v>
      </c>
      <c r="R26449">
        <v>2</v>
      </c>
      <c r="S26449">
        <v>0</v>
      </c>
      <c r="T26449">
        <v>0</v>
      </c>
      <c r="U26449">
        <v>0</v>
      </c>
    </row>
    <row r="26450" spans="1:21" x14ac:dyDescent="0.25">
      <c r="A26450" t="s">
        <v>125429</v>
      </c>
      <c r="B26450" t="s">
        <v>125430</v>
      </c>
      <c r="C26450" t="s">
        <v>126065</v>
      </c>
      <c r="D26450" t="s">
        <v>126066</v>
      </c>
      <c r="E26450" t="s">
        <v>126067</v>
      </c>
      <c r="F26450" t="s">
        <v>126068</v>
      </c>
      <c r="G26450" t="s">
        <v>126069</v>
      </c>
      <c r="H26450">
        <v>22</v>
      </c>
      <c r="I26450" t="s">
        <v>9254</v>
      </c>
      <c r="J26450" t="s">
        <v>115546</v>
      </c>
      <c r="K26450">
        <v>1599</v>
      </c>
      <c r="L26450" t="s">
        <v>30</v>
      </c>
      <c r="M26450" t="s">
        <v>31</v>
      </c>
      <c r="N26450" t="b">
        <v>0</v>
      </c>
      <c r="O26450" t="s">
        <v>126070</v>
      </c>
      <c r="Q26450">
        <v>184</v>
      </c>
      <c r="R26450">
        <v>5</v>
      </c>
      <c r="S26450">
        <v>0</v>
      </c>
      <c r="T26450">
        <v>0</v>
      </c>
      <c r="U26450">
        <v>0</v>
      </c>
    </row>
    <row r="26451" spans="1:21" x14ac:dyDescent="0.25">
      <c r="A26451" t="s">
        <v>125429</v>
      </c>
      <c r="B26451" t="s">
        <v>125430</v>
      </c>
      <c r="C26451" t="s">
        <v>126071</v>
      </c>
      <c r="D26451" t="s">
        <v>126072</v>
      </c>
      <c r="E26451" t="s">
        <v>126073</v>
      </c>
      <c r="F26451" t="s">
        <v>126074</v>
      </c>
      <c r="G26451" t="s">
        <v>126075</v>
      </c>
      <c r="H26451">
        <v>22</v>
      </c>
      <c r="I26451" t="s">
        <v>9254</v>
      </c>
      <c r="J26451" t="s">
        <v>126076</v>
      </c>
      <c r="K26451">
        <v>2396</v>
      </c>
      <c r="L26451" t="s">
        <v>30</v>
      </c>
      <c r="M26451" t="s">
        <v>31</v>
      </c>
      <c r="N26451" t="b">
        <v>0</v>
      </c>
      <c r="O26451" t="s">
        <v>126077</v>
      </c>
      <c r="Q26451">
        <v>326</v>
      </c>
      <c r="R26451">
        <v>2</v>
      </c>
      <c r="S26451">
        <v>0</v>
      </c>
      <c r="T26451">
        <v>0</v>
      </c>
      <c r="U26451">
        <v>0</v>
      </c>
    </row>
    <row r="26452" spans="1:21" x14ac:dyDescent="0.25">
      <c r="A26452" t="s">
        <v>125429</v>
      </c>
      <c r="B26452" t="s">
        <v>125430</v>
      </c>
      <c r="C26452" t="s">
        <v>126078</v>
      </c>
      <c r="D26452" t="s">
        <v>126079</v>
      </c>
      <c r="E26452" t="s">
        <v>126080</v>
      </c>
      <c r="F26452" t="s">
        <v>126081</v>
      </c>
      <c r="G26452" t="s">
        <v>126082</v>
      </c>
      <c r="H26452">
        <v>22</v>
      </c>
      <c r="I26452" t="s">
        <v>9254</v>
      </c>
      <c r="J26452" t="s">
        <v>126083</v>
      </c>
      <c r="K26452">
        <v>2572</v>
      </c>
      <c r="L26452" t="s">
        <v>30</v>
      </c>
      <c r="M26452" t="s">
        <v>31</v>
      </c>
      <c r="N26452" t="b">
        <v>0</v>
      </c>
      <c r="O26452" t="s">
        <v>126084</v>
      </c>
      <c r="Q26452">
        <v>245</v>
      </c>
      <c r="R26452">
        <v>2</v>
      </c>
      <c r="S26452">
        <v>1</v>
      </c>
      <c r="T26452">
        <v>0</v>
      </c>
      <c r="U26452">
        <v>0</v>
      </c>
    </row>
    <row r="26453" spans="1:21" x14ac:dyDescent="0.25">
      <c r="A26453" t="s">
        <v>125429</v>
      </c>
      <c r="B26453" t="s">
        <v>125430</v>
      </c>
      <c r="C26453" t="s">
        <v>126085</v>
      </c>
      <c r="D26453" t="s">
        <v>126086</v>
      </c>
      <c r="E26453" t="s">
        <v>126087</v>
      </c>
      <c r="F26453" t="s">
        <v>126088</v>
      </c>
      <c r="G26453" t="s">
        <v>126089</v>
      </c>
      <c r="H26453">
        <v>22</v>
      </c>
      <c r="I26453" t="s">
        <v>9254</v>
      </c>
      <c r="J26453" t="s">
        <v>19715</v>
      </c>
      <c r="K26453">
        <v>825</v>
      </c>
      <c r="L26453" t="s">
        <v>30</v>
      </c>
      <c r="M26453" t="s">
        <v>31</v>
      </c>
      <c r="N26453" t="b">
        <v>0</v>
      </c>
      <c r="O26453" t="s">
        <v>126090</v>
      </c>
      <c r="Q26453">
        <v>111</v>
      </c>
      <c r="R26453">
        <v>0</v>
      </c>
      <c r="S26453">
        <v>0</v>
      </c>
      <c r="T26453">
        <v>0</v>
      </c>
      <c r="U26453">
        <v>0</v>
      </c>
    </row>
    <row r="26454" spans="1:21" x14ac:dyDescent="0.25">
      <c r="A26454" t="s">
        <v>125429</v>
      </c>
      <c r="B26454" t="s">
        <v>125430</v>
      </c>
      <c r="C26454" t="s">
        <v>126091</v>
      </c>
      <c r="D26454" t="s">
        <v>126092</v>
      </c>
      <c r="E26454" t="s">
        <v>126093</v>
      </c>
      <c r="F26454" t="s">
        <v>126094</v>
      </c>
      <c r="G26454" t="s">
        <v>126095</v>
      </c>
      <c r="H26454">
        <v>22</v>
      </c>
      <c r="I26454" t="s">
        <v>9254</v>
      </c>
      <c r="J26454" t="s">
        <v>126096</v>
      </c>
      <c r="K26454">
        <v>2377</v>
      </c>
      <c r="L26454" t="s">
        <v>30</v>
      </c>
      <c r="M26454" t="s">
        <v>31</v>
      </c>
      <c r="N26454" t="b">
        <v>0</v>
      </c>
      <c r="O26454" t="s">
        <v>126097</v>
      </c>
      <c r="Q26454">
        <v>97</v>
      </c>
      <c r="R26454">
        <v>2</v>
      </c>
      <c r="S26454">
        <v>0</v>
      </c>
      <c r="T26454">
        <v>0</v>
      </c>
      <c r="U26454">
        <v>0</v>
      </c>
    </row>
    <row r="26455" spans="1:21" x14ac:dyDescent="0.25">
      <c r="A26455" t="s">
        <v>125429</v>
      </c>
      <c r="B26455" t="s">
        <v>125430</v>
      </c>
      <c r="C26455" t="s">
        <v>126098</v>
      </c>
      <c r="D26455" t="s">
        <v>126099</v>
      </c>
      <c r="E26455" t="s">
        <v>126100</v>
      </c>
      <c r="F26455" t="s">
        <v>126101</v>
      </c>
      <c r="G26455" t="s">
        <v>126102</v>
      </c>
      <c r="H26455">
        <v>22</v>
      </c>
      <c r="I26455" t="s">
        <v>9254</v>
      </c>
      <c r="J26455" t="s">
        <v>7329</v>
      </c>
      <c r="K26455">
        <v>2232</v>
      </c>
      <c r="L26455" t="s">
        <v>30</v>
      </c>
      <c r="M26455" t="s">
        <v>31</v>
      </c>
      <c r="N26455" t="b">
        <v>0</v>
      </c>
      <c r="O26455" t="s">
        <v>126103</v>
      </c>
      <c r="Q26455">
        <v>1266</v>
      </c>
      <c r="R26455">
        <v>26</v>
      </c>
      <c r="S26455">
        <v>0</v>
      </c>
      <c r="T26455">
        <v>0</v>
      </c>
      <c r="U26455">
        <v>3</v>
      </c>
    </row>
    <row r="26456" spans="1:21" x14ac:dyDescent="0.25">
      <c r="A26456" t="s">
        <v>125429</v>
      </c>
      <c r="B26456" t="s">
        <v>125430</v>
      </c>
      <c r="C26456" t="s">
        <v>126104</v>
      </c>
      <c r="D26456" t="s">
        <v>126105</v>
      </c>
      <c r="E26456" t="s">
        <v>126106</v>
      </c>
      <c r="F26456" t="s">
        <v>126107</v>
      </c>
      <c r="G26456" t="s">
        <v>126108</v>
      </c>
      <c r="H26456">
        <v>22</v>
      </c>
      <c r="I26456" t="s">
        <v>9254</v>
      </c>
      <c r="J26456" t="s">
        <v>8440</v>
      </c>
      <c r="K26456">
        <v>3313</v>
      </c>
      <c r="L26456" t="s">
        <v>30</v>
      </c>
      <c r="M26456" t="s">
        <v>7991</v>
      </c>
      <c r="N26456" t="b">
        <v>0</v>
      </c>
      <c r="Q26456">
        <v>141</v>
      </c>
      <c r="R26456">
        <v>0</v>
      </c>
      <c r="S26456">
        <v>0</v>
      </c>
      <c r="T26456">
        <v>0</v>
      </c>
      <c r="U26456">
        <v>0</v>
      </c>
    </row>
    <row r="26457" spans="1:21" x14ac:dyDescent="0.25">
      <c r="A26457" t="s">
        <v>125429</v>
      </c>
      <c r="B26457" t="s">
        <v>125430</v>
      </c>
      <c r="C26457" t="s">
        <v>126109</v>
      </c>
      <c r="D26457" t="s">
        <v>126110</v>
      </c>
      <c r="E26457" t="s">
        <v>126111</v>
      </c>
      <c r="F26457" t="s">
        <v>126112</v>
      </c>
      <c r="G26457" t="s">
        <v>126113</v>
      </c>
      <c r="H26457">
        <v>22</v>
      </c>
      <c r="I26457" t="s">
        <v>9254</v>
      </c>
      <c r="J26457" t="s">
        <v>126114</v>
      </c>
      <c r="K26457">
        <v>2438</v>
      </c>
      <c r="L26457" t="s">
        <v>30</v>
      </c>
      <c r="M26457" t="s">
        <v>7991</v>
      </c>
      <c r="N26457" t="b">
        <v>0</v>
      </c>
      <c r="Q26457">
        <v>1043</v>
      </c>
      <c r="R26457">
        <v>18</v>
      </c>
      <c r="S26457">
        <v>1</v>
      </c>
      <c r="T26457">
        <v>0</v>
      </c>
      <c r="U26457">
        <v>0</v>
      </c>
    </row>
    <row r="26458" spans="1:21" x14ac:dyDescent="0.25">
      <c r="A26458" t="s">
        <v>125429</v>
      </c>
      <c r="B26458" t="s">
        <v>125430</v>
      </c>
      <c r="C26458" t="s">
        <v>126115</v>
      </c>
      <c r="D26458" t="s">
        <v>126116</v>
      </c>
      <c r="E26458" t="s">
        <v>126117</v>
      </c>
      <c r="F26458" t="s">
        <v>126118</v>
      </c>
      <c r="G26458" t="s">
        <v>126119</v>
      </c>
      <c r="H26458">
        <v>22</v>
      </c>
      <c r="I26458" t="s">
        <v>9254</v>
      </c>
      <c r="J26458" t="s">
        <v>3619</v>
      </c>
      <c r="K26458">
        <v>2661</v>
      </c>
      <c r="L26458" t="s">
        <v>30</v>
      </c>
      <c r="M26458" t="s">
        <v>7991</v>
      </c>
      <c r="N26458" t="b">
        <v>0</v>
      </c>
      <c r="Q26458">
        <v>247</v>
      </c>
      <c r="R26458">
        <v>3</v>
      </c>
      <c r="S26458">
        <v>0</v>
      </c>
      <c r="T26458">
        <v>0</v>
      </c>
      <c r="U26458">
        <v>1</v>
      </c>
    </row>
    <row r="26459" spans="1:21" x14ac:dyDescent="0.25">
      <c r="A26459" t="s">
        <v>125429</v>
      </c>
      <c r="B26459" t="s">
        <v>125430</v>
      </c>
      <c r="C26459" t="s">
        <v>126120</v>
      </c>
      <c r="D26459" t="s">
        <v>126121</v>
      </c>
      <c r="E26459" t="s">
        <v>126122</v>
      </c>
      <c r="F26459" t="s">
        <v>126123</v>
      </c>
      <c r="G26459" t="s">
        <v>126124</v>
      </c>
      <c r="H26459">
        <v>22</v>
      </c>
      <c r="I26459" t="s">
        <v>9254</v>
      </c>
      <c r="J26459" t="s">
        <v>126125</v>
      </c>
      <c r="K26459">
        <v>2297</v>
      </c>
      <c r="L26459" t="s">
        <v>30</v>
      </c>
      <c r="M26459" t="s">
        <v>7991</v>
      </c>
      <c r="N26459" t="b">
        <v>0</v>
      </c>
      <c r="Q26459">
        <v>44</v>
      </c>
      <c r="R26459">
        <v>0</v>
      </c>
      <c r="S26459">
        <v>0</v>
      </c>
      <c r="T26459">
        <v>0</v>
      </c>
      <c r="U26459">
        <v>0</v>
      </c>
    </row>
    <row r="26460" spans="1:21" x14ac:dyDescent="0.25">
      <c r="A26460" t="s">
        <v>125429</v>
      </c>
      <c r="B26460" t="s">
        <v>125430</v>
      </c>
      <c r="C26460" t="s">
        <v>126126</v>
      </c>
      <c r="D26460" t="s">
        <v>126127</v>
      </c>
      <c r="E26460" t="s">
        <v>126128</v>
      </c>
      <c r="F26460" t="s">
        <v>126129</v>
      </c>
      <c r="G26460" t="s">
        <v>126130</v>
      </c>
      <c r="H26460">
        <v>22</v>
      </c>
      <c r="I26460" t="s">
        <v>9254</v>
      </c>
      <c r="J26460" t="s">
        <v>105067</v>
      </c>
      <c r="K26460">
        <v>2426</v>
      </c>
      <c r="L26460" t="s">
        <v>30</v>
      </c>
      <c r="M26460" t="s">
        <v>7991</v>
      </c>
      <c r="N26460" t="b">
        <v>0</v>
      </c>
      <c r="Q26460">
        <v>190</v>
      </c>
      <c r="R26460">
        <v>6</v>
      </c>
      <c r="S26460">
        <v>0</v>
      </c>
      <c r="T26460">
        <v>0</v>
      </c>
      <c r="U26460">
        <v>0</v>
      </c>
    </row>
    <row r="26461" spans="1:21" x14ac:dyDescent="0.25">
      <c r="A26461" t="s">
        <v>125429</v>
      </c>
      <c r="B26461" t="s">
        <v>125430</v>
      </c>
      <c r="C26461" t="s">
        <v>126131</v>
      </c>
      <c r="D26461" t="s">
        <v>126132</v>
      </c>
      <c r="E26461" t="s">
        <v>126133</v>
      </c>
      <c r="F26461" t="s">
        <v>126134</v>
      </c>
      <c r="G26461" t="s">
        <v>126135</v>
      </c>
      <c r="H26461">
        <v>22</v>
      </c>
      <c r="I26461" t="s">
        <v>9254</v>
      </c>
      <c r="J26461" t="s">
        <v>126136</v>
      </c>
      <c r="K26461">
        <v>2267</v>
      </c>
      <c r="L26461" t="s">
        <v>30</v>
      </c>
      <c r="M26461" t="s">
        <v>7991</v>
      </c>
      <c r="N26461" t="b">
        <v>0</v>
      </c>
      <c r="Q26461">
        <v>425</v>
      </c>
      <c r="R26461">
        <v>8</v>
      </c>
      <c r="S26461">
        <v>0</v>
      </c>
      <c r="T26461">
        <v>0</v>
      </c>
      <c r="U26461">
        <v>2</v>
      </c>
    </row>
    <row r="26462" spans="1:21" x14ac:dyDescent="0.25">
      <c r="A26462" t="s">
        <v>125429</v>
      </c>
      <c r="B26462" t="s">
        <v>125430</v>
      </c>
      <c r="C26462" t="s">
        <v>126137</v>
      </c>
      <c r="D26462" t="s">
        <v>126138</v>
      </c>
      <c r="E26462" t="s">
        <v>126139</v>
      </c>
      <c r="F26462" t="s">
        <v>126140</v>
      </c>
      <c r="G26462" t="s">
        <v>126141</v>
      </c>
      <c r="H26462">
        <v>22</v>
      </c>
      <c r="I26462" t="s">
        <v>9254</v>
      </c>
      <c r="J26462" t="s">
        <v>126142</v>
      </c>
      <c r="K26462">
        <v>2605</v>
      </c>
      <c r="L26462" t="s">
        <v>30</v>
      </c>
      <c r="M26462" t="s">
        <v>7991</v>
      </c>
      <c r="N26462" t="b">
        <v>0</v>
      </c>
      <c r="Q26462">
        <v>501</v>
      </c>
      <c r="R26462">
        <v>4</v>
      </c>
      <c r="S26462">
        <v>0</v>
      </c>
      <c r="T26462">
        <v>0</v>
      </c>
      <c r="U26462">
        <v>0</v>
      </c>
    </row>
    <row r="26463" spans="1:21" x14ac:dyDescent="0.25">
      <c r="A26463" t="s">
        <v>125429</v>
      </c>
      <c r="B26463" t="s">
        <v>125430</v>
      </c>
      <c r="C26463" t="s">
        <v>126143</v>
      </c>
      <c r="D26463" t="s">
        <v>126144</v>
      </c>
      <c r="E26463" t="s">
        <v>126145</v>
      </c>
      <c r="F26463" t="s">
        <v>126146</v>
      </c>
      <c r="G26463" t="s">
        <v>126147</v>
      </c>
      <c r="H26463">
        <v>22</v>
      </c>
      <c r="I26463" t="s">
        <v>9254</v>
      </c>
      <c r="J26463" t="s">
        <v>126148</v>
      </c>
      <c r="K26463">
        <v>2330</v>
      </c>
      <c r="L26463" t="s">
        <v>30</v>
      </c>
      <c r="M26463" t="s">
        <v>7991</v>
      </c>
      <c r="N26463" t="b">
        <v>0</v>
      </c>
      <c r="Q26463">
        <v>227</v>
      </c>
      <c r="R26463">
        <v>1</v>
      </c>
      <c r="S26463">
        <v>0</v>
      </c>
      <c r="T26463">
        <v>0</v>
      </c>
      <c r="U26463">
        <v>0</v>
      </c>
    </row>
    <row r="26464" spans="1:21" x14ac:dyDescent="0.25">
      <c r="A26464" t="s">
        <v>125429</v>
      </c>
      <c r="B26464" t="s">
        <v>125430</v>
      </c>
      <c r="C26464" t="s">
        <v>126149</v>
      </c>
      <c r="D26464" t="s">
        <v>126150</v>
      </c>
      <c r="E26464" t="s">
        <v>126151</v>
      </c>
      <c r="F26464" t="s">
        <v>126152</v>
      </c>
      <c r="G26464" t="s">
        <v>126153</v>
      </c>
      <c r="H26464">
        <v>22</v>
      </c>
      <c r="I26464" t="s">
        <v>9254</v>
      </c>
      <c r="J26464" t="s">
        <v>126154</v>
      </c>
      <c r="K26464">
        <v>2860</v>
      </c>
      <c r="L26464" t="s">
        <v>30</v>
      </c>
      <c r="M26464" t="s">
        <v>7991</v>
      </c>
      <c r="N26464" t="b">
        <v>0</v>
      </c>
      <c r="Q26464">
        <v>1121</v>
      </c>
      <c r="R26464">
        <v>18</v>
      </c>
      <c r="S26464">
        <v>0</v>
      </c>
      <c r="T26464">
        <v>0</v>
      </c>
      <c r="U26464">
        <v>0</v>
      </c>
    </row>
    <row r="26465" spans="1:21" x14ac:dyDescent="0.25">
      <c r="A26465" t="s">
        <v>125429</v>
      </c>
      <c r="B26465" t="s">
        <v>125430</v>
      </c>
      <c r="C26465" t="s">
        <v>126155</v>
      </c>
      <c r="D26465" t="s">
        <v>126156</v>
      </c>
      <c r="E26465" t="s">
        <v>126157</v>
      </c>
      <c r="F26465" t="s">
        <v>126158</v>
      </c>
      <c r="G26465" t="s">
        <v>126159</v>
      </c>
      <c r="H26465">
        <v>22</v>
      </c>
      <c r="I26465" t="s">
        <v>9254</v>
      </c>
      <c r="J26465" t="s">
        <v>10977</v>
      </c>
      <c r="K26465">
        <v>2420</v>
      </c>
      <c r="L26465" t="s">
        <v>30</v>
      </c>
      <c r="M26465" t="s">
        <v>7991</v>
      </c>
      <c r="N26465" t="b">
        <v>0</v>
      </c>
      <c r="Q26465">
        <v>256</v>
      </c>
      <c r="R26465">
        <v>1</v>
      </c>
      <c r="S26465">
        <v>0</v>
      </c>
      <c r="T26465">
        <v>0</v>
      </c>
      <c r="U26465">
        <v>0</v>
      </c>
    </row>
    <row r="26466" spans="1:21" x14ac:dyDescent="0.25">
      <c r="A26466" t="s">
        <v>125429</v>
      </c>
      <c r="B26466" t="s">
        <v>125430</v>
      </c>
      <c r="C26466" t="s">
        <v>126160</v>
      </c>
      <c r="D26466" t="s">
        <v>126161</v>
      </c>
      <c r="E26466" t="s">
        <v>126162</v>
      </c>
      <c r="F26466" t="s">
        <v>126163</v>
      </c>
      <c r="G26466" t="s">
        <v>126164</v>
      </c>
      <c r="H26466">
        <v>22</v>
      </c>
      <c r="I26466" t="s">
        <v>9254</v>
      </c>
      <c r="J26466" t="s">
        <v>126165</v>
      </c>
      <c r="K26466">
        <v>2935</v>
      </c>
      <c r="L26466" t="s">
        <v>30</v>
      </c>
      <c r="M26466" t="s">
        <v>7991</v>
      </c>
      <c r="N26466" t="b">
        <v>0</v>
      </c>
      <c r="Q26466">
        <v>79</v>
      </c>
      <c r="R26466">
        <v>0</v>
      </c>
      <c r="S26466">
        <v>0</v>
      </c>
      <c r="T26466">
        <v>0</v>
      </c>
      <c r="U26466">
        <v>0</v>
      </c>
    </row>
    <row r="26467" spans="1:21" x14ac:dyDescent="0.25">
      <c r="A26467" t="s">
        <v>125429</v>
      </c>
      <c r="B26467" t="s">
        <v>125430</v>
      </c>
      <c r="C26467" t="s">
        <v>126166</v>
      </c>
      <c r="D26467" t="s">
        <v>126167</v>
      </c>
      <c r="E26467" t="s">
        <v>126168</v>
      </c>
      <c r="F26467" t="s">
        <v>126169</v>
      </c>
      <c r="G26467" t="s">
        <v>126170</v>
      </c>
      <c r="H26467">
        <v>22</v>
      </c>
      <c r="I26467" t="s">
        <v>9254</v>
      </c>
      <c r="J26467" t="s">
        <v>124216</v>
      </c>
      <c r="K26467">
        <v>2294</v>
      </c>
      <c r="L26467" t="s">
        <v>30</v>
      </c>
      <c r="M26467" t="s">
        <v>7991</v>
      </c>
      <c r="N26467" t="b">
        <v>0</v>
      </c>
      <c r="Q26467">
        <v>165</v>
      </c>
      <c r="R26467">
        <v>1</v>
      </c>
      <c r="S26467">
        <v>0</v>
      </c>
      <c r="T26467">
        <v>0</v>
      </c>
      <c r="U26467">
        <v>0</v>
      </c>
    </row>
    <row r="26468" spans="1:21" x14ac:dyDescent="0.25">
      <c r="A26468" t="s">
        <v>125429</v>
      </c>
      <c r="B26468" t="s">
        <v>125430</v>
      </c>
      <c r="C26468" t="s">
        <v>126171</v>
      </c>
      <c r="D26468" t="s">
        <v>126172</v>
      </c>
      <c r="E26468" t="s">
        <v>126173</v>
      </c>
      <c r="F26468" t="s">
        <v>126174</v>
      </c>
      <c r="G26468" t="s">
        <v>126175</v>
      </c>
      <c r="H26468">
        <v>22</v>
      </c>
      <c r="I26468" t="s">
        <v>9254</v>
      </c>
      <c r="J26468" t="s">
        <v>125734</v>
      </c>
      <c r="K26468">
        <v>2561</v>
      </c>
      <c r="L26468" t="s">
        <v>30</v>
      </c>
      <c r="M26468" t="s">
        <v>7991</v>
      </c>
      <c r="N26468" t="b">
        <v>0</v>
      </c>
      <c r="Q26468">
        <v>414</v>
      </c>
      <c r="R26468">
        <v>2</v>
      </c>
      <c r="S26468">
        <v>0</v>
      </c>
      <c r="T26468">
        <v>0</v>
      </c>
      <c r="U26468">
        <v>0</v>
      </c>
    </row>
    <row r="26469" spans="1:21" x14ac:dyDescent="0.25">
      <c r="A26469" t="s">
        <v>125429</v>
      </c>
      <c r="B26469" t="s">
        <v>125430</v>
      </c>
      <c r="C26469" t="s">
        <v>126176</v>
      </c>
      <c r="D26469" t="s">
        <v>126177</v>
      </c>
      <c r="E26469" t="s">
        <v>126178</v>
      </c>
      <c r="F26469" t="s">
        <v>126179</v>
      </c>
      <c r="G26469" t="s">
        <v>126180</v>
      </c>
      <c r="H26469">
        <v>22</v>
      </c>
      <c r="I26469" t="s">
        <v>9254</v>
      </c>
      <c r="J26469" t="s">
        <v>11841</v>
      </c>
      <c r="K26469">
        <v>2306</v>
      </c>
      <c r="L26469" t="s">
        <v>30</v>
      </c>
      <c r="M26469" t="s">
        <v>7991</v>
      </c>
      <c r="N26469" t="b">
        <v>0</v>
      </c>
      <c r="Q26469">
        <v>107</v>
      </c>
      <c r="R26469">
        <v>0</v>
      </c>
      <c r="S26469">
        <v>0</v>
      </c>
      <c r="T26469">
        <v>0</v>
      </c>
      <c r="U26469">
        <v>0</v>
      </c>
    </row>
    <row r="26470" spans="1:21" x14ac:dyDescent="0.25">
      <c r="A26470" t="s">
        <v>125429</v>
      </c>
      <c r="B26470" t="s">
        <v>125430</v>
      </c>
      <c r="C26470" t="s">
        <v>126181</v>
      </c>
      <c r="D26470" t="s">
        <v>126182</v>
      </c>
      <c r="E26470" t="s">
        <v>126183</v>
      </c>
      <c r="F26470" t="s">
        <v>126184</v>
      </c>
      <c r="G26470" t="s">
        <v>126185</v>
      </c>
      <c r="H26470">
        <v>22</v>
      </c>
      <c r="I26470" t="s">
        <v>9254</v>
      </c>
      <c r="J26470" t="s">
        <v>126186</v>
      </c>
      <c r="K26470">
        <v>2558</v>
      </c>
      <c r="L26470" t="s">
        <v>30</v>
      </c>
      <c r="M26470" t="s">
        <v>7991</v>
      </c>
      <c r="N26470" t="b">
        <v>0</v>
      </c>
      <c r="Q26470">
        <v>1929</v>
      </c>
      <c r="R26470">
        <v>20</v>
      </c>
      <c r="S26470">
        <v>2</v>
      </c>
      <c r="T26470">
        <v>0</v>
      </c>
      <c r="U26470">
        <v>0</v>
      </c>
    </row>
    <row r="26471" spans="1:21" x14ac:dyDescent="0.25">
      <c r="A26471" t="s">
        <v>125429</v>
      </c>
      <c r="B26471" t="s">
        <v>125430</v>
      </c>
      <c r="C26471" t="s">
        <v>126187</v>
      </c>
      <c r="D26471" t="s">
        <v>126188</v>
      </c>
      <c r="E26471" t="s">
        <v>126189</v>
      </c>
      <c r="F26471" t="s">
        <v>126190</v>
      </c>
      <c r="G26471" t="s">
        <v>126191</v>
      </c>
      <c r="H26471">
        <v>22</v>
      </c>
      <c r="I26471" t="s">
        <v>9254</v>
      </c>
      <c r="J26471" t="s">
        <v>126192</v>
      </c>
      <c r="K26471">
        <v>2307</v>
      </c>
      <c r="L26471" t="s">
        <v>30</v>
      </c>
      <c r="M26471" t="s">
        <v>7991</v>
      </c>
      <c r="N26471" t="b">
        <v>0</v>
      </c>
      <c r="Q26471">
        <v>163</v>
      </c>
      <c r="R26471">
        <v>3</v>
      </c>
      <c r="S26471">
        <v>0</v>
      </c>
      <c r="T26471">
        <v>0</v>
      </c>
      <c r="U26471">
        <v>0</v>
      </c>
    </row>
    <row r="26472" spans="1:21" x14ac:dyDescent="0.25">
      <c r="A26472" t="s">
        <v>125429</v>
      </c>
      <c r="B26472" t="s">
        <v>125430</v>
      </c>
      <c r="C26472" t="s">
        <v>126193</v>
      </c>
      <c r="D26472" t="s">
        <v>126194</v>
      </c>
      <c r="E26472" t="s">
        <v>126195</v>
      </c>
      <c r="F26472" t="s">
        <v>126196</v>
      </c>
      <c r="G26472" t="s">
        <v>126197</v>
      </c>
      <c r="H26472">
        <v>22</v>
      </c>
      <c r="I26472" t="s">
        <v>9254</v>
      </c>
      <c r="J26472" t="s">
        <v>126198</v>
      </c>
      <c r="K26472">
        <v>2413</v>
      </c>
      <c r="L26472" t="s">
        <v>30</v>
      </c>
      <c r="M26472" t="s">
        <v>7991</v>
      </c>
      <c r="N26472" t="b">
        <v>0</v>
      </c>
      <c r="Q26472">
        <v>221</v>
      </c>
      <c r="R26472">
        <v>2</v>
      </c>
      <c r="S26472">
        <v>0</v>
      </c>
      <c r="T26472">
        <v>0</v>
      </c>
      <c r="U26472">
        <v>0</v>
      </c>
    </row>
    <row r="26473" spans="1:21" x14ac:dyDescent="0.25">
      <c r="A26473" t="s">
        <v>125429</v>
      </c>
      <c r="B26473" t="s">
        <v>125430</v>
      </c>
      <c r="C26473" t="s">
        <v>126199</v>
      </c>
      <c r="D26473" t="s">
        <v>126200</v>
      </c>
      <c r="E26473" t="s">
        <v>126201</v>
      </c>
      <c r="F26473" t="s">
        <v>126202</v>
      </c>
      <c r="G26473" t="s">
        <v>126203</v>
      </c>
      <c r="H26473">
        <v>22</v>
      </c>
      <c r="I26473" t="s">
        <v>9254</v>
      </c>
      <c r="J26473" t="s">
        <v>117206</v>
      </c>
      <c r="K26473">
        <v>2066</v>
      </c>
      <c r="L26473" t="s">
        <v>30</v>
      </c>
      <c r="M26473" t="s">
        <v>7991</v>
      </c>
      <c r="N26473" t="b">
        <v>0</v>
      </c>
      <c r="Q26473">
        <v>1392</v>
      </c>
      <c r="R26473">
        <v>21</v>
      </c>
      <c r="S26473">
        <v>0</v>
      </c>
      <c r="T26473">
        <v>0</v>
      </c>
      <c r="U26473">
        <v>0</v>
      </c>
    </row>
    <row r="26474" spans="1:21" x14ac:dyDescent="0.25">
      <c r="A26474" t="s">
        <v>125429</v>
      </c>
      <c r="B26474" t="s">
        <v>125430</v>
      </c>
      <c r="C26474" t="s">
        <v>126204</v>
      </c>
      <c r="D26474" t="s">
        <v>126205</v>
      </c>
      <c r="E26474" t="s">
        <v>126206</v>
      </c>
      <c r="F26474" t="s">
        <v>126207</v>
      </c>
      <c r="G26474" t="s">
        <v>126208</v>
      </c>
      <c r="H26474">
        <v>22</v>
      </c>
      <c r="I26474" t="s">
        <v>9254</v>
      </c>
      <c r="J26474" t="s">
        <v>67025</v>
      </c>
      <c r="K26474">
        <v>2545</v>
      </c>
      <c r="L26474" t="s">
        <v>30</v>
      </c>
      <c r="M26474" t="s">
        <v>7991</v>
      </c>
      <c r="N26474" t="b">
        <v>0</v>
      </c>
      <c r="Q26474">
        <v>691</v>
      </c>
      <c r="R26474">
        <v>1</v>
      </c>
      <c r="S26474">
        <v>0</v>
      </c>
      <c r="T26474">
        <v>0</v>
      </c>
      <c r="U26474">
        <v>0</v>
      </c>
    </row>
    <row r="26475" spans="1:21" x14ac:dyDescent="0.25">
      <c r="A26475" t="s">
        <v>125429</v>
      </c>
      <c r="B26475" t="s">
        <v>125430</v>
      </c>
      <c r="C26475" t="s">
        <v>126209</v>
      </c>
      <c r="D26475" t="s">
        <v>126210</v>
      </c>
      <c r="E26475" t="s">
        <v>126211</v>
      </c>
      <c r="F26475" t="s">
        <v>126212</v>
      </c>
      <c r="G26475" t="s">
        <v>126213</v>
      </c>
      <c r="H26475">
        <v>22</v>
      </c>
      <c r="I26475" t="s">
        <v>9254</v>
      </c>
      <c r="J26475" t="s">
        <v>22542</v>
      </c>
      <c r="K26475">
        <v>1540</v>
      </c>
      <c r="L26475" t="s">
        <v>30</v>
      </c>
      <c r="M26475" t="s">
        <v>31</v>
      </c>
      <c r="N26475" t="b">
        <v>0</v>
      </c>
      <c r="O26475" t="s">
        <v>126214</v>
      </c>
      <c r="Q26475">
        <v>258</v>
      </c>
      <c r="R26475">
        <v>5</v>
      </c>
      <c r="S26475">
        <v>0</v>
      </c>
      <c r="T26475">
        <v>0</v>
      </c>
      <c r="U26475">
        <v>0</v>
      </c>
    </row>
    <row r="26476" spans="1:21" x14ac:dyDescent="0.25">
      <c r="A26476" t="s">
        <v>125429</v>
      </c>
      <c r="B26476" t="s">
        <v>125430</v>
      </c>
      <c r="C26476" t="s">
        <v>126215</v>
      </c>
      <c r="D26476" t="s">
        <v>126216</v>
      </c>
      <c r="E26476" t="s">
        <v>126217</v>
      </c>
      <c r="F26476" t="s">
        <v>126218</v>
      </c>
      <c r="G26476" t="s">
        <v>126219</v>
      </c>
      <c r="H26476">
        <v>22</v>
      </c>
      <c r="I26476" t="s">
        <v>9254</v>
      </c>
      <c r="J26476" t="s">
        <v>126220</v>
      </c>
      <c r="K26476">
        <v>454</v>
      </c>
      <c r="L26476" t="s">
        <v>30</v>
      </c>
      <c r="M26476" t="s">
        <v>31</v>
      </c>
      <c r="N26476" t="b">
        <v>0</v>
      </c>
      <c r="O26476" t="s">
        <v>126221</v>
      </c>
      <c r="Q26476">
        <v>109</v>
      </c>
      <c r="R26476">
        <v>1</v>
      </c>
      <c r="S26476">
        <v>0</v>
      </c>
      <c r="T26476">
        <v>0</v>
      </c>
      <c r="U26476">
        <v>0</v>
      </c>
    </row>
    <row r="26477" spans="1:21" x14ac:dyDescent="0.25">
      <c r="A26477" t="s">
        <v>125429</v>
      </c>
      <c r="B26477" t="s">
        <v>125430</v>
      </c>
      <c r="C26477" t="s">
        <v>126222</v>
      </c>
      <c r="D26477" t="s">
        <v>126223</v>
      </c>
      <c r="E26477" t="s">
        <v>126224</v>
      </c>
      <c r="F26477" t="s">
        <v>126225</v>
      </c>
      <c r="G26477" t="s">
        <v>126226</v>
      </c>
      <c r="H26477">
        <v>22</v>
      </c>
      <c r="I26477" t="s">
        <v>9254</v>
      </c>
      <c r="J26477" t="s">
        <v>126227</v>
      </c>
      <c r="K26477">
        <v>2359</v>
      </c>
      <c r="L26477" t="s">
        <v>30</v>
      </c>
      <c r="M26477" t="s">
        <v>31</v>
      </c>
      <c r="N26477" t="b">
        <v>0</v>
      </c>
      <c r="O26477" t="s">
        <v>126228</v>
      </c>
      <c r="Q26477">
        <v>316</v>
      </c>
      <c r="R26477">
        <v>1</v>
      </c>
      <c r="S26477">
        <v>0</v>
      </c>
      <c r="T26477">
        <v>0</v>
      </c>
      <c r="U26477">
        <v>0</v>
      </c>
    </row>
    <row r="26478" spans="1:21" x14ac:dyDescent="0.25">
      <c r="A26478" t="s">
        <v>125429</v>
      </c>
      <c r="B26478" t="s">
        <v>125430</v>
      </c>
      <c r="C26478" t="s">
        <v>126229</v>
      </c>
      <c r="D26478" t="s">
        <v>126230</v>
      </c>
      <c r="E26478" t="s">
        <v>126231</v>
      </c>
      <c r="F26478" t="s">
        <v>126232</v>
      </c>
      <c r="G26478" t="s">
        <v>126233</v>
      </c>
      <c r="H26478">
        <v>22</v>
      </c>
      <c r="I26478" t="s">
        <v>9254</v>
      </c>
      <c r="J26478" t="s">
        <v>21017</v>
      </c>
      <c r="K26478">
        <v>700</v>
      </c>
      <c r="L26478" t="s">
        <v>30</v>
      </c>
      <c r="M26478" t="s">
        <v>31</v>
      </c>
      <c r="N26478" t="b">
        <v>0</v>
      </c>
      <c r="O26478" t="s">
        <v>126234</v>
      </c>
      <c r="Q26478">
        <v>166</v>
      </c>
      <c r="R26478">
        <v>2</v>
      </c>
      <c r="S26478">
        <v>0</v>
      </c>
      <c r="T26478">
        <v>0</v>
      </c>
      <c r="U26478">
        <v>0</v>
      </c>
    </row>
    <row r="26479" spans="1:21" x14ac:dyDescent="0.25">
      <c r="A26479" t="s">
        <v>125429</v>
      </c>
      <c r="B26479" t="s">
        <v>125430</v>
      </c>
      <c r="C26479" t="s">
        <v>126235</v>
      </c>
      <c r="D26479" t="s">
        <v>126236</v>
      </c>
      <c r="E26479" t="s">
        <v>126237</v>
      </c>
      <c r="F26479" t="s">
        <v>126238</v>
      </c>
      <c r="G26479" t="s">
        <v>126239</v>
      </c>
      <c r="H26479">
        <v>22</v>
      </c>
      <c r="I26479" t="s">
        <v>9254</v>
      </c>
      <c r="J26479" t="s">
        <v>4273</v>
      </c>
      <c r="K26479">
        <v>653</v>
      </c>
      <c r="L26479" t="s">
        <v>30</v>
      </c>
      <c r="M26479" t="s">
        <v>31</v>
      </c>
      <c r="N26479" t="b">
        <v>0</v>
      </c>
      <c r="O26479" t="s">
        <v>126240</v>
      </c>
      <c r="Q26479">
        <v>240</v>
      </c>
      <c r="R26479">
        <v>4</v>
      </c>
      <c r="S26479">
        <v>0</v>
      </c>
      <c r="T26479">
        <v>0</v>
      </c>
      <c r="U26479">
        <v>0</v>
      </c>
    </row>
    <row r="26480" spans="1:21" x14ac:dyDescent="0.25">
      <c r="A26480" t="s">
        <v>125429</v>
      </c>
      <c r="B26480" t="s">
        <v>125430</v>
      </c>
      <c r="C26480" t="s">
        <v>126241</v>
      </c>
      <c r="D26480" t="s">
        <v>126242</v>
      </c>
      <c r="E26480" t="s">
        <v>126243</v>
      </c>
      <c r="F26480" t="s">
        <v>126244</v>
      </c>
      <c r="G26480" t="s">
        <v>126245</v>
      </c>
      <c r="H26480">
        <v>22</v>
      </c>
      <c r="I26480" t="s">
        <v>9254</v>
      </c>
      <c r="J26480" t="s">
        <v>12468</v>
      </c>
      <c r="K26480">
        <v>834</v>
      </c>
      <c r="L26480" t="s">
        <v>30</v>
      </c>
      <c r="M26480" t="s">
        <v>31</v>
      </c>
      <c r="N26480" t="b">
        <v>0</v>
      </c>
      <c r="O26480" t="s">
        <v>126246</v>
      </c>
      <c r="Q26480">
        <v>67</v>
      </c>
      <c r="R26480">
        <v>0</v>
      </c>
      <c r="S26480">
        <v>0</v>
      </c>
      <c r="T26480">
        <v>0</v>
      </c>
      <c r="U26480">
        <v>0</v>
      </c>
    </row>
    <row r="26481" spans="1:21" x14ac:dyDescent="0.25">
      <c r="A26481" t="s">
        <v>125429</v>
      </c>
      <c r="B26481" t="s">
        <v>125430</v>
      </c>
      <c r="C26481" t="s">
        <v>126247</v>
      </c>
      <c r="D26481" t="s">
        <v>126248</v>
      </c>
      <c r="E26481" t="s">
        <v>126249</v>
      </c>
      <c r="F26481" t="s">
        <v>126250</v>
      </c>
      <c r="G26481" t="s">
        <v>126251</v>
      </c>
      <c r="H26481">
        <v>22</v>
      </c>
      <c r="I26481" t="s">
        <v>9254</v>
      </c>
      <c r="J26481" t="s">
        <v>14520</v>
      </c>
      <c r="K26481">
        <v>657</v>
      </c>
      <c r="L26481" t="s">
        <v>30</v>
      </c>
      <c r="M26481" t="s">
        <v>31</v>
      </c>
      <c r="N26481" t="b">
        <v>0</v>
      </c>
      <c r="O26481" t="s">
        <v>126252</v>
      </c>
      <c r="Q26481">
        <v>118</v>
      </c>
      <c r="R26481">
        <v>2</v>
      </c>
      <c r="S26481">
        <v>0</v>
      </c>
      <c r="T26481">
        <v>0</v>
      </c>
      <c r="U26481">
        <v>0</v>
      </c>
    </row>
    <row r="26482" spans="1:21" x14ac:dyDescent="0.25">
      <c r="A26482" t="s">
        <v>125429</v>
      </c>
      <c r="B26482" t="s">
        <v>125430</v>
      </c>
      <c r="C26482" t="s">
        <v>126253</v>
      </c>
      <c r="D26482" t="s">
        <v>126254</v>
      </c>
      <c r="E26482" t="s">
        <v>126255</v>
      </c>
      <c r="F26482" t="s">
        <v>126256</v>
      </c>
      <c r="G26482" t="s">
        <v>126257</v>
      </c>
      <c r="H26482">
        <v>22</v>
      </c>
      <c r="I26482" t="s">
        <v>9254</v>
      </c>
      <c r="J26482" t="s">
        <v>6089</v>
      </c>
      <c r="K26482">
        <v>663</v>
      </c>
      <c r="L26482" t="s">
        <v>30</v>
      </c>
      <c r="M26482" t="s">
        <v>31</v>
      </c>
      <c r="N26482" t="b">
        <v>0</v>
      </c>
      <c r="O26482" t="s">
        <v>126258</v>
      </c>
      <c r="Q26482">
        <v>117</v>
      </c>
      <c r="R26482">
        <v>0</v>
      </c>
      <c r="S26482">
        <v>0</v>
      </c>
      <c r="T26482">
        <v>0</v>
      </c>
      <c r="U26482">
        <v>0</v>
      </c>
    </row>
    <row r="26483" spans="1:21" x14ac:dyDescent="0.25">
      <c r="A26483" t="s">
        <v>125429</v>
      </c>
      <c r="B26483" t="s">
        <v>125430</v>
      </c>
      <c r="C26483" t="s">
        <v>126259</v>
      </c>
      <c r="D26483" t="s">
        <v>126260</v>
      </c>
      <c r="E26483" t="s">
        <v>126261</v>
      </c>
      <c r="F26483" t="s">
        <v>126262</v>
      </c>
      <c r="G26483" t="s">
        <v>126263</v>
      </c>
      <c r="H26483">
        <v>22</v>
      </c>
      <c r="I26483" t="s">
        <v>9254</v>
      </c>
      <c r="J26483" t="s">
        <v>14945</v>
      </c>
      <c r="K26483">
        <v>1988</v>
      </c>
      <c r="L26483" t="s">
        <v>30</v>
      </c>
      <c r="M26483" t="s">
        <v>7991</v>
      </c>
      <c r="N26483" t="b">
        <v>0</v>
      </c>
      <c r="Q26483">
        <v>144</v>
      </c>
      <c r="R26483">
        <v>3</v>
      </c>
      <c r="S26483">
        <v>0</v>
      </c>
      <c r="T26483">
        <v>0</v>
      </c>
      <c r="U26483">
        <v>1</v>
      </c>
    </row>
    <row r="26484" spans="1:21" x14ac:dyDescent="0.25">
      <c r="A26484" t="s">
        <v>125429</v>
      </c>
      <c r="B26484" t="s">
        <v>125430</v>
      </c>
      <c r="C26484" t="s">
        <v>126264</v>
      </c>
      <c r="D26484" t="s">
        <v>126265</v>
      </c>
      <c r="E26484" t="s">
        <v>126266</v>
      </c>
      <c r="F26484" t="s">
        <v>126267</v>
      </c>
      <c r="G26484" t="s">
        <v>126268</v>
      </c>
      <c r="H26484">
        <v>22</v>
      </c>
      <c r="I26484" t="s">
        <v>9254</v>
      </c>
      <c r="J26484" t="s">
        <v>5114</v>
      </c>
      <c r="K26484">
        <v>593</v>
      </c>
      <c r="L26484" t="s">
        <v>30</v>
      </c>
      <c r="M26484" t="s">
        <v>31</v>
      </c>
      <c r="N26484" t="b">
        <v>0</v>
      </c>
      <c r="O26484" t="s">
        <v>126269</v>
      </c>
      <c r="Q26484">
        <v>110</v>
      </c>
      <c r="R26484">
        <v>2</v>
      </c>
      <c r="S26484">
        <v>0</v>
      </c>
      <c r="T26484">
        <v>0</v>
      </c>
      <c r="U26484">
        <v>0</v>
      </c>
    </row>
    <row r="26485" spans="1:21" x14ac:dyDescent="0.25">
      <c r="A26485" t="s">
        <v>125429</v>
      </c>
      <c r="B26485" t="s">
        <v>125430</v>
      </c>
      <c r="C26485" t="s">
        <v>126270</v>
      </c>
      <c r="D26485" t="s">
        <v>126271</v>
      </c>
      <c r="E26485" t="s">
        <v>126272</v>
      </c>
      <c r="F26485" t="s">
        <v>126273</v>
      </c>
      <c r="G26485" t="s">
        <v>126274</v>
      </c>
      <c r="H26485">
        <v>22</v>
      </c>
      <c r="I26485" t="s">
        <v>9254</v>
      </c>
      <c r="J26485" t="s">
        <v>126275</v>
      </c>
      <c r="K26485">
        <v>2026</v>
      </c>
      <c r="L26485" t="s">
        <v>30</v>
      </c>
      <c r="M26485" t="s">
        <v>31</v>
      </c>
      <c r="N26485" t="b">
        <v>0</v>
      </c>
      <c r="O26485" t="s">
        <v>126276</v>
      </c>
      <c r="Q26485">
        <v>281</v>
      </c>
      <c r="R26485">
        <v>4</v>
      </c>
      <c r="S26485">
        <v>0</v>
      </c>
      <c r="T26485">
        <v>0</v>
      </c>
      <c r="U26485">
        <v>0</v>
      </c>
    </row>
    <row r="26486" spans="1:21" x14ac:dyDescent="0.25">
      <c r="A26486" t="s">
        <v>125429</v>
      </c>
      <c r="B26486" t="s">
        <v>125430</v>
      </c>
      <c r="C26486" t="s">
        <v>126277</v>
      </c>
      <c r="D26486" t="s">
        <v>126278</v>
      </c>
      <c r="E26486" s="1">
        <v>43013.612500000003</v>
      </c>
      <c r="F26486" t="s">
        <v>126279</v>
      </c>
      <c r="G26486" t="s">
        <v>126280</v>
      </c>
      <c r="H26486">
        <v>22</v>
      </c>
      <c r="I26486" t="s">
        <v>9254</v>
      </c>
      <c r="J26486" t="s">
        <v>126281</v>
      </c>
      <c r="K26486">
        <v>43</v>
      </c>
      <c r="L26486" t="s">
        <v>30</v>
      </c>
      <c r="M26486" t="s">
        <v>31</v>
      </c>
      <c r="N26486" t="b">
        <v>0</v>
      </c>
      <c r="Q26486">
        <v>2469</v>
      </c>
      <c r="R26486">
        <v>23</v>
      </c>
      <c r="S26486">
        <v>0</v>
      </c>
      <c r="T26486">
        <v>0</v>
      </c>
      <c r="U26486">
        <v>0</v>
      </c>
    </row>
    <row r="26487" spans="1:21" x14ac:dyDescent="0.25">
      <c r="A26487" t="s">
        <v>125429</v>
      </c>
      <c r="B26487" t="s">
        <v>125430</v>
      </c>
      <c r="C26487" t="s">
        <v>126282</v>
      </c>
      <c r="D26487" t="s">
        <v>126283</v>
      </c>
      <c r="E26487" s="1">
        <v>43013.557638888888</v>
      </c>
      <c r="F26487" t="s">
        <v>126284</v>
      </c>
      <c r="G26487" t="s">
        <v>126285</v>
      </c>
      <c r="H26487">
        <v>22</v>
      </c>
      <c r="I26487" t="s">
        <v>9254</v>
      </c>
      <c r="J26487" t="s">
        <v>126286</v>
      </c>
      <c r="K26487">
        <v>3265</v>
      </c>
      <c r="L26487" t="s">
        <v>30</v>
      </c>
      <c r="M26487" t="s">
        <v>31</v>
      </c>
      <c r="N26487" t="b">
        <v>0</v>
      </c>
      <c r="O26487" t="s">
        <v>126287</v>
      </c>
      <c r="Q26487">
        <v>29594</v>
      </c>
      <c r="R26487">
        <v>573</v>
      </c>
      <c r="S26487">
        <v>10</v>
      </c>
      <c r="T26487">
        <v>0</v>
      </c>
      <c r="U26487">
        <v>11</v>
      </c>
    </row>
    <row r="26488" spans="1:21" x14ac:dyDescent="0.25">
      <c r="A26488" t="s">
        <v>125429</v>
      </c>
      <c r="B26488" t="s">
        <v>125430</v>
      </c>
      <c r="C26488" t="s">
        <v>126288</v>
      </c>
      <c r="D26488" t="s">
        <v>126289</v>
      </c>
      <c r="E26488" s="1">
        <v>42952.695833333331</v>
      </c>
      <c r="F26488" t="s">
        <v>126290</v>
      </c>
      <c r="G26488" t="s">
        <v>126291</v>
      </c>
      <c r="H26488">
        <v>22</v>
      </c>
      <c r="I26488" t="s">
        <v>9254</v>
      </c>
      <c r="J26488" t="s">
        <v>2033</v>
      </c>
      <c r="K26488">
        <v>564</v>
      </c>
      <c r="L26488" t="s">
        <v>30</v>
      </c>
      <c r="M26488" t="s">
        <v>31</v>
      </c>
      <c r="N26488" t="b">
        <v>0</v>
      </c>
      <c r="O26488" t="s">
        <v>126292</v>
      </c>
      <c r="Q26488">
        <v>277</v>
      </c>
      <c r="R26488">
        <v>4</v>
      </c>
      <c r="S26488">
        <v>0</v>
      </c>
      <c r="T26488">
        <v>0</v>
      </c>
      <c r="U26488">
        <v>0</v>
      </c>
    </row>
    <row r="26489" spans="1:21" x14ac:dyDescent="0.25">
      <c r="A26489" t="s">
        <v>125429</v>
      </c>
      <c r="B26489" t="s">
        <v>125430</v>
      </c>
      <c r="C26489" t="s">
        <v>126293</v>
      </c>
      <c r="D26489" t="s">
        <v>126294</v>
      </c>
      <c r="E26489" s="1">
        <v>42860.638888888891</v>
      </c>
      <c r="F26489" t="s">
        <v>126295</v>
      </c>
      <c r="G26489" t="s">
        <v>126296</v>
      </c>
      <c r="H26489">
        <v>22</v>
      </c>
      <c r="I26489" t="s">
        <v>9254</v>
      </c>
      <c r="J26489" t="s">
        <v>1663</v>
      </c>
      <c r="K26489">
        <v>155</v>
      </c>
      <c r="L26489" t="s">
        <v>30</v>
      </c>
      <c r="M26489" t="s">
        <v>31</v>
      </c>
      <c r="N26489" t="b">
        <v>0</v>
      </c>
      <c r="O26489" t="s">
        <v>126297</v>
      </c>
      <c r="Q26489">
        <v>622</v>
      </c>
      <c r="R26489">
        <v>6</v>
      </c>
      <c r="S26489">
        <v>0</v>
      </c>
      <c r="T26489">
        <v>0</v>
      </c>
      <c r="U26489">
        <v>0</v>
      </c>
    </row>
    <row r="26490" spans="1:21" x14ac:dyDescent="0.25">
      <c r="A26490" t="s">
        <v>125429</v>
      </c>
      <c r="B26490" t="s">
        <v>125430</v>
      </c>
      <c r="C26490" t="s">
        <v>126298</v>
      </c>
      <c r="D26490" t="s">
        <v>126299</v>
      </c>
      <c r="E26490" t="s">
        <v>126300</v>
      </c>
      <c r="F26490" t="s">
        <v>126301</v>
      </c>
      <c r="G26490" t="s">
        <v>126302</v>
      </c>
      <c r="H26490">
        <v>22</v>
      </c>
      <c r="I26490" t="s">
        <v>9254</v>
      </c>
      <c r="J26490" t="s">
        <v>88396</v>
      </c>
      <c r="K26490">
        <v>2668</v>
      </c>
      <c r="L26490" t="s">
        <v>30</v>
      </c>
      <c r="M26490" t="s">
        <v>31</v>
      </c>
      <c r="N26490" t="b">
        <v>0</v>
      </c>
      <c r="O26490" t="s">
        <v>126303</v>
      </c>
      <c r="Q26490">
        <v>311</v>
      </c>
      <c r="R26490">
        <v>7</v>
      </c>
      <c r="S26490">
        <v>0</v>
      </c>
      <c r="T26490">
        <v>0</v>
      </c>
      <c r="U26490">
        <v>0</v>
      </c>
    </row>
    <row r="26491" spans="1:21" x14ac:dyDescent="0.25">
      <c r="A26491" t="s">
        <v>125429</v>
      </c>
      <c r="B26491" t="s">
        <v>125430</v>
      </c>
      <c r="C26491" t="s">
        <v>126304</v>
      </c>
      <c r="D26491" t="s">
        <v>126305</v>
      </c>
      <c r="E26491" t="s">
        <v>126306</v>
      </c>
      <c r="F26491" t="s">
        <v>126307</v>
      </c>
      <c r="G26491" t="s">
        <v>126308</v>
      </c>
      <c r="H26491">
        <v>22</v>
      </c>
      <c r="I26491" t="s">
        <v>9254</v>
      </c>
      <c r="J26491" t="s">
        <v>126309</v>
      </c>
      <c r="K26491">
        <v>2952</v>
      </c>
      <c r="L26491" t="s">
        <v>30</v>
      </c>
      <c r="M26491" t="s">
        <v>31</v>
      </c>
      <c r="N26491" t="b">
        <v>0</v>
      </c>
      <c r="O26491" t="s">
        <v>126310</v>
      </c>
      <c r="Q26491">
        <v>416</v>
      </c>
      <c r="R26491">
        <v>2</v>
      </c>
      <c r="S26491">
        <v>0</v>
      </c>
      <c r="T26491">
        <v>0</v>
      </c>
      <c r="U26491">
        <v>0</v>
      </c>
    </row>
    <row r="26492" spans="1:21" x14ac:dyDescent="0.25">
      <c r="A26492" t="s">
        <v>125429</v>
      </c>
      <c r="B26492" t="s">
        <v>125430</v>
      </c>
      <c r="C26492" t="s">
        <v>126311</v>
      </c>
      <c r="D26492" t="s">
        <v>126312</v>
      </c>
      <c r="E26492" t="s">
        <v>126313</v>
      </c>
      <c r="F26492" t="s">
        <v>126314</v>
      </c>
      <c r="G26492" t="s">
        <v>126315</v>
      </c>
      <c r="H26492">
        <v>22</v>
      </c>
      <c r="I26492" t="s">
        <v>9254</v>
      </c>
      <c r="J26492" t="s">
        <v>126316</v>
      </c>
      <c r="K26492">
        <v>2598</v>
      </c>
      <c r="L26492" t="s">
        <v>30</v>
      </c>
      <c r="M26492" t="s">
        <v>31</v>
      </c>
      <c r="N26492" t="b">
        <v>0</v>
      </c>
      <c r="O26492" t="s">
        <v>126317</v>
      </c>
      <c r="Q26492">
        <v>641</v>
      </c>
      <c r="R26492">
        <v>7</v>
      </c>
      <c r="S26492">
        <v>0</v>
      </c>
      <c r="T26492">
        <v>0</v>
      </c>
      <c r="U26492">
        <v>0</v>
      </c>
    </row>
    <row r="26493" spans="1:21" x14ac:dyDescent="0.25">
      <c r="A26493" t="s">
        <v>125429</v>
      </c>
      <c r="B26493" t="s">
        <v>125430</v>
      </c>
      <c r="C26493" t="s">
        <v>126318</v>
      </c>
      <c r="D26493" t="s">
        <v>126319</v>
      </c>
      <c r="E26493" t="s">
        <v>126320</v>
      </c>
      <c r="F26493" t="s">
        <v>126321</v>
      </c>
      <c r="G26493" t="s">
        <v>126322</v>
      </c>
      <c r="H26493">
        <v>22</v>
      </c>
      <c r="I26493" t="s">
        <v>9254</v>
      </c>
      <c r="J26493" t="s">
        <v>126316</v>
      </c>
      <c r="K26493">
        <v>2598</v>
      </c>
      <c r="L26493" t="s">
        <v>30</v>
      </c>
      <c r="M26493" t="s">
        <v>31</v>
      </c>
      <c r="N26493" t="b">
        <v>0</v>
      </c>
      <c r="O26493" t="s">
        <v>126323</v>
      </c>
      <c r="Q26493">
        <v>331</v>
      </c>
      <c r="R26493">
        <v>4</v>
      </c>
      <c r="S26493">
        <v>0</v>
      </c>
      <c r="T26493">
        <v>0</v>
      </c>
      <c r="U26493">
        <v>0</v>
      </c>
    </row>
    <row r="26494" spans="1:21" x14ac:dyDescent="0.25">
      <c r="A26494" t="s">
        <v>125429</v>
      </c>
      <c r="B26494" t="s">
        <v>125430</v>
      </c>
      <c r="C26494" t="s">
        <v>126324</v>
      </c>
      <c r="D26494" t="s">
        <v>126325</v>
      </c>
      <c r="E26494" t="s">
        <v>126326</v>
      </c>
      <c r="F26494" t="s">
        <v>126327</v>
      </c>
      <c r="G26494" t="s">
        <v>126328</v>
      </c>
      <c r="H26494">
        <v>22</v>
      </c>
      <c r="I26494" t="s">
        <v>9254</v>
      </c>
      <c r="J26494" t="s">
        <v>5812</v>
      </c>
      <c r="K26494">
        <v>1380</v>
      </c>
      <c r="L26494" t="s">
        <v>30</v>
      </c>
      <c r="M26494" t="s">
        <v>31</v>
      </c>
      <c r="N26494" t="b">
        <v>0</v>
      </c>
      <c r="O26494" t="s">
        <v>126329</v>
      </c>
      <c r="Q26494">
        <v>243</v>
      </c>
      <c r="R26494">
        <v>4</v>
      </c>
      <c r="S26494">
        <v>0</v>
      </c>
      <c r="T26494">
        <v>0</v>
      </c>
      <c r="U26494">
        <v>0</v>
      </c>
    </row>
    <row r="26495" spans="1:21" x14ac:dyDescent="0.25">
      <c r="A26495" t="s">
        <v>125429</v>
      </c>
      <c r="B26495" t="s">
        <v>125430</v>
      </c>
      <c r="C26495" t="s">
        <v>126330</v>
      </c>
      <c r="D26495" t="s">
        <v>126331</v>
      </c>
      <c r="E26495" t="s">
        <v>126332</v>
      </c>
      <c r="F26495" t="s">
        <v>126333</v>
      </c>
      <c r="G26495" t="s">
        <v>126334</v>
      </c>
      <c r="H26495">
        <v>22</v>
      </c>
      <c r="I26495" t="s">
        <v>9254</v>
      </c>
      <c r="J26495" t="s">
        <v>126335</v>
      </c>
      <c r="K26495">
        <v>2115</v>
      </c>
      <c r="L26495" t="s">
        <v>30</v>
      </c>
      <c r="M26495" t="s">
        <v>31</v>
      </c>
      <c r="N26495" t="b">
        <v>0</v>
      </c>
      <c r="O26495" t="s">
        <v>126336</v>
      </c>
      <c r="Q26495">
        <v>121</v>
      </c>
      <c r="R26495">
        <v>1</v>
      </c>
      <c r="S26495">
        <v>0</v>
      </c>
      <c r="T26495">
        <v>0</v>
      </c>
      <c r="U26495">
        <v>0</v>
      </c>
    </row>
    <row r="26496" spans="1:21" x14ac:dyDescent="0.25">
      <c r="A26496" t="s">
        <v>125429</v>
      </c>
      <c r="B26496" t="s">
        <v>125430</v>
      </c>
      <c r="C26496" t="s">
        <v>126337</v>
      </c>
      <c r="D26496" t="s">
        <v>126338</v>
      </c>
      <c r="E26496" t="s">
        <v>126339</v>
      </c>
      <c r="F26496" t="s">
        <v>126340</v>
      </c>
      <c r="G26496" t="s">
        <v>126341</v>
      </c>
      <c r="H26496">
        <v>22</v>
      </c>
      <c r="I26496" t="s">
        <v>9254</v>
      </c>
      <c r="J26496" t="s">
        <v>5812</v>
      </c>
      <c r="K26496">
        <v>1380</v>
      </c>
      <c r="L26496" t="s">
        <v>30</v>
      </c>
      <c r="M26496" t="s">
        <v>31</v>
      </c>
      <c r="N26496" t="b">
        <v>0</v>
      </c>
      <c r="O26496" t="s">
        <v>126342</v>
      </c>
      <c r="Q26496">
        <v>70</v>
      </c>
      <c r="R26496">
        <v>1</v>
      </c>
      <c r="S26496">
        <v>0</v>
      </c>
      <c r="T26496">
        <v>0</v>
      </c>
      <c r="U26496">
        <v>0</v>
      </c>
    </row>
    <row r="26497" spans="1:21" x14ac:dyDescent="0.25">
      <c r="A26497" t="s">
        <v>125429</v>
      </c>
      <c r="B26497" t="s">
        <v>125430</v>
      </c>
      <c r="C26497" t="s">
        <v>126343</v>
      </c>
      <c r="D26497" t="s">
        <v>126344</v>
      </c>
      <c r="E26497" t="s">
        <v>126345</v>
      </c>
      <c r="F26497" t="s">
        <v>126346</v>
      </c>
      <c r="G26497" t="s">
        <v>126347</v>
      </c>
      <c r="H26497">
        <v>22</v>
      </c>
      <c r="I26497" t="s">
        <v>9254</v>
      </c>
      <c r="J26497" t="s">
        <v>69885</v>
      </c>
      <c r="K26497">
        <v>1510</v>
      </c>
      <c r="L26497" t="s">
        <v>30</v>
      </c>
      <c r="M26497" t="s">
        <v>31</v>
      </c>
      <c r="N26497" t="b">
        <v>0</v>
      </c>
      <c r="O26497" t="s">
        <v>126348</v>
      </c>
      <c r="Q26497">
        <v>446</v>
      </c>
      <c r="R26497">
        <v>1</v>
      </c>
      <c r="S26497">
        <v>0</v>
      </c>
      <c r="T26497">
        <v>0</v>
      </c>
      <c r="U26497">
        <v>0</v>
      </c>
    </row>
    <row r="26498" spans="1:21" x14ac:dyDescent="0.25">
      <c r="A26498" t="s">
        <v>125429</v>
      </c>
      <c r="B26498" t="s">
        <v>125430</v>
      </c>
      <c r="C26498" t="s">
        <v>126349</v>
      </c>
      <c r="D26498" t="s">
        <v>126350</v>
      </c>
      <c r="E26498" t="s">
        <v>126351</v>
      </c>
      <c r="F26498" t="s">
        <v>126352</v>
      </c>
      <c r="G26498" t="s">
        <v>126353</v>
      </c>
      <c r="H26498">
        <v>22</v>
      </c>
      <c r="I26498" t="s">
        <v>9254</v>
      </c>
      <c r="J26498" t="s">
        <v>126354</v>
      </c>
      <c r="K26498">
        <v>2774</v>
      </c>
      <c r="L26498" t="s">
        <v>30</v>
      </c>
      <c r="M26498" t="s">
        <v>31</v>
      </c>
      <c r="N26498" t="b">
        <v>0</v>
      </c>
      <c r="O26498" t="s">
        <v>126355</v>
      </c>
      <c r="Q26498">
        <v>169</v>
      </c>
      <c r="R26498">
        <v>1</v>
      </c>
      <c r="S26498">
        <v>0</v>
      </c>
      <c r="T26498">
        <v>0</v>
      </c>
      <c r="U26498">
        <v>0</v>
      </c>
    </row>
    <row r="26499" spans="1:21" x14ac:dyDescent="0.25">
      <c r="A26499" t="s">
        <v>125429</v>
      </c>
      <c r="B26499" t="s">
        <v>125430</v>
      </c>
      <c r="C26499" t="s">
        <v>126356</v>
      </c>
      <c r="D26499" t="s">
        <v>126357</v>
      </c>
      <c r="E26499" t="s">
        <v>126358</v>
      </c>
      <c r="F26499" t="s">
        <v>126359</v>
      </c>
      <c r="G26499" t="s">
        <v>126360</v>
      </c>
      <c r="H26499">
        <v>22</v>
      </c>
      <c r="I26499" t="s">
        <v>9254</v>
      </c>
      <c r="J26499" t="s">
        <v>92417</v>
      </c>
      <c r="K26499">
        <v>1067</v>
      </c>
      <c r="L26499" t="s">
        <v>30</v>
      </c>
      <c r="M26499" t="s">
        <v>31</v>
      </c>
      <c r="N26499" t="b">
        <v>0</v>
      </c>
      <c r="O26499" t="s">
        <v>126361</v>
      </c>
      <c r="Q26499">
        <v>100</v>
      </c>
      <c r="R26499">
        <v>3</v>
      </c>
      <c r="S26499">
        <v>0</v>
      </c>
      <c r="T26499">
        <v>0</v>
      </c>
      <c r="U26499">
        <v>0</v>
      </c>
    </row>
    <row r="26500" spans="1:21" x14ac:dyDescent="0.25">
      <c r="A26500" t="s">
        <v>125429</v>
      </c>
      <c r="B26500" t="s">
        <v>125430</v>
      </c>
      <c r="C26500" t="s">
        <v>126362</v>
      </c>
      <c r="D26500" t="s">
        <v>126363</v>
      </c>
      <c r="E26500" t="s">
        <v>126364</v>
      </c>
      <c r="F26500" t="s">
        <v>126365</v>
      </c>
      <c r="G26500" t="s">
        <v>126366</v>
      </c>
      <c r="H26500">
        <v>22</v>
      </c>
      <c r="I26500" t="s">
        <v>9254</v>
      </c>
      <c r="J26500" t="s">
        <v>389</v>
      </c>
      <c r="K26500">
        <v>174</v>
      </c>
      <c r="L26500" t="s">
        <v>30</v>
      </c>
      <c r="M26500" t="s">
        <v>31</v>
      </c>
      <c r="N26500" t="b">
        <v>0</v>
      </c>
      <c r="O26500" t="s">
        <v>126367</v>
      </c>
      <c r="Q26500">
        <v>676</v>
      </c>
      <c r="R26500">
        <v>0</v>
      </c>
      <c r="S26500">
        <v>0</v>
      </c>
      <c r="T26500">
        <v>0</v>
      </c>
      <c r="U26500">
        <v>0</v>
      </c>
    </row>
    <row r="26501" spans="1:21" x14ac:dyDescent="0.25">
      <c r="A26501" t="s">
        <v>125429</v>
      </c>
      <c r="B26501" t="s">
        <v>125430</v>
      </c>
      <c r="C26501" t="s">
        <v>126368</v>
      </c>
      <c r="D26501" t="s">
        <v>126369</v>
      </c>
      <c r="E26501" t="s">
        <v>126370</v>
      </c>
      <c r="F26501" t="s">
        <v>126371</v>
      </c>
      <c r="G26501" t="s">
        <v>126372</v>
      </c>
      <c r="H26501">
        <v>22</v>
      </c>
      <c r="I26501" t="s">
        <v>9254</v>
      </c>
      <c r="J26501" t="s">
        <v>2630</v>
      </c>
      <c r="K26501">
        <v>734</v>
      </c>
      <c r="L26501" t="s">
        <v>30</v>
      </c>
      <c r="M26501" t="s">
        <v>31</v>
      </c>
      <c r="N26501" t="b">
        <v>0</v>
      </c>
      <c r="O26501" t="s">
        <v>126373</v>
      </c>
      <c r="Q26501">
        <v>408</v>
      </c>
      <c r="R26501">
        <v>3</v>
      </c>
      <c r="S26501">
        <v>0</v>
      </c>
      <c r="T26501">
        <v>0</v>
      </c>
      <c r="U26501">
        <v>0</v>
      </c>
    </row>
    <row r="26502" spans="1:21" x14ac:dyDescent="0.25">
      <c r="A26502" t="s">
        <v>125429</v>
      </c>
      <c r="B26502" t="s">
        <v>125430</v>
      </c>
      <c r="C26502" t="s">
        <v>126374</v>
      </c>
      <c r="D26502" t="s">
        <v>126375</v>
      </c>
      <c r="E26502" t="s">
        <v>126376</v>
      </c>
      <c r="F26502" t="s">
        <v>126377</v>
      </c>
      <c r="G26502" t="s">
        <v>126378</v>
      </c>
      <c r="H26502">
        <v>22</v>
      </c>
      <c r="I26502" t="s">
        <v>9254</v>
      </c>
      <c r="J26502" t="s">
        <v>1226</v>
      </c>
      <c r="K26502">
        <v>751</v>
      </c>
      <c r="L26502" t="s">
        <v>30</v>
      </c>
      <c r="M26502" t="s">
        <v>31</v>
      </c>
      <c r="N26502" t="b">
        <v>0</v>
      </c>
      <c r="O26502" t="s">
        <v>126379</v>
      </c>
      <c r="Q26502">
        <v>44</v>
      </c>
      <c r="R26502">
        <v>1</v>
      </c>
      <c r="S26502">
        <v>0</v>
      </c>
      <c r="T26502">
        <v>0</v>
      </c>
      <c r="U26502">
        <v>0</v>
      </c>
    </row>
    <row r="26503" spans="1:21" x14ac:dyDescent="0.25">
      <c r="A26503" t="s">
        <v>125429</v>
      </c>
      <c r="B26503" t="s">
        <v>125430</v>
      </c>
      <c r="C26503" t="s">
        <v>126380</v>
      </c>
      <c r="D26503" t="s">
        <v>126381</v>
      </c>
      <c r="E26503" t="s">
        <v>126382</v>
      </c>
      <c r="F26503" t="s">
        <v>126383</v>
      </c>
      <c r="G26503" t="s">
        <v>126384</v>
      </c>
      <c r="H26503">
        <v>22</v>
      </c>
      <c r="I26503" t="s">
        <v>9254</v>
      </c>
      <c r="J26503" t="s">
        <v>1332</v>
      </c>
      <c r="K26503">
        <v>1279</v>
      </c>
      <c r="L26503" t="s">
        <v>30</v>
      </c>
      <c r="M26503" t="s">
        <v>31</v>
      </c>
      <c r="N26503" t="b">
        <v>0</v>
      </c>
      <c r="O26503" t="s">
        <v>126385</v>
      </c>
      <c r="Q26503">
        <v>342</v>
      </c>
      <c r="R26503">
        <v>2</v>
      </c>
      <c r="S26503">
        <v>0</v>
      </c>
      <c r="T26503">
        <v>0</v>
      </c>
      <c r="U26503">
        <v>0</v>
      </c>
    </row>
    <row r="26504" spans="1:21" x14ac:dyDescent="0.25">
      <c r="A26504" t="s">
        <v>125429</v>
      </c>
      <c r="B26504" t="s">
        <v>125430</v>
      </c>
      <c r="C26504" t="s">
        <v>126386</v>
      </c>
      <c r="D26504" t="s">
        <v>126387</v>
      </c>
      <c r="E26504" t="s">
        <v>126388</v>
      </c>
      <c r="F26504" t="s">
        <v>126389</v>
      </c>
      <c r="G26504" t="s">
        <v>126390</v>
      </c>
      <c r="H26504">
        <v>22</v>
      </c>
      <c r="I26504" t="s">
        <v>9254</v>
      </c>
      <c r="J26504" t="s">
        <v>99161</v>
      </c>
      <c r="K26504">
        <v>900</v>
      </c>
      <c r="L26504" t="s">
        <v>30</v>
      </c>
      <c r="M26504" t="s">
        <v>31</v>
      </c>
      <c r="N26504" t="b">
        <v>0</v>
      </c>
      <c r="O26504" t="s">
        <v>126391</v>
      </c>
      <c r="Q26504">
        <v>278</v>
      </c>
      <c r="R26504">
        <v>1</v>
      </c>
      <c r="S26504">
        <v>0</v>
      </c>
      <c r="T26504">
        <v>0</v>
      </c>
      <c r="U26504">
        <v>0</v>
      </c>
    </row>
    <row r="26505" spans="1:21" x14ac:dyDescent="0.25">
      <c r="A26505" t="s">
        <v>125429</v>
      </c>
      <c r="B26505" t="s">
        <v>125430</v>
      </c>
      <c r="C26505" t="s">
        <v>126392</v>
      </c>
      <c r="D26505" t="s">
        <v>126393</v>
      </c>
      <c r="E26505" t="s">
        <v>126394</v>
      </c>
      <c r="F26505" t="s">
        <v>126395</v>
      </c>
      <c r="G26505" t="s">
        <v>126396</v>
      </c>
      <c r="H26505">
        <v>22</v>
      </c>
      <c r="I26505" t="s">
        <v>9254</v>
      </c>
      <c r="J26505" t="s">
        <v>99635</v>
      </c>
      <c r="K26505">
        <v>1389</v>
      </c>
      <c r="L26505" t="s">
        <v>30</v>
      </c>
      <c r="M26505" t="s">
        <v>31</v>
      </c>
      <c r="N26505" t="b">
        <v>0</v>
      </c>
      <c r="O26505" t="s">
        <v>126397</v>
      </c>
      <c r="Q26505">
        <v>14447</v>
      </c>
      <c r="R26505">
        <v>141</v>
      </c>
      <c r="S26505">
        <v>11</v>
      </c>
      <c r="T26505">
        <v>0</v>
      </c>
      <c r="U26505">
        <v>10</v>
      </c>
    </row>
    <row r="26506" spans="1:21" x14ac:dyDescent="0.25">
      <c r="A26506" t="s">
        <v>125429</v>
      </c>
      <c r="B26506" t="s">
        <v>125430</v>
      </c>
      <c r="C26506" t="s">
        <v>126398</v>
      </c>
      <c r="D26506" t="s">
        <v>126399</v>
      </c>
      <c r="E26506" t="s">
        <v>126400</v>
      </c>
      <c r="F26506" t="s">
        <v>126401</v>
      </c>
      <c r="G26506" t="s">
        <v>126402</v>
      </c>
      <c r="H26506">
        <v>22</v>
      </c>
      <c r="I26506" t="s">
        <v>9254</v>
      </c>
      <c r="J26506" t="s">
        <v>124837</v>
      </c>
      <c r="K26506">
        <v>1706</v>
      </c>
      <c r="L26506" t="s">
        <v>30</v>
      </c>
      <c r="M26506" t="s">
        <v>31</v>
      </c>
      <c r="N26506" t="b">
        <v>0</v>
      </c>
      <c r="O26506" t="s">
        <v>126403</v>
      </c>
      <c r="Q26506">
        <v>124</v>
      </c>
      <c r="R26506">
        <v>1</v>
      </c>
      <c r="S26506">
        <v>0</v>
      </c>
      <c r="T26506">
        <v>0</v>
      </c>
      <c r="U26506">
        <v>0</v>
      </c>
    </row>
    <row r="26507" spans="1:21" x14ac:dyDescent="0.25">
      <c r="A26507" t="s">
        <v>125429</v>
      </c>
      <c r="B26507" t="s">
        <v>125430</v>
      </c>
      <c r="C26507" t="e">
        <v>#NAME?</v>
      </c>
      <c r="D26507" t="s">
        <v>126404</v>
      </c>
      <c r="E26507" s="1">
        <v>42713.622916666667</v>
      </c>
      <c r="F26507" t="s">
        <v>126405</v>
      </c>
      <c r="G26507" t="s">
        <v>126406</v>
      </c>
      <c r="H26507">
        <v>22</v>
      </c>
      <c r="I26507" t="s">
        <v>9254</v>
      </c>
      <c r="J26507" t="s">
        <v>126407</v>
      </c>
      <c r="K26507">
        <v>1978</v>
      </c>
      <c r="L26507" t="s">
        <v>30</v>
      </c>
      <c r="M26507" t="s">
        <v>31</v>
      </c>
      <c r="N26507" t="b">
        <v>0</v>
      </c>
      <c r="O26507" t="s">
        <v>126408</v>
      </c>
      <c r="Q26507">
        <v>98</v>
      </c>
      <c r="R26507">
        <v>0</v>
      </c>
      <c r="S26507">
        <v>0</v>
      </c>
      <c r="T26507">
        <v>0</v>
      </c>
      <c r="U26507">
        <v>0</v>
      </c>
    </row>
    <row r="26508" spans="1:21" x14ac:dyDescent="0.25">
      <c r="A26508" t="s">
        <v>125429</v>
      </c>
      <c r="B26508" t="s">
        <v>125430</v>
      </c>
      <c r="C26508" t="s">
        <v>126409</v>
      </c>
      <c r="D26508" t="s">
        <v>126410</v>
      </c>
      <c r="E26508" s="1">
        <v>42713.454861111109</v>
      </c>
      <c r="F26508" t="s">
        <v>126365</v>
      </c>
      <c r="G26508" t="s">
        <v>126411</v>
      </c>
      <c r="H26508">
        <v>22</v>
      </c>
      <c r="I26508" t="s">
        <v>9254</v>
      </c>
      <c r="J26508" t="s">
        <v>555</v>
      </c>
      <c r="K26508">
        <v>110</v>
      </c>
      <c r="L26508" t="s">
        <v>30</v>
      </c>
      <c r="M26508" t="s">
        <v>7991</v>
      </c>
      <c r="N26508" t="b">
        <v>0</v>
      </c>
      <c r="Q26508">
        <v>109</v>
      </c>
      <c r="R26508">
        <v>1</v>
      </c>
      <c r="S26508">
        <v>0</v>
      </c>
      <c r="T26508">
        <v>0</v>
      </c>
      <c r="U26508">
        <v>0</v>
      </c>
    </row>
    <row r="26509" spans="1:21" x14ac:dyDescent="0.25">
      <c r="A26509" t="s">
        <v>125429</v>
      </c>
      <c r="B26509" t="s">
        <v>125430</v>
      </c>
      <c r="C26509" t="s">
        <v>126412</v>
      </c>
      <c r="D26509" t="s">
        <v>126413</v>
      </c>
      <c r="E26509" t="s">
        <v>126414</v>
      </c>
      <c r="F26509" t="s">
        <v>126415</v>
      </c>
      <c r="G26509" t="s">
        <v>126416</v>
      </c>
      <c r="H26509">
        <v>22</v>
      </c>
      <c r="I26509" t="s">
        <v>9254</v>
      </c>
      <c r="J26509" t="s">
        <v>126417</v>
      </c>
      <c r="K26509">
        <v>2597</v>
      </c>
      <c r="L26509" t="s">
        <v>30</v>
      </c>
      <c r="M26509" t="s">
        <v>31</v>
      </c>
      <c r="N26509" t="b">
        <v>0</v>
      </c>
      <c r="O26509" t="s">
        <v>126418</v>
      </c>
      <c r="Q26509">
        <v>1739</v>
      </c>
      <c r="R26509">
        <v>25</v>
      </c>
      <c r="S26509">
        <v>0</v>
      </c>
      <c r="T26509">
        <v>0</v>
      </c>
      <c r="U26509">
        <v>0</v>
      </c>
    </row>
    <row r="26510" spans="1:21" x14ac:dyDescent="0.25">
      <c r="A26510" t="s">
        <v>125429</v>
      </c>
      <c r="B26510" t="s">
        <v>125430</v>
      </c>
      <c r="C26510" t="s">
        <v>126419</v>
      </c>
      <c r="D26510" t="s">
        <v>126420</v>
      </c>
      <c r="E26510" t="s">
        <v>126421</v>
      </c>
      <c r="F26510" t="s">
        <v>126422</v>
      </c>
      <c r="G26510" t="s">
        <v>126423</v>
      </c>
      <c r="H26510">
        <v>22</v>
      </c>
      <c r="I26510" t="s">
        <v>9254</v>
      </c>
      <c r="J26510" t="s">
        <v>126424</v>
      </c>
      <c r="K26510">
        <v>2816</v>
      </c>
      <c r="L26510" t="s">
        <v>30</v>
      </c>
      <c r="M26510" t="s">
        <v>31</v>
      </c>
      <c r="N26510" t="b">
        <v>0</v>
      </c>
      <c r="O26510" t="s">
        <v>126425</v>
      </c>
      <c r="Q26510">
        <v>951</v>
      </c>
      <c r="R26510">
        <v>14</v>
      </c>
      <c r="S26510">
        <v>1</v>
      </c>
      <c r="T26510">
        <v>0</v>
      </c>
      <c r="U26510">
        <v>0</v>
      </c>
    </row>
    <row r="26511" spans="1:21" x14ac:dyDescent="0.25">
      <c r="A26511" t="s">
        <v>125429</v>
      </c>
      <c r="B26511" t="s">
        <v>125430</v>
      </c>
      <c r="C26511" t="s">
        <v>126426</v>
      </c>
      <c r="D26511" t="s">
        <v>126427</v>
      </c>
      <c r="E26511" t="s">
        <v>126428</v>
      </c>
      <c r="F26511" t="s">
        <v>126429</v>
      </c>
      <c r="G26511" t="s">
        <v>126430</v>
      </c>
      <c r="H26511">
        <v>22</v>
      </c>
      <c r="I26511" t="s">
        <v>9254</v>
      </c>
      <c r="J26511" t="s">
        <v>126431</v>
      </c>
      <c r="K26511">
        <v>2706</v>
      </c>
      <c r="L26511" t="s">
        <v>30</v>
      </c>
      <c r="M26511" t="s">
        <v>31</v>
      </c>
      <c r="N26511" t="b">
        <v>0</v>
      </c>
      <c r="O26511" t="s">
        <v>126432</v>
      </c>
      <c r="Q26511">
        <v>836</v>
      </c>
      <c r="R26511">
        <v>14</v>
      </c>
      <c r="S26511">
        <v>0</v>
      </c>
      <c r="T26511">
        <v>0</v>
      </c>
      <c r="U26511">
        <v>0</v>
      </c>
    </row>
    <row r="26512" spans="1:21" x14ac:dyDescent="0.25">
      <c r="A26512" t="s">
        <v>126433</v>
      </c>
      <c r="B26512" t="s">
        <v>126434</v>
      </c>
      <c r="C26512" t="s">
        <v>126435</v>
      </c>
      <c r="D26512" t="s">
        <v>126436</v>
      </c>
      <c r="E26512" t="s">
        <v>126437</v>
      </c>
      <c r="F26512" t="s">
        <v>126438</v>
      </c>
      <c r="G26512" t="s">
        <v>126439</v>
      </c>
      <c r="H26512">
        <v>27</v>
      </c>
      <c r="I26512" t="s">
        <v>28</v>
      </c>
      <c r="J26512" t="s">
        <v>22290</v>
      </c>
      <c r="K26512">
        <v>1131</v>
      </c>
      <c r="L26512" t="s">
        <v>30</v>
      </c>
      <c r="M26512" t="s">
        <v>31</v>
      </c>
      <c r="N26512" t="b">
        <v>0</v>
      </c>
      <c r="O26512" t="s">
        <v>126440</v>
      </c>
      <c r="P26512">
        <v>1</v>
      </c>
      <c r="Q26512">
        <v>66</v>
      </c>
      <c r="R26512">
        <v>1</v>
      </c>
      <c r="S26512">
        <v>0</v>
      </c>
      <c r="T26512">
        <v>0</v>
      </c>
      <c r="U26512">
        <v>0</v>
      </c>
    </row>
    <row r="26513" spans="1:21" x14ac:dyDescent="0.25">
      <c r="A26513" t="s">
        <v>126433</v>
      </c>
      <c r="B26513" t="s">
        <v>126434</v>
      </c>
      <c r="C26513" t="e">
        <v>#NAME?</v>
      </c>
      <c r="D26513" t="s">
        <v>126441</v>
      </c>
      <c r="E26513" t="s">
        <v>126442</v>
      </c>
      <c r="F26513" t="s">
        <v>126443</v>
      </c>
      <c r="G26513" t="s">
        <v>126444</v>
      </c>
      <c r="H26513">
        <v>27</v>
      </c>
      <c r="I26513" t="s">
        <v>28</v>
      </c>
      <c r="J26513" t="s">
        <v>22577</v>
      </c>
      <c r="K26513">
        <v>2051</v>
      </c>
      <c r="L26513" t="s">
        <v>30</v>
      </c>
      <c r="M26513" t="s">
        <v>31</v>
      </c>
      <c r="N26513" t="b">
        <v>0</v>
      </c>
      <c r="O26513" t="s">
        <v>126445</v>
      </c>
      <c r="P26513">
        <v>1</v>
      </c>
      <c r="Q26513">
        <v>58</v>
      </c>
      <c r="R26513">
        <v>2</v>
      </c>
      <c r="S26513">
        <v>0</v>
      </c>
      <c r="T26513">
        <v>0</v>
      </c>
      <c r="U26513">
        <v>1</v>
      </c>
    </row>
    <row r="26514" spans="1:21" x14ac:dyDescent="0.25">
      <c r="A26514" t="s">
        <v>126433</v>
      </c>
      <c r="B26514" t="s">
        <v>126434</v>
      </c>
      <c r="C26514" t="s">
        <v>126446</v>
      </c>
      <c r="D26514" t="s">
        <v>126447</v>
      </c>
      <c r="E26514" t="s">
        <v>126448</v>
      </c>
      <c r="F26514" t="s">
        <v>126449</v>
      </c>
      <c r="G26514" t="s">
        <v>126450</v>
      </c>
      <c r="H26514">
        <v>27</v>
      </c>
      <c r="I26514" t="s">
        <v>28</v>
      </c>
      <c r="J26514" t="s">
        <v>2340</v>
      </c>
      <c r="K26514">
        <v>1547</v>
      </c>
      <c r="L26514" t="s">
        <v>30</v>
      </c>
      <c r="M26514" t="s">
        <v>31</v>
      </c>
      <c r="N26514" t="b">
        <v>0</v>
      </c>
      <c r="O26514" t="s">
        <v>126451</v>
      </c>
      <c r="P26514">
        <v>1</v>
      </c>
      <c r="Q26514">
        <v>33</v>
      </c>
      <c r="R26514">
        <v>2</v>
      </c>
      <c r="S26514">
        <v>0</v>
      </c>
      <c r="T26514">
        <v>0</v>
      </c>
      <c r="U26514">
        <v>0</v>
      </c>
    </row>
    <row r="26515" spans="1:21" x14ac:dyDescent="0.25">
      <c r="A26515" t="s">
        <v>126433</v>
      </c>
      <c r="B26515" t="s">
        <v>126434</v>
      </c>
      <c r="C26515" t="s">
        <v>126452</v>
      </c>
      <c r="D26515" t="s">
        <v>126453</v>
      </c>
      <c r="E26515" t="s">
        <v>126454</v>
      </c>
      <c r="F26515" t="s">
        <v>126455</v>
      </c>
      <c r="G26515" t="s">
        <v>126456</v>
      </c>
      <c r="H26515">
        <v>27</v>
      </c>
      <c r="I26515" t="s">
        <v>28</v>
      </c>
      <c r="J26515" t="s">
        <v>11543</v>
      </c>
      <c r="K26515">
        <v>1076</v>
      </c>
      <c r="L26515" t="s">
        <v>30</v>
      </c>
      <c r="M26515" t="s">
        <v>31</v>
      </c>
      <c r="N26515" t="b">
        <v>0</v>
      </c>
      <c r="O26515" t="s">
        <v>126457</v>
      </c>
      <c r="P26515">
        <v>1</v>
      </c>
      <c r="Q26515">
        <v>23</v>
      </c>
      <c r="R26515">
        <v>1</v>
      </c>
      <c r="S26515">
        <v>0</v>
      </c>
      <c r="T26515">
        <v>0</v>
      </c>
      <c r="U26515">
        <v>0</v>
      </c>
    </row>
    <row r="26516" spans="1:21" x14ac:dyDescent="0.25">
      <c r="A26516" t="s">
        <v>126433</v>
      </c>
      <c r="B26516" t="s">
        <v>126434</v>
      </c>
      <c r="C26516" t="s">
        <v>126458</v>
      </c>
      <c r="D26516" t="s">
        <v>126459</v>
      </c>
      <c r="E26516" t="s">
        <v>126460</v>
      </c>
      <c r="F26516" t="s">
        <v>126461</v>
      </c>
      <c r="G26516" t="s">
        <v>126462</v>
      </c>
      <c r="H26516">
        <v>27</v>
      </c>
      <c r="I26516" t="s">
        <v>28</v>
      </c>
      <c r="J26516" t="s">
        <v>4492</v>
      </c>
      <c r="K26516">
        <v>1219</v>
      </c>
      <c r="L26516" t="s">
        <v>30</v>
      </c>
      <c r="M26516" t="s">
        <v>31</v>
      </c>
      <c r="N26516" t="b">
        <v>0</v>
      </c>
      <c r="O26516" t="s">
        <v>126463</v>
      </c>
      <c r="P26516">
        <v>1</v>
      </c>
      <c r="Q26516">
        <v>80</v>
      </c>
      <c r="R26516">
        <v>2</v>
      </c>
      <c r="S26516">
        <v>0</v>
      </c>
      <c r="T26516">
        <v>0</v>
      </c>
      <c r="U26516">
        <v>1</v>
      </c>
    </row>
    <row r="26517" spans="1:21" x14ac:dyDescent="0.25">
      <c r="A26517" t="s">
        <v>126433</v>
      </c>
      <c r="B26517" t="s">
        <v>126434</v>
      </c>
      <c r="C26517" t="s">
        <v>126464</v>
      </c>
      <c r="D26517" t="s">
        <v>126465</v>
      </c>
      <c r="E26517" t="s">
        <v>126466</v>
      </c>
      <c r="F26517" t="s">
        <v>126467</v>
      </c>
      <c r="G26517" t="s">
        <v>126468</v>
      </c>
      <c r="H26517">
        <v>27</v>
      </c>
      <c r="I26517" t="s">
        <v>28</v>
      </c>
      <c r="J26517" t="s">
        <v>94314</v>
      </c>
      <c r="K26517">
        <v>1421</v>
      </c>
      <c r="L26517" t="s">
        <v>30</v>
      </c>
      <c r="M26517" t="s">
        <v>31</v>
      </c>
      <c r="N26517" t="b">
        <v>0</v>
      </c>
      <c r="O26517" t="s">
        <v>126469</v>
      </c>
      <c r="P26517">
        <v>1</v>
      </c>
      <c r="Q26517">
        <v>104</v>
      </c>
      <c r="R26517">
        <v>1</v>
      </c>
      <c r="S26517">
        <v>0</v>
      </c>
      <c r="T26517">
        <v>0</v>
      </c>
      <c r="U26517">
        <v>0</v>
      </c>
    </row>
    <row r="26518" spans="1:21" x14ac:dyDescent="0.25">
      <c r="A26518" t="s">
        <v>126433</v>
      </c>
      <c r="B26518" t="s">
        <v>126434</v>
      </c>
      <c r="C26518" t="s">
        <v>126470</v>
      </c>
      <c r="D26518" t="s">
        <v>126471</v>
      </c>
      <c r="E26518" t="s">
        <v>126472</v>
      </c>
      <c r="F26518" t="s">
        <v>126473</v>
      </c>
      <c r="G26518" t="s">
        <v>126474</v>
      </c>
      <c r="H26518">
        <v>27</v>
      </c>
      <c r="I26518" t="s">
        <v>28</v>
      </c>
      <c r="J26518" t="s">
        <v>21578</v>
      </c>
      <c r="K26518">
        <v>1364</v>
      </c>
      <c r="L26518" t="s">
        <v>30</v>
      </c>
      <c r="M26518" t="s">
        <v>31</v>
      </c>
      <c r="N26518" t="b">
        <v>0</v>
      </c>
      <c r="O26518" t="s">
        <v>126475</v>
      </c>
      <c r="P26518">
        <v>1</v>
      </c>
      <c r="Q26518">
        <v>77</v>
      </c>
      <c r="R26518">
        <v>2</v>
      </c>
      <c r="S26518">
        <v>0</v>
      </c>
      <c r="T26518">
        <v>0</v>
      </c>
      <c r="U26518">
        <v>1</v>
      </c>
    </row>
    <row r="26519" spans="1:21" x14ac:dyDescent="0.25">
      <c r="A26519" t="s">
        <v>126433</v>
      </c>
      <c r="B26519" t="s">
        <v>126434</v>
      </c>
      <c r="C26519" t="s">
        <v>126476</v>
      </c>
      <c r="D26519" t="s">
        <v>126477</v>
      </c>
      <c r="E26519" t="s">
        <v>126478</v>
      </c>
      <c r="F26519" t="s">
        <v>126479</v>
      </c>
      <c r="G26519" t="s">
        <v>126480</v>
      </c>
      <c r="H26519">
        <v>27</v>
      </c>
      <c r="I26519" t="s">
        <v>28</v>
      </c>
      <c r="J26519" t="s">
        <v>6633</v>
      </c>
      <c r="K26519">
        <v>1118</v>
      </c>
      <c r="L26519" t="s">
        <v>30</v>
      </c>
      <c r="M26519" t="s">
        <v>31</v>
      </c>
      <c r="N26519" t="b">
        <v>0</v>
      </c>
      <c r="O26519" t="s">
        <v>126481</v>
      </c>
      <c r="P26519">
        <v>1</v>
      </c>
      <c r="Q26519">
        <v>120</v>
      </c>
      <c r="R26519">
        <v>5</v>
      </c>
      <c r="S26519">
        <v>0</v>
      </c>
      <c r="T26519">
        <v>0</v>
      </c>
      <c r="U26519">
        <v>1</v>
      </c>
    </row>
    <row r="26520" spans="1:21" x14ac:dyDescent="0.25">
      <c r="A26520" t="s">
        <v>126433</v>
      </c>
      <c r="B26520" t="s">
        <v>126434</v>
      </c>
      <c r="C26520" t="s">
        <v>126482</v>
      </c>
      <c r="D26520" t="s">
        <v>126483</v>
      </c>
      <c r="E26520" t="s">
        <v>126484</v>
      </c>
      <c r="F26520" t="s">
        <v>126485</v>
      </c>
      <c r="G26520" t="s">
        <v>126486</v>
      </c>
      <c r="H26520">
        <v>27</v>
      </c>
      <c r="I26520" t="s">
        <v>28</v>
      </c>
      <c r="J26520" t="s">
        <v>1775</v>
      </c>
      <c r="K26520">
        <v>1303</v>
      </c>
      <c r="L26520" t="s">
        <v>30</v>
      </c>
      <c r="M26520" t="s">
        <v>31</v>
      </c>
      <c r="N26520" t="b">
        <v>0</v>
      </c>
      <c r="O26520" t="s">
        <v>126487</v>
      </c>
      <c r="P26520">
        <v>1</v>
      </c>
      <c r="Q26520">
        <v>179</v>
      </c>
      <c r="R26520">
        <v>13</v>
      </c>
      <c r="S26520">
        <v>0</v>
      </c>
      <c r="T26520">
        <v>0</v>
      </c>
      <c r="U26520">
        <v>6</v>
      </c>
    </row>
    <row r="26521" spans="1:21" x14ac:dyDescent="0.25">
      <c r="A26521" t="s">
        <v>126433</v>
      </c>
      <c r="B26521" t="s">
        <v>126434</v>
      </c>
      <c r="C26521" t="s">
        <v>126488</v>
      </c>
      <c r="D26521" t="s">
        <v>126489</v>
      </c>
      <c r="E26521" t="s">
        <v>126490</v>
      </c>
      <c r="F26521" t="s">
        <v>126491</v>
      </c>
      <c r="G26521" t="s">
        <v>126492</v>
      </c>
      <c r="H26521">
        <v>27</v>
      </c>
      <c r="I26521" t="s">
        <v>28</v>
      </c>
      <c r="J26521" t="s">
        <v>124837</v>
      </c>
      <c r="K26521">
        <v>1706</v>
      </c>
      <c r="L26521" t="s">
        <v>30</v>
      </c>
      <c r="M26521" t="s">
        <v>31</v>
      </c>
      <c r="N26521" t="b">
        <v>0</v>
      </c>
      <c r="O26521" t="s">
        <v>126493</v>
      </c>
      <c r="P26521">
        <v>1</v>
      </c>
      <c r="Q26521">
        <v>367</v>
      </c>
      <c r="R26521">
        <v>13</v>
      </c>
      <c r="S26521">
        <v>1</v>
      </c>
      <c r="T26521">
        <v>0</v>
      </c>
      <c r="U26521">
        <v>2</v>
      </c>
    </row>
    <row r="26522" spans="1:21" x14ac:dyDescent="0.25">
      <c r="A26522" t="s">
        <v>126433</v>
      </c>
      <c r="B26522" t="s">
        <v>126434</v>
      </c>
      <c r="C26522" t="s">
        <v>126494</v>
      </c>
      <c r="D26522" t="s">
        <v>126495</v>
      </c>
      <c r="E26522" t="s">
        <v>126496</v>
      </c>
      <c r="F26522" t="s">
        <v>126497</v>
      </c>
      <c r="G26522" t="s">
        <v>126498</v>
      </c>
      <c r="H26522">
        <v>27</v>
      </c>
      <c r="I26522" t="s">
        <v>28</v>
      </c>
      <c r="J26522" t="s">
        <v>5475</v>
      </c>
      <c r="K26522">
        <v>1117</v>
      </c>
      <c r="L26522" t="s">
        <v>30</v>
      </c>
      <c r="M26522" t="s">
        <v>31</v>
      </c>
      <c r="N26522" t="b">
        <v>0</v>
      </c>
      <c r="O26522" t="s">
        <v>126499</v>
      </c>
      <c r="P26522">
        <v>1</v>
      </c>
      <c r="Q26522">
        <v>528</v>
      </c>
      <c r="R26522">
        <v>24</v>
      </c>
      <c r="S26522">
        <v>1</v>
      </c>
      <c r="T26522">
        <v>0</v>
      </c>
      <c r="U26522">
        <v>0</v>
      </c>
    </row>
    <row r="26523" spans="1:21" x14ac:dyDescent="0.25">
      <c r="A26523" t="s">
        <v>126433</v>
      </c>
      <c r="B26523" t="s">
        <v>126434</v>
      </c>
      <c r="C26523" t="s">
        <v>126500</v>
      </c>
      <c r="D26523" t="s">
        <v>126501</v>
      </c>
      <c r="E26523" s="1">
        <v>44172.191666666666</v>
      </c>
      <c r="F26523" t="s">
        <v>126502</v>
      </c>
      <c r="G26523" t="s">
        <v>126503</v>
      </c>
      <c r="H26523">
        <v>27</v>
      </c>
      <c r="I26523" t="s">
        <v>28</v>
      </c>
      <c r="J26523" t="s">
        <v>126504</v>
      </c>
      <c r="K26523">
        <v>2301</v>
      </c>
      <c r="L26523" t="s">
        <v>30</v>
      </c>
      <c r="M26523" t="s">
        <v>31</v>
      </c>
      <c r="N26523" t="b">
        <v>0</v>
      </c>
      <c r="O26523" t="s">
        <v>126505</v>
      </c>
      <c r="P26523">
        <v>1</v>
      </c>
      <c r="Q26523">
        <v>284</v>
      </c>
      <c r="R26523">
        <v>9</v>
      </c>
      <c r="S26523">
        <v>1</v>
      </c>
      <c r="T26523">
        <v>0</v>
      </c>
      <c r="U26523">
        <v>0</v>
      </c>
    </row>
    <row r="26524" spans="1:21" x14ac:dyDescent="0.25">
      <c r="A26524" t="s">
        <v>126433</v>
      </c>
      <c r="B26524" t="s">
        <v>126434</v>
      </c>
      <c r="C26524" t="s">
        <v>126506</v>
      </c>
      <c r="D26524" t="s">
        <v>126507</v>
      </c>
      <c r="E26524" s="1">
        <v>44172.19027777778</v>
      </c>
      <c r="F26524" t="s">
        <v>126508</v>
      </c>
      <c r="G26524" t="s">
        <v>126509</v>
      </c>
      <c r="H26524">
        <v>27</v>
      </c>
      <c r="I26524" t="s">
        <v>28</v>
      </c>
      <c r="J26524" t="s">
        <v>122347</v>
      </c>
      <c r="K26524">
        <v>2751</v>
      </c>
      <c r="L26524" t="s">
        <v>30</v>
      </c>
      <c r="M26524" t="s">
        <v>31</v>
      </c>
      <c r="N26524" t="b">
        <v>0</v>
      </c>
      <c r="O26524" t="s">
        <v>126510</v>
      </c>
      <c r="P26524">
        <v>1</v>
      </c>
      <c r="Q26524">
        <v>1659</v>
      </c>
      <c r="R26524">
        <v>56</v>
      </c>
      <c r="S26524">
        <v>0</v>
      </c>
      <c r="T26524">
        <v>0</v>
      </c>
      <c r="U26524">
        <v>20</v>
      </c>
    </row>
    <row r="26525" spans="1:21" x14ac:dyDescent="0.25">
      <c r="A26525" t="s">
        <v>126433</v>
      </c>
      <c r="B26525" t="s">
        <v>126434</v>
      </c>
      <c r="C26525" t="s">
        <v>126511</v>
      </c>
      <c r="D26525" t="s">
        <v>126512</v>
      </c>
      <c r="E26525" s="1">
        <v>44172.186805555553</v>
      </c>
      <c r="F26525" t="s">
        <v>126513</v>
      </c>
      <c r="G26525" t="s">
        <v>126514</v>
      </c>
      <c r="H26525">
        <v>27</v>
      </c>
      <c r="I26525" t="s">
        <v>28</v>
      </c>
      <c r="J26525" t="s">
        <v>126515</v>
      </c>
      <c r="K26525">
        <v>2024</v>
      </c>
      <c r="L26525" t="s">
        <v>30</v>
      </c>
      <c r="M26525" t="s">
        <v>31</v>
      </c>
      <c r="N26525" t="b">
        <v>0</v>
      </c>
      <c r="O26525" t="s">
        <v>126516</v>
      </c>
      <c r="P26525">
        <v>1</v>
      </c>
      <c r="Q26525">
        <v>748</v>
      </c>
      <c r="R26525">
        <v>23</v>
      </c>
      <c r="S26525">
        <v>0</v>
      </c>
      <c r="T26525">
        <v>0</v>
      </c>
      <c r="U26525">
        <v>7</v>
      </c>
    </row>
    <row r="26526" spans="1:21" x14ac:dyDescent="0.25">
      <c r="A26526" t="s">
        <v>126433</v>
      </c>
      <c r="B26526" t="s">
        <v>126434</v>
      </c>
      <c r="C26526" t="s">
        <v>126517</v>
      </c>
      <c r="D26526" t="s">
        <v>126518</v>
      </c>
      <c r="E26526" s="1">
        <v>44172.178472222222</v>
      </c>
      <c r="F26526" t="s">
        <v>126519</v>
      </c>
      <c r="G26526" t="s">
        <v>126520</v>
      </c>
      <c r="H26526">
        <v>27</v>
      </c>
      <c r="I26526" t="s">
        <v>28</v>
      </c>
      <c r="J26526" t="s">
        <v>1638</v>
      </c>
      <c r="K26526">
        <v>815</v>
      </c>
      <c r="L26526" t="s">
        <v>30</v>
      </c>
      <c r="M26526" t="s">
        <v>31</v>
      </c>
      <c r="N26526" t="b">
        <v>0</v>
      </c>
      <c r="O26526" t="s">
        <v>126521</v>
      </c>
      <c r="P26526">
        <v>1</v>
      </c>
      <c r="Q26526">
        <v>131</v>
      </c>
      <c r="R26526">
        <v>9</v>
      </c>
      <c r="S26526">
        <v>1</v>
      </c>
      <c r="T26526">
        <v>0</v>
      </c>
      <c r="U26526">
        <v>3</v>
      </c>
    </row>
    <row r="26527" spans="1:21" x14ac:dyDescent="0.25">
      <c r="A26527" t="s">
        <v>126433</v>
      </c>
      <c r="B26527" t="s">
        <v>126434</v>
      </c>
      <c r="C26527" t="s">
        <v>126522</v>
      </c>
      <c r="D26527" t="s">
        <v>126523</v>
      </c>
      <c r="E26527" s="1">
        <v>43837.181250000001</v>
      </c>
      <c r="F26527" t="s">
        <v>126524</v>
      </c>
      <c r="G26527" t="s">
        <v>126525</v>
      </c>
      <c r="H26527">
        <v>27</v>
      </c>
      <c r="I26527" t="s">
        <v>28</v>
      </c>
      <c r="J26527" t="s">
        <v>2495</v>
      </c>
      <c r="K26527">
        <v>1643</v>
      </c>
      <c r="L26527" t="s">
        <v>30</v>
      </c>
      <c r="M26527" t="s">
        <v>31</v>
      </c>
      <c r="N26527" t="b">
        <v>0</v>
      </c>
      <c r="O26527" t="s">
        <v>126526</v>
      </c>
      <c r="P26527">
        <v>1</v>
      </c>
      <c r="Q26527">
        <v>1114</v>
      </c>
      <c r="R26527">
        <v>30</v>
      </c>
      <c r="S26527">
        <v>0</v>
      </c>
      <c r="T26527">
        <v>0</v>
      </c>
      <c r="U26527">
        <v>6</v>
      </c>
    </row>
    <row r="26528" spans="1:21" x14ac:dyDescent="0.25">
      <c r="A26528" t="s">
        <v>126433</v>
      </c>
      <c r="B26528" t="s">
        <v>126434</v>
      </c>
      <c r="C26528" t="s">
        <v>126527</v>
      </c>
      <c r="D26528" t="s">
        <v>126528</v>
      </c>
      <c r="E26528" s="1">
        <v>43837.17291666667</v>
      </c>
      <c r="F26528" t="s">
        <v>126529</v>
      </c>
      <c r="G26528" t="s">
        <v>126530</v>
      </c>
      <c r="H26528">
        <v>27</v>
      </c>
      <c r="I26528" t="s">
        <v>28</v>
      </c>
      <c r="J26528" t="s">
        <v>10239</v>
      </c>
      <c r="K26528">
        <v>942</v>
      </c>
      <c r="L26528" t="s">
        <v>30</v>
      </c>
      <c r="M26528" t="s">
        <v>31</v>
      </c>
      <c r="N26528" t="b">
        <v>0</v>
      </c>
      <c r="O26528" t="s">
        <v>126531</v>
      </c>
      <c r="P26528">
        <v>1</v>
      </c>
      <c r="Q26528">
        <v>1067</v>
      </c>
      <c r="R26528">
        <v>36</v>
      </c>
      <c r="S26528">
        <v>0</v>
      </c>
      <c r="T26528">
        <v>0</v>
      </c>
      <c r="U26528">
        <v>10</v>
      </c>
    </row>
    <row r="26529" spans="1:21" x14ac:dyDescent="0.25">
      <c r="A26529" t="s">
        <v>126433</v>
      </c>
      <c r="B26529" t="s">
        <v>126434</v>
      </c>
      <c r="C26529" t="s">
        <v>126532</v>
      </c>
      <c r="D26529" t="s">
        <v>126533</v>
      </c>
      <c r="E26529" t="s">
        <v>126534</v>
      </c>
      <c r="F26529" t="s">
        <v>126535</v>
      </c>
      <c r="G26529" t="s">
        <v>126536</v>
      </c>
      <c r="H26529">
        <v>27</v>
      </c>
      <c r="I26529" t="s">
        <v>28</v>
      </c>
      <c r="J26529" t="s">
        <v>6991</v>
      </c>
      <c r="K26529">
        <v>1718</v>
      </c>
      <c r="L26529" t="s">
        <v>30</v>
      </c>
      <c r="M26529" t="s">
        <v>31</v>
      </c>
      <c r="N26529" t="b">
        <v>0</v>
      </c>
      <c r="O26529" t="s">
        <v>126537</v>
      </c>
      <c r="P26529">
        <v>1</v>
      </c>
      <c r="Q26529">
        <v>345</v>
      </c>
      <c r="R26529">
        <v>10</v>
      </c>
      <c r="S26529">
        <v>0</v>
      </c>
      <c r="T26529">
        <v>0</v>
      </c>
      <c r="U26529">
        <v>0</v>
      </c>
    </row>
    <row r="26530" spans="1:21" x14ac:dyDescent="0.25">
      <c r="A26530" t="s">
        <v>126433</v>
      </c>
      <c r="B26530" t="s">
        <v>126434</v>
      </c>
      <c r="C26530" t="s">
        <v>126538</v>
      </c>
      <c r="D26530" t="s">
        <v>126539</v>
      </c>
      <c r="E26530" t="s">
        <v>126540</v>
      </c>
      <c r="F26530" t="s">
        <v>126541</v>
      </c>
      <c r="G26530" t="s">
        <v>126542</v>
      </c>
      <c r="H26530">
        <v>27</v>
      </c>
      <c r="I26530" t="s">
        <v>28</v>
      </c>
      <c r="J26530" t="s">
        <v>126543</v>
      </c>
      <c r="K26530">
        <v>1525</v>
      </c>
      <c r="L26530" t="s">
        <v>30</v>
      </c>
      <c r="M26530" t="s">
        <v>31</v>
      </c>
      <c r="N26530" t="b">
        <v>0</v>
      </c>
      <c r="O26530" t="s">
        <v>126544</v>
      </c>
      <c r="P26530">
        <v>1</v>
      </c>
      <c r="Q26530">
        <v>474</v>
      </c>
      <c r="R26530">
        <v>11</v>
      </c>
      <c r="S26530">
        <v>1</v>
      </c>
      <c r="T26530">
        <v>0</v>
      </c>
      <c r="U26530">
        <v>1</v>
      </c>
    </row>
    <row r="26531" spans="1:21" x14ac:dyDescent="0.25">
      <c r="A26531" t="s">
        <v>126433</v>
      </c>
      <c r="B26531" t="s">
        <v>126434</v>
      </c>
      <c r="C26531" t="s">
        <v>126545</v>
      </c>
      <c r="D26531" t="s">
        <v>126546</v>
      </c>
      <c r="E26531" t="s">
        <v>126547</v>
      </c>
      <c r="F26531" t="s">
        <v>126548</v>
      </c>
      <c r="G26531" t="s">
        <v>126549</v>
      </c>
      <c r="H26531">
        <v>27</v>
      </c>
      <c r="I26531" t="s">
        <v>28</v>
      </c>
      <c r="J26531" t="s">
        <v>11372</v>
      </c>
      <c r="K26531">
        <v>1331</v>
      </c>
      <c r="L26531" t="s">
        <v>30</v>
      </c>
      <c r="M26531" t="s">
        <v>31</v>
      </c>
      <c r="N26531" t="b">
        <v>0</v>
      </c>
      <c r="O26531" t="s">
        <v>126550</v>
      </c>
      <c r="P26531">
        <v>1</v>
      </c>
      <c r="Q26531">
        <v>1139</v>
      </c>
      <c r="R26531">
        <v>37</v>
      </c>
      <c r="S26531">
        <v>1</v>
      </c>
      <c r="T26531">
        <v>0</v>
      </c>
      <c r="U26531">
        <v>15</v>
      </c>
    </row>
    <row r="26532" spans="1:21" x14ac:dyDescent="0.25">
      <c r="A26532" t="s">
        <v>126433</v>
      </c>
      <c r="B26532" t="s">
        <v>126434</v>
      </c>
      <c r="C26532" t="s">
        <v>126551</v>
      </c>
      <c r="D26532" t="s">
        <v>126552</v>
      </c>
      <c r="E26532" t="s">
        <v>126553</v>
      </c>
      <c r="F26532" t="s">
        <v>126554</v>
      </c>
      <c r="G26532" t="s">
        <v>126555</v>
      </c>
      <c r="H26532">
        <v>27</v>
      </c>
      <c r="I26532" t="s">
        <v>28</v>
      </c>
      <c r="J26532" t="s">
        <v>98389</v>
      </c>
      <c r="K26532">
        <v>1328</v>
      </c>
      <c r="L26532" t="s">
        <v>30</v>
      </c>
      <c r="M26532" t="s">
        <v>31</v>
      </c>
      <c r="N26532" t="b">
        <v>0</v>
      </c>
      <c r="O26532" t="s">
        <v>126556</v>
      </c>
      <c r="P26532">
        <v>1</v>
      </c>
      <c r="Q26532">
        <v>947</v>
      </c>
      <c r="R26532">
        <v>26</v>
      </c>
      <c r="S26532">
        <v>0</v>
      </c>
      <c r="T26532">
        <v>0</v>
      </c>
      <c r="U26532">
        <v>3</v>
      </c>
    </row>
    <row r="26533" spans="1:21" x14ac:dyDescent="0.25">
      <c r="A26533" t="s">
        <v>126433</v>
      </c>
      <c r="B26533" t="s">
        <v>126434</v>
      </c>
      <c r="C26533" t="s">
        <v>126557</v>
      </c>
      <c r="D26533" t="s">
        <v>126558</v>
      </c>
      <c r="E26533" t="s">
        <v>126559</v>
      </c>
      <c r="F26533" t="s">
        <v>126560</v>
      </c>
      <c r="G26533" t="s">
        <v>126561</v>
      </c>
      <c r="H26533">
        <v>27</v>
      </c>
      <c r="I26533" t="s">
        <v>28</v>
      </c>
      <c r="J26533" t="s">
        <v>8263</v>
      </c>
      <c r="K26533">
        <v>1266</v>
      </c>
      <c r="L26533" t="s">
        <v>30</v>
      </c>
      <c r="M26533" t="s">
        <v>31</v>
      </c>
      <c r="N26533" t="b">
        <v>0</v>
      </c>
      <c r="O26533" t="s">
        <v>126562</v>
      </c>
      <c r="P26533">
        <v>1</v>
      </c>
      <c r="Q26533">
        <v>1435</v>
      </c>
      <c r="R26533">
        <v>37</v>
      </c>
      <c r="S26533">
        <v>0</v>
      </c>
      <c r="T26533">
        <v>0</v>
      </c>
      <c r="U26533">
        <v>7</v>
      </c>
    </row>
    <row r="26534" spans="1:21" x14ac:dyDescent="0.25">
      <c r="A26534" t="s">
        <v>126433</v>
      </c>
      <c r="B26534" t="s">
        <v>126434</v>
      </c>
      <c r="C26534" t="s">
        <v>126563</v>
      </c>
      <c r="D26534" t="s">
        <v>126564</v>
      </c>
      <c r="E26534" t="s">
        <v>126565</v>
      </c>
      <c r="F26534" t="s">
        <v>126566</v>
      </c>
      <c r="G26534" t="s">
        <v>126567</v>
      </c>
      <c r="H26534">
        <v>27</v>
      </c>
      <c r="I26534" t="s">
        <v>28</v>
      </c>
      <c r="J26534" t="s">
        <v>15557</v>
      </c>
      <c r="K26534">
        <v>1341</v>
      </c>
      <c r="L26534" t="s">
        <v>30</v>
      </c>
      <c r="M26534" t="s">
        <v>31</v>
      </c>
      <c r="N26534" t="b">
        <v>0</v>
      </c>
      <c r="O26534" t="s">
        <v>126568</v>
      </c>
      <c r="P26534">
        <v>1</v>
      </c>
      <c r="Q26534">
        <v>1077</v>
      </c>
      <c r="R26534">
        <v>38</v>
      </c>
      <c r="S26534">
        <v>0</v>
      </c>
      <c r="T26534">
        <v>0</v>
      </c>
      <c r="U26534">
        <v>7</v>
      </c>
    </row>
    <row r="26535" spans="1:21" x14ac:dyDescent="0.25">
      <c r="A26535" t="s">
        <v>126433</v>
      </c>
      <c r="B26535" t="s">
        <v>126434</v>
      </c>
      <c r="C26535" t="s">
        <v>126569</v>
      </c>
      <c r="D26535" t="s">
        <v>126570</v>
      </c>
      <c r="E26535" t="s">
        <v>126571</v>
      </c>
      <c r="F26535" t="s">
        <v>126572</v>
      </c>
      <c r="G26535" t="s">
        <v>126573</v>
      </c>
      <c r="H26535">
        <v>27</v>
      </c>
      <c r="I26535" t="s">
        <v>28</v>
      </c>
      <c r="J26535" t="s">
        <v>104696</v>
      </c>
      <c r="K26535">
        <v>1765</v>
      </c>
      <c r="L26535" t="s">
        <v>30</v>
      </c>
      <c r="M26535" t="s">
        <v>31</v>
      </c>
      <c r="N26535" t="b">
        <v>0</v>
      </c>
      <c r="O26535" t="s">
        <v>126574</v>
      </c>
      <c r="P26535">
        <v>1</v>
      </c>
      <c r="Q26535">
        <v>1807</v>
      </c>
      <c r="R26535">
        <v>56</v>
      </c>
      <c r="S26535">
        <v>0</v>
      </c>
      <c r="T26535">
        <v>0</v>
      </c>
      <c r="U26535">
        <v>16</v>
      </c>
    </row>
    <row r="26536" spans="1:21" x14ac:dyDescent="0.25">
      <c r="A26536" t="s">
        <v>126433</v>
      </c>
      <c r="B26536" t="s">
        <v>126434</v>
      </c>
      <c r="C26536" t="s">
        <v>126575</v>
      </c>
      <c r="D26536" t="s">
        <v>126576</v>
      </c>
      <c r="E26536" t="s">
        <v>126577</v>
      </c>
      <c r="F26536" t="s">
        <v>126578</v>
      </c>
      <c r="G26536" t="s">
        <v>126579</v>
      </c>
      <c r="H26536">
        <v>27</v>
      </c>
      <c r="I26536" t="s">
        <v>28</v>
      </c>
      <c r="J26536" t="s">
        <v>126580</v>
      </c>
      <c r="K26536">
        <v>1607</v>
      </c>
      <c r="L26536" t="s">
        <v>30</v>
      </c>
      <c r="M26536" t="s">
        <v>31</v>
      </c>
      <c r="N26536" t="b">
        <v>0</v>
      </c>
      <c r="O26536" t="s">
        <v>126581</v>
      </c>
      <c r="P26536">
        <v>1</v>
      </c>
      <c r="Q26536">
        <v>1529</v>
      </c>
      <c r="R26536">
        <v>57</v>
      </c>
      <c r="S26536">
        <v>0</v>
      </c>
      <c r="T26536">
        <v>0</v>
      </c>
      <c r="U26536">
        <v>8</v>
      </c>
    </row>
    <row r="26537" spans="1:21" x14ac:dyDescent="0.25">
      <c r="A26537" t="s">
        <v>126433</v>
      </c>
      <c r="B26537" t="s">
        <v>126434</v>
      </c>
      <c r="C26537" t="s">
        <v>126582</v>
      </c>
      <c r="D26537" t="s">
        <v>126583</v>
      </c>
      <c r="E26537" t="s">
        <v>126584</v>
      </c>
      <c r="F26537" t="s">
        <v>126585</v>
      </c>
      <c r="G26537" t="s">
        <v>126586</v>
      </c>
      <c r="H26537">
        <v>27</v>
      </c>
      <c r="I26537" t="s">
        <v>28</v>
      </c>
      <c r="J26537" t="s">
        <v>6937</v>
      </c>
      <c r="K26537">
        <v>1960</v>
      </c>
      <c r="L26537" t="s">
        <v>30</v>
      </c>
      <c r="M26537" t="s">
        <v>31</v>
      </c>
      <c r="N26537" t="b">
        <v>0</v>
      </c>
      <c r="O26537" t="s">
        <v>126587</v>
      </c>
      <c r="P26537">
        <v>1</v>
      </c>
      <c r="Q26537">
        <v>2081</v>
      </c>
      <c r="R26537">
        <v>86</v>
      </c>
      <c r="S26537">
        <v>0</v>
      </c>
      <c r="T26537">
        <v>0</v>
      </c>
      <c r="U26537">
        <v>17</v>
      </c>
    </row>
    <row r="26538" spans="1:21" x14ac:dyDescent="0.25">
      <c r="A26538" t="s">
        <v>126433</v>
      </c>
      <c r="B26538" t="s">
        <v>126434</v>
      </c>
      <c r="C26538" t="s">
        <v>126588</v>
      </c>
      <c r="D26538" t="s">
        <v>126589</v>
      </c>
      <c r="E26538" t="s">
        <v>126590</v>
      </c>
      <c r="F26538" t="s">
        <v>126591</v>
      </c>
      <c r="G26538" t="s">
        <v>126592</v>
      </c>
      <c r="H26538">
        <v>27</v>
      </c>
      <c r="I26538" t="s">
        <v>28</v>
      </c>
      <c r="J26538" t="s">
        <v>126593</v>
      </c>
      <c r="K26538">
        <v>1761</v>
      </c>
      <c r="L26538" t="s">
        <v>30</v>
      </c>
      <c r="M26538" t="s">
        <v>31</v>
      </c>
      <c r="N26538" t="b">
        <v>0</v>
      </c>
      <c r="O26538" t="s">
        <v>126594</v>
      </c>
      <c r="P26538">
        <v>1</v>
      </c>
      <c r="Q26538">
        <v>4966</v>
      </c>
      <c r="R26538">
        <v>105</v>
      </c>
      <c r="S26538">
        <v>2</v>
      </c>
      <c r="T26538">
        <v>0</v>
      </c>
      <c r="U26538">
        <v>24</v>
      </c>
    </row>
    <row r="26539" spans="1:21" x14ac:dyDescent="0.25">
      <c r="A26539" t="s">
        <v>126433</v>
      </c>
      <c r="B26539" t="s">
        <v>126434</v>
      </c>
      <c r="C26539" t="s">
        <v>126595</v>
      </c>
      <c r="D26539" t="s">
        <v>126596</v>
      </c>
      <c r="E26539" t="s">
        <v>126597</v>
      </c>
      <c r="F26539" t="s">
        <v>126598</v>
      </c>
      <c r="G26539" t="s">
        <v>126599</v>
      </c>
      <c r="H26539">
        <v>27</v>
      </c>
      <c r="I26539" t="s">
        <v>28</v>
      </c>
      <c r="J26539" t="s">
        <v>67925</v>
      </c>
      <c r="K26539">
        <v>1495</v>
      </c>
      <c r="L26539" t="s">
        <v>30</v>
      </c>
      <c r="M26539" t="s">
        <v>31</v>
      </c>
      <c r="N26539" t="b">
        <v>0</v>
      </c>
      <c r="O26539" t="s">
        <v>126600</v>
      </c>
      <c r="P26539">
        <v>1</v>
      </c>
      <c r="Q26539">
        <v>2428</v>
      </c>
      <c r="R26539">
        <v>69</v>
      </c>
      <c r="S26539">
        <v>0</v>
      </c>
      <c r="T26539">
        <v>0</v>
      </c>
      <c r="U26539">
        <v>11</v>
      </c>
    </row>
    <row r="26540" spans="1:21" x14ac:dyDescent="0.25">
      <c r="A26540" t="s">
        <v>126433</v>
      </c>
      <c r="B26540" t="s">
        <v>126434</v>
      </c>
      <c r="C26540" t="s">
        <v>126601</v>
      </c>
      <c r="D26540" t="s">
        <v>126602</v>
      </c>
      <c r="E26540" t="s">
        <v>126603</v>
      </c>
      <c r="F26540" t="s">
        <v>126604</v>
      </c>
      <c r="G26540" t="s">
        <v>126605</v>
      </c>
      <c r="H26540">
        <v>27</v>
      </c>
      <c r="I26540" t="s">
        <v>28</v>
      </c>
      <c r="J26540" t="s">
        <v>126606</v>
      </c>
      <c r="K26540">
        <v>1746</v>
      </c>
      <c r="L26540" t="s">
        <v>30</v>
      </c>
      <c r="M26540" t="s">
        <v>31</v>
      </c>
      <c r="N26540" t="b">
        <v>0</v>
      </c>
      <c r="O26540" t="s">
        <v>126607</v>
      </c>
      <c r="P26540">
        <v>1</v>
      </c>
      <c r="Q26540">
        <v>10648</v>
      </c>
      <c r="R26540">
        <v>330</v>
      </c>
      <c r="S26540">
        <v>6</v>
      </c>
      <c r="T26540">
        <v>0</v>
      </c>
      <c r="U26540">
        <v>43</v>
      </c>
    </row>
    <row r="26541" spans="1:21" x14ac:dyDescent="0.25">
      <c r="A26541" t="s">
        <v>126433</v>
      </c>
      <c r="B26541" t="s">
        <v>126434</v>
      </c>
      <c r="C26541" t="s">
        <v>126608</v>
      </c>
      <c r="D26541" t="s">
        <v>126609</v>
      </c>
      <c r="E26541" s="1">
        <v>44079.209027777775</v>
      </c>
      <c r="F26541" t="s">
        <v>126610</v>
      </c>
      <c r="G26541" t="s">
        <v>126611</v>
      </c>
      <c r="H26541">
        <v>27</v>
      </c>
      <c r="I26541" t="s">
        <v>28</v>
      </c>
      <c r="J26541" t="s">
        <v>126612</v>
      </c>
      <c r="K26541">
        <v>2234</v>
      </c>
      <c r="L26541" t="s">
        <v>30</v>
      </c>
      <c r="M26541" t="s">
        <v>31</v>
      </c>
      <c r="N26541" t="b">
        <v>0</v>
      </c>
      <c r="O26541" t="s">
        <v>126613</v>
      </c>
      <c r="P26541">
        <v>1</v>
      </c>
      <c r="Q26541">
        <v>224</v>
      </c>
      <c r="R26541">
        <v>6</v>
      </c>
      <c r="S26541">
        <v>1</v>
      </c>
      <c r="T26541">
        <v>0</v>
      </c>
      <c r="U26541">
        <v>3</v>
      </c>
    </row>
    <row r="26542" spans="1:21" x14ac:dyDescent="0.25">
      <c r="A26542" t="s">
        <v>126433</v>
      </c>
      <c r="B26542" t="s">
        <v>126434</v>
      </c>
      <c r="C26542" t="e">
        <v>#NAME?</v>
      </c>
      <c r="D26542" t="s">
        <v>126614</v>
      </c>
      <c r="E26542" s="1">
        <v>44079.186805555553</v>
      </c>
      <c r="F26542" t="s">
        <v>126615</v>
      </c>
      <c r="G26542" t="s">
        <v>126616</v>
      </c>
      <c r="H26542">
        <v>27</v>
      </c>
      <c r="I26542" t="s">
        <v>28</v>
      </c>
      <c r="J26542" t="s">
        <v>67451</v>
      </c>
      <c r="K26542">
        <v>1640</v>
      </c>
      <c r="L26542" t="s">
        <v>30</v>
      </c>
      <c r="M26542" t="s">
        <v>31</v>
      </c>
      <c r="N26542" t="b">
        <v>0</v>
      </c>
      <c r="O26542" t="s">
        <v>126617</v>
      </c>
      <c r="P26542">
        <v>1</v>
      </c>
      <c r="Q26542">
        <v>167</v>
      </c>
      <c r="R26542">
        <v>9</v>
      </c>
      <c r="S26542">
        <v>0</v>
      </c>
      <c r="T26542">
        <v>0</v>
      </c>
      <c r="U26542">
        <v>3</v>
      </c>
    </row>
    <row r="26543" spans="1:21" x14ac:dyDescent="0.25">
      <c r="A26543" t="s">
        <v>126433</v>
      </c>
      <c r="B26543" t="s">
        <v>126434</v>
      </c>
      <c r="C26543" t="s">
        <v>126618</v>
      </c>
      <c r="D26543" t="s">
        <v>126619</v>
      </c>
      <c r="E26543" s="1">
        <v>44017.147222222222</v>
      </c>
      <c r="F26543" t="s">
        <v>126620</v>
      </c>
      <c r="G26543" t="s">
        <v>126621</v>
      </c>
      <c r="H26543">
        <v>27</v>
      </c>
      <c r="I26543" t="s">
        <v>28</v>
      </c>
      <c r="J26543" t="s">
        <v>22542</v>
      </c>
      <c r="K26543">
        <v>1540</v>
      </c>
      <c r="L26543" t="s">
        <v>30</v>
      </c>
      <c r="M26543" t="s">
        <v>31</v>
      </c>
      <c r="N26543" t="b">
        <v>0</v>
      </c>
      <c r="O26543" t="s">
        <v>126622</v>
      </c>
      <c r="P26543">
        <v>1</v>
      </c>
      <c r="Q26543">
        <v>330</v>
      </c>
      <c r="R26543">
        <v>13</v>
      </c>
      <c r="S26543">
        <v>0</v>
      </c>
      <c r="T26543">
        <v>0</v>
      </c>
      <c r="U26543">
        <v>9</v>
      </c>
    </row>
    <row r="26544" spans="1:21" x14ac:dyDescent="0.25">
      <c r="A26544" t="s">
        <v>126433</v>
      </c>
      <c r="B26544" t="s">
        <v>126434</v>
      </c>
      <c r="C26544" t="s">
        <v>126623</v>
      </c>
      <c r="D26544" t="s">
        <v>126624</v>
      </c>
      <c r="E26544" s="1">
        <v>44017.143055555556</v>
      </c>
      <c r="F26544" t="s">
        <v>126625</v>
      </c>
      <c r="G26544" t="s">
        <v>126626</v>
      </c>
      <c r="H26544">
        <v>27</v>
      </c>
      <c r="I26544" t="s">
        <v>28</v>
      </c>
      <c r="J26544" t="s">
        <v>3138</v>
      </c>
      <c r="K26544">
        <v>1835</v>
      </c>
      <c r="L26544" t="s">
        <v>30</v>
      </c>
      <c r="M26544" t="s">
        <v>31</v>
      </c>
      <c r="N26544" t="b">
        <v>0</v>
      </c>
      <c r="O26544" t="s">
        <v>126627</v>
      </c>
      <c r="P26544">
        <v>1</v>
      </c>
      <c r="Q26544">
        <v>274</v>
      </c>
      <c r="R26544">
        <v>9</v>
      </c>
      <c r="S26544">
        <v>0</v>
      </c>
      <c r="T26544">
        <v>0</v>
      </c>
      <c r="U26544">
        <v>4</v>
      </c>
    </row>
    <row r="26545" spans="1:21" x14ac:dyDescent="0.25">
      <c r="A26545" t="s">
        <v>126433</v>
      </c>
      <c r="B26545" t="s">
        <v>126434</v>
      </c>
      <c r="C26545" t="s">
        <v>126628</v>
      </c>
      <c r="D26545" t="s">
        <v>126629</v>
      </c>
      <c r="E26545" s="1">
        <v>43926.23541666667</v>
      </c>
      <c r="F26545" t="s">
        <v>126630</v>
      </c>
      <c r="G26545" t="s">
        <v>126631</v>
      </c>
      <c r="H26545">
        <v>27</v>
      </c>
      <c r="I26545" t="s">
        <v>28</v>
      </c>
      <c r="J26545" t="s">
        <v>87448</v>
      </c>
      <c r="K26545">
        <v>2637</v>
      </c>
      <c r="L26545" t="s">
        <v>30</v>
      </c>
      <c r="M26545" t="s">
        <v>31</v>
      </c>
      <c r="N26545" t="b">
        <v>0</v>
      </c>
      <c r="O26545" t="s">
        <v>126632</v>
      </c>
      <c r="P26545">
        <v>1</v>
      </c>
      <c r="Q26545">
        <v>426</v>
      </c>
      <c r="R26545">
        <v>14</v>
      </c>
      <c r="S26545">
        <v>1</v>
      </c>
      <c r="T26545">
        <v>0</v>
      </c>
      <c r="U26545">
        <v>11</v>
      </c>
    </row>
    <row r="26546" spans="1:21" x14ac:dyDescent="0.25">
      <c r="A26546" t="s">
        <v>126433</v>
      </c>
      <c r="B26546" t="s">
        <v>126434</v>
      </c>
      <c r="C26546" t="s">
        <v>126633</v>
      </c>
      <c r="D26546" t="s">
        <v>126634</v>
      </c>
      <c r="E26546" s="1">
        <v>43926.226388888892</v>
      </c>
      <c r="F26546" t="s">
        <v>126635</v>
      </c>
      <c r="G26546" t="s">
        <v>126636</v>
      </c>
      <c r="H26546">
        <v>27</v>
      </c>
      <c r="I26546" t="s">
        <v>28</v>
      </c>
      <c r="J26546" t="s">
        <v>126637</v>
      </c>
      <c r="K26546">
        <v>1825</v>
      </c>
      <c r="L26546" t="s">
        <v>30</v>
      </c>
      <c r="M26546" t="s">
        <v>31</v>
      </c>
      <c r="N26546" t="b">
        <v>0</v>
      </c>
      <c r="O26546" t="s">
        <v>126638</v>
      </c>
      <c r="P26546">
        <v>1</v>
      </c>
      <c r="Q26546">
        <v>515</v>
      </c>
      <c r="R26546">
        <v>16</v>
      </c>
      <c r="S26546">
        <v>1</v>
      </c>
      <c r="T26546">
        <v>0</v>
      </c>
      <c r="U26546">
        <v>5</v>
      </c>
    </row>
    <row r="26547" spans="1:21" x14ac:dyDescent="0.25">
      <c r="A26547" t="s">
        <v>126433</v>
      </c>
      <c r="B26547" t="s">
        <v>126434</v>
      </c>
      <c r="C26547" t="s">
        <v>126639</v>
      </c>
      <c r="D26547" t="s">
        <v>126640</v>
      </c>
      <c r="E26547" s="1">
        <v>43926.22152777778</v>
      </c>
      <c r="F26547" t="s">
        <v>126641</v>
      </c>
      <c r="G26547" t="s">
        <v>126642</v>
      </c>
      <c r="H26547">
        <v>27</v>
      </c>
      <c r="I26547" t="s">
        <v>28</v>
      </c>
      <c r="J26547" t="s">
        <v>46050</v>
      </c>
      <c r="K26547">
        <v>1568</v>
      </c>
      <c r="L26547" t="s">
        <v>30</v>
      </c>
      <c r="M26547" t="s">
        <v>31</v>
      </c>
      <c r="N26547" t="b">
        <v>0</v>
      </c>
      <c r="O26547" t="s">
        <v>126643</v>
      </c>
      <c r="P26547">
        <v>1</v>
      </c>
      <c r="Q26547">
        <v>653</v>
      </c>
      <c r="R26547">
        <v>19</v>
      </c>
      <c r="S26547">
        <v>1</v>
      </c>
      <c r="T26547">
        <v>0</v>
      </c>
      <c r="U26547">
        <v>1</v>
      </c>
    </row>
    <row r="26548" spans="1:21" x14ac:dyDescent="0.25">
      <c r="A26548" t="s">
        <v>126433</v>
      </c>
      <c r="B26548" t="s">
        <v>126434</v>
      </c>
      <c r="C26548" t="s">
        <v>126644</v>
      </c>
      <c r="D26548" t="s">
        <v>126645</v>
      </c>
      <c r="E26548" s="1">
        <v>43926.197916666664</v>
      </c>
      <c r="F26548" t="s">
        <v>126646</v>
      </c>
      <c r="G26548" t="s">
        <v>126647</v>
      </c>
      <c r="H26548">
        <v>27</v>
      </c>
      <c r="I26548" t="s">
        <v>28</v>
      </c>
      <c r="J26548" t="s">
        <v>5297</v>
      </c>
      <c r="K26548">
        <v>1000</v>
      </c>
      <c r="L26548" t="s">
        <v>30</v>
      </c>
      <c r="M26548" t="s">
        <v>31</v>
      </c>
      <c r="N26548" t="b">
        <v>0</v>
      </c>
      <c r="O26548" t="s">
        <v>126648</v>
      </c>
      <c r="P26548">
        <v>1</v>
      </c>
      <c r="Q26548">
        <v>803</v>
      </c>
      <c r="R26548">
        <v>28</v>
      </c>
      <c r="S26548">
        <v>1</v>
      </c>
      <c r="T26548">
        <v>0</v>
      </c>
      <c r="U26548">
        <v>10</v>
      </c>
    </row>
    <row r="26549" spans="1:21" x14ac:dyDescent="0.25">
      <c r="A26549" t="s">
        <v>126433</v>
      </c>
      <c r="B26549" t="s">
        <v>126434</v>
      </c>
      <c r="C26549" t="s">
        <v>126649</v>
      </c>
      <c r="D26549" t="s">
        <v>126650</v>
      </c>
      <c r="E26549" t="s">
        <v>126651</v>
      </c>
      <c r="F26549" t="s">
        <v>126652</v>
      </c>
      <c r="G26549" t="s">
        <v>126653</v>
      </c>
      <c r="H26549">
        <v>27</v>
      </c>
      <c r="I26549" t="s">
        <v>28</v>
      </c>
      <c r="J26549" t="s">
        <v>104546</v>
      </c>
      <c r="K26549">
        <v>2027</v>
      </c>
      <c r="L26549" t="s">
        <v>30</v>
      </c>
      <c r="M26549" t="s">
        <v>31</v>
      </c>
      <c r="N26549" t="b">
        <v>0</v>
      </c>
      <c r="O26549" t="s">
        <v>126654</v>
      </c>
      <c r="P26549">
        <v>1</v>
      </c>
      <c r="Q26549">
        <v>1023</v>
      </c>
      <c r="R26549">
        <v>28</v>
      </c>
      <c r="S26549">
        <v>0</v>
      </c>
      <c r="T26549">
        <v>0</v>
      </c>
      <c r="U26549">
        <v>6</v>
      </c>
    </row>
    <row r="26550" spans="1:21" x14ac:dyDescent="0.25">
      <c r="A26550" t="s">
        <v>126433</v>
      </c>
      <c r="B26550" t="s">
        <v>126434</v>
      </c>
      <c r="C26550" t="s">
        <v>126655</v>
      </c>
      <c r="D26550" t="s">
        <v>126656</v>
      </c>
      <c r="E26550" t="s">
        <v>126657</v>
      </c>
      <c r="F26550" t="s">
        <v>126658</v>
      </c>
      <c r="G26550" t="s">
        <v>126659</v>
      </c>
      <c r="H26550">
        <v>27</v>
      </c>
      <c r="I26550" t="s">
        <v>28</v>
      </c>
      <c r="J26550" t="s">
        <v>126660</v>
      </c>
      <c r="K26550">
        <v>2714</v>
      </c>
      <c r="L26550" t="s">
        <v>30</v>
      </c>
      <c r="M26550" t="s">
        <v>31</v>
      </c>
      <c r="N26550" t="b">
        <v>0</v>
      </c>
      <c r="O26550" t="s">
        <v>126661</v>
      </c>
      <c r="P26550">
        <v>1</v>
      </c>
      <c r="Q26550">
        <v>544</v>
      </c>
      <c r="R26550">
        <v>24</v>
      </c>
      <c r="S26550">
        <v>0</v>
      </c>
      <c r="T26550">
        <v>0</v>
      </c>
      <c r="U26550">
        <v>5</v>
      </c>
    </row>
    <row r="26551" spans="1:21" x14ac:dyDescent="0.25">
      <c r="A26551" t="s">
        <v>126433</v>
      </c>
      <c r="B26551" t="s">
        <v>126434</v>
      </c>
      <c r="C26551" t="s">
        <v>126662</v>
      </c>
      <c r="D26551" t="s">
        <v>126663</v>
      </c>
      <c r="E26551" t="s">
        <v>126664</v>
      </c>
      <c r="F26551" t="s">
        <v>126665</v>
      </c>
      <c r="G26551" t="s">
        <v>126666</v>
      </c>
      <c r="H26551">
        <v>27</v>
      </c>
      <c r="I26551" t="s">
        <v>28</v>
      </c>
      <c r="J26551" t="s">
        <v>14923</v>
      </c>
      <c r="K26551">
        <v>1598</v>
      </c>
      <c r="L26551" t="s">
        <v>30</v>
      </c>
      <c r="M26551" t="s">
        <v>31</v>
      </c>
      <c r="N26551" t="b">
        <v>0</v>
      </c>
      <c r="O26551" t="s">
        <v>126667</v>
      </c>
      <c r="P26551">
        <v>1</v>
      </c>
      <c r="Q26551">
        <v>184</v>
      </c>
      <c r="R26551">
        <v>4</v>
      </c>
      <c r="S26551">
        <v>0</v>
      </c>
      <c r="T26551">
        <v>0</v>
      </c>
      <c r="U26551">
        <v>1</v>
      </c>
    </row>
    <row r="26552" spans="1:21" x14ac:dyDescent="0.25">
      <c r="A26552" t="s">
        <v>126433</v>
      </c>
      <c r="B26552" t="s">
        <v>126434</v>
      </c>
      <c r="C26552" t="s">
        <v>126668</v>
      </c>
      <c r="D26552" t="s">
        <v>126669</v>
      </c>
      <c r="E26552" t="s">
        <v>126670</v>
      </c>
      <c r="F26552" t="s">
        <v>126671</v>
      </c>
      <c r="G26552" t="s">
        <v>126672</v>
      </c>
      <c r="H26552">
        <v>27</v>
      </c>
      <c r="I26552" t="s">
        <v>28</v>
      </c>
      <c r="J26552" t="s">
        <v>126673</v>
      </c>
      <c r="K26552">
        <v>2449</v>
      </c>
      <c r="L26552" t="s">
        <v>30</v>
      </c>
      <c r="M26552" t="s">
        <v>31</v>
      </c>
      <c r="N26552" t="b">
        <v>0</v>
      </c>
      <c r="O26552" t="s">
        <v>126674</v>
      </c>
      <c r="P26552">
        <v>1</v>
      </c>
      <c r="Q26552">
        <v>875</v>
      </c>
      <c r="R26552">
        <v>16</v>
      </c>
      <c r="S26552">
        <v>2</v>
      </c>
      <c r="T26552">
        <v>0</v>
      </c>
      <c r="U26552">
        <v>20</v>
      </c>
    </row>
    <row r="26553" spans="1:21" x14ac:dyDescent="0.25">
      <c r="A26553" t="s">
        <v>126433</v>
      </c>
      <c r="B26553" t="s">
        <v>126434</v>
      </c>
      <c r="C26553" t="s">
        <v>126675</v>
      </c>
      <c r="D26553" t="s">
        <v>126676</v>
      </c>
      <c r="E26553" t="s">
        <v>126677</v>
      </c>
      <c r="F26553" t="s">
        <v>126678</v>
      </c>
      <c r="G26553" t="s">
        <v>126679</v>
      </c>
      <c r="H26553">
        <v>27</v>
      </c>
      <c r="I26553" t="s">
        <v>28</v>
      </c>
      <c r="J26553" t="s">
        <v>90471</v>
      </c>
      <c r="K26553">
        <v>1374</v>
      </c>
      <c r="L26553" t="s">
        <v>30</v>
      </c>
      <c r="M26553" t="s">
        <v>31</v>
      </c>
      <c r="N26553" t="b">
        <v>0</v>
      </c>
      <c r="O26553" t="s">
        <v>126680</v>
      </c>
      <c r="P26553">
        <v>1</v>
      </c>
      <c r="Q26553">
        <v>528</v>
      </c>
      <c r="R26553">
        <v>10</v>
      </c>
      <c r="S26553">
        <v>2</v>
      </c>
      <c r="T26553">
        <v>0</v>
      </c>
      <c r="U26553">
        <v>6</v>
      </c>
    </row>
    <row r="26554" spans="1:21" x14ac:dyDescent="0.25">
      <c r="A26554" t="s">
        <v>126433</v>
      </c>
      <c r="B26554" t="s">
        <v>126434</v>
      </c>
      <c r="C26554" t="s">
        <v>126681</v>
      </c>
      <c r="D26554" t="s">
        <v>126682</v>
      </c>
      <c r="E26554" t="s">
        <v>126683</v>
      </c>
      <c r="F26554" t="s">
        <v>126684</v>
      </c>
      <c r="G26554" t="s">
        <v>126685</v>
      </c>
      <c r="H26554">
        <v>27</v>
      </c>
      <c r="I26554" t="s">
        <v>28</v>
      </c>
      <c r="J26554" t="s">
        <v>126686</v>
      </c>
      <c r="K26554">
        <v>2224</v>
      </c>
      <c r="L26554" t="s">
        <v>30</v>
      </c>
      <c r="M26554" t="s">
        <v>31</v>
      </c>
      <c r="N26554" t="b">
        <v>0</v>
      </c>
      <c r="O26554" t="s">
        <v>126687</v>
      </c>
      <c r="P26554">
        <v>1</v>
      </c>
      <c r="Q26554">
        <v>554</v>
      </c>
      <c r="R26554">
        <v>18</v>
      </c>
      <c r="S26554">
        <v>0</v>
      </c>
      <c r="T26554">
        <v>0</v>
      </c>
      <c r="U26554">
        <v>5</v>
      </c>
    </row>
    <row r="26555" spans="1:21" x14ac:dyDescent="0.25">
      <c r="A26555" t="s">
        <v>126433</v>
      </c>
      <c r="B26555" t="s">
        <v>126434</v>
      </c>
      <c r="C26555" t="s">
        <v>126688</v>
      </c>
      <c r="D26555" t="s">
        <v>126689</v>
      </c>
      <c r="E26555" t="s">
        <v>126690</v>
      </c>
      <c r="F26555" t="s">
        <v>126691</v>
      </c>
      <c r="G26555" t="s">
        <v>126692</v>
      </c>
      <c r="H26555">
        <v>27</v>
      </c>
      <c r="I26555" t="s">
        <v>28</v>
      </c>
      <c r="J26555" t="s">
        <v>22087</v>
      </c>
      <c r="K26555">
        <v>1864</v>
      </c>
      <c r="L26555" t="s">
        <v>30</v>
      </c>
      <c r="M26555" t="s">
        <v>31</v>
      </c>
      <c r="N26555" t="b">
        <v>0</v>
      </c>
      <c r="O26555" t="s">
        <v>126693</v>
      </c>
      <c r="P26555">
        <v>1</v>
      </c>
      <c r="Q26555">
        <v>1059</v>
      </c>
      <c r="R26555">
        <v>26</v>
      </c>
      <c r="S26555">
        <v>0</v>
      </c>
      <c r="T26555">
        <v>0</v>
      </c>
      <c r="U26555">
        <v>9</v>
      </c>
    </row>
    <row r="26556" spans="1:21" x14ac:dyDescent="0.25">
      <c r="A26556" t="s">
        <v>126433</v>
      </c>
      <c r="B26556" t="s">
        <v>126434</v>
      </c>
      <c r="C26556" t="s">
        <v>126694</v>
      </c>
      <c r="D26556" t="s">
        <v>126695</v>
      </c>
      <c r="E26556" s="1">
        <v>43986.206250000003</v>
      </c>
      <c r="F26556" t="s">
        <v>126696</v>
      </c>
      <c r="G26556" t="s">
        <v>126697</v>
      </c>
      <c r="H26556">
        <v>27</v>
      </c>
      <c r="I26556" t="s">
        <v>28</v>
      </c>
      <c r="J26556" t="s">
        <v>122357</v>
      </c>
      <c r="K26556">
        <v>2250</v>
      </c>
      <c r="L26556" t="s">
        <v>30</v>
      </c>
      <c r="M26556" t="s">
        <v>31</v>
      </c>
      <c r="N26556" t="b">
        <v>0</v>
      </c>
      <c r="O26556" t="s">
        <v>126698</v>
      </c>
      <c r="P26556">
        <v>1</v>
      </c>
      <c r="Q26556">
        <v>1175</v>
      </c>
      <c r="R26556">
        <v>24</v>
      </c>
      <c r="S26556">
        <v>0</v>
      </c>
      <c r="T26556">
        <v>0</v>
      </c>
      <c r="U26556">
        <v>13</v>
      </c>
    </row>
    <row r="26557" spans="1:21" x14ac:dyDescent="0.25">
      <c r="A26557" t="s">
        <v>126433</v>
      </c>
      <c r="B26557" t="s">
        <v>126434</v>
      </c>
      <c r="C26557" t="s">
        <v>126699</v>
      </c>
      <c r="D26557" t="s">
        <v>126700</v>
      </c>
      <c r="E26557" s="1">
        <v>43986.1875</v>
      </c>
      <c r="F26557" t="s">
        <v>126701</v>
      </c>
      <c r="G26557" t="s">
        <v>126702</v>
      </c>
      <c r="H26557">
        <v>27</v>
      </c>
      <c r="I26557" t="s">
        <v>28</v>
      </c>
      <c r="J26557" t="s">
        <v>126703</v>
      </c>
      <c r="K26557">
        <v>2208</v>
      </c>
      <c r="L26557" t="s">
        <v>30</v>
      </c>
      <c r="M26557" t="s">
        <v>31</v>
      </c>
      <c r="N26557" t="b">
        <v>0</v>
      </c>
      <c r="O26557" t="s">
        <v>126704</v>
      </c>
      <c r="P26557">
        <v>1</v>
      </c>
      <c r="Q26557">
        <v>3100</v>
      </c>
      <c r="R26557">
        <v>75</v>
      </c>
      <c r="S26557">
        <v>1</v>
      </c>
      <c r="T26557">
        <v>0</v>
      </c>
      <c r="U26557">
        <v>46</v>
      </c>
    </row>
    <row r="26558" spans="1:21" x14ac:dyDescent="0.25">
      <c r="A26558" t="s">
        <v>126433</v>
      </c>
      <c r="B26558" t="s">
        <v>126434</v>
      </c>
      <c r="C26558" t="s">
        <v>126705</v>
      </c>
      <c r="D26558" t="s">
        <v>126706</v>
      </c>
      <c r="E26558" t="s">
        <v>126707</v>
      </c>
      <c r="F26558" t="s">
        <v>126708</v>
      </c>
      <c r="G26558" t="s">
        <v>126709</v>
      </c>
      <c r="H26558">
        <v>27</v>
      </c>
      <c r="I26558" t="s">
        <v>28</v>
      </c>
      <c r="J26558" t="s">
        <v>116849</v>
      </c>
      <c r="K26558">
        <v>1995</v>
      </c>
      <c r="L26558" t="s">
        <v>30</v>
      </c>
      <c r="M26558" t="s">
        <v>31</v>
      </c>
      <c r="N26558" t="b">
        <v>0</v>
      </c>
      <c r="O26558" t="s">
        <v>126710</v>
      </c>
      <c r="P26558">
        <v>1</v>
      </c>
      <c r="Q26558">
        <v>240</v>
      </c>
      <c r="R26558">
        <v>13</v>
      </c>
      <c r="S26558">
        <v>0</v>
      </c>
      <c r="T26558">
        <v>0</v>
      </c>
      <c r="U26558">
        <v>5</v>
      </c>
    </row>
    <row r="26559" spans="1:21" x14ac:dyDescent="0.25">
      <c r="A26559" t="s">
        <v>126433</v>
      </c>
      <c r="B26559" t="s">
        <v>126434</v>
      </c>
      <c r="C26559" t="s">
        <v>126711</v>
      </c>
      <c r="D26559" t="s">
        <v>126712</v>
      </c>
      <c r="E26559" t="s">
        <v>126713</v>
      </c>
      <c r="F26559" t="s">
        <v>126714</v>
      </c>
      <c r="G26559" t="s">
        <v>126715</v>
      </c>
      <c r="H26559">
        <v>27</v>
      </c>
      <c r="I26559" t="s">
        <v>28</v>
      </c>
      <c r="J26559" t="s">
        <v>126716</v>
      </c>
      <c r="K26559">
        <v>2144</v>
      </c>
      <c r="L26559" t="s">
        <v>30</v>
      </c>
      <c r="M26559" t="s">
        <v>31</v>
      </c>
      <c r="N26559" t="b">
        <v>0</v>
      </c>
      <c r="O26559" t="s">
        <v>126717</v>
      </c>
      <c r="P26559">
        <v>1</v>
      </c>
      <c r="Q26559">
        <v>328</v>
      </c>
      <c r="R26559">
        <v>17</v>
      </c>
      <c r="S26559">
        <v>1</v>
      </c>
      <c r="T26559">
        <v>0</v>
      </c>
      <c r="U26559">
        <v>7</v>
      </c>
    </row>
    <row r="26560" spans="1:21" x14ac:dyDescent="0.25">
      <c r="A26560" t="s">
        <v>126433</v>
      </c>
      <c r="B26560" t="s">
        <v>126434</v>
      </c>
      <c r="C26560" t="s">
        <v>126718</v>
      </c>
      <c r="D26560" t="s">
        <v>126719</v>
      </c>
      <c r="E26560" t="s">
        <v>126720</v>
      </c>
      <c r="F26560" t="s">
        <v>126721</v>
      </c>
      <c r="G26560" t="s">
        <v>126722</v>
      </c>
      <c r="H26560">
        <v>27</v>
      </c>
      <c r="I26560" t="s">
        <v>28</v>
      </c>
      <c r="J26560" t="s">
        <v>126723</v>
      </c>
      <c r="K26560">
        <v>1860</v>
      </c>
      <c r="L26560" t="s">
        <v>30</v>
      </c>
      <c r="M26560" t="s">
        <v>31</v>
      </c>
      <c r="N26560" t="b">
        <v>0</v>
      </c>
      <c r="O26560" t="s">
        <v>126724</v>
      </c>
      <c r="P26560">
        <v>1</v>
      </c>
      <c r="Q26560">
        <v>479</v>
      </c>
      <c r="R26560">
        <v>26</v>
      </c>
      <c r="S26560">
        <v>2</v>
      </c>
      <c r="T26560">
        <v>0</v>
      </c>
      <c r="U26560">
        <v>4</v>
      </c>
    </row>
    <row r="26561" spans="1:21" x14ac:dyDescent="0.25">
      <c r="A26561" t="s">
        <v>126433</v>
      </c>
      <c r="B26561" t="s">
        <v>126434</v>
      </c>
      <c r="C26561" t="s">
        <v>126725</v>
      </c>
      <c r="D26561" t="s">
        <v>126726</v>
      </c>
      <c r="E26561" t="s">
        <v>126727</v>
      </c>
      <c r="F26561" t="s">
        <v>126728</v>
      </c>
      <c r="G26561" t="s">
        <v>126729</v>
      </c>
      <c r="H26561">
        <v>27</v>
      </c>
      <c r="I26561" t="s">
        <v>28</v>
      </c>
      <c r="J26561" t="s">
        <v>1989</v>
      </c>
      <c r="K26561">
        <v>627</v>
      </c>
      <c r="L26561" t="s">
        <v>30</v>
      </c>
      <c r="M26561" t="s">
        <v>31</v>
      </c>
      <c r="N26561" t="b">
        <v>0</v>
      </c>
      <c r="O26561" t="s">
        <v>126730</v>
      </c>
      <c r="P26561">
        <v>1</v>
      </c>
      <c r="Q26561">
        <v>152</v>
      </c>
      <c r="R26561">
        <v>11</v>
      </c>
      <c r="S26561">
        <v>0</v>
      </c>
      <c r="T26561">
        <v>0</v>
      </c>
      <c r="U26561">
        <v>5</v>
      </c>
    </row>
    <row r="26562" spans="1:21" x14ac:dyDescent="0.25">
      <c r="A26562" t="s">
        <v>126433</v>
      </c>
      <c r="B26562" t="s">
        <v>126434</v>
      </c>
      <c r="C26562" t="s">
        <v>126731</v>
      </c>
      <c r="D26562" t="s">
        <v>126732</v>
      </c>
      <c r="E26562" t="s">
        <v>126733</v>
      </c>
      <c r="F26562" t="s">
        <v>126734</v>
      </c>
      <c r="G26562" t="s">
        <v>126735</v>
      </c>
      <c r="H26562">
        <v>27</v>
      </c>
      <c r="I26562" t="s">
        <v>28</v>
      </c>
      <c r="J26562" t="s">
        <v>126736</v>
      </c>
      <c r="K26562">
        <v>2154</v>
      </c>
      <c r="L26562" t="s">
        <v>30</v>
      </c>
      <c r="M26562" t="s">
        <v>31</v>
      </c>
      <c r="N26562" t="b">
        <v>0</v>
      </c>
      <c r="O26562" t="s">
        <v>126737</v>
      </c>
      <c r="P26562">
        <v>1</v>
      </c>
      <c r="Q26562">
        <v>600</v>
      </c>
      <c r="R26562">
        <v>16</v>
      </c>
      <c r="S26562">
        <v>0</v>
      </c>
      <c r="T26562">
        <v>0</v>
      </c>
      <c r="U26562">
        <v>6</v>
      </c>
    </row>
    <row r="26563" spans="1:21" x14ac:dyDescent="0.25">
      <c r="A26563" t="s">
        <v>126433</v>
      </c>
      <c r="B26563" t="s">
        <v>126434</v>
      </c>
      <c r="C26563" t="s">
        <v>126738</v>
      </c>
      <c r="D26563" t="s">
        <v>126739</v>
      </c>
      <c r="E26563" t="s">
        <v>126740</v>
      </c>
      <c r="F26563" t="s">
        <v>126741</v>
      </c>
      <c r="G26563" t="s">
        <v>126742</v>
      </c>
      <c r="H26563">
        <v>27</v>
      </c>
      <c r="I26563" t="s">
        <v>28</v>
      </c>
      <c r="J26563" t="s">
        <v>20095</v>
      </c>
      <c r="K26563">
        <v>1332</v>
      </c>
      <c r="L26563" t="s">
        <v>30</v>
      </c>
      <c r="M26563" t="s">
        <v>31</v>
      </c>
      <c r="N26563" t="b">
        <v>0</v>
      </c>
      <c r="O26563" t="s">
        <v>126743</v>
      </c>
      <c r="P26563">
        <v>1</v>
      </c>
      <c r="Q26563">
        <v>461</v>
      </c>
      <c r="R26563">
        <v>10</v>
      </c>
      <c r="S26563">
        <v>0</v>
      </c>
      <c r="T26563">
        <v>0</v>
      </c>
      <c r="U26563">
        <v>10</v>
      </c>
    </row>
    <row r="26564" spans="1:21" x14ac:dyDescent="0.25">
      <c r="A26564" t="s">
        <v>126433</v>
      </c>
      <c r="B26564" t="s">
        <v>126434</v>
      </c>
      <c r="C26564" t="s">
        <v>126744</v>
      </c>
      <c r="D26564" t="s">
        <v>126745</v>
      </c>
      <c r="E26564" t="s">
        <v>126746</v>
      </c>
      <c r="F26564" t="s">
        <v>126747</v>
      </c>
      <c r="G26564" t="s">
        <v>126748</v>
      </c>
      <c r="H26564">
        <v>27</v>
      </c>
      <c r="I26564" t="s">
        <v>28</v>
      </c>
      <c r="J26564" t="s">
        <v>8091</v>
      </c>
      <c r="K26564">
        <v>1066</v>
      </c>
      <c r="L26564" t="s">
        <v>30</v>
      </c>
      <c r="M26564" t="s">
        <v>31</v>
      </c>
      <c r="N26564" t="b">
        <v>0</v>
      </c>
      <c r="O26564" t="s">
        <v>126749</v>
      </c>
      <c r="P26564">
        <v>1</v>
      </c>
      <c r="Q26564">
        <v>816</v>
      </c>
      <c r="R26564">
        <v>23</v>
      </c>
      <c r="S26564">
        <v>0</v>
      </c>
      <c r="T26564">
        <v>0</v>
      </c>
      <c r="U26564">
        <v>5</v>
      </c>
    </row>
    <row r="26565" spans="1:21" x14ac:dyDescent="0.25">
      <c r="A26565" t="s">
        <v>126433</v>
      </c>
      <c r="B26565" t="s">
        <v>126434</v>
      </c>
      <c r="C26565" t="s">
        <v>126750</v>
      </c>
      <c r="D26565" t="s">
        <v>126751</v>
      </c>
      <c r="E26565" t="s">
        <v>126752</v>
      </c>
      <c r="F26565" t="s">
        <v>126753</v>
      </c>
      <c r="G26565" t="s">
        <v>126754</v>
      </c>
      <c r="H26565">
        <v>27</v>
      </c>
      <c r="I26565" t="s">
        <v>28</v>
      </c>
      <c r="J26565" t="s">
        <v>126755</v>
      </c>
      <c r="K26565">
        <v>1814</v>
      </c>
      <c r="L26565" t="s">
        <v>30</v>
      </c>
      <c r="M26565" t="s">
        <v>31</v>
      </c>
      <c r="N26565" t="b">
        <v>0</v>
      </c>
      <c r="O26565" t="s">
        <v>126756</v>
      </c>
      <c r="P26565">
        <v>1</v>
      </c>
      <c r="Q26565">
        <v>268</v>
      </c>
      <c r="R26565">
        <v>5</v>
      </c>
      <c r="S26565">
        <v>0</v>
      </c>
      <c r="T26565">
        <v>0</v>
      </c>
      <c r="U26565">
        <v>1</v>
      </c>
    </row>
    <row r="26566" spans="1:21" x14ac:dyDescent="0.25">
      <c r="A26566" t="s">
        <v>126433</v>
      </c>
      <c r="B26566" t="s">
        <v>126434</v>
      </c>
      <c r="C26566" t="s">
        <v>126757</v>
      </c>
      <c r="D26566" t="s">
        <v>126758</v>
      </c>
      <c r="E26566" t="s">
        <v>126759</v>
      </c>
      <c r="F26566" t="s">
        <v>126760</v>
      </c>
      <c r="G26566" t="s">
        <v>126761</v>
      </c>
      <c r="H26566">
        <v>27</v>
      </c>
      <c r="I26566" t="s">
        <v>28</v>
      </c>
      <c r="J26566" t="s">
        <v>106152</v>
      </c>
      <c r="K26566">
        <v>1464</v>
      </c>
      <c r="L26566" t="s">
        <v>30</v>
      </c>
      <c r="M26566" t="s">
        <v>31</v>
      </c>
      <c r="N26566" t="b">
        <v>0</v>
      </c>
      <c r="O26566" t="s">
        <v>126762</v>
      </c>
      <c r="P26566">
        <v>1</v>
      </c>
      <c r="Q26566">
        <v>970</v>
      </c>
      <c r="R26566">
        <v>17</v>
      </c>
      <c r="S26566">
        <v>0</v>
      </c>
      <c r="T26566">
        <v>0</v>
      </c>
      <c r="U26566">
        <v>5</v>
      </c>
    </row>
    <row r="26567" spans="1:21" x14ac:dyDescent="0.25">
      <c r="A26567" t="s">
        <v>126433</v>
      </c>
      <c r="B26567" t="s">
        <v>126434</v>
      </c>
      <c r="C26567" t="s">
        <v>126763</v>
      </c>
      <c r="D26567" t="s">
        <v>126764</v>
      </c>
      <c r="E26567" t="s">
        <v>126765</v>
      </c>
      <c r="F26567" t="s">
        <v>126766</v>
      </c>
      <c r="G26567" t="s">
        <v>126767</v>
      </c>
      <c r="H26567">
        <v>27</v>
      </c>
      <c r="I26567" t="s">
        <v>28</v>
      </c>
      <c r="J26567" t="s">
        <v>2297</v>
      </c>
      <c r="K26567">
        <v>1481</v>
      </c>
      <c r="L26567" t="s">
        <v>30</v>
      </c>
      <c r="M26567" t="s">
        <v>31</v>
      </c>
      <c r="N26567" t="b">
        <v>0</v>
      </c>
      <c r="O26567" t="s">
        <v>126768</v>
      </c>
      <c r="P26567">
        <v>1</v>
      </c>
      <c r="Q26567">
        <v>725</v>
      </c>
      <c r="R26567">
        <v>15</v>
      </c>
      <c r="S26567">
        <v>0</v>
      </c>
      <c r="T26567">
        <v>0</v>
      </c>
      <c r="U26567">
        <v>2</v>
      </c>
    </row>
    <row r="26568" spans="1:21" x14ac:dyDescent="0.25">
      <c r="A26568" t="s">
        <v>126433</v>
      </c>
      <c r="B26568" t="s">
        <v>126434</v>
      </c>
      <c r="C26568" t="s">
        <v>126769</v>
      </c>
      <c r="D26568" t="s">
        <v>126770</v>
      </c>
      <c r="E26568" t="s">
        <v>126771</v>
      </c>
      <c r="F26568" t="s">
        <v>126772</v>
      </c>
      <c r="G26568" t="s">
        <v>126773</v>
      </c>
      <c r="H26568">
        <v>27</v>
      </c>
      <c r="I26568" t="s">
        <v>28</v>
      </c>
      <c r="J26568" t="s">
        <v>2902</v>
      </c>
      <c r="K26568">
        <v>1168</v>
      </c>
      <c r="L26568" t="s">
        <v>30</v>
      </c>
      <c r="M26568" t="s">
        <v>31</v>
      </c>
      <c r="N26568" t="b">
        <v>0</v>
      </c>
      <c r="O26568" t="s">
        <v>126774</v>
      </c>
      <c r="P26568">
        <v>1</v>
      </c>
      <c r="Q26568">
        <v>137</v>
      </c>
      <c r="R26568">
        <v>9</v>
      </c>
      <c r="S26568">
        <v>1</v>
      </c>
      <c r="T26568">
        <v>0</v>
      </c>
      <c r="U26568">
        <v>4</v>
      </c>
    </row>
    <row r="26569" spans="1:21" x14ac:dyDescent="0.25">
      <c r="A26569" t="s">
        <v>126433</v>
      </c>
      <c r="B26569" t="s">
        <v>126434</v>
      </c>
      <c r="C26569" t="s">
        <v>126775</v>
      </c>
      <c r="D26569" t="s">
        <v>126776</v>
      </c>
      <c r="E26569" t="s">
        <v>126771</v>
      </c>
      <c r="F26569" t="s">
        <v>126777</v>
      </c>
      <c r="G26569" t="s">
        <v>126778</v>
      </c>
      <c r="H26569">
        <v>27</v>
      </c>
      <c r="I26569" t="s">
        <v>28</v>
      </c>
      <c r="J26569" t="s">
        <v>126779</v>
      </c>
      <c r="K26569">
        <v>2097</v>
      </c>
      <c r="L26569" t="s">
        <v>30</v>
      </c>
      <c r="M26569" t="s">
        <v>31</v>
      </c>
      <c r="N26569" t="b">
        <v>0</v>
      </c>
      <c r="O26569" t="s">
        <v>126780</v>
      </c>
      <c r="P26569">
        <v>1</v>
      </c>
      <c r="Q26569">
        <v>281</v>
      </c>
      <c r="R26569">
        <v>13</v>
      </c>
      <c r="S26569">
        <v>0</v>
      </c>
      <c r="T26569">
        <v>0</v>
      </c>
      <c r="U26569">
        <v>6</v>
      </c>
    </row>
    <row r="26570" spans="1:21" x14ac:dyDescent="0.25">
      <c r="A26570" t="s">
        <v>126433</v>
      </c>
      <c r="B26570" t="s">
        <v>126434</v>
      </c>
      <c r="C26570" t="s">
        <v>126781</v>
      </c>
      <c r="D26570" t="s">
        <v>126782</v>
      </c>
      <c r="E26570" s="1">
        <v>44168.172222222223</v>
      </c>
      <c r="F26570" t="s">
        <v>126783</v>
      </c>
      <c r="G26570" t="s">
        <v>126784</v>
      </c>
      <c r="H26570">
        <v>27</v>
      </c>
      <c r="I26570" t="s">
        <v>28</v>
      </c>
      <c r="J26570" t="s">
        <v>126785</v>
      </c>
      <c r="K26570">
        <v>1893</v>
      </c>
      <c r="L26570" t="s">
        <v>30</v>
      </c>
      <c r="M26570" t="s">
        <v>31</v>
      </c>
      <c r="N26570" t="b">
        <v>0</v>
      </c>
      <c r="O26570" t="s">
        <v>126786</v>
      </c>
      <c r="P26570">
        <v>1</v>
      </c>
      <c r="Q26570">
        <v>467</v>
      </c>
      <c r="R26570">
        <v>14</v>
      </c>
      <c r="S26570">
        <v>0</v>
      </c>
      <c r="T26570">
        <v>0</v>
      </c>
      <c r="U26570">
        <v>5</v>
      </c>
    </row>
    <row r="26571" spans="1:21" x14ac:dyDescent="0.25">
      <c r="A26571" t="s">
        <v>126433</v>
      </c>
      <c r="B26571" t="s">
        <v>126434</v>
      </c>
      <c r="C26571" t="s">
        <v>126787</v>
      </c>
      <c r="D26571" t="s">
        <v>126788</v>
      </c>
      <c r="E26571" s="1">
        <v>44138.166666666664</v>
      </c>
      <c r="F26571" t="s">
        <v>126789</v>
      </c>
      <c r="G26571" t="s">
        <v>126790</v>
      </c>
      <c r="H26571">
        <v>27</v>
      </c>
      <c r="I26571" t="s">
        <v>28</v>
      </c>
      <c r="J26571" t="s">
        <v>6848</v>
      </c>
      <c r="K26571">
        <v>1760</v>
      </c>
      <c r="L26571" t="s">
        <v>30</v>
      </c>
      <c r="M26571" t="s">
        <v>31</v>
      </c>
      <c r="N26571" t="b">
        <v>0</v>
      </c>
      <c r="O26571" t="s">
        <v>126791</v>
      </c>
      <c r="P26571">
        <v>1</v>
      </c>
      <c r="Q26571">
        <v>1250</v>
      </c>
      <c r="R26571">
        <v>20</v>
      </c>
      <c r="S26571">
        <v>0</v>
      </c>
      <c r="T26571">
        <v>0</v>
      </c>
      <c r="U26571">
        <v>13</v>
      </c>
    </row>
    <row r="26572" spans="1:21" x14ac:dyDescent="0.25">
      <c r="A26572" t="s">
        <v>126433</v>
      </c>
      <c r="B26572" t="s">
        <v>126434</v>
      </c>
      <c r="C26572" t="s">
        <v>126792</v>
      </c>
      <c r="D26572" t="s">
        <v>126793</v>
      </c>
      <c r="E26572" s="1">
        <v>44138.134027777778</v>
      </c>
      <c r="F26572" t="s">
        <v>126794</v>
      </c>
      <c r="G26572" t="s">
        <v>126795</v>
      </c>
      <c r="H26572">
        <v>27</v>
      </c>
      <c r="I26572" t="s">
        <v>28</v>
      </c>
      <c r="J26572" t="s">
        <v>109529</v>
      </c>
      <c r="K26572">
        <v>1743</v>
      </c>
      <c r="L26572" t="s">
        <v>30</v>
      </c>
      <c r="M26572" t="s">
        <v>31</v>
      </c>
      <c r="N26572" t="b">
        <v>0</v>
      </c>
      <c r="O26572" t="s">
        <v>126796</v>
      </c>
      <c r="P26572">
        <v>1</v>
      </c>
      <c r="Q26572">
        <v>1504</v>
      </c>
      <c r="R26572">
        <v>18</v>
      </c>
      <c r="S26572">
        <v>1</v>
      </c>
      <c r="T26572">
        <v>0</v>
      </c>
      <c r="U26572">
        <v>23</v>
      </c>
    </row>
    <row r="26573" spans="1:21" x14ac:dyDescent="0.25">
      <c r="A26573" t="s">
        <v>126433</v>
      </c>
      <c r="B26573" t="s">
        <v>126434</v>
      </c>
      <c r="C26573" t="s">
        <v>126797</v>
      </c>
      <c r="D26573" t="s">
        <v>126798</v>
      </c>
      <c r="E26573" s="1">
        <v>44138.129166666666</v>
      </c>
      <c r="F26573" t="s">
        <v>126799</v>
      </c>
      <c r="G26573" t="s">
        <v>126800</v>
      </c>
      <c r="H26573">
        <v>27</v>
      </c>
      <c r="I26573" t="s">
        <v>28</v>
      </c>
      <c r="J26573" t="s">
        <v>5518</v>
      </c>
      <c r="K26573">
        <v>1217</v>
      </c>
      <c r="L26573" t="s">
        <v>30</v>
      </c>
      <c r="M26573" t="s">
        <v>31</v>
      </c>
      <c r="N26573" t="b">
        <v>0</v>
      </c>
      <c r="O26573" t="s">
        <v>126801</v>
      </c>
      <c r="P26573">
        <v>1</v>
      </c>
      <c r="Q26573">
        <v>2836</v>
      </c>
      <c r="R26573">
        <v>40</v>
      </c>
      <c r="S26573">
        <v>1</v>
      </c>
      <c r="T26573">
        <v>0</v>
      </c>
      <c r="U26573">
        <v>8</v>
      </c>
    </row>
    <row r="26574" spans="1:21" x14ac:dyDescent="0.25">
      <c r="A26574" t="s">
        <v>126433</v>
      </c>
      <c r="B26574" t="s">
        <v>126434</v>
      </c>
      <c r="C26574" t="s">
        <v>126802</v>
      </c>
      <c r="D26574" t="s">
        <v>126803</v>
      </c>
      <c r="E26574" s="1">
        <v>43954.179861111108</v>
      </c>
      <c r="F26574" t="s">
        <v>126804</v>
      </c>
      <c r="G26574" t="s">
        <v>126805</v>
      </c>
      <c r="H26574">
        <v>27</v>
      </c>
      <c r="I26574" t="s">
        <v>28</v>
      </c>
      <c r="J26574" t="s">
        <v>126806</v>
      </c>
      <c r="K26574">
        <v>2318</v>
      </c>
      <c r="L26574" t="s">
        <v>30</v>
      </c>
      <c r="M26574" t="s">
        <v>31</v>
      </c>
      <c r="N26574" t="b">
        <v>0</v>
      </c>
      <c r="O26574" t="s">
        <v>126807</v>
      </c>
      <c r="P26574">
        <v>1</v>
      </c>
      <c r="Q26574">
        <v>1227</v>
      </c>
      <c r="R26574">
        <v>21</v>
      </c>
      <c r="S26574">
        <v>0</v>
      </c>
      <c r="T26574">
        <v>0</v>
      </c>
      <c r="U26574">
        <v>8</v>
      </c>
    </row>
    <row r="26575" spans="1:21" x14ac:dyDescent="0.25">
      <c r="A26575" t="s">
        <v>126433</v>
      </c>
      <c r="B26575" t="s">
        <v>126434</v>
      </c>
      <c r="C26575" t="s">
        <v>126808</v>
      </c>
      <c r="D26575" t="s">
        <v>126809</v>
      </c>
      <c r="E26575" s="1">
        <v>43893.177083333336</v>
      </c>
      <c r="F26575" t="s">
        <v>126810</v>
      </c>
      <c r="G26575" t="s">
        <v>126811</v>
      </c>
      <c r="H26575">
        <v>27</v>
      </c>
      <c r="I26575" t="s">
        <v>28</v>
      </c>
      <c r="J26575" t="s">
        <v>126812</v>
      </c>
      <c r="K26575">
        <v>1250</v>
      </c>
      <c r="L26575" t="s">
        <v>30</v>
      </c>
      <c r="M26575" t="s">
        <v>31</v>
      </c>
      <c r="N26575" t="b">
        <v>0</v>
      </c>
      <c r="O26575" t="s">
        <v>126813</v>
      </c>
      <c r="P26575">
        <v>1</v>
      </c>
      <c r="Q26575">
        <v>866</v>
      </c>
      <c r="R26575">
        <v>17</v>
      </c>
      <c r="S26575">
        <v>0</v>
      </c>
      <c r="T26575">
        <v>0</v>
      </c>
      <c r="U26575">
        <v>5</v>
      </c>
    </row>
    <row r="26576" spans="1:21" x14ac:dyDescent="0.25">
      <c r="A26576" t="s">
        <v>126433</v>
      </c>
      <c r="B26576" t="s">
        <v>126434</v>
      </c>
      <c r="C26576" t="s">
        <v>126814</v>
      </c>
      <c r="D26576" t="s">
        <v>126815</v>
      </c>
      <c r="E26576" s="1">
        <v>43864.244444444441</v>
      </c>
      <c r="F26576" t="s">
        <v>126816</v>
      </c>
      <c r="G26576" t="s">
        <v>126817</v>
      </c>
      <c r="H26576">
        <v>27</v>
      </c>
      <c r="I26576" t="s">
        <v>28</v>
      </c>
      <c r="J26576" t="s">
        <v>8743</v>
      </c>
      <c r="K26576">
        <v>1438</v>
      </c>
      <c r="L26576" t="s">
        <v>30</v>
      </c>
      <c r="M26576" t="s">
        <v>31</v>
      </c>
      <c r="N26576" t="b">
        <v>0</v>
      </c>
      <c r="O26576" t="s">
        <v>126818</v>
      </c>
      <c r="P26576">
        <v>1</v>
      </c>
      <c r="Q26576">
        <v>361</v>
      </c>
      <c r="R26576">
        <v>12</v>
      </c>
      <c r="S26576">
        <v>1</v>
      </c>
      <c r="T26576">
        <v>0</v>
      </c>
      <c r="U26576">
        <v>5</v>
      </c>
    </row>
    <row r="26577" spans="1:21" x14ac:dyDescent="0.25">
      <c r="A26577" t="s">
        <v>126433</v>
      </c>
      <c r="B26577" t="s">
        <v>126434</v>
      </c>
      <c r="C26577" t="s">
        <v>126819</v>
      </c>
      <c r="D26577" t="s">
        <v>126820</v>
      </c>
      <c r="E26577" t="s">
        <v>126821</v>
      </c>
      <c r="F26577" t="s">
        <v>126822</v>
      </c>
      <c r="G26577" t="s">
        <v>126823</v>
      </c>
      <c r="H26577">
        <v>27</v>
      </c>
      <c r="I26577" t="s">
        <v>28</v>
      </c>
      <c r="J26577" t="s">
        <v>126824</v>
      </c>
      <c r="K26577">
        <v>1750</v>
      </c>
      <c r="L26577" t="s">
        <v>30</v>
      </c>
      <c r="M26577" t="s">
        <v>31</v>
      </c>
      <c r="N26577" t="b">
        <v>0</v>
      </c>
      <c r="O26577" t="s">
        <v>126825</v>
      </c>
      <c r="P26577">
        <v>1</v>
      </c>
      <c r="Q26577">
        <v>3386</v>
      </c>
      <c r="R26577">
        <v>53</v>
      </c>
      <c r="S26577">
        <v>2</v>
      </c>
      <c r="T26577">
        <v>0</v>
      </c>
      <c r="U26577">
        <v>16</v>
      </c>
    </row>
    <row r="26578" spans="1:21" x14ac:dyDescent="0.25">
      <c r="A26578" t="s">
        <v>126433</v>
      </c>
      <c r="B26578" t="s">
        <v>126434</v>
      </c>
      <c r="C26578" t="s">
        <v>126826</v>
      </c>
      <c r="D26578" t="s">
        <v>126827</v>
      </c>
      <c r="E26578" t="s">
        <v>126828</v>
      </c>
      <c r="F26578" t="s">
        <v>126829</v>
      </c>
      <c r="G26578" t="s">
        <v>126830</v>
      </c>
      <c r="H26578">
        <v>27</v>
      </c>
      <c r="I26578" t="s">
        <v>28</v>
      </c>
      <c r="J26578" t="s">
        <v>126831</v>
      </c>
      <c r="K26578">
        <v>1649</v>
      </c>
      <c r="L26578" t="s">
        <v>30</v>
      </c>
      <c r="M26578" t="s">
        <v>31</v>
      </c>
      <c r="N26578" t="b">
        <v>0</v>
      </c>
      <c r="O26578" t="s">
        <v>126832</v>
      </c>
      <c r="P26578">
        <v>1</v>
      </c>
      <c r="Q26578">
        <v>8565</v>
      </c>
      <c r="R26578">
        <v>179</v>
      </c>
      <c r="S26578">
        <v>9</v>
      </c>
      <c r="T26578">
        <v>0</v>
      </c>
      <c r="U26578">
        <v>24</v>
      </c>
    </row>
    <row r="26579" spans="1:21" x14ac:dyDescent="0.25">
      <c r="A26579" t="s">
        <v>126433</v>
      </c>
      <c r="B26579" t="s">
        <v>126434</v>
      </c>
      <c r="C26579" t="s">
        <v>126833</v>
      </c>
      <c r="D26579" t="s">
        <v>126834</v>
      </c>
      <c r="E26579" t="s">
        <v>126835</v>
      </c>
      <c r="F26579" t="s">
        <v>126836</v>
      </c>
      <c r="G26579" t="s">
        <v>126837</v>
      </c>
      <c r="H26579">
        <v>27</v>
      </c>
      <c r="I26579" t="s">
        <v>28</v>
      </c>
      <c r="J26579" t="s">
        <v>126838</v>
      </c>
      <c r="K26579">
        <v>3360</v>
      </c>
      <c r="L26579" t="s">
        <v>30</v>
      </c>
      <c r="M26579" t="s">
        <v>31</v>
      </c>
      <c r="N26579" t="b">
        <v>0</v>
      </c>
      <c r="O26579" t="s">
        <v>126839</v>
      </c>
      <c r="P26579">
        <v>1</v>
      </c>
      <c r="Q26579">
        <v>1158</v>
      </c>
      <c r="R26579">
        <v>21</v>
      </c>
      <c r="S26579">
        <v>2</v>
      </c>
      <c r="T26579">
        <v>0</v>
      </c>
      <c r="U26579">
        <v>15</v>
      </c>
    </row>
    <row r="26580" spans="1:21" x14ac:dyDescent="0.25">
      <c r="A26580" t="s">
        <v>126433</v>
      </c>
      <c r="B26580" t="s">
        <v>126434</v>
      </c>
      <c r="C26580" t="s">
        <v>126840</v>
      </c>
      <c r="D26580" t="s">
        <v>126841</v>
      </c>
      <c r="E26580" t="s">
        <v>126842</v>
      </c>
      <c r="F26580" t="s">
        <v>126843</v>
      </c>
      <c r="G26580" t="s">
        <v>126844</v>
      </c>
      <c r="H26580">
        <v>27</v>
      </c>
      <c r="I26580" t="s">
        <v>28</v>
      </c>
      <c r="J26580" t="s">
        <v>22275</v>
      </c>
      <c r="K26580">
        <v>1529</v>
      </c>
      <c r="L26580" t="s">
        <v>30</v>
      </c>
      <c r="M26580" t="s">
        <v>31</v>
      </c>
      <c r="N26580" t="b">
        <v>0</v>
      </c>
      <c r="O26580" t="s">
        <v>126845</v>
      </c>
      <c r="P26580">
        <v>1</v>
      </c>
      <c r="Q26580">
        <v>1035</v>
      </c>
      <c r="R26580">
        <v>20</v>
      </c>
      <c r="S26580">
        <v>0</v>
      </c>
      <c r="T26580">
        <v>0</v>
      </c>
      <c r="U26580">
        <v>21</v>
      </c>
    </row>
    <row r="26581" spans="1:21" x14ac:dyDescent="0.25">
      <c r="A26581" t="s">
        <v>126433</v>
      </c>
      <c r="B26581" t="s">
        <v>126434</v>
      </c>
      <c r="C26581" t="s">
        <v>126846</v>
      </c>
      <c r="D26581" t="s">
        <v>126847</v>
      </c>
      <c r="E26581" t="s">
        <v>126848</v>
      </c>
      <c r="F26581" t="s">
        <v>126849</v>
      </c>
      <c r="G26581" t="s">
        <v>126850</v>
      </c>
      <c r="H26581">
        <v>27</v>
      </c>
      <c r="I26581" t="s">
        <v>28</v>
      </c>
      <c r="J26581" t="s">
        <v>14664</v>
      </c>
      <c r="K26581">
        <v>1103</v>
      </c>
      <c r="L26581" t="s">
        <v>30</v>
      </c>
      <c r="M26581" t="s">
        <v>31</v>
      </c>
      <c r="N26581" t="b">
        <v>0</v>
      </c>
      <c r="O26581" t="s">
        <v>126851</v>
      </c>
      <c r="P26581">
        <v>1</v>
      </c>
      <c r="Q26581">
        <v>870</v>
      </c>
      <c r="R26581">
        <v>8</v>
      </c>
      <c r="S26581">
        <v>0</v>
      </c>
      <c r="T26581">
        <v>0</v>
      </c>
      <c r="U26581">
        <v>5</v>
      </c>
    </row>
    <row r="26582" spans="1:21" x14ac:dyDescent="0.25">
      <c r="A26582" t="s">
        <v>126433</v>
      </c>
      <c r="B26582" t="s">
        <v>126434</v>
      </c>
      <c r="C26582" t="s">
        <v>126852</v>
      </c>
      <c r="D26582" t="s">
        <v>126853</v>
      </c>
      <c r="E26582" t="s">
        <v>126854</v>
      </c>
      <c r="F26582" t="s">
        <v>126855</v>
      </c>
      <c r="G26582" t="s">
        <v>126856</v>
      </c>
      <c r="H26582">
        <v>27</v>
      </c>
      <c r="I26582" t="s">
        <v>28</v>
      </c>
      <c r="J26582" t="s">
        <v>2529</v>
      </c>
      <c r="K26582">
        <v>1272</v>
      </c>
      <c r="L26582" t="s">
        <v>30</v>
      </c>
      <c r="M26582" t="s">
        <v>31</v>
      </c>
      <c r="N26582" t="b">
        <v>0</v>
      </c>
      <c r="O26582" t="s">
        <v>126857</v>
      </c>
      <c r="P26582">
        <v>1</v>
      </c>
      <c r="Q26582">
        <v>1377</v>
      </c>
      <c r="R26582">
        <v>17</v>
      </c>
      <c r="S26582">
        <v>0</v>
      </c>
      <c r="T26582">
        <v>0</v>
      </c>
      <c r="U26582">
        <v>6</v>
      </c>
    </row>
    <row r="26583" spans="1:21" x14ac:dyDescent="0.25">
      <c r="A26583" t="s">
        <v>126433</v>
      </c>
      <c r="B26583" t="s">
        <v>126434</v>
      </c>
      <c r="C26583" t="s">
        <v>126858</v>
      </c>
      <c r="D26583" t="s">
        <v>126859</v>
      </c>
      <c r="E26583" t="s">
        <v>126860</v>
      </c>
      <c r="F26583" t="s">
        <v>126861</v>
      </c>
      <c r="G26583" t="s">
        <v>126862</v>
      </c>
      <c r="H26583">
        <v>27</v>
      </c>
      <c r="I26583" t="s">
        <v>28</v>
      </c>
      <c r="J26583" t="s">
        <v>2340</v>
      </c>
      <c r="K26583">
        <v>1547</v>
      </c>
      <c r="L26583" t="s">
        <v>30</v>
      </c>
      <c r="M26583" t="s">
        <v>31</v>
      </c>
      <c r="N26583" t="b">
        <v>0</v>
      </c>
      <c r="O26583" t="s">
        <v>126863</v>
      </c>
      <c r="P26583">
        <v>1</v>
      </c>
      <c r="Q26583">
        <v>2642</v>
      </c>
      <c r="R26583">
        <v>50</v>
      </c>
      <c r="S26583">
        <v>0</v>
      </c>
      <c r="T26583">
        <v>0</v>
      </c>
      <c r="U26583">
        <v>9</v>
      </c>
    </row>
    <row r="26584" spans="1:21" x14ac:dyDescent="0.25">
      <c r="A26584" t="s">
        <v>126433</v>
      </c>
      <c r="B26584" t="s">
        <v>126434</v>
      </c>
      <c r="C26584" t="s">
        <v>126864</v>
      </c>
      <c r="D26584" t="s">
        <v>126865</v>
      </c>
      <c r="E26584" s="1">
        <v>44137.155555555553</v>
      </c>
      <c r="F26584" t="s">
        <v>126866</v>
      </c>
      <c r="G26584" t="s">
        <v>126867</v>
      </c>
      <c r="H26584">
        <v>27</v>
      </c>
      <c r="I26584" t="s">
        <v>28</v>
      </c>
      <c r="J26584" t="s">
        <v>2016</v>
      </c>
      <c r="K26584">
        <v>2340</v>
      </c>
      <c r="L26584" t="s">
        <v>30</v>
      </c>
      <c r="M26584" t="s">
        <v>31</v>
      </c>
      <c r="N26584" t="b">
        <v>0</v>
      </c>
      <c r="O26584" t="s">
        <v>126868</v>
      </c>
      <c r="P26584">
        <v>1</v>
      </c>
      <c r="Q26584">
        <v>1347</v>
      </c>
      <c r="R26584">
        <v>24</v>
      </c>
      <c r="S26584">
        <v>0</v>
      </c>
      <c r="T26584">
        <v>0</v>
      </c>
      <c r="U26584">
        <v>2</v>
      </c>
    </row>
    <row r="26585" spans="1:21" x14ac:dyDescent="0.25">
      <c r="A26585" t="s">
        <v>126433</v>
      </c>
      <c r="B26585" t="s">
        <v>126434</v>
      </c>
      <c r="C26585" t="s">
        <v>126869</v>
      </c>
      <c r="D26585" t="s">
        <v>126870</v>
      </c>
      <c r="E26585" s="1">
        <v>44137.13958333333</v>
      </c>
      <c r="F26585" t="s">
        <v>126871</v>
      </c>
      <c r="G26585" t="s">
        <v>126872</v>
      </c>
      <c r="H26585">
        <v>27</v>
      </c>
      <c r="I26585" t="s">
        <v>28</v>
      </c>
      <c r="J26585" t="s">
        <v>126873</v>
      </c>
      <c r="K26585">
        <v>2034</v>
      </c>
      <c r="L26585" t="s">
        <v>30</v>
      </c>
      <c r="M26585" t="s">
        <v>31</v>
      </c>
      <c r="N26585" t="b">
        <v>0</v>
      </c>
      <c r="O26585" t="s">
        <v>126874</v>
      </c>
      <c r="P26585">
        <v>1</v>
      </c>
      <c r="Q26585">
        <v>272</v>
      </c>
      <c r="R26585">
        <v>5</v>
      </c>
      <c r="S26585">
        <v>0</v>
      </c>
      <c r="T26585">
        <v>0</v>
      </c>
      <c r="U26585">
        <v>0</v>
      </c>
    </row>
    <row r="26586" spans="1:21" x14ac:dyDescent="0.25">
      <c r="A26586" t="s">
        <v>126433</v>
      </c>
      <c r="B26586" t="s">
        <v>126434</v>
      </c>
      <c r="C26586" t="s">
        <v>126875</v>
      </c>
      <c r="D26586" t="s">
        <v>126876</v>
      </c>
      <c r="E26586" s="1">
        <v>44106.215277777781</v>
      </c>
      <c r="F26586" t="s">
        <v>126877</v>
      </c>
      <c r="G26586" t="s">
        <v>126878</v>
      </c>
      <c r="H26586">
        <v>27</v>
      </c>
      <c r="I26586" t="s">
        <v>28</v>
      </c>
      <c r="J26586" t="s">
        <v>126879</v>
      </c>
      <c r="K26586">
        <v>3340</v>
      </c>
      <c r="L26586" t="s">
        <v>30</v>
      </c>
      <c r="M26586" t="s">
        <v>31</v>
      </c>
      <c r="N26586" t="b">
        <v>0</v>
      </c>
      <c r="O26586" t="s">
        <v>126880</v>
      </c>
      <c r="P26586">
        <v>1</v>
      </c>
      <c r="Q26586">
        <v>1298</v>
      </c>
      <c r="R26586">
        <v>27</v>
      </c>
      <c r="S26586">
        <v>0</v>
      </c>
      <c r="T26586">
        <v>0</v>
      </c>
      <c r="U26586">
        <v>4</v>
      </c>
    </row>
    <row r="26587" spans="1:21" x14ac:dyDescent="0.25">
      <c r="A26587" t="s">
        <v>126433</v>
      </c>
      <c r="B26587" t="s">
        <v>126434</v>
      </c>
      <c r="C26587" t="s">
        <v>126881</v>
      </c>
      <c r="D26587" t="s">
        <v>126882</v>
      </c>
      <c r="E26587" s="1">
        <v>43953.195138888892</v>
      </c>
      <c r="F26587" t="s">
        <v>126883</v>
      </c>
      <c r="G26587" t="s">
        <v>126884</v>
      </c>
      <c r="H26587">
        <v>27</v>
      </c>
      <c r="I26587" t="s">
        <v>28</v>
      </c>
      <c r="J26587" t="s">
        <v>22192</v>
      </c>
      <c r="K26587">
        <v>2432</v>
      </c>
      <c r="L26587" t="s">
        <v>30</v>
      </c>
      <c r="M26587" t="s">
        <v>31</v>
      </c>
      <c r="N26587" t="b">
        <v>0</v>
      </c>
      <c r="O26587" t="s">
        <v>126885</v>
      </c>
      <c r="P26587">
        <v>1</v>
      </c>
      <c r="Q26587">
        <v>822</v>
      </c>
      <c r="R26587">
        <v>36</v>
      </c>
      <c r="S26587">
        <v>0</v>
      </c>
      <c r="T26587">
        <v>0</v>
      </c>
      <c r="U26587">
        <v>8</v>
      </c>
    </row>
    <row r="26588" spans="1:21" x14ac:dyDescent="0.25">
      <c r="A26588" t="s">
        <v>126433</v>
      </c>
      <c r="B26588" t="s">
        <v>126434</v>
      </c>
      <c r="C26588" t="s">
        <v>126886</v>
      </c>
      <c r="D26588" t="s">
        <v>126887</v>
      </c>
      <c r="E26588" s="1">
        <v>43923.098611111112</v>
      </c>
      <c r="F26588" t="s">
        <v>126888</v>
      </c>
      <c r="G26588" t="s">
        <v>126889</v>
      </c>
      <c r="H26588">
        <v>27</v>
      </c>
      <c r="I26588" t="s">
        <v>28</v>
      </c>
      <c r="J26588" t="s">
        <v>100141</v>
      </c>
      <c r="K26588">
        <v>1348</v>
      </c>
      <c r="L26588" t="s">
        <v>30</v>
      </c>
      <c r="M26588" t="s">
        <v>31</v>
      </c>
      <c r="N26588" t="b">
        <v>0</v>
      </c>
      <c r="O26588" t="s">
        <v>126890</v>
      </c>
      <c r="P26588">
        <v>1</v>
      </c>
      <c r="Q26588">
        <v>727</v>
      </c>
      <c r="R26588">
        <v>19</v>
      </c>
      <c r="S26588">
        <v>1</v>
      </c>
      <c r="T26588">
        <v>0</v>
      </c>
      <c r="U26588">
        <v>7</v>
      </c>
    </row>
    <row r="26589" spans="1:21" x14ac:dyDescent="0.25">
      <c r="A26589" t="s">
        <v>126433</v>
      </c>
      <c r="B26589" t="s">
        <v>126434</v>
      </c>
      <c r="C26589" t="s">
        <v>126891</v>
      </c>
      <c r="D26589" t="s">
        <v>126892</v>
      </c>
      <c r="E26589" s="1">
        <v>43923.036805555559</v>
      </c>
      <c r="F26589" t="s">
        <v>126893</v>
      </c>
      <c r="G26589" t="s">
        <v>126894</v>
      </c>
      <c r="H26589">
        <v>27</v>
      </c>
      <c r="I26589" t="s">
        <v>28</v>
      </c>
      <c r="J26589" t="s">
        <v>126895</v>
      </c>
      <c r="K26589">
        <v>1920</v>
      </c>
      <c r="L26589" t="s">
        <v>30</v>
      </c>
      <c r="M26589" t="s">
        <v>31</v>
      </c>
      <c r="N26589" t="b">
        <v>0</v>
      </c>
      <c r="O26589" t="s">
        <v>126896</v>
      </c>
      <c r="P26589">
        <v>1</v>
      </c>
      <c r="Q26589">
        <v>646</v>
      </c>
      <c r="R26589">
        <v>17</v>
      </c>
      <c r="S26589">
        <v>0</v>
      </c>
      <c r="T26589">
        <v>0</v>
      </c>
      <c r="U26589">
        <v>9</v>
      </c>
    </row>
    <row r="26590" spans="1:21" x14ac:dyDescent="0.25">
      <c r="A26590" t="s">
        <v>126433</v>
      </c>
      <c r="B26590" t="s">
        <v>126434</v>
      </c>
      <c r="C26590" t="s">
        <v>126897</v>
      </c>
      <c r="D26590" t="s">
        <v>126898</v>
      </c>
      <c r="E26590" s="1">
        <v>43923.034722222219</v>
      </c>
      <c r="F26590" t="s">
        <v>126899</v>
      </c>
      <c r="G26590" t="s">
        <v>126900</v>
      </c>
      <c r="H26590">
        <v>27</v>
      </c>
      <c r="I26590" t="s">
        <v>28</v>
      </c>
      <c r="J26590" t="s">
        <v>22248</v>
      </c>
      <c r="K26590">
        <v>1631</v>
      </c>
      <c r="L26590" t="s">
        <v>30</v>
      </c>
      <c r="M26590" t="s">
        <v>31</v>
      </c>
      <c r="N26590" t="b">
        <v>0</v>
      </c>
      <c r="O26590" t="s">
        <v>126901</v>
      </c>
      <c r="P26590">
        <v>1</v>
      </c>
      <c r="Q26590">
        <v>755</v>
      </c>
      <c r="R26590">
        <v>20</v>
      </c>
      <c r="S26590">
        <v>0</v>
      </c>
      <c r="T26590">
        <v>0</v>
      </c>
      <c r="U26590">
        <v>29</v>
      </c>
    </row>
    <row r="26591" spans="1:21" x14ac:dyDescent="0.25">
      <c r="A26591" t="s">
        <v>126433</v>
      </c>
      <c r="B26591" t="s">
        <v>126434</v>
      </c>
      <c r="C26591" t="s">
        <v>126902</v>
      </c>
      <c r="D26591" t="s">
        <v>126903</v>
      </c>
      <c r="E26591" s="1">
        <v>43832.279166666667</v>
      </c>
      <c r="F26591" t="s">
        <v>126904</v>
      </c>
      <c r="G26591" t="s">
        <v>126905</v>
      </c>
      <c r="H26591">
        <v>27</v>
      </c>
      <c r="I26591" t="s">
        <v>28</v>
      </c>
      <c r="J26591" t="s">
        <v>22790</v>
      </c>
      <c r="K26591">
        <v>1744</v>
      </c>
      <c r="L26591" t="s">
        <v>30</v>
      </c>
      <c r="M26591" t="s">
        <v>31</v>
      </c>
      <c r="N26591" t="b">
        <v>0</v>
      </c>
      <c r="O26591" t="s">
        <v>126906</v>
      </c>
      <c r="P26591">
        <v>1</v>
      </c>
      <c r="Q26591">
        <v>1907</v>
      </c>
      <c r="R26591">
        <v>49</v>
      </c>
      <c r="S26591">
        <v>1</v>
      </c>
      <c r="T26591">
        <v>0</v>
      </c>
      <c r="U26591">
        <v>14</v>
      </c>
    </row>
    <row r="26592" spans="1:21" x14ac:dyDescent="0.25">
      <c r="A26592" t="s">
        <v>126433</v>
      </c>
      <c r="B26592" t="s">
        <v>126434</v>
      </c>
      <c r="C26592" t="s">
        <v>126907</v>
      </c>
      <c r="D26592" t="s">
        <v>126908</v>
      </c>
      <c r="E26592" s="1">
        <v>43832.277777777781</v>
      </c>
      <c r="F26592" t="s">
        <v>126909</v>
      </c>
      <c r="G26592" t="s">
        <v>126910</v>
      </c>
      <c r="H26592">
        <v>27</v>
      </c>
      <c r="I26592" t="s">
        <v>28</v>
      </c>
      <c r="J26592" t="s">
        <v>11345</v>
      </c>
      <c r="K26592">
        <v>1005</v>
      </c>
      <c r="L26592" t="s">
        <v>30</v>
      </c>
      <c r="M26592" t="s">
        <v>31</v>
      </c>
      <c r="N26592" t="b">
        <v>0</v>
      </c>
      <c r="O26592" t="s">
        <v>126911</v>
      </c>
      <c r="P26592">
        <v>1</v>
      </c>
      <c r="Q26592">
        <v>202</v>
      </c>
      <c r="R26592">
        <v>10</v>
      </c>
      <c r="S26592">
        <v>1</v>
      </c>
      <c r="T26592">
        <v>0</v>
      </c>
      <c r="U26592">
        <v>9</v>
      </c>
    </row>
    <row r="26593" spans="1:21" x14ac:dyDescent="0.25">
      <c r="A26593" t="s">
        <v>126433</v>
      </c>
      <c r="B26593" t="s">
        <v>126434</v>
      </c>
      <c r="C26593" t="s">
        <v>126912</v>
      </c>
      <c r="D26593" t="s">
        <v>126913</v>
      </c>
      <c r="E26593" t="s">
        <v>126914</v>
      </c>
      <c r="F26593" t="s">
        <v>126915</v>
      </c>
      <c r="G26593" t="s">
        <v>126916</v>
      </c>
      <c r="H26593">
        <v>27</v>
      </c>
      <c r="I26593" t="s">
        <v>28</v>
      </c>
      <c r="J26593" t="s">
        <v>126917</v>
      </c>
      <c r="K26593">
        <v>1627</v>
      </c>
      <c r="L26593" t="s">
        <v>30</v>
      </c>
      <c r="M26593" t="s">
        <v>31</v>
      </c>
      <c r="N26593" t="b">
        <v>0</v>
      </c>
      <c r="O26593" t="s">
        <v>126918</v>
      </c>
      <c r="P26593">
        <v>1</v>
      </c>
      <c r="Q26593">
        <v>712</v>
      </c>
      <c r="R26593">
        <v>11</v>
      </c>
      <c r="S26593">
        <v>0</v>
      </c>
      <c r="T26593">
        <v>0</v>
      </c>
      <c r="U26593">
        <v>3</v>
      </c>
    </row>
    <row r="26594" spans="1:21" x14ac:dyDescent="0.25">
      <c r="A26594" t="s">
        <v>126433</v>
      </c>
      <c r="B26594" t="s">
        <v>126434</v>
      </c>
      <c r="C26594" t="s">
        <v>126919</v>
      </c>
      <c r="D26594" t="s">
        <v>126920</v>
      </c>
      <c r="E26594" t="s">
        <v>126921</v>
      </c>
      <c r="F26594" t="s">
        <v>126922</v>
      </c>
      <c r="G26594" t="s">
        <v>126923</v>
      </c>
      <c r="H26594">
        <v>27</v>
      </c>
      <c r="I26594" t="s">
        <v>28</v>
      </c>
      <c r="J26594" t="s">
        <v>126924</v>
      </c>
      <c r="K26594">
        <v>1922</v>
      </c>
      <c r="L26594" t="s">
        <v>30</v>
      </c>
      <c r="M26594" t="s">
        <v>31</v>
      </c>
      <c r="N26594" t="b">
        <v>0</v>
      </c>
      <c r="P26594">
        <v>1</v>
      </c>
      <c r="Q26594">
        <v>240</v>
      </c>
      <c r="R26594">
        <v>8</v>
      </c>
      <c r="S26594">
        <v>0</v>
      </c>
      <c r="T26594">
        <v>0</v>
      </c>
      <c r="U26594">
        <v>1</v>
      </c>
    </row>
    <row r="26595" spans="1:21" x14ac:dyDescent="0.25">
      <c r="A26595" t="s">
        <v>126433</v>
      </c>
      <c r="B26595" t="s">
        <v>126434</v>
      </c>
      <c r="C26595" t="s">
        <v>126925</v>
      </c>
      <c r="D26595" t="s">
        <v>126926</v>
      </c>
      <c r="E26595" t="s">
        <v>126927</v>
      </c>
      <c r="F26595" t="s">
        <v>126928</v>
      </c>
      <c r="G26595" t="s">
        <v>126929</v>
      </c>
      <c r="H26595">
        <v>27</v>
      </c>
      <c r="I26595" t="s">
        <v>28</v>
      </c>
      <c r="J26595" t="s">
        <v>2074</v>
      </c>
      <c r="K26595">
        <v>2074</v>
      </c>
      <c r="L26595" t="s">
        <v>30</v>
      </c>
      <c r="M26595" t="s">
        <v>31</v>
      </c>
      <c r="N26595" t="b">
        <v>0</v>
      </c>
      <c r="P26595">
        <v>1</v>
      </c>
      <c r="Q26595">
        <v>439</v>
      </c>
      <c r="R26595">
        <v>10</v>
      </c>
      <c r="S26595">
        <v>0</v>
      </c>
      <c r="T26595">
        <v>0</v>
      </c>
      <c r="U26595">
        <v>14</v>
      </c>
    </row>
    <row r="26596" spans="1:21" x14ac:dyDescent="0.25">
      <c r="A26596" t="s">
        <v>126433</v>
      </c>
      <c r="B26596" t="s">
        <v>126434</v>
      </c>
      <c r="C26596" t="s">
        <v>126930</v>
      </c>
      <c r="D26596" t="s">
        <v>126931</v>
      </c>
      <c r="E26596" t="s">
        <v>126932</v>
      </c>
      <c r="F26596" t="s">
        <v>126933</v>
      </c>
      <c r="G26596" t="s">
        <v>126934</v>
      </c>
      <c r="H26596">
        <v>27</v>
      </c>
      <c r="I26596" t="s">
        <v>28</v>
      </c>
      <c r="J26596" t="s">
        <v>126935</v>
      </c>
      <c r="K26596">
        <v>1725</v>
      </c>
      <c r="L26596" t="s">
        <v>30</v>
      </c>
      <c r="M26596" t="s">
        <v>31</v>
      </c>
      <c r="N26596" t="b">
        <v>0</v>
      </c>
      <c r="P26596">
        <v>1</v>
      </c>
      <c r="Q26596">
        <v>4735</v>
      </c>
      <c r="R26596">
        <v>50</v>
      </c>
      <c r="S26596">
        <v>3</v>
      </c>
      <c r="T26596">
        <v>0</v>
      </c>
      <c r="U26596">
        <v>8</v>
      </c>
    </row>
    <row r="26597" spans="1:21" x14ac:dyDescent="0.25">
      <c r="A26597" t="s">
        <v>126433</v>
      </c>
      <c r="B26597" t="s">
        <v>126434</v>
      </c>
      <c r="C26597" t="s">
        <v>126936</v>
      </c>
      <c r="D26597" t="s">
        <v>126937</v>
      </c>
      <c r="E26597" t="s">
        <v>126938</v>
      </c>
      <c r="F26597" t="s">
        <v>126939</v>
      </c>
      <c r="G26597" t="s">
        <v>126940</v>
      </c>
      <c r="H26597">
        <v>27</v>
      </c>
      <c r="I26597" t="s">
        <v>28</v>
      </c>
      <c r="J26597" t="s">
        <v>3669</v>
      </c>
      <c r="K26597">
        <v>1781</v>
      </c>
      <c r="L26597" t="s">
        <v>30</v>
      </c>
      <c r="M26597" t="s">
        <v>31</v>
      </c>
      <c r="N26597" t="b">
        <v>0</v>
      </c>
      <c r="P26597">
        <v>1</v>
      </c>
      <c r="Q26597">
        <v>1157</v>
      </c>
      <c r="R26597">
        <v>14</v>
      </c>
      <c r="S26597">
        <v>0</v>
      </c>
      <c r="T26597">
        <v>0</v>
      </c>
      <c r="U26597">
        <v>4</v>
      </c>
    </row>
    <row r="26598" spans="1:21" x14ac:dyDescent="0.25">
      <c r="A26598" t="s">
        <v>126433</v>
      </c>
      <c r="B26598" t="s">
        <v>126434</v>
      </c>
      <c r="C26598" t="s">
        <v>126941</v>
      </c>
      <c r="D26598" t="s">
        <v>126942</v>
      </c>
      <c r="E26598" s="1">
        <v>44136.265277777777</v>
      </c>
      <c r="F26598" t="s">
        <v>126943</v>
      </c>
      <c r="G26598" t="s">
        <v>126944</v>
      </c>
      <c r="H26598">
        <v>27</v>
      </c>
      <c r="I26598" t="s">
        <v>28</v>
      </c>
      <c r="J26598" t="s">
        <v>19402</v>
      </c>
      <c r="K26598">
        <v>1539</v>
      </c>
      <c r="L26598" t="s">
        <v>30</v>
      </c>
      <c r="M26598" t="s">
        <v>31</v>
      </c>
      <c r="N26598" t="b">
        <v>0</v>
      </c>
      <c r="P26598">
        <v>1</v>
      </c>
      <c r="Q26598">
        <v>468</v>
      </c>
      <c r="R26598">
        <v>10</v>
      </c>
      <c r="S26598">
        <v>0</v>
      </c>
      <c r="T26598">
        <v>0</v>
      </c>
      <c r="U26598">
        <v>4</v>
      </c>
    </row>
    <row r="26599" spans="1:21" x14ac:dyDescent="0.25">
      <c r="A26599" t="s">
        <v>126433</v>
      </c>
      <c r="B26599" t="s">
        <v>126434</v>
      </c>
      <c r="C26599" t="s">
        <v>126945</v>
      </c>
      <c r="D26599" t="s">
        <v>126946</v>
      </c>
      <c r="E26599" s="1">
        <v>44136.251388888886</v>
      </c>
      <c r="F26599" t="s">
        <v>126947</v>
      </c>
      <c r="G26599" t="s">
        <v>126948</v>
      </c>
      <c r="H26599">
        <v>27</v>
      </c>
      <c r="I26599" t="s">
        <v>28</v>
      </c>
      <c r="J26599" t="s">
        <v>20806</v>
      </c>
      <c r="K26599">
        <v>1259</v>
      </c>
      <c r="L26599" t="s">
        <v>30</v>
      </c>
      <c r="M26599" t="s">
        <v>31</v>
      </c>
      <c r="N26599" t="b">
        <v>0</v>
      </c>
      <c r="P26599">
        <v>1</v>
      </c>
      <c r="Q26599">
        <v>369</v>
      </c>
      <c r="R26599">
        <v>8</v>
      </c>
      <c r="S26599">
        <v>0</v>
      </c>
      <c r="T26599">
        <v>0</v>
      </c>
      <c r="U26599">
        <v>0</v>
      </c>
    </row>
    <row r="26600" spans="1:21" x14ac:dyDescent="0.25">
      <c r="A26600" t="s">
        <v>126433</v>
      </c>
      <c r="B26600" t="s">
        <v>126434</v>
      </c>
      <c r="C26600" t="s">
        <v>126949</v>
      </c>
      <c r="D26600" t="s">
        <v>126950</v>
      </c>
      <c r="E26600" s="1">
        <v>44136.237500000003</v>
      </c>
      <c r="F26600" t="s">
        <v>126951</v>
      </c>
      <c r="G26600" t="s">
        <v>126952</v>
      </c>
      <c r="H26600">
        <v>27</v>
      </c>
      <c r="I26600" t="s">
        <v>28</v>
      </c>
      <c r="J26600" t="s">
        <v>68210</v>
      </c>
      <c r="K26600">
        <v>1133</v>
      </c>
      <c r="L26600" t="s">
        <v>30</v>
      </c>
      <c r="M26600" t="s">
        <v>31</v>
      </c>
      <c r="N26600" t="b">
        <v>0</v>
      </c>
      <c r="P26600">
        <v>1</v>
      </c>
      <c r="Q26600">
        <v>1205</v>
      </c>
      <c r="R26600">
        <v>31</v>
      </c>
      <c r="S26600">
        <v>0</v>
      </c>
      <c r="T26600">
        <v>0</v>
      </c>
      <c r="U26600">
        <v>1</v>
      </c>
    </row>
    <row r="26601" spans="1:21" x14ac:dyDescent="0.25">
      <c r="A26601" t="s">
        <v>126433</v>
      </c>
      <c r="B26601" t="s">
        <v>126434</v>
      </c>
      <c r="C26601" t="s">
        <v>126953</v>
      </c>
      <c r="D26601" t="s">
        <v>126954</v>
      </c>
      <c r="E26601" s="1">
        <v>43891.163194444445</v>
      </c>
      <c r="F26601" t="s">
        <v>126955</v>
      </c>
      <c r="G26601" t="s">
        <v>126956</v>
      </c>
      <c r="H26601">
        <v>27</v>
      </c>
      <c r="I26601" t="s">
        <v>28</v>
      </c>
      <c r="J26601" t="s">
        <v>22660</v>
      </c>
      <c r="K26601">
        <v>1514</v>
      </c>
      <c r="L26601" t="s">
        <v>30</v>
      </c>
      <c r="M26601" t="s">
        <v>31</v>
      </c>
      <c r="N26601" t="b">
        <v>0</v>
      </c>
      <c r="O26601" t="s">
        <v>126957</v>
      </c>
      <c r="P26601">
        <v>1</v>
      </c>
      <c r="Q26601">
        <v>93</v>
      </c>
      <c r="R26601">
        <v>2</v>
      </c>
      <c r="S26601">
        <v>0</v>
      </c>
      <c r="T26601">
        <v>0</v>
      </c>
      <c r="U26601">
        <v>2</v>
      </c>
    </row>
    <row r="26602" spans="1:21" x14ac:dyDescent="0.25">
      <c r="A26602" t="s">
        <v>126433</v>
      </c>
      <c r="B26602" t="s">
        <v>126434</v>
      </c>
      <c r="C26602" t="s">
        <v>126958</v>
      </c>
      <c r="D26602" t="s">
        <v>126959</v>
      </c>
      <c r="E26602" s="1">
        <v>43891.154166666667</v>
      </c>
      <c r="F26602" t="s">
        <v>126960</v>
      </c>
      <c r="G26602" t="s">
        <v>126961</v>
      </c>
      <c r="H26602">
        <v>27</v>
      </c>
      <c r="I26602" t="s">
        <v>28</v>
      </c>
      <c r="J26602" t="s">
        <v>22714</v>
      </c>
      <c r="K26602">
        <v>1737</v>
      </c>
      <c r="L26602" t="s">
        <v>30</v>
      </c>
      <c r="M26602" t="s">
        <v>31</v>
      </c>
      <c r="N26602" t="b">
        <v>0</v>
      </c>
      <c r="O26602" t="s">
        <v>126962</v>
      </c>
      <c r="P26602">
        <v>1</v>
      </c>
      <c r="Q26602">
        <v>167</v>
      </c>
      <c r="R26602">
        <v>2</v>
      </c>
      <c r="S26602">
        <v>1</v>
      </c>
      <c r="T26602">
        <v>0</v>
      </c>
      <c r="U26602">
        <v>0</v>
      </c>
    </row>
    <row r="26603" spans="1:21" x14ac:dyDescent="0.25">
      <c r="A26603" t="s">
        <v>126433</v>
      </c>
      <c r="B26603" t="s">
        <v>126434</v>
      </c>
      <c r="C26603" t="s">
        <v>126963</v>
      </c>
      <c r="D26603" t="s">
        <v>126964</v>
      </c>
      <c r="E26603" s="1">
        <v>43862.287499999999</v>
      </c>
      <c r="F26603" t="s">
        <v>126965</v>
      </c>
      <c r="G26603" t="s">
        <v>126966</v>
      </c>
      <c r="H26603">
        <v>27</v>
      </c>
      <c r="I26603" t="s">
        <v>28</v>
      </c>
      <c r="J26603" t="s">
        <v>126967</v>
      </c>
      <c r="K26603">
        <v>2976</v>
      </c>
      <c r="L26603" t="s">
        <v>30</v>
      </c>
      <c r="M26603" t="s">
        <v>31</v>
      </c>
      <c r="N26603" t="b">
        <v>0</v>
      </c>
      <c r="O26603" t="s">
        <v>126968</v>
      </c>
      <c r="P26603">
        <v>1</v>
      </c>
      <c r="Q26603">
        <v>791</v>
      </c>
      <c r="R26603">
        <v>16</v>
      </c>
      <c r="S26603">
        <v>0</v>
      </c>
      <c r="T26603">
        <v>0</v>
      </c>
      <c r="U26603">
        <v>4</v>
      </c>
    </row>
    <row r="26604" spans="1:21" x14ac:dyDescent="0.25">
      <c r="A26604" t="s">
        <v>126433</v>
      </c>
      <c r="B26604" t="s">
        <v>126434</v>
      </c>
      <c r="C26604" t="s">
        <v>126969</v>
      </c>
      <c r="D26604" t="s">
        <v>126970</v>
      </c>
      <c r="E26604" s="1">
        <v>43862.272916666669</v>
      </c>
      <c r="F26604" t="s">
        <v>126971</v>
      </c>
      <c r="G26604" t="s">
        <v>126972</v>
      </c>
      <c r="H26604">
        <v>27</v>
      </c>
      <c r="I26604" t="s">
        <v>28</v>
      </c>
      <c r="J26604" t="s">
        <v>126973</v>
      </c>
      <c r="K26604">
        <v>2316</v>
      </c>
      <c r="L26604" t="s">
        <v>30</v>
      </c>
      <c r="M26604" t="s">
        <v>31</v>
      </c>
      <c r="N26604" t="b">
        <v>0</v>
      </c>
      <c r="O26604" t="s">
        <v>126974</v>
      </c>
      <c r="P26604">
        <v>1</v>
      </c>
      <c r="Q26604">
        <v>1061</v>
      </c>
      <c r="R26604">
        <v>15</v>
      </c>
      <c r="S26604">
        <v>1</v>
      </c>
      <c r="T26604">
        <v>0</v>
      </c>
      <c r="U26604">
        <v>2</v>
      </c>
    </row>
    <row r="26605" spans="1:21" x14ac:dyDescent="0.25">
      <c r="A26605" t="s">
        <v>126433</v>
      </c>
      <c r="B26605" t="s">
        <v>126434</v>
      </c>
      <c r="C26605" t="s">
        <v>126975</v>
      </c>
      <c r="D26605" t="s">
        <v>126976</v>
      </c>
      <c r="E26605" t="s">
        <v>126977</v>
      </c>
      <c r="F26605" t="s">
        <v>126978</v>
      </c>
      <c r="G26605" t="s">
        <v>126979</v>
      </c>
      <c r="H26605">
        <v>27</v>
      </c>
      <c r="I26605" t="s">
        <v>28</v>
      </c>
      <c r="J26605" t="s">
        <v>4280</v>
      </c>
      <c r="K26605">
        <v>2183</v>
      </c>
      <c r="L26605" t="s">
        <v>30</v>
      </c>
      <c r="M26605" t="s">
        <v>31</v>
      </c>
      <c r="N26605" t="b">
        <v>0</v>
      </c>
      <c r="O26605" t="s">
        <v>126980</v>
      </c>
      <c r="P26605">
        <v>1</v>
      </c>
      <c r="Q26605">
        <v>1082</v>
      </c>
      <c r="R26605">
        <v>25</v>
      </c>
      <c r="S26605">
        <v>1</v>
      </c>
      <c r="T26605">
        <v>0</v>
      </c>
      <c r="U26605">
        <v>3</v>
      </c>
    </row>
    <row r="26606" spans="1:21" x14ac:dyDescent="0.25">
      <c r="A26606" t="s">
        <v>126433</v>
      </c>
      <c r="B26606" t="s">
        <v>126434</v>
      </c>
      <c r="C26606" t="s">
        <v>126981</v>
      </c>
      <c r="D26606" t="s">
        <v>126982</v>
      </c>
      <c r="E26606" t="s">
        <v>126983</v>
      </c>
      <c r="F26606" t="s">
        <v>126984</v>
      </c>
      <c r="G26606" t="s">
        <v>126985</v>
      </c>
      <c r="H26606">
        <v>27</v>
      </c>
      <c r="I26606" t="s">
        <v>28</v>
      </c>
      <c r="J26606" t="s">
        <v>15637</v>
      </c>
      <c r="K26606">
        <v>759</v>
      </c>
      <c r="L26606" t="s">
        <v>30</v>
      </c>
      <c r="M26606" t="s">
        <v>31</v>
      </c>
      <c r="N26606" t="b">
        <v>0</v>
      </c>
      <c r="O26606" t="s">
        <v>126986</v>
      </c>
      <c r="P26606">
        <v>1</v>
      </c>
      <c r="Q26606">
        <v>719</v>
      </c>
      <c r="R26606">
        <v>17</v>
      </c>
      <c r="S26606">
        <v>2</v>
      </c>
      <c r="T26606">
        <v>0</v>
      </c>
      <c r="U26606">
        <v>5</v>
      </c>
    </row>
    <row r="26607" spans="1:21" x14ac:dyDescent="0.25">
      <c r="A26607" t="s">
        <v>126433</v>
      </c>
      <c r="B26607" t="s">
        <v>126434</v>
      </c>
      <c r="C26607" t="s">
        <v>126987</v>
      </c>
      <c r="D26607" t="s">
        <v>126988</v>
      </c>
      <c r="E26607" t="s">
        <v>126989</v>
      </c>
      <c r="F26607" t="s">
        <v>126990</v>
      </c>
      <c r="G26607" t="s">
        <v>126991</v>
      </c>
      <c r="H26607">
        <v>27</v>
      </c>
      <c r="I26607" t="s">
        <v>28</v>
      </c>
      <c r="J26607" t="s">
        <v>942</v>
      </c>
      <c r="K26607">
        <v>1365</v>
      </c>
      <c r="L26607" t="s">
        <v>30</v>
      </c>
      <c r="M26607" t="s">
        <v>31</v>
      </c>
      <c r="N26607" t="b">
        <v>0</v>
      </c>
      <c r="O26607" t="s">
        <v>126992</v>
      </c>
      <c r="P26607">
        <v>1</v>
      </c>
      <c r="Q26607">
        <v>1506</v>
      </c>
      <c r="R26607">
        <v>33</v>
      </c>
      <c r="S26607">
        <v>1</v>
      </c>
      <c r="T26607">
        <v>0</v>
      </c>
      <c r="U26607">
        <v>8</v>
      </c>
    </row>
    <row r="26608" spans="1:21" x14ac:dyDescent="0.25">
      <c r="A26608" t="s">
        <v>126433</v>
      </c>
      <c r="B26608" t="s">
        <v>126434</v>
      </c>
      <c r="C26608" t="s">
        <v>126993</v>
      </c>
      <c r="D26608" t="s">
        <v>126994</v>
      </c>
      <c r="E26608" t="s">
        <v>126995</v>
      </c>
      <c r="F26608" t="s">
        <v>126996</v>
      </c>
      <c r="G26608" t="s">
        <v>126997</v>
      </c>
      <c r="H26608">
        <v>27</v>
      </c>
      <c r="I26608" t="s">
        <v>28</v>
      </c>
      <c r="J26608" t="s">
        <v>21363</v>
      </c>
      <c r="K26608">
        <v>1720</v>
      </c>
      <c r="L26608" t="s">
        <v>30</v>
      </c>
      <c r="M26608" t="s">
        <v>31</v>
      </c>
      <c r="N26608" t="b">
        <v>0</v>
      </c>
      <c r="O26608" t="s">
        <v>126998</v>
      </c>
      <c r="P26608">
        <v>1</v>
      </c>
      <c r="Q26608">
        <v>1400</v>
      </c>
      <c r="R26608">
        <v>22</v>
      </c>
      <c r="S26608">
        <v>1</v>
      </c>
      <c r="T26608">
        <v>0</v>
      </c>
      <c r="U26608">
        <v>9</v>
      </c>
    </row>
    <row r="26609" spans="1:21" x14ac:dyDescent="0.25">
      <c r="A26609" t="s">
        <v>126433</v>
      </c>
      <c r="B26609" t="s">
        <v>126434</v>
      </c>
      <c r="C26609" t="s">
        <v>126999</v>
      </c>
      <c r="D26609" t="s">
        <v>127000</v>
      </c>
      <c r="E26609" t="s">
        <v>127001</v>
      </c>
      <c r="F26609" t="s">
        <v>127002</v>
      </c>
      <c r="G26609" t="s">
        <v>127003</v>
      </c>
      <c r="H26609">
        <v>27</v>
      </c>
      <c r="I26609" t="s">
        <v>28</v>
      </c>
      <c r="J26609" t="s">
        <v>100141</v>
      </c>
      <c r="K26609">
        <v>1348</v>
      </c>
      <c r="L26609" t="s">
        <v>30</v>
      </c>
      <c r="M26609" t="s">
        <v>31</v>
      </c>
      <c r="N26609" t="b">
        <v>0</v>
      </c>
      <c r="O26609" t="s">
        <v>127004</v>
      </c>
      <c r="P26609">
        <v>1</v>
      </c>
      <c r="Q26609">
        <v>1674</v>
      </c>
      <c r="R26609">
        <v>30</v>
      </c>
      <c r="S26609">
        <v>2</v>
      </c>
      <c r="T26609">
        <v>0</v>
      </c>
      <c r="U26609">
        <v>9</v>
      </c>
    </row>
    <row r="26610" spans="1:21" x14ac:dyDescent="0.25">
      <c r="A26610" t="s">
        <v>126433</v>
      </c>
      <c r="B26610" t="s">
        <v>126434</v>
      </c>
      <c r="C26610" t="s">
        <v>127005</v>
      </c>
      <c r="D26610" t="s">
        <v>127006</v>
      </c>
      <c r="E26610" t="s">
        <v>127007</v>
      </c>
      <c r="F26610" t="s">
        <v>127008</v>
      </c>
      <c r="G26610" t="s">
        <v>127009</v>
      </c>
      <c r="H26610">
        <v>27</v>
      </c>
      <c r="I26610" t="s">
        <v>28</v>
      </c>
      <c r="J26610" t="s">
        <v>22248</v>
      </c>
      <c r="K26610">
        <v>1631</v>
      </c>
      <c r="L26610" t="s">
        <v>30</v>
      </c>
      <c r="M26610" t="s">
        <v>31</v>
      </c>
      <c r="N26610" t="b">
        <v>0</v>
      </c>
      <c r="O26610" t="s">
        <v>127010</v>
      </c>
      <c r="P26610">
        <v>1</v>
      </c>
      <c r="Q26610">
        <v>4077</v>
      </c>
      <c r="R26610">
        <v>76</v>
      </c>
      <c r="S26610">
        <v>2</v>
      </c>
      <c r="T26610">
        <v>0</v>
      </c>
      <c r="U26610">
        <v>8</v>
      </c>
    </row>
    <row r="26611" spans="1:21" x14ac:dyDescent="0.25">
      <c r="A26611" t="s">
        <v>126433</v>
      </c>
      <c r="B26611" t="s">
        <v>126434</v>
      </c>
      <c r="C26611" t="s">
        <v>127011</v>
      </c>
      <c r="D26611" t="s">
        <v>127012</v>
      </c>
      <c r="E26611" s="1">
        <v>43567.228472222225</v>
      </c>
      <c r="F26611" t="s">
        <v>127013</v>
      </c>
      <c r="G26611" t="s">
        <v>127014</v>
      </c>
      <c r="H26611">
        <v>27</v>
      </c>
      <c r="I26611" t="s">
        <v>28</v>
      </c>
      <c r="J26611" t="s">
        <v>54851</v>
      </c>
      <c r="K26611">
        <v>974</v>
      </c>
      <c r="L26611" t="s">
        <v>30</v>
      </c>
      <c r="M26611" t="s">
        <v>31</v>
      </c>
      <c r="N26611" t="b">
        <v>0</v>
      </c>
      <c r="O26611" t="s">
        <v>127015</v>
      </c>
      <c r="P26611">
        <v>1</v>
      </c>
      <c r="Q26611">
        <v>215</v>
      </c>
      <c r="R26611">
        <v>2</v>
      </c>
      <c r="S26611">
        <v>0</v>
      </c>
      <c r="T26611">
        <v>0</v>
      </c>
      <c r="U26611">
        <v>2</v>
      </c>
    </row>
    <row r="26612" spans="1:21" x14ac:dyDescent="0.25">
      <c r="A26612" t="s">
        <v>126433</v>
      </c>
      <c r="B26612" t="s">
        <v>126434</v>
      </c>
      <c r="C26612" t="s">
        <v>127016</v>
      </c>
      <c r="D26612" t="s">
        <v>127017</v>
      </c>
      <c r="E26612" s="1">
        <v>43567.223611111112</v>
      </c>
      <c r="F26612" t="s">
        <v>127018</v>
      </c>
      <c r="G26612" t="s">
        <v>127019</v>
      </c>
      <c r="H26612">
        <v>27</v>
      </c>
      <c r="I26612" t="s">
        <v>28</v>
      </c>
      <c r="J26612" t="s">
        <v>93098</v>
      </c>
      <c r="K26612">
        <v>1667</v>
      </c>
      <c r="L26612" t="s">
        <v>30</v>
      </c>
      <c r="M26612" t="s">
        <v>31</v>
      </c>
      <c r="N26612" t="b">
        <v>0</v>
      </c>
      <c r="O26612" t="s">
        <v>127020</v>
      </c>
      <c r="P26612">
        <v>1</v>
      </c>
      <c r="Q26612">
        <v>101</v>
      </c>
      <c r="R26612">
        <v>0</v>
      </c>
      <c r="S26612">
        <v>0</v>
      </c>
      <c r="T26612">
        <v>0</v>
      </c>
      <c r="U26612">
        <v>0</v>
      </c>
    </row>
    <row r="26613" spans="1:21" x14ac:dyDescent="0.25">
      <c r="A26613" t="s">
        <v>126433</v>
      </c>
      <c r="B26613" t="s">
        <v>126434</v>
      </c>
      <c r="C26613" t="s">
        <v>127021</v>
      </c>
      <c r="D26613" t="s">
        <v>127022</v>
      </c>
      <c r="E26613" s="1">
        <v>43567.209027777775</v>
      </c>
      <c r="F26613" t="s">
        <v>127023</v>
      </c>
      <c r="G26613" t="s">
        <v>127024</v>
      </c>
      <c r="H26613">
        <v>27</v>
      </c>
      <c r="I26613" t="s">
        <v>28</v>
      </c>
      <c r="J26613" t="s">
        <v>22522</v>
      </c>
      <c r="K26613">
        <v>1384</v>
      </c>
      <c r="L26613" t="s">
        <v>30</v>
      </c>
      <c r="M26613" t="s">
        <v>31</v>
      </c>
      <c r="N26613" t="b">
        <v>0</v>
      </c>
      <c r="O26613" t="s">
        <v>127025</v>
      </c>
      <c r="P26613">
        <v>1</v>
      </c>
      <c r="Q26613">
        <v>286</v>
      </c>
      <c r="R26613">
        <v>7</v>
      </c>
      <c r="S26613">
        <v>0</v>
      </c>
      <c r="T26613">
        <v>0</v>
      </c>
      <c r="U26613">
        <v>2</v>
      </c>
    </row>
    <row r="26614" spans="1:21" x14ac:dyDescent="0.25">
      <c r="A26614" t="s">
        <v>126433</v>
      </c>
      <c r="B26614" t="s">
        <v>126434</v>
      </c>
      <c r="C26614" t="s">
        <v>127026</v>
      </c>
      <c r="D26614" t="s">
        <v>127027</v>
      </c>
      <c r="E26614" s="1">
        <v>43477.196527777778</v>
      </c>
      <c r="F26614" t="s">
        <v>127028</v>
      </c>
      <c r="G26614" t="s">
        <v>127029</v>
      </c>
      <c r="H26614">
        <v>27</v>
      </c>
      <c r="I26614" t="s">
        <v>28</v>
      </c>
      <c r="J26614" t="s">
        <v>127030</v>
      </c>
      <c r="K26614">
        <v>1692</v>
      </c>
      <c r="L26614" t="s">
        <v>30</v>
      </c>
      <c r="M26614" t="s">
        <v>31</v>
      </c>
      <c r="N26614" t="b">
        <v>0</v>
      </c>
      <c r="O26614" t="s">
        <v>127031</v>
      </c>
      <c r="P26614">
        <v>1</v>
      </c>
      <c r="Q26614">
        <v>136</v>
      </c>
      <c r="R26614">
        <v>3</v>
      </c>
      <c r="S26614">
        <v>1</v>
      </c>
      <c r="T26614">
        <v>0</v>
      </c>
      <c r="U26614">
        <v>0</v>
      </c>
    </row>
    <row r="26615" spans="1:21" x14ac:dyDescent="0.25">
      <c r="A26615" t="s">
        <v>126433</v>
      </c>
      <c r="B26615" t="s">
        <v>126434</v>
      </c>
      <c r="C26615" t="s">
        <v>127032</v>
      </c>
      <c r="D26615" t="s">
        <v>127033</v>
      </c>
      <c r="E26615" s="1">
        <v>43477.182638888888</v>
      </c>
      <c r="F26615" t="s">
        <v>127034</v>
      </c>
      <c r="G26615" t="s">
        <v>127035</v>
      </c>
      <c r="H26615">
        <v>27</v>
      </c>
      <c r="I26615" t="s">
        <v>28</v>
      </c>
      <c r="J26615" t="s">
        <v>14891</v>
      </c>
      <c r="K26615">
        <v>1488</v>
      </c>
      <c r="L26615" t="s">
        <v>30</v>
      </c>
      <c r="M26615" t="s">
        <v>31</v>
      </c>
      <c r="N26615" t="b">
        <v>0</v>
      </c>
      <c r="O26615" t="s">
        <v>127036</v>
      </c>
      <c r="P26615">
        <v>1</v>
      </c>
      <c r="Q26615">
        <v>330</v>
      </c>
      <c r="R26615">
        <v>6</v>
      </c>
      <c r="S26615">
        <v>0</v>
      </c>
      <c r="T26615">
        <v>0</v>
      </c>
      <c r="U26615">
        <v>2</v>
      </c>
    </row>
    <row r="26616" spans="1:21" x14ac:dyDescent="0.25">
      <c r="A26616" t="s">
        <v>126433</v>
      </c>
      <c r="B26616" t="s">
        <v>126434</v>
      </c>
      <c r="C26616" t="s">
        <v>127037</v>
      </c>
      <c r="D26616" t="s">
        <v>127038</v>
      </c>
      <c r="E26616" t="s">
        <v>127039</v>
      </c>
      <c r="F26616" t="s">
        <v>127040</v>
      </c>
      <c r="G26616" t="s">
        <v>127041</v>
      </c>
      <c r="H26616">
        <v>27</v>
      </c>
      <c r="I26616" t="s">
        <v>28</v>
      </c>
      <c r="J26616" t="s">
        <v>123692</v>
      </c>
      <c r="K26616">
        <v>3310</v>
      </c>
      <c r="L26616" t="s">
        <v>30</v>
      </c>
      <c r="M26616" t="s">
        <v>31</v>
      </c>
      <c r="N26616" t="b">
        <v>0</v>
      </c>
      <c r="O26616" t="s">
        <v>127042</v>
      </c>
      <c r="P26616">
        <v>1</v>
      </c>
      <c r="Q26616">
        <v>1898</v>
      </c>
      <c r="R26616">
        <v>26</v>
      </c>
      <c r="S26616">
        <v>0</v>
      </c>
      <c r="T26616">
        <v>0</v>
      </c>
      <c r="U26616">
        <v>12</v>
      </c>
    </row>
    <row r="26617" spans="1:21" x14ac:dyDescent="0.25">
      <c r="A26617" t="s">
        <v>126433</v>
      </c>
      <c r="B26617" t="s">
        <v>126434</v>
      </c>
      <c r="C26617" t="s">
        <v>127043</v>
      </c>
      <c r="D26617" t="s">
        <v>127044</v>
      </c>
      <c r="E26617" t="s">
        <v>127045</v>
      </c>
      <c r="F26617" t="s">
        <v>127046</v>
      </c>
      <c r="G26617" t="s">
        <v>127047</v>
      </c>
      <c r="H26617">
        <v>27</v>
      </c>
      <c r="I26617" t="s">
        <v>28</v>
      </c>
      <c r="J26617" t="s">
        <v>3319</v>
      </c>
      <c r="K26617">
        <v>1788</v>
      </c>
      <c r="L26617" t="s">
        <v>30</v>
      </c>
      <c r="M26617" t="s">
        <v>31</v>
      </c>
      <c r="N26617" t="b">
        <v>0</v>
      </c>
      <c r="O26617" t="s">
        <v>127048</v>
      </c>
      <c r="P26617">
        <v>1</v>
      </c>
      <c r="Q26617">
        <v>2684</v>
      </c>
      <c r="R26617">
        <v>59</v>
      </c>
      <c r="S26617">
        <v>1</v>
      </c>
      <c r="T26617">
        <v>0</v>
      </c>
      <c r="U26617">
        <v>13</v>
      </c>
    </row>
    <row r="26618" spans="1:21" x14ac:dyDescent="0.25">
      <c r="A26618" t="s">
        <v>126433</v>
      </c>
      <c r="B26618" t="s">
        <v>126434</v>
      </c>
      <c r="C26618" t="s">
        <v>127049</v>
      </c>
      <c r="D26618" t="s">
        <v>127050</v>
      </c>
      <c r="E26618" t="s">
        <v>127051</v>
      </c>
      <c r="F26618" t="s">
        <v>127052</v>
      </c>
      <c r="G26618" t="s">
        <v>127053</v>
      </c>
      <c r="H26618">
        <v>27</v>
      </c>
      <c r="I26618" t="s">
        <v>28</v>
      </c>
      <c r="J26618" t="s">
        <v>22299</v>
      </c>
      <c r="K26618">
        <v>2205</v>
      </c>
      <c r="L26618" t="s">
        <v>30</v>
      </c>
      <c r="M26618" t="s">
        <v>31</v>
      </c>
      <c r="N26618" t="b">
        <v>0</v>
      </c>
      <c r="O26618" t="s">
        <v>127054</v>
      </c>
      <c r="P26618">
        <v>1</v>
      </c>
      <c r="Q26618">
        <v>723</v>
      </c>
      <c r="R26618">
        <v>21</v>
      </c>
      <c r="S26618">
        <v>0</v>
      </c>
      <c r="T26618">
        <v>0</v>
      </c>
      <c r="U26618">
        <v>10</v>
      </c>
    </row>
    <row r="26619" spans="1:21" x14ac:dyDescent="0.25">
      <c r="A26619" t="s">
        <v>126433</v>
      </c>
      <c r="B26619" t="s">
        <v>126434</v>
      </c>
      <c r="C26619" t="s">
        <v>127055</v>
      </c>
      <c r="D26619" t="s">
        <v>127056</v>
      </c>
      <c r="E26619" s="1">
        <v>43507.129861111112</v>
      </c>
      <c r="F26619" t="s">
        <v>127057</v>
      </c>
      <c r="G26619" t="s">
        <v>127058</v>
      </c>
      <c r="H26619">
        <v>27</v>
      </c>
      <c r="I26619" t="s">
        <v>28</v>
      </c>
      <c r="J26619" t="s">
        <v>14566</v>
      </c>
      <c r="K26619">
        <v>848</v>
      </c>
      <c r="L26619" t="s">
        <v>30</v>
      </c>
      <c r="M26619" t="s">
        <v>31</v>
      </c>
      <c r="N26619" t="b">
        <v>0</v>
      </c>
      <c r="O26619" t="s">
        <v>127059</v>
      </c>
      <c r="P26619">
        <v>1</v>
      </c>
      <c r="Q26619">
        <v>1798</v>
      </c>
      <c r="R26619">
        <v>18</v>
      </c>
      <c r="S26619">
        <v>0</v>
      </c>
      <c r="T26619">
        <v>0</v>
      </c>
      <c r="U26619">
        <v>24</v>
      </c>
    </row>
    <row r="26620" spans="1:21" x14ac:dyDescent="0.25">
      <c r="A26620" t="s">
        <v>126433</v>
      </c>
      <c r="B26620" t="s">
        <v>126434</v>
      </c>
      <c r="C26620" t="s">
        <v>127060</v>
      </c>
      <c r="D26620" t="s">
        <v>127061</v>
      </c>
      <c r="E26620" t="s">
        <v>127062</v>
      </c>
      <c r="F26620" t="s">
        <v>127063</v>
      </c>
      <c r="G26620" t="s">
        <v>127064</v>
      </c>
      <c r="H26620">
        <v>27</v>
      </c>
      <c r="I26620" t="s">
        <v>28</v>
      </c>
      <c r="J26620" t="s">
        <v>31179</v>
      </c>
      <c r="K26620">
        <v>1214</v>
      </c>
      <c r="L26620" t="s">
        <v>30</v>
      </c>
      <c r="M26620" t="s">
        <v>31</v>
      </c>
      <c r="N26620" t="b">
        <v>0</v>
      </c>
      <c r="O26620" t="s">
        <v>127065</v>
      </c>
      <c r="P26620">
        <v>1</v>
      </c>
      <c r="Q26620">
        <v>814</v>
      </c>
      <c r="R26620">
        <v>19</v>
      </c>
      <c r="S26620">
        <v>0</v>
      </c>
      <c r="T26620">
        <v>0</v>
      </c>
      <c r="U26620">
        <v>15</v>
      </c>
    </row>
    <row r="26621" spans="1:21" x14ac:dyDescent="0.25">
      <c r="A26621" t="s">
        <v>126433</v>
      </c>
      <c r="B26621" t="s">
        <v>126434</v>
      </c>
      <c r="C26621" t="s">
        <v>127066</v>
      </c>
      <c r="D26621" t="s">
        <v>127067</v>
      </c>
      <c r="E26621" t="s">
        <v>127068</v>
      </c>
      <c r="F26621" t="s">
        <v>127069</v>
      </c>
      <c r="G26621" t="s">
        <v>127070</v>
      </c>
      <c r="H26621">
        <v>27</v>
      </c>
      <c r="I26621" t="s">
        <v>28</v>
      </c>
      <c r="J26621" t="s">
        <v>33632</v>
      </c>
      <c r="K26621">
        <v>1153</v>
      </c>
      <c r="L26621" t="s">
        <v>30</v>
      </c>
      <c r="M26621" t="s">
        <v>31</v>
      </c>
      <c r="N26621" t="b">
        <v>0</v>
      </c>
      <c r="O26621" t="s">
        <v>127071</v>
      </c>
      <c r="P26621">
        <v>1</v>
      </c>
      <c r="Q26621">
        <v>658</v>
      </c>
      <c r="R26621">
        <v>21</v>
      </c>
      <c r="S26621">
        <v>0</v>
      </c>
      <c r="T26621">
        <v>0</v>
      </c>
      <c r="U26621">
        <v>2</v>
      </c>
    </row>
    <row r="26622" spans="1:21" x14ac:dyDescent="0.25">
      <c r="A26622" t="s">
        <v>126433</v>
      </c>
      <c r="B26622" t="s">
        <v>126434</v>
      </c>
      <c r="C26622" t="s">
        <v>127072</v>
      </c>
      <c r="D26622" t="s">
        <v>127073</v>
      </c>
      <c r="E26622" t="s">
        <v>127074</v>
      </c>
      <c r="F26622" t="s">
        <v>127075</v>
      </c>
      <c r="G26622" t="s">
        <v>127076</v>
      </c>
      <c r="H26622">
        <v>27</v>
      </c>
      <c r="I26622" t="s">
        <v>28</v>
      </c>
      <c r="J26622" t="s">
        <v>90471</v>
      </c>
      <c r="K26622">
        <v>1374</v>
      </c>
      <c r="L26622" t="s">
        <v>30</v>
      </c>
      <c r="M26622" t="s">
        <v>31</v>
      </c>
      <c r="N26622" t="b">
        <v>0</v>
      </c>
      <c r="O26622" t="s">
        <v>127077</v>
      </c>
      <c r="P26622">
        <v>1</v>
      </c>
      <c r="Q26622">
        <v>889</v>
      </c>
      <c r="R26622">
        <v>21</v>
      </c>
      <c r="S26622">
        <v>0</v>
      </c>
      <c r="T26622">
        <v>0</v>
      </c>
      <c r="U26622">
        <v>12</v>
      </c>
    </row>
    <row r="26623" spans="1:21" x14ac:dyDescent="0.25">
      <c r="A26623" t="s">
        <v>126433</v>
      </c>
      <c r="B26623" t="s">
        <v>126434</v>
      </c>
      <c r="C26623" t="s">
        <v>127078</v>
      </c>
      <c r="D26623" t="s">
        <v>127079</v>
      </c>
      <c r="E26623" t="s">
        <v>127080</v>
      </c>
      <c r="F26623" t="s">
        <v>127081</v>
      </c>
      <c r="G26623" t="s">
        <v>127082</v>
      </c>
      <c r="H26623">
        <v>27</v>
      </c>
      <c r="I26623" t="s">
        <v>28</v>
      </c>
      <c r="J26623" t="s">
        <v>9683</v>
      </c>
      <c r="K26623">
        <v>1200</v>
      </c>
      <c r="L26623" t="s">
        <v>30</v>
      </c>
      <c r="M26623" t="s">
        <v>31</v>
      </c>
      <c r="N26623" t="b">
        <v>0</v>
      </c>
      <c r="O26623" t="s">
        <v>127083</v>
      </c>
      <c r="P26623">
        <v>1</v>
      </c>
      <c r="Q26623">
        <v>1237</v>
      </c>
      <c r="R26623">
        <v>32</v>
      </c>
      <c r="S26623">
        <v>0</v>
      </c>
      <c r="T26623">
        <v>0</v>
      </c>
      <c r="U26623">
        <v>8</v>
      </c>
    </row>
    <row r="26624" spans="1:21" x14ac:dyDescent="0.25">
      <c r="A26624" t="s">
        <v>126433</v>
      </c>
      <c r="B26624" t="s">
        <v>126434</v>
      </c>
      <c r="C26624" t="s">
        <v>127084</v>
      </c>
      <c r="D26624" t="s">
        <v>127085</v>
      </c>
      <c r="E26624" t="s">
        <v>127086</v>
      </c>
      <c r="F26624" t="s">
        <v>127087</v>
      </c>
      <c r="G26624" t="s">
        <v>127088</v>
      </c>
      <c r="H26624">
        <v>27</v>
      </c>
      <c r="I26624" t="s">
        <v>28</v>
      </c>
      <c r="J26624" t="s">
        <v>105710</v>
      </c>
      <c r="K26624">
        <v>1453</v>
      </c>
      <c r="L26624" t="s">
        <v>30</v>
      </c>
      <c r="M26624" t="s">
        <v>31</v>
      </c>
      <c r="N26624" t="b">
        <v>0</v>
      </c>
      <c r="O26624" t="s">
        <v>127089</v>
      </c>
      <c r="P26624">
        <v>1</v>
      </c>
      <c r="Q26624">
        <v>3306</v>
      </c>
      <c r="R26624">
        <v>89</v>
      </c>
      <c r="S26624">
        <v>2</v>
      </c>
      <c r="T26624">
        <v>0</v>
      </c>
      <c r="U26624">
        <v>15</v>
      </c>
    </row>
    <row r="26625" spans="1:21" x14ac:dyDescent="0.25">
      <c r="A26625" t="s">
        <v>126433</v>
      </c>
      <c r="B26625" t="s">
        <v>126434</v>
      </c>
      <c r="C26625" t="s">
        <v>127090</v>
      </c>
      <c r="D26625" t="s">
        <v>127091</v>
      </c>
      <c r="E26625" t="s">
        <v>127092</v>
      </c>
      <c r="F26625" t="s">
        <v>127093</v>
      </c>
      <c r="G26625" t="s">
        <v>127094</v>
      </c>
      <c r="H26625">
        <v>27</v>
      </c>
      <c r="I26625" t="s">
        <v>28</v>
      </c>
      <c r="J26625" t="s">
        <v>65618</v>
      </c>
      <c r="K26625">
        <v>1736</v>
      </c>
      <c r="L26625" t="s">
        <v>30</v>
      </c>
      <c r="M26625" t="s">
        <v>31</v>
      </c>
      <c r="N26625" t="b">
        <v>0</v>
      </c>
      <c r="O26625" t="s">
        <v>127095</v>
      </c>
      <c r="P26625">
        <v>1</v>
      </c>
      <c r="Q26625">
        <v>385</v>
      </c>
      <c r="R26625">
        <v>10</v>
      </c>
      <c r="S26625">
        <v>2</v>
      </c>
      <c r="T26625">
        <v>0</v>
      </c>
      <c r="U26625">
        <v>0</v>
      </c>
    </row>
    <row r="26626" spans="1:21" x14ac:dyDescent="0.25">
      <c r="A26626" t="s">
        <v>126433</v>
      </c>
      <c r="B26626" t="s">
        <v>126434</v>
      </c>
      <c r="C26626" t="s">
        <v>127096</v>
      </c>
      <c r="D26626" t="s">
        <v>127097</v>
      </c>
      <c r="E26626" t="s">
        <v>127098</v>
      </c>
      <c r="F26626" t="s">
        <v>127099</v>
      </c>
      <c r="G26626" t="s">
        <v>127100</v>
      </c>
      <c r="H26626">
        <v>27</v>
      </c>
      <c r="I26626" t="s">
        <v>28</v>
      </c>
      <c r="J26626" t="s">
        <v>120294</v>
      </c>
      <c r="K26626">
        <v>1169</v>
      </c>
      <c r="L26626" t="s">
        <v>30</v>
      </c>
      <c r="M26626" t="s">
        <v>31</v>
      </c>
      <c r="N26626" t="b">
        <v>0</v>
      </c>
      <c r="O26626" t="s">
        <v>127101</v>
      </c>
      <c r="P26626">
        <v>1</v>
      </c>
      <c r="Q26626">
        <v>628</v>
      </c>
      <c r="R26626">
        <v>21</v>
      </c>
      <c r="S26626">
        <v>0</v>
      </c>
      <c r="T26626">
        <v>0</v>
      </c>
      <c r="U26626">
        <v>3</v>
      </c>
    </row>
    <row r="26627" spans="1:21" x14ac:dyDescent="0.25">
      <c r="A26627" t="s">
        <v>126433</v>
      </c>
      <c r="B26627" t="s">
        <v>126434</v>
      </c>
      <c r="C26627" t="s">
        <v>127102</v>
      </c>
      <c r="D26627" t="s">
        <v>127103</v>
      </c>
      <c r="E26627" t="s">
        <v>127104</v>
      </c>
      <c r="F26627" t="s">
        <v>127105</v>
      </c>
      <c r="G26627" t="s">
        <v>127106</v>
      </c>
      <c r="H26627">
        <v>27</v>
      </c>
      <c r="I26627" t="s">
        <v>28</v>
      </c>
      <c r="J26627" t="s">
        <v>9852</v>
      </c>
      <c r="K26627">
        <v>2365</v>
      </c>
      <c r="L26627" t="s">
        <v>30</v>
      </c>
      <c r="M26627" t="s">
        <v>31</v>
      </c>
      <c r="N26627" t="b">
        <v>0</v>
      </c>
      <c r="O26627" t="s">
        <v>127107</v>
      </c>
      <c r="P26627">
        <v>1</v>
      </c>
      <c r="Q26627">
        <v>615</v>
      </c>
      <c r="R26627">
        <v>22</v>
      </c>
      <c r="S26627">
        <v>0</v>
      </c>
      <c r="T26627">
        <v>0</v>
      </c>
      <c r="U26627">
        <v>4</v>
      </c>
    </row>
    <row r="26628" spans="1:21" x14ac:dyDescent="0.25">
      <c r="A26628" t="s">
        <v>126433</v>
      </c>
      <c r="B26628" t="s">
        <v>126434</v>
      </c>
      <c r="C26628" t="s">
        <v>127108</v>
      </c>
      <c r="D26628" t="s">
        <v>127109</v>
      </c>
      <c r="E26628" s="1">
        <v>43687.104166666664</v>
      </c>
      <c r="F26628" t="s">
        <v>127110</v>
      </c>
      <c r="G26628" t="s">
        <v>127111</v>
      </c>
      <c r="H26628">
        <v>27</v>
      </c>
      <c r="I26628" t="s">
        <v>28</v>
      </c>
      <c r="J26628" t="s">
        <v>3778</v>
      </c>
      <c r="K26628">
        <v>879</v>
      </c>
      <c r="L26628" t="s">
        <v>30</v>
      </c>
      <c r="M26628" t="s">
        <v>31</v>
      </c>
      <c r="N26628" t="b">
        <v>0</v>
      </c>
      <c r="O26628" t="s">
        <v>127112</v>
      </c>
      <c r="P26628">
        <v>1</v>
      </c>
      <c r="Q26628">
        <v>1462</v>
      </c>
      <c r="R26628">
        <v>40</v>
      </c>
      <c r="S26628">
        <v>0</v>
      </c>
      <c r="T26628">
        <v>0</v>
      </c>
      <c r="U26628">
        <v>7</v>
      </c>
    </row>
    <row r="26629" spans="1:21" x14ac:dyDescent="0.25">
      <c r="A26629" t="s">
        <v>126433</v>
      </c>
      <c r="B26629" t="s">
        <v>126434</v>
      </c>
      <c r="C26629" t="s">
        <v>127113</v>
      </c>
      <c r="D26629" t="s">
        <v>127114</v>
      </c>
      <c r="E26629" s="1">
        <v>43687.103472222225</v>
      </c>
      <c r="F26629" t="s">
        <v>127115</v>
      </c>
      <c r="G26629" t="s">
        <v>127116</v>
      </c>
      <c r="H26629">
        <v>27</v>
      </c>
      <c r="I26629" t="s">
        <v>28</v>
      </c>
      <c r="J26629" t="s">
        <v>10374</v>
      </c>
      <c r="K26629">
        <v>1145</v>
      </c>
      <c r="L26629" t="s">
        <v>30</v>
      </c>
      <c r="M26629" t="s">
        <v>31</v>
      </c>
      <c r="N26629" t="b">
        <v>0</v>
      </c>
      <c r="O26629" t="s">
        <v>127117</v>
      </c>
      <c r="P26629">
        <v>1</v>
      </c>
      <c r="Q26629">
        <v>6477</v>
      </c>
      <c r="R26629">
        <v>84</v>
      </c>
      <c r="S26629">
        <v>0</v>
      </c>
      <c r="T26629">
        <v>0</v>
      </c>
      <c r="U26629">
        <v>23</v>
      </c>
    </row>
    <row r="26630" spans="1:21" x14ac:dyDescent="0.25">
      <c r="A26630" t="s">
        <v>126433</v>
      </c>
      <c r="B26630" t="s">
        <v>126434</v>
      </c>
      <c r="C26630" t="s">
        <v>127118</v>
      </c>
      <c r="D26630" t="s">
        <v>127119</v>
      </c>
      <c r="E26630" s="1">
        <v>43687.098611111112</v>
      </c>
      <c r="F26630" t="s">
        <v>127120</v>
      </c>
      <c r="G26630" t="s">
        <v>127121</v>
      </c>
      <c r="H26630">
        <v>27</v>
      </c>
      <c r="I26630" t="s">
        <v>28</v>
      </c>
      <c r="J26630" t="s">
        <v>105679</v>
      </c>
      <c r="K26630">
        <v>1721</v>
      </c>
      <c r="L26630" t="s">
        <v>30</v>
      </c>
      <c r="M26630" t="s">
        <v>31</v>
      </c>
      <c r="N26630" t="b">
        <v>0</v>
      </c>
      <c r="O26630" t="s">
        <v>127122</v>
      </c>
      <c r="P26630">
        <v>1</v>
      </c>
      <c r="Q26630">
        <v>618</v>
      </c>
      <c r="R26630">
        <v>17</v>
      </c>
      <c r="S26630">
        <v>1</v>
      </c>
      <c r="T26630">
        <v>0</v>
      </c>
      <c r="U26630">
        <v>0</v>
      </c>
    </row>
    <row r="26631" spans="1:21" x14ac:dyDescent="0.25">
      <c r="A26631" t="s">
        <v>126433</v>
      </c>
      <c r="B26631" t="s">
        <v>126434</v>
      </c>
      <c r="C26631" t="s">
        <v>127123</v>
      </c>
      <c r="D26631" t="s">
        <v>127124</v>
      </c>
      <c r="E26631" s="1">
        <v>43687.081944444442</v>
      </c>
      <c r="F26631" t="s">
        <v>127125</v>
      </c>
      <c r="G26631" t="s">
        <v>127126</v>
      </c>
      <c r="H26631">
        <v>27</v>
      </c>
      <c r="I26631" t="s">
        <v>28</v>
      </c>
      <c r="J26631" t="s">
        <v>4405</v>
      </c>
      <c r="K26631">
        <v>544</v>
      </c>
      <c r="L26631" t="s">
        <v>30</v>
      </c>
      <c r="M26631" t="s">
        <v>31</v>
      </c>
      <c r="N26631" t="b">
        <v>0</v>
      </c>
      <c r="O26631" t="s">
        <v>127127</v>
      </c>
      <c r="P26631">
        <v>1</v>
      </c>
      <c r="Q26631">
        <v>269</v>
      </c>
      <c r="R26631">
        <v>4</v>
      </c>
      <c r="S26631">
        <v>0</v>
      </c>
      <c r="T26631">
        <v>0</v>
      </c>
      <c r="U26631">
        <v>0</v>
      </c>
    </row>
    <row r="26632" spans="1:21" x14ac:dyDescent="0.25">
      <c r="A26632" t="s">
        <v>126433</v>
      </c>
      <c r="B26632" t="s">
        <v>126434</v>
      </c>
      <c r="C26632" t="s">
        <v>127128</v>
      </c>
      <c r="D26632" t="s">
        <v>127129</v>
      </c>
      <c r="E26632" s="1">
        <v>43687.081250000003</v>
      </c>
      <c r="F26632" t="s">
        <v>127130</v>
      </c>
      <c r="G26632" t="s">
        <v>127131</v>
      </c>
      <c r="H26632">
        <v>27</v>
      </c>
      <c r="I26632" t="s">
        <v>28</v>
      </c>
      <c r="J26632" t="s">
        <v>20649</v>
      </c>
      <c r="K26632">
        <v>870</v>
      </c>
      <c r="L26632" t="s">
        <v>30</v>
      </c>
      <c r="M26632" t="s">
        <v>31</v>
      </c>
      <c r="N26632" t="b">
        <v>0</v>
      </c>
      <c r="O26632" t="s">
        <v>127132</v>
      </c>
      <c r="P26632">
        <v>1</v>
      </c>
      <c r="Q26632">
        <v>156</v>
      </c>
      <c r="R26632">
        <v>4</v>
      </c>
      <c r="S26632">
        <v>0</v>
      </c>
      <c r="T26632">
        <v>0</v>
      </c>
      <c r="U26632">
        <v>2</v>
      </c>
    </row>
    <row r="26633" spans="1:21" x14ac:dyDescent="0.25">
      <c r="A26633" t="s">
        <v>126433</v>
      </c>
      <c r="B26633" t="s">
        <v>126434</v>
      </c>
      <c r="C26633" t="s">
        <v>127133</v>
      </c>
      <c r="D26633" t="s">
        <v>127134</v>
      </c>
      <c r="E26633" s="1">
        <v>43687.076388888891</v>
      </c>
      <c r="F26633" t="s">
        <v>127135</v>
      </c>
      <c r="G26633" t="s">
        <v>127136</v>
      </c>
      <c r="H26633">
        <v>27</v>
      </c>
      <c r="I26633" t="s">
        <v>28</v>
      </c>
      <c r="J26633" t="s">
        <v>6644</v>
      </c>
      <c r="K26633">
        <v>890</v>
      </c>
      <c r="L26633" t="s">
        <v>30</v>
      </c>
      <c r="M26633" t="s">
        <v>31</v>
      </c>
      <c r="N26633" t="b">
        <v>0</v>
      </c>
      <c r="O26633" t="s">
        <v>127137</v>
      </c>
      <c r="P26633">
        <v>1</v>
      </c>
      <c r="Q26633">
        <v>182</v>
      </c>
      <c r="R26633">
        <v>6</v>
      </c>
      <c r="S26633">
        <v>0</v>
      </c>
      <c r="T26633">
        <v>0</v>
      </c>
      <c r="U26633">
        <v>0</v>
      </c>
    </row>
    <row r="26634" spans="1:21" x14ac:dyDescent="0.25">
      <c r="A26634" t="s">
        <v>126433</v>
      </c>
      <c r="B26634" t="s">
        <v>126434</v>
      </c>
      <c r="C26634" t="s">
        <v>127138</v>
      </c>
      <c r="D26634" t="s">
        <v>127139</v>
      </c>
      <c r="E26634" s="1">
        <v>43687.074999999997</v>
      </c>
      <c r="F26634" t="s">
        <v>127140</v>
      </c>
      <c r="G26634" t="s">
        <v>127141</v>
      </c>
      <c r="H26634">
        <v>27</v>
      </c>
      <c r="I26634" t="s">
        <v>28</v>
      </c>
      <c r="J26634" t="s">
        <v>30838</v>
      </c>
      <c r="K26634">
        <v>1119</v>
      </c>
      <c r="L26634" t="s">
        <v>30</v>
      </c>
      <c r="M26634" t="s">
        <v>31</v>
      </c>
      <c r="N26634" t="b">
        <v>0</v>
      </c>
      <c r="O26634" t="s">
        <v>127142</v>
      </c>
      <c r="P26634">
        <v>1</v>
      </c>
      <c r="Q26634">
        <v>744</v>
      </c>
      <c r="R26634">
        <v>13</v>
      </c>
      <c r="S26634">
        <v>0</v>
      </c>
      <c r="T26634">
        <v>0</v>
      </c>
      <c r="U26634">
        <v>0</v>
      </c>
    </row>
    <row r="26635" spans="1:21" x14ac:dyDescent="0.25">
      <c r="A26635" t="s">
        <v>126433</v>
      </c>
      <c r="B26635" t="s">
        <v>126434</v>
      </c>
      <c r="C26635" t="s">
        <v>127143</v>
      </c>
      <c r="D26635" t="s">
        <v>127144</v>
      </c>
      <c r="E26635" t="s">
        <v>127145</v>
      </c>
      <c r="F26635" t="s">
        <v>127146</v>
      </c>
      <c r="G26635" t="s">
        <v>127147</v>
      </c>
      <c r="H26635">
        <v>27</v>
      </c>
      <c r="I26635" t="s">
        <v>28</v>
      </c>
      <c r="J26635" t="s">
        <v>2315</v>
      </c>
      <c r="K26635">
        <v>1623</v>
      </c>
      <c r="L26635" t="s">
        <v>30</v>
      </c>
      <c r="M26635" t="s">
        <v>31</v>
      </c>
      <c r="N26635" t="b">
        <v>0</v>
      </c>
      <c r="O26635" t="s">
        <v>127148</v>
      </c>
      <c r="P26635">
        <v>1</v>
      </c>
      <c r="Q26635">
        <v>1690</v>
      </c>
      <c r="R26635">
        <v>55</v>
      </c>
      <c r="S26635">
        <v>3</v>
      </c>
      <c r="T26635">
        <v>0</v>
      </c>
      <c r="U26635">
        <v>3</v>
      </c>
    </row>
    <row r="26636" spans="1:21" x14ac:dyDescent="0.25">
      <c r="A26636" t="s">
        <v>126433</v>
      </c>
      <c r="B26636" t="s">
        <v>126434</v>
      </c>
      <c r="C26636" t="s">
        <v>127149</v>
      </c>
      <c r="D26636" t="s">
        <v>127150</v>
      </c>
      <c r="E26636" t="s">
        <v>127151</v>
      </c>
      <c r="F26636" t="s">
        <v>127152</v>
      </c>
      <c r="G26636" t="s">
        <v>127153</v>
      </c>
      <c r="H26636">
        <v>27</v>
      </c>
      <c r="I26636" t="s">
        <v>28</v>
      </c>
      <c r="J26636" t="s">
        <v>127154</v>
      </c>
      <c r="K26636">
        <v>1390</v>
      </c>
      <c r="L26636" t="s">
        <v>30</v>
      </c>
      <c r="M26636" t="s">
        <v>31</v>
      </c>
      <c r="N26636" t="b">
        <v>0</v>
      </c>
      <c r="O26636" t="s">
        <v>127155</v>
      </c>
      <c r="P26636">
        <v>1</v>
      </c>
      <c r="Q26636">
        <v>4472</v>
      </c>
      <c r="R26636">
        <v>118</v>
      </c>
      <c r="S26636">
        <v>2</v>
      </c>
      <c r="T26636">
        <v>0</v>
      </c>
      <c r="U26636">
        <v>4</v>
      </c>
    </row>
    <row r="26637" spans="1:21" x14ac:dyDescent="0.25">
      <c r="A26637" t="s">
        <v>126433</v>
      </c>
      <c r="B26637" t="s">
        <v>126434</v>
      </c>
      <c r="C26637" t="s">
        <v>127156</v>
      </c>
      <c r="D26637" t="s">
        <v>127157</v>
      </c>
      <c r="E26637" t="s">
        <v>127158</v>
      </c>
      <c r="F26637" t="s">
        <v>127159</v>
      </c>
      <c r="G26637" t="s">
        <v>127160</v>
      </c>
      <c r="H26637">
        <v>27</v>
      </c>
      <c r="I26637" t="s">
        <v>28</v>
      </c>
      <c r="J26637" t="s">
        <v>86951</v>
      </c>
      <c r="K26637">
        <v>1508</v>
      </c>
      <c r="L26637" t="s">
        <v>30</v>
      </c>
      <c r="M26637" t="s">
        <v>31</v>
      </c>
      <c r="N26637" t="b">
        <v>0</v>
      </c>
      <c r="O26637" t="s">
        <v>127161</v>
      </c>
      <c r="P26637">
        <v>1</v>
      </c>
      <c r="Q26637">
        <v>1381</v>
      </c>
      <c r="R26637">
        <v>19</v>
      </c>
      <c r="S26637">
        <v>0</v>
      </c>
      <c r="T26637">
        <v>0</v>
      </c>
      <c r="U26637">
        <v>1</v>
      </c>
    </row>
    <row r="26638" spans="1:21" x14ac:dyDescent="0.25">
      <c r="A26638" t="s">
        <v>126433</v>
      </c>
      <c r="B26638" t="s">
        <v>126434</v>
      </c>
      <c r="C26638" t="s">
        <v>127162</v>
      </c>
      <c r="D26638" t="s">
        <v>127163</v>
      </c>
      <c r="E26638" t="s">
        <v>127164</v>
      </c>
      <c r="F26638" t="s">
        <v>127165</v>
      </c>
      <c r="G26638" t="s">
        <v>127166</v>
      </c>
      <c r="H26638">
        <v>27</v>
      </c>
      <c r="I26638" t="s">
        <v>28</v>
      </c>
      <c r="J26638" t="s">
        <v>4799</v>
      </c>
      <c r="K26638">
        <v>1141</v>
      </c>
      <c r="L26638" t="s">
        <v>30</v>
      </c>
      <c r="M26638" t="s">
        <v>31</v>
      </c>
      <c r="N26638" t="b">
        <v>0</v>
      </c>
      <c r="O26638" t="s">
        <v>127167</v>
      </c>
      <c r="P26638">
        <v>1</v>
      </c>
      <c r="Q26638">
        <v>1853</v>
      </c>
      <c r="R26638">
        <v>25</v>
      </c>
      <c r="S26638">
        <v>2</v>
      </c>
      <c r="T26638">
        <v>0</v>
      </c>
      <c r="U26638">
        <v>0</v>
      </c>
    </row>
    <row r="26639" spans="1:21" x14ac:dyDescent="0.25">
      <c r="A26639" t="s">
        <v>126433</v>
      </c>
      <c r="B26639" t="s">
        <v>126434</v>
      </c>
      <c r="C26639" t="s">
        <v>127168</v>
      </c>
      <c r="D26639" t="s">
        <v>127169</v>
      </c>
      <c r="E26639" t="s">
        <v>127170</v>
      </c>
      <c r="F26639" t="s">
        <v>127171</v>
      </c>
      <c r="G26639" t="s">
        <v>127172</v>
      </c>
      <c r="H26639">
        <v>27</v>
      </c>
      <c r="I26639" t="s">
        <v>28</v>
      </c>
      <c r="J26639" t="s">
        <v>117312</v>
      </c>
      <c r="K26639">
        <v>1247</v>
      </c>
      <c r="L26639" t="s">
        <v>30</v>
      </c>
      <c r="M26639" t="s">
        <v>31</v>
      </c>
      <c r="N26639" t="b">
        <v>0</v>
      </c>
      <c r="O26639" t="s">
        <v>127173</v>
      </c>
      <c r="P26639">
        <v>1</v>
      </c>
      <c r="Q26639">
        <v>1265</v>
      </c>
      <c r="R26639">
        <v>32</v>
      </c>
      <c r="S26639">
        <v>0</v>
      </c>
      <c r="T26639">
        <v>0</v>
      </c>
      <c r="U26639">
        <v>17</v>
      </c>
    </row>
    <row r="26640" spans="1:21" x14ac:dyDescent="0.25">
      <c r="A26640" t="s">
        <v>126433</v>
      </c>
      <c r="B26640" t="s">
        <v>126434</v>
      </c>
      <c r="C26640" t="e">
        <v>#NAME?</v>
      </c>
      <c r="D26640" t="s">
        <v>127174</v>
      </c>
      <c r="E26640" t="s">
        <v>127175</v>
      </c>
      <c r="F26640" t="s">
        <v>127176</v>
      </c>
      <c r="G26640" t="s">
        <v>127177</v>
      </c>
      <c r="H26640">
        <v>27</v>
      </c>
      <c r="I26640" t="s">
        <v>28</v>
      </c>
      <c r="J26640" t="s">
        <v>14664</v>
      </c>
      <c r="K26640">
        <v>1103</v>
      </c>
      <c r="L26640" t="s">
        <v>30</v>
      </c>
      <c r="M26640" t="s">
        <v>31</v>
      </c>
      <c r="N26640" t="b">
        <v>0</v>
      </c>
      <c r="O26640" t="s">
        <v>127178</v>
      </c>
      <c r="P26640">
        <v>1</v>
      </c>
      <c r="Q26640">
        <v>1165</v>
      </c>
      <c r="R26640">
        <v>46</v>
      </c>
      <c r="S26640">
        <v>0</v>
      </c>
      <c r="T26640">
        <v>0</v>
      </c>
      <c r="U26640">
        <v>17</v>
      </c>
    </row>
    <row r="26641" spans="1:21" x14ac:dyDescent="0.25">
      <c r="A26641" t="s">
        <v>126433</v>
      </c>
      <c r="B26641" t="s">
        <v>126434</v>
      </c>
      <c r="C26641" t="s">
        <v>127179</v>
      </c>
      <c r="D26641" t="s">
        <v>127180</v>
      </c>
      <c r="E26641" t="s">
        <v>127181</v>
      </c>
      <c r="F26641" t="s">
        <v>127182</v>
      </c>
      <c r="G26641" t="s">
        <v>127183</v>
      </c>
      <c r="H26641">
        <v>27</v>
      </c>
      <c r="I26641" t="s">
        <v>28</v>
      </c>
      <c r="J26641" t="s">
        <v>22280</v>
      </c>
      <c r="K26641">
        <v>1230</v>
      </c>
      <c r="L26641" t="s">
        <v>30</v>
      </c>
      <c r="M26641" t="s">
        <v>31</v>
      </c>
      <c r="N26641" t="b">
        <v>0</v>
      </c>
      <c r="O26641" t="s">
        <v>127184</v>
      </c>
      <c r="P26641">
        <v>1</v>
      </c>
      <c r="Q26641">
        <v>1333</v>
      </c>
      <c r="R26641">
        <v>31</v>
      </c>
      <c r="S26641">
        <v>0</v>
      </c>
      <c r="T26641">
        <v>0</v>
      </c>
      <c r="U26641">
        <v>9</v>
      </c>
    </row>
    <row r="26642" spans="1:21" x14ac:dyDescent="0.25">
      <c r="A26642" t="s">
        <v>126433</v>
      </c>
      <c r="B26642" t="s">
        <v>126434</v>
      </c>
      <c r="C26642" t="s">
        <v>127185</v>
      </c>
      <c r="D26642" t="s">
        <v>127186</v>
      </c>
      <c r="E26642" t="s">
        <v>127187</v>
      </c>
      <c r="F26642" t="s">
        <v>127188</v>
      </c>
      <c r="G26642" t="s">
        <v>127189</v>
      </c>
      <c r="H26642">
        <v>27</v>
      </c>
      <c r="I26642" t="s">
        <v>28</v>
      </c>
      <c r="J26642" t="s">
        <v>57227</v>
      </c>
      <c r="K26642">
        <v>1271</v>
      </c>
      <c r="L26642" t="s">
        <v>30</v>
      </c>
      <c r="M26642" t="s">
        <v>31</v>
      </c>
      <c r="N26642" t="b">
        <v>0</v>
      </c>
      <c r="O26642" t="s">
        <v>127190</v>
      </c>
      <c r="P26642">
        <v>1</v>
      </c>
      <c r="Q26642">
        <v>1869</v>
      </c>
      <c r="R26642">
        <v>64</v>
      </c>
      <c r="S26642">
        <v>0</v>
      </c>
      <c r="T26642">
        <v>0</v>
      </c>
      <c r="U26642">
        <v>20</v>
      </c>
    </row>
    <row r="26643" spans="1:21" x14ac:dyDescent="0.25">
      <c r="A26643" t="s">
        <v>126433</v>
      </c>
      <c r="B26643" t="s">
        <v>126434</v>
      </c>
      <c r="C26643" t="s">
        <v>127191</v>
      </c>
      <c r="D26643" t="s">
        <v>127192</v>
      </c>
      <c r="E26643" t="s">
        <v>127193</v>
      </c>
      <c r="F26643" t="s">
        <v>127194</v>
      </c>
      <c r="G26643" t="s">
        <v>127195</v>
      </c>
      <c r="H26643">
        <v>27</v>
      </c>
      <c r="I26643" t="s">
        <v>28</v>
      </c>
      <c r="J26643" t="s">
        <v>11898</v>
      </c>
      <c r="K26643">
        <v>1239</v>
      </c>
      <c r="L26643" t="s">
        <v>30</v>
      </c>
      <c r="M26643" t="s">
        <v>31</v>
      </c>
      <c r="N26643" t="b">
        <v>0</v>
      </c>
      <c r="P26643">
        <v>1</v>
      </c>
      <c r="Q26643">
        <v>4821</v>
      </c>
      <c r="R26643">
        <v>103</v>
      </c>
      <c r="S26643">
        <v>0</v>
      </c>
      <c r="T26643">
        <v>0</v>
      </c>
      <c r="U26643">
        <v>18</v>
      </c>
    </row>
    <row r="26644" spans="1:21" x14ac:dyDescent="0.25">
      <c r="A26644" t="s">
        <v>126433</v>
      </c>
      <c r="B26644" t="s">
        <v>126434</v>
      </c>
      <c r="C26644" t="s">
        <v>127196</v>
      </c>
      <c r="D26644" t="s">
        <v>127197</v>
      </c>
      <c r="E26644" t="s">
        <v>127198</v>
      </c>
      <c r="F26644" t="s">
        <v>127199</v>
      </c>
      <c r="G26644" t="s">
        <v>127200</v>
      </c>
      <c r="H26644">
        <v>27</v>
      </c>
      <c r="I26644" t="s">
        <v>28</v>
      </c>
      <c r="J26644" t="s">
        <v>39215</v>
      </c>
      <c r="K26644">
        <v>1043</v>
      </c>
      <c r="L26644" t="s">
        <v>30</v>
      </c>
      <c r="M26644" t="s">
        <v>31</v>
      </c>
      <c r="N26644" t="b">
        <v>0</v>
      </c>
      <c r="O26644" t="s">
        <v>127201</v>
      </c>
      <c r="P26644">
        <v>1</v>
      </c>
      <c r="Q26644">
        <v>789</v>
      </c>
      <c r="R26644">
        <v>21</v>
      </c>
      <c r="S26644">
        <v>0</v>
      </c>
      <c r="T26644">
        <v>0</v>
      </c>
      <c r="U26644">
        <v>10</v>
      </c>
    </row>
    <row r="26645" spans="1:21" x14ac:dyDescent="0.25">
      <c r="A26645" t="s">
        <v>126433</v>
      </c>
      <c r="B26645" t="s">
        <v>126434</v>
      </c>
      <c r="C26645" t="s">
        <v>127202</v>
      </c>
      <c r="D26645" t="s">
        <v>127203</v>
      </c>
      <c r="E26645" t="s">
        <v>127204</v>
      </c>
      <c r="F26645" t="s">
        <v>127205</v>
      </c>
      <c r="G26645" t="s">
        <v>127206</v>
      </c>
      <c r="H26645">
        <v>27</v>
      </c>
      <c r="I26645" t="s">
        <v>28</v>
      </c>
      <c r="J26645" t="s">
        <v>2529</v>
      </c>
      <c r="K26645">
        <v>1272</v>
      </c>
      <c r="L26645" t="s">
        <v>30</v>
      </c>
      <c r="M26645" t="s">
        <v>31</v>
      </c>
      <c r="N26645" t="b">
        <v>0</v>
      </c>
      <c r="O26645" t="s">
        <v>127207</v>
      </c>
      <c r="P26645">
        <v>1</v>
      </c>
      <c r="Q26645">
        <v>2701</v>
      </c>
      <c r="R26645">
        <v>63</v>
      </c>
      <c r="S26645">
        <v>1</v>
      </c>
      <c r="T26645">
        <v>0</v>
      </c>
      <c r="U26645">
        <v>6</v>
      </c>
    </row>
    <row r="26646" spans="1:21" x14ac:dyDescent="0.25">
      <c r="A26646" t="s">
        <v>126433</v>
      </c>
      <c r="B26646" t="s">
        <v>126434</v>
      </c>
      <c r="C26646" t="s">
        <v>127208</v>
      </c>
      <c r="D26646" t="s">
        <v>127209</v>
      </c>
      <c r="E26646" t="s">
        <v>127210</v>
      </c>
      <c r="F26646" t="s">
        <v>127211</v>
      </c>
      <c r="G26646" t="s">
        <v>127212</v>
      </c>
      <c r="H26646">
        <v>27</v>
      </c>
      <c r="I26646" t="s">
        <v>28</v>
      </c>
      <c r="J26646" t="s">
        <v>4357</v>
      </c>
      <c r="K26646">
        <v>1314</v>
      </c>
      <c r="L26646" t="s">
        <v>30</v>
      </c>
      <c r="M26646" t="s">
        <v>31</v>
      </c>
      <c r="N26646" t="b">
        <v>0</v>
      </c>
      <c r="O26646" t="s">
        <v>127213</v>
      </c>
      <c r="P26646">
        <v>1</v>
      </c>
      <c r="Q26646">
        <v>5808</v>
      </c>
      <c r="R26646">
        <v>132</v>
      </c>
      <c r="S26646">
        <v>3</v>
      </c>
      <c r="T26646">
        <v>0</v>
      </c>
      <c r="U26646">
        <v>17</v>
      </c>
    </row>
    <row r="26647" spans="1:21" x14ac:dyDescent="0.25">
      <c r="A26647" t="s">
        <v>126433</v>
      </c>
      <c r="B26647" t="s">
        <v>126434</v>
      </c>
      <c r="C26647" t="s">
        <v>127214</v>
      </c>
      <c r="D26647" t="s">
        <v>127215</v>
      </c>
      <c r="E26647" t="s">
        <v>127216</v>
      </c>
      <c r="F26647" t="s">
        <v>127217</v>
      </c>
      <c r="G26647" t="s">
        <v>127218</v>
      </c>
      <c r="H26647">
        <v>27</v>
      </c>
      <c r="I26647" t="s">
        <v>28</v>
      </c>
      <c r="J26647" t="s">
        <v>72989</v>
      </c>
      <c r="K26647">
        <v>1195</v>
      </c>
      <c r="L26647" t="s">
        <v>30</v>
      </c>
      <c r="M26647" t="s">
        <v>31</v>
      </c>
      <c r="N26647" t="b">
        <v>0</v>
      </c>
      <c r="O26647" t="s">
        <v>127219</v>
      </c>
      <c r="P26647">
        <v>1</v>
      </c>
      <c r="Q26647">
        <v>305</v>
      </c>
      <c r="R26647">
        <v>12</v>
      </c>
      <c r="S26647">
        <v>0</v>
      </c>
      <c r="T26647">
        <v>0</v>
      </c>
      <c r="U26647">
        <v>2</v>
      </c>
    </row>
    <row r="26648" spans="1:21" x14ac:dyDescent="0.25">
      <c r="A26648" t="s">
        <v>126433</v>
      </c>
      <c r="B26648" t="s">
        <v>126434</v>
      </c>
      <c r="C26648" t="s">
        <v>127220</v>
      </c>
      <c r="D26648" t="s">
        <v>127221</v>
      </c>
      <c r="E26648" t="s">
        <v>127222</v>
      </c>
      <c r="F26648" t="s">
        <v>127223</v>
      </c>
      <c r="G26648" t="s">
        <v>127224</v>
      </c>
      <c r="H26648">
        <v>27</v>
      </c>
      <c r="I26648" t="s">
        <v>28</v>
      </c>
      <c r="J26648" t="s">
        <v>127225</v>
      </c>
      <c r="K26648">
        <v>1577</v>
      </c>
      <c r="L26648" t="s">
        <v>30</v>
      </c>
      <c r="M26648" t="s">
        <v>31</v>
      </c>
      <c r="N26648" t="b">
        <v>0</v>
      </c>
      <c r="O26648" t="s">
        <v>127226</v>
      </c>
      <c r="P26648">
        <v>1</v>
      </c>
      <c r="Q26648">
        <v>10942</v>
      </c>
      <c r="R26648">
        <v>140</v>
      </c>
      <c r="S26648">
        <v>5</v>
      </c>
      <c r="T26648">
        <v>0</v>
      </c>
      <c r="U26648">
        <v>37</v>
      </c>
    </row>
    <row r="26649" spans="1:21" x14ac:dyDescent="0.25">
      <c r="A26649" t="s">
        <v>126433</v>
      </c>
      <c r="B26649" t="s">
        <v>126434</v>
      </c>
      <c r="C26649" t="s">
        <v>127227</v>
      </c>
      <c r="D26649" t="s">
        <v>127228</v>
      </c>
      <c r="E26649" t="s">
        <v>127229</v>
      </c>
      <c r="F26649" t="s">
        <v>127230</v>
      </c>
      <c r="G26649" t="s">
        <v>127231</v>
      </c>
      <c r="H26649">
        <v>27</v>
      </c>
      <c r="I26649" t="s">
        <v>28</v>
      </c>
      <c r="J26649" t="s">
        <v>1964</v>
      </c>
      <c r="K26649">
        <v>1962</v>
      </c>
      <c r="L26649" t="s">
        <v>30</v>
      </c>
      <c r="M26649" t="s">
        <v>31</v>
      </c>
      <c r="N26649" t="b">
        <v>0</v>
      </c>
      <c r="O26649" t="s">
        <v>127232</v>
      </c>
      <c r="P26649">
        <v>1</v>
      </c>
      <c r="Q26649">
        <v>3713</v>
      </c>
      <c r="R26649">
        <v>61</v>
      </c>
      <c r="S26649">
        <v>0</v>
      </c>
      <c r="T26649">
        <v>0</v>
      </c>
      <c r="U26649">
        <v>12</v>
      </c>
    </row>
    <row r="26650" spans="1:21" x14ac:dyDescent="0.25">
      <c r="A26650" t="s">
        <v>126433</v>
      </c>
      <c r="B26650" t="s">
        <v>126434</v>
      </c>
      <c r="C26650" t="s">
        <v>127233</v>
      </c>
      <c r="D26650" t="s">
        <v>127234</v>
      </c>
      <c r="E26650" s="1">
        <v>43685.865277777775</v>
      </c>
      <c r="F26650" t="s">
        <v>127235</v>
      </c>
      <c r="G26650" t="s">
        <v>127236</v>
      </c>
      <c r="H26650">
        <v>27</v>
      </c>
      <c r="I26650" t="s">
        <v>28</v>
      </c>
      <c r="J26650" t="s">
        <v>9895</v>
      </c>
      <c r="K26650">
        <v>1644</v>
      </c>
      <c r="L26650" t="s">
        <v>30</v>
      </c>
      <c r="M26650" t="s">
        <v>31</v>
      </c>
      <c r="N26650" t="b">
        <v>0</v>
      </c>
      <c r="O26650" t="s">
        <v>127237</v>
      </c>
      <c r="P26650">
        <v>1</v>
      </c>
      <c r="Q26650">
        <v>128</v>
      </c>
      <c r="R26650">
        <v>4</v>
      </c>
      <c r="S26650">
        <v>0</v>
      </c>
      <c r="T26650">
        <v>0</v>
      </c>
      <c r="U26650">
        <v>5</v>
      </c>
    </row>
    <row r="26651" spans="1:21" x14ac:dyDescent="0.25">
      <c r="A26651" t="s">
        <v>126433</v>
      </c>
      <c r="B26651" t="s">
        <v>126434</v>
      </c>
      <c r="C26651" t="s">
        <v>127238</v>
      </c>
      <c r="D26651" t="s">
        <v>127239</v>
      </c>
      <c r="E26651" s="1">
        <v>43685.863888888889</v>
      </c>
      <c r="F26651" t="s">
        <v>127240</v>
      </c>
      <c r="G26651" t="s">
        <v>127241</v>
      </c>
      <c r="H26651">
        <v>27</v>
      </c>
      <c r="I26651" t="s">
        <v>28</v>
      </c>
      <c r="J26651" t="s">
        <v>92044</v>
      </c>
      <c r="K26651">
        <v>1156</v>
      </c>
      <c r="L26651" t="s">
        <v>30</v>
      </c>
      <c r="M26651" t="s">
        <v>31</v>
      </c>
      <c r="N26651" t="b">
        <v>0</v>
      </c>
      <c r="O26651" t="s">
        <v>127242</v>
      </c>
      <c r="P26651">
        <v>1</v>
      </c>
      <c r="Q26651">
        <v>165</v>
      </c>
      <c r="R26651">
        <v>6</v>
      </c>
      <c r="S26651">
        <v>0</v>
      </c>
      <c r="T26651">
        <v>0</v>
      </c>
      <c r="U26651">
        <v>2</v>
      </c>
    </row>
    <row r="26652" spans="1:21" x14ac:dyDescent="0.25">
      <c r="A26652" t="s">
        <v>126433</v>
      </c>
      <c r="B26652" t="s">
        <v>126434</v>
      </c>
      <c r="C26652" t="s">
        <v>127243</v>
      </c>
      <c r="D26652" t="s">
        <v>127244</v>
      </c>
      <c r="E26652" s="1">
        <v>43685.863194444442</v>
      </c>
      <c r="F26652" t="s">
        <v>127245</v>
      </c>
      <c r="G26652" t="s">
        <v>127246</v>
      </c>
      <c r="H26652">
        <v>27</v>
      </c>
      <c r="I26652" t="s">
        <v>28</v>
      </c>
      <c r="J26652" t="s">
        <v>22081</v>
      </c>
      <c r="K26652">
        <v>1034</v>
      </c>
      <c r="L26652" t="s">
        <v>30</v>
      </c>
      <c r="M26652" t="s">
        <v>31</v>
      </c>
      <c r="N26652" t="b">
        <v>0</v>
      </c>
      <c r="O26652" t="s">
        <v>127247</v>
      </c>
      <c r="P26652">
        <v>1</v>
      </c>
      <c r="Q26652">
        <v>889</v>
      </c>
      <c r="R26652">
        <v>15</v>
      </c>
      <c r="S26652">
        <v>0</v>
      </c>
      <c r="T26652">
        <v>0</v>
      </c>
      <c r="U26652">
        <v>0</v>
      </c>
    </row>
    <row r="26653" spans="1:21" x14ac:dyDescent="0.25">
      <c r="A26653" t="s">
        <v>126433</v>
      </c>
      <c r="B26653" t="s">
        <v>126434</v>
      </c>
      <c r="C26653" t="s">
        <v>127248</v>
      </c>
      <c r="D26653" t="s">
        <v>127249</v>
      </c>
      <c r="E26653" s="1">
        <v>43532.084722222222</v>
      </c>
      <c r="F26653" t="s">
        <v>127250</v>
      </c>
      <c r="G26653" t="s">
        <v>127251</v>
      </c>
      <c r="H26653">
        <v>27</v>
      </c>
      <c r="I26653" t="s">
        <v>28</v>
      </c>
      <c r="J26653" t="s">
        <v>8488</v>
      </c>
      <c r="K26653">
        <v>954</v>
      </c>
      <c r="L26653" t="s">
        <v>30</v>
      </c>
      <c r="M26653" t="s">
        <v>31</v>
      </c>
      <c r="N26653" t="b">
        <v>0</v>
      </c>
      <c r="O26653" t="s">
        <v>127252</v>
      </c>
      <c r="P26653">
        <v>1</v>
      </c>
      <c r="Q26653">
        <v>1142</v>
      </c>
      <c r="R26653">
        <v>23</v>
      </c>
      <c r="S26653">
        <v>1</v>
      </c>
      <c r="T26653">
        <v>0</v>
      </c>
      <c r="U26653">
        <v>2</v>
      </c>
    </row>
    <row r="26654" spans="1:21" x14ac:dyDescent="0.25">
      <c r="A26654" t="s">
        <v>126433</v>
      </c>
      <c r="B26654" t="s">
        <v>126434</v>
      </c>
      <c r="C26654" t="s">
        <v>127253</v>
      </c>
      <c r="D26654" t="s">
        <v>127249</v>
      </c>
      <c r="E26654" s="1">
        <v>43532.084722222222</v>
      </c>
      <c r="F26654" t="s">
        <v>127254</v>
      </c>
      <c r="G26654" t="s">
        <v>127255</v>
      </c>
      <c r="H26654">
        <v>27</v>
      </c>
      <c r="I26654" t="s">
        <v>28</v>
      </c>
      <c r="J26654" t="s">
        <v>7397</v>
      </c>
      <c r="K26654">
        <v>698</v>
      </c>
      <c r="L26654" t="s">
        <v>30</v>
      </c>
      <c r="M26654" t="s">
        <v>31</v>
      </c>
      <c r="N26654" t="b">
        <v>0</v>
      </c>
      <c r="O26654" t="s">
        <v>127256</v>
      </c>
      <c r="P26654">
        <v>1</v>
      </c>
      <c r="Q26654">
        <v>344</v>
      </c>
      <c r="R26654">
        <v>6</v>
      </c>
      <c r="S26654">
        <v>0</v>
      </c>
      <c r="T26654">
        <v>0</v>
      </c>
      <c r="U26654">
        <v>1</v>
      </c>
    </row>
    <row r="26655" spans="1:21" x14ac:dyDescent="0.25">
      <c r="A26655" t="s">
        <v>126433</v>
      </c>
      <c r="B26655" t="s">
        <v>126434</v>
      </c>
      <c r="C26655" t="s">
        <v>127257</v>
      </c>
      <c r="D26655" t="s">
        <v>127249</v>
      </c>
      <c r="E26655" s="1">
        <v>43532.084722222222</v>
      </c>
      <c r="F26655" t="s">
        <v>127258</v>
      </c>
      <c r="G26655" t="s">
        <v>127259</v>
      </c>
      <c r="H26655">
        <v>27</v>
      </c>
      <c r="I26655" t="s">
        <v>28</v>
      </c>
      <c r="J26655" t="s">
        <v>99161</v>
      </c>
      <c r="K26655">
        <v>900</v>
      </c>
      <c r="L26655" t="s">
        <v>30</v>
      </c>
      <c r="M26655" t="s">
        <v>31</v>
      </c>
      <c r="N26655" t="b">
        <v>0</v>
      </c>
      <c r="O26655" t="s">
        <v>127260</v>
      </c>
      <c r="P26655">
        <v>1</v>
      </c>
      <c r="Q26655">
        <v>170</v>
      </c>
      <c r="R26655">
        <v>5</v>
      </c>
      <c r="S26655">
        <v>0</v>
      </c>
      <c r="T26655">
        <v>0</v>
      </c>
      <c r="U26655">
        <v>0</v>
      </c>
    </row>
    <row r="26656" spans="1:21" x14ac:dyDescent="0.25">
      <c r="A26656" t="s">
        <v>126433</v>
      </c>
      <c r="B26656" t="s">
        <v>126434</v>
      </c>
      <c r="C26656" t="s">
        <v>127261</v>
      </c>
      <c r="D26656" t="s">
        <v>127262</v>
      </c>
      <c r="E26656" s="1">
        <v>43532.084722222222</v>
      </c>
      <c r="F26656" t="s">
        <v>127263</v>
      </c>
      <c r="G26656" t="s">
        <v>127264</v>
      </c>
      <c r="H26656">
        <v>27</v>
      </c>
      <c r="I26656" t="s">
        <v>28</v>
      </c>
      <c r="J26656" t="s">
        <v>99323</v>
      </c>
      <c r="K26656">
        <v>1213</v>
      </c>
      <c r="L26656" t="s">
        <v>30</v>
      </c>
      <c r="M26656" t="s">
        <v>31</v>
      </c>
      <c r="N26656" t="b">
        <v>0</v>
      </c>
      <c r="O26656" t="s">
        <v>127265</v>
      </c>
      <c r="P26656">
        <v>1</v>
      </c>
      <c r="Q26656">
        <v>133</v>
      </c>
      <c r="R26656">
        <v>7</v>
      </c>
      <c r="S26656">
        <v>0</v>
      </c>
      <c r="T26656">
        <v>0</v>
      </c>
      <c r="U26656">
        <v>3</v>
      </c>
    </row>
    <row r="26657" spans="1:21" x14ac:dyDescent="0.25">
      <c r="A26657" t="s">
        <v>126433</v>
      </c>
      <c r="B26657" t="s">
        <v>126434</v>
      </c>
      <c r="C26657" t="s">
        <v>127266</v>
      </c>
      <c r="D26657" t="s">
        <v>127267</v>
      </c>
      <c r="E26657" t="s">
        <v>127268</v>
      </c>
      <c r="F26657" t="s">
        <v>127269</v>
      </c>
      <c r="G26657" t="s">
        <v>127270</v>
      </c>
      <c r="H26657">
        <v>27</v>
      </c>
      <c r="I26657" t="s">
        <v>28</v>
      </c>
      <c r="J26657" t="s">
        <v>1473</v>
      </c>
      <c r="K26657">
        <v>575</v>
      </c>
      <c r="L26657" t="s">
        <v>30</v>
      </c>
      <c r="M26657" t="s">
        <v>31</v>
      </c>
      <c r="N26657" t="b">
        <v>0</v>
      </c>
      <c r="O26657" t="s">
        <v>127271</v>
      </c>
      <c r="P26657">
        <v>1</v>
      </c>
      <c r="Q26657">
        <v>3944</v>
      </c>
      <c r="R26657">
        <v>98</v>
      </c>
      <c r="S26657">
        <v>2</v>
      </c>
      <c r="T26657">
        <v>0</v>
      </c>
      <c r="U26657">
        <v>109</v>
      </c>
    </row>
    <row r="26658" spans="1:21" x14ac:dyDescent="0.25">
      <c r="A26658" t="s">
        <v>126433</v>
      </c>
      <c r="B26658" t="s">
        <v>126434</v>
      </c>
      <c r="C26658" t="s">
        <v>127272</v>
      </c>
      <c r="D26658" t="s">
        <v>127273</v>
      </c>
      <c r="E26658" t="s">
        <v>127268</v>
      </c>
      <c r="F26658" t="s">
        <v>127274</v>
      </c>
      <c r="G26658" t="s">
        <v>127275</v>
      </c>
      <c r="H26658">
        <v>27</v>
      </c>
      <c r="I26658" t="s">
        <v>28</v>
      </c>
      <c r="J26658" t="s">
        <v>53421</v>
      </c>
      <c r="K26658">
        <v>1147</v>
      </c>
      <c r="L26658" t="s">
        <v>30</v>
      </c>
      <c r="M26658" t="s">
        <v>31</v>
      </c>
      <c r="N26658" t="b">
        <v>0</v>
      </c>
      <c r="O26658" t="s">
        <v>127276</v>
      </c>
      <c r="P26658">
        <v>1</v>
      </c>
      <c r="Q26658">
        <v>4516</v>
      </c>
      <c r="R26658">
        <v>61</v>
      </c>
      <c r="S26658">
        <v>2</v>
      </c>
      <c r="T26658">
        <v>0</v>
      </c>
      <c r="U26658">
        <v>27</v>
      </c>
    </row>
    <row r="26659" spans="1:21" x14ac:dyDescent="0.25">
      <c r="A26659" t="s">
        <v>126433</v>
      </c>
      <c r="B26659" t="s">
        <v>126434</v>
      </c>
      <c r="C26659" t="s">
        <v>127277</v>
      </c>
      <c r="D26659" t="s">
        <v>127278</v>
      </c>
      <c r="E26659" t="s">
        <v>127268</v>
      </c>
      <c r="F26659" t="s">
        <v>127279</v>
      </c>
      <c r="G26659" t="s">
        <v>127280</v>
      </c>
      <c r="H26659">
        <v>27</v>
      </c>
      <c r="I26659" t="s">
        <v>28</v>
      </c>
      <c r="J26659" t="s">
        <v>11994</v>
      </c>
      <c r="K26659">
        <v>838</v>
      </c>
      <c r="L26659" t="s">
        <v>30</v>
      </c>
      <c r="M26659" t="s">
        <v>31</v>
      </c>
      <c r="N26659" t="b">
        <v>0</v>
      </c>
      <c r="O26659" t="s">
        <v>127281</v>
      </c>
      <c r="P26659">
        <v>1</v>
      </c>
      <c r="Q26659">
        <v>2525</v>
      </c>
      <c r="R26659">
        <v>47</v>
      </c>
      <c r="S26659">
        <v>0</v>
      </c>
      <c r="T26659">
        <v>0</v>
      </c>
      <c r="U26659">
        <v>5</v>
      </c>
    </row>
    <row r="26660" spans="1:21" x14ac:dyDescent="0.25">
      <c r="A26660" t="s">
        <v>126433</v>
      </c>
      <c r="B26660" t="s">
        <v>126434</v>
      </c>
      <c r="C26660" t="s">
        <v>127282</v>
      </c>
      <c r="D26660" t="s">
        <v>127283</v>
      </c>
      <c r="E26660" t="s">
        <v>127268</v>
      </c>
      <c r="F26660" t="s">
        <v>127284</v>
      </c>
      <c r="G26660" t="s">
        <v>127285</v>
      </c>
      <c r="H26660">
        <v>27</v>
      </c>
      <c r="I26660" t="s">
        <v>28</v>
      </c>
      <c r="J26660" t="s">
        <v>10239</v>
      </c>
      <c r="K26660">
        <v>942</v>
      </c>
      <c r="L26660" t="s">
        <v>30</v>
      </c>
      <c r="M26660" t="s">
        <v>31</v>
      </c>
      <c r="N26660" t="b">
        <v>0</v>
      </c>
      <c r="O26660" t="s">
        <v>127286</v>
      </c>
      <c r="P26660">
        <v>1</v>
      </c>
      <c r="Q26660">
        <v>3071</v>
      </c>
      <c r="R26660">
        <v>51</v>
      </c>
      <c r="S26660">
        <v>0</v>
      </c>
      <c r="T26660">
        <v>0</v>
      </c>
      <c r="U26660">
        <v>18</v>
      </c>
    </row>
    <row r="26661" spans="1:21" x14ac:dyDescent="0.25">
      <c r="A26661" t="s">
        <v>126433</v>
      </c>
      <c r="B26661" t="s">
        <v>126434</v>
      </c>
      <c r="C26661" t="s">
        <v>127287</v>
      </c>
      <c r="D26661" t="s">
        <v>127288</v>
      </c>
      <c r="E26661" t="s">
        <v>127289</v>
      </c>
      <c r="F26661" t="s">
        <v>127290</v>
      </c>
      <c r="G26661" t="s">
        <v>127291</v>
      </c>
      <c r="H26661">
        <v>27</v>
      </c>
      <c r="I26661" t="s">
        <v>28</v>
      </c>
      <c r="J26661" t="s">
        <v>7297</v>
      </c>
      <c r="K26661">
        <v>934</v>
      </c>
      <c r="L26661" t="s">
        <v>30</v>
      </c>
      <c r="M26661" t="s">
        <v>31</v>
      </c>
      <c r="N26661" t="b">
        <v>0</v>
      </c>
      <c r="O26661" t="s">
        <v>127292</v>
      </c>
      <c r="P26661">
        <v>1</v>
      </c>
      <c r="Q26661">
        <v>7483</v>
      </c>
      <c r="R26661">
        <v>111</v>
      </c>
      <c r="S26661">
        <v>1</v>
      </c>
      <c r="T26661">
        <v>0</v>
      </c>
      <c r="U26661">
        <v>34</v>
      </c>
    </row>
    <row r="26662" spans="1:21" x14ac:dyDescent="0.25">
      <c r="A26662" t="s">
        <v>126433</v>
      </c>
      <c r="B26662" t="s">
        <v>126434</v>
      </c>
      <c r="C26662" t="s">
        <v>127293</v>
      </c>
      <c r="D26662" t="s">
        <v>127294</v>
      </c>
      <c r="E26662" t="s">
        <v>127295</v>
      </c>
      <c r="F26662" t="s">
        <v>127296</v>
      </c>
      <c r="G26662" t="s">
        <v>127297</v>
      </c>
      <c r="H26662">
        <v>27</v>
      </c>
      <c r="I26662" t="s">
        <v>28</v>
      </c>
      <c r="J26662" t="s">
        <v>127298</v>
      </c>
      <c r="K26662">
        <v>1134</v>
      </c>
      <c r="L26662" t="s">
        <v>30</v>
      </c>
      <c r="M26662" t="s">
        <v>31</v>
      </c>
      <c r="N26662" t="b">
        <v>0</v>
      </c>
      <c r="O26662" t="s">
        <v>127299</v>
      </c>
      <c r="P26662">
        <v>1</v>
      </c>
      <c r="Q26662">
        <v>101</v>
      </c>
      <c r="R26662">
        <v>4</v>
      </c>
      <c r="S26662">
        <v>0</v>
      </c>
      <c r="T26662">
        <v>0</v>
      </c>
      <c r="U26662">
        <v>0</v>
      </c>
    </row>
    <row r="26663" spans="1:21" x14ac:dyDescent="0.25">
      <c r="A26663" t="s">
        <v>126433</v>
      </c>
      <c r="B26663" t="s">
        <v>126434</v>
      </c>
      <c r="C26663" t="s">
        <v>127300</v>
      </c>
      <c r="D26663" t="s">
        <v>127301</v>
      </c>
      <c r="E26663" t="s">
        <v>127302</v>
      </c>
      <c r="F26663" t="s">
        <v>127303</v>
      </c>
      <c r="G26663" t="s">
        <v>127304</v>
      </c>
      <c r="H26663">
        <v>27</v>
      </c>
      <c r="I26663" t="s">
        <v>28</v>
      </c>
      <c r="J26663" t="s">
        <v>72989</v>
      </c>
      <c r="K26663">
        <v>1195</v>
      </c>
      <c r="L26663" t="s">
        <v>30</v>
      </c>
      <c r="M26663" t="s">
        <v>31</v>
      </c>
      <c r="N26663" t="b">
        <v>0</v>
      </c>
      <c r="O26663" t="s">
        <v>127305</v>
      </c>
      <c r="P26663">
        <v>1</v>
      </c>
      <c r="Q26663">
        <v>138</v>
      </c>
      <c r="R26663">
        <v>10</v>
      </c>
      <c r="S26663">
        <v>0</v>
      </c>
      <c r="T26663">
        <v>0</v>
      </c>
      <c r="U26663">
        <v>3</v>
      </c>
    </row>
    <row r="26664" spans="1:21" x14ac:dyDescent="0.25">
      <c r="A26664" t="s">
        <v>126433</v>
      </c>
      <c r="B26664" t="s">
        <v>126434</v>
      </c>
      <c r="C26664" t="s">
        <v>127306</v>
      </c>
      <c r="D26664" t="s">
        <v>127307</v>
      </c>
      <c r="E26664" t="s">
        <v>127302</v>
      </c>
      <c r="F26664" t="s">
        <v>127308</v>
      </c>
      <c r="G26664" t="s">
        <v>127309</v>
      </c>
      <c r="H26664">
        <v>27</v>
      </c>
      <c r="I26664" t="s">
        <v>28</v>
      </c>
      <c r="J26664" t="s">
        <v>11307</v>
      </c>
      <c r="K26664">
        <v>1078</v>
      </c>
      <c r="L26664" t="s">
        <v>30</v>
      </c>
      <c r="M26664" t="s">
        <v>31</v>
      </c>
      <c r="N26664" t="b">
        <v>0</v>
      </c>
      <c r="O26664" t="s">
        <v>127310</v>
      </c>
      <c r="P26664">
        <v>1</v>
      </c>
      <c r="Q26664">
        <v>278</v>
      </c>
      <c r="R26664">
        <v>19</v>
      </c>
      <c r="S26664">
        <v>0</v>
      </c>
      <c r="T26664">
        <v>0</v>
      </c>
      <c r="U26664">
        <v>0</v>
      </c>
    </row>
    <row r="26665" spans="1:21" x14ac:dyDescent="0.25">
      <c r="A26665" t="s">
        <v>126433</v>
      </c>
      <c r="B26665" t="s">
        <v>126434</v>
      </c>
      <c r="C26665" t="s">
        <v>127311</v>
      </c>
      <c r="D26665" t="s">
        <v>127312</v>
      </c>
      <c r="E26665" t="s">
        <v>127302</v>
      </c>
      <c r="F26665" t="s">
        <v>127313</v>
      </c>
      <c r="G26665" t="s">
        <v>127314</v>
      </c>
      <c r="H26665">
        <v>27</v>
      </c>
      <c r="I26665" t="s">
        <v>28</v>
      </c>
      <c r="J26665" t="s">
        <v>127315</v>
      </c>
      <c r="K26665">
        <v>1144</v>
      </c>
      <c r="L26665" t="s">
        <v>30</v>
      </c>
      <c r="M26665" t="s">
        <v>31</v>
      </c>
      <c r="N26665" t="b">
        <v>0</v>
      </c>
      <c r="O26665" t="s">
        <v>127316</v>
      </c>
      <c r="P26665">
        <v>1</v>
      </c>
      <c r="Q26665">
        <v>1632</v>
      </c>
      <c r="R26665">
        <v>36</v>
      </c>
      <c r="S26665">
        <v>1</v>
      </c>
      <c r="T26665">
        <v>0</v>
      </c>
      <c r="U26665">
        <v>3</v>
      </c>
    </row>
    <row r="26666" spans="1:21" x14ac:dyDescent="0.25">
      <c r="A26666" t="s">
        <v>126433</v>
      </c>
      <c r="B26666" t="s">
        <v>126434</v>
      </c>
      <c r="C26666" t="s">
        <v>127317</v>
      </c>
      <c r="D26666" t="s">
        <v>127318</v>
      </c>
      <c r="E26666" t="s">
        <v>127319</v>
      </c>
      <c r="F26666" t="s">
        <v>127320</v>
      </c>
      <c r="G26666" t="s">
        <v>127321</v>
      </c>
      <c r="H26666">
        <v>27</v>
      </c>
      <c r="I26666" t="s">
        <v>28</v>
      </c>
      <c r="J26666" t="s">
        <v>39095</v>
      </c>
      <c r="K26666">
        <v>1800</v>
      </c>
      <c r="L26666" t="s">
        <v>30</v>
      </c>
      <c r="M26666" t="s">
        <v>31</v>
      </c>
      <c r="N26666" t="b">
        <v>0</v>
      </c>
      <c r="O26666" t="s">
        <v>127322</v>
      </c>
      <c r="P26666">
        <v>1</v>
      </c>
      <c r="Q26666">
        <v>543</v>
      </c>
      <c r="R26666">
        <v>9</v>
      </c>
      <c r="S26666">
        <v>0</v>
      </c>
      <c r="T26666">
        <v>0</v>
      </c>
      <c r="U26666">
        <v>7</v>
      </c>
    </row>
    <row r="26667" spans="1:21" x14ac:dyDescent="0.25">
      <c r="A26667" t="s">
        <v>126433</v>
      </c>
      <c r="B26667" t="s">
        <v>126434</v>
      </c>
      <c r="C26667" t="s">
        <v>127323</v>
      </c>
      <c r="D26667" t="s">
        <v>127324</v>
      </c>
      <c r="E26667" t="s">
        <v>127325</v>
      </c>
      <c r="F26667" t="s">
        <v>127326</v>
      </c>
      <c r="G26667" t="s">
        <v>127327</v>
      </c>
      <c r="H26667">
        <v>27</v>
      </c>
      <c r="I26667" t="s">
        <v>28</v>
      </c>
      <c r="J26667" t="s">
        <v>19867</v>
      </c>
      <c r="K26667">
        <v>1241</v>
      </c>
      <c r="L26667" t="s">
        <v>30</v>
      </c>
      <c r="M26667" t="s">
        <v>31</v>
      </c>
      <c r="N26667" t="b">
        <v>0</v>
      </c>
      <c r="O26667" t="s">
        <v>127328</v>
      </c>
      <c r="P26667">
        <v>1</v>
      </c>
      <c r="Q26667">
        <v>9417</v>
      </c>
      <c r="R26667">
        <v>114</v>
      </c>
      <c r="S26667">
        <v>2</v>
      </c>
      <c r="T26667">
        <v>0</v>
      </c>
      <c r="U26667">
        <v>36</v>
      </c>
    </row>
    <row r="26668" spans="1:21" x14ac:dyDescent="0.25">
      <c r="A26668" t="s">
        <v>126433</v>
      </c>
      <c r="B26668" t="s">
        <v>126434</v>
      </c>
      <c r="C26668" t="s">
        <v>127329</v>
      </c>
      <c r="D26668" t="s">
        <v>127330</v>
      </c>
      <c r="E26668" t="s">
        <v>127331</v>
      </c>
      <c r="F26668" t="s">
        <v>127332</v>
      </c>
      <c r="G26668" t="s">
        <v>127333</v>
      </c>
      <c r="H26668">
        <v>27</v>
      </c>
      <c r="I26668" t="s">
        <v>28</v>
      </c>
      <c r="J26668" t="s">
        <v>58375</v>
      </c>
      <c r="K26668">
        <v>1007</v>
      </c>
      <c r="L26668" t="s">
        <v>30</v>
      </c>
      <c r="M26668" t="s">
        <v>31</v>
      </c>
      <c r="N26668" t="b">
        <v>0</v>
      </c>
      <c r="O26668" t="s">
        <v>127334</v>
      </c>
      <c r="P26668">
        <v>1</v>
      </c>
      <c r="Q26668">
        <v>7022</v>
      </c>
      <c r="R26668">
        <v>124</v>
      </c>
      <c r="S26668">
        <v>7</v>
      </c>
      <c r="T26668">
        <v>0</v>
      </c>
      <c r="U26668">
        <v>32</v>
      </c>
    </row>
    <row r="26669" spans="1:21" x14ac:dyDescent="0.25">
      <c r="A26669" t="s">
        <v>126433</v>
      </c>
      <c r="B26669" t="s">
        <v>126434</v>
      </c>
      <c r="C26669" t="s">
        <v>127335</v>
      </c>
      <c r="D26669" t="s">
        <v>127336</v>
      </c>
      <c r="E26669" s="1">
        <v>43562.065972222219</v>
      </c>
      <c r="F26669" t="s">
        <v>127337</v>
      </c>
      <c r="G26669" t="s">
        <v>127338</v>
      </c>
      <c r="H26669">
        <v>27</v>
      </c>
      <c r="I26669" t="s">
        <v>28</v>
      </c>
      <c r="J26669" t="s">
        <v>127339</v>
      </c>
      <c r="K26669">
        <v>1926</v>
      </c>
      <c r="L26669" t="s">
        <v>30</v>
      </c>
      <c r="M26669" t="s">
        <v>31</v>
      </c>
      <c r="N26669" t="b">
        <v>0</v>
      </c>
      <c r="O26669" t="s">
        <v>127340</v>
      </c>
      <c r="P26669">
        <v>1</v>
      </c>
      <c r="Q26669">
        <v>4930</v>
      </c>
      <c r="R26669">
        <v>82</v>
      </c>
      <c r="S26669">
        <v>1</v>
      </c>
      <c r="T26669">
        <v>0</v>
      </c>
      <c r="U26669">
        <v>15</v>
      </c>
    </row>
    <row r="26670" spans="1:21" x14ac:dyDescent="0.25">
      <c r="A26670" t="s">
        <v>126433</v>
      </c>
      <c r="B26670" t="s">
        <v>126434</v>
      </c>
      <c r="C26670" t="s">
        <v>127341</v>
      </c>
      <c r="D26670" t="s">
        <v>127342</v>
      </c>
      <c r="E26670" t="s">
        <v>127343</v>
      </c>
      <c r="F26670" t="s">
        <v>127344</v>
      </c>
      <c r="G26670" t="s">
        <v>127345</v>
      </c>
      <c r="H26670">
        <v>27</v>
      </c>
      <c r="I26670" t="s">
        <v>28</v>
      </c>
      <c r="J26670" t="s">
        <v>2334</v>
      </c>
      <c r="K26670">
        <v>1166</v>
      </c>
      <c r="L26670" t="s">
        <v>30</v>
      </c>
      <c r="M26670" t="s">
        <v>31</v>
      </c>
      <c r="N26670" t="b">
        <v>0</v>
      </c>
      <c r="O26670" t="s">
        <v>127346</v>
      </c>
      <c r="P26670">
        <v>1</v>
      </c>
      <c r="Q26670">
        <v>946</v>
      </c>
      <c r="R26670">
        <v>34</v>
      </c>
      <c r="S26670">
        <v>0</v>
      </c>
      <c r="T26670">
        <v>0</v>
      </c>
      <c r="U26670">
        <v>12</v>
      </c>
    </row>
    <row r="26671" spans="1:21" x14ac:dyDescent="0.25">
      <c r="A26671" t="s">
        <v>126433</v>
      </c>
      <c r="B26671" t="s">
        <v>126434</v>
      </c>
      <c r="C26671" t="s">
        <v>127347</v>
      </c>
      <c r="D26671" t="s">
        <v>127348</v>
      </c>
      <c r="E26671" t="s">
        <v>127349</v>
      </c>
      <c r="F26671" t="s">
        <v>127350</v>
      </c>
      <c r="G26671" t="s">
        <v>127351</v>
      </c>
      <c r="H26671">
        <v>27</v>
      </c>
      <c r="I26671" t="s">
        <v>28</v>
      </c>
      <c r="J26671" t="s">
        <v>53442</v>
      </c>
      <c r="K26671">
        <v>1058</v>
      </c>
      <c r="L26671" t="s">
        <v>30</v>
      </c>
      <c r="M26671" t="s">
        <v>31</v>
      </c>
      <c r="N26671" t="b">
        <v>0</v>
      </c>
      <c r="O26671" t="s">
        <v>127352</v>
      </c>
      <c r="P26671">
        <v>1</v>
      </c>
      <c r="Q26671">
        <v>878</v>
      </c>
      <c r="R26671">
        <v>17</v>
      </c>
      <c r="S26671">
        <v>0</v>
      </c>
      <c r="T26671">
        <v>0</v>
      </c>
      <c r="U26671">
        <v>0</v>
      </c>
    </row>
    <row r="26672" spans="1:21" x14ac:dyDescent="0.25">
      <c r="A26672" t="s">
        <v>126433</v>
      </c>
      <c r="B26672" t="s">
        <v>126434</v>
      </c>
      <c r="C26672" t="s">
        <v>127353</v>
      </c>
      <c r="D26672" t="s">
        <v>127354</v>
      </c>
      <c r="E26672" t="s">
        <v>127355</v>
      </c>
      <c r="F26672" t="s">
        <v>127356</v>
      </c>
      <c r="G26672" t="s">
        <v>127357</v>
      </c>
      <c r="H26672">
        <v>27</v>
      </c>
      <c r="I26672" t="s">
        <v>28</v>
      </c>
      <c r="J26672" t="s">
        <v>7700</v>
      </c>
      <c r="K26672">
        <v>1406</v>
      </c>
      <c r="L26672" t="s">
        <v>30</v>
      </c>
      <c r="M26672" t="s">
        <v>31</v>
      </c>
      <c r="N26672" t="b">
        <v>0</v>
      </c>
      <c r="O26672" t="s">
        <v>127358</v>
      </c>
      <c r="P26672">
        <v>1</v>
      </c>
      <c r="Q26672">
        <v>1737</v>
      </c>
      <c r="R26672">
        <v>31</v>
      </c>
      <c r="S26672">
        <v>1</v>
      </c>
      <c r="T26672">
        <v>0</v>
      </c>
      <c r="U26672">
        <v>8</v>
      </c>
    </row>
    <row r="26673" spans="1:21" x14ac:dyDescent="0.25">
      <c r="A26673" t="s">
        <v>126433</v>
      </c>
      <c r="B26673" t="s">
        <v>126434</v>
      </c>
      <c r="C26673" t="s">
        <v>127359</v>
      </c>
      <c r="D26673" t="s">
        <v>127360</v>
      </c>
      <c r="E26673" t="s">
        <v>127361</v>
      </c>
      <c r="F26673" t="s">
        <v>127362</v>
      </c>
      <c r="G26673" t="s">
        <v>127363</v>
      </c>
      <c r="H26673">
        <v>27</v>
      </c>
      <c r="I26673" t="s">
        <v>28</v>
      </c>
      <c r="J26673" t="s">
        <v>25809</v>
      </c>
      <c r="K26673">
        <v>1366</v>
      </c>
      <c r="L26673" t="s">
        <v>30</v>
      </c>
      <c r="M26673" t="s">
        <v>31</v>
      </c>
      <c r="N26673" t="b">
        <v>0</v>
      </c>
      <c r="O26673" t="s">
        <v>127364</v>
      </c>
      <c r="P26673">
        <v>1</v>
      </c>
      <c r="Q26673">
        <v>1366</v>
      </c>
      <c r="R26673">
        <v>29</v>
      </c>
      <c r="S26673">
        <v>0</v>
      </c>
      <c r="T26673">
        <v>0</v>
      </c>
      <c r="U26673">
        <v>2</v>
      </c>
    </row>
    <row r="26674" spans="1:21" x14ac:dyDescent="0.25">
      <c r="A26674" t="s">
        <v>126433</v>
      </c>
      <c r="B26674" t="s">
        <v>126434</v>
      </c>
      <c r="C26674" t="s">
        <v>127365</v>
      </c>
      <c r="D26674" t="s">
        <v>127366</v>
      </c>
      <c r="E26674" t="s">
        <v>127367</v>
      </c>
      <c r="F26674" t="s">
        <v>127368</v>
      </c>
      <c r="G26674" t="s">
        <v>127369</v>
      </c>
      <c r="H26674">
        <v>27</v>
      </c>
      <c r="I26674" t="s">
        <v>28</v>
      </c>
      <c r="J26674" t="s">
        <v>4180</v>
      </c>
      <c r="K26674">
        <v>958</v>
      </c>
      <c r="L26674" t="s">
        <v>30</v>
      </c>
      <c r="M26674" t="s">
        <v>31</v>
      </c>
      <c r="N26674" t="b">
        <v>0</v>
      </c>
      <c r="O26674" t="s">
        <v>127370</v>
      </c>
      <c r="P26674">
        <v>1</v>
      </c>
      <c r="Q26674">
        <v>1851</v>
      </c>
      <c r="R26674">
        <v>30</v>
      </c>
      <c r="S26674">
        <v>0</v>
      </c>
      <c r="T26674">
        <v>0</v>
      </c>
      <c r="U26674">
        <v>6</v>
      </c>
    </row>
    <row r="26675" spans="1:21" x14ac:dyDescent="0.25">
      <c r="A26675" t="s">
        <v>126433</v>
      </c>
      <c r="B26675" t="s">
        <v>126434</v>
      </c>
      <c r="C26675" t="s">
        <v>127371</v>
      </c>
      <c r="D26675" t="s">
        <v>127372</v>
      </c>
      <c r="E26675" t="s">
        <v>127373</v>
      </c>
      <c r="F26675" t="s">
        <v>127374</v>
      </c>
      <c r="G26675" t="s">
        <v>127375</v>
      </c>
      <c r="H26675">
        <v>27</v>
      </c>
      <c r="I26675" t="s">
        <v>28</v>
      </c>
      <c r="J26675" t="s">
        <v>19127</v>
      </c>
      <c r="K26675">
        <v>720</v>
      </c>
      <c r="L26675" t="s">
        <v>30</v>
      </c>
      <c r="M26675" t="s">
        <v>31</v>
      </c>
      <c r="N26675" t="b">
        <v>0</v>
      </c>
      <c r="O26675" t="s">
        <v>127376</v>
      </c>
      <c r="P26675">
        <v>1</v>
      </c>
      <c r="Q26675">
        <v>4130</v>
      </c>
      <c r="R26675">
        <v>79</v>
      </c>
      <c r="S26675">
        <v>0</v>
      </c>
      <c r="T26675">
        <v>0</v>
      </c>
      <c r="U26675">
        <v>13</v>
      </c>
    </row>
    <row r="26676" spans="1:21" x14ac:dyDescent="0.25">
      <c r="A26676" t="s">
        <v>126433</v>
      </c>
      <c r="B26676" t="s">
        <v>126434</v>
      </c>
      <c r="C26676" t="s">
        <v>127377</v>
      </c>
      <c r="D26676" t="s">
        <v>127378</v>
      </c>
      <c r="E26676" t="s">
        <v>127379</v>
      </c>
      <c r="F26676" t="s">
        <v>127380</v>
      </c>
      <c r="G26676" t="s">
        <v>127381</v>
      </c>
      <c r="H26676">
        <v>27</v>
      </c>
      <c r="I26676" t="s">
        <v>28</v>
      </c>
      <c r="J26676" t="s">
        <v>3898</v>
      </c>
      <c r="K26676">
        <v>1038</v>
      </c>
      <c r="L26676" t="s">
        <v>30</v>
      </c>
      <c r="M26676" t="s">
        <v>31</v>
      </c>
      <c r="N26676" t="b">
        <v>0</v>
      </c>
      <c r="O26676" t="s">
        <v>127382</v>
      </c>
      <c r="P26676">
        <v>1</v>
      </c>
      <c r="Q26676">
        <v>3241</v>
      </c>
      <c r="R26676">
        <v>55</v>
      </c>
      <c r="S26676">
        <v>0</v>
      </c>
      <c r="T26676">
        <v>0</v>
      </c>
      <c r="U26676">
        <v>22</v>
      </c>
    </row>
    <row r="26677" spans="1:21" x14ac:dyDescent="0.25">
      <c r="A26677" t="s">
        <v>126433</v>
      </c>
      <c r="B26677" t="s">
        <v>126434</v>
      </c>
      <c r="C26677" t="s">
        <v>127383</v>
      </c>
      <c r="D26677" t="s">
        <v>127384</v>
      </c>
      <c r="E26677" t="s">
        <v>127385</v>
      </c>
      <c r="F26677" t="s">
        <v>127386</v>
      </c>
      <c r="G26677" t="s">
        <v>127387</v>
      </c>
      <c r="H26677">
        <v>27</v>
      </c>
      <c r="I26677" t="s">
        <v>28</v>
      </c>
      <c r="J26677" t="s">
        <v>16282</v>
      </c>
      <c r="K26677">
        <v>632</v>
      </c>
      <c r="L26677" t="s">
        <v>30</v>
      </c>
      <c r="M26677" t="s">
        <v>31</v>
      </c>
      <c r="N26677" t="b">
        <v>0</v>
      </c>
      <c r="O26677" t="s">
        <v>127388</v>
      </c>
      <c r="P26677">
        <v>1</v>
      </c>
      <c r="Q26677">
        <v>3821</v>
      </c>
      <c r="R26677">
        <v>52</v>
      </c>
      <c r="S26677">
        <v>2</v>
      </c>
      <c r="T26677">
        <v>0</v>
      </c>
      <c r="U26677">
        <v>13</v>
      </c>
    </row>
    <row r="26678" spans="1:21" x14ac:dyDescent="0.25">
      <c r="A26678" t="s">
        <v>126433</v>
      </c>
      <c r="B26678" t="s">
        <v>126434</v>
      </c>
      <c r="C26678" t="s">
        <v>127389</v>
      </c>
      <c r="D26678" t="s">
        <v>127390</v>
      </c>
      <c r="E26678" t="s">
        <v>127391</v>
      </c>
      <c r="F26678" t="s">
        <v>127392</v>
      </c>
      <c r="G26678" t="s">
        <v>127393</v>
      </c>
      <c r="H26678">
        <v>27</v>
      </c>
      <c r="I26678" t="s">
        <v>28</v>
      </c>
      <c r="J26678" t="s">
        <v>4411</v>
      </c>
      <c r="K26678">
        <v>839</v>
      </c>
      <c r="L26678" t="s">
        <v>30</v>
      </c>
      <c r="M26678" t="s">
        <v>31</v>
      </c>
      <c r="N26678" t="b">
        <v>0</v>
      </c>
      <c r="O26678" t="s">
        <v>127394</v>
      </c>
      <c r="P26678">
        <v>1</v>
      </c>
      <c r="Q26678">
        <v>1241</v>
      </c>
      <c r="R26678">
        <v>22</v>
      </c>
      <c r="S26678">
        <v>0</v>
      </c>
      <c r="T26678">
        <v>0</v>
      </c>
      <c r="U26678">
        <v>2</v>
      </c>
    </row>
    <row r="26679" spans="1:21" x14ac:dyDescent="0.25">
      <c r="A26679" t="s">
        <v>126433</v>
      </c>
      <c r="B26679" t="s">
        <v>126434</v>
      </c>
      <c r="C26679" t="s">
        <v>127395</v>
      </c>
      <c r="D26679" t="s">
        <v>127396</v>
      </c>
      <c r="E26679" t="s">
        <v>127397</v>
      </c>
      <c r="F26679" t="s">
        <v>127398</v>
      </c>
      <c r="G26679" t="s">
        <v>127399</v>
      </c>
      <c r="H26679">
        <v>27</v>
      </c>
      <c r="I26679" t="s">
        <v>28</v>
      </c>
      <c r="J26679" t="s">
        <v>4286</v>
      </c>
      <c r="K26679">
        <v>739</v>
      </c>
      <c r="L26679" t="s">
        <v>30</v>
      </c>
      <c r="M26679" t="s">
        <v>31</v>
      </c>
      <c r="N26679" t="b">
        <v>0</v>
      </c>
      <c r="O26679" t="s">
        <v>127400</v>
      </c>
      <c r="P26679">
        <v>1</v>
      </c>
      <c r="Q26679">
        <v>2749</v>
      </c>
      <c r="R26679">
        <v>83</v>
      </c>
      <c r="S26679">
        <v>0</v>
      </c>
      <c r="T26679">
        <v>0</v>
      </c>
      <c r="U26679">
        <v>10</v>
      </c>
    </row>
    <row r="26680" spans="1:21" x14ac:dyDescent="0.25">
      <c r="A26680" t="s">
        <v>126433</v>
      </c>
      <c r="B26680" t="s">
        <v>126434</v>
      </c>
      <c r="C26680" t="s">
        <v>127401</v>
      </c>
      <c r="D26680" t="s">
        <v>127402</v>
      </c>
      <c r="E26680" s="1">
        <v>43805.032638888886</v>
      </c>
      <c r="F26680" t="s">
        <v>127403</v>
      </c>
      <c r="G26680" t="s">
        <v>127404</v>
      </c>
      <c r="H26680">
        <v>27</v>
      </c>
      <c r="I26680" t="s">
        <v>28</v>
      </c>
      <c r="J26680" t="s">
        <v>4273</v>
      </c>
      <c r="K26680">
        <v>653</v>
      </c>
      <c r="L26680" t="s">
        <v>30</v>
      </c>
      <c r="M26680" t="s">
        <v>31</v>
      </c>
      <c r="N26680" t="b">
        <v>0</v>
      </c>
      <c r="O26680" t="s">
        <v>127405</v>
      </c>
      <c r="P26680">
        <v>1</v>
      </c>
      <c r="Q26680">
        <v>1967</v>
      </c>
      <c r="R26680">
        <v>47</v>
      </c>
      <c r="S26680">
        <v>0</v>
      </c>
      <c r="T26680">
        <v>0</v>
      </c>
      <c r="U26680">
        <v>7</v>
      </c>
    </row>
    <row r="26681" spans="1:21" x14ac:dyDescent="0.25">
      <c r="A26681" t="s">
        <v>126433</v>
      </c>
      <c r="B26681" t="s">
        <v>126434</v>
      </c>
      <c r="C26681" t="s">
        <v>127406</v>
      </c>
      <c r="D26681" t="s">
        <v>127407</v>
      </c>
      <c r="E26681" s="1">
        <v>43775.071527777778</v>
      </c>
      <c r="F26681" t="s">
        <v>127408</v>
      </c>
      <c r="G26681" t="s">
        <v>127409</v>
      </c>
      <c r="H26681">
        <v>27</v>
      </c>
      <c r="I26681" t="s">
        <v>28</v>
      </c>
      <c r="J26681" t="s">
        <v>30667</v>
      </c>
      <c r="K26681">
        <v>829</v>
      </c>
      <c r="L26681" t="s">
        <v>30</v>
      </c>
      <c r="M26681" t="s">
        <v>31</v>
      </c>
      <c r="N26681" t="b">
        <v>0</v>
      </c>
      <c r="O26681" t="s">
        <v>127410</v>
      </c>
      <c r="P26681">
        <v>1</v>
      </c>
      <c r="Q26681">
        <v>3192</v>
      </c>
      <c r="R26681">
        <v>57</v>
      </c>
      <c r="S26681">
        <v>1</v>
      </c>
      <c r="T26681">
        <v>0</v>
      </c>
      <c r="U26681">
        <v>7</v>
      </c>
    </row>
    <row r="26682" spans="1:21" x14ac:dyDescent="0.25">
      <c r="A26682" t="s">
        <v>126433</v>
      </c>
      <c r="B26682" t="s">
        <v>126434</v>
      </c>
      <c r="C26682" t="s">
        <v>127411</v>
      </c>
      <c r="D26682" t="s">
        <v>127412</v>
      </c>
      <c r="E26682" s="1">
        <v>43775.063888888886</v>
      </c>
      <c r="F26682" t="s">
        <v>127413</v>
      </c>
      <c r="G26682" t="s">
        <v>127414</v>
      </c>
      <c r="H26682">
        <v>27</v>
      </c>
      <c r="I26682" t="s">
        <v>28</v>
      </c>
      <c r="J26682" t="s">
        <v>12501</v>
      </c>
      <c r="K26682">
        <v>601</v>
      </c>
      <c r="L26682" t="s">
        <v>30</v>
      </c>
      <c r="M26682" t="s">
        <v>31</v>
      </c>
      <c r="N26682" t="b">
        <v>0</v>
      </c>
      <c r="O26682" t="s">
        <v>127415</v>
      </c>
      <c r="P26682">
        <v>1</v>
      </c>
      <c r="Q26682">
        <v>5324</v>
      </c>
      <c r="R26682">
        <v>86</v>
      </c>
      <c r="S26682">
        <v>2</v>
      </c>
      <c r="T26682">
        <v>0</v>
      </c>
      <c r="U26682">
        <v>19</v>
      </c>
    </row>
    <row r="26683" spans="1:21" x14ac:dyDescent="0.25">
      <c r="A26683" t="s">
        <v>126433</v>
      </c>
      <c r="B26683" t="s">
        <v>126434</v>
      </c>
      <c r="C26683" t="s">
        <v>127416</v>
      </c>
      <c r="D26683" t="s">
        <v>127417</v>
      </c>
      <c r="E26683" s="1">
        <v>43744.020138888889</v>
      </c>
      <c r="F26683" t="s">
        <v>127418</v>
      </c>
      <c r="G26683" t="s">
        <v>127419</v>
      </c>
      <c r="H26683">
        <v>27</v>
      </c>
      <c r="I26683" t="s">
        <v>28</v>
      </c>
      <c r="J26683" t="s">
        <v>11730</v>
      </c>
      <c r="K26683">
        <v>1900</v>
      </c>
      <c r="L26683" t="s">
        <v>30</v>
      </c>
      <c r="M26683" t="s">
        <v>31</v>
      </c>
      <c r="N26683" t="b">
        <v>0</v>
      </c>
      <c r="O26683" t="s">
        <v>127420</v>
      </c>
      <c r="P26683">
        <v>1</v>
      </c>
      <c r="Q26683">
        <v>484</v>
      </c>
      <c r="R26683">
        <v>15</v>
      </c>
      <c r="S26683">
        <v>0</v>
      </c>
      <c r="T26683">
        <v>0</v>
      </c>
      <c r="U26683">
        <v>3</v>
      </c>
    </row>
    <row r="26684" spans="1:21" x14ac:dyDescent="0.25">
      <c r="A26684" t="s">
        <v>126433</v>
      </c>
      <c r="B26684" t="s">
        <v>126434</v>
      </c>
      <c r="C26684" t="s">
        <v>127421</v>
      </c>
      <c r="D26684" t="s">
        <v>127422</v>
      </c>
      <c r="E26684" s="1">
        <v>43471.723611111112</v>
      </c>
      <c r="F26684" t="s">
        <v>127423</v>
      </c>
      <c r="G26684" t="s">
        <v>127424</v>
      </c>
      <c r="H26684">
        <v>27</v>
      </c>
      <c r="I26684" t="s">
        <v>28</v>
      </c>
      <c r="J26684" t="s">
        <v>20675</v>
      </c>
      <c r="K26684">
        <v>1622</v>
      </c>
      <c r="L26684" t="s">
        <v>30</v>
      </c>
      <c r="M26684" t="s">
        <v>31</v>
      </c>
      <c r="N26684" t="b">
        <v>0</v>
      </c>
      <c r="O26684" t="s">
        <v>127425</v>
      </c>
      <c r="P26684">
        <v>1</v>
      </c>
      <c r="Q26684">
        <v>579</v>
      </c>
      <c r="R26684">
        <v>19</v>
      </c>
      <c r="S26684">
        <v>0</v>
      </c>
      <c r="T26684">
        <v>0</v>
      </c>
      <c r="U26684">
        <v>17</v>
      </c>
    </row>
    <row r="26685" spans="1:21" x14ac:dyDescent="0.25">
      <c r="A26685" t="s">
        <v>126433</v>
      </c>
      <c r="B26685" t="s">
        <v>126434</v>
      </c>
      <c r="C26685" t="s">
        <v>127426</v>
      </c>
      <c r="D26685" t="s">
        <v>127427</v>
      </c>
      <c r="E26685" s="1">
        <v>43471.136111111111</v>
      </c>
      <c r="F26685" t="s">
        <v>127428</v>
      </c>
      <c r="G26685" t="s">
        <v>127429</v>
      </c>
      <c r="H26685">
        <v>27</v>
      </c>
      <c r="I26685" t="s">
        <v>28</v>
      </c>
      <c r="J26685" t="s">
        <v>21683</v>
      </c>
      <c r="K26685">
        <v>1035</v>
      </c>
      <c r="L26685" t="s">
        <v>30</v>
      </c>
      <c r="M26685" t="s">
        <v>31</v>
      </c>
      <c r="N26685" t="b">
        <v>0</v>
      </c>
      <c r="O26685" t="s">
        <v>127430</v>
      </c>
      <c r="P26685">
        <v>1</v>
      </c>
      <c r="Q26685">
        <v>1369</v>
      </c>
      <c r="R26685">
        <v>27</v>
      </c>
      <c r="S26685">
        <v>0</v>
      </c>
      <c r="T26685">
        <v>0</v>
      </c>
      <c r="U26685">
        <v>10</v>
      </c>
    </row>
    <row r="26686" spans="1:21" x14ac:dyDescent="0.25">
      <c r="A26686" t="s">
        <v>126433</v>
      </c>
      <c r="B26686" t="s">
        <v>126434</v>
      </c>
      <c r="C26686" t="s">
        <v>127431</v>
      </c>
      <c r="D26686" t="s">
        <v>127432</v>
      </c>
      <c r="E26686" t="s">
        <v>127433</v>
      </c>
      <c r="F26686" t="s">
        <v>127434</v>
      </c>
      <c r="G26686" t="s">
        <v>127435</v>
      </c>
      <c r="H26686">
        <v>27</v>
      </c>
      <c r="I26686" t="s">
        <v>28</v>
      </c>
      <c r="J26686" t="s">
        <v>85746</v>
      </c>
      <c r="K26686">
        <v>1642</v>
      </c>
      <c r="L26686" t="s">
        <v>30</v>
      </c>
      <c r="M26686" t="s">
        <v>31</v>
      </c>
      <c r="N26686" t="b">
        <v>0</v>
      </c>
      <c r="O26686" t="s">
        <v>127436</v>
      </c>
      <c r="P26686">
        <v>1</v>
      </c>
      <c r="Q26686">
        <v>354</v>
      </c>
      <c r="R26686">
        <v>21</v>
      </c>
      <c r="S26686">
        <v>1</v>
      </c>
      <c r="T26686">
        <v>0</v>
      </c>
      <c r="U26686">
        <v>11</v>
      </c>
    </row>
    <row r="26687" spans="1:21" x14ac:dyDescent="0.25">
      <c r="A26687" t="s">
        <v>126433</v>
      </c>
      <c r="B26687" t="s">
        <v>126434</v>
      </c>
      <c r="C26687" t="s">
        <v>127437</v>
      </c>
      <c r="D26687" t="s">
        <v>127438</v>
      </c>
      <c r="E26687" t="s">
        <v>127439</v>
      </c>
      <c r="F26687" t="s">
        <v>127440</v>
      </c>
      <c r="G26687" t="s">
        <v>127441</v>
      </c>
      <c r="H26687">
        <v>27</v>
      </c>
      <c r="I26687" t="s">
        <v>28</v>
      </c>
      <c r="J26687" t="s">
        <v>127442</v>
      </c>
      <c r="K26687">
        <v>2064</v>
      </c>
      <c r="L26687" t="s">
        <v>30</v>
      </c>
      <c r="M26687" t="s">
        <v>31</v>
      </c>
      <c r="N26687" t="b">
        <v>0</v>
      </c>
      <c r="O26687" t="s">
        <v>127443</v>
      </c>
      <c r="P26687">
        <v>1</v>
      </c>
      <c r="Q26687">
        <v>2008</v>
      </c>
      <c r="R26687">
        <v>46</v>
      </c>
      <c r="S26687">
        <v>0</v>
      </c>
      <c r="T26687">
        <v>0</v>
      </c>
      <c r="U26687">
        <v>13</v>
      </c>
    </row>
    <row r="26688" spans="1:21" x14ac:dyDescent="0.25">
      <c r="A26688" t="s">
        <v>126433</v>
      </c>
      <c r="B26688" t="s">
        <v>126434</v>
      </c>
      <c r="C26688" t="s">
        <v>127444</v>
      </c>
      <c r="D26688" t="s">
        <v>127445</v>
      </c>
      <c r="E26688" t="s">
        <v>127446</v>
      </c>
      <c r="F26688" t="s">
        <v>127447</v>
      </c>
      <c r="G26688" t="s">
        <v>127448</v>
      </c>
      <c r="H26688">
        <v>27</v>
      </c>
      <c r="I26688" t="s">
        <v>28</v>
      </c>
      <c r="J26688" t="s">
        <v>10927</v>
      </c>
      <c r="K26688">
        <v>1723</v>
      </c>
      <c r="L26688" t="s">
        <v>30</v>
      </c>
      <c r="M26688" t="s">
        <v>31</v>
      </c>
      <c r="N26688" t="b">
        <v>0</v>
      </c>
      <c r="O26688" t="s">
        <v>127449</v>
      </c>
      <c r="P26688">
        <v>1</v>
      </c>
      <c r="Q26688">
        <v>961</v>
      </c>
      <c r="R26688">
        <v>45</v>
      </c>
      <c r="S26688">
        <v>0</v>
      </c>
      <c r="T26688">
        <v>0</v>
      </c>
      <c r="U26688">
        <v>6</v>
      </c>
    </row>
    <row r="26689" spans="1:21" x14ac:dyDescent="0.25">
      <c r="A26689" t="s">
        <v>126433</v>
      </c>
      <c r="B26689" t="s">
        <v>126434</v>
      </c>
      <c r="C26689" t="s">
        <v>127450</v>
      </c>
      <c r="D26689" t="s">
        <v>127451</v>
      </c>
      <c r="E26689" t="s">
        <v>127452</v>
      </c>
      <c r="F26689" t="s">
        <v>127453</v>
      </c>
      <c r="G26689" t="s">
        <v>127454</v>
      </c>
      <c r="H26689">
        <v>27</v>
      </c>
      <c r="I26689" t="s">
        <v>28</v>
      </c>
      <c r="J26689" t="s">
        <v>127455</v>
      </c>
      <c r="K26689">
        <v>1699</v>
      </c>
      <c r="L26689" t="s">
        <v>30</v>
      </c>
      <c r="M26689" t="s">
        <v>31</v>
      </c>
      <c r="N26689" t="b">
        <v>0</v>
      </c>
      <c r="O26689" t="s">
        <v>127456</v>
      </c>
      <c r="P26689">
        <v>1</v>
      </c>
      <c r="Q26689">
        <v>1117</v>
      </c>
      <c r="R26689">
        <v>36</v>
      </c>
      <c r="S26689">
        <v>1</v>
      </c>
      <c r="T26689">
        <v>0</v>
      </c>
      <c r="U26689">
        <v>7</v>
      </c>
    </row>
    <row r="26690" spans="1:21" x14ac:dyDescent="0.25">
      <c r="A26690" t="s">
        <v>126433</v>
      </c>
      <c r="B26690" t="s">
        <v>126434</v>
      </c>
      <c r="C26690" t="s">
        <v>127457</v>
      </c>
      <c r="D26690" t="s">
        <v>127458</v>
      </c>
      <c r="E26690" t="s">
        <v>127459</v>
      </c>
      <c r="F26690" t="s">
        <v>127460</v>
      </c>
      <c r="G26690" t="s">
        <v>127461</v>
      </c>
      <c r="H26690">
        <v>27</v>
      </c>
      <c r="I26690" t="s">
        <v>28</v>
      </c>
      <c r="J26690" t="s">
        <v>2516</v>
      </c>
      <c r="K26690">
        <v>1833</v>
      </c>
      <c r="L26690" t="s">
        <v>30</v>
      </c>
      <c r="M26690" t="s">
        <v>31</v>
      </c>
      <c r="N26690" t="b">
        <v>0</v>
      </c>
      <c r="O26690" t="s">
        <v>127462</v>
      </c>
      <c r="P26690">
        <v>1</v>
      </c>
      <c r="Q26690">
        <v>11167</v>
      </c>
      <c r="R26690">
        <v>201</v>
      </c>
      <c r="S26690">
        <v>7</v>
      </c>
      <c r="T26690">
        <v>0</v>
      </c>
      <c r="U26690">
        <v>21</v>
      </c>
    </row>
    <row r="26691" spans="1:21" x14ac:dyDescent="0.25">
      <c r="A26691" t="s">
        <v>126433</v>
      </c>
      <c r="B26691" t="s">
        <v>126434</v>
      </c>
      <c r="C26691" t="s">
        <v>127463</v>
      </c>
      <c r="D26691" t="s">
        <v>127464</v>
      </c>
      <c r="E26691" t="s">
        <v>127465</v>
      </c>
      <c r="F26691" t="s">
        <v>127466</v>
      </c>
      <c r="G26691" t="s">
        <v>127467</v>
      </c>
      <c r="H26691">
        <v>27</v>
      </c>
      <c r="I26691" t="s">
        <v>28</v>
      </c>
      <c r="J26691" t="s">
        <v>46170</v>
      </c>
      <c r="K26691">
        <v>1010</v>
      </c>
      <c r="L26691" t="s">
        <v>30</v>
      </c>
      <c r="M26691" t="s">
        <v>31</v>
      </c>
      <c r="N26691" t="b">
        <v>0</v>
      </c>
      <c r="O26691" t="s">
        <v>127468</v>
      </c>
      <c r="P26691">
        <v>1</v>
      </c>
      <c r="Q26691">
        <v>277</v>
      </c>
      <c r="R26691">
        <v>10</v>
      </c>
      <c r="S26691">
        <v>0</v>
      </c>
      <c r="T26691">
        <v>0</v>
      </c>
      <c r="U26691">
        <v>1</v>
      </c>
    </row>
    <row r="26692" spans="1:21" x14ac:dyDescent="0.25">
      <c r="A26692" t="s">
        <v>126433</v>
      </c>
      <c r="B26692" t="s">
        <v>126434</v>
      </c>
      <c r="C26692" t="s">
        <v>127469</v>
      </c>
      <c r="D26692" t="s">
        <v>127470</v>
      </c>
      <c r="E26692" t="s">
        <v>127471</v>
      </c>
      <c r="F26692" t="s">
        <v>127472</v>
      </c>
      <c r="G26692" t="s">
        <v>127473</v>
      </c>
      <c r="H26692">
        <v>27</v>
      </c>
      <c r="I26692" t="s">
        <v>28</v>
      </c>
      <c r="J26692" t="s">
        <v>127474</v>
      </c>
      <c r="K26692">
        <v>1551</v>
      </c>
      <c r="L26692" t="s">
        <v>30</v>
      </c>
      <c r="M26692" t="s">
        <v>31</v>
      </c>
      <c r="N26692" t="b">
        <v>0</v>
      </c>
      <c r="O26692" t="s">
        <v>127475</v>
      </c>
      <c r="P26692">
        <v>1</v>
      </c>
      <c r="Q26692">
        <v>9101</v>
      </c>
      <c r="R26692">
        <v>203</v>
      </c>
      <c r="S26692">
        <v>2</v>
      </c>
      <c r="T26692">
        <v>0</v>
      </c>
      <c r="U26692">
        <v>109</v>
      </c>
    </row>
    <row r="26693" spans="1:21" x14ac:dyDescent="0.25">
      <c r="A26693" t="s">
        <v>126433</v>
      </c>
      <c r="B26693" t="s">
        <v>126434</v>
      </c>
      <c r="C26693" t="s">
        <v>127476</v>
      </c>
      <c r="D26693" t="s">
        <v>127477</v>
      </c>
      <c r="E26693" t="s">
        <v>127478</v>
      </c>
      <c r="F26693" t="s">
        <v>127479</v>
      </c>
      <c r="G26693" t="s">
        <v>127480</v>
      </c>
      <c r="H26693">
        <v>27</v>
      </c>
      <c r="I26693" t="s">
        <v>28</v>
      </c>
      <c r="J26693" t="s">
        <v>86506</v>
      </c>
      <c r="K26693">
        <v>964</v>
      </c>
      <c r="L26693" t="s">
        <v>30</v>
      </c>
      <c r="M26693" t="s">
        <v>31</v>
      </c>
      <c r="N26693" t="b">
        <v>0</v>
      </c>
      <c r="O26693" t="s">
        <v>127481</v>
      </c>
      <c r="P26693">
        <v>1</v>
      </c>
      <c r="Q26693">
        <v>2782</v>
      </c>
      <c r="R26693">
        <v>51</v>
      </c>
      <c r="S26693">
        <v>0</v>
      </c>
      <c r="T26693">
        <v>0</v>
      </c>
      <c r="U26693">
        <v>9</v>
      </c>
    </row>
    <row r="26694" spans="1:21" x14ac:dyDescent="0.25">
      <c r="A26694" t="s">
        <v>126433</v>
      </c>
      <c r="B26694" t="s">
        <v>126434</v>
      </c>
      <c r="C26694" t="s">
        <v>127482</v>
      </c>
      <c r="D26694" t="s">
        <v>127483</v>
      </c>
      <c r="E26694" t="s">
        <v>127484</v>
      </c>
      <c r="F26694" t="s">
        <v>127485</v>
      </c>
      <c r="G26694" t="s">
        <v>127486</v>
      </c>
      <c r="H26694">
        <v>27</v>
      </c>
      <c r="I26694" t="s">
        <v>28</v>
      </c>
      <c r="J26694" t="s">
        <v>15275</v>
      </c>
      <c r="K26694">
        <v>1190</v>
      </c>
      <c r="L26694" t="s">
        <v>30</v>
      </c>
      <c r="M26694" t="s">
        <v>31</v>
      </c>
      <c r="N26694" t="b">
        <v>0</v>
      </c>
      <c r="O26694" t="s">
        <v>127487</v>
      </c>
      <c r="P26694">
        <v>1</v>
      </c>
      <c r="Q26694">
        <v>330</v>
      </c>
      <c r="R26694">
        <v>9</v>
      </c>
      <c r="S26694">
        <v>0</v>
      </c>
      <c r="T26694">
        <v>0</v>
      </c>
      <c r="U26694">
        <v>3</v>
      </c>
    </row>
    <row r="26695" spans="1:21" x14ac:dyDescent="0.25">
      <c r="A26695" t="s">
        <v>126433</v>
      </c>
      <c r="B26695" t="s">
        <v>126434</v>
      </c>
      <c r="C26695" t="s">
        <v>127488</v>
      </c>
      <c r="D26695" t="s">
        <v>127489</v>
      </c>
      <c r="E26695" t="s">
        <v>127490</v>
      </c>
      <c r="F26695" t="s">
        <v>127491</v>
      </c>
      <c r="G26695" t="s">
        <v>127492</v>
      </c>
      <c r="H26695">
        <v>27</v>
      </c>
      <c r="I26695" t="s">
        <v>28</v>
      </c>
      <c r="J26695" t="s">
        <v>11170</v>
      </c>
      <c r="K26695">
        <v>840</v>
      </c>
      <c r="L26695" t="s">
        <v>30</v>
      </c>
      <c r="M26695" t="s">
        <v>31</v>
      </c>
      <c r="N26695" t="b">
        <v>0</v>
      </c>
      <c r="O26695" t="s">
        <v>127493</v>
      </c>
      <c r="P26695">
        <v>1</v>
      </c>
      <c r="Q26695">
        <v>2383</v>
      </c>
      <c r="R26695">
        <v>39</v>
      </c>
      <c r="S26695">
        <v>0</v>
      </c>
      <c r="T26695">
        <v>0</v>
      </c>
      <c r="U26695">
        <v>3</v>
      </c>
    </row>
    <row r="26696" spans="1:21" x14ac:dyDescent="0.25">
      <c r="A26696" t="s">
        <v>126433</v>
      </c>
      <c r="B26696" t="s">
        <v>126434</v>
      </c>
      <c r="C26696" t="s">
        <v>127494</v>
      </c>
      <c r="D26696" t="s">
        <v>127495</v>
      </c>
      <c r="E26696" t="s">
        <v>127496</v>
      </c>
      <c r="F26696" t="s">
        <v>127497</v>
      </c>
      <c r="G26696" t="s">
        <v>127498</v>
      </c>
      <c r="H26696">
        <v>27</v>
      </c>
      <c r="I26696" t="s">
        <v>28</v>
      </c>
      <c r="J26696" t="s">
        <v>4064</v>
      </c>
      <c r="K26696">
        <v>956</v>
      </c>
      <c r="L26696" t="s">
        <v>30</v>
      </c>
      <c r="M26696" t="s">
        <v>31</v>
      </c>
      <c r="N26696" t="b">
        <v>0</v>
      </c>
      <c r="O26696" t="s">
        <v>127499</v>
      </c>
      <c r="P26696">
        <v>1</v>
      </c>
      <c r="Q26696">
        <v>28307</v>
      </c>
      <c r="R26696">
        <v>419</v>
      </c>
      <c r="S26696">
        <v>8</v>
      </c>
      <c r="T26696">
        <v>0</v>
      </c>
      <c r="U26696">
        <v>92</v>
      </c>
    </row>
    <row r="26697" spans="1:21" x14ac:dyDescent="0.25">
      <c r="A26697" t="s">
        <v>126433</v>
      </c>
      <c r="B26697" t="s">
        <v>126434</v>
      </c>
      <c r="C26697" t="s">
        <v>127500</v>
      </c>
      <c r="D26697" t="s">
        <v>127501</v>
      </c>
      <c r="E26697" t="s">
        <v>127502</v>
      </c>
      <c r="F26697" t="s">
        <v>127503</v>
      </c>
      <c r="G26697" t="s">
        <v>127504</v>
      </c>
      <c r="H26697">
        <v>27</v>
      </c>
      <c r="I26697" t="s">
        <v>28</v>
      </c>
      <c r="J26697" t="s">
        <v>92010</v>
      </c>
      <c r="K26697">
        <v>2151</v>
      </c>
      <c r="L26697" t="s">
        <v>30</v>
      </c>
      <c r="M26697" t="s">
        <v>31</v>
      </c>
      <c r="N26697" t="b">
        <v>0</v>
      </c>
      <c r="O26697" t="s">
        <v>127505</v>
      </c>
      <c r="P26697">
        <v>1</v>
      </c>
      <c r="Q26697">
        <v>955</v>
      </c>
      <c r="R26697">
        <v>23</v>
      </c>
      <c r="S26697">
        <v>0</v>
      </c>
      <c r="T26697">
        <v>0</v>
      </c>
      <c r="U26697">
        <v>1</v>
      </c>
    </row>
    <row r="26698" spans="1:21" x14ac:dyDescent="0.25">
      <c r="A26698" t="s">
        <v>126433</v>
      </c>
      <c r="B26698" t="s">
        <v>126434</v>
      </c>
      <c r="C26698" t="s">
        <v>127506</v>
      </c>
      <c r="D26698" t="s">
        <v>127507</v>
      </c>
      <c r="E26698" s="1">
        <v>43774.724305555559</v>
      </c>
      <c r="F26698" t="s">
        <v>127508</v>
      </c>
      <c r="G26698" t="s">
        <v>127509</v>
      </c>
      <c r="H26698">
        <v>27</v>
      </c>
      <c r="I26698" t="s">
        <v>28</v>
      </c>
      <c r="J26698" t="s">
        <v>1782</v>
      </c>
      <c r="K26698">
        <v>1199</v>
      </c>
      <c r="L26698" t="s">
        <v>30</v>
      </c>
      <c r="M26698" t="s">
        <v>31</v>
      </c>
      <c r="N26698" t="b">
        <v>0</v>
      </c>
      <c r="O26698" t="s">
        <v>127510</v>
      </c>
      <c r="P26698">
        <v>1</v>
      </c>
      <c r="Q26698">
        <v>7803</v>
      </c>
      <c r="R26698">
        <v>150</v>
      </c>
      <c r="S26698">
        <v>2</v>
      </c>
      <c r="T26698">
        <v>0</v>
      </c>
      <c r="U26698">
        <v>34</v>
      </c>
    </row>
    <row r="26699" spans="1:21" x14ac:dyDescent="0.25">
      <c r="A26699" t="s">
        <v>126433</v>
      </c>
      <c r="B26699" t="s">
        <v>126434</v>
      </c>
      <c r="C26699" t="s">
        <v>127511</v>
      </c>
      <c r="D26699" t="s">
        <v>127512</v>
      </c>
      <c r="E26699" s="1">
        <v>43682.890972222223</v>
      </c>
      <c r="F26699" t="s">
        <v>127513</v>
      </c>
      <c r="G26699" t="s">
        <v>127514</v>
      </c>
      <c r="H26699">
        <v>27</v>
      </c>
      <c r="I26699" t="s">
        <v>28</v>
      </c>
      <c r="J26699" t="s">
        <v>20699</v>
      </c>
      <c r="K26699">
        <v>1518</v>
      </c>
      <c r="L26699" t="s">
        <v>30</v>
      </c>
      <c r="M26699" t="s">
        <v>31</v>
      </c>
      <c r="N26699" t="b">
        <v>0</v>
      </c>
      <c r="O26699" t="s">
        <v>127515</v>
      </c>
      <c r="P26699">
        <v>1</v>
      </c>
      <c r="Q26699">
        <v>544</v>
      </c>
      <c r="R26699">
        <v>16</v>
      </c>
      <c r="S26699">
        <v>1</v>
      </c>
      <c r="T26699">
        <v>0</v>
      </c>
      <c r="U26699">
        <v>1</v>
      </c>
    </row>
    <row r="26700" spans="1:21" x14ac:dyDescent="0.25">
      <c r="A26700" t="s">
        <v>126433</v>
      </c>
      <c r="B26700" t="s">
        <v>126434</v>
      </c>
      <c r="C26700" t="s">
        <v>127516</v>
      </c>
      <c r="D26700" t="s">
        <v>127517</v>
      </c>
      <c r="E26700" s="1">
        <v>43682.868750000001</v>
      </c>
      <c r="F26700" t="s">
        <v>127518</v>
      </c>
      <c r="G26700" t="s">
        <v>127519</v>
      </c>
      <c r="H26700">
        <v>27</v>
      </c>
      <c r="I26700" t="s">
        <v>28</v>
      </c>
      <c r="J26700" t="s">
        <v>53872</v>
      </c>
      <c r="K26700">
        <v>1297</v>
      </c>
      <c r="L26700" t="s">
        <v>30</v>
      </c>
      <c r="M26700" t="s">
        <v>31</v>
      </c>
      <c r="N26700" t="b">
        <v>0</v>
      </c>
      <c r="O26700" t="s">
        <v>127520</v>
      </c>
      <c r="P26700">
        <v>1</v>
      </c>
      <c r="Q26700">
        <v>578</v>
      </c>
      <c r="R26700">
        <v>7</v>
      </c>
      <c r="S26700">
        <v>1</v>
      </c>
      <c r="T26700">
        <v>0</v>
      </c>
      <c r="U26700">
        <v>1</v>
      </c>
    </row>
    <row r="26701" spans="1:21" x14ac:dyDescent="0.25">
      <c r="A26701" t="s">
        <v>126433</v>
      </c>
      <c r="B26701" t="s">
        <v>126434</v>
      </c>
      <c r="C26701" t="s">
        <v>127521</v>
      </c>
      <c r="D26701" t="s">
        <v>127522</v>
      </c>
      <c r="E26701" s="1">
        <v>43590.946527777778</v>
      </c>
      <c r="F26701" t="s">
        <v>127523</v>
      </c>
      <c r="G26701" t="s">
        <v>127473</v>
      </c>
      <c r="H26701">
        <v>27</v>
      </c>
      <c r="I26701" t="s">
        <v>28</v>
      </c>
      <c r="J26701" t="s">
        <v>127524</v>
      </c>
      <c r="K26701">
        <v>1582</v>
      </c>
      <c r="L26701" t="s">
        <v>30</v>
      </c>
      <c r="M26701" t="s">
        <v>31</v>
      </c>
      <c r="N26701" t="b">
        <v>0</v>
      </c>
      <c r="O26701" t="s">
        <v>127525</v>
      </c>
      <c r="P26701">
        <v>1</v>
      </c>
      <c r="Q26701">
        <v>14571</v>
      </c>
      <c r="R26701">
        <v>289</v>
      </c>
      <c r="S26701">
        <v>1</v>
      </c>
      <c r="T26701">
        <v>0</v>
      </c>
      <c r="U26701">
        <v>171</v>
      </c>
    </row>
    <row r="26702" spans="1:21" x14ac:dyDescent="0.25">
      <c r="A26702" t="s">
        <v>126433</v>
      </c>
      <c r="B26702" t="s">
        <v>126434</v>
      </c>
      <c r="C26702" t="s">
        <v>127526</v>
      </c>
      <c r="D26702" t="s">
        <v>127527</v>
      </c>
      <c r="E26702" s="1">
        <v>43590.150694444441</v>
      </c>
      <c r="F26702" t="s">
        <v>127528</v>
      </c>
      <c r="G26702" t="s">
        <v>127529</v>
      </c>
      <c r="H26702">
        <v>27</v>
      </c>
      <c r="I26702" t="s">
        <v>28</v>
      </c>
      <c r="J26702" t="s">
        <v>1353</v>
      </c>
      <c r="K26702">
        <v>1015</v>
      </c>
      <c r="L26702" t="s">
        <v>30</v>
      </c>
      <c r="M26702" t="s">
        <v>31</v>
      </c>
      <c r="N26702" t="b">
        <v>0</v>
      </c>
      <c r="O26702" t="s">
        <v>127530</v>
      </c>
      <c r="P26702">
        <v>1</v>
      </c>
      <c r="Q26702">
        <v>3157</v>
      </c>
      <c r="R26702">
        <v>102</v>
      </c>
      <c r="S26702">
        <v>0</v>
      </c>
      <c r="T26702">
        <v>0</v>
      </c>
      <c r="U26702">
        <v>51</v>
      </c>
    </row>
    <row r="26703" spans="1:21" x14ac:dyDescent="0.25">
      <c r="A26703" t="s">
        <v>126433</v>
      </c>
      <c r="B26703" t="s">
        <v>126434</v>
      </c>
      <c r="C26703" t="s">
        <v>127531</v>
      </c>
      <c r="D26703" t="s">
        <v>127532</v>
      </c>
      <c r="E26703" s="1">
        <v>43560.720833333333</v>
      </c>
      <c r="F26703" t="s">
        <v>127533</v>
      </c>
      <c r="G26703" t="s">
        <v>127534</v>
      </c>
      <c r="H26703">
        <v>27</v>
      </c>
      <c r="I26703" t="s">
        <v>28</v>
      </c>
      <c r="J26703" t="s">
        <v>7153</v>
      </c>
      <c r="K26703">
        <v>1173</v>
      </c>
      <c r="L26703" t="s">
        <v>30</v>
      </c>
      <c r="M26703" t="s">
        <v>31</v>
      </c>
      <c r="N26703" t="b">
        <v>0</v>
      </c>
      <c r="O26703" t="s">
        <v>127535</v>
      </c>
      <c r="P26703">
        <v>1</v>
      </c>
      <c r="Q26703">
        <v>2147</v>
      </c>
      <c r="R26703">
        <v>41</v>
      </c>
      <c r="S26703">
        <v>0</v>
      </c>
      <c r="T26703">
        <v>0</v>
      </c>
      <c r="U26703">
        <v>7</v>
      </c>
    </row>
    <row r="26704" spans="1:21" x14ac:dyDescent="0.25">
      <c r="A26704" t="s">
        <v>126433</v>
      </c>
      <c r="B26704" t="s">
        <v>126434</v>
      </c>
      <c r="C26704" t="s">
        <v>127536</v>
      </c>
      <c r="D26704" t="s">
        <v>127537</v>
      </c>
      <c r="E26704" s="1">
        <v>43560.717361111114</v>
      </c>
      <c r="F26704" t="s">
        <v>127538</v>
      </c>
      <c r="G26704" t="s">
        <v>127539</v>
      </c>
      <c r="H26704">
        <v>27</v>
      </c>
      <c r="I26704" t="s">
        <v>28</v>
      </c>
      <c r="J26704" t="s">
        <v>2440</v>
      </c>
      <c r="K26704">
        <v>1016</v>
      </c>
      <c r="L26704" t="s">
        <v>30</v>
      </c>
      <c r="M26704" t="s">
        <v>31</v>
      </c>
      <c r="N26704" t="b">
        <v>0</v>
      </c>
      <c r="O26704" t="s">
        <v>127540</v>
      </c>
      <c r="P26704">
        <v>1</v>
      </c>
      <c r="Q26704">
        <v>715</v>
      </c>
      <c r="R26704">
        <v>14</v>
      </c>
      <c r="S26704">
        <v>1</v>
      </c>
      <c r="T26704">
        <v>0</v>
      </c>
      <c r="U26704">
        <v>2</v>
      </c>
    </row>
    <row r="26705" spans="1:21" x14ac:dyDescent="0.25">
      <c r="A26705" t="s">
        <v>126433</v>
      </c>
      <c r="B26705" t="s">
        <v>126434</v>
      </c>
      <c r="C26705" t="s">
        <v>127541</v>
      </c>
      <c r="D26705" t="s">
        <v>127542</v>
      </c>
      <c r="E26705" s="1">
        <v>43560.203472222223</v>
      </c>
      <c r="F26705" t="s">
        <v>127543</v>
      </c>
      <c r="G26705" t="s">
        <v>127544</v>
      </c>
      <c r="H26705">
        <v>27</v>
      </c>
      <c r="I26705" t="s">
        <v>28</v>
      </c>
      <c r="J26705" t="s">
        <v>32544</v>
      </c>
      <c r="K26705">
        <v>1209</v>
      </c>
      <c r="L26705" t="s">
        <v>30</v>
      </c>
      <c r="M26705" t="s">
        <v>31</v>
      </c>
      <c r="N26705" t="b">
        <v>0</v>
      </c>
      <c r="O26705" t="s">
        <v>127545</v>
      </c>
      <c r="P26705">
        <v>1</v>
      </c>
      <c r="Q26705">
        <v>775</v>
      </c>
      <c r="R26705">
        <v>27</v>
      </c>
      <c r="S26705">
        <v>0</v>
      </c>
      <c r="T26705">
        <v>0</v>
      </c>
      <c r="U26705">
        <v>4</v>
      </c>
    </row>
    <row r="26706" spans="1:21" x14ac:dyDescent="0.25">
      <c r="A26706" t="s">
        <v>126433</v>
      </c>
      <c r="B26706" t="s">
        <v>126434</v>
      </c>
      <c r="C26706" t="s">
        <v>127546</v>
      </c>
      <c r="D26706" t="s">
        <v>127547</v>
      </c>
      <c r="E26706" s="1">
        <v>43501.157638888886</v>
      </c>
      <c r="F26706" t="s">
        <v>127548</v>
      </c>
      <c r="G26706" t="s">
        <v>127473</v>
      </c>
      <c r="H26706">
        <v>27</v>
      </c>
      <c r="I26706" t="s">
        <v>28</v>
      </c>
      <c r="J26706" t="s">
        <v>127549</v>
      </c>
      <c r="K26706">
        <v>1803</v>
      </c>
      <c r="L26706" t="s">
        <v>30</v>
      </c>
      <c r="M26706" t="s">
        <v>31</v>
      </c>
      <c r="N26706" t="b">
        <v>0</v>
      </c>
      <c r="O26706" t="s">
        <v>127550</v>
      </c>
      <c r="P26706">
        <v>1</v>
      </c>
      <c r="Q26706">
        <v>38680</v>
      </c>
      <c r="R26706">
        <v>769</v>
      </c>
      <c r="S26706">
        <v>15</v>
      </c>
      <c r="T26706">
        <v>0</v>
      </c>
      <c r="U26706">
        <v>244</v>
      </c>
    </row>
    <row r="26707" spans="1:21" x14ac:dyDescent="0.25">
      <c r="A26707" t="s">
        <v>126433</v>
      </c>
      <c r="B26707" t="s">
        <v>126434</v>
      </c>
      <c r="C26707" t="s">
        <v>127551</v>
      </c>
      <c r="D26707" t="s">
        <v>127552</v>
      </c>
      <c r="E26707" s="1">
        <v>43501.143750000003</v>
      </c>
      <c r="F26707" t="s">
        <v>127553</v>
      </c>
      <c r="G26707" t="s">
        <v>127554</v>
      </c>
      <c r="H26707">
        <v>27</v>
      </c>
      <c r="I26707" t="s">
        <v>28</v>
      </c>
      <c r="J26707" t="s">
        <v>2862</v>
      </c>
      <c r="K26707">
        <v>1174</v>
      </c>
      <c r="L26707" t="s">
        <v>30</v>
      </c>
      <c r="M26707" t="s">
        <v>31</v>
      </c>
      <c r="N26707" t="b">
        <v>0</v>
      </c>
      <c r="O26707" t="s">
        <v>127555</v>
      </c>
      <c r="P26707">
        <v>1</v>
      </c>
      <c r="Q26707">
        <v>1510</v>
      </c>
      <c r="R26707">
        <v>42</v>
      </c>
      <c r="S26707">
        <v>1</v>
      </c>
      <c r="T26707">
        <v>0</v>
      </c>
      <c r="U26707">
        <v>3</v>
      </c>
    </row>
    <row r="26708" spans="1:21" x14ac:dyDescent="0.25">
      <c r="A26708" t="s">
        <v>126433</v>
      </c>
      <c r="B26708" t="s">
        <v>126434</v>
      </c>
      <c r="C26708" t="s">
        <v>127556</v>
      </c>
      <c r="D26708" t="s">
        <v>127557</v>
      </c>
      <c r="E26708" s="1">
        <v>43470.073611111111</v>
      </c>
      <c r="F26708" t="s">
        <v>127558</v>
      </c>
      <c r="G26708" t="s">
        <v>127559</v>
      </c>
      <c r="H26708">
        <v>27</v>
      </c>
      <c r="I26708" t="s">
        <v>28</v>
      </c>
      <c r="J26708" t="s">
        <v>37005</v>
      </c>
      <c r="K26708">
        <v>1542</v>
      </c>
      <c r="L26708" t="s">
        <v>30</v>
      </c>
      <c r="M26708" t="s">
        <v>31</v>
      </c>
      <c r="N26708" t="b">
        <v>0</v>
      </c>
      <c r="O26708" t="s">
        <v>127560</v>
      </c>
      <c r="P26708">
        <v>1</v>
      </c>
      <c r="Q26708">
        <v>1568</v>
      </c>
      <c r="R26708">
        <v>36</v>
      </c>
      <c r="S26708">
        <v>0</v>
      </c>
      <c r="T26708">
        <v>0</v>
      </c>
      <c r="U26708">
        <v>13</v>
      </c>
    </row>
    <row r="26709" spans="1:21" x14ac:dyDescent="0.25">
      <c r="A26709" t="s">
        <v>126433</v>
      </c>
      <c r="B26709" t="s">
        <v>126434</v>
      </c>
      <c r="C26709" t="s">
        <v>127561</v>
      </c>
      <c r="D26709" t="s">
        <v>127562</v>
      </c>
      <c r="E26709" t="s">
        <v>127563</v>
      </c>
      <c r="F26709" t="s">
        <v>127564</v>
      </c>
      <c r="G26709" t="s">
        <v>127565</v>
      </c>
      <c r="H26709">
        <v>27</v>
      </c>
      <c r="I26709" t="s">
        <v>28</v>
      </c>
      <c r="J26709" t="s">
        <v>72030</v>
      </c>
      <c r="K26709">
        <v>1167</v>
      </c>
      <c r="L26709" t="s">
        <v>30</v>
      </c>
      <c r="M26709" t="s">
        <v>31</v>
      </c>
      <c r="N26709" t="b">
        <v>0</v>
      </c>
      <c r="O26709" t="s">
        <v>127566</v>
      </c>
      <c r="P26709">
        <v>1</v>
      </c>
      <c r="Q26709">
        <v>2806</v>
      </c>
      <c r="R26709">
        <v>83</v>
      </c>
      <c r="S26709">
        <v>0</v>
      </c>
      <c r="T26709">
        <v>0</v>
      </c>
      <c r="U26709">
        <v>24</v>
      </c>
    </row>
    <row r="26710" spans="1:21" x14ac:dyDescent="0.25">
      <c r="A26710" t="s">
        <v>126433</v>
      </c>
      <c r="B26710" t="s">
        <v>126434</v>
      </c>
      <c r="C26710" t="s">
        <v>127567</v>
      </c>
      <c r="D26710" t="s">
        <v>127568</v>
      </c>
      <c r="E26710" t="s">
        <v>127569</v>
      </c>
      <c r="F26710" t="s">
        <v>127570</v>
      </c>
      <c r="G26710" t="s">
        <v>127571</v>
      </c>
      <c r="H26710">
        <v>27</v>
      </c>
      <c r="I26710" t="s">
        <v>28</v>
      </c>
      <c r="J26710" t="s">
        <v>8196</v>
      </c>
      <c r="K26710">
        <v>1305</v>
      </c>
      <c r="L26710" t="s">
        <v>30</v>
      </c>
      <c r="M26710" t="s">
        <v>31</v>
      </c>
      <c r="N26710" t="b">
        <v>0</v>
      </c>
      <c r="O26710" t="s">
        <v>127572</v>
      </c>
      <c r="P26710">
        <v>1</v>
      </c>
      <c r="Q26710">
        <v>6965</v>
      </c>
      <c r="R26710">
        <v>125</v>
      </c>
      <c r="S26710">
        <v>1</v>
      </c>
      <c r="T26710">
        <v>0</v>
      </c>
      <c r="U26710">
        <v>23</v>
      </c>
    </row>
    <row r="26711" spans="1:21" x14ac:dyDescent="0.25">
      <c r="A26711" t="s">
        <v>126433</v>
      </c>
      <c r="B26711" t="s">
        <v>126434</v>
      </c>
      <c r="C26711" t="s">
        <v>127573</v>
      </c>
      <c r="D26711" t="s">
        <v>127568</v>
      </c>
      <c r="E26711" t="s">
        <v>127569</v>
      </c>
      <c r="F26711" t="s">
        <v>127574</v>
      </c>
      <c r="G26711" t="s">
        <v>127575</v>
      </c>
      <c r="H26711">
        <v>27</v>
      </c>
      <c r="I26711" t="s">
        <v>28</v>
      </c>
      <c r="J26711" t="s">
        <v>10860</v>
      </c>
      <c r="K26711">
        <v>894</v>
      </c>
      <c r="L26711" t="s">
        <v>30</v>
      </c>
      <c r="M26711" t="s">
        <v>31</v>
      </c>
      <c r="N26711" t="b">
        <v>0</v>
      </c>
      <c r="O26711" t="s">
        <v>127576</v>
      </c>
      <c r="P26711">
        <v>1</v>
      </c>
      <c r="Q26711">
        <v>14565</v>
      </c>
      <c r="R26711">
        <v>252</v>
      </c>
      <c r="S26711">
        <v>3</v>
      </c>
      <c r="T26711">
        <v>0</v>
      </c>
      <c r="U26711">
        <v>19</v>
      </c>
    </row>
    <row r="26712" spans="1:21" x14ac:dyDescent="0.25">
      <c r="A26712" t="s">
        <v>126433</v>
      </c>
      <c r="B26712" t="s">
        <v>126434</v>
      </c>
      <c r="C26712" t="s">
        <v>127577</v>
      </c>
      <c r="D26712" t="s">
        <v>127568</v>
      </c>
      <c r="E26712" t="s">
        <v>127569</v>
      </c>
      <c r="F26712" t="s">
        <v>127578</v>
      </c>
      <c r="G26712" t="s">
        <v>127579</v>
      </c>
      <c r="H26712">
        <v>27</v>
      </c>
      <c r="I26712" t="s">
        <v>28</v>
      </c>
      <c r="J26712" t="s">
        <v>1332</v>
      </c>
      <c r="K26712">
        <v>1279</v>
      </c>
      <c r="L26712" t="s">
        <v>30</v>
      </c>
      <c r="M26712" t="s">
        <v>31</v>
      </c>
      <c r="N26712" t="b">
        <v>0</v>
      </c>
      <c r="O26712" t="s">
        <v>127580</v>
      </c>
      <c r="P26712">
        <v>1</v>
      </c>
      <c r="Q26712">
        <v>4374</v>
      </c>
      <c r="R26712">
        <v>65</v>
      </c>
      <c r="S26712">
        <v>0</v>
      </c>
      <c r="T26712">
        <v>0</v>
      </c>
      <c r="U26712">
        <v>10</v>
      </c>
    </row>
    <row r="26713" spans="1:21" x14ac:dyDescent="0.25">
      <c r="A26713" t="s">
        <v>126433</v>
      </c>
      <c r="B26713" t="s">
        <v>126434</v>
      </c>
      <c r="C26713" t="s">
        <v>127581</v>
      </c>
      <c r="D26713" t="s">
        <v>127568</v>
      </c>
      <c r="E26713" t="s">
        <v>127569</v>
      </c>
      <c r="F26713" t="s">
        <v>127582</v>
      </c>
      <c r="G26713" t="s">
        <v>127583</v>
      </c>
      <c r="H26713">
        <v>27</v>
      </c>
      <c r="I26713" t="s">
        <v>28</v>
      </c>
      <c r="J26713" t="s">
        <v>11070</v>
      </c>
      <c r="K26713">
        <v>860</v>
      </c>
      <c r="L26713" t="s">
        <v>30</v>
      </c>
      <c r="M26713" t="s">
        <v>31</v>
      </c>
      <c r="N26713" t="b">
        <v>0</v>
      </c>
      <c r="O26713" t="s">
        <v>127584</v>
      </c>
      <c r="P26713">
        <v>1</v>
      </c>
      <c r="Q26713">
        <v>4593</v>
      </c>
      <c r="R26713">
        <v>77</v>
      </c>
      <c r="S26713">
        <v>0</v>
      </c>
      <c r="T26713">
        <v>0</v>
      </c>
      <c r="U26713">
        <v>11</v>
      </c>
    </row>
    <row r="26714" spans="1:21" x14ac:dyDescent="0.25">
      <c r="A26714" t="s">
        <v>126433</v>
      </c>
      <c r="B26714" t="s">
        <v>126434</v>
      </c>
      <c r="C26714" t="s">
        <v>127585</v>
      </c>
      <c r="D26714" t="s">
        <v>127586</v>
      </c>
      <c r="E26714" t="s">
        <v>127587</v>
      </c>
      <c r="F26714" t="s">
        <v>127588</v>
      </c>
      <c r="G26714" t="s">
        <v>127589</v>
      </c>
      <c r="H26714">
        <v>27</v>
      </c>
      <c r="I26714" t="s">
        <v>28</v>
      </c>
      <c r="J26714" t="s">
        <v>4187</v>
      </c>
      <c r="K26714">
        <v>946</v>
      </c>
      <c r="L26714" t="s">
        <v>30</v>
      </c>
      <c r="M26714" t="s">
        <v>31</v>
      </c>
      <c r="N26714" t="b">
        <v>0</v>
      </c>
      <c r="O26714" t="s">
        <v>127590</v>
      </c>
      <c r="P26714">
        <v>1</v>
      </c>
      <c r="Q26714">
        <v>4608</v>
      </c>
      <c r="R26714">
        <v>66</v>
      </c>
      <c r="S26714">
        <v>5</v>
      </c>
      <c r="T26714">
        <v>0</v>
      </c>
      <c r="U26714">
        <v>30</v>
      </c>
    </row>
    <row r="26715" spans="1:21" x14ac:dyDescent="0.25">
      <c r="A26715" t="s">
        <v>126433</v>
      </c>
      <c r="B26715" t="s">
        <v>126434</v>
      </c>
      <c r="C26715" t="s">
        <v>127591</v>
      </c>
      <c r="D26715" t="s">
        <v>127592</v>
      </c>
      <c r="E26715" t="s">
        <v>127593</v>
      </c>
      <c r="F26715" t="s">
        <v>127594</v>
      </c>
      <c r="G26715" t="s">
        <v>127595</v>
      </c>
      <c r="H26715">
        <v>27</v>
      </c>
      <c r="I26715" t="s">
        <v>28</v>
      </c>
      <c r="J26715" t="s">
        <v>127596</v>
      </c>
      <c r="K26715">
        <v>2489</v>
      </c>
      <c r="L26715" t="s">
        <v>30</v>
      </c>
      <c r="M26715" t="s">
        <v>31</v>
      </c>
      <c r="N26715" t="b">
        <v>0</v>
      </c>
      <c r="O26715" t="s">
        <v>127597</v>
      </c>
      <c r="P26715">
        <v>1</v>
      </c>
      <c r="Q26715">
        <v>3107</v>
      </c>
      <c r="R26715">
        <v>67</v>
      </c>
      <c r="S26715">
        <v>0</v>
      </c>
      <c r="T26715">
        <v>0</v>
      </c>
      <c r="U26715">
        <v>20</v>
      </c>
    </row>
    <row r="26716" spans="1:21" x14ac:dyDescent="0.25">
      <c r="A26716" t="s">
        <v>126433</v>
      </c>
      <c r="B26716" t="s">
        <v>126434</v>
      </c>
      <c r="C26716" t="s">
        <v>127598</v>
      </c>
      <c r="D26716" t="s">
        <v>127599</v>
      </c>
      <c r="E26716" t="s">
        <v>127600</v>
      </c>
      <c r="F26716" t="s">
        <v>127601</v>
      </c>
      <c r="G26716" t="s">
        <v>127602</v>
      </c>
      <c r="H26716">
        <v>27</v>
      </c>
      <c r="I26716" t="s">
        <v>28</v>
      </c>
      <c r="J26716" t="s">
        <v>127603</v>
      </c>
      <c r="K26716">
        <v>3062</v>
      </c>
      <c r="L26716" t="s">
        <v>30</v>
      </c>
      <c r="M26716" t="s">
        <v>31</v>
      </c>
      <c r="N26716" t="b">
        <v>0</v>
      </c>
      <c r="O26716" t="s">
        <v>127604</v>
      </c>
      <c r="P26716">
        <v>1</v>
      </c>
      <c r="Q26716">
        <v>4064</v>
      </c>
      <c r="R26716">
        <v>100</v>
      </c>
      <c r="S26716">
        <v>0</v>
      </c>
      <c r="T26716">
        <v>0</v>
      </c>
      <c r="U26716">
        <v>58</v>
      </c>
    </row>
    <row r="26717" spans="1:21" x14ac:dyDescent="0.25">
      <c r="A26717" t="s">
        <v>126433</v>
      </c>
      <c r="B26717" t="s">
        <v>126434</v>
      </c>
      <c r="C26717" t="s">
        <v>127605</v>
      </c>
      <c r="D26717" t="s">
        <v>127606</v>
      </c>
      <c r="E26717" t="s">
        <v>127607</v>
      </c>
      <c r="F26717" t="s">
        <v>127608</v>
      </c>
      <c r="G26717" t="s">
        <v>127609</v>
      </c>
      <c r="H26717">
        <v>27</v>
      </c>
      <c r="I26717" t="s">
        <v>28</v>
      </c>
      <c r="J26717" t="s">
        <v>127610</v>
      </c>
      <c r="K26717">
        <v>2638</v>
      </c>
      <c r="L26717" t="s">
        <v>30</v>
      </c>
      <c r="M26717" t="s">
        <v>31</v>
      </c>
      <c r="N26717" t="b">
        <v>0</v>
      </c>
      <c r="O26717" t="s">
        <v>127611</v>
      </c>
      <c r="P26717">
        <v>1</v>
      </c>
      <c r="Q26717">
        <v>5238</v>
      </c>
      <c r="R26717">
        <v>115</v>
      </c>
      <c r="S26717">
        <v>0</v>
      </c>
      <c r="T26717">
        <v>0</v>
      </c>
      <c r="U26717">
        <v>40</v>
      </c>
    </row>
    <row r="26718" spans="1:21" x14ac:dyDescent="0.25">
      <c r="A26718" t="s">
        <v>126433</v>
      </c>
      <c r="B26718" t="s">
        <v>126434</v>
      </c>
      <c r="C26718" t="s">
        <v>127612</v>
      </c>
      <c r="D26718" t="s">
        <v>127613</v>
      </c>
      <c r="E26718" s="1">
        <v>43803.146527777775</v>
      </c>
      <c r="F26718" t="s">
        <v>127614</v>
      </c>
      <c r="G26718" t="s">
        <v>127615</v>
      </c>
      <c r="H26718">
        <v>27</v>
      </c>
      <c r="I26718" t="s">
        <v>28</v>
      </c>
      <c r="J26718" t="s">
        <v>127616</v>
      </c>
      <c r="K26718">
        <v>1257</v>
      </c>
      <c r="L26718" t="s">
        <v>30</v>
      </c>
      <c r="M26718" t="s">
        <v>31</v>
      </c>
      <c r="N26718" t="b">
        <v>0</v>
      </c>
      <c r="O26718" t="s">
        <v>127617</v>
      </c>
      <c r="P26718">
        <v>1</v>
      </c>
      <c r="Q26718">
        <v>2728</v>
      </c>
      <c r="R26718">
        <v>43</v>
      </c>
      <c r="S26718">
        <v>0</v>
      </c>
      <c r="T26718">
        <v>0</v>
      </c>
      <c r="U26718">
        <v>15</v>
      </c>
    </row>
    <row r="26719" spans="1:21" x14ac:dyDescent="0.25">
      <c r="A26719" t="s">
        <v>126433</v>
      </c>
      <c r="B26719" t="s">
        <v>126434</v>
      </c>
      <c r="C26719" t="s">
        <v>127618</v>
      </c>
      <c r="D26719" t="s">
        <v>127619</v>
      </c>
      <c r="E26719" s="1">
        <v>43803.143055555556</v>
      </c>
      <c r="F26719" t="s">
        <v>127620</v>
      </c>
      <c r="G26719" t="s">
        <v>127621</v>
      </c>
      <c r="H26719">
        <v>27</v>
      </c>
      <c r="I26719" t="s">
        <v>28</v>
      </c>
      <c r="J26719" t="s">
        <v>56783</v>
      </c>
      <c r="K26719">
        <v>1070</v>
      </c>
      <c r="L26719" t="s">
        <v>30</v>
      </c>
      <c r="M26719" t="s">
        <v>31</v>
      </c>
      <c r="N26719" t="b">
        <v>0</v>
      </c>
      <c r="O26719" t="s">
        <v>127622</v>
      </c>
      <c r="P26719">
        <v>1</v>
      </c>
      <c r="Q26719">
        <v>8107</v>
      </c>
      <c r="R26719">
        <v>90</v>
      </c>
      <c r="S26719">
        <v>3</v>
      </c>
      <c r="T26719">
        <v>0</v>
      </c>
      <c r="U26719">
        <v>18</v>
      </c>
    </row>
    <row r="26720" spans="1:21" x14ac:dyDescent="0.25">
      <c r="A26720" t="s">
        <v>126433</v>
      </c>
      <c r="B26720" t="s">
        <v>126434</v>
      </c>
      <c r="C26720" t="s">
        <v>127623</v>
      </c>
      <c r="D26720" t="s">
        <v>127624</v>
      </c>
      <c r="E26720" s="1">
        <v>43803.136805555558</v>
      </c>
      <c r="F26720" t="s">
        <v>127625</v>
      </c>
      <c r="G26720" t="s">
        <v>127626</v>
      </c>
      <c r="H26720">
        <v>27</v>
      </c>
      <c r="I26720" t="s">
        <v>28</v>
      </c>
      <c r="J26720" t="s">
        <v>5380</v>
      </c>
      <c r="K26720">
        <v>709</v>
      </c>
      <c r="L26720" t="s">
        <v>30</v>
      </c>
      <c r="M26720" t="s">
        <v>31</v>
      </c>
      <c r="N26720" t="b">
        <v>0</v>
      </c>
      <c r="O26720" t="s">
        <v>127627</v>
      </c>
      <c r="P26720">
        <v>1</v>
      </c>
      <c r="Q26720">
        <v>354</v>
      </c>
      <c r="R26720">
        <v>11</v>
      </c>
      <c r="S26720">
        <v>0</v>
      </c>
      <c r="T26720">
        <v>0</v>
      </c>
      <c r="U26720">
        <v>0</v>
      </c>
    </row>
    <row r="26721" spans="1:21" x14ac:dyDescent="0.25">
      <c r="A26721" t="s">
        <v>126433</v>
      </c>
      <c r="B26721" t="s">
        <v>126434</v>
      </c>
      <c r="C26721" t="s">
        <v>127628</v>
      </c>
      <c r="D26721" t="s">
        <v>127629</v>
      </c>
      <c r="E26721" s="1">
        <v>43773.130555555559</v>
      </c>
      <c r="F26721" t="s">
        <v>127630</v>
      </c>
      <c r="G26721" t="s">
        <v>127631</v>
      </c>
      <c r="H26721">
        <v>27</v>
      </c>
      <c r="I26721" t="s">
        <v>28</v>
      </c>
      <c r="J26721" t="s">
        <v>15566</v>
      </c>
      <c r="K26721">
        <v>921</v>
      </c>
      <c r="L26721" t="s">
        <v>30</v>
      </c>
      <c r="M26721" t="s">
        <v>31</v>
      </c>
      <c r="N26721" t="b">
        <v>0</v>
      </c>
      <c r="O26721" t="s">
        <v>127632</v>
      </c>
      <c r="P26721">
        <v>1</v>
      </c>
      <c r="Q26721">
        <v>284</v>
      </c>
      <c r="R26721">
        <v>13</v>
      </c>
      <c r="S26721">
        <v>1</v>
      </c>
      <c r="T26721">
        <v>0</v>
      </c>
      <c r="U26721">
        <v>2</v>
      </c>
    </row>
    <row r="26722" spans="1:21" x14ac:dyDescent="0.25">
      <c r="A26722" t="s">
        <v>126433</v>
      </c>
      <c r="B26722" t="s">
        <v>126434</v>
      </c>
      <c r="C26722" t="s">
        <v>127633</v>
      </c>
      <c r="D26722" t="s">
        <v>127634</v>
      </c>
      <c r="E26722" s="1">
        <v>43712.17291666667</v>
      </c>
      <c r="F26722" t="s">
        <v>127635</v>
      </c>
      <c r="G26722" t="s">
        <v>127636</v>
      </c>
      <c r="H26722">
        <v>27</v>
      </c>
      <c r="I26722" t="s">
        <v>28</v>
      </c>
      <c r="J26722" t="s">
        <v>127637</v>
      </c>
      <c r="K26722">
        <v>1829</v>
      </c>
      <c r="L26722" t="s">
        <v>30</v>
      </c>
      <c r="M26722" t="s">
        <v>31</v>
      </c>
      <c r="N26722" t="b">
        <v>0</v>
      </c>
      <c r="O26722" t="s">
        <v>127638</v>
      </c>
      <c r="P26722">
        <v>1</v>
      </c>
      <c r="Q26722">
        <v>12646</v>
      </c>
      <c r="R26722">
        <v>299</v>
      </c>
      <c r="S26722">
        <v>2</v>
      </c>
      <c r="T26722">
        <v>0</v>
      </c>
      <c r="U26722">
        <v>34</v>
      </c>
    </row>
    <row r="26723" spans="1:21" x14ac:dyDescent="0.25">
      <c r="A26723" t="s">
        <v>126433</v>
      </c>
      <c r="B26723" t="s">
        <v>126434</v>
      </c>
      <c r="C26723" t="s">
        <v>127639</v>
      </c>
      <c r="D26723" t="s">
        <v>127640</v>
      </c>
      <c r="E26723" s="1">
        <v>43650.171527777777</v>
      </c>
      <c r="F26723" t="s">
        <v>127641</v>
      </c>
      <c r="G26723" t="s">
        <v>127642</v>
      </c>
      <c r="H26723">
        <v>27</v>
      </c>
      <c r="I26723" t="s">
        <v>28</v>
      </c>
      <c r="J26723" t="s">
        <v>20875</v>
      </c>
      <c r="K26723">
        <v>1084</v>
      </c>
      <c r="L26723" t="s">
        <v>30</v>
      </c>
      <c r="M26723" t="s">
        <v>31</v>
      </c>
      <c r="N26723" t="b">
        <v>0</v>
      </c>
      <c r="O26723" t="s">
        <v>127643</v>
      </c>
      <c r="P26723">
        <v>1</v>
      </c>
      <c r="Q26723">
        <v>1055</v>
      </c>
      <c r="R26723">
        <v>22</v>
      </c>
      <c r="S26723">
        <v>1</v>
      </c>
      <c r="T26723">
        <v>0</v>
      </c>
      <c r="U26723">
        <v>0</v>
      </c>
    </row>
    <row r="26724" spans="1:21" x14ac:dyDescent="0.25">
      <c r="A26724" t="s">
        <v>126433</v>
      </c>
      <c r="B26724" t="s">
        <v>126434</v>
      </c>
      <c r="C26724" t="s">
        <v>127644</v>
      </c>
      <c r="D26724" t="s">
        <v>127645</v>
      </c>
      <c r="E26724" s="1">
        <v>43559.152777777781</v>
      </c>
      <c r="F26724" t="s">
        <v>127646</v>
      </c>
      <c r="G26724" t="s">
        <v>127647</v>
      </c>
      <c r="H26724">
        <v>27</v>
      </c>
      <c r="I26724" t="s">
        <v>28</v>
      </c>
      <c r="J26724" t="s">
        <v>2589</v>
      </c>
      <c r="K26724">
        <v>1069</v>
      </c>
      <c r="L26724" t="s">
        <v>30</v>
      </c>
      <c r="M26724" t="s">
        <v>31</v>
      </c>
      <c r="N26724" t="b">
        <v>0</v>
      </c>
      <c r="O26724" t="s">
        <v>127648</v>
      </c>
      <c r="P26724">
        <v>1</v>
      </c>
      <c r="Q26724">
        <v>4201</v>
      </c>
      <c r="R26724">
        <v>76</v>
      </c>
      <c r="S26724">
        <v>0</v>
      </c>
      <c r="T26724">
        <v>0</v>
      </c>
      <c r="U26724">
        <v>7</v>
      </c>
    </row>
    <row r="26725" spans="1:21" x14ac:dyDescent="0.25">
      <c r="A26725" t="s">
        <v>126433</v>
      </c>
      <c r="B26725" t="s">
        <v>126434</v>
      </c>
      <c r="C26725" t="s">
        <v>127649</v>
      </c>
      <c r="D26725" t="s">
        <v>127650</v>
      </c>
      <c r="E26725" s="1">
        <v>43559.15</v>
      </c>
      <c r="F26725" t="s">
        <v>127651</v>
      </c>
      <c r="G26725" t="s">
        <v>127652</v>
      </c>
      <c r="H26725">
        <v>27</v>
      </c>
      <c r="I26725" t="s">
        <v>28</v>
      </c>
      <c r="J26725" t="s">
        <v>1348</v>
      </c>
      <c r="K26725">
        <v>1151</v>
      </c>
      <c r="L26725" t="s">
        <v>30</v>
      </c>
      <c r="M26725" t="s">
        <v>31</v>
      </c>
      <c r="N26725" t="b">
        <v>0</v>
      </c>
      <c r="O26725" t="s">
        <v>127653</v>
      </c>
      <c r="P26725">
        <v>1</v>
      </c>
      <c r="Q26725">
        <v>12009</v>
      </c>
      <c r="R26725">
        <v>165</v>
      </c>
      <c r="S26725">
        <v>2</v>
      </c>
      <c r="T26725">
        <v>0</v>
      </c>
      <c r="U26725">
        <v>17</v>
      </c>
    </row>
    <row r="26726" spans="1:21" x14ac:dyDescent="0.25">
      <c r="A26726" t="s">
        <v>126433</v>
      </c>
      <c r="B26726" t="s">
        <v>126434</v>
      </c>
      <c r="C26726" t="s">
        <v>127654</v>
      </c>
      <c r="D26726" t="s">
        <v>127655</v>
      </c>
      <c r="E26726" s="1">
        <v>43559.15</v>
      </c>
      <c r="F26726" t="s">
        <v>127656</v>
      </c>
      <c r="G26726" t="s">
        <v>127657</v>
      </c>
      <c r="H26726">
        <v>27</v>
      </c>
      <c r="I26726" t="s">
        <v>28</v>
      </c>
      <c r="J26726" t="s">
        <v>127658</v>
      </c>
      <c r="K26726">
        <v>1674</v>
      </c>
      <c r="L26726" t="s">
        <v>30</v>
      </c>
      <c r="M26726" t="s">
        <v>31</v>
      </c>
      <c r="N26726" t="b">
        <v>0</v>
      </c>
      <c r="O26726" t="s">
        <v>127659</v>
      </c>
      <c r="P26726">
        <v>1</v>
      </c>
      <c r="Q26726">
        <v>2273</v>
      </c>
      <c r="R26726">
        <v>91</v>
      </c>
      <c r="S26726">
        <v>0</v>
      </c>
      <c r="T26726">
        <v>0</v>
      </c>
      <c r="U26726">
        <v>16</v>
      </c>
    </row>
    <row r="26727" spans="1:21" x14ac:dyDescent="0.25">
      <c r="A26727" t="s">
        <v>126433</v>
      </c>
      <c r="B26727" t="s">
        <v>126434</v>
      </c>
      <c r="C26727" t="s">
        <v>127660</v>
      </c>
      <c r="D26727" t="s">
        <v>127661</v>
      </c>
      <c r="E26727" s="1">
        <v>43559.149305555555</v>
      </c>
      <c r="F26727" t="s">
        <v>127662</v>
      </c>
      <c r="G26727" t="s">
        <v>127663</v>
      </c>
      <c r="H26727">
        <v>27</v>
      </c>
      <c r="I26727" t="s">
        <v>28</v>
      </c>
      <c r="J26727" t="s">
        <v>3266</v>
      </c>
      <c r="K26727">
        <v>631</v>
      </c>
      <c r="L26727" t="s">
        <v>30</v>
      </c>
      <c r="M26727" t="s">
        <v>31</v>
      </c>
      <c r="N26727" t="b">
        <v>0</v>
      </c>
      <c r="O26727" t="s">
        <v>127664</v>
      </c>
      <c r="P26727">
        <v>1</v>
      </c>
      <c r="Q26727">
        <v>2804</v>
      </c>
      <c r="R26727">
        <v>48</v>
      </c>
      <c r="S26727">
        <v>0</v>
      </c>
      <c r="T26727">
        <v>0</v>
      </c>
      <c r="U26727">
        <v>7</v>
      </c>
    </row>
    <row r="26728" spans="1:21" x14ac:dyDescent="0.25">
      <c r="A26728" t="s">
        <v>126433</v>
      </c>
      <c r="B26728" t="s">
        <v>126434</v>
      </c>
      <c r="C26728" t="s">
        <v>127665</v>
      </c>
      <c r="D26728" t="s">
        <v>127666</v>
      </c>
      <c r="E26728" t="s">
        <v>127667</v>
      </c>
      <c r="F26728" t="s">
        <v>127668</v>
      </c>
      <c r="G26728" t="s">
        <v>127669</v>
      </c>
      <c r="H26728">
        <v>27</v>
      </c>
      <c r="I26728" t="s">
        <v>28</v>
      </c>
      <c r="J26728" t="s">
        <v>42797</v>
      </c>
      <c r="K26728">
        <v>1057</v>
      </c>
      <c r="L26728" t="s">
        <v>30</v>
      </c>
      <c r="M26728" t="s">
        <v>31</v>
      </c>
      <c r="N26728" t="b">
        <v>0</v>
      </c>
      <c r="O26728" t="s">
        <v>127670</v>
      </c>
      <c r="P26728">
        <v>1</v>
      </c>
      <c r="Q26728">
        <v>440</v>
      </c>
      <c r="R26728">
        <v>18</v>
      </c>
      <c r="S26728">
        <v>0</v>
      </c>
      <c r="T26728">
        <v>0</v>
      </c>
      <c r="U26728">
        <v>3</v>
      </c>
    </row>
    <row r="26729" spans="1:21" x14ac:dyDescent="0.25">
      <c r="A26729" t="s">
        <v>126433</v>
      </c>
      <c r="B26729" t="s">
        <v>126434</v>
      </c>
      <c r="C26729" t="s">
        <v>127671</v>
      </c>
      <c r="D26729" t="s">
        <v>127672</v>
      </c>
      <c r="E26729" t="s">
        <v>127673</v>
      </c>
      <c r="F26729" t="s">
        <v>127674</v>
      </c>
      <c r="G26729" t="s">
        <v>127675</v>
      </c>
      <c r="H26729">
        <v>27</v>
      </c>
      <c r="I26729" t="s">
        <v>28</v>
      </c>
      <c r="J26729" t="s">
        <v>7410</v>
      </c>
      <c r="K26729">
        <v>562</v>
      </c>
      <c r="L26729" t="s">
        <v>30</v>
      </c>
      <c r="M26729" t="s">
        <v>31</v>
      </c>
      <c r="N26729" t="b">
        <v>0</v>
      </c>
      <c r="O26729" t="s">
        <v>127676</v>
      </c>
      <c r="P26729">
        <v>1</v>
      </c>
      <c r="Q26729">
        <v>383</v>
      </c>
      <c r="R26729">
        <v>15</v>
      </c>
      <c r="S26729">
        <v>0</v>
      </c>
      <c r="T26729">
        <v>0</v>
      </c>
      <c r="U26729">
        <v>2</v>
      </c>
    </row>
    <row r="26730" spans="1:21" x14ac:dyDescent="0.25">
      <c r="A26730" t="s">
        <v>126433</v>
      </c>
      <c r="B26730" t="s">
        <v>126434</v>
      </c>
      <c r="C26730" t="s">
        <v>127677</v>
      </c>
      <c r="D26730" t="s">
        <v>127678</v>
      </c>
      <c r="E26730" t="s">
        <v>127679</v>
      </c>
      <c r="F26730" t="s">
        <v>127680</v>
      </c>
      <c r="G26730" t="s">
        <v>127681</v>
      </c>
      <c r="H26730">
        <v>27</v>
      </c>
      <c r="I26730" t="s">
        <v>28</v>
      </c>
      <c r="J26730" t="s">
        <v>3403</v>
      </c>
      <c r="K26730">
        <v>1602</v>
      </c>
      <c r="L26730" t="s">
        <v>30</v>
      </c>
      <c r="M26730" t="s">
        <v>31</v>
      </c>
      <c r="N26730" t="b">
        <v>0</v>
      </c>
      <c r="O26730" t="s">
        <v>127682</v>
      </c>
      <c r="P26730">
        <v>1</v>
      </c>
      <c r="Q26730">
        <v>609</v>
      </c>
      <c r="R26730">
        <v>25</v>
      </c>
      <c r="S26730">
        <v>2</v>
      </c>
      <c r="T26730">
        <v>0</v>
      </c>
      <c r="U26730">
        <v>7</v>
      </c>
    </row>
    <row r="26731" spans="1:21" x14ac:dyDescent="0.25">
      <c r="A26731" t="s">
        <v>126433</v>
      </c>
      <c r="B26731" t="s">
        <v>126434</v>
      </c>
      <c r="C26731" t="s">
        <v>127683</v>
      </c>
      <c r="D26731" t="s">
        <v>127684</v>
      </c>
      <c r="E26731" t="s">
        <v>127685</v>
      </c>
      <c r="F26731" t="s">
        <v>127686</v>
      </c>
      <c r="G26731" t="s">
        <v>127687</v>
      </c>
      <c r="H26731">
        <v>27</v>
      </c>
      <c r="I26731" t="s">
        <v>28</v>
      </c>
      <c r="J26731" t="s">
        <v>11478</v>
      </c>
      <c r="K26731">
        <v>932</v>
      </c>
      <c r="L26731" t="s">
        <v>30</v>
      </c>
      <c r="M26731" t="s">
        <v>31</v>
      </c>
      <c r="N26731" t="b">
        <v>0</v>
      </c>
      <c r="O26731" t="s">
        <v>127688</v>
      </c>
      <c r="P26731">
        <v>1</v>
      </c>
      <c r="Q26731">
        <v>922</v>
      </c>
      <c r="R26731">
        <v>45</v>
      </c>
      <c r="S26731">
        <v>1</v>
      </c>
      <c r="T26731">
        <v>0</v>
      </c>
      <c r="U26731">
        <v>7</v>
      </c>
    </row>
    <row r="26732" spans="1:21" x14ac:dyDescent="0.25">
      <c r="A26732" t="s">
        <v>126433</v>
      </c>
      <c r="B26732" t="s">
        <v>126434</v>
      </c>
      <c r="C26732" t="s">
        <v>127689</v>
      </c>
      <c r="D26732" t="s">
        <v>127690</v>
      </c>
      <c r="E26732" t="s">
        <v>127691</v>
      </c>
      <c r="F26732" t="s">
        <v>127692</v>
      </c>
      <c r="G26732" t="s">
        <v>127693</v>
      </c>
      <c r="H26732">
        <v>27</v>
      </c>
      <c r="I26732" t="s">
        <v>28</v>
      </c>
      <c r="J26732" t="s">
        <v>19867</v>
      </c>
      <c r="K26732">
        <v>1241</v>
      </c>
      <c r="L26732" t="s">
        <v>30</v>
      </c>
      <c r="M26732" t="s">
        <v>31</v>
      </c>
      <c r="N26732" t="b">
        <v>0</v>
      </c>
      <c r="O26732" t="s">
        <v>127694</v>
      </c>
      <c r="P26732">
        <v>1</v>
      </c>
      <c r="Q26732">
        <v>3257</v>
      </c>
      <c r="R26732">
        <v>75</v>
      </c>
      <c r="S26732">
        <v>1</v>
      </c>
      <c r="T26732">
        <v>0</v>
      </c>
      <c r="U26732">
        <v>12</v>
      </c>
    </row>
    <row r="26733" spans="1:21" x14ac:dyDescent="0.25">
      <c r="A26733" t="s">
        <v>126433</v>
      </c>
      <c r="B26733" t="s">
        <v>126434</v>
      </c>
      <c r="C26733" t="s">
        <v>127695</v>
      </c>
      <c r="D26733" t="s">
        <v>127696</v>
      </c>
      <c r="E26733" t="s">
        <v>127697</v>
      </c>
      <c r="F26733" t="s">
        <v>127698</v>
      </c>
      <c r="G26733" t="s">
        <v>127699</v>
      </c>
      <c r="H26733">
        <v>27</v>
      </c>
      <c r="I26733" t="s">
        <v>28</v>
      </c>
      <c r="J26733" t="s">
        <v>4141</v>
      </c>
      <c r="K26733">
        <v>747</v>
      </c>
      <c r="L26733" t="s">
        <v>30</v>
      </c>
      <c r="M26733" t="s">
        <v>31</v>
      </c>
      <c r="N26733" t="b">
        <v>0</v>
      </c>
      <c r="O26733" t="s">
        <v>127700</v>
      </c>
      <c r="P26733">
        <v>1</v>
      </c>
      <c r="Q26733">
        <v>646</v>
      </c>
      <c r="R26733">
        <v>20</v>
      </c>
      <c r="S26733">
        <v>0</v>
      </c>
      <c r="T26733">
        <v>0</v>
      </c>
      <c r="U26733">
        <v>11</v>
      </c>
    </row>
    <row r="26734" spans="1:21" x14ac:dyDescent="0.25">
      <c r="A26734" t="s">
        <v>126433</v>
      </c>
      <c r="B26734" t="s">
        <v>126434</v>
      </c>
      <c r="C26734" t="s">
        <v>127701</v>
      </c>
      <c r="D26734" t="s">
        <v>127702</v>
      </c>
      <c r="E26734" t="s">
        <v>127703</v>
      </c>
      <c r="F26734" t="s">
        <v>127704</v>
      </c>
      <c r="G26734" t="s">
        <v>127705</v>
      </c>
      <c r="H26734">
        <v>27</v>
      </c>
      <c r="I26734" t="s">
        <v>28</v>
      </c>
      <c r="J26734" t="s">
        <v>5866</v>
      </c>
      <c r="K26734">
        <v>696</v>
      </c>
      <c r="L26734" t="s">
        <v>30</v>
      </c>
      <c r="M26734" t="s">
        <v>31</v>
      </c>
      <c r="N26734" t="b">
        <v>0</v>
      </c>
      <c r="O26734" t="s">
        <v>127706</v>
      </c>
      <c r="P26734">
        <v>1</v>
      </c>
      <c r="Q26734">
        <v>714</v>
      </c>
      <c r="R26734">
        <v>17</v>
      </c>
      <c r="S26734">
        <v>0</v>
      </c>
      <c r="T26734">
        <v>0</v>
      </c>
      <c r="U26734">
        <v>8</v>
      </c>
    </row>
    <row r="26735" spans="1:21" x14ac:dyDescent="0.25">
      <c r="A26735" t="s">
        <v>126433</v>
      </c>
      <c r="B26735" t="s">
        <v>126434</v>
      </c>
      <c r="C26735" t="s">
        <v>127707</v>
      </c>
      <c r="D26735" t="s">
        <v>127708</v>
      </c>
      <c r="E26735" t="s">
        <v>127709</v>
      </c>
      <c r="F26735" t="s">
        <v>127710</v>
      </c>
      <c r="G26735" t="s">
        <v>127711</v>
      </c>
      <c r="H26735">
        <v>27</v>
      </c>
      <c r="I26735" t="s">
        <v>28</v>
      </c>
      <c r="J26735" t="s">
        <v>56406</v>
      </c>
      <c r="K26735">
        <v>988</v>
      </c>
      <c r="L26735" t="s">
        <v>30</v>
      </c>
      <c r="M26735" t="s">
        <v>31</v>
      </c>
      <c r="N26735" t="b">
        <v>0</v>
      </c>
      <c r="O26735" t="s">
        <v>127712</v>
      </c>
      <c r="P26735">
        <v>1</v>
      </c>
      <c r="Q26735">
        <v>3600</v>
      </c>
      <c r="R26735">
        <v>70</v>
      </c>
      <c r="S26735">
        <v>2</v>
      </c>
      <c r="T26735">
        <v>0</v>
      </c>
      <c r="U26735">
        <v>15</v>
      </c>
    </row>
    <row r="26736" spans="1:21" x14ac:dyDescent="0.25">
      <c r="A26736" t="s">
        <v>126433</v>
      </c>
      <c r="B26736" t="s">
        <v>126434</v>
      </c>
      <c r="C26736" t="s">
        <v>127713</v>
      </c>
      <c r="D26736" t="s">
        <v>127714</v>
      </c>
      <c r="E26736" s="1">
        <v>43802.163888888892</v>
      </c>
      <c r="F26736" t="s">
        <v>127715</v>
      </c>
      <c r="G26736" t="s">
        <v>127716</v>
      </c>
      <c r="H26736">
        <v>27</v>
      </c>
      <c r="I26736" t="s">
        <v>28</v>
      </c>
      <c r="J26736" t="s">
        <v>127717</v>
      </c>
      <c r="K26736">
        <v>2106</v>
      </c>
      <c r="L26736" t="s">
        <v>30</v>
      </c>
      <c r="M26736" t="s">
        <v>31</v>
      </c>
      <c r="N26736" t="b">
        <v>0</v>
      </c>
      <c r="O26736" t="s">
        <v>127718</v>
      </c>
      <c r="P26736">
        <v>1</v>
      </c>
      <c r="Q26736">
        <v>1918</v>
      </c>
      <c r="R26736">
        <v>35</v>
      </c>
      <c r="S26736">
        <v>0</v>
      </c>
      <c r="T26736">
        <v>0</v>
      </c>
      <c r="U26736">
        <v>6</v>
      </c>
    </row>
    <row r="26737" spans="1:21" x14ac:dyDescent="0.25">
      <c r="A26737" t="s">
        <v>126433</v>
      </c>
      <c r="B26737" t="s">
        <v>126434</v>
      </c>
      <c r="C26737" t="s">
        <v>127719</v>
      </c>
      <c r="D26737" t="s">
        <v>127720</v>
      </c>
      <c r="E26737" s="1">
        <v>43772.117361111108</v>
      </c>
      <c r="F26737" t="s">
        <v>127721</v>
      </c>
      <c r="G26737" t="s">
        <v>127722</v>
      </c>
      <c r="H26737">
        <v>27</v>
      </c>
      <c r="I26737" t="s">
        <v>28</v>
      </c>
      <c r="J26737" t="s">
        <v>100422</v>
      </c>
      <c r="K26737">
        <v>1428</v>
      </c>
      <c r="L26737" t="s">
        <v>30</v>
      </c>
      <c r="M26737" t="s">
        <v>31</v>
      </c>
      <c r="N26737" t="b">
        <v>0</v>
      </c>
      <c r="O26737" t="s">
        <v>127723</v>
      </c>
      <c r="P26737">
        <v>1</v>
      </c>
      <c r="Q26737">
        <v>1108</v>
      </c>
      <c r="R26737">
        <v>23</v>
      </c>
      <c r="S26737">
        <v>0</v>
      </c>
      <c r="T26737">
        <v>0</v>
      </c>
      <c r="U26737">
        <v>8</v>
      </c>
    </row>
    <row r="26738" spans="1:21" x14ac:dyDescent="0.25">
      <c r="A26738" t="s">
        <v>126433</v>
      </c>
      <c r="B26738" t="s">
        <v>126434</v>
      </c>
      <c r="C26738" t="s">
        <v>127724</v>
      </c>
      <c r="D26738" t="s">
        <v>127725</v>
      </c>
      <c r="E26738" s="1">
        <v>43588.170138888891</v>
      </c>
      <c r="F26738" t="s">
        <v>127726</v>
      </c>
      <c r="G26738" t="s">
        <v>127727</v>
      </c>
      <c r="H26738">
        <v>27</v>
      </c>
      <c r="I26738" t="s">
        <v>28</v>
      </c>
      <c r="J26738" t="s">
        <v>72301</v>
      </c>
      <c r="K26738">
        <v>1276</v>
      </c>
      <c r="L26738" t="s">
        <v>30</v>
      </c>
      <c r="M26738" t="s">
        <v>31</v>
      </c>
      <c r="N26738" t="b">
        <v>0</v>
      </c>
      <c r="O26738" t="s">
        <v>127728</v>
      </c>
      <c r="P26738">
        <v>1</v>
      </c>
      <c r="Q26738">
        <v>7871</v>
      </c>
      <c r="R26738">
        <v>118</v>
      </c>
      <c r="S26738">
        <v>2</v>
      </c>
      <c r="T26738">
        <v>0</v>
      </c>
      <c r="U26738">
        <v>31</v>
      </c>
    </row>
    <row r="26739" spans="1:21" x14ac:dyDescent="0.25">
      <c r="A26739" t="s">
        <v>126433</v>
      </c>
      <c r="B26739" t="s">
        <v>126434</v>
      </c>
      <c r="C26739" t="s">
        <v>127729</v>
      </c>
      <c r="D26739" t="s">
        <v>127730</v>
      </c>
      <c r="E26739" s="1">
        <v>43558.13958333333</v>
      </c>
      <c r="F26739" t="s">
        <v>127731</v>
      </c>
      <c r="G26739" t="s">
        <v>127732</v>
      </c>
      <c r="H26739">
        <v>27</v>
      </c>
      <c r="I26739" t="s">
        <v>28</v>
      </c>
      <c r="J26739" t="s">
        <v>127733</v>
      </c>
      <c r="K26739">
        <v>1092</v>
      </c>
      <c r="L26739" t="s">
        <v>30</v>
      </c>
      <c r="M26739" t="s">
        <v>31</v>
      </c>
      <c r="N26739" t="b">
        <v>0</v>
      </c>
      <c r="O26739" t="s">
        <v>127734</v>
      </c>
      <c r="P26739">
        <v>1</v>
      </c>
      <c r="Q26739">
        <v>501</v>
      </c>
      <c r="R26739">
        <v>14</v>
      </c>
      <c r="S26739">
        <v>0</v>
      </c>
      <c r="T26739">
        <v>0</v>
      </c>
      <c r="U26739">
        <v>5</v>
      </c>
    </row>
    <row r="26740" spans="1:21" x14ac:dyDescent="0.25">
      <c r="A26740" t="s">
        <v>126433</v>
      </c>
      <c r="B26740" t="s">
        <v>126434</v>
      </c>
      <c r="C26740" t="s">
        <v>127735</v>
      </c>
      <c r="D26740" t="s">
        <v>127736</v>
      </c>
      <c r="E26740" s="1">
        <v>43499.209722222222</v>
      </c>
      <c r="F26740" t="s">
        <v>127737</v>
      </c>
      <c r="G26740" t="s">
        <v>127738</v>
      </c>
      <c r="H26740">
        <v>27</v>
      </c>
      <c r="I26740" t="s">
        <v>28</v>
      </c>
      <c r="J26740" t="s">
        <v>25687</v>
      </c>
      <c r="K26740">
        <v>1001</v>
      </c>
      <c r="L26740" t="s">
        <v>30</v>
      </c>
      <c r="M26740" t="s">
        <v>31</v>
      </c>
      <c r="N26740" t="b">
        <v>0</v>
      </c>
      <c r="O26740" t="s">
        <v>127739</v>
      </c>
      <c r="P26740">
        <v>1</v>
      </c>
      <c r="Q26740">
        <v>3990</v>
      </c>
      <c r="R26740">
        <v>60</v>
      </c>
      <c r="S26740">
        <v>1</v>
      </c>
      <c r="T26740">
        <v>0</v>
      </c>
      <c r="U26740">
        <v>24</v>
      </c>
    </row>
    <row r="26741" spans="1:21" x14ac:dyDescent="0.25">
      <c r="A26741" t="s">
        <v>126433</v>
      </c>
      <c r="B26741" t="s">
        <v>126434</v>
      </c>
      <c r="C26741" t="s">
        <v>127740</v>
      </c>
      <c r="D26741" t="s">
        <v>127741</v>
      </c>
      <c r="E26741" s="1">
        <v>43468.047222222223</v>
      </c>
      <c r="F26741" t="s">
        <v>127742</v>
      </c>
      <c r="G26741" t="s">
        <v>127743</v>
      </c>
      <c r="H26741">
        <v>27</v>
      </c>
      <c r="I26741" t="s">
        <v>28</v>
      </c>
      <c r="J26741" t="s">
        <v>65744</v>
      </c>
      <c r="K26741">
        <v>967</v>
      </c>
      <c r="L26741" t="s">
        <v>30</v>
      </c>
      <c r="M26741" t="s">
        <v>31</v>
      </c>
      <c r="N26741" t="b">
        <v>0</v>
      </c>
      <c r="O26741" t="s">
        <v>127744</v>
      </c>
      <c r="P26741">
        <v>1</v>
      </c>
      <c r="Q26741">
        <v>590</v>
      </c>
      <c r="R26741">
        <v>22</v>
      </c>
      <c r="S26741">
        <v>0</v>
      </c>
      <c r="T26741">
        <v>0</v>
      </c>
      <c r="U26741">
        <v>8</v>
      </c>
    </row>
    <row r="26742" spans="1:21" x14ac:dyDescent="0.25">
      <c r="A26742" t="s">
        <v>126433</v>
      </c>
      <c r="B26742" t="s">
        <v>126434</v>
      </c>
      <c r="C26742" t="s">
        <v>127745</v>
      </c>
      <c r="D26742" t="s">
        <v>127746</v>
      </c>
      <c r="E26742" t="s">
        <v>127747</v>
      </c>
      <c r="F26742" t="s">
        <v>127748</v>
      </c>
      <c r="G26742" t="s">
        <v>127749</v>
      </c>
      <c r="H26742">
        <v>27</v>
      </c>
      <c r="I26742" t="s">
        <v>28</v>
      </c>
      <c r="J26742" t="s">
        <v>1571</v>
      </c>
      <c r="K26742">
        <v>937</v>
      </c>
      <c r="L26742" t="s">
        <v>30</v>
      </c>
      <c r="M26742" t="s">
        <v>31</v>
      </c>
      <c r="N26742" t="b">
        <v>0</v>
      </c>
      <c r="O26742" t="s">
        <v>127750</v>
      </c>
      <c r="P26742">
        <v>1</v>
      </c>
      <c r="Q26742">
        <v>398</v>
      </c>
      <c r="R26742">
        <v>15</v>
      </c>
      <c r="S26742">
        <v>0</v>
      </c>
      <c r="T26742">
        <v>0</v>
      </c>
      <c r="U26742">
        <v>4</v>
      </c>
    </row>
    <row r="26743" spans="1:21" x14ac:dyDescent="0.25">
      <c r="A26743" t="s">
        <v>126433</v>
      </c>
      <c r="B26743" t="s">
        <v>126434</v>
      </c>
      <c r="C26743" t="s">
        <v>127751</v>
      </c>
      <c r="D26743" t="s">
        <v>127752</v>
      </c>
      <c r="E26743" t="s">
        <v>127753</v>
      </c>
      <c r="F26743" t="s">
        <v>127754</v>
      </c>
      <c r="G26743" t="s">
        <v>127755</v>
      </c>
      <c r="H26743">
        <v>27</v>
      </c>
      <c r="I26743" t="s">
        <v>28</v>
      </c>
      <c r="J26743" t="s">
        <v>39273</v>
      </c>
      <c r="K26743">
        <v>1500</v>
      </c>
      <c r="L26743" t="s">
        <v>30</v>
      </c>
      <c r="M26743" t="s">
        <v>31</v>
      </c>
      <c r="N26743" t="b">
        <v>0</v>
      </c>
      <c r="O26743" t="s">
        <v>127756</v>
      </c>
      <c r="P26743">
        <v>1</v>
      </c>
      <c r="Q26743">
        <v>13376</v>
      </c>
      <c r="R26743">
        <v>130</v>
      </c>
      <c r="S26743">
        <v>8</v>
      </c>
      <c r="T26743">
        <v>0</v>
      </c>
      <c r="U26743">
        <v>60</v>
      </c>
    </row>
    <row r="26744" spans="1:21" x14ac:dyDescent="0.25">
      <c r="A26744" t="s">
        <v>126433</v>
      </c>
      <c r="B26744" t="s">
        <v>126434</v>
      </c>
      <c r="C26744" t="s">
        <v>127757</v>
      </c>
      <c r="D26744" t="s">
        <v>127758</v>
      </c>
      <c r="E26744" t="s">
        <v>127759</v>
      </c>
      <c r="F26744" t="s">
        <v>127760</v>
      </c>
      <c r="G26744" t="s">
        <v>127761</v>
      </c>
      <c r="H26744">
        <v>27</v>
      </c>
      <c r="I26744" t="s">
        <v>28</v>
      </c>
      <c r="J26744" t="s">
        <v>127762</v>
      </c>
      <c r="K26744">
        <v>1178</v>
      </c>
      <c r="L26744" t="s">
        <v>30</v>
      </c>
      <c r="M26744" t="s">
        <v>31</v>
      </c>
      <c r="N26744" t="b">
        <v>0</v>
      </c>
      <c r="O26744" t="s">
        <v>127763</v>
      </c>
      <c r="P26744">
        <v>1</v>
      </c>
      <c r="Q26744">
        <v>2198</v>
      </c>
      <c r="R26744">
        <v>38</v>
      </c>
      <c r="S26744">
        <v>0</v>
      </c>
      <c r="T26744">
        <v>0</v>
      </c>
      <c r="U26744">
        <v>13</v>
      </c>
    </row>
    <row r="26745" spans="1:21" x14ac:dyDescent="0.25">
      <c r="A26745" t="s">
        <v>126433</v>
      </c>
      <c r="B26745" t="s">
        <v>126434</v>
      </c>
      <c r="C26745" t="s">
        <v>127764</v>
      </c>
      <c r="D26745" t="s">
        <v>127765</v>
      </c>
      <c r="E26745" t="s">
        <v>127766</v>
      </c>
      <c r="F26745" t="s">
        <v>127767</v>
      </c>
      <c r="G26745" t="s">
        <v>127768</v>
      </c>
      <c r="H26745">
        <v>27</v>
      </c>
      <c r="I26745" t="s">
        <v>28</v>
      </c>
      <c r="J26745" t="s">
        <v>5752</v>
      </c>
      <c r="K26745">
        <v>740</v>
      </c>
      <c r="L26745" t="s">
        <v>30</v>
      </c>
      <c r="M26745" t="s">
        <v>31</v>
      </c>
      <c r="N26745" t="b">
        <v>0</v>
      </c>
      <c r="O26745" t="s">
        <v>127769</v>
      </c>
      <c r="P26745">
        <v>1</v>
      </c>
      <c r="Q26745">
        <v>412</v>
      </c>
      <c r="R26745">
        <v>9</v>
      </c>
      <c r="S26745">
        <v>0</v>
      </c>
      <c r="T26745">
        <v>0</v>
      </c>
      <c r="U26745">
        <v>3</v>
      </c>
    </row>
    <row r="26746" spans="1:21" x14ac:dyDescent="0.25">
      <c r="A26746" t="s">
        <v>126433</v>
      </c>
      <c r="B26746" t="s">
        <v>126434</v>
      </c>
      <c r="C26746" t="s">
        <v>127770</v>
      </c>
      <c r="D26746" t="s">
        <v>127771</v>
      </c>
      <c r="E26746" t="s">
        <v>127772</v>
      </c>
      <c r="F26746" t="s">
        <v>127773</v>
      </c>
      <c r="G26746" t="s">
        <v>127774</v>
      </c>
      <c r="H26746">
        <v>27</v>
      </c>
      <c r="I26746" t="s">
        <v>28</v>
      </c>
      <c r="J26746" t="s">
        <v>7897</v>
      </c>
      <c r="K26746">
        <v>481</v>
      </c>
      <c r="L26746" t="s">
        <v>30</v>
      </c>
      <c r="M26746" t="s">
        <v>31</v>
      </c>
      <c r="N26746" t="b">
        <v>0</v>
      </c>
      <c r="O26746" t="s">
        <v>127775</v>
      </c>
      <c r="P26746">
        <v>1</v>
      </c>
      <c r="Q26746">
        <v>33938</v>
      </c>
      <c r="R26746">
        <v>660</v>
      </c>
      <c r="S26746">
        <v>12</v>
      </c>
      <c r="T26746">
        <v>0</v>
      </c>
      <c r="U26746">
        <v>139</v>
      </c>
    </row>
    <row r="26747" spans="1:21" x14ac:dyDescent="0.25">
      <c r="A26747" t="s">
        <v>126433</v>
      </c>
      <c r="B26747" t="s">
        <v>126434</v>
      </c>
      <c r="C26747" t="s">
        <v>127776</v>
      </c>
      <c r="D26747" t="s">
        <v>127777</v>
      </c>
      <c r="E26747" t="s">
        <v>127778</v>
      </c>
      <c r="F26747" t="s">
        <v>127779</v>
      </c>
      <c r="G26747" t="s">
        <v>127780</v>
      </c>
      <c r="H26747">
        <v>27</v>
      </c>
      <c r="I26747" t="s">
        <v>28</v>
      </c>
      <c r="J26747" t="s">
        <v>109605</v>
      </c>
      <c r="K26747">
        <v>1951</v>
      </c>
      <c r="L26747" t="s">
        <v>30</v>
      </c>
      <c r="M26747" t="s">
        <v>31</v>
      </c>
      <c r="N26747" t="b">
        <v>0</v>
      </c>
      <c r="O26747" t="s">
        <v>127781</v>
      </c>
      <c r="P26747">
        <v>1</v>
      </c>
      <c r="Q26747">
        <v>1571</v>
      </c>
      <c r="R26747">
        <v>34</v>
      </c>
      <c r="S26747">
        <v>2</v>
      </c>
      <c r="T26747">
        <v>0</v>
      </c>
      <c r="U26747">
        <v>6</v>
      </c>
    </row>
    <row r="26748" spans="1:21" x14ac:dyDescent="0.25">
      <c r="A26748" t="s">
        <v>126433</v>
      </c>
      <c r="B26748" t="s">
        <v>126434</v>
      </c>
      <c r="C26748" t="s">
        <v>127782</v>
      </c>
      <c r="D26748" t="s">
        <v>127783</v>
      </c>
      <c r="E26748" t="s">
        <v>127784</v>
      </c>
      <c r="F26748" t="s">
        <v>127785</v>
      </c>
      <c r="G26748" t="s">
        <v>127786</v>
      </c>
      <c r="H26748">
        <v>27</v>
      </c>
      <c r="I26748" t="s">
        <v>28</v>
      </c>
      <c r="J26748" t="s">
        <v>6032</v>
      </c>
      <c r="K26748">
        <v>1094</v>
      </c>
      <c r="L26748" t="s">
        <v>30</v>
      </c>
      <c r="M26748" t="s">
        <v>31</v>
      </c>
      <c r="N26748" t="b">
        <v>0</v>
      </c>
      <c r="O26748" t="s">
        <v>127787</v>
      </c>
      <c r="P26748">
        <v>1</v>
      </c>
      <c r="Q26748">
        <v>620</v>
      </c>
      <c r="R26748">
        <v>22</v>
      </c>
      <c r="S26748">
        <v>0</v>
      </c>
      <c r="T26748">
        <v>0</v>
      </c>
      <c r="U26748">
        <v>4</v>
      </c>
    </row>
    <row r="26749" spans="1:21" x14ac:dyDescent="0.25">
      <c r="A26749" t="s">
        <v>126433</v>
      </c>
      <c r="B26749" t="s">
        <v>126434</v>
      </c>
      <c r="C26749" t="s">
        <v>127788</v>
      </c>
      <c r="D26749" t="s">
        <v>127789</v>
      </c>
      <c r="E26749" t="s">
        <v>127790</v>
      </c>
      <c r="F26749" t="s">
        <v>127791</v>
      </c>
      <c r="G26749" t="s">
        <v>127792</v>
      </c>
      <c r="H26749">
        <v>27</v>
      </c>
      <c r="I26749" t="s">
        <v>28</v>
      </c>
      <c r="J26749" t="s">
        <v>1901</v>
      </c>
      <c r="K26749">
        <v>1278</v>
      </c>
      <c r="L26749" t="s">
        <v>30</v>
      </c>
      <c r="M26749" t="s">
        <v>31</v>
      </c>
      <c r="N26749" t="b">
        <v>0</v>
      </c>
      <c r="O26749" t="s">
        <v>127793</v>
      </c>
      <c r="P26749">
        <v>1</v>
      </c>
      <c r="Q26749">
        <v>4481</v>
      </c>
      <c r="R26749">
        <v>164</v>
      </c>
      <c r="S26749">
        <v>1</v>
      </c>
      <c r="T26749">
        <v>0</v>
      </c>
      <c r="U26749">
        <v>36</v>
      </c>
    </row>
    <row r="26750" spans="1:21" x14ac:dyDescent="0.25">
      <c r="A26750" t="s">
        <v>126433</v>
      </c>
      <c r="B26750" t="s">
        <v>126434</v>
      </c>
      <c r="C26750" t="s">
        <v>127794</v>
      </c>
      <c r="D26750" t="s">
        <v>127795</v>
      </c>
      <c r="E26750" s="1">
        <v>43801.168055555558</v>
      </c>
      <c r="F26750" t="s">
        <v>127796</v>
      </c>
      <c r="G26750" t="s">
        <v>127797</v>
      </c>
      <c r="H26750">
        <v>27</v>
      </c>
      <c r="I26750" t="s">
        <v>28</v>
      </c>
      <c r="J26750" t="s">
        <v>65744</v>
      </c>
      <c r="K26750">
        <v>967</v>
      </c>
      <c r="L26750" t="s">
        <v>30</v>
      </c>
      <c r="M26750" t="s">
        <v>31</v>
      </c>
      <c r="N26750" t="b">
        <v>0</v>
      </c>
      <c r="O26750" t="s">
        <v>127798</v>
      </c>
      <c r="P26750">
        <v>1</v>
      </c>
      <c r="Q26750">
        <v>12072</v>
      </c>
      <c r="R26750">
        <v>239</v>
      </c>
      <c r="S26750">
        <v>4</v>
      </c>
      <c r="T26750">
        <v>0</v>
      </c>
      <c r="U26750">
        <v>36</v>
      </c>
    </row>
    <row r="26751" spans="1:21" x14ac:dyDescent="0.25">
      <c r="A26751" t="s">
        <v>126433</v>
      </c>
      <c r="B26751" t="s">
        <v>126434</v>
      </c>
      <c r="C26751" t="s">
        <v>127799</v>
      </c>
      <c r="D26751" t="s">
        <v>127800</v>
      </c>
      <c r="E26751" s="1">
        <v>43771.199305555558</v>
      </c>
      <c r="F26751" t="s">
        <v>127801</v>
      </c>
      <c r="G26751" t="s">
        <v>127802</v>
      </c>
      <c r="H26751">
        <v>27</v>
      </c>
      <c r="I26751" t="s">
        <v>28</v>
      </c>
      <c r="J26751" t="s">
        <v>98943</v>
      </c>
      <c r="K26751">
        <v>1240</v>
      </c>
      <c r="L26751" t="s">
        <v>30</v>
      </c>
      <c r="M26751" t="s">
        <v>31</v>
      </c>
      <c r="N26751" t="b">
        <v>0</v>
      </c>
      <c r="O26751" t="s">
        <v>127803</v>
      </c>
      <c r="P26751">
        <v>1</v>
      </c>
      <c r="Q26751">
        <v>2238</v>
      </c>
      <c r="R26751">
        <v>67</v>
      </c>
      <c r="S26751">
        <v>0</v>
      </c>
      <c r="T26751">
        <v>0</v>
      </c>
      <c r="U26751">
        <v>2</v>
      </c>
    </row>
    <row r="26752" spans="1:21" x14ac:dyDescent="0.25">
      <c r="A26752" t="s">
        <v>126433</v>
      </c>
      <c r="B26752" t="s">
        <v>126434</v>
      </c>
      <c r="C26752" t="s">
        <v>127804</v>
      </c>
      <c r="D26752" t="s">
        <v>127805</v>
      </c>
      <c r="E26752" s="1">
        <v>43710.182638888888</v>
      </c>
      <c r="F26752" t="s">
        <v>127806</v>
      </c>
      <c r="G26752" t="s">
        <v>127807</v>
      </c>
      <c r="H26752">
        <v>27</v>
      </c>
      <c r="I26752" t="s">
        <v>28</v>
      </c>
      <c r="J26752" t="s">
        <v>127808</v>
      </c>
      <c r="K26752">
        <v>1345</v>
      </c>
      <c r="L26752" t="s">
        <v>30</v>
      </c>
      <c r="M26752" t="s">
        <v>31</v>
      </c>
      <c r="N26752" t="b">
        <v>0</v>
      </c>
      <c r="O26752" t="s">
        <v>127809</v>
      </c>
      <c r="P26752">
        <v>1</v>
      </c>
      <c r="Q26752">
        <v>5497</v>
      </c>
      <c r="R26752">
        <v>110</v>
      </c>
      <c r="S26752">
        <v>1</v>
      </c>
      <c r="T26752">
        <v>0</v>
      </c>
      <c r="U26752">
        <v>54</v>
      </c>
    </row>
    <row r="26753" spans="1:21" x14ac:dyDescent="0.25">
      <c r="A26753" t="s">
        <v>126433</v>
      </c>
      <c r="B26753" t="s">
        <v>126434</v>
      </c>
      <c r="C26753" t="s">
        <v>127810</v>
      </c>
      <c r="D26753" t="s">
        <v>127811</v>
      </c>
      <c r="E26753" s="1">
        <v>43679.216666666667</v>
      </c>
      <c r="F26753" t="s">
        <v>127812</v>
      </c>
      <c r="G26753" t="s">
        <v>127813</v>
      </c>
      <c r="H26753">
        <v>27</v>
      </c>
      <c r="I26753" t="s">
        <v>28</v>
      </c>
      <c r="J26753" t="s">
        <v>127814</v>
      </c>
      <c r="K26753">
        <v>1693</v>
      </c>
      <c r="L26753" t="s">
        <v>30</v>
      </c>
      <c r="M26753" t="s">
        <v>31</v>
      </c>
      <c r="N26753" t="b">
        <v>0</v>
      </c>
      <c r="O26753" t="s">
        <v>127815</v>
      </c>
      <c r="P26753">
        <v>1</v>
      </c>
      <c r="Q26753">
        <v>164</v>
      </c>
      <c r="R26753">
        <v>6</v>
      </c>
      <c r="S26753">
        <v>0</v>
      </c>
      <c r="T26753">
        <v>0</v>
      </c>
      <c r="U26753">
        <v>1</v>
      </c>
    </row>
    <row r="26754" spans="1:21" x14ac:dyDescent="0.25">
      <c r="A26754" t="s">
        <v>126433</v>
      </c>
      <c r="B26754" t="s">
        <v>126434</v>
      </c>
      <c r="C26754" t="s">
        <v>127816</v>
      </c>
      <c r="D26754" t="s">
        <v>127817</v>
      </c>
      <c r="E26754" s="1">
        <v>43648.199305555558</v>
      </c>
      <c r="F26754" t="s">
        <v>127818</v>
      </c>
      <c r="G26754" t="s">
        <v>127819</v>
      </c>
      <c r="H26754">
        <v>27</v>
      </c>
      <c r="I26754" t="s">
        <v>28</v>
      </c>
      <c r="J26754" t="s">
        <v>3300</v>
      </c>
      <c r="K26754">
        <v>854</v>
      </c>
      <c r="L26754" t="s">
        <v>30</v>
      </c>
      <c r="M26754" t="s">
        <v>31</v>
      </c>
      <c r="N26754" t="b">
        <v>0</v>
      </c>
      <c r="O26754" t="s">
        <v>127820</v>
      </c>
      <c r="P26754">
        <v>1</v>
      </c>
      <c r="Q26754">
        <v>16713</v>
      </c>
      <c r="R26754">
        <v>352</v>
      </c>
      <c r="S26754">
        <v>5</v>
      </c>
      <c r="T26754">
        <v>0</v>
      </c>
      <c r="U26754">
        <v>59</v>
      </c>
    </row>
    <row r="26755" spans="1:21" x14ac:dyDescent="0.25">
      <c r="A26755" t="s">
        <v>126433</v>
      </c>
      <c r="B26755" t="s">
        <v>126434</v>
      </c>
      <c r="C26755" t="s">
        <v>127821</v>
      </c>
      <c r="D26755" t="s">
        <v>127822</v>
      </c>
      <c r="E26755" s="1">
        <v>43587.125694444447</v>
      </c>
      <c r="F26755" t="s">
        <v>127823</v>
      </c>
      <c r="G26755" t="s">
        <v>127824</v>
      </c>
      <c r="H26755">
        <v>27</v>
      </c>
      <c r="I26755" t="s">
        <v>28</v>
      </c>
      <c r="J26755" t="s">
        <v>10825</v>
      </c>
      <c r="K26755">
        <v>1391</v>
      </c>
      <c r="L26755" t="s">
        <v>30</v>
      </c>
      <c r="M26755" t="s">
        <v>31</v>
      </c>
      <c r="N26755" t="b">
        <v>0</v>
      </c>
      <c r="O26755" t="s">
        <v>127825</v>
      </c>
      <c r="P26755">
        <v>1</v>
      </c>
      <c r="Q26755">
        <v>1641</v>
      </c>
      <c r="R26755">
        <v>27</v>
      </c>
      <c r="S26755">
        <v>0</v>
      </c>
      <c r="T26755">
        <v>0</v>
      </c>
      <c r="U26755">
        <v>14</v>
      </c>
    </row>
    <row r="26756" spans="1:21" x14ac:dyDescent="0.25">
      <c r="A26756" t="s">
        <v>126433</v>
      </c>
      <c r="B26756" t="s">
        <v>126434</v>
      </c>
      <c r="C26756" t="s">
        <v>127826</v>
      </c>
      <c r="D26756" t="s">
        <v>127827</v>
      </c>
      <c r="E26756" s="1">
        <v>43557.195138888892</v>
      </c>
      <c r="F26756" t="s">
        <v>127828</v>
      </c>
      <c r="G26756" t="s">
        <v>127829</v>
      </c>
      <c r="H26756">
        <v>27</v>
      </c>
      <c r="I26756" t="s">
        <v>28</v>
      </c>
      <c r="J26756" t="s">
        <v>11775</v>
      </c>
      <c r="K26756">
        <v>1090</v>
      </c>
      <c r="L26756" t="s">
        <v>30</v>
      </c>
      <c r="M26756" t="s">
        <v>31</v>
      </c>
      <c r="N26756" t="b">
        <v>0</v>
      </c>
      <c r="O26756" t="s">
        <v>127830</v>
      </c>
      <c r="P26756">
        <v>1</v>
      </c>
      <c r="Q26756">
        <v>581</v>
      </c>
      <c r="R26756">
        <v>17</v>
      </c>
      <c r="S26756">
        <v>0</v>
      </c>
      <c r="T26756">
        <v>0</v>
      </c>
      <c r="U26756">
        <v>10</v>
      </c>
    </row>
    <row r="26757" spans="1:21" x14ac:dyDescent="0.25">
      <c r="A26757" t="s">
        <v>126433</v>
      </c>
      <c r="B26757" t="s">
        <v>126434</v>
      </c>
      <c r="C26757" t="s">
        <v>127831</v>
      </c>
      <c r="D26757" t="s">
        <v>127832</v>
      </c>
      <c r="E26757" s="1">
        <v>43498.219444444447</v>
      </c>
      <c r="F26757" t="s">
        <v>127833</v>
      </c>
      <c r="G26757" t="s">
        <v>127834</v>
      </c>
      <c r="H26757">
        <v>27</v>
      </c>
      <c r="I26757" t="s">
        <v>28</v>
      </c>
      <c r="J26757" t="s">
        <v>10825</v>
      </c>
      <c r="K26757">
        <v>1391</v>
      </c>
      <c r="L26757" t="s">
        <v>30</v>
      </c>
      <c r="M26757" t="s">
        <v>31</v>
      </c>
      <c r="N26757" t="b">
        <v>0</v>
      </c>
      <c r="O26757" t="s">
        <v>127835</v>
      </c>
      <c r="P26757">
        <v>1</v>
      </c>
      <c r="Q26757">
        <v>264</v>
      </c>
      <c r="R26757">
        <v>12</v>
      </c>
      <c r="S26757">
        <v>0</v>
      </c>
      <c r="T26757">
        <v>0</v>
      </c>
      <c r="U26757">
        <v>3</v>
      </c>
    </row>
    <row r="26758" spans="1:21" x14ac:dyDescent="0.25">
      <c r="A26758" t="s">
        <v>126433</v>
      </c>
      <c r="B26758" t="s">
        <v>126434</v>
      </c>
      <c r="C26758" t="s">
        <v>127836</v>
      </c>
      <c r="D26758" t="s">
        <v>127837</v>
      </c>
      <c r="E26758" s="1">
        <v>43467.151388888888</v>
      </c>
      <c r="F26758" t="s">
        <v>127838</v>
      </c>
      <c r="G26758" t="s">
        <v>127839</v>
      </c>
      <c r="H26758">
        <v>27</v>
      </c>
      <c r="I26758" t="s">
        <v>28</v>
      </c>
      <c r="J26758" t="s">
        <v>43</v>
      </c>
      <c r="K26758">
        <v>1031</v>
      </c>
      <c r="L26758" t="s">
        <v>30</v>
      </c>
      <c r="M26758" t="s">
        <v>31</v>
      </c>
      <c r="N26758" t="b">
        <v>0</v>
      </c>
      <c r="O26758" t="s">
        <v>127840</v>
      </c>
      <c r="P26758">
        <v>1</v>
      </c>
      <c r="Q26758">
        <v>1166</v>
      </c>
      <c r="R26758">
        <v>11</v>
      </c>
      <c r="S26758">
        <v>0</v>
      </c>
      <c r="T26758">
        <v>0</v>
      </c>
      <c r="U26758">
        <v>3</v>
      </c>
    </row>
    <row r="26759" spans="1:21" x14ac:dyDescent="0.25">
      <c r="A26759" t="s">
        <v>126433</v>
      </c>
      <c r="B26759" t="s">
        <v>126434</v>
      </c>
      <c r="C26759" t="s">
        <v>127841</v>
      </c>
      <c r="D26759" t="s">
        <v>127842</v>
      </c>
      <c r="E26759" t="s">
        <v>127843</v>
      </c>
      <c r="F26759" t="s">
        <v>127844</v>
      </c>
      <c r="G26759" t="s">
        <v>127845</v>
      </c>
      <c r="H26759">
        <v>27</v>
      </c>
      <c r="I26759" t="s">
        <v>28</v>
      </c>
      <c r="J26759" t="s">
        <v>2297</v>
      </c>
      <c r="K26759">
        <v>1481</v>
      </c>
      <c r="L26759" t="s">
        <v>30</v>
      </c>
      <c r="M26759" t="s">
        <v>31</v>
      </c>
      <c r="N26759" t="b">
        <v>0</v>
      </c>
      <c r="O26759" t="s">
        <v>127846</v>
      </c>
      <c r="P26759">
        <v>1</v>
      </c>
      <c r="Q26759">
        <v>292</v>
      </c>
      <c r="R26759">
        <v>12</v>
      </c>
      <c r="S26759">
        <v>0</v>
      </c>
      <c r="T26759">
        <v>0</v>
      </c>
      <c r="U26759">
        <v>1</v>
      </c>
    </row>
    <row r="26760" spans="1:21" x14ac:dyDescent="0.25">
      <c r="A26760" t="s">
        <v>126433</v>
      </c>
      <c r="B26760" t="s">
        <v>126434</v>
      </c>
      <c r="C26760" t="s">
        <v>127847</v>
      </c>
      <c r="D26760" t="s">
        <v>127848</v>
      </c>
      <c r="E26760" t="s">
        <v>127849</v>
      </c>
      <c r="F26760" t="s">
        <v>127850</v>
      </c>
      <c r="G26760" t="s">
        <v>127851</v>
      </c>
      <c r="H26760">
        <v>27</v>
      </c>
      <c r="I26760" t="s">
        <v>28</v>
      </c>
      <c r="J26760" t="s">
        <v>4173</v>
      </c>
      <c r="K26760">
        <v>1109</v>
      </c>
      <c r="L26760" t="s">
        <v>30</v>
      </c>
      <c r="M26760" t="s">
        <v>31</v>
      </c>
      <c r="N26760" t="b">
        <v>0</v>
      </c>
      <c r="O26760" t="s">
        <v>127852</v>
      </c>
      <c r="P26760">
        <v>1</v>
      </c>
      <c r="Q26760">
        <v>2742</v>
      </c>
      <c r="R26760">
        <v>43</v>
      </c>
      <c r="S26760">
        <v>0</v>
      </c>
      <c r="T26760">
        <v>0</v>
      </c>
      <c r="U26760">
        <v>22</v>
      </c>
    </row>
    <row r="26761" spans="1:21" x14ac:dyDescent="0.25">
      <c r="A26761" t="s">
        <v>126433</v>
      </c>
      <c r="B26761" t="s">
        <v>126434</v>
      </c>
      <c r="C26761" t="s">
        <v>127853</v>
      </c>
      <c r="D26761" t="s">
        <v>127854</v>
      </c>
      <c r="E26761" t="s">
        <v>127855</v>
      </c>
      <c r="F26761" t="s">
        <v>127856</v>
      </c>
      <c r="G26761" t="s">
        <v>127857</v>
      </c>
      <c r="H26761">
        <v>27</v>
      </c>
      <c r="I26761" t="s">
        <v>28</v>
      </c>
      <c r="J26761" t="s">
        <v>19704</v>
      </c>
      <c r="K26761">
        <v>1155</v>
      </c>
      <c r="L26761" t="s">
        <v>30</v>
      </c>
      <c r="M26761" t="s">
        <v>31</v>
      </c>
      <c r="N26761" t="b">
        <v>0</v>
      </c>
      <c r="O26761" t="s">
        <v>127858</v>
      </c>
      <c r="P26761">
        <v>1</v>
      </c>
      <c r="Q26761">
        <v>966</v>
      </c>
      <c r="R26761">
        <v>21</v>
      </c>
      <c r="S26761">
        <v>0</v>
      </c>
      <c r="T26761">
        <v>0</v>
      </c>
      <c r="U26761">
        <v>7</v>
      </c>
    </row>
    <row r="26762" spans="1:21" x14ac:dyDescent="0.25">
      <c r="A26762" t="s">
        <v>126433</v>
      </c>
      <c r="B26762" t="s">
        <v>126434</v>
      </c>
      <c r="C26762" t="s">
        <v>127859</v>
      </c>
      <c r="D26762" t="s">
        <v>127860</v>
      </c>
      <c r="E26762" t="s">
        <v>127861</v>
      </c>
      <c r="F26762" t="s">
        <v>127862</v>
      </c>
      <c r="G26762" t="s">
        <v>127863</v>
      </c>
      <c r="H26762">
        <v>27</v>
      </c>
      <c r="I26762" t="s">
        <v>28</v>
      </c>
      <c r="J26762" t="s">
        <v>19358</v>
      </c>
      <c r="K26762">
        <v>1431</v>
      </c>
      <c r="L26762" t="s">
        <v>30</v>
      </c>
      <c r="M26762" t="s">
        <v>31</v>
      </c>
      <c r="N26762" t="b">
        <v>0</v>
      </c>
      <c r="O26762" t="s">
        <v>127864</v>
      </c>
      <c r="P26762">
        <v>1</v>
      </c>
      <c r="Q26762">
        <v>1290</v>
      </c>
      <c r="R26762">
        <v>18</v>
      </c>
      <c r="S26762">
        <v>1</v>
      </c>
      <c r="T26762">
        <v>0</v>
      </c>
      <c r="U26762">
        <v>19</v>
      </c>
    </row>
    <row r="26763" spans="1:21" x14ac:dyDescent="0.25">
      <c r="A26763" t="s">
        <v>126433</v>
      </c>
      <c r="B26763" t="s">
        <v>126434</v>
      </c>
      <c r="C26763" t="s">
        <v>127865</v>
      </c>
      <c r="D26763" t="s">
        <v>127866</v>
      </c>
      <c r="E26763" t="s">
        <v>127867</v>
      </c>
      <c r="F26763" t="s">
        <v>127868</v>
      </c>
      <c r="G26763" t="s">
        <v>127869</v>
      </c>
      <c r="H26763">
        <v>27</v>
      </c>
      <c r="I26763" t="s">
        <v>28</v>
      </c>
      <c r="J26763" t="s">
        <v>7303</v>
      </c>
      <c r="K26763">
        <v>1126</v>
      </c>
      <c r="L26763" t="s">
        <v>30</v>
      </c>
      <c r="M26763" t="s">
        <v>31</v>
      </c>
      <c r="N26763" t="b">
        <v>0</v>
      </c>
      <c r="O26763" t="s">
        <v>127870</v>
      </c>
      <c r="P26763">
        <v>1</v>
      </c>
      <c r="Q26763">
        <v>214</v>
      </c>
      <c r="R26763">
        <v>13</v>
      </c>
      <c r="S26763">
        <v>0</v>
      </c>
      <c r="T26763">
        <v>0</v>
      </c>
      <c r="U26763">
        <v>0</v>
      </c>
    </row>
    <row r="26764" spans="1:21" x14ac:dyDescent="0.25">
      <c r="A26764" t="s">
        <v>126433</v>
      </c>
      <c r="B26764" t="s">
        <v>126434</v>
      </c>
      <c r="C26764" t="s">
        <v>127871</v>
      </c>
      <c r="D26764" t="s">
        <v>127872</v>
      </c>
      <c r="E26764" t="s">
        <v>127873</v>
      </c>
      <c r="F26764" t="s">
        <v>127874</v>
      </c>
      <c r="G26764" t="s">
        <v>127875</v>
      </c>
      <c r="H26764">
        <v>27</v>
      </c>
      <c r="I26764" t="s">
        <v>28</v>
      </c>
      <c r="J26764" t="s">
        <v>21187</v>
      </c>
      <c r="K26764">
        <v>588</v>
      </c>
      <c r="L26764" t="s">
        <v>30</v>
      </c>
      <c r="M26764" t="s">
        <v>31</v>
      </c>
      <c r="N26764" t="b">
        <v>0</v>
      </c>
      <c r="O26764" t="s">
        <v>127876</v>
      </c>
      <c r="P26764">
        <v>1</v>
      </c>
      <c r="Q26764">
        <v>111</v>
      </c>
      <c r="R26764">
        <v>9</v>
      </c>
      <c r="S26764">
        <v>0</v>
      </c>
      <c r="T26764">
        <v>0</v>
      </c>
      <c r="U26764">
        <v>1</v>
      </c>
    </row>
    <row r="26765" spans="1:21" x14ac:dyDescent="0.25">
      <c r="A26765" t="s">
        <v>126433</v>
      </c>
      <c r="B26765" t="s">
        <v>126434</v>
      </c>
      <c r="C26765" t="s">
        <v>127877</v>
      </c>
      <c r="D26765" t="s">
        <v>127878</v>
      </c>
      <c r="E26765" t="s">
        <v>127879</v>
      </c>
      <c r="F26765" t="s">
        <v>127880</v>
      </c>
      <c r="G26765" t="s">
        <v>127881</v>
      </c>
      <c r="H26765">
        <v>27</v>
      </c>
      <c r="I26765" t="s">
        <v>28</v>
      </c>
      <c r="J26765" t="s">
        <v>69885</v>
      </c>
      <c r="K26765">
        <v>1510</v>
      </c>
      <c r="L26765" t="s">
        <v>30</v>
      </c>
      <c r="M26765" t="s">
        <v>31</v>
      </c>
      <c r="N26765" t="b">
        <v>0</v>
      </c>
      <c r="O26765" t="s">
        <v>127882</v>
      </c>
      <c r="P26765">
        <v>1</v>
      </c>
      <c r="Q26765">
        <v>565</v>
      </c>
      <c r="R26765">
        <v>12</v>
      </c>
      <c r="S26765">
        <v>0</v>
      </c>
      <c r="T26765">
        <v>0</v>
      </c>
      <c r="U26765">
        <v>9</v>
      </c>
    </row>
    <row r="26766" spans="1:21" x14ac:dyDescent="0.25">
      <c r="A26766" t="s">
        <v>126433</v>
      </c>
      <c r="B26766" t="s">
        <v>126434</v>
      </c>
      <c r="C26766" t="s">
        <v>127883</v>
      </c>
      <c r="D26766" t="s">
        <v>127884</v>
      </c>
      <c r="E26766" t="s">
        <v>127885</v>
      </c>
      <c r="F26766" t="s">
        <v>127886</v>
      </c>
      <c r="G26766" t="s">
        <v>127887</v>
      </c>
      <c r="H26766">
        <v>27</v>
      </c>
      <c r="I26766" t="s">
        <v>28</v>
      </c>
      <c r="J26766" t="s">
        <v>5430</v>
      </c>
      <c r="K26766">
        <v>1507</v>
      </c>
      <c r="L26766" t="s">
        <v>30</v>
      </c>
      <c r="M26766" t="s">
        <v>31</v>
      </c>
      <c r="N26766" t="b">
        <v>0</v>
      </c>
      <c r="O26766" t="s">
        <v>127888</v>
      </c>
      <c r="P26766">
        <v>1</v>
      </c>
      <c r="Q26766">
        <v>1334</v>
      </c>
      <c r="R26766">
        <v>29</v>
      </c>
      <c r="S26766">
        <v>0</v>
      </c>
      <c r="T26766">
        <v>0</v>
      </c>
      <c r="U26766">
        <v>7</v>
      </c>
    </row>
    <row r="26767" spans="1:21" x14ac:dyDescent="0.25">
      <c r="A26767" t="s">
        <v>126433</v>
      </c>
      <c r="B26767" t="s">
        <v>126434</v>
      </c>
      <c r="C26767" t="s">
        <v>127889</v>
      </c>
      <c r="D26767" t="s">
        <v>127890</v>
      </c>
      <c r="E26767" t="s">
        <v>127891</v>
      </c>
      <c r="F26767" t="s">
        <v>127892</v>
      </c>
      <c r="G26767" t="s">
        <v>127893</v>
      </c>
      <c r="H26767">
        <v>27</v>
      </c>
      <c r="I26767" t="s">
        <v>28</v>
      </c>
      <c r="J26767" t="s">
        <v>13402</v>
      </c>
      <c r="K26767">
        <v>1395</v>
      </c>
      <c r="L26767" t="s">
        <v>30</v>
      </c>
      <c r="M26767" t="s">
        <v>31</v>
      </c>
      <c r="N26767" t="b">
        <v>0</v>
      </c>
      <c r="O26767" t="s">
        <v>127894</v>
      </c>
      <c r="P26767">
        <v>1</v>
      </c>
      <c r="Q26767">
        <v>1154</v>
      </c>
      <c r="R26767">
        <v>33</v>
      </c>
      <c r="S26767">
        <v>0</v>
      </c>
      <c r="T26767">
        <v>0</v>
      </c>
      <c r="U26767">
        <v>9</v>
      </c>
    </row>
    <row r="26768" spans="1:21" x14ac:dyDescent="0.25">
      <c r="A26768" t="s">
        <v>126433</v>
      </c>
      <c r="B26768" t="s">
        <v>126434</v>
      </c>
      <c r="C26768" t="s">
        <v>127895</v>
      </c>
      <c r="D26768" t="s">
        <v>127896</v>
      </c>
      <c r="E26768" t="s">
        <v>127897</v>
      </c>
      <c r="F26768" t="s">
        <v>127898</v>
      </c>
      <c r="G26768" t="s">
        <v>127899</v>
      </c>
      <c r="H26768">
        <v>27</v>
      </c>
      <c r="I26768" t="s">
        <v>28</v>
      </c>
      <c r="J26768" t="s">
        <v>19986</v>
      </c>
      <c r="K26768">
        <v>1039</v>
      </c>
      <c r="L26768" t="s">
        <v>30</v>
      </c>
      <c r="M26768" t="s">
        <v>31</v>
      </c>
      <c r="N26768" t="b">
        <v>0</v>
      </c>
      <c r="O26768" t="s">
        <v>127900</v>
      </c>
      <c r="P26768">
        <v>1</v>
      </c>
      <c r="Q26768">
        <v>707</v>
      </c>
      <c r="R26768">
        <v>21</v>
      </c>
      <c r="S26768">
        <v>0</v>
      </c>
      <c r="T26768">
        <v>0</v>
      </c>
      <c r="U26768">
        <v>11</v>
      </c>
    </row>
    <row r="26769" spans="1:21" x14ac:dyDescent="0.25">
      <c r="A26769" t="s">
        <v>126433</v>
      </c>
      <c r="B26769" t="s">
        <v>126434</v>
      </c>
      <c r="C26769" t="s">
        <v>127901</v>
      </c>
      <c r="D26769" t="s">
        <v>127902</v>
      </c>
      <c r="E26769" t="s">
        <v>127903</v>
      </c>
      <c r="F26769" t="s">
        <v>127904</v>
      </c>
      <c r="G26769" t="s">
        <v>127905</v>
      </c>
      <c r="H26769">
        <v>27</v>
      </c>
      <c r="I26769" t="s">
        <v>28</v>
      </c>
      <c r="J26769" t="s">
        <v>33632</v>
      </c>
      <c r="K26769">
        <v>1153</v>
      </c>
      <c r="L26769" t="s">
        <v>30</v>
      </c>
      <c r="M26769" t="s">
        <v>31</v>
      </c>
      <c r="N26769" t="b">
        <v>0</v>
      </c>
      <c r="O26769" t="s">
        <v>127906</v>
      </c>
      <c r="P26769">
        <v>1</v>
      </c>
      <c r="Q26769">
        <v>1149</v>
      </c>
      <c r="R26769">
        <v>10</v>
      </c>
      <c r="S26769">
        <v>0</v>
      </c>
      <c r="T26769">
        <v>0</v>
      </c>
      <c r="U26769">
        <v>2</v>
      </c>
    </row>
    <row r="26770" spans="1:21" x14ac:dyDescent="0.25">
      <c r="A26770" t="s">
        <v>126433</v>
      </c>
      <c r="B26770" t="s">
        <v>126434</v>
      </c>
      <c r="C26770" t="s">
        <v>127907</v>
      </c>
      <c r="D26770" t="s">
        <v>127908</v>
      </c>
      <c r="E26770" t="s">
        <v>127909</v>
      </c>
      <c r="F26770" t="s">
        <v>127910</v>
      </c>
      <c r="G26770" t="s">
        <v>127911</v>
      </c>
      <c r="H26770">
        <v>27</v>
      </c>
      <c r="I26770" t="s">
        <v>28</v>
      </c>
      <c r="J26770" t="s">
        <v>2440</v>
      </c>
      <c r="K26770">
        <v>1016</v>
      </c>
      <c r="L26770" t="s">
        <v>30</v>
      </c>
      <c r="M26770" t="s">
        <v>31</v>
      </c>
      <c r="N26770" t="b">
        <v>0</v>
      </c>
      <c r="O26770" t="s">
        <v>127912</v>
      </c>
      <c r="P26770">
        <v>1</v>
      </c>
      <c r="Q26770">
        <v>1425</v>
      </c>
      <c r="R26770">
        <v>26</v>
      </c>
      <c r="S26770">
        <v>0</v>
      </c>
      <c r="T26770">
        <v>0</v>
      </c>
      <c r="U26770">
        <v>5</v>
      </c>
    </row>
    <row r="26771" spans="1:21" x14ac:dyDescent="0.25">
      <c r="A26771" t="s">
        <v>126433</v>
      </c>
      <c r="B26771" t="s">
        <v>126434</v>
      </c>
      <c r="C26771" t="s">
        <v>127913</v>
      </c>
      <c r="D26771" t="s">
        <v>127914</v>
      </c>
      <c r="E26771" s="1">
        <v>43800.066666666666</v>
      </c>
      <c r="F26771" t="s">
        <v>127915</v>
      </c>
      <c r="G26771" t="s">
        <v>127916</v>
      </c>
      <c r="H26771">
        <v>27</v>
      </c>
      <c r="I26771" t="s">
        <v>28</v>
      </c>
      <c r="J26771" t="s">
        <v>125838</v>
      </c>
      <c r="K26771">
        <v>1270</v>
      </c>
      <c r="L26771" t="s">
        <v>30</v>
      </c>
      <c r="M26771" t="s">
        <v>31</v>
      </c>
      <c r="N26771" t="b">
        <v>0</v>
      </c>
      <c r="O26771" t="s">
        <v>127917</v>
      </c>
      <c r="P26771">
        <v>1</v>
      </c>
      <c r="Q26771">
        <v>298</v>
      </c>
      <c r="R26771">
        <v>6</v>
      </c>
      <c r="S26771">
        <v>0</v>
      </c>
      <c r="T26771">
        <v>0</v>
      </c>
      <c r="U26771">
        <v>0</v>
      </c>
    </row>
    <row r="26772" spans="1:21" x14ac:dyDescent="0.25">
      <c r="A26772" t="s">
        <v>126433</v>
      </c>
      <c r="B26772" t="s">
        <v>126434</v>
      </c>
      <c r="C26772" t="s">
        <v>127918</v>
      </c>
      <c r="D26772" t="s">
        <v>127919</v>
      </c>
      <c r="E26772" s="1">
        <v>43739.15902777778</v>
      </c>
      <c r="F26772" t="s">
        <v>127920</v>
      </c>
      <c r="G26772" t="s">
        <v>127921</v>
      </c>
      <c r="H26772">
        <v>27</v>
      </c>
      <c r="I26772" t="s">
        <v>28</v>
      </c>
      <c r="J26772" t="s">
        <v>3319</v>
      </c>
      <c r="K26772">
        <v>1788</v>
      </c>
      <c r="L26772" t="s">
        <v>30</v>
      </c>
      <c r="M26772" t="s">
        <v>31</v>
      </c>
      <c r="N26772" t="b">
        <v>0</v>
      </c>
      <c r="O26772" t="s">
        <v>127922</v>
      </c>
      <c r="P26772">
        <v>1</v>
      </c>
      <c r="Q26772">
        <v>21258</v>
      </c>
      <c r="R26772">
        <v>377</v>
      </c>
      <c r="S26772">
        <v>5</v>
      </c>
      <c r="T26772">
        <v>0</v>
      </c>
      <c r="U26772">
        <v>99</v>
      </c>
    </row>
    <row r="26773" spans="1:21" x14ac:dyDescent="0.25">
      <c r="A26773" t="s">
        <v>126433</v>
      </c>
      <c r="B26773" t="s">
        <v>126434</v>
      </c>
      <c r="C26773" t="s">
        <v>127923</v>
      </c>
      <c r="D26773" t="s">
        <v>127924</v>
      </c>
      <c r="E26773" s="1">
        <v>43678.205555555556</v>
      </c>
      <c r="F26773" t="s">
        <v>127925</v>
      </c>
      <c r="G26773" t="s">
        <v>127926</v>
      </c>
      <c r="H26773">
        <v>27</v>
      </c>
      <c r="I26773" t="s">
        <v>28</v>
      </c>
      <c r="J26773" t="s">
        <v>54851</v>
      </c>
      <c r="K26773">
        <v>974</v>
      </c>
      <c r="L26773" t="s">
        <v>30</v>
      </c>
      <c r="M26773" t="s">
        <v>31</v>
      </c>
      <c r="N26773" t="b">
        <v>0</v>
      </c>
      <c r="O26773" t="s">
        <v>127927</v>
      </c>
      <c r="P26773">
        <v>1</v>
      </c>
      <c r="Q26773">
        <v>614</v>
      </c>
      <c r="R26773">
        <v>12</v>
      </c>
      <c r="S26773">
        <v>0</v>
      </c>
      <c r="T26773">
        <v>0</v>
      </c>
      <c r="U26773">
        <v>6</v>
      </c>
    </row>
    <row r="26774" spans="1:21" x14ac:dyDescent="0.25">
      <c r="A26774" t="s">
        <v>126433</v>
      </c>
      <c r="B26774" t="s">
        <v>126434</v>
      </c>
      <c r="C26774" t="s">
        <v>127928</v>
      </c>
      <c r="D26774" t="s">
        <v>127929</v>
      </c>
      <c r="E26774" s="1">
        <v>43617.202777777777</v>
      </c>
      <c r="F26774" t="s">
        <v>127930</v>
      </c>
      <c r="G26774" t="s">
        <v>127931</v>
      </c>
      <c r="H26774">
        <v>27</v>
      </c>
      <c r="I26774" t="s">
        <v>28</v>
      </c>
      <c r="J26774" t="s">
        <v>8968</v>
      </c>
      <c r="K26774">
        <v>1002</v>
      </c>
      <c r="L26774" t="s">
        <v>30</v>
      </c>
      <c r="M26774" t="s">
        <v>31</v>
      </c>
      <c r="N26774" t="b">
        <v>0</v>
      </c>
      <c r="O26774" t="s">
        <v>127932</v>
      </c>
      <c r="P26774">
        <v>1</v>
      </c>
      <c r="Q26774">
        <v>113</v>
      </c>
      <c r="R26774">
        <v>8</v>
      </c>
      <c r="S26774">
        <v>0</v>
      </c>
      <c r="T26774">
        <v>0</v>
      </c>
      <c r="U26774">
        <v>0</v>
      </c>
    </row>
    <row r="26775" spans="1:21" x14ac:dyDescent="0.25">
      <c r="A26775" t="s">
        <v>126433</v>
      </c>
      <c r="B26775" t="s">
        <v>126434</v>
      </c>
      <c r="C26775" t="s">
        <v>127933</v>
      </c>
      <c r="D26775" t="s">
        <v>127934</v>
      </c>
      <c r="E26775" s="1">
        <v>43525.173611111109</v>
      </c>
      <c r="F26775" t="s">
        <v>127935</v>
      </c>
      <c r="G26775" t="s">
        <v>127936</v>
      </c>
      <c r="H26775">
        <v>27</v>
      </c>
      <c r="I26775" t="s">
        <v>28</v>
      </c>
      <c r="J26775" t="s">
        <v>2668</v>
      </c>
      <c r="K26775">
        <v>555</v>
      </c>
      <c r="L26775" t="s">
        <v>30</v>
      </c>
      <c r="M26775" t="s">
        <v>31</v>
      </c>
      <c r="N26775" t="b">
        <v>0</v>
      </c>
      <c r="O26775" t="s">
        <v>127937</v>
      </c>
      <c r="P26775">
        <v>1</v>
      </c>
      <c r="Q26775">
        <v>2489</v>
      </c>
      <c r="R26775">
        <v>33</v>
      </c>
      <c r="S26775">
        <v>1</v>
      </c>
      <c r="T26775">
        <v>0</v>
      </c>
      <c r="U26775">
        <v>14</v>
      </c>
    </row>
    <row r="26776" spans="1:21" x14ac:dyDescent="0.25">
      <c r="A26776" t="s">
        <v>126433</v>
      </c>
      <c r="B26776" t="s">
        <v>126434</v>
      </c>
      <c r="C26776" t="s">
        <v>127938</v>
      </c>
      <c r="D26776" t="s">
        <v>127939</v>
      </c>
      <c r="E26776" s="1">
        <v>43525.157638888886</v>
      </c>
      <c r="F26776" t="s">
        <v>127940</v>
      </c>
      <c r="G26776" t="s">
        <v>127941</v>
      </c>
      <c r="H26776">
        <v>27</v>
      </c>
      <c r="I26776" t="s">
        <v>28</v>
      </c>
      <c r="J26776" t="s">
        <v>93166</v>
      </c>
      <c r="K26776">
        <v>1102</v>
      </c>
      <c r="L26776" t="s">
        <v>30</v>
      </c>
      <c r="M26776" t="s">
        <v>31</v>
      </c>
      <c r="N26776" t="b">
        <v>0</v>
      </c>
      <c r="O26776" t="s">
        <v>127942</v>
      </c>
      <c r="P26776">
        <v>1</v>
      </c>
      <c r="Q26776">
        <v>235</v>
      </c>
      <c r="R26776">
        <v>12</v>
      </c>
      <c r="S26776">
        <v>0</v>
      </c>
      <c r="T26776">
        <v>0</v>
      </c>
      <c r="U26776">
        <v>0</v>
      </c>
    </row>
    <row r="26777" spans="1:21" x14ac:dyDescent="0.25">
      <c r="A26777" t="s">
        <v>126433</v>
      </c>
      <c r="B26777" t="s">
        <v>126434</v>
      </c>
      <c r="C26777" t="s">
        <v>127943</v>
      </c>
      <c r="D26777" t="s">
        <v>127944</v>
      </c>
      <c r="E26777" s="1">
        <v>43497.121527777781</v>
      </c>
      <c r="F26777" t="s">
        <v>127945</v>
      </c>
      <c r="G26777" t="s">
        <v>127946</v>
      </c>
      <c r="H26777">
        <v>27</v>
      </c>
      <c r="I26777" t="s">
        <v>28</v>
      </c>
      <c r="J26777" t="s">
        <v>115033</v>
      </c>
      <c r="K26777">
        <v>1494</v>
      </c>
      <c r="L26777" t="s">
        <v>30</v>
      </c>
      <c r="M26777" t="s">
        <v>31</v>
      </c>
      <c r="N26777" t="b">
        <v>0</v>
      </c>
      <c r="O26777" t="s">
        <v>127947</v>
      </c>
      <c r="P26777">
        <v>1</v>
      </c>
      <c r="Q26777">
        <v>221</v>
      </c>
      <c r="R26777">
        <v>15</v>
      </c>
      <c r="S26777">
        <v>0</v>
      </c>
      <c r="T26777">
        <v>0</v>
      </c>
      <c r="U26777">
        <v>0</v>
      </c>
    </row>
    <row r="26778" spans="1:21" x14ac:dyDescent="0.25">
      <c r="A26778" t="s">
        <v>126433</v>
      </c>
      <c r="B26778" t="s">
        <v>126434</v>
      </c>
      <c r="C26778" t="s">
        <v>127948</v>
      </c>
      <c r="D26778" t="s">
        <v>127949</v>
      </c>
      <c r="E26778" s="1">
        <v>43466.116666666669</v>
      </c>
      <c r="F26778" t="s">
        <v>127950</v>
      </c>
      <c r="G26778" t="s">
        <v>127951</v>
      </c>
      <c r="H26778">
        <v>27</v>
      </c>
      <c r="I26778" t="s">
        <v>28</v>
      </c>
      <c r="J26778" t="s">
        <v>1492</v>
      </c>
      <c r="K26778">
        <v>501</v>
      </c>
      <c r="L26778" t="s">
        <v>30</v>
      </c>
      <c r="M26778" t="s">
        <v>31</v>
      </c>
      <c r="N26778" t="b">
        <v>0</v>
      </c>
      <c r="O26778" t="s">
        <v>127952</v>
      </c>
      <c r="P26778">
        <v>1</v>
      </c>
      <c r="Q26778">
        <v>167</v>
      </c>
      <c r="R26778">
        <v>6</v>
      </c>
      <c r="S26778">
        <v>0</v>
      </c>
      <c r="T26778">
        <v>0</v>
      </c>
      <c r="U26778">
        <v>0</v>
      </c>
    </row>
    <row r="26779" spans="1:21" x14ac:dyDescent="0.25">
      <c r="A26779" t="s">
        <v>126433</v>
      </c>
      <c r="B26779" t="s">
        <v>126434</v>
      </c>
      <c r="C26779" t="s">
        <v>127953</v>
      </c>
      <c r="D26779" t="s">
        <v>127954</v>
      </c>
      <c r="E26779" t="s">
        <v>127955</v>
      </c>
      <c r="F26779" t="s">
        <v>127956</v>
      </c>
      <c r="G26779" t="s">
        <v>127957</v>
      </c>
      <c r="H26779">
        <v>27</v>
      </c>
      <c r="I26779" t="s">
        <v>28</v>
      </c>
      <c r="J26779" t="s">
        <v>2505</v>
      </c>
      <c r="K26779">
        <v>1089</v>
      </c>
      <c r="L26779" t="s">
        <v>30</v>
      </c>
      <c r="M26779" t="s">
        <v>31</v>
      </c>
      <c r="N26779" t="b">
        <v>0</v>
      </c>
      <c r="O26779" t="s">
        <v>127958</v>
      </c>
      <c r="P26779">
        <v>1</v>
      </c>
      <c r="Q26779">
        <v>886</v>
      </c>
      <c r="R26779">
        <v>18</v>
      </c>
      <c r="S26779">
        <v>0</v>
      </c>
      <c r="T26779">
        <v>0</v>
      </c>
      <c r="U26779">
        <v>4</v>
      </c>
    </row>
    <row r="26780" spans="1:21" x14ac:dyDescent="0.25">
      <c r="A26780" t="s">
        <v>126433</v>
      </c>
      <c r="B26780" t="s">
        <v>126434</v>
      </c>
      <c r="C26780" t="s">
        <v>127959</v>
      </c>
      <c r="D26780" t="s">
        <v>127960</v>
      </c>
      <c r="E26780" t="s">
        <v>127961</v>
      </c>
      <c r="F26780" t="s">
        <v>127962</v>
      </c>
      <c r="G26780" t="s">
        <v>127963</v>
      </c>
      <c r="H26780">
        <v>27</v>
      </c>
      <c r="I26780" t="s">
        <v>28</v>
      </c>
      <c r="J26780" t="s">
        <v>127964</v>
      </c>
      <c r="K26780">
        <v>1763</v>
      </c>
      <c r="L26780" t="s">
        <v>30</v>
      </c>
      <c r="M26780" t="s">
        <v>31</v>
      </c>
      <c r="N26780" t="b">
        <v>0</v>
      </c>
      <c r="O26780" t="s">
        <v>127965</v>
      </c>
      <c r="P26780">
        <v>1</v>
      </c>
      <c r="Q26780">
        <v>5709</v>
      </c>
      <c r="R26780">
        <v>108</v>
      </c>
      <c r="S26780">
        <v>1</v>
      </c>
      <c r="T26780">
        <v>0</v>
      </c>
      <c r="U26780">
        <v>30</v>
      </c>
    </row>
    <row r="26781" spans="1:21" x14ac:dyDescent="0.25">
      <c r="A26781" t="s">
        <v>126433</v>
      </c>
      <c r="B26781" t="s">
        <v>126434</v>
      </c>
      <c r="C26781" t="s">
        <v>127966</v>
      </c>
      <c r="D26781" t="s">
        <v>127967</v>
      </c>
      <c r="E26781" t="s">
        <v>127968</v>
      </c>
      <c r="F26781" t="s">
        <v>127969</v>
      </c>
      <c r="G26781" t="s">
        <v>127970</v>
      </c>
      <c r="H26781">
        <v>27</v>
      </c>
      <c r="I26781" t="s">
        <v>28</v>
      </c>
      <c r="J26781" t="s">
        <v>17862</v>
      </c>
      <c r="K26781">
        <v>1233</v>
      </c>
      <c r="L26781" t="s">
        <v>30</v>
      </c>
      <c r="M26781" t="s">
        <v>31</v>
      </c>
      <c r="N26781" t="b">
        <v>0</v>
      </c>
      <c r="O26781" t="s">
        <v>127971</v>
      </c>
      <c r="P26781">
        <v>1</v>
      </c>
      <c r="Q26781">
        <v>2608</v>
      </c>
      <c r="R26781">
        <v>35</v>
      </c>
      <c r="S26781">
        <v>0</v>
      </c>
      <c r="T26781">
        <v>0</v>
      </c>
      <c r="U26781">
        <v>13</v>
      </c>
    </row>
    <row r="26782" spans="1:21" x14ac:dyDescent="0.25">
      <c r="A26782" t="s">
        <v>126433</v>
      </c>
      <c r="B26782" t="s">
        <v>126434</v>
      </c>
      <c r="C26782" t="s">
        <v>127972</v>
      </c>
      <c r="D26782" t="s">
        <v>127973</v>
      </c>
      <c r="E26782" t="s">
        <v>127974</v>
      </c>
      <c r="F26782" t="s">
        <v>127975</v>
      </c>
      <c r="G26782" t="s">
        <v>127976</v>
      </c>
      <c r="H26782">
        <v>27</v>
      </c>
      <c r="I26782" t="s">
        <v>28</v>
      </c>
      <c r="J26782" t="s">
        <v>175</v>
      </c>
      <c r="K26782">
        <v>1113</v>
      </c>
      <c r="L26782" t="s">
        <v>30</v>
      </c>
      <c r="M26782" t="s">
        <v>31</v>
      </c>
      <c r="N26782" t="b">
        <v>0</v>
      </c>
      <c r="O26782" t="s">
        <v>127977</v>
      </c>
      <c r="P26782">
        <v>1</v>
      </c>
      <c r="Q26782">
        <v>902</v>
      </c>
      <c r="R26782">
        <v>39</v>
      </c>
      <c r="S26782">
        <v>1</v>
      </c>
      <c r="T26782">
        <v>0</v>
      </c>
      <c r="U26782">
        <v>0</v>
      </c>
    </row>
    <row r="26783" spans="1:21" x14ac:dyDescent="0.25">
      <c r="A26783" t="s">
        <v>126433</v>
      </c>
      <c r="B26783" t="s">
        <v>126434</v>
      </c>
      <c r="C26783" t="s">
        <v>127978</v>
      </c>
      <c r="D26783" t="s">
        <v>127979</v>
      </c>
      <c r="E26783" t="s">
        <v>127980</v>
      </c>
      <c r="F26783" t="s">
        <v>127981</v>
      </c>
      <c r="G26783" t="s">
        <v>127982</v>
      </c>
      <c r="H26783">
        <v>27</v>
      </c>
      <c r="I26783" t="s">
        <v>28</v>
      </c>
      <c r="J26783" t="s">
        <v>3255</v>
      </c>
      <c r="K26783">
        <v>1584</v>
      </c>
      <c r="L26783" t="s">
        <v>30</v>
      </c>
      <c r="M26783" t="s">
        <v>31</v>
      </c>
      <c r="N26783" t="b">
        <v>0</v>
      </c>
      <c r="O26783" t="s">
        <v>127983</v>
      </c>
      <c r="P26783">
        <v>1</v>
      </c>
      <c r="Q26783">
        <v>809</v>
      </c>
      <c r="R26783">
        <v>13</v>
      </c>
      <c r="S26783">
        <v>0</v>
      </c>
      <c r="T26783">
        <v>0</v>
      </c>
      <c r="U26783">
        <v>7</v>
      </c>
    </row>
    <row r="26784" spans="1:21" x14ac:dyDescent="0.25">
      <c r="A26784" t="s">
        <v>126433</v>
      </c>
      <c r="B26784" t="s">
        <v>126434</v>
      </c>
      <c r="C26784" t="s">
        <v>127984</v>
      </c>
      <c r="D26784" t="s">
        <v>127985</v>
      </c>
      <c r="E26784" t="s">
        <v>127986</v>
      </c>
      <c r="F26784" t="s">
        <v>127987</v>
      </c>
      <c r="G26784" t="s">
        <v>127988</v>
      </c>
      <c r="H26784">
        <v>27</v>
      </c>
      <c r="I26784" t="s">
        <v>28</v>
      </c>
      <c r="J26784" t="s">
        <v>2908</v>
      </c>
      <c r="K26784">
        <v>668</v>
      </c>
      <c r="L26784" t="s">
        <v>30</v>
      </c>
      <c r="M26784" t="s">
        <v>31</v>
      </c>
      <c r="N26784" t="b">
        <v>0</v>
      </c>
      <c r="O26784" t="s">
        <v>127989</v>
      </c>
      <c r="P26784">
        <v>1</v>
      </c>
      <c r="Q26784">
        <v>194</v>
      </c>
      <c r="R26784">
        <v>10</v>
      </c>
      <c r="S26784">
        <v>0</v>
      </c>
      <c r="T26784">
        <v>0</v>
      </c>
      <c r="U26784">
        <v>3</v>
      </c>
    </row>
    <row r="26785" spans="1:21" x14ac:dyDescent="0.25">
      <c r="A26785" t="s">
        <v>126433</v>
      </c>
      <c r="B26785" t="s">
        <v>126434</v>
      </c>
      <c r="C26785" t="s">
        <v>127990</v>
      </c>
      <c r="D26785" t="s">
        <v>127991</v>
      </c>
      <c r="E26785" t="s">
        <v>127992</v>
      </c>
      <c r="F26785" t="s">
        <v>127993</v>
      </c>
      <c r="G26785" t="s">
        <v>127994</v>
      </c>
      <c r="H26785">
        <v>27</v>
      </c>
      <c r="I26785" t="s">
        <v>28</v>
      </c>
      <c r="J26785" t="s">
        <v>10030</v>
      </c>
      <c r="K26785">
        <v>679</v>
      </c>
      <c r="L26785" t="s">
        <v>30</v>
      </c>
      <c r="M26785" t="s">
        <v>31</v>
      </c>
      <c r="N26785" t="b">
        <v>0</v>
      </c>
      <c r="O26785" t="s">
        <v>127995</v>
      </c>
      <c r="P26785">
        <v>1</v>
      </c>
      <c r="Q26785">
        <v>252</v>
      </c>
      <c r="R26785">
        <v>10</v>
      </c>
      <c r="S26785">
        <v>0</v>
      </c>
      <c r="T26785">
        <v>0</v>
      </c>
      <c r="U26785">
        <v>4</v>
      </c>
    </row>
    <row r="26786" spans="1:21" x14ac:dyDescent="0.25">
      <c r="A26786" t="s">
        <v>126433</v>
      </c>
      <c r="B26786" t="s">
        <v>126434</v>
      </c>
      <c r="C26786" t="s">
        <v>127996</v>
      </c>
      <c r="D26786" t="s">
        <v>127997</v>
      </c>
      <c r="E26786" t="s">
        <v>127998</v>
      </c>
      <c r="F26786" t="s">
        <v>127999</v>
      </c>
      <c r="G26786" t="s">
        <v>128000</v>
      </c>
      <c r="H26786">
        <v>27</v>
      </c>
      <c r="I26786" t="s">
        <v>28</v>
      </c>
      <c r="J26786" t="s">
        <v>6769</v>
      </c>
      <c r="K26786">
        <v>755</v>
      </c>
      <c r="L26786" t="s">
        <v>30</v>
      </c>
      <c r="M26786" t="s">
        <v>31</v>
      </c>
      <c r="N26786" t="b">
        <v>0</v>
      </c>
      <c r="O26786" t="s">
        <v>128001</v>
      </c>
      <c r="P26786">
        <v>1</v>
      </c>
      <c r="Q26786">
        <v>147</v>
      </c>
      <c r="R26786">
        <v>7</v>
      </c>
      <c r="S26786">
        <v>0</v>
      </c>
      <c r="T26786">
        <v>0</v>
      </c>
      <c r="U26786">
        <v>0</v>
      </c>
    </row>
    <row r="26787" spans="1:21" x14ac:dyDescent="0.25">
      <c r="A26787" t="s">
        <v>126433</v>
      </c>
      <c r="B26787" t="s">
        <v>126434</v>
      </c>
      <c r="C26787" t="s">
        <v>128002</v>
      </c>
      <c r="D26787" t="s">
        <v>128003</v>
      </c>
      <c r="E26787" t="s">
        <v>107893</v>
      </c>
      <c r="F26787" t="s">
        <v>128004</v>
      </c>
      <c r="G26787" t="s">
        <v>128005</v>
      </c>
      <c r="H26787">
        <v>27</v>
      </c>
      <c r="I26787" t="s">
        <v>28</v>
      </c>
      <c r="J26787" t="s">
        <v>16282</v>
      </c>
      <c r="K26787">
        <v>632</v>
      </c>
      <c r="L26787" t="s">
        <v>30</v>
      </c>
      <c r="M26787" t="s">
        <v>31</v>
      </c>
      <c r="N26787" t="b">
        <v>0</v>
      </c>
      <c r="O26787" t="s">
        <v>128006</v>
      </c>
      <c r="P26787">
        <v>1</v>
      </c>
      <c r="Q26787">
        <v>882</v>
      </c>
      <c r="R26787">
        <v>29</v>
      </c>
      <c r="S26787">
        <v>0</v>
      </c>
      <c r="T26787">
        <v>0</v>
      </c>
      <c r="U26787">
        <v>4</v>
      </c>
    </row>
    <row r="26788" spans="1:21" x14ac:dyDescent="0.25">
      <c r="A26788" t="s">
        <v>126433</v>
      </c>
      <c r="B26788" t="s">
        <v>126434</v>
      </c>
      <c r="C26788" t="s">
        <v>128007</v>
      </c>
      <c r="D26788" t="s">
        <v>128008</v>
      </c>
      <c r="E26788" t="s">
        <v>128009</v>
      </c>
      <c r="F26788" t="s">
        <v>128010</v>
      </c>
      <c r="G26788" t="s">
        <v>128011</v>
      </c>
      <c r="H26788">
        <v>27</v>
      </c>
      <c r="I26788" t="s">
        <v>28</v>
      </c>
      <c r="J26788" t="s">
        <v>7197</v>
      </c>
      <c r="K26788">
        <v>795</v>
      </c>
      <c r="L26788" t="s">
        <v>30</v>
      </c>
      <c r="M26788" t="s">
        <v>31</v>
      </c>
      <c r="N26788" t="b">
        <v>0</v>
      </c>
      <c r="O26788" t="s">
        <v>128012</v>
      </c>
      <c r="P26788">
        <v>1</v>
      </c>
      <c r="Q26788">
        <v>369</v>
      </c>
      <c r="R26788">
        <v>7</v>
      </c>
      <c r="S26788">
        <v>0</v>
      </c>
      <c r="T26788">
        <v>0</v>
      </c>
      <c r="U26788">
        <v>2</v>
      </c>
    </row>
    <row r="26789" spans="1:21" x14ac:dyDescent="0.25">
      <c r="A26789" t="s">
        <v>126433</v>
      </c>
      <c r="B26789" t="s">
        <v>126434</v>
      </c>
      <c r="C26789" t="s">
        <v>128013</v>
      </c>
      <c r="D26789" t="s">
        <v>128014</v>
      </c>
      <c r="E26789" t="s">
        <v>128015</v>
      </c>
      <c r="F26789" t="s">
        <v>128016</v>
      </c>
      <c r="G26789" t="s">
        <v>128017</v>
      </c>
      <c r="H26789">
        <v>27</v>
      </c>
      <c r="I26789" t="s">
        <v>28</v>
      </c>
      <c r="J26789" t="s">
        <v>5137</v>
      </c>
      <c r="K26789">
        <v>842</v>
      </c>
      <c r="L26789" t="s">
        <v>30</v>
      </c>
      <c r="M26789" t="s">
        <v>31</v>
      </c>
      <c r="N26789" t="b">
        <v>0</v>
      </c>
      <c r="O26789" t="s">
        <v>128018</v>
      </c>
      <c r="P26789">
        <v>1</v>
      </c>
      <c r="Q26789">
        <v>455</v>
      </c>
      <c r="R26789">
        <v>10</v>
      </c>
      <c r="S26789">
        <v>2</v>
      </c>
      <c r="T26789">
        <v>0</v>
      </c>
      <c r="U26789">
        <v>0</v>
      </c>
    </row>
    <row r="26790" spans="1:21" x14ac:dyDescent="0.25">
      <c r="A26790" t="s">
        <v>126433</v>
      </c>
      <c r="B26790" t="s">
        <v>126434</v>
      </c>
      <c r="C26790" t="s">
        <v>128019</v>
      </c>
      <c r="D26790" t="s">
        <v>128020</v>
      </c>
      <c r="E26790" t="s">
        <v>128021</v>
      </c>
      <c r="F26790" t="s">
        <v>128022</v>
      </c>
      <c r="G26790" t="s">
        <v>128023</v>
      </c>
      <c r="H26790">
        <v>27</v>
      </c>
      <c r="I26790" t="s">
        <v>28</v>
      </c>
      <c r="J26790" t="s">
        <v>5081</v>
      </c>
      <c r="K26790">
        <v>735</v>
      </c>
      <c r="L26790" t="s">
        <v>30</v>
      </c>
      <c r="M26790" t="s">
        <v>31</v>
      </c>
      <c r="N26790" t="b">
        <v>0</v>
      </c>
      <c r="O26790" t="s">
        <v>128024</v>
      </c>
      <c r="P26790">
        <v>1</v>
      </c>
      <c r="Q26790">
        <v>143</v>
      </c>
      <c r="R26790">
        <v>10</v>
      </c>
      <c r="S26790">
        <v>0</v>
      </c>
      <c r="T26790">
        <v>0</v>
      </c>
      <c r="U26790">
        <v>2</v>
      </c>
    </row>
    <row r="26791" spans="1:21" x14ac:dyDescent="0.25">
      <c r="A26791" t="s">
        <v>126433</v>
      </c>
      <c r="B26791" t="s">
        <v>126434</v>
      </c>
      <c r="C26791" t="s">
        <v>128025</v>
      </c>
      <c r="D26791" t="s">
        <v>128026</v>
      </c>
      <c r="E26791" t="s">
        <v>128027</v>
      </c>
      <c r="F26791" t="s">
        <v>128028</v>
      </c>
      <c r="G26791" t="s">
        <v>128029</v>
      </c>
      <c r="H26791">
        <v>27</v>
      </c>
      <c r="I26791" t="s">
        <v>28</v>
      </c>
      <c r="J26791" t="s">
        <v>15317</v>
      </c>
      <c r="K26791">
        <v>1056</v>
      </c>
      <c r="L26791" t="s">
        <v>30</v>
      </c>
      <c r="M26791" t="s">
        <v>31</v>
      </c>
      <c r="N26791" t="b">
        <v>0</v>
      </c>
      <c r="O26791" t="s">
        <v>128030</v>
      </c>
      <c r="P26791">
        <v>1</v>
      </c>
      <c r="Q26791">
        <v>199</v>
      </c>
      <c r="R26791">
        <v>12</v>
      </c>
      <c r="S26791">
        <v>0</v>
      </c>
      <c r="T26791">
        <v>0</v>
      </c>
      <c r="U26791">
        <v>1</v>
      </c>
    </row>
    <row r="26792" spans="1:21" x14ac:dyDescent="0.25">
      <c r="A26792" t="s">
        <v>126433</v>
      </c>
      <c r="B26792" t="s">
        <v>126434</v>
      </c>
      <c r="C26792" t="s">
        <v>128031</v>
      </c>
      <c r="D26792" t="s">
        <v>128032</v>
      </c>
      <c r="E26792" t="s">
        <v>128033</v>
      </c>
      <c r="F26792" t="s">
        <v>128034</v>
      </c>
      <c r="G26792" t="s">
        <v>128035</v>
      </c>
      <c r="H26792">
        <v>27</v>
      </c>
      <c r="I26792" t="s">
        <v>28</v>
      </c>
      <c r="J26792" t="s">
        <v>20209</v>
      </c>
      <c r="K26792">
        <v>1047</v>
      </c>
      <c r="L26792" t="s">
        <v>30</v>
      </c>
      <c r="M26792" t="s">
        <v>31</v>
      </c>
      <c r="N26792" t="b">
        <v>0</v>
      </c>
      <c r="O26792" t="s">
        <v>128036</v>
      </c>
      <c r="P26792">
        <v>1</v>
      </c>
      <c r="Q26792">
        <v>308</v>
      </c>
      <c r="R26792">
        <v>16</v>
      </c>
      <c r="S26792">
        <v>0</v>
      </c>
      <c r="T26792">
        <v>0</v>
      </c>
      <c r="U26792">
        <v>0</v>
      </c>
    </row>
    <row r="26793" spans="1:21" x14ac:dyDescent="0.25">
      <c r="A26793" t="s">
        <v>126433</v>
      </c>
      <c r="B26793" t="s">
        <v>126434</v>
      </c>
      <c r="C26793" t="s">
        <v>128037</v>
      </c>
      <c r="D26793" t="s">
        <v>128038</v>
      </c>
      <c r="E26793" t="s">
        <v>128033</v>
      </c>
      <c r="F26793" t="s">
        <v>128039</v>
      </c>
      <c r="G26793" t="s">
        <v>128040</v>
      </c>
      <c r="H26793">
        <v>27</v>
      </c>
      <c r="I26793" t="s">
        <v>28</v>
      </c>
      <c r="J26793" t="s">
        <v>114</v>
      </c>
      <c r="K26793">
        <v>738</v>
      </c>
      <c r="L26793" t="s">
        <v>30</v>
      </c>
      <c r="M26793" t="s">
        <v>31</v>
      </c>
      <c r="N26793" t="b">
        <v>0</v>
      </c>
      <c r="O26793" t="s">
        <v>128041</v>
      </c>
      <c r="P26793">
        <v>1</v>
      </c>
      <c r="Q26793">
        <v>492</v>
      </c>
      <c r="R26793">
        <v>15</v>
      </c>
      <c r="S26793">
        <v>0</v>
      </c>
      <c r="T26793">
        <v>0</v>
      </c>
      <c r="U26793">
        <v>0</v>
      </c>
    </row>
    <row r="26794" spans="1:21" x14ac:dyDescent="0.25">
      <c r="A26794" t="s">
        <v>126433</v>
      </c>
      <c r="B26794" t="s">
        <v>126434</v>
      </c>
      <c r="C26794" t="s">
        <v>128042</v>
      </c>
      <c r="D26794" t="s">
        <v>128043</v>
      </c>
      <c r="E26794" t="s">
        <v>128044</v>
      </c>
      <c r="F26794" t="s">
        <v>128045</v>
      </c>
      <c r="G26794" t="s">
        <v>128046</v>
      </c>
      <c r="H26794">
        <v>27</v>
      </c>
      <c r="I26794" t="s">
        <v>28</v>
      </c>
      <c r="J26794" t="s">
        <v>2529</v>
      </c>
      <c r="K26794">
        <v>1272</v>
      </c>
      <c r="L26794" t="s">
        <v>30</v>
      </c>
      <c r="M26794" t="s">
        <v>31</v>
      </c>
      <c r="N26794" t="b">
        <v>0</v>
      </c>
      <c r="O26794" t="s">
        <v>128047</v>
      </c>
      <c r="P26794">
        <v>1</v>
      </c>
      <c r="Q26794">
        <v>248</v>
      </c>
      <c r="R26794">
        <v>13</v>
      </c>
      <c r="S26794">
        <v>0</v>
      </c>
      <c r="T26794">
        <v>0</v>
      </c>
      <c r="U26794">
        <v>2</v>
      </c>
    </row>
    <row r="26795" spans="1:21" x14ac:dyDescent="0.25">
      <c r="A26795" t="s">
        <v>126433</v>
      </c>
      <c r="B26795" t="s">
        <v>126434</v>
      </c>
      <c r="C26795" t="s">
        <v>128048</v>
      </c>
      <c r="D26795" t="s">
        <v>128049</v>
      </c>
      <c r="E26795" t="s">
        <v>128050</v>
      </c>
      <c r="F26795" t="s">
        <v>128051</v>
      </c>
      <c r="G26795" t="s">
        <v>128052</v>
      </c>
      <c r="H26795">
        <v>27</v>
      </c>
      <c r="I26795" t="s">
        <v>28</v>
      </c>
      <c r="J26795" t="s">
        <v>128053</v>
      </c>
      <c r="K26795">
        <v>1392</v>
      </c>
      <c r="L26795" t="s">
        <v>30</v>
      </c>
      <c r="M26795" t="s">
        <v>31</v>
      </c>
      <c r="N26795" t="b">
        <v>0</v>
      </c>
      <c r="O26795" t="s">
        <v>128054</v>
      </c>
      <c r="P26795">
        <v>1</v>
      </c>
      <c r="Q26795">
        <v>2706</v>
      </c>
      <c r="R26795">
        <v>44</v>
      </c>
      <c r="S26795">
        <v>0</v>
      </c>
      <c r="T26795">
        <v>0</v>
      </c>
      <c r="U26795">
        <v>13</v>
      </c>
    </row>
    <row r="26796" spans="1:21" x14ac:dyDescent="0.25">
      <c r="A26796" t="s">
        <v>126433</v>
      </c>
      <c r="B26796" t="s">
        <v>126434</v>
      </c>
      <c r="C26796" t="s">
        <v>128055</v>
      </c>
      <c r="D26796" t="s">
        <v>128056</v>
      </c>
      <c r="E26796" s="1">
        <v>43446.183333333334</v>
      </c>
      <c r="F26796" t="s">
        <v>128057</v>
      </c>
      <c r="G26796" t="s">
        <v>128058</v>
      </c>
      <c r="H26796">
        <v>27</v>
      </c>
      <c r="I26796" t="s">
        <v>28</v>
      </c>
      <c r="J26796" t="s">
        <v>21004</v>
      </c>
      <c r="K26796">
        <v>880</v>
      </c>
      <c r="L26796" t="s">
        <v>30</v>
      </c>
      <c r="M26796" t="s">
        <v>31</v>
      </c>
      <c r="N26796" t="b">
        <v>0</v>
      </c>
      <c r="O26796" t="s">
        <v>128059</v>
      </c>
      <c r="P26796">
        <v>1</v>
      </c>
      <c r="Q26796">
        <v>766</v>
      </c>
      <c r="R26796">
        <v>15</v>
      </c>
      <c r="S26796">
        <v>0</v>
      </c>
      <c r="T26796">
        <v>0</v>
      </c>
      <c r="U26796">
        <v>10</v>
      </c>
    </row>
    <row r="26797" spans="1:21" x14ac:dyDescent="0.25">
      <c r="A26797" t="s">
        <v>126433</v>
      </c>
      <c r="B26797" t="s">
        <v>126434</v>
      </c>
      <c r="C26797" t="s">
        <v>128060</v>
      </c>
      <c r="D26797" t="s">
        <v>128061</v>
      </c>
      <c r="E26797" s="1">
        <v>43355.246527777781</v>
      </c>
      <c r="F26797" t="s">
        <v>128062</v>
      </c>
      <c r="G26797" t="s">
        <v>128063</v>
      </c>
      <c r="H26797">
        <v>27</v>
      </c>
      <c r="I26797" t="s">
        <v>28</v>
      </c>
      <c r="J26797" t="s">
        <v>22570</v>
      </c>
      <c r="K26797">
        <v>1511</v>
      </c>
      <c r="L26797" t="s">
        <v>30</v>
      </c>
      <c r="M26797" t="s">
        <v>31</v>
      </c>
      <c r="N26797" t="b">
        <v>0</v>
      </c>
      <c r="P26797">
        <v>1</v>
      </c>
      <c r="Q26797">
        <v>487</v>
      </c>
      <c r="R26797">
        <v>22</v>
      </c>
      <c r="S26797">
        <v>0</v>
      </c>
      <c r="T26797">
        <v>0</v>
      </c>
      <c r="U26797">
        <v>2</v>
      </c>
    </row>
    <row r="26798" spans="1:21" x14ac:dyDescent="0.25">
      <c r="A26798" t="s">
        <v>126433</v>
      </c>
      <c r="B26798" t="s">
        <v>126434</v>
      </c>
      <c r="C26798" t="s">
        <v>128064</v>
      </c>
      <c r="D26798" t="s">
        <v>128065</v>
      </c>
      <c r="E26798" s="1">
        <v>43293.175000000003</v>
      </c>
      <c r="F26798" t="s">
        <v>128066</v>
      </c>
      <c r="G26798" t="s">
        <v>128067</v>
      </c>
      <c r="H26798">
        <v>27</v>
      </c>
      <c r="I26798" t="s">
        <v>28</v>
      </c>
      <c r="J26798" t="s">
        <v>21004</v>
      </c>
      <c r="K26798">
        <v>880</v>
      </c>
      <c r="L26798" t="s">
        <v>30</v>
      </c>
      <c r="M26798" t="s">
        <v>31</v>
      </c>
      <c r="N26798" t="b">
        <v>0</v>
      </c>
      <c r="O26798" t="s">
        <v>128068</v>
      </c>
      <c r="P26798">
        <v>1</v>
      </c>
      <c r="Q26798">
        <v>1471</v>
      </c>
      <c r="R26798">
        <v>28</v>
      </c>
      <c r="S26798">
        <v>0</v>
      </c>
      <c r="T26798">
        <v>0</v>
      </c>
      <c r="U26798">
        <v>4</v>
      </c>
    </row>
    <row r="26799" spans="1:21" x14ac:dyDescent="0.25">
      <c r="A26799" t="s">
        <v>126433</v>
      </c>
      <c r="B26799" t="s">
        <v>126434</v>
      </c>
      <c r="C26799" t="s">
        <v>128069</v>
      </c>
      <c r="D26799" t="s">
        <v>128070</v>
      </c>
      <c r="E26799" s="1">
        <v>43232.894444444442</v>
      </c>
      <c r="F26799" t="s">
        <v>128071</v>
      </c>
      <c r="G26799" t="s">
        <v>128072</v>
      </c>
      <c r="H26799">
        <v>27</v>
      </c>
      <c r="I26799" t="s">
        <v>28</v>
      </c>
      <c r="J26799" t="s">
        <v>118862</v>
      </c>
      <c r="K26799">
        <v>1611</v>
      </c>
      <c r="L26799" t="s">
        <v>30</v>
      </c>
      <c r="M26799" t="s">
        <v>31</v>
      </c>
      <c r="N26799" t="b">
        <v>0</v>
      </c>
      <c r="O26799" t="s">
        <v>128073</v>
      </c>
      <c r="P26799">
        <v>1</v>
      </c>
      <c r="Q26799">
        <v>2646</v>
      </c>
      <c r="R26799">
        <v>38</v>
      </c>
      <c r="S26799">
        <v>2</v>
      </c>
      <c r="T26799">
        <v>0</v>
      </c>
      <c r="U26799">
        <v>2</v>
      </c>
    </row>
    <row r="26800" spans="1:21" x14ac:dyDescent="0.25">
      <c r="A26800" t="s">
        <v>126433</v>
      </c>
      <c r="B26800" t="s">
        <v>126434</v>
      </c>
      <c r="C26800" t="s">
        <v>128074</v>
      </c>
      <c r="D26800" t="s">
        <v>128075</v>
      </c>
      <c r="E26800" s="1">
        <v>43232.886805555558</v>
      </c>
      <c r="F26800" t="s">
        <v>128076</v>
      </c>
      <c r="G26800" t="s">
        <v>128077</v>
      </c>
      <c r="H26800">
        <v>27</v>
      </c>
      <c r="I26800" t="s">
        <v>28</v>
      </c>
      <c r="J26800" t="s">
        <v>2596</v>
      </c>
      <c r="K26800">
        <v>732</v>
      </c>
      <c r="L26800" t="s">
        <v>30</v>
      </c>
      <c r="M26800" t="s">
        <v>31</v>
      </c>
      <c r="N26800" t="b">
        <v>0</v>
      </c>
      <c r="O26800" t="s">
        <v>128078</v>
      </c>
      <c r="P26800">
        <v>1</v>
      </c>
      <c r="Q26800">
        <v>1707</v>
      </c>
      <c r="R26800">
        <v>16</v>
      </c>
      <c r="S26800">
        <v>1</v>
      </c>
      <c r="T26800">
        <v>0</v>
      </c>
      <c r="U26800">
        <v>2</v>
      </c>
    </row>
    <row r="26801" spans="1:21" x14ac:dyDescent="0.25">
      <c r="A26801" t="s">
        <v>126433</v>
      </c>
      <c r="B26801" t="s">
        <v>126434</v>
      </c>
      <c r="C26801" t="s">
        <v>128079</v>
      </c>
      <c r="D26801" t="s">
        <v>128080</v>
      </c>
      <c r="E26801" t="s">
        <v>128081</v>
      </c>
      <c r="F26801" t="s">
        <v>128082</v>
      </c>
      <c r="G26801" t="s">
        <v>128083</v>
      </c>
      <c r="H26801">
        <v>27</v>
      </c>
      <c r="I26801" t="s">
        <v>28</v>
      </c>
      <c r="J26801" t="s">
        <v>72242</v>
      </c>
      <c r="K26801">
        <v>1229</v>
      </c>
      <c r="L26801" t="s">
        <v>30</v>
      </c>
      <c r="M26801" t="s">
        <v>31</v>
      </c>
      <c r="N26801" t="b">
        <v>0</v>
      </c>
      <c r="O26801" t="s">
        <v>128084</v>
      </c>
      <c r="P26801">
        <v>1</v>
      </c>
      <c r="Q26801">
        <v>1428</v>
      </c>
      <c r="R26801">
        <v>20</v>
      </c>
      <c r="S26801">
        <v>0</v>
      </c>
      <c r="T26801">
        <v>0</v>
      </c>
      <c r="U26801">
        <v>12</v>
      </c>
    </row>
    <row r="26802" spans="1:21" x14ac:dyDescent="0.25">
      <c r="A26802" t="s">
        <v>126433</v>
      </c>
      <c r="B26802" t="s">
        <v>126434</v>
      </c>
      <c r="C26802" t="s">
        <v>128085</v>
      </c>
      <c r="D26802" t="s">
        <v>128086</v>
      </c>
      <c r="E26802" t="s">
        <v>128087</v>
      </c>
      <c r="F26802" t="s">
        <v>128088</v>
      </c>
      <c r="G26802" t="s">
        <v>128089</v>
      </c>
      <c r="H26802">
        <v>27</v>
      </c>
      <c r="I26802" t="s">
        <v>28</v>
      </c>
      <c r="J26802" t="s">
        <v>4606</v>
      </c>
      <c r="K26802">
        <v>861</v>
      </c>
      <c r="L26802" t="s">
        <v>30</v>
      </c>
      <c r="M26802" t="s">
        <v>31</v>
      </c>
      <c r="N26802" t="b">
        <v>0</v>
      </c>
      <c r="O26802" t="s">
        <v>128090</v>
      </c>
      <c r="P26802">
        <v>1</v>
      </c>
      <c r="Q26802">
        <v>361</v>
      </c>
      <c r="R26802">
        <v>9</v>
      </c>
      <c r="S26802">
        <v>0</v>
      </c>
      <c r="T26802">
        <v>0</v>
      </c>
      <c r="U26802">
        <v>6</v>
      </c>
    </row>
    <row r="26803" spans="1:21" x14ac:dyDescent="0.25">
      <c r="A26803" t="s">
        <v>126433</v>
      </c>
      <c r="B26803" t="s">
        <v>126434</v>
      </c>
      <c r="C26803" t="s">
        <v>128091</v>
      </c>
      <c r="D26803" t="s">
        <v>128092</v>
      </c>
      <c r="E26803" t="s">
        <v>128093</v>
      </c>
      <c r="F26803" t="s">
        <v>128094</v>
      </c>
      <c r="G26803" t="s">
        <v>128095</v>
      </c>
      <c r="H26803">
        <v>27</v>
      </c>
      <c r="I26803" t="s">
        <v>28</v>
      </c>
      <c r="J26803" t="s">
        <v>19395</v>
      </c>
      <c r="K26803">
        <v>1032</v>
      </c>
      <c r="L26803" t="s">
        <v>30</v>
      </c>
      <c r="M26803" t="s">
        <v>31</v>
      </c>
      <c r="N26803" t="b">
        <v>0</v>
      </c>
      <c r="O26803" t="s">
        <v>128096</v>
      </c>
      <c r="P26803">
        <v>1</v>
      </c>
      <c r="Q26803">
        <v>506</v>
      </c>
      <c r="R26803">
        <v>15</v>
      </c>
      <c r="S26803">
        <v>1</v>
      </c>
      <c r="T26803">
        <v>0</v>
      </c>
      <c r="U26803">
        <v>10</v>
      </c>
    </row>
    <row r="26804" spans="1:21" x14ac:dyDescent="0.25">
      <c r="A26804" t="s">
        <v>126433</v>
      </c>
      <c r="B26804" t="s">
        <v>126434</v>
      </c>
      <c r="C26804" t="s">
        <v>128097</v>
      </c>
      <c r="D26804" t="s">
        <v>128098</v>
      </c>
      <c r="E26804" t="s">
        <v>128099</v>
      </c>
      <c r="F26804" t="s">
        <v>128100</v>
      </c>
      <c r="G26804" t="s">
        <v>128101</v>
      </c>
      <c r="H26804">
        <v>27</v>
      </c>
      <c r="I26804" t="s">
        <v>28</v>
      </c>
      <c r="J26804" t="s">
        <v>54187</v>
      </c>
      <c r="K26804">
        <v>855</v>
      </c>
      <c r="L26804" t="s">
        <v>30</v>
      </c>
      <c r="M26804" t="s">
        <v>31</v>
      </c>
      <c r="N26804" t="b">
        <v>0</v>
      </c>
      <c r="O26804" t="s">
        <v>128102</v>
      </c>
      <c r="P26804">
        <v>1</v>
      </c>
      <c r="Q26804">
        <v>943</v>
      </c>
      <c r="R26804">
        <v>16</v>
      </c>
      <c r="S26804">
        <v>0</v>
      </c>
      <c r="T26804">
        <v>0</v>
      </c>
      <c r="U26804">
        <v>10</v>
      </c>
    </row>
    <row r="26805" spans="1:21" x14ac:dyDescent="0.25">
      <c r="A26805" t="s">
        <v>126433</v>
      </c>
      <c r="B26805" t="s">
        <v>126434</v>
      </c>
      <c r="C26805" t="s">
        <v>128103</v>
      </c>
      <c r="D26805" t="s">
        <v>128104</v>
      </c>
      <c r="E26805" t="s">
        <v>128105</v>
      </c>
      <c r="F26805" t="s">
        <v>128106</v>
      </c>
      <c r="G26805" t="s">
        <v>128107</v>
      </c>
      <c r="H26805">
        <v>27</v>
      </c>
      <c r="I26805" t="s">
        <v>28</v>
      </c>
      <c r="J26805" t="s">
        <v>49229</v>
      </c>
      <c r="K26805">
        <v>1176</v>
      </c>
      <c r="L26805" t="s">
        <v>30</v>
      </c>
      <c r="M26805" t="s">
        <v>31</v>
      </c>
      <c r="N26805" t="b">
        <v>0</v>
      </c>
      <c r="O26805" t="s">
        <v>128108</v>
      </c>
      <c r="P26805">
        <v>1</v>
      </c>
      <c r="Q26805">
        <v>7847</v>
      </c>
      <c r="R26805">
        <v>117</v>
      </c>
      <c r="S26805">
        <v>0</v>
      </c>
      <c r="T26805">
        <v>0</v>
      </c>
      <c r="U26805">
        <v>29</v>
      </c>
    </row>
    <row r="26806" spans="1:21" x14ac:dyDescent="0.25">
      <c r="A26806" t="s">
        <v>126433</v>
      </c>
      <c r="B26806" t="s">
        <v>126434</v>
      </c>
      <c r="C26806" t="s">
        <v>128109</v>
      </c>
      <c r="D26806" t="s">
        <v>128110</v>
      </c>
      <c r="E26806" t="s">
        <v>128111</v>
      </c>
      <c r="F26806" t="s">
        <v>128112</v>
      </c>
      <c r="G26806" t="s">
        <v>128113</v>
      </c>
      <c r="H26806">
        <v>27</v>
      </c>
      <c r="I26806" t="s">
        <v>28</v>
      </c>
      <c r="J26806" t="s">
        <v>19847</v>
      </c>
      <c r="K26806">
        <v>977</v>
      </c>
      <c r="L26806" t="s">
        <v>30</v>
      </c>
      <c r="M26806" t="s">
        <v>31</v>
      </c>
      <c r="N26806" t="b">
        <v>0</v>
      </c>
      <c r="O26806" t="s">
        <v>128114</v>
      </c>
      <c r="P26806">
        <v>1</v>
      </c>
      <c r="Q26806">
        <v>2329</v>
      </c>
      <c r="R26806">
        <v>35</v>
      </c>
      <c r="S26806">
        <v>0</v>
      </c>
      <c r="T26806">
        <v>0</v>
      </c>
      <c r="U26806">
        <v>4</v>
      </c>
    </row>
    <row r="26807" spans="1:21" x14ac:dyDescent="0.25">
      <c r="A26807" t="s">
        <v>128115</v>
      </c>
      <c r="B26807" t="s">
        <v>128116</v>
      </c>
      <c r="C26807" t="s">
        <v>128117</v>
      </c>
      <c r="D26807" t="s">
        <v>128118</v>
      </c>
      <c r="E26807" t="s">
        <v>128119</v>
      </c>
      <c r="F26807" t="s">
        <v>128120</v>
      </c>
      <c r="G26807" t="s">
        <v>128121</v>
      </c>
      <c r="H26807">
        <v>27</v>
      </c>
      <c r="I26807" t="s">
        <v>28</v>
      </c>
      <c r="J26807" t="s">
        <v>4135</v>
      </c>
      <c r="K26807">
        <v>446</v>
      </c>
      <c r="L26807" t="s">
        <v>30</v>
      </c>
      <c r="M26807" t="s">
        <v>31</v>
      </c>
      <c r="N26807" t="b">
        <v>0</v>
      </c>
      <c r="O26807" t="s">
        <v>128122</v>
      </c>
      <c r="P26807">
        <v>1</v>
      </c>
      <c r="Q26807">
        <v>76524</v>
      </c>
      <c r="R26807">
        <v>4916</v>
      </c>
      <c r="S26807">
        <v>35</v>
      </c>
      <c r="T26807">
        <v>0</v>
      </c>
      <c r="U26807">
        <v>731</v>
      </c>
    </row>
    <row r="26808" spans="1:21" x14ac:dyDescent="0.25">
      <c r="A26808" t="s">
        <v>128115</v>
      </c>
      <c r="B26808" t="s">
        <v>128116</v>
      </c>
      <c r="C26808" t="s">
        <v>128123</v>
      </c>
      <c r="D26808" t="s">
        <v>128124</v>
      </c>
      <c r="E26808" t="s">
        <v>128125</v>
      </c>
      <c r="F26808" t="s">
        <v>128126</v>
      </c>
      <c r="G26808" t="s">
        <v>128127</v>
      </c>
      <c r="H26808">
        <v>27</v>
      </c>
      <c r="I26808" t="s">
        <v>28</v>
      </c>
      <c r="J26808" t="s">
        <v>1172</v>
      </c>
      <c r="K26808">
        <v>488</v>
      </c>
      <c r="L26808" t="s">
        <v>30</v>
      </c>
      <c r="M26808" t="s">
        <v>31</v>
      </c>
      <c r="N26808" t="b">
        <v>0</v>
      </c>
      <c r="O26808" t="s">
        <v>128128</v>
      </c>
      <c r="P26808">
        <v>1</v>
      </c>
      <c r="Q26808">
        <v>40008</v>
      </c>
      <c r="R26808">
        <v>1587</v>
      </c>
      <c r="S26808">
        <v>9</v>
      </c>
      <c r="T26808">
        <v>0</v>
      </c>
      <c r="U26808">
        <v>236</v>
      </c>
    </row>
    <row r="26809" spans="1:21" x14ac:dyDescent="0.25">
      <c r="A26809" t="s">
        <v>128115</v>
      </c>
      <c r="B26809" t="s">
        <v>128116</v>
      </c>
      <c r="C26809" t="s">
        <v>128129</v>
      </c>
      <c r="D26809" t="s">
        <v>128130</v>
      </c>
      <c r="E26809" t="s">
        <v>128131</v>
      </c>
      <c r="F26809" t="s">
        <v>128132</v>
      </c>
      <c r="G26809" t="s">
        <v>128133</v>
      </c>
      <c r="H26809">
        <v>27</v>
      </c>
      <c r="I26809" t="s">
        <v>28</v>
      </c>
      <c r="J26809" t="s">
        <v>1206</v>
      </c>
      <c r="K26809">
        <v>510</v>
      </c>
      <c r="L26809" t="s">
        <v>30</v>
      </c>
      <c r="M26809" t="s">
        <v>7991</v>
      </c>
      <c r="N26809" t="b">
        <v>0</v>
      </c>
      <c r="O26809" t="s">
        <v>128134</v>
      </c>
      <c r="P26809">
        <v>1</v>
      </c>
      <c r="Q26809">
        <v>36018</v>
      </c>
      <c r="R26809">
        <v>966</v>
      </c>
      <c r="S26809">
        <v>18</v>
      </c>
      <c r="T26809">
        <v>0</v>
      </c>
      <c r="U26809">
        <v>117</v>
      </c>
    </row>
    <row r="26810" spans="1:21" x14ac:dyDescent="0.25">
      <c r="A26810" t="s">
        <v>128115</v>
      </c>
      <c r="B26810" t="s">
        <v>128116</v>
      </c>
      <c r="C26810" t="s">
        <v>128135</v>
      </c>
      <c r="D26810" t="s">
        <v>128136</v>
      </c>
      <c r="E26810" t="s">
        <v>128137</v>
      </c>
      <c r="F26810" t="s">
        <v>128138</v>
      </c>
      <c r="G26810" t="s">
        <v>128139</v>
      </c>
      <c r="H26810">
        <v>27</v>
      </c>
      <c r="I26810" t="s">
        <v>28</v>
      </c>
      <c r="J26810" t="s">
        <v>86632</v>
      </c>
      <c r="K26810">
        <v>2406</v>
      </c>
      <c r="L26810" t="s">
        <v>30</v>
      </c>
      <c r="M26810" t="s">
        <v>31</v>
      </c>
      <c r="N26810" t="b">
        <v>0</v>
      </c>
      <c r="O26810" t="s">
        <v>128140</v>
      </c>
      <c r="P26810">
        <v>1</v>
      </c>
      <c r="Q26810">
        <v>61136</v>
      </c>
      <c r="R26810">
        <v>2508</v>
      </c>
      <c r="S26810">
        <v>17</v>
      </c>
      <c r="T26810">
        <v>0</v>
      </c>
      <c r="U26810">
        <v>572</v>
      </c>
    </row>
    <row r="26811" spans="1:21" x14ac:dyDescent="0.25">
      <c r="A26811" t="s">
        <v>128115</v>
      </c>
      <c r="B26811" t="s">
        <v>128116</v>
      </c>
      <c r="C26811" t="s">
        <v>128141</v>
      </c>
      <c r="D26811" t="s">
        <v>128142</v>
      </c>
      <c r="E26811" s="1">
        <v>43835.588194444441</v>
      </c>
      <c r="F26811" t="s">
        <v>128143</v>
      </c>
      <c r="G26811" t="s">
        <v>128144</v>
      </c>
      <c r="H26811">
        <v>27</v>
      </c>
      <c r="I26811" t="s">
        <v>28</v>
      </c>
      <c r="J26811" t="s">
        <v>104546</v>
      </c>
      <c r="K26811">
        <v>2027</v>
      </c>
      <c r="L26811" t="s">
        <v>30</v>
      </c>
      <c r="M26811" t="s">
        <v>31</v>
      </c>
      <c r="N26811" t="b">
        <v>0</v>
      </c>
      <c r="O26811" t="s">
        <v>128145</v>
      </c>
      <c r="P26811">
        <v>1</v>
      </c>
      <c r="Q26811">
        <v>66396</v>
      </c>
      <c r="R26811">
        <v>2862</v>
      </c>
      <c r="S26811">
        <v>18</v>
      </c>
      <c r="T26811">
        <v>0</v>
      </c>
      <c r="U26811">
        <v>593</v>
      </c>
    </row>
    <row r="26812" spans="1:21" x14ac:dyDescent="0.25">
      <c r="A26812" t="s">
        <v>128115</v>
      </c>
      <c r="B26812" t="s">
        <v>128116</v>
      </c>
      <c r="C26812" t="s">
        <v>128146</v>
      </c>
      <c r="D26812" t="s">
        <v>128147</v>
      </c>
      <c r="E26812" t="s">
        <v>128148</v>
      </c>
      <c r="F26812" t="s">
        <v>128149</v>
      </c>
      <c r="G26812" t="s">
        <v>128150</v>
      </c>
      <c r="H26812">
        <v>27</v>
      </c>
      <c r="I26812" t="s">
        <v>28</v>
      </c>
      <c r="J26812" t="s">
        <v>14826</v>
      </c>
      <c r="K26812">
        <v>1517</v>
      </c>
      <c r="L26812" t="s">
        <v>30</v>
      </c>
      <c r="M26812" t="s">
        <v>31</v>
      </c>
      <c r="N26812" t="b">
        <v>0</v>
      </c>
      <c r="O26812" t="s">
        <v>128151</v>
      </c>
      <c r="P26812">
        <v>1</v>
      </c>
      <c r="Q26812">
        <v>76134</v>
      </c>
      <c r="R26812">
        <v>3395</v>
      </c>
      <c r="S26812">
        <v>19</v>
      </c>
      <c r="T26812">
        <v>0</v>
      </c>
      <c r="U26812">
        <v>656</v>
      </c>
    </row>
    <row r="26813" spans="1:21" x14ac:dyDescent="0.25">
      <c r="A26813" t="s">
        <v>128115</v>
      </c>
      <c r="B26813" t="s">
        <v>128116</v>
      </c>
      <c r="C26813" t="s">
        <v>128152</v>
      </c>
      <c r="D26813" t="s">
        <v>128153</v>
      </c>
      <c r="E26813" t="s">
        <v>128154</v>
      </c>
      <c r="F26813" t="s">
        <v>128155</v>
      </c>
      <c r="G26813" t="s">
        <v>128156</v>
      </c>
      <c r="H26813">
        <v>27</v>
      </c>
      <c r="I26813" t="s">
        <v>28</v>
      </c>
      <c r="J26813" t="s">
        <v>6897</v>
      </c>
      <c r="K26813">
        <v>906</v>
      </c>
      <c r="L26813" t="s">
        <v>30</v>
      </c>
      <c r="M26813" t="s">
        <v>31</v>
      </c>
      <c r="N26813" t="b">
        <v>0</v>
      </c>
      <c r="O26813" t="s">
        <v>128157</v>
      </c>
      <c r="P26813">
        <v>1</v>
      </c>
      <c r="Q26813">
        <v>100308</v>
      </c>
      <c r="R26813">
        <v>4251</v>
      </c>
      <c r="S26813">
        <v>28</v>
      </c>
      <c r="T26813">
        <v>0</v>
      </c>
      <c r="U26813">
        <v>684</v>
      </c>
    </row>
    <row r="26814" spans="1:21" x14ac:dyDescent="0.25">
      <c r="A26814" t="s">
        <v>128115</v>
      </c>
      <c r="B26814" t="s">
        <v>128116</v>
      </c>
      <c r="C26814" t="s">
        <v>128158</v>
      </c>
      <c r="D26814" t="s">
        <v>128159</v>
      </c>
      <c r="E26814" s="1">
        <v>44139.575694444444</v>
      </c>
      <c r="F26814" t="s">
        <v>128160</v>
      </c>
      <c r="G26814" t="s">
        <v>128161</v>
      </c>
      <c r="H26814">
        <v>27</v>
      </c>
      <c r="I26814" t="s">
        <v>28</v>
      </c>
      <c r="J26814" t="s">
        <v>21092</v>
      </c>
      <c r="K26814">
        <v>1019</v>
      </c>
      <c r="L26814" t="s">
        <v>30</v>
      </c>
      <c r="M26814" t="s">
        <v>31</v>
      </c>
      <c r="N26814" t="b">
        <v>1</v>
      </c>
      <c r="O26814" t="s">
        <v>128162</v>
      </c>
      <c r="P26814">
        <v>1</v>
      </c>
      <c r="Q26814">
        <v>315114</v>
      </c>
      <c r="R26814">
        <v>12463</v>
      </c>
      <c r="S26814">
        <v>82</v>
      </c>
      <c r="T26814">
        <v>0</v>
      </c>
      <c r="U26814">
        <v>1279</v>
      </c>
    </row>
    <row r="26815" spans="1:21" x14ac:dyDescent="0.25">
      <c r="A26815" t="s">
        <v>128115</v>
      </c>
      <c r="B26815" t="s">
        <v>128116</v>
      </c>
      <c r="C26815" t="s">
        <v>128163</v>
      </c>
      <c r="D26815" t="s">
        <v>128164</v>
      </c>
      <c r="E26815" t="s">
        <v>128165</v>
      </c>
      <c r="F26815" t="s">
        <v>128166</v>
      </c>
      <c r="G26815" t="s">
        <v>128167</v>
      </c>
      <c r="H26815">
        <v>27</v>
      </c>
      <c r="I26815" t="s">
        <v>28</v>
      </c>
      <c r="J26815" t="s">
        <v>128168</v>
      </c>
      <c r="K26815">
        <v>868</v>
      </c>
      <c r="L26815" t="s">
        <v>30</v>
      </c>
      <c r="M26815" t="s">
        <v>31</v>
      </c>
      <c r="N26815" t="b">
        <v>0</v>
      </c>
      <c r="O26815" t="s">
        <v>128169</v>
      </c>
      <c r="P26815">
        <v>1</v>
      </c>
      <c r="Q26815">
        <v>39087</v>
      </c>
      <c r="R26815">
        <v>1006</v>
      </c>
      <c r="S26815">
        <v>14</v>
      </c>
      <c r="T26815">
        <v>0</v>
      </c>
      <c r="U26815">
        <v>178</v>
      </c>
    </row>
    <row r="26816" spans="1:21" x14ac:dyDescent="0.25">
      <c r="A26816" t="s">
        <v>128115</v>
      </c>
      <c r="B26816" t="s">
        <v>128116</v>
      </c>
      <c r="C26816" t="s">
        <v>128170</v>
      </c>
      <c r="D26816" t="s">
        <v>128171</v>
      </c>
      <c r="E26816" t="s">
        <v>128172</v>
      </c>
      <c r="F26816" t="s">
        <v>128173</v>
      </c>
      <c r="G26816" t="s">
        <v>128174</v>
      </c>
      <c r="H26816">
        <v>27</v>
      </c>
      <c r="I26816" t="s">
        <v>28</v>
      </c>
      <c r="J26816" t="s">
        <v>103457</v>
      </c>
      <c r="K26816">
        <v>3020</v>
      </c>
      <c r="L26816" t="s">
        <v>30</v>
      </c>
      <c r="M26816" t="s">
        <v>31</v>
      </c>
      <c r="N26816" t="b">
        <v>0</v>
      </c>
      <c r="O26816" t="s">
        <v>128175</v>
      </c>
      <c r="P26816">
        <v>1</v>
      </c>
      <c r="Q26816">
        <v>82296</v>
      </c>
      <c r="R26816">
        <v>2434</v>
      </c>
      <c r="S26816">
        <v>28</v>
      </c>
      <c r="T26816">
        <v>0</v>
      </c>
      <c r="U26816">
        <v>308</v>
      </c>
    </row>
    <row r="26817" spans="1:21" x14ac:dyDescent="0.25">
      <c r="A26817" t="s">
        <v>128115</v>
      </c>
      <c r="B26817" t="s">
        <v>128116</v>
      </c>
      <c r="C26817" t="s">
        <v>128176</v>
      </c>
      <c r="D26817" t="s">
        <v>128177</v>
      </c>
      <c r="E26817" t="s">
        <v>128178</v>
      </c>
      <c r="F26817" t="s">
        <v>128179</v>
      </c>
      <c r="G26817" t="s">
        <v>128174</v>
      </c>
      <c r="H26817">
        <v>27</v>
      </c>
      <c r="I26817" t="s">
        <v>28</v>
      </c>
      <c r="J26817" t="s">
        <v>1317</v>
      </c>
      <c r="K26817">
        <v>1149</v>
      </c>
      <c r="L26817" t="s">
        <v>30</v>
      </c>
      <c r="M26817" t="s">
        <v>31</v>
      </c>
      <c r="N26817" t="b">
        <v>0</v>
      </c>
      <c r="O26817" t="s">
        <v>128180</v>
      </c>
      <c r="P26817">
        <v>1</v>
      </c>
      <c r="Q26817">
        <v>43495</v>
      </c>
      <c r="R26817">
        <v>1795</v>
      </c>
      <c r="S26817">
        <v>16</v>
      </c>
      <c r="T26817">
        <v>0</v>
      </c>
      <c r="U26817">
        <v>445</v>
      </c>
    </row>
    <row r="26818" spans="1:21" x14ac:dyDescent="0.25">
      <c r="A26818" t="s">
        <v>128115</v>
      </c>
      <c r="B26818" t="s">
        <v>128116</v>
      </c>
      <c r="C26818" t="s">
        <v>128181</v>
      </c>
      <c r="D26818" t="s">
        <v>128182</v>
      </c>
      <c r="E26818" t="s">
        <v>128183</v>
      </c>
      <c r="F26818" t="s">
        <v>128184</v>
      </c>
      <c r="G26818" t="s">
        <v>128185</v>
      </c>
      <c r="H26818">
        <v>27</v>
      </c>
      <c r="I26818" t="s">
        <v>28</v>
      </c>
      <c r="J26818" t="s">
        <v>117292</v>
      </c>
      <c r="K26818">
        <v>1501</v>
      </c>
      <c r="L26818" t="s">
        <v>30</v>
      </c>
      <c r="M26818" t="s">
        <v>31</v>
      </c>
      <c r="N26818" t="b">
        <v>0</v>
      </c>
      <c r="O26818" t="s">
        <v>128186</v>
      </c>
      <c r="P26818">
        <v>1</v>
      </c>
      <c r="Q26818">
        <v>54844</v>
      </c>
      <c r="R26818">
        <v>1405</v>
      </c>
      <c r="S26818">
        <v>18</v>
      </c>
      <c r="T26818">
        <v>0</v>
      </c>
      <c r="U26818">
        <v>178</v>
      </c>
    </row>
    <row r="26819" spans="1:21" x14ac:dyDescent="0.25">
      <c r="A26819" t="s">
        <v>128115</v>
      </c>
      <c r="B26819" t="s">
        <v>128116</v>
      </c>
      <c r="C26819" t="s">
        <v>128187</v>
      </c>
      <c r="D26819" t="s">
        <v>128188</v>
      </c>
      <c r="E26819" t="s">
        <v>128189</v>
      </c>
      <c r="F26819" t="s">
        <v>128190</v>
      </c>
      <c r="G26819" t="s">
        <v>128191</v>
      </c>
      <c r="H26819">
        <v>27</v>
      </c>
      <c r="I26819" t="s">
        <v>28</v>
      </c>
      <c r="J26819" t="s">
        <v>1582</v>
      </c>
      <c r="K26819">
        <v>783</v>
      </c>
      <c r="L26819" t="s">
        <v>30</v>
      </c>
      <c r="M26819" t="s">
        <v>31</v>
      </c>
      <c r="N26819" t="b">
        <v>0</v>
      </c>
      <c r="O26819" t="s">
        <v>128192</v>
      </c>
      <c r="P26819">
        <v>1</v>
      </c>
      <c r="Q26819">
        <v>78930</v>
      </c>
      <c r="R26819">
        <v>2356</v>
      </c>
      <c r="S26819">
        <v>69</v>
      </c>
      <c r="T26819">
        <v>0</v>
      </c>
      <c r="U26819">
        <v>369</v>
      </c>
    </row>
    <row r="26820" spans="1:21" x14ac:dyDescent="0.25">
      <c r="A26820" t="s">
        <v>128115</v>
      </c>
      <c r="B26820" t="s">
        <v>128116</v>
      </c>
      <c r="C26820" t="s">
        <v>128193</v>
      </c>
      <c r="D26820" t="s">
        <v>128194</v>
      </c>
      <c r="E26820" s="1">
        <v>44046.756249999999</v>
      </c>
      <c r="F26820" t="s">
        <v>128195</v>
      </c>
      <c r="G26820" t="s">
        <v>128196</v>
      </c>
      <c r="H26820">
        <v>27</v>
      </c>
      <c r="I26820" t="s">
        <v>28</v>
      </c>
      <c r="J26820" t="s">
        <v>72277</v>
      </c>
      <c r="K26820">
        <v>1865</v>
      </c>
      <c r="L26820" t="s">
        <v>30</v>
      </c>
      <c r="M26820" t="s">
        <v>31</v>
      </c>
      <c r="N26820" t="b">
        <v>0</v>
      </c>
      <c r="O26820" t="s">
        <v>128197</v>
      </c>
      <c r="P26820">
        <v>1</v>
      </c>
      <c r="Q26820">
        <v>104280</v>
      </c>
      <c r="R26820">
        <v>3008</v>
      </c>
      <c r="S26820">
        <v>19</v>
      </c>
      <c r="T26820">
        <v>0</v>
      </c>
      <c r="U26820">
        <v>398</v>
      </c>
    </row>
    <row r="26821" spans="1:21" x14ac:dyDescent="0.25">
      <c r="A26821" t="s">
        <v>128115</v>
      </c>
      <c r="B26821" t="s">
        <v>128116</v>
      </c>
      <c r="C26821" t="s">
        <v>128198</v>
      </c>
      <c r="D26821" t="s">
        <v>128199</v>
      </c>
      <c r="E26821" t="s">
        <v>128200</v>
      </c>
      <c r="F26821" t="s">
        <v>128201</v>
      </c>
      <c r="G26821" t="s">
        <v>128202</v>
      </c>
      <c r="H26821">
        <v>27</v>
      </c>
      <c r="I26821" t="s">
        <v>28</v>
      </c>
      <c r="J26821" t="s">
        <v>6890</v>
      </c>
      <c r="K26821">
        <v>614</v>
      </c>
      <c r="L26821" t="s">
        <v>30</v>
      </c>
      <c r="M26821" t="s">
        <v>31</v>
      </c>
      <c r="N26821" t="b">
        <v>0</v>
      </c>
      <c r="O26821" t="s">
        <v>128203</v>
      </c>
      <c r="P26821">
        <v>1</v>
      </c>
      <c r="Q26821">
        <v>35932</v>
      </c>
      <c r="R26821">
        <v>1520</v>
      </c>
      <c r="S26821">
        <v>14</v>
      </c>
      <c r="T26821">
        <v>0</v>
      </c>
      <c r="U26821">
        <v>221</v>
      </c>
    </row>
    <row r="26822" spans="1:21" x14ac:dyDescent="0.25">
      <c r="A26822" t="s">
        <v>128115</v>
      </c>
      <c r="B26822" t="s">
        <v>128116</v>
      </c>
      <c r="C26822" t="s">
        <v>128204</v>
      </c>
      <c r="D26822" t="s">
        <v>128205</v>
      </c>
      <c r="E26822" s="1">
        <v>44105.691666666666</v>
      </c>
      <c r="F26822" t="s">
        <v>128206</v>
      </c>
      <c r="G26822" t="s">
        <v>128207</v>
      </c>
      <c r="H26822">
        <v>27</v>
      </c>
      <c r="I26822" t="s">
        <v>28</v>
      </c>
      <c r="J26822" t="s">
        <v>3286</v>
      </c>
      <c r="K26822">
        <v>695</v>
      </c>
      <c r="L26822" t="s">
        <v>30</v>
      </c>
      <c r="M26822" t="s">
        <v>31</v>
      </c>
      <c r="N26822" t="b">
        <v>0</v>
      </c>
      <c r="O26822" t="s">
        <v>128208</v>
      </c>
      <c r="P26822">
        <v>1</v>
      </c>
      <c r="Q26822">
        <v>77810</v>
      </c>
      <c r="R26822">
        <v>5193</v>
      </c>
      <c r="S26822">
        <v>27</v>
      </c>
      <c r="T26822">
        <v>0</v>
      </c>
      <c r="U26822">
        <v>806</v>
      </c>
    </row>
    <row r="26823" spans="1:21" x14ac:dyDescent="0.25">
      <c r="A26823" t="s">
        <v>128115</v>
      </c>
      <c r="B26823" t="s">
        <v>128116</v>
      </c>
      <c r="C26823" t="s">
        <v>128209</v>
      </c>
      <c r="D26823" t="s">
        <v>128210</v>
      </c>
      <c r="E26823" t="s">
        <v>128211</v>
      </c>
      <c r="F26823" t="s">
        <v>128212</v>
      </c>
      <c r="G26823" t="s">
        <v>128213</v>
      </c>
      <c r="H26823">
        <v>27</v>
      </c>
      <c r="I26823" t="s">
        <v>28</v>
      </c>
      <c r="J26823" t="s">
        <v>124837</v>
      </c>
      <c r="K26823">
        <v>1706</v>
      </c>
      <c r="L26823" t="s">
        <v>30</v>
      </c>
      <c r="M26823" t="s">
        <v>7991</v>
      </c>
      <c r="N26823" t="b">
        <v>0</v>
      </c>
      <c r="O26823" t="s">
        <v>128214</v>
      </c>
      <c r="P26823">
        <v>1</v>
      </c>
      <c r="Q26823">
        <v>40176</v>
      </c>
      <c r="R26823">
        <v>1208</v>
      </c>
      <c r="S26823">
        <v>4</v>
      </c>
      <c r="T26823">
        <v>0</v>
      </c>
      <c r="U26823">
        <v>147</v>
      </c>
    </row>
    <row r="26824" spans="1:21" x14ac:dyDescent="0.25">
      <c r="A26824" t="s">
        <v>128115</v>
      </c>
      <c r="B26824" t="s">
        <v>128116</v>
      </c>
      <c r="C26824" t="s">
        <v>128215</v>
      </c>
      <c r="D26824" t="s">
        <v>128216</v>
      </c>
      <c r="E26824" t="s">
        <v>128217</v>
      </c>
      <c r="F26824" t="s">
        <v>128218</v>
      </c>
      <c r="G26824" t="s">
        <v>128219</v>
      </c>
      <c r="H26824">
        <v>27</v>
      </c>
      <c r="I26824" t="s">
        <v>28</v>
      </c>
      <c r="J26824" t="s">
        <v>87442</v>
      </c>
      <c r="K26824">
        <v>2998</v>
      </c>
      <c r="L26824" t="s">
        <v>30</v>
      </c>
      <c r="M26824" t="s">
        <v>31</v>
      </c>
      <c r="N26824" t="b">
        <v>0</v>
      </c>
      <c r="P26824">
        <v>1</v>
      </c>
      <c r="Q26824">
        <v>19939</v>
      </c>
      <c r="R26824">
        <v>463</v>
      </c>
      <c r="S26824">
        <v>9</v>
      </c>
      <c r="T26824">
        <v>0</v>
      </c>
      <c r="U26824">
        <v>94</v>
      </c>
    </row>
    <row r="26825" spans="1:21" x14ac:dyDescent="0.25">
      <c r="A26825" t="s">
        <v>128115</v>
      </c>
      <c r="B26825" t="s">
        <v>128116</v>
      </c>
      <c r="C26825" t="s">
        <v>128220</v>
      </c>
      <c r="D26825" t="s">
        <v>128221</v>
      </c>
      <c r="E26825" s="1">
        <v>43628.606944444444</v>
      </c>
      <c r="F26825" t="s">
        <v>128222</v>
      </c>
      <c r="G26825" t="s">
        <v>128223</v>
      </c>
      <c r="H26825">
        <v>27</v>
      </c>
      <c r="I26825" t="s">
        <v>28</v>
      </c>
      <c r="J26825" t="s">
        <v>128224</v>
      </c>
      <c r="K26825">
        <v>2746</v>
      </c>
      <c r="L26825" t="s">
        <v>30</v>
      </c>
      <c r="M26825" t="s">
        <v>7991</v>
      </c>
      <c r="N26825" t="b">
        <v>0</v>
      </c>
      <c r="O26825" t="s">
        <v>128225</v>
      </c>
      <c r="P26825">
        <v>1</v>
      </c>
      <c r="Q26825">
        <v>21599</v>
      </c>
      <c r="R26825">
        <v>579</v>
      </c>
      <c r="S26825">
        <v>13</v>
      </c>
      <c r="T26825">
        <v>0</v>
      </c>
      <c r="U26825">
        <v>137</v>
      </c>
    </row>
    <row r="26826" spans="1:21" x14ac:dyDescent="0.25">
      <c r="A26826" t="s">
        <v>128115</v>
      </c>
      <c r="B26826" t="s">
        <v>128116</v>
      </c>
      <c r="C26826" t="s">
        <v>128226</v>
      </c>
      <c r="D26826" t="s">
        <v>128227</v>
      </c>
      <c r="E26826" t="s">
        <v>128228</v>
      </c>
      <c r="F26826" t="s">
        <v>128229</v>
      </c>
      <c r="G26826" t="s">
        <v>128230</v>
      </c>
      <c r="H26826">
        <v>27</v>
      </c>
      <c r="I26826" t="s">
        <v>28</v>
      </c>
      <c r="J26826" t="s">
        <v>128231</v>
      </c>
      <c r="K26826">
        <v>2886</v>
      </c>
      <c r="L26826" t="s">
        <v>30</v>
      </c>
      <c r="M26826" t="s">
        <v>31</v>
      </c>
      <c r="N26826" t="b">
        <v>0</v>
      </c>
      <c r="O26826" t="s">
        <v>128232</v>
      </c>
      <c r="P26826">
        <v>1</v>
      </c>
      <c r="Q26826">
        <v>135713</v>
      </c>
      <c r="R26826">
        <v>4364</v>
      </c>
      <c r="S26826">
        <v>66</v>
      </c>
      <c r="T26826">
        <v>0</v>
      </c>
      <c r="U26826">
        <v>634</v>
      </c>
    </row>
    <row r="26827" spans="1:21" x14ac:dyDescent="0.25">
      <c r="A26827" t="s">
        <v>128115</v>
      </c>
      <c r="B26827" t="s">
        <v>128116</v>
      </c>
      <c r="C26827" t="s">
        <v>128233</v>
      </c>
      <c r="D26827" t="s">
        <v>128234</v>
      </c>
      <c r="E26827" t="s">
        <v>128235</v>
      </c>
      <c r="F26827" t="s">
        <v>128236</v>
      </c>
      <c r="G26827" t="s">
        <v>128237</v>
      </c>
      <c r="H26827">
        <v>27</v>
      </c>
      <c r="I26827" t="s">
        <v>28</v>
      </c>
      <c r="J26827" t="s">
        <v>3532</v>
      </c>
      <c r="K26827">
        <v>364</v>
      </c>
      <c r="L26827" t="s">
        <v>30</v>
      </c>
      <c r="M26827" t="s">
        <v>31</v>
      </c>
      <c r="N26827" t="b">
        <v>0</v>
      </c>
      <c r="O26827" t="s">
        <v>128238</v>
      </c>
      <c r="P26827">
        <v>1</v>
      </c>
      <c r="Q26827">
        <v>54617</v>
      </c>
      <c r="R26827">
        <v>5146</v>
      </c>
      <c r="S26827">
        <v>23</v>
      </c>
      <c r="T26827">
        <v>0</v>
      </c>
      <c r="U26827">
        <v>607</v>
      </c>
    </row>
    <row r="26828" spans="1:21" x14ac:dyDescent="0.25">
      <c r="A26828" t="s">
        <v>128115</v>
      </c>
      <c r="B26828" t="s">
        <v>128116</v>
      </c>
      <c r="C26828" t="s">
        <v>128239</v>
      </c>
      <c r="D26828" t="s">
        <v>128240</v>
      </c>
      <c r="E26828" t="s">
        <v>128241</v>
      </c>
      <c r="F26828" t="s">
        <v>128242</v>
      </c>
      <c r="G26828" t="s">
        <v>128237</v>
      </c>
      <c r="H26828">
        <v>27</v>
      </c>
      <c r="I26828" t="s">
        <v>28</v>
      </c>
      <c r="J26828" t="s">
        <v>128243</v>
      </c>
      <c r="K26828">
        <v>2159</v>
      </c>
      <c r="L26828" t="s">
        <v>30</v>
      </c>
      <c r="M26828" t="s">
        <v>31</v>
      </c>
      <c r="N26828" t="b">
        <v>0</v>
      </c>
      <c r="O26828" t="s">
        <v>128244</v>
      </c>
      <c r="P26828">
        <v>1</v>
      </c>
      <c r="Q26828">
        <v>30557</v>
      </c>
      <c r="R26828">
        <v>650</v>
      </c>
      <c r="S26828">
        <v>9</v>
      </c>
      <c r="T26828">
        <v>0</v>
      </c>
      <c r="U26828">
        <v>114</v>
      </c>
    </row>
    <row r="26829" spans="1:21" x14ac:dyDescent="0.25">
      <c r="A26829" t="s">
        <v>128115</v>
      </c>
      <c r="B26829" t="s">
        <v>128116</v>
      </c>
      <c r="C26829" t="s">
        <v>128245</v>
      </c>
      <c r="D26829" t="s">
        <v>128246</v>
      </c>
      <c r="E26829" s="1">
        <v>43719.595138888886</v>
      </c>
      <c r="F26829" t="s">
        <v>128247</v>
      </c>
      <c r="G26829" t="s">
        <v>128248</v>
      </c>
      <c r="H26829">
        <v>27</v>
      </c>
      <c r="I26829" t="s">
        <v>28</v>
      </c>
      <c r="J26829" t="s">
        <v>15557</v>
      </c>
      <c r="K26829">
        <v>1341</v>
      </c>
      <c r="L26829" t="s">
        <v>30</v>
      </c>
      <c r="M26829" t="s">
        <v>31</v>
      </c>
      <c r="N26829" t="b">
        <v>0</v>
      </c>
      <c r="O26829" t="s">
        <v>128249</v>
      </c>
      <c r="P26829">
        <v>1</v>
      </c>
      <c r="Q26829">
        <v>28254</v>
      </c>
      <c r="R26829">
        <v>893</v>
      </c>
      <c r="S26829">
        <v>9</v>
      </c>
      <c r="T26829">
        <v>0</v>
      </c>
      <c r="U26829">
        <v>153</v>
      </c>
    </row>
    <row r="26830" spans="1:21" x14ac:dyDescent="0.25">
      <c r="A26830" t="s">
        <v>128115</v>
      </c>
      <c r="B26830" t="s">
        <v>128116</v>
      </c>
      <c r="C26830" t="s">
        <v>128250</v>
      </c>
      <c r="D26830" t="s">
        <v>128251</v>
      </c>
      <c r="E26830" t="s">
        <v>128252</v>
      </c>
      <c r="F26830" t="s">
        <v>128253</v>
      </c>
      <c r="G26830" t="s">
        <v>128254</v>
      </c>
      <c r="H26830">
        <v>27</v>
      </c>
      <c r="I26830" t="s">
        <v>28</v>
      </c>
      <c r="J26830" t="s">
        <v>128255</v>
      </c>
      <c r="K26830">
        <v>1373</v>
      </c>
      <c r="L26830" t="s">
        <v>30</v>
      </c>
      <c r="M26830" t="s">
        <v>31</v>
      </c>
      <c r="N26830" t="b">
        <v>0</v>
      </c>
      <c r="O26830" t="s">
        <v>128256</v>
      </c>
      <c r="P26830">
        <v>1</v>
      </c>
      <c r="Q26830">
        <v>77594</v>
      </c>
      <c r="R26830">
        <v>3276</v>
      </c>
      <c r="S26830">
        <v>34</v>
      </c>
      <c r="T26830">
        <v>0</v>
      </c>
      <c r="U26830">
        <v>383</v>
      </c>
    </row>
    <row r="26831" spans="1:21" x14ac:dyDescent="0.25">
      <c r="A26831" t="s">
        <v>128115</v>
      </c>
      <c r="B26831" t="s">
        <v>128116</v>
      </c>
      <c r="C26831" t="s">
        <v>128257</v>
      </c>
      <c r="D26831" t="s">
        <v>128258</v>
      </c>
      <c r="E26831" t="s">
        <v>128259</v>
      </c>
      <c r="F26831" t="s">
        <v>128260</v>
      </c>
      <c r="G26831" t="s">
        <v>128261</v>
      </c>
      <c r="H26831">
        <v>27</v>
      </c>
      <c r="I26831" t="s">
        <v>28</v>
      </c>
      <c r="J26831" t="s">
        <v>128262</v>
      </c>
      <c r="K26831">
        <v>2741</v>
      </c>
      <c r="L26831" t="s">
        <v>30</v>
      </c>
      <c r="M26831" t="s">
        <v>31</v>
      </c>
      <c r="N26831" t="b">
        <v>0</v>
      </c>
      <c r="O26831" t="s">
        <v>128263</v>
      </c>
      <c r="P26831">
        <v>1</v>
      </c>
      <c r="Q26831">
        <v>26292</v>
      </c>
      <c r="R26831">
        <v>567</v>
      </c>
      <c r="S26831">
        <v>8</v>
      </c>
      <c r="T26831">
        <v>0</v>
      </c>
      <c r="U26831">
        <v>100</v>
      </c>
    </row>
    <row r="26832" spans="1:21" x14ac:dyDescent="0.25">
      <c r="A26832" t="s">
        <v>128115</v>
      </c>
      <c r="B26832" t="s">
        <v>128116</v>
      </c>
      <c r="C26832" t="s">
        <v>128264</v>
      </c>
      <c r="D26832" t="s">
        <v>128265</v>
      </c>
      <c r="E26832" s="1">
        <v>43779.595833333333</v>
      </c>
      <c r="F26832" t="s">
        <v>128266</v>
      </c>
      <c r="G26832" t="s">
        <v>128267</v>
      </c>
      <c r="H26832">
        <v>27</v>
      </c>
      <c r="I26832" t="s">
        <v>28</v>
      </c>
      <c r="J26832" t="s">
        <v>126924</v>
      </c>
      <c r="K26832">
        <v>1922</v>
      </c>
      <c r="L26832" t="s">
        <v>30</v>
      </c>
      <c r="M26832" t="s">
        <v>31</v>
      </c>
      <c r="N26832" t="b">
        <v>0</v>
      </c>
      <c r="O26832" t="s">
        <v>128268</v>
      </c>
      <c r="P26832">
        <v>1</v>
      </c>
      <c r="Q26832">
        <v>30907</v>
      </c>
      <c r="R26832">
        <v>568</v>
      </c>
      <c r="S26832">
        <v>15</v>
      </c>
      <c r="T26832">
        <v>0</v>
      </c>
      <c r="U26832">
        <v>67</v>
      </c>
    </row>
    <row r="26833" spans="1:21" x14ac:dyDescent="0.25">
      <c r="A26833" t="s">
        <v>128115</v>
      </c>
      <c r="B26833" t="s">
        <v>128116</v>
      </c>
      <c r="C26833" t="s">
        <v>128269</v>
      </c>
      <c r="D26833" t="s">
        <v>128270</v>
      </c>
      <c r="E26833" s="1">
        <v>43656.5625</v>
      </c>
      <c r="F26833" t="s">
        <v>128271</v>
      </c>
      <c r="G26833" t="s">
        <v>128272</v>
      </c>
      <c r="H26833">
        <v>27</v>
      </c>
      <c r="I26833" t="s">
        <v>28</v>
      </c>
      <c r="J26833" t="s">
        <v>128273</v>
      </c>
      <c r="K26833">
        <v>2516</v>
      </c>
      <c r="L26833" t="s">
        <v>30</v>
      </c>
      <c r="M26833" t="s">
        <v>31</v>
      </c>
      <c r="N26833" t="b">
        <v>0</v>
      </c>
      <c r="O26833" t="s">
        <v>128274</v>
      </c>
      <c r="P26833">
        <v>1</v>
      </c>
      <c r="Q26833">
        <v>40177</v>
      </c>
      <c r="R26833">
        <v>752</v>
      </c>
      <c r="S26833">
        <v>18</v>
      </c>
      <c r="T26833">
        <v>0</v>
      </c>
      <c r="U26833">
        <v>190</v>
      </c>
    </row>
    <row r="26834" spans="1:21" x14ac:dyDescent="0.25">
      <c r="A26834" t="s">
        <v>128115</v>
      </c>
      <c r="B26834" t="s">
        <v>128116</v>
      </c>
      <c r="C26834" t="s">
        <v>128275</v>
      </c>
      <c r="D26834" t="s">
        <v>128276</v>
      </c>
      <c r="E26834" s="1">
        <v>43595.591666666667</v>
      </c>
      <c r="F26834" t="s">
        <v>128277</v>
      </c>
      <c r="G26834" t="s">
        <v>128278</v>
      </c>
      <c r="H26834">
        <v>27</v>
      </c>
      <c r="I26834" t="s">
        <v>28</v>
      </c>
      <c r="J26834" t="s">
        <v>40107</v>
      </c>
      <c r="K26834">
        <v>902</v>
      </c>
      <c r="L26834" t="s">
        <v>30</v>
      </c>
      <c r="M26834" t="s">
        <v>31</v>
      </c>
      <c r="N26834" t="b">
        <v>0</v>
      </c>
      <c r="O26834" t="s">
        <v>128279</v>
      </c>
      <c r="P26834">
        <v>1</v>
      </c>
      <c r="Q26834">
        <v>124152</v>
      </c>
      <c r="R26834">
        <v>2433</v>
      </c>
      <c r="S26834">
        <v>78</v>
      </c>
      <c r="T26834">
        <v>0</v>
      </c>
      <c r="U26834">
        <v>397</v>
      </c>
    </row>
    <row r="26835" spans="1:21" x14ac:dyDescent="0.25">
      <c r="A26835" t="s">
        <v>128115</v>
      </c>
      <c r="B26835" t="s">
        <v>128116</v>
      </c>
      <c r="C26835" t="s">
        <v>128280</v>
      </c>
      <c r="D26835" t="s">
        <v>128281</v>
      </c>
      <c r="E26835" s="1">
        <v>43506.575694444444</v>
      </c>
      <c r="F26835" t="s">
        <v>128282</v>
      </c>
      <c r="G26835" t="s">
        <v>128283</v>
      </c>
      <c r="H26835">
        <v>27</v>
      </c>
      <c r="I26835" t="s">
        <v>28</v>
      </c>
      <c r="J26835" t="s">
        <v>3439</v>
      </c>
      <c r="K26835">
        <v>2138</v>
      </c>
      <c r="L26835" t="s">
        <v>30</v>
      </c>
      <c r="M26835" t="s">
        <v>31</v>
      </c>
      <c r="N26835" t="b">
        <v>0</v>
      </c>
      <c r="O26835" t="s">
        <v>128284</v>
      </c>
      <c r="P26835">
        <v>1</v>
      </c>
      <c r="Q26835">
        <v>43545</v>
      </c>
      <c r="R26835">
        <v>915</v>
      </c>
      <c r="S26835">
        <v>8</v>
      </c>
      <c r="T26835">
        <v>0</v>
      </c>
      <c r="U26835">
        <v>123</v>
      </c>
    </row>
    <row r="26836" spans="1:21" x14ac:dyDescent="0.25">
      <c r="A26836" t="s">
        <v>128115</v>
      </c>
      <c r="B26836" t="s">
        <v>128116</v>
      </c>
      <c r="C26836" t="s">
        <v>128285</v>
      </c>
      <c r="D26836" t="s">
        <v>128286</v>
      </c>
      <c r="E26836" t="s">
        <v>128287</v>
      </c>
      <c r="F26836" t="s">
        <v>128288</v>
      </c>
      <c r="G26836" t="s">
        <v>128289</v>
      </c>
      <c r="H26836">
        <v>27</v>
      </c>
      <c r="I26836" t="s">
        <v>28</v>
      </c>
      <c r="J26836" t="s">
        <v>123407</v>
      </c>
      <c r="K26836">
        <v>1856</v>
      </c>
      <c r="L26836" t="s">
        <v>30</v>
      </c>
      <c r="M26836" t="s">
        <v>31</v>
      </c>
      <c r="N26836" t="b">
        <v>0</v>
      </c>
      <c r="O26836" t="s">
        <v>128290</v>
      </c>
      <c r="P26836">
        <v>1</v>
      </c>
      <c r="Q26836">
        <v>56505</v>
      </c>
      <c r="R26836">
        <v>1245</v>
      </c>
      <c r="S26836">
        <v>13</v>
      </c>
      <c r="T26836">
        <v>0</v>
      </c>
      <c r="U26836">
        <v>168</v>
      </c>
    </row>
    <row r="26837" spans="1:21" x14ac:dyDescent="0.25">
      <c r="A26837" t="s">
        <v>128115</v>
      </c>
      <c r="B26837" t="s">
        <v>128116</v>
      </c>
      <c r="C26837" t="s">
        <v>128291</v>
      </c>
      <c r="D26837" t="s">
        <v>128292</v>
      </c>
      <c r="E26837" t="s">
        <v>128293</v>
      </c>
      <c r="F26837" t="s">
        <v>128294</v>
      </c>
      <c r="G26837" t="s">
        <v>128295</v>
      </c>
      <c r="H26837">
        <v>27</v>
      </c>
      <c r="I26837" t="s">
        <v>28</v>
      </c>
      <c r="J26837" t="s">
        <v>22092</v>
      </c>
      <c r="K26837">
        <v>1533</v>
      </c>
      <c r="L26837" t="s">
        <v>30</v>
      </c>
      <c r="M26837" t="s">
        <v>31</v>
      </c>
      <c r="N26837" t="b">
        <v>0</v>
      </c>
      <c r="O26837" t="s">
        <v>128296</v>
      </c>
      <c r="P26837">
        <v>1</v>
      </c>
      <c r="Q26837">
        <v>64435</v>
      </c>
      <c r="R26837">
        <v>1514</v>
      </c>
      <c r="S26837">
        <v>18</v>
      </c>
      <c r="T26837">
        <v>0</v>
      </c>
      <c r="U26837">
        <v>148</v>
      </c>
    </row>
    <row r="26838" spans="1:21" x14ac:dyDescent="0.25">
      <c r="A26838" t="s">
        <v>128115</v>
      </c>
      <c r="B26838" t="s">
        <v>128116</v>
      </c>
      <c r="C26838" t="s">
        <v>128297</v>
      </c>
      <c r="D26838" t="s">
        <v>128298</v>
      </c>
      <c r="E26838" t="s">
        <v>128299</v>
      </c>
      <c r="F26838" t="s">
        <v>128300</v>
      </c>
      <c r="G26838" t="s">
        <v>128301</v>
      </c>
      <c r="H26838">
        <v>27</v>
      </c>
      <c r="I26838" t="s">
        <v>28</v>
      </c>
      <c r="J26838" t="s">
        <v>93139</v>
      </c>
      <c r="K26838">
        <v>1697</v>
      </c>
      <c r="L26838" t="s">
        <v>30</v>
      </c>
      <c r="M26838" t="s">
        <v>31</v>
      </c>
      <c r="N26838" t="b">
        <v>0</v>
      </c>
      <c r="O26838" t="s">
        <v>128302</v>
      </c>
      <c r="P26838">
        <v>1</v>
      </c>
      <c r="Q26838">
        <v>88590</v>
      </c>
      <c r="R26838">
        <v>1992</v>
      </c>
      <c r="S26838">
        <v>21</v>
      </c>
      <c r="T26838">
        <v>0</v>
      </c>
      <c r="U26838">
        <v>202</v>
      </c>
    </row>
    <row r="26839" spans="1:21" x14ac:dyDescent="0.25">
      <c r="A26839" t="s">
        <v>128115</v>
      </c>
      <c r="B26839" t="s">
        <v>128116</v>
      </c>
      <c r="C26839" t="s">
        <v>128303</v>
      </c>
      <c r="D26839" t="s">
        <v>128304</v>
      </c>
      <c r="E26839" t="s">
        <v>128305</v>
      </c>
      <c r="F26839" t="s">
        <v>128306</v>
      </c>
      <c r="G26839" t="s">
        <v>128307</v>
      </c>
      <c r="H26839">
        <v>27</v>
      </c>
      <c r="I26839" t="s">
        <v>28</v>
      </c>
      <c r="J26839" t="s">
        <v>128308</v>
      </c>
      <c r="K26839">
        <v>1489</v>
      </c>
      <c r="L26839" t="s">
        <v>30</v>
      </c>
      <c r="M26839" t="s">
        <v>31</v>
      </c>
      <c r="N26839" t="b">
        <v>0</v>
      </c>
      <c r="O26839" t="s">
        <v>128309</v>
      </c>
      <c r="P26839">
        <v>1</v>
      </c>
      <c r="Q26839">
        <v>204176</v>
      </c>
      <c r="R26839">
        <v>4200</v>
      </c>
      <c r="S26839">
        <v>68</v>
      </c>
      <c r="T26839">
        <v>0</v>
      </c>
      <c r="U26839">
        <v>321</v>
      </c>
    </row>
    <row r="26840" spans="1:21" x14ac:dyDescent="0.25">
      <c r="A26840" t="s">
        <v>128115</v>
      </c>
      <c r="B26840" t="s">
        <v>128116</v>
      </c>
      <c r="C26840" t="s">
        <v>128310</v>
      </c>
      <c r="D26840" t="s">
        <v>128311</v>
      </c>
      <c r="E26840" t="s">
        <v>128312</v>
      </c>
      <c r="F26840" t="s">
        <v>128313</v>
      </c>
      <c r="G26840" t="s">
        <v>128314</v>
      </c>
      <c r="H26840">
        <v>27</v>
      </c>
      <c r="I26840" t="s">
        <v>28</v>
      </c>
      <c r="J26840" t="s">
        <v>5826</v>
      </c>
      <c r="K26840">
        <v>1226</v>
      </c>
      <c r="L26840" t="s">
        <v>30</v>
      </c>
      <c r="M26840" t="s">
        <v>31</v>
      </c>
      <c r="N26840" t="b">
        <v>0</v>
      </c>
      <c r="O26840" t="s">
        <v>128315</v>
      </c>
      <c r="P26840">
        <v>1</v>
      </c>
      <c r="Q26840">
        <v>29943</v>
      </c>
      <c r="R26840">
        <v>397</v>
      </c>
      <c r="S26840">
        <v>5</v>
      </c>
      <c r="T26840">
        <v>0</v>
      </c>
      <c r="U26840">
        <v>44</v>
      </c>
    </row>
    <row r="26841" spans="1:21" x14ac:dyDescent="0.25">
      <c r="A26841" t="s">
        <v>128115</v>
      </c>
      <c r="B26841" t="s">
        <v>128116</v>
      </c>
      <c r="C26841" t="s">
        <v>128316</v>
      </c>
      <c r="D26841" t="s">
        <v>128317</v>
      </c>
      <c r="E26841" t="s">
        <v>128318</v>
      </c>
      <c r="F26841" t="s">
        <v>128319</v>
      </c>
      <c r="G26841" t="s">
        <v>128320</v>
      </c>
      <c r="H26841">
        <v>27</v>
      </c>
      <c r="I26841" t="s">
        <v>28</v>
      </c>
      <c r="J26841" t="s">
        <v>35155</v>
      </c>
      <c r="K26841">
        <v>856</v>
      </c>
      <c r="L26841" t="s">
        <v>30</v>
      </c>
      <c r="M26841" t="s">
        <v>31</v>
      </c>
      <c r="N26841" t="b">
        <v>0</v>
      </c>
      <c r="O26841" t="s">
        <v>128321</v>
      </c>
      <c r="P26841">
        <v>1</v>
      </c>
      <c r="Q26841">
        <v>19179</v>
      </c>
      <c r="R26841">
        <v>699</v>
      </c>
      <c r="S26841">
        <v>13</v>
      </c>
      <c r="T26841">
        <v>0</v>
      </c>
      <c r="U26841">
        <v>84</v>
      </c>
    </row>
    <row r="26842" spans="1:21" x14ac:dyDescent="0.25">
      <c r="A26842" t="s">
        <v>128115</v>
      </c>
      <c r="B26842" t="s">
        <v>128116</v>
      </c>
      <c r="C26842" t="s">
        <v>128322</v>
      </c>
      <c r="D26842" t="s">
        <v>128323</v>
      </c>
      <c r="E26842" t="s">
        <v>128324</v>
      </c>
      <c r="F26842" t="s">
        <v>128325</v>
      </c>
      <c r="G26842" t="s">
        <v>128326</v>
      </c>
      <c r="H26842">
        <v>27</v>
      </c>
      <c r="I26842" t="s">
        <v>28</v>
      </c>
      <c r="J26842" t="s">
        <v>6718</v>
      </c>
      <c r="K26842">
        <v>190</v>
      </c>
      <c r="L26842" t="s">
        <v>30</v>
      </c>
      <c r="M26842" t="s">
        <v>31</v>
      </c>
      <c r="N26842" t="b">
        <v>0</v>
      </c>
      <c r="O26842" t="s">
        <v>128327</v>
      </c>
      <c r="P26842">
        <v>1</v>
      </c>
      <c r="Q26842">
        <v>15859</v>
      </c>
      <c r="R26842">
        <v>1017</v>
      </c>
      <c r="S26842">
        <v>13</v>
      </c>
      <c r="T26842">
        <v>0</v>
      </c>
      <c r="U26842">
        <v>197</v>
      </c>
    </row>
    <row r="26843" spans="1:21" x14ac:dyDescent="0.25">
      <c r="A26843" t="s">
        <v>128115</v>
      </c>
      <c r="B26843" t="s">
        <v>128116</v>
      </c>
      <c r="C26843" t="s">
        <v>128328</v>
      </c>
      <c r="D26843" t="s">
        <v>128329</v>
      </c>
      <c r="E26843" s="1">
        <v>43625.577777777777</v>
      </c>
      <c r="F26843" t="s">
        <v>128330</v>
      </c>
      <c r="G26843" t="s">
        <v>128331</v>
      </c>
      <c r="H26843">
        <v>27</v>
      </c>
      <c r="I26843" t="s">
        <v>28</v>
      </c>
      <c r="J26843" t="s">
        <v>109148</v>
      </c>
      <c r="K26843">
        <v>2931</v>
      </c>
      <c r="L26843" t="s">
        <v>30</v>
      </c>
      <c r="M26843" t="s">
        <v>31</v>
      </c>
      <c r="N26843" t="b">
        <v>0</v>
      </c>
      <c r="O26843" t="s">
        <v>128332</v>
      </c>
      <c r="P26843">
        <v>1</v>
      </c>
      <c r="Q26843">
        <v>27891</v>
      </c>
      <c r="R26843">
        <v>742</v>
      </c>
      <c r="S26843">
        <v>14</v>
      </c>
      <c r="T26843">
        <v>0</v>
      </c>
      <c r="U26843">
        <v>154</v>
      </c>
    </row>
    <row r="26844" spans="1:21" x14ac:dyDescent="0.25">
      <c r="A26844" t="s">
        <v>128115</v>
      </c>
      <c r="B26844" t="s">
        <v>128116</v>
      </c>
      <c r="C26844" t="s">
        <v>128333</v>
      </c>
      <c r="D26844" t="s">
        <v>128334</v>
      </c>
      <c r="E26844" t="s">
        <v>128335</v>
      </c>
      <c r="F26844" t="s">
        <v>128336</v>
      </c>
      <c r="G26844" t="s">
        <v>128337</v>
      </c>
      <c r="H26844">
        <v>27</v>
      </c>
      <c r="I26844" t="s">
        <v>28</v>
      </c>
      <c r="J26844" t="s">
        <v>128338</v>
      </c>
      <c r="K26844">
        <v>2376</v>
      </c>
      <c r="L26844" t="s">
        <v>30</v>
      </c>
      <c r="M26844" t="s">
        <v>31</v>
      </c>
      <c r="N26844" t="b">
        <v>0</v>
      </c>
      <c r="O26844" t="s">
        <v>128339</v>
      </c>
      <c r="P26844">
        <v>1</v>
      </c>
      <c r="Q26844">
        <v>21687</v>
      </c>
      <c r="R26844">
        <v>346</v>
      </c>
      <c r="S26844">
        <v>4</v>
      </c>
      <c r="T26844">
        <v>0</v>
      </c>
      <c r="U26844">
        <v>78</v>
      </c>
    </row>
    <row r="26845" spans="1:21" x14ac:dyDescent="0.25">
      <c r="A26845" t="s">
        <v>128115</v>
      </c>
      <c r="B26845" t="s">
        <v>128116</v>
      </c>
      <c r="C26845" t="s">
        <v>128340</v>
      </c>
      <c r="D26845" t="s">
        <v>128341</v>
      </c>
      <c r="E26845" t="s">
        <v>128342</v>
      </c>
      <c r="F26845" t="s">
        <v>128343</v>
      </c>
      <c r="G26845" t="s">
        <v>128344</v>
      </c>
      <c r="H26845">
        <v>27</v>
      </c>
      <c r="I26845" t="s">
        <v>28</v>
      </c>
      <c r="J26845" t="s">
        <v>14600</v>
      </c>
      <c r="K26845">
        <v>2348</v>
      </c>
      <c r="L26845" t="s">
        <v>30</v>
      </c>
      <c r="M26845" t="s">
        <v>31</v>
      </c>
      <c r="N26845" t="b">
        <v>0</v>
      </c>
      <c r="P26845">
        <v>1</v>
      </c>
      <c r="Q26845">
        <v>17940</v>
      </c>
      <c r="R26845">
        <v>311</v>
      </c>
      <c r="S26845">
        <v>4</v>
      </c>
      <c r="T26845">
        <v>0</v>
      </c>
      <c r="U26845">
        <v>55</v>
      </c>
    </row>
    <row r="26846" spans="1:21" x14ac:dyDescent="0.25">
      <c r="A26846" t="s">
        <v>128115</v>
      </c>
      <c r="B26846" t="s">
        <v>128116</v>
      </c>
      <c r="C26846" t="s">
        <v>128345</v>
      </c>
      <c r="D26846" t="s">
        <v>128346</v>
      </c>
      <c r="E26846" t="s">
        <v>128347</v>
      </c>
      <c r="F26846" t="s">
        <v>128348</v>
      </c>
      <c r="G26846" t="s">
        <v>128349</v>
      </c>
      <c r="H26846">
        <v>27</v>
      </c>
      <c r="I26846" t="s">
        <v>28</v>
      </c>
      <c r="J26846" t="s">
        <v>10742</v>
      </c>
      <c r="K26846">
        <v>2019</v>
      </c>
      <c r="L26846" t="s">
        <v>30</v>
      </c>
      <c r="M26846" t="s">
        <v>31</v>
      </c>
      <c r="N26846" t="b">
        <v>0</v>
      </c>
      <c r="O26846" t="s">
        <v>128350</v>
      </c>
      <c r="P26846">
        <v>1</v>
      </c>
      <c r="Q26846">
        <v>25250</v>
      </c>
      <c r="R26846">
        <v>496</v>
      </c>
      <c r="S26846">
        <v>4</v>
      </c>
      <c r="T26846">
        <v>0</v>
      </c>
      <c r="U26846">
        <v>49</v>
      </c>
    </row>
    <row r="26847" spans="1:21" x14ac:dyDescent="0.25">
      <c r="A26847" t="s">
        <v>128115</v>
      </c>
      <c r="B26847" t="s">
        <v>128116</v>
      </c>
      <c r="C26847" t="s">
        <v>128351</v>
      </c>
      <c r="D26847" t="s">
        <v>128352</v>
      </c>
      <c r="E26847" s="1">
        <v>43807.611111111109</v>
      </c>
      <c r="F26847" t="s">
        <v>128353</v>
      </c>
      <c r="G26847" t="s">
        <v>128354</v>
      </c>
      <c r="H26847">
        <v>27</v>
      </c>
      <c r="I26847" t="s">
        <v>28</v>
      </c>
      <c r="J26847" t="s">
        <v>128355</v>
      </c>
      <c r="K26847">
        <v>2094</v>
      </c>
      <c r="L26847" t="s">
        <v>30</v>
      </c>
      <c r="M26847" t="s">
        <v>31</v>
      </c>
      <c r="N26847" t="b">
        <v>0</v>
      </c>
      <c r="O26847" t="s">
        <v>128356</v>
      </c>
      <c r="P26847">
        <v>1</v>
      </c>
      <c r="Q26847">
        <v>42487</v>
      </c>
      <c r="R26847">
        <v>999</v>
      </c>
      <c r="S26847">
        <v>5</v>
      </c>
      <c r="T26847">
        <v>0</v>
      </c>
      <c r="U26847">
        <v>115</v>
      </c>
    </row>
    <row r="26848" spans="1:21" x14ac:dyDescent="0.25">
      <c r="A26848" t="s">
        <v>128115</v>
      </c>
      <c r="B26848" t="s">
        <v>128116</v>
      </c>
      <c r="C26848" t="s">
        <v>128357</v>
      </c>
      <c r="D26848" t="s">
        <v>128358</v>
      </c>
      <c r="E26848" s="1">
        <v>43716.530555555553</v>
      </c>
      <c r="F26848" t="s">
        <v>128359</v>
      </c>
      <c r="G26848" t="s">
        <v>128360</v>
      </c>
      <c r="H26848">
        <v>27</v>
      </c>
      <c r="I26848" t="s">
        <v>28</v>
      </c>
      <c r="J26848" t="s">
        <v>22790</v>
      </c>
      <c r="K26848">
        <v>1744</v>
      </c>
      <c r="L26848" t="s">
        <v>30</v>
      </c>
      <c r="M26848" t="s">
        <v>31</v>
      </c>
      <c r="N26848" t="b">
        <v>0</v>
      </c>
      <c r="O26848" t="s">
        <v>128361</v>
      </c>
      <c r="P26848">
        <v>1</v>
      </c>
      <c r="Q26848">
        <v>109661</v>
      </c>
      <c r="R26848">
        <v>2200</v>
      </c>
      <c r="S26848">
        <v>39</v>
      </c>
      <c r="T26848">
        <v>0</v>
      </c>
      <c r="U26848">
        <v>221</v>
      </c>
    </row>
    <row r="26849" spans="1:21" x14ac:dyDescent="0.25">
      <c r="A26849" t="s">
        <v>128115</v>
      </c>
      <c r="B26849" t="s">
        <v>128116</v>
      </c>
      <c r="C26849" t="s">
        <v>128362</v>
      </c>
      <c r="D26849" t="s">
        <v>128363</v>
      </c>
      <c r="E26849" t="s">
        <v>128364</v>
      </c>
      <c r="F26849" t="s">
        <v>128365</v>
      </c>
      <c r="G26849" t="s">
        <v>128366</v>
      </c>
      <c r="H26849">
        <v>27</v>
      </c>
      <c r="I26849" t="s">
        <v>28</v>
      </c>
      <c r="J26849" t="s">
        <v>16599</v>
      </c>
      <c r="K26849">
        <v>628</v>
      </c>
      <c r="L26849" t="s">
        <v>30</v>
      </c>
      <c r="M26849" t="s">
        <v>31</v>
      </c>
      <c r="N26849" t="b">
        <v>0</v>
      </c>
      <c r="O26849" t="s">
        <v>128367</v>
      </c>
      <c r="P26849">
        <v>1</v>
      </c>
      <c r="Q26849">
        <v>45551</v>
      </c>
      <c r="R26849">
        <v>1226</v>
      </c>
      <c r="S26849">
        <v>16</v>
      </c>
      <c r="T26849">
        <v>0</v>
      </c>
      <c r="U26849">
        <v>98</v>
      </c>
    </row>
    <row r="26850" spans="1:21" x14ac:dyDescent="0.25">
      <c r="A26850" t="s">
        <v>128115</v>
      </c>
      <c r="B26850" t="s">
        <v>128116</v>
      </c>
      <c r="C26850" t="s">
        <v>128368</v>
      </c>
      <c r="D26850" t="s">
        <v>128369</v>
      </c>
      <c r="E26850" s="1">
        <v>43806.640277777777</v>
      </c>
      <c r="F26850" t="s">
        <v>128370</v>
      </c>
      <c r="G26850" t="s">
        <v>128371</v>
      </c>
      <c r="H26850">
        <v>27</v>
      </c>
      <c r="I26850" t="s">
        <v>28</v>
      </c>
      <c r="J26850" t="s">
        <v>15135</v>
      </c>
      <c r="K26850">
        <v>1708</v>
      </c>
      <c r="L26850" t="s">
        <v>30</v>
      </c>
      <c r="M26850" t="s">
        <v>31</v>
      </c>
      <c r="N26850" t="b">
        <v>0</v>
      </c>
      <c r="O26850" t="s">
        <v>128372</v>
      </c>
      <c r="P26850">
        <v>1</v>
      </c>
      <c r="Q26850">
        <v>198719</v>
      </c>
      <c r="R26850">
        <v>3391</v>
      </c>
      <c r="S26850">
        <v>78</v>
      </c>
      <c r="T26850">
        <v>0</v>
      </c>
      <c r="U26850">
        <v>425</v>
      </c>
    </row>
    <row r="26851" spans="1:21" x14ac:dyDescent="0.25">
      <c r="A26851" t="s">
        <v>128115</v>
      </c>
      <c r="B26851" t="s">
        <v>128116</v>
      </c>
      <c r="C26851" t="s">
        <v>128373</v>
      </c>
      <c r="D26851" t="s">
        <v>128374</v>
      </c>
      <c r="E26851" t="s">
        <v>128375</v>
      </c>
      <c r="F26851" t="s">
        <v>128376</v>
      </c>
      <c r="G26851" t="s">
        <v>128377</v>
      </c>
      <c r="H26851">
        <v>27</v>
      </c>
      <c r="I26851" t="s">
        <v>28</v>
      </c>
      <c r="J26851" t="s">
        <v>31312</v>
      </c>
      <c r="K26851">
        <v>793</v>
      </c>
      <c r="L26851" t="s">
        <v>30</v>
      </c>
      <c r="M26851" t="s">
        <v>31</v>
      </c>
      <c r="N26851" t="b">
        <v>0</v>
      </c>
      <c r="O26851" t="s">
        <v>128378</v>
      </c>
      <c r="P26851">
        <v>1</v>
      </c>
      <c r="Q26851">
        <v>41165</v>
      </c>
      <c r="R26851">
        <v>1332</v>
      </c>
      <c r="S26851">
        <v>11</v>
      </c>
      <c r="T26851">
        <v>0</v>
      </c>
      <c r="U26851">
        <v>175</v>
      </c>
    </row>
    <row r="26852" spans="1:21" x14ac:dyDescent="0.25">
      <c r="A26852" t="s">
        <v>128115</v>
      </c>
      <c r="B26852" t="s">
        <v>128116</v>
      </c>
      <c r="C26852" t="s">
        <v>128379</v>
      </c>
      <c r="D26852" t="s">
        <v>128380</v>
      </c>
      <c r="E26852" t="s">
        <v>128381</v>
      </c>
      <c r="F26852" t="s">
        <v>128382</v>
      </c>
      <c r="G26852" t="s">
        <v>128383</v>
      </c>
      <c r="H26852">
        <v>27</v>
      </c>
      <c r="I26852" t="s">
        <v>28</v>
      </c>
      <c r="J26852" t="s">
        <v>128384</v>
      </c>
      <c r="K26852">
        <v>17</v>
      </c>
      <c r="L26852" t="s">
        <v>30</v>
      </c>
      <c r="M26852" t="s">
        <v>31</v>
      </c>
      <c r="N26852" t="b">
        <v>0</v>
      </c>
      <c r="O26852" t="s">
        <v>128385</v>
      </c>
      <c r="P26852">
        <v>1</v>
      </c>
      <c r="Q26852">
        <v>28338</v>
      </c>
      <c r="R26852">
        <v>1299</v>
      </c>
      <c r="S26852">
        <v>40</v>
      </c>
      <c r="T26852">
        <v>0</v>
      </c>
      <c r="U26852">
        <v>117</v>
      </c>
    </row>
    <row r="26853" spans="1:21" x14ac:dyDescent="0.25">
      <c r="A26853" t="s">
        <v>128115</v>
      </c>
      <c r="B26853" t="s">
        <v>128116</v>
      </c>
      <c r="C26853" t="s">
        <v>128386</v>
      </c>
      <c r="D26853" t="s">
        <v>128387</v>
      </c>
      <c r="E26853" t="s">
        <v>128388</v>
      </c>
      <c r="F26853" t="s">
        <v>128389</v>
      </c>
      <c r="G26853" t="s">
        <v>128390</v>
      </c>
      <c r="H26853">
        <v>27</v>
      </c>
      <c r="I26853" t="s">
        <v>28</v>
      </c>
      <c r="J26853" t="s">
        <v>128391</v>
      </c>
      <c r="K26853">
        <v>2917</v>
      </c>
      <c r="L26853" t="s">
        <v>30</v>
      </c>
      <c r="M26853" t="s">
        <v>31</v>
      </c>
      <c r="N26853" t="b">
        <v>0</v>
      </c>
      <c r="O26853" t="s">
        <v>128392</v>
      </c>
      <c r="P26853">
        <v>1</v>
      </c>
      <c r="Q26853">
        <v>33539</v>
      </c>
      <c r="R26853">
        <v>640</v>
      </c>
      <c r="S26853">
        <v>9</v>
      </c>
      <c r="T26853">
        <v>0</v>
      </c>
      <c r="U26853">
        <v>192</v>
      </c>
    </row>
    <row r="26854" spans="1:21" x14ac:dyDescent="0.25">
      <c r="A26854" t="s">
        <v>128115</v>
      </c>
      <c r="B26854" t="s">
        <v>128116</v>
      </c>
      <c r="C26854" t="s">
        <v>128393</v>
      </c>
      <c r="D26854" t="s">
        <v>128394</v>
      </c>
      <c r="E26854" t="s">
        <v>128395</v>
      </c>
      <c r="F26854" t="s">
        <v>128396</v>
      </c>
      <c r="G26854" t="s">
        <v>128397</v>
      </c>
      <c r="H26854">
        <v>27</v>
      </c>
      <c r="I26854" t="s">
        <v>28</v>
      </c>
      <c r="J26854" t="s">
        <v>128398</v>
      </c>
      <c r="K26854">
        <v>1939</v>
      </c>
      <c r="L26854" t="s">
        <v>30</v>
      </c>
      <c r="M26854" t="s">
        <v>31</v>
      </c>
      <c r="N26854" t="b">
        <v>0</v>
      </c>
      <c r="O26854" t="s">
        <v>128399</v>
      </c>
      <c r="P26854">
        <v>1</v>
      </c>
      <c r="Q26854">
        <v>45763</v>
      </c>
      <c r="R26854">
        <v>777</v>
      </c>
      <c r="S26854">
        <v>23</v>
      </c>
      <c r="T26854">
        <v>0</v>
      </c>
      <c r="U26854">
        <v>100</v>
      </c>
    </row>
    <row r="26855" spans="1:21" x14ac:dyDescent="0.25">
      <c r="A26855" t="s">
        <v>128115</v>
      </c>
      <c r="B26855" t="s">
        <v>128116</v>
      </c>
      <c r="C26855" t="s">
        <v>128400</v>
      </c>
      <c r="D26855" t="s">
        <v>128401</v>
      </c>
      <c r="E26855" s="1">
        <v>43622.629166666666</v>
      </c>
      <c r="F26855" t="s">
        <v>128402</v>
      </c>
      <c r="G26855" t="s">
        <v>128403</v>
      </c>
      <c r="H26855">
        <v>27</v>
      </c>
      <c r="I26855" t="s">
        <v>28</v>
      </c>
      <c r="J26855" t="s">
        <v>128404</v>
      </c>
      <c r="K26855">
        <v>3316</v>
      </c>
      <c r="L26855" t="s">
        <v>30</v>
      </c>
      <c r="M26855" t="s">
        <v>31</v>
      </c>
      <c r="N26855" t="b">
        <v>0</v>
      </c>
      <c r="O26855" t="s">
        <v>128405</v>
      </c>
      <c r="P26855">
        <v>1</v>
      </c>
      <c r="Q26855">
        <v>42655</v>
      </c>
      <c r="R26855">
        <v>834</v>
      </c>
      <c r="S26855">
        <v>14</v>
      </c>
      <c r="T26855">
        <v>0</v>
      </c>
      <c r="U26855">
        <v>169</v>
      </c>
    </row>
    <row r="26856" spans="1:21" x14ac:dyDescent="0.25">
      <c r="A26856" t="s">
        <v>128115</v>
      </c>
      <c r="B26856" t="s">
        <v>128116</v>
      </c>
      <c r="C26856" t="s">
        <v>128406</v>
      </c>
      <c r="D26856" t="s">
        <v>128407</v>
      </c>
      <c r="E26856" s="1">
        <v>43591.62222222222</v>
      </c>
      <c r="F26856" t="s">
        <v>128408</v>
      </c>
      <c r="G26856" t="s">
        <v>128409</v>
      </c>
      <c r="H26856">
        <v>27</v>
      </c>
      <c r="I26856" t="s">
        <v>28</v>
      </c>
      <c r="J26856" t="s">
        <v>14511</v>
      </c>
      <c r="K26856">
        <v>1499</v>
      </c>
      <c r="L26856" t="s">
        <v>30</v>
      </c>
      <c r="M26856" t="s">
        <v>31</v>
      </c>
      <c r="N26856" t="b">
        <v>0</v>
      </c>
      <c r="O26856" t="s">
        <v>128410</v>
      </c>
      <c r="P26856">
        <v>1</v>
      </c>
      <c r="Q26856">
        <v>27386</v>
      </c>
      <c r="R26856">
        <v>665</v>
      </c>
      <c r="S26856">
        <v>2</v>
      </c>
      <c r="T26856">
        <v>0</v>
      </c>
      <c r="U26856">
        <v>64</v>
      </c>
    </row>
    <row r="26857" spans="1:21" x14ac:dyDescent="0.25">
      <c r="A26857" t="s">
        <v>128115</v>
      </c>
      <c r="B26857" t="s">
        <v>128116</v>
      </c>
      <c r="C26857" t="s">
        <v>128411</v>
      </c>
      <c r="D26857" t="s">
        <v>128412</v>
      </c>
      <c r="E26857" s="1">
        <v>43530.668749999997</v>
      </c>
      <c r="F26857" t="s">
        <v>128413</v>
      </c>
      <c r="G26857" t="s">
        <v>128414</v>
      </c>
      <c r="H26857">
        <v>27</v>
      </c>
      <c r="I26857" t="s">
        <v>28</v>
      </c>
      <c r="J26857" t="s">
        <v>15021</v>
      </c>
      <c r="K26857">
        <v>649</v>
      </c>
      <c r="L26857" t="s">
        <v>30</v>
      </c>
      <c r="M26857" t="s">
        <v>31</v>
      </c>
      <c r="N26857" t="b">
        <v>0</v>
      </c>
      <c r="O26857" t="s">
        <v>128415</v>
      </c>
      <c r="P26857">
        <v>1</v>
      </c>
      <c r="Q26857">
        <v>24668</v>
      </c>
      <c r="R26857">
        <v>855</v>
      </c>
      <c r="S26857">
        <v>11</v>
      </c>
      <c r="T26857">
        <v>0</v>
      </c>
      <c r="U26857">
        <v>186</v>
      </c>
    </row>
    <row r="26858" spans="1:21" x14ac:dyDescent="0.25">
      <c r="A26858" t="s">
        <v>128115</v>
      </c>
      <c r="B26858" t="s">
        <v>128116</v>
      </c>
      <c r="C26858" t="s">
        <v>128416</v>
      </c>
      <c r="D26858" t="s">
        <v>128417</v>
      </c>
      <c r="E26858" t="s">
        <v>128418</v>
      </c>
      <c r="F26858" t="s">
        <v>128419</v>
      </c>
      <c r="G26858" t="s">
        <v>128420</v>
      </c>
      <c r="H26858">
        <v>27</v>
      </c>
      <c r="I26858" t="s">
        <v>28</v>
      </c>
      <c r="J26858" t="s">
        <v>128421</v>
      </c>
      <c r="K26858">
        <v>1738</v>
      </c>
      <c r="L26858" t="s">
        <v>30</v>
      </c>
      <c r="M26858" t="s">
        <v>31</v>
      </c>
      <c r="N26858" t="b">
        <v>0</v>
      </c>
      <c r="O26858" t="s">
        <v>128422</v>
      </c>
      <c r="P26858">
        <v>1</v>
      </c>
      <c r="Q26858">
        <v>48269</v>
      </c>
      <c r="R26858">
        <v>926</v>
      </c>
      <c r="S26858">
        <v>8</v>
      </c>
      <c r="T26858">
        <v>0</v>
      </c>
      <c r="U26858">
        <v>133</v>
      </c>
    </row>
    <row r="26859" spans="1:21" x14ac:dyDescent="0.25">
      <c r="A26859" t="s">
        <v>128115</v>
      </c>
      <c r="B26859" t="s">
        <v>128116</v>
      </c>
      <c r="C26859" t="s">
        <v>128423</v>
      </c>
      <c r="D26859" t="s">
        <v>128424</v>
      </c>
      <c r="E26859" t="s">
        <v>128425</v>
      </c>
      <c r="F26859" t="s">
        <v>128426</v>
      </c>
      <c r="G26859" t="s">
        <v>128427</v>
      </c>
      <c r="H26859">
        <v>27</v>
      </c>
      <c r="I26859" t="s">
        <v>28</v>
      </c>
      <c r="J26859" t="s">
        <v>92836</v>
      </c>
      <c r="K26859">
        <v>1444</v>
      </c>
      <c r="L26859" t="s">
        <v>30</v>
      </c>
      <c r="M26859" t="s">
        <v>31</v>
      </c>
      <c r="N26859" t="b">
        <v>0</v>
      </c>
      <c r="O26859" t="s">
        <v>128428</v>
      </c>
      <c r="P26859">
        <v>1</v>
      </c>
      <c r="Q26859">
        <v>128054</v>
      </c>
      <c r="R26859">
        <v>2506</v>
      </c>
      <c r="S26859">
        <v>38</v>
      </c>
      <c r="T26859">
        <v>0</v>
      </c>
      <c r="U26859">
        <v>241</v>
      </c>
    </row>
    <row r="26860" spans="1:21" x14ac:dyDescent="0.25">
      <c r="A26860" t="s">
        <v>128115</v>
      </c>
      <c r="B26860" t="s">
        <v>128116</v>
      </c>
      <c r="C26860" t="s">
        <v>128429</v>
      </c>
      <c r="D26860" t="s">
        <v>128430</v>
      </c>
      <c r="E26860" t="s">
        <v>128431</v>
      </c>
      <c r="F26860" t="s">
        <v>128432</v>
      </c>
      <c r="G26860" t="s">
        <v>128433</v>
      </c>
      <c r="H26860">
        <v>27</v>
      </c>
      <c r="I26860" t="s">
        <v>28</v>
      </c>
      <c r="J26860" t="s">
        <v>3862</v>
      </c>
      <c r="K26860">
        <v>693</v>
      </c>
      <c r="L26860" t="s">
        <v>30</v>
      </c>
      <c r="M26860" t="s">
        <v>31</v>
      </c>
      <c r="N26860" t="b">
        <v>0</v>
      </c>
      <c r="O26860" t="s">
        <v>128434</v>
      </c>
      <c r="P26860">
        <v>1</v>
      </c>
      <c r="Q26860">
        <v>39776</v>
      </c>
      <c r="R26860">
        <v>920</v>
      </c>
      <c r="S26860">
        <v>35</v>
      </c>
      <c r="T26860">
        <v>0</v>
      </c>
      <c r="U26860">
        <v>295</v>
      </c>
    </row>
    <row r="26861" spans="1:21" x14ac:dyDescent="0.25">
      <c r="A26861" t="s">
        <v>128115</v>
      </c>
      <c r="B26861" t="s">
        <v>128116</v>
      </c>
      <c r="C26861" t="s">
        <v>128435</v>
      </c>
      <c r="D26861" t="s">
        <v>128436</v>
      </c>
      <c r="E26861" t="s">
        <v>128437</v>
      </c>
      <c r="F26861" t="s">
        <v>128438</v>
      </c>
      <c r="G26861" t="s">
        <v>128439</v>
      </c>
      <c r="H26861">
        <v>27</v>
      </c>
      <c r="I26861" t="s">
        <v>28</v>
      </c>
      <c r="J26861" t="s">
        <v>43953</v>
      </c>
      <c r="K26861">
        <v>998</v>
      </c>
      <c r="L26861" t="s">
        <v>30</v>
      </c>
      <c r="M26861" t="s">
        <v>31</v>
      </c>
      <c r="N26861" t="b">
        <v>0</v>
      </c>
      <c r="O26861" t="s">
        <v>128440</v>
      </c>
      <c r="P26861">
        <v>1</v>
      </c>
      <c r="Q26861">
        <v>8088</v>
      </c>
      <c r="R26861">
        <v>251</v>
      </c>
      <c r="S26861">
        <v>2</v>
      </c>
      <c r="T26861">
        <v>0</v>
      </c>
      <c r="U26861">
        <v>47</v>
      </c>
    </row>
    <row r="26862" spans="1:21" x14ac:dyDescent="0.25">
      <c r="A26862" t="s">
        <v>128115</v>
      </c>
      <c r="B26862" t="s">
        <v>128116</v>
      </c>
      <c r="C26862" t="s">
        <v>128441</v>
      </c>
      <c r="D26862" t="s">
        <v>128442</v>
      </c>
      <c r="E26862" t="s">
        <v>128443</v>
      </c>
      <c r="F26862" t="s">
        <v>128444</v>
      </c>
      <c r="G26862" t="s">
        <v>128445</v>
      </c>
      <c r="H26862">
        <v>27</v>
      </c>
      <c r="I26862" t="s">
        <v>28</v>
      </c>
      <c r="J26862" t="s">
        <v>42473</v>
      </c>
      <c r="K26862">
        <v>979</v>
      </c>
      <c r="L26862" t="s">
        <v>30</v>
      </c>
      <c r="M26862" t="s">
        <v>31</v>
      </c>
      <c r="N26862" t="b">
        <v>0</v>
      </c>
      <c r="O26862" t="s">
        <v>128446</v>
      </c>
      <c r="P26862">
        <v>1</v>
      </c>
      <c r="Q26862">
        <v>10137</v>
      </c>
      <c r="R26862">
        <v>257</v>
      </c>
      <c r="S26862">
        <v>7</v>
      </c>
      <c r="T26862">
        <v>0</v>
      </c>
      <c r="U26862">
        <v>67</v>
      </c>
    </row>
    <row r="26863" spans="1:21" x14ac:dyDescent="0.25">
      <c r="A26863" t="s">
        <v>128115</v>
      </c>
      <c r="B26863" t="s">
        <v>128116</v>
      </c>
      <c r="C26863" t="s">
        <v>128447</v>
      </c>
      <c r="D26863" t="s">
        <v>128448</v>
      </c>
      <c r="E26863" t="s">
        <v>128449</v>
      </c>
      <c r="F26863" t="s">
        <v>128450</v>
      </c>
      <c r="G26863" t="s">
        <v>128451</v>
      </c>
      <c r="H26863">
        <v>27</v>
      </c>
      <c r="I26863" t="s">
        <v>28</v>
      </c>
      <c r="J26863" t="s">
        <v>867</v>
      </c>
      <c r="K26863">
        <v>666</v>
      </c>
      <c r="L26863" t="s">
        <v>30</v>
      </c>
      <c r="M26863" t="s">
        <v>31</v>
      </c>
      <c r="N26863" t="b">
        <v>0</v>
      </c>
      <c r="O26863" t="s">
        <v>128452</v>
      </c>
      <c r="P26863">
        <v>1</v>
      </c>
      <c r="Q26863">
        <v>6926</v>
      </c>
      <c r="R26863">
        <v>191</v>
      </c>
      <c r="S26863">
        <v>4</v>
      </c>
      <c r="T26863">
        <v>0</v>
      </c>
      <c r="U26863">
        <v>45</v>
      </c>
    </row>
    <row r="26864" spans="1:21" x14ac:dyDescent="0.25">
      <c r="A26864" t="s">
        <v>128115</v>
      </c>
      <c r="B26864" t="s">
        <v>128116</v>
      </c>
      <c r="C26864" t="s">
        <v>128453</v>
      </c>
      <c r="D26864" t="s">
        <v>128454</v>
      </c>
      <c r="E26864" t="s">
        <v>128455</v>
      </c>
      <c r="F26864" t="s">
        <v>128456</v>
      </c>
      <c r="G26864" t="s">
        <v>128457</v>
      </c>
      <c r="H26864">
        <v>27</v>
      </c>
      <c r="I26864" t="s">
        <v>28</v>
      </c>
      <c r="J26864" t="s">
        <v>63129</v>
      </c>
      <c r="K26864">
        <v>722</v>
      </c>
      <c r="L26864" t="s">
        <v>30</v>
      </c>
      <c r="M26864" t="s">
        <v>31</v>
      </c>
      <c r="N26864" t="b">
        <v>0</v>
      </c>
      <c r="O26864" t="s">
        <v>128458</v>
      </c>
      <c r="P26864">
        <v>1</v>
      </c>
      <c r="Q26864">
        <v>9604</v>
      </c>
      <c r="R26864">
        <v>222</v>
      </c>
      <c r="S26864">
        <v>8</v>
      </c>
      <c r="T26864">
        <v>0</v>
      </c>
      <c r="U26864">
        <v>69</v>
      </c>
    </row>
    <row r="26865" spans="1:21" x14ac:dyDescent="0.25">
      <c r="A26865" t="s">
        <v>128115</v>
      </c>
      <c r="B26865" t="s">
        <v>128116</v>
      </c>
      <c r="C26865" t="s">
        <v>128459</v>
      </c>
      <c r="D26865" t="s">
        <v>128460</v>
      </c>
      <c r="E26865" t="s">
        <v>128461</v>
      </c>
      <c r="F26865" t="s">
        <v>128462</v>
      </c>
      <c r="G26865" t="s">
        <v>128463</v>
      </c>
      <c r="H26865">
        <v>27</v>
      </c>
      <c r="I26865" t="s">
        <v>28</v>
      </c>
      <c r="J26865" t="s">
        <v>6312</v>
      </c>
      <c r="K26865">
        <v>683</v>
      </c>
      <c r="L26865" t="s">
        <v>30</v>
      </c>
      <c r="M26865" t="s">
        <v>31</v>
      </c>
      <c r="N26865" t="b">
        <v>0</v>
      </c>
      <c r="O26865" t="s">
        <v>128464</v>
      </c>
      <c r="P26865">
        <v>1</v>
      </c>
      <c r="Q26865">
        <v>12071</v>
      </c>
      <c r="R26865">
        <v>319</v>
      </c>
      <c r="S26865">
        <v>2</v>
      </c>
      <c r="T26865">
        <v>0</v>
      </c>
      <c r="U26865">
        <v>67</v>
      </c>
    </row>
    <row r="26866" spans="1:21" x14ac:dyDescent="0.25">
      <c r="A26866" t="s">
        <v>128115</v>
      </c>
      <c r="B26866" t="s">
        <v>128116</v>
      </c>
      <c r="C26866" t="s">
        <v>128465</v>
      </c>
      <c r="D26866" t="s">
        <v>128466</v>
      </c>
      <c r="E26866" t="s">
        <v>128467</v>
      </c>
      <c r="F26866" t="s">
        <v>128468</v>
      </c>
      <c r="G26866" t="s">
        <v>128469</v>
      </c>
      <c r="H26866">
        <v>27</v>
      </c>
      <c r="I26866" t="s">
        <v>28</v>
      </c>
      <c r="J26866" t="s">
        <v>128470</v>
      </c>
      <c r="K26866">
        <v>1185</v>
      </c>
      <c r="L26866" t="s">
        <v>30</v>
      </c>
      <c r="M26866" t="s">
        <v>31</v>
      </c>
      <c r="N26866" t="b">
        <v>0</v>
      </c>
      <c r="O26866" t="s">
        <v>128471</v>
      </c>
      <c r="P26866">
        <v>1</v>
      </c>
      <c r="Q26866">
        <v>38696</v>
      </c>
      <c r="R26866">
        <v>1154</v>
      </c>
      <c r="S26866">
        <v>14</v>
      </c>
      <c r="T26866">
        <v>0</v>
      </c>
      <c r="U26866">
        <v>245</v>
      </c>
    </row>
    <row r="26867" spans="1:21" x14ac:dyDescent="0.25">
      <c r="A26867" t="s">
        <v>128115</v>
      </c>
      <c r="B26867" t="s">
        <v>128116</v>
      </c>
      <c r="C26867" t="s">
        <v>128472</v>
      </c>
      <c r="D26867" t="s">
        <v>128473</v>
      </c>
      <c r="E26867" t="s">
        <v>128474</v>
      </c>
      <c r="F26867" t="s">
        <v>128475</v>
      </c>
      <c r="G26867" t="s">
        <v>128476</v>
      </c>
      <c r="H26867">
        <v>27</v>
      </c>
      <c r="I26867" t="s">
        <v>28</v>
      </c>
      <c r="J26867" t="s">
        <v>12501</v>
      </c>
      <c r="K26867">
        <v>601</v>
      </c>
      <c r="L26867" t="s">
        <v>30</v>
      </c>
      <c r="M26867" t="s">
        <v>31</v>
      </c>
      <c r="N26867" t="b">
        <v>0</v>
      </c>
      <c r="O26867" t="s">
        <v>128477</v>
      </c>
      <c r="P26867">
        <v>1</v>
      </c>
      <c r="Q26867">
        <v>10418</v>
      </c>
      <c r="R26867">
        <v>389</v>
      </c>
      <c r="S26867">
        <v>4</v>
      </c>
      <c r="T26867">
        <v>0</v>
      </c>
      <c r="U26867">
        <v>154</v>
      </c>
    </row>
    <row r="26868" spans="1:21" x14ac:dyDescent="0.25">
      <c r="A26868" t="s">
        <v>128115</v>
      </c>
      <c r="B26868" t="s">
        <v>128116</v>
      </c>
      <c r="C26868" t="s">
        <v>128478</v>
      </c>
      <c r="D26868" t="s">
        <v>128479</v>
      </c>
      <c r="E26868" s="1">
        <v>43651.557638888888</v>
      </c>
      <c r="F26868" t="s">
        <v>128480</v>
      </c>
      <c r="G26868" t="s">
        <v>128481</v>
      </c>
      <c r="H26868">
        <v>27</v>
      </c>
      <c r="I26868" t="s">
        <v>28</v>
      </c>
      <c r="J26868" t="s">
        <v>6737</v>
      </c>
      <c r="K26868">
        <v>1996</v>
      </c>
      <c r="L26868" t="s">
        <v>30</v>
      </c>
      <c r="M26868" t="s">
        <v>31</v>
      </c>
      <c r="N26868" t="b">
        <v>0</v>
      </c>
      <c r="P26868">
        <v>1</v>
      </c>
      <c r="Q26868">
        <v>8681</v>
      </c>
      <c r="R26868">
        <v>218</v>
      </c>
      <c r="S26868">
        <v>3</v>
      </c>
      <c r="T26868">
        <v>0</v>
      </c>
      <c r="U26868">
        <v>41</v>
      </c>
    </row>
    <row r="26869" spans="1:21" x14ac:dyDescent="0.25">
      <c r="A26869" t="s">
        <v>128115</v>
      </c>
      <c r="B26869" t="s">
        <v>128116</v>
      </c>
      <c r="C26869" t="s">
        <v>128482</v>
      </c>
      <c r="D26869" t="s">
        <v>128483</v>
      </c>
      <c r="E26869" s="1">
        <v>43621.571527777778</v>
      </c>
      <c r="F26869" t="s">
        <v>128484</v>
      </c>
      <c r="G26869" t="s">
        <v>128485</v>
      </c>
      <c r="H26869">
        <v>27</v>
      </c>
      <c r="I26869" t="s">
        <v>28</v>
      </c>
      <c r="J26869" t="s">
        <v>942</v>
      </c>
      <c r="K26869">
        <v>1365</v>
      </c>
      <c r="L26869" t="s">
        <v>30</v>
      </c>
      <c r="M26869" t="s">
        <v>31</v>
      </c>
      <c r="N26869" t="b">
        <v>0</v>
      </c>
      <c r="O26869" t="s">
        <v>128486</v>
      </c>
      <c r="P26869">
        <v>1</v>
      </c>
      <c r="Q26869">
        <v>15053</v>
      </c>
      <c r="R26869">
        <v>486</v>
      </c>
      <c r="S26869">
        <v>3</v>
      </c>
      <c r="T26869">
        <v>0</v>
      </c>
      <c r="U26869">
        <v>59</v>
      </c>
    </row>
    <row r="26870" spans="1:21" x14ac:dyDescent="0.25">
      <c r="A26870" t="s">
        <v>128115</v>
      </c>
      <c r="B26870" t="s">
        <v>128116</v>
      </c>
      <c r="C26870" t="s">
        <v>128487</v>
      </c>
      <c r="D26870" t="s">
        <v>128488</v>
      </c>
      <c r="E26870" s="1">
        <v>43470.604166666664</v>
      </c>
      <c r="F26870" t="s">
        <v>128489</v>
      </c>
      <c r="G26870" t="s">
        <v>128490</v>
      </c>
      <c r="H26870">
        <v>27</v>
      </c>
      <c r="I26870" t="s">
        <v>28</v>
      </c>
      <c r="J26870" t="s">
        <v>6769</v>
      </c>
      <c r="K26870">
        <v>755</v>
      </c>
      <c r="L26870" t="s">
        <v>30</v>
      </c>
      <c r="M26870" t="s">
        <v>31</v>
      </c>
      <c r="N26870" t="b">
        <v>0</v>
      </c>
      <c r="O26870" t="s">
        <v>128491</v>
      </c>
      <c r="P26870">
        <v>1</v>
      </c>
      <c r="Q26870">
        <v>55811</v>
      </c>
      <c r="R26870">
        <v>723</v>
      </c>
      <c r="S26870">
        <v>17</v>
      </c>
      <c r="T26870">
        <v>0</v>
      </c>
      <c r="U26870">
        <v>129</v>
      </c>
    </row>
    <row r="26871" spans="1:21" x14ac:dyDescent="0.25">
      <c r="A26871" t="s">
        <v>128115</v>
      </c>
      <c r="B26871" t="s">
        <v>128116</v>
      </c>
      <c r="C26871" t="s">
        <v>128492</v>
      </c>
      <c r="D26871" t="s">
        <v>128493</v>
      </c>
      <c r="E26871" t="s">
        <v>128494</v>
      </c>
      <c r="F26871" t="s">
        <v>128495</v>
      </c>
      <c r="G26871" t="s">
        <v>128496</v>
      </c>
      <c r="H26871">
        <v>27</v>
      </c>
      <c r="I26871" t="s">
        <v>28</v>
      </c>
      <c r="J26871" t="s">
        <v>15566</v>
      </c>
      <c r="K26871">
        <v>921</v>
      </c>
      <c r="L26871" t="s">
        <v>30</v>
      </c>
      <c r="M26871" t="s">
        <v>31</v>
      </c>
      <c r="N26871" t="b">
        <v>0</v>
      </c>
      <c r="O26871" t="s">
        <v>128497</v>
      </c>
      <c r="P26871">
        <v>1</v>
      </c>
      <c r="Q26871">
        <v>29010</v>
      </c>
      <c r="R26871">
        <v>323</v>
      </c>
      <c r="S26871">
        <v>4</v>
      </c>
      <c r="T26871">
        <v>0</v>
      </c>
      <c r="U26871">
        <v>55</v>
      </c>
    </row>
    <row r="26872" spans="1:21" x14ac:dyDescent="0.25">
      <c r="A26872" t="s">
        <v>128115</v>
      </c>
      <c r="B26872" t="s">
        <v>128116</v>
      </c>
      <c r="C26872" t="s">
        <v>128498</v>
      </c>
      <c r="D26872" t="s">
        <v>128499</v>
      </c>
      <c r="E26872" t="s">
        <v>128500</v>
      </c>
      <c r="F26872" t="s">
        <v>128501</v>
      </c>
      <c r="G26872" t="s">
        <v>128502</v>
      </c>
      <c r="H26872">
        <v>27</v>
      </c>
      <c r="I26872" t="s">
        <v>28</v>
      </c>
      <c r="J26872" t="s">
        <v>3457</v>
      </c>
      <c r="K26872">
        <v>951</v>
      </c>
      <c r="L26872" t="s">
        <v>30</v>
      </c>
      <c r="M26872" t="s">
        <v>31</v>
      </c>
      <c r="N26872" t="b">
        <v>0</v>
      </c>
      <c r="O26872" t="s">
        <v>128503</v>
      </c>
      <c r="P26872">
        <v>1</v>
      </c>
      <c r="Q26872">
        <v>21764</v>
      </c>
      <c r="R26872">
        <v>319</v>
      </c>
      <c r="S26872">
        <v>4</v>
      </c>
      <c r="T26872">
        <v>0</v>
      </c>
      <c r="U26872">
        <v>38</v>
      </c>
    </row>
    <row r="26873" spans="1:21" x14ac:dyDescent="0.25">
      <c r="A26873" t="s">
        <v>128115</v>
      </c>
      <c r="B26873" t="s">
        <v>128116</v>
      </c>
      <c r="C26873" t="s">
        <v>128504</v>
      </c>
      <c r="D26873" t="s">
        <v>128505</v>
      </c>
      <c r="E26873" t="s">
        <v>128506</v>
      </c>
      <c r="F26873" t="s">
        <v>128507</v>
      </c>
      <c r="G26873" t="s">
        <v>128508</v>
      </c>
      <c r="H26873">
        <v>27</v>
      </c>
      <c r="I26873" t="s">
        <v>28</v>
      </c>
      <c r="J26873" t="s">
        <v>1467</v>
      </c>
      <c r="K26873">
        <v>733</v>
      </c>
      <c r="L26873" t="s">
        <v>30</v>
      </c>
      <c r="M26873" t="s">
        <v>31</v>
      </c>
      <c r="N26873" t="b">
        <v>0</v>
      </c>
      <c r="O26873" t="s">
        <v>128509</v>
      </c>
      <c r="P26873">
        <v>1</v>
      </c>
      <c r="Q26873">
        <v>21956</v>
      </c>
      <c r="R26873">
        <v>393</v>
      </c>
      <c r="S26873">
        <v>3</v>
      </c>
      <c r="T26873">
        <v>0</v>
      </c>
      <c r="U26873">
        <v>80</v>
      </c>
    </row>
    <row r="26874" spans="1:21" x14ac:dyDescent="0.25">
      <c r="A26874" t="s">
        <v>128115</v>
      </c>
      <c r="B26874" t="s">
        <v>128116</v>
      </c>
      <c r="C26874" t="s">
        <v>128510</v>
      </c>
      <c r="D26874" t="s">
        <v>128511</v>
      </c>
      <c r="E26874" t="s">
        <v>128512</v>
      </c>
      <c r="F26874" t="s">
        <v>128513</v>
      </c>
      <c r="G26874" t="s">
        <v>128514</v>
      </c>
      <c r="H26874">
        <v>27</v>
      </c>
      <c r="I26874" t="s">
        <v>28</v>
      </c>
      <c r="J26874" t="s">
        <v>4753</v>
      </c>
      <c r="K26874">
        <v>772</v>
      </c>
      <c r="L26874" t="s">
        <v>30</v>
      </c>
      <c r="M26874" t="s">
        <v>31</v>
      </c>
      <c r="N26874" t="b">
        <v>0</v>
      </c>
      <c r="O26874" t="s">
        <v>128515</v>
      </c>
      <c r="P26874">
        <v>1</v>
      </c>
      <c r="Q26874">
        <v>29011</v>
      </c>
      <c r="R26874">
        <v>494</v>
      </c>
      <c r="S26874">
        <v>10</v>
      </c>
      <c r="T26874">
        <v>0</v>
      </c>
      <c r="U26874">
        <v>68</v>
      </c>
    </row>
    <row r="26875" spans="1:21" x14ac:dyDescent="0.25">
      <c r="A26875" t="s">
        <v>128115</v>
      </c>
      <c r="B26875" t="s">
        <v>128116</v>
      </c>
      <c r="C26875" t="s">
        <v>128516</v>
      </c>
      <c r="D26875" t="s">
        <v>128517</v>
      </c>
      <c r="E26875" t="s">
        <v>128518</v>
      </c>
      <c r="F26875" t="s">
        <v>128519</v>
      </c>
      <c r="G26875" t="s">
        <v>128520</v>
      </c>
      <c r="H26875">
        <v>27</v>
      </c>
      <c r="I26875" t="s">
        <v>28</v>
      </c>
      <c r="J26875" t="s">
        <v>19794</v>
      </c>
      <c r="K26875">
        <v>707</v>
      </c>
      <c r="L26875" t="s">
        <v>30</v>
      </c>
      <c r="M26875" t="s">
        <v>31</v>
      </c>
      <c r="N26875" t="b">
        <v>0</v>
      </c>
      <c r="O26875" t="s">
        <v>128521</v>
      </c>
      <c r="P26875">
        <v>1</v>
      </c>
      <c r="Q26875">
        <v>43627</v>
      </c>
      <c r="R26875">
        <v>724</v>
      </c>
      <c r="S26875">
        <v>13</v>
      </c>
      <c r="T26875">
        <v>0</v>
      </c>
      <c r="U26875">
        <v>69</v>
      </c>
    </row>
    <row r="26876" spans="1:21" x14ac:dyDescent="0.25">
      <c r="A26876" t="s">
        <v>128115</v>
      </c>
      <c r="B26876" t="s">
        <v>128116</v>
      </c>
      <c r="C26876" t="s">
        <v>128522</v>
      </c>
      <c r="D26876" t="s">
        <v>128523</v>
      </c>
      <c r="E26876" t="s">
        <v>128524</v>
      </c>
      <c r="F26876" t="s">
        <v>128525</v>
      </c>
      <c r="G26876" t="s">
        <v>128526</v>
      </c>
      <c r="H26876">
        <v>27</v>
      </c>
      <c r="I26876" t="s">
        <v>28</v>
      </c>
      <c r="J26876" t="s">
        <v>11378</v>
      </c>
      <c r="K26876">
        <v>846</v>
      </c>
      <c r="L26876" t="s">
        <v>30</v>
      </c>
      <c r="M26876" t="s">
        <v>31</v>
      </c>
      <c r="N26876" t="b">
        <v>0</v>
      </c>
      <c r="O26876" t="s">
        <v>128527</v>
      </c>
      <c r="P26876">
        <v>1</v>
      </c>
      <c r="Q26876">
        <v>169875</v>
      </c>
      <c r="R26876">
        <v>2588</v>
      </c>
      <c r="S26876">
        <v>45</v>
      </c>
      <c r="T26876">
        <v>0</v>
      </c>
      <c r="U26876">
        <v>300</v>
      </c>
    </row>
    <row r="26877" spans="1:21" x14ac:dyDescent="0.25">
      <c r="A26877" t="s">
        <v>128115</v>
      </c>
      <c r="B26877" t="s">
        <v>128116</v>
      </c>
      <c r="C26877" t="s">
        <v>128528</v>
      </c>
      <c r="D26877" t="s">
        <v>128529</v>
      </c>
      <c r="E26877" s="1">
        <v>43528.602083333331</v>
      </c>
      <c r="F26877" t="s">
        <v>128530</v>
      </c>
      <c r="G26877" t="s">
        <v>128531</v>
      </c>
      <c r="H26877">
        <v>27</v>
      </c>
      <c r="I26877" t="s">
        <v>28</v>
      </c>
      <c r="J26877" t="s">
        <v>20763</v>
      </c>
      <c r="K26877">
        <v>1369</v>
      </c>
      <c r="L26877" t="s">
        <v>30</v>
      </c>
      <c r="M26877" t="s">
        <v>31</v>
      </c>
      <c r="N26877" t="b">
        <v>0</v>
      </c>
      <c r="O26877" t="s">
        <v>128532</v>
      </c>
      <c r="P26877">
        <v>1</v>
      </c>
      <c r="Q26877">
        <v>60151</v>
      </c>
      <c r="R26877">
        <v>1138</v>
      </c>
      <c r="S26877">
        <v>20</v>
      </c>
      <c r="T26877">
        <v>0</v>
      </c>
      <c r="U26877">
        <v>194</v>
      </c>
    </row>
    <row r="26878" spans="1:21" x14ac:dyDescent="0.25">
      <c r="A26878" t="s">
        <v>128115</v>
      </c>
      <c r="B26878" t="s">
        <v>128116</v>
      </c>
      <c r="C26878" t="s">
        <v>128533</v>
      </c>
      <c r="D26878" t="s">
        <v>128534</v>
      </c>
      <c r="E26878" s="1">
        <v>43500.583333333336</v>
      </c>
      <c r="F26878" t="s">
        <v>128535</v>
      </c>
      <c r="G26878" t="s">
        <v>128536</v>
      </c>
      <c r="H26878">
        <v>27</v>
      </c>
      <c r="I26878" t="s">
        <v>28</v>
      </c>
      <c r="J26878" t="s">
        <v>10983</v>
      </c>
      <c r="K26878">
        <v>1386</v>
      </c>
      <c r="L26878" t="s">
        <v>30</v>
      </c>
      <c r="M26878" t="s">
        <v>31</v>
      </c>
      <c r="N26878" t="b">
        <v>0</v>
      </c>
      <c r="O26878" t="s">
        <v>128537</v>
      </c>
      <c r="P26878">
        <v>1</v>
      </c>
      <c r="Q26878">
        <v>126345</v>
      </c>
      <c r="R26878">
        <v>1891</v>
      </c>
      <c r="S26878">
        <v>54</v>
      </c>
      <c r="T26878">
        <v>0</v>
      </c>
      <c r="U26878">
        <v>161</v>
      </c>
    </row>
    <row r="26879" spans="1:21" x14ac:dyDescent="0.25">
      <c r="A26879" t="s">
        <v>128115</v>
      </c>
      <c r="B26879" t="s">
        <v>128116</v>
      </c>
      <c r="C26879" t="s">
        <v>128538</v>
      </c>
      <c r="D26879" t="s">
        <v>128539</v>
      </c>
      <c r="E26879" t="s">
        <v>128540</v>
      </c>
      <c r="F26879" t="s">
        <v>128541</v>
      </c>
      <c r="G26879" t="s">
        <v>128542</v>
      </c>
      <c r="H26879">
        <v>27</v>
      </c>
      <c r="I26879" t="s">
        <v>28</v>
      </c>
      <c r="J26879" t="s">
        <v>153</v>
      </c>
      <c r="K26879">
        <v>409</v>
      </c>
      <c r="L26879" t="s">
        <v>30</v>
      </c>
      <c r="M26879" t="s">
        <v>31</v>
      </c>
      <c r="N26879" t="b">
        <v>0</v>
      </c>
      <c r="O26879" t="s">
        <v>128543</v>
      </c>
      <c r="P26879">
        <v>1</v>
      </c>
      <c r="Q26879">
        <v>75194</v>
      </c>
      <c r="R26879">
        <v>1292</v>
      </c>
      <c r="S26879">
        <v>11</v>
      </c>
      <c r="T26879">
        <v>0</v>
      </c>
      <c r="U26879">
        <v>147</v>
      </c>
    </row>
    <row r="26880" spans="1:21" x14ac:dyDescent="0.25">
      <c r="A26880" t="s">
        <v>128115</v>
      </c>
      <c r="B26880" t="s">
        <v>128116</v>
      </c>
      <c r="C26880" t="s">
        <v>128544</v>
      </c>
      <c r="D26880" t="s">
        <v>128545</v>
      </c>
      <c r="E26880" s="1">
        <v>43802.73541666667</v>
      </c>
      <c r="F26880" t="s">
        <v>128546</v>
      </c>
      <c r="G26880" t="s">
        <v>128547</v>
      </c>
      <c r="H26880">
        <v>27</v>
      </c>
      <c r="I26880" t="s">
        <v>28</v>
      </c>
      <c r="J26880" t="s">
        <v>8330</v>
      </c>
      <c r="K26880">
        <v>886</v>
      </c>
      <c r="L26880" t="s">
        <v>30</v>
      </c>
      <c r="M26880" t="s">
        <v>31</v>
      </c>
      <c r="N26880" t="b">
        <v>0</v>
      </c>
      <c r="O26880" t="s">
        <v>128548</v>
      </c>
      <c r="P26880">
        <v>1</v>
      </c>
      <c r="Q26880">
        <v>106424</v>
      </c>
      <c r="R26880">
        <v>1761</v>
      </c>
      <c r="S26880">
        <v>37</v>
      </c>
      <c r="T26880">
        <v>0</v>
      </c>
      <c r="U26880">
        <v>158</v>
      </c>
    </row>
    <row r="26881" spans="1:21" x14ac:dyDescent="0.25">
      <c r="A26881" t="s">
        <v>128115</v>
      </c>
      <c r="B26881" t="s">
        <v>128116</v>
      </c>
      <c r="C26881" t="s">
        <v>128549</v>
      </c>
      <c r="D26881" t="s">
        <v>128550</v>
      </c>
      <c r="E26881" s="1">
        <v>43772.598611111112</v>
      </c>
      <c r="F26881" t="s">
        <v>128551</v>
      </c>
      <c r="G26881" t="s">
        <v>128552</v>
      </c>
      <c r="H26881">
        <v>27</v>
      </c>
      <c r="I26881" t="s">
        <v>28</v>
      </c>
      <c r="J26881" t="s">
        <v>4510</v>
      </c>
      <c r="K26881">
        <v>867</v>
      </c>
      <c r="L26881" t="s">
        <v>30</v>
      </c>
      <c r="M26881" t="s">
        <v>31</v>
      </c>
      <c r="N26881" t="b">
        <v>0</v>
      </c>
      <c r="O26881" t="s">
        <v>128553</v>
      </c>
      <c r="P26881">
        <v>1</v>
      </c>
      <c r="Q26881">
        <v>312900</v>
      </c>
      <c r="R26881">
        <v>5434</v>
      </c>
      <c r="S26881">
        <v>85</v>
      </c>
      <c r="T26881">
        <v>0</v>
      </c>
      <c r="U26881">
        <v>461</v>
      </c>
    </row>
    <row r="26882" spans="1:21" x14ac:dyDescent="0.25">
      <c r="A26882" t="s">
        <v>128115</v>
      </c>
      <c r="B26882" t="s">
        <v>128116</v>
      </c>
      <c r="C26882" t="s">
        <v>128554</v>
      </c>
      <c r="D26882" t="s">
        <v>128555</v>
      </c>
      <c r="E26882" s="1">
        <v>43558.62777777778</v>
      </c>
      <c r="F26882" t="s">
        <v>128556</v>
      </c>
      <c r="G26882" t="s">
        <v>128557</v>
      </c>
      <c r="H26882">
        <v>27</v>
      </c>
      <c r="I26882" t="s">
        <v>28</v>
      </c>
      <c r="J26882" t="s">
        <v>2315</v>
      </c>
      <c r="K26882">
        <v>1623</v>
      </c>
      <c r="L26882" t="s">
        <v>30</v>
      </c>
      <c r="M26882" t="s">
        <v>31</v>
      </c>
      <c r="N26882" t="b">
        <v>0</v>
      </c>
      <c r="O26882" t="s">
        <v>128558</v>
      </c>
      <c r="P26882">
        <v>1</v>
      </c>
      <c r="Q26882">
        <v>41851</v>
      </c>
      <c r="R26882">
        <v>953</v>
      </c>
      <c r="S26882">
        <v>7</v>
      </c>
      <c r="T26882">
        <v>0</v>
      </c>
      <c r="U26882">
        <v>122</v>
      </c>
    </row>
    <row r="26883" spans="1:21" x14ac:dyDescent="0.25">
      <c r="A26883" t="s">
        <v>128115</v>
      </c>
      <c r="B26883" t="s">
        <v>128116</v>
      </c>
      <c r="C26883" t="s">
        <v>128559</v>
      </c>
      <c r="D26883" t="s">
        <v>128560</v>
      </c>
      <c r="E26883" s="1">
        <v>43468.634722222225</v>
      </c>
      <c r="F26883" t="s">
        <v>128561</v>
      </c>
      <c r="G26883" t="s">
        <v>128562</v>
      </c>
      <c r="H26883">
        <v>27</v>
      </c>
      <c r="I26883" t="s">
        <v>28</v>
      </c>
      <c r="J26883" t="s">
        <v>4147</v>
      </c>
      <c r="K26883">
        <v>1933</v>
      </c>
      <c r="L26883" t="s">
        <v>30</v>
      </c>
      <c r="M26883" t="s">
        <v>31</v>
      </c>
      <c r="N26883" t="b">
        <v>0</v>
      </c>
      <c r="O26883" t="s">
        <v>128563</v>
      </c>
      <c r="P26883">
        <v>1</v>
      </c>
      <c r="Q26883">
        <v>32360</v>
      </c>
      <c r="R26883">
        <v>553</v>
      </c>
      <c r="S26883">
        <v>17</v>
      </c>
      <c r="T26883">
        <v>0</v>
      </c>
      <c r="U26883">
        <v>78</v>
      </c>
    </row>
    <row r="26884" spans="1:21" x14ac:dyDescent="0.25">
      <c r="A26884" t="s">
        <v>128115</v>
      </c>
      <c r="B26884" t="s">
        <v>128116</v>
      </c>
      <c r="C26884" t="s">
        <v>128564</v>
      </c>
      <c r="D26884" t="s">
        <v>128565</v>
      </c>
      <c r="E26884" t="s">
        <v>128566</v>
      </c>
      <c r="F26884" t="s">
        <v>128567</v>
      </c>
      <c r="G26884" t="s">
        <v>128568</v>
      </c>
      <c r="H26884">
        <v>27</v>
      </c>
      <c r="I26884" t="s">
        <v>28</v>
      </c>
      <c r="J26884" t="s">
        <v>11898</v>
      </c>
      <c r="K26884">
        <v>1239</v>
      </c>
      <c r="L26884" t="s">
        <v>30</v>
      </c>
      <c r="M26884" t="s">
        <v>31</v>
      </c>
      <c r="N26884" t="b">
        <v>0</v>
      </c>
      <c r="O26884" t="s">
        <v>128569</v>
      </c>
      <c r="P26884">
        <v>1</v>
      </c>
      <c r="Q26884">
        <v>43076</v>
      </c>
      <c r="R26884">
        <v>682</v>
      </c>
      <c r="S26884">
        <v>7</v>
      </c>
      <c r="T26884">
        <v>0</v>
      </c>
      <c r="U26884">
        <v>80</v>
      </c>
    </row>
    <row r="26885" spans="1:21" x14ac:dyDescent="0.25">
      <c r="A26885" t="s">
        <v>128115</v>
      </c>
      <c r="B26885" t="s">
        <v>128116</v>
      </c>
      <c r="C26885" t="s">
        <v>128570</v>
      </c>
      <c r="D26885" t="s">
        <v>128571</v>
      </c>
      <c r="E26885" t="s">
        <v>128572</v>
      </c>
      <c r="F26885" t="s">
        <v>128573</v>
      </c>
      <c r="G26885" t="s">
        <v>128574</v>
      </c>
      <c r="H26885">
        <v>27</v>
      </c>
      <c r="I26885" t="s">
        <v>28</v>
      </c>
      <c r="J26885" t="s">
        <v>4492</v>
      </c>
      <c r="K26885">
        <v>1219</v>
      </c>
      <c r="L26885" t="s">
        <v>30</v>
      </c>
      <c r="M26885" t="s">
        <v>31</v>
      </c>
      <c r="N26885" t="b">
        <v>0</v>
      </c>
      <c r="O26885" t="s">
        <v>128575</v>
      </c>
      <c r="P26885">
        <v>1</v>
      </c>
      <c r="Q26885">
        <v>60700</v>
      </c>
      <c r="R26885">
        <v>906</v>
      </c>
      <c r="S26885">
        <v>35</v>
      </c>
      <c r="T26885">
        <v>0</v>
      </c>
      <c r="U26885">
        <v>103</v>
      </c>
    </row>
    <row r="26886" spans="1:21" x14ac:dyDescent="0.25">
      <c r="A26886" t="s">
        <v>128115</v>
      </c>
      <c r="B26886" t="s">
        <v>128116</v>
      </c>
      <c r="C26886" t="s">
        <v>128576</v>
      </c>
      <c r="D26886" t="s">
        <v>128577</v>
      </c>
      <c r="E26886" t="s">
        <v>128578</v>
      </c>
      <c r="F26886" t="s">
        <v>128579</v>
      </c>
      <c r="G26886" t="s">
        <v>128580</v>
      </c>
      <c r="H26886">
        <v>27</v>
      </c>
      <c r="I26886" t="s">
        <v>28</v>
      </c>
      <c r="J26886" t="s">
        <v>1438</v>
      </c>
      <c r="K26886">
        <v>1664</v>
      </c>
      <c r="L26886" t="s">
        <v>30</v>
      </c>
      <c r="M26886" t="s">
        <v>31</v>
      </c>
      <c r="N26886" t="b">
        <v>0</v>
      </c>
      <c r="O26886" t="s">
        <v>128581</v>
      </c>
      <c r="P26886">
        <v>1</v>
      </c>
      <c r="Q26886">
        <v>96908</v>
      </c>
      <c r="R26886">
        <v>1583</v>
      </c>
      <c r="S26886">
        <v>26</v>
      </c>
      <c r="T26886">
        <v>0</v>
      </c>
      <c r="U26886">
        <v>193</v>
      </c>
    </row>
    <row r="26887" spans="1:21" x14ac:dyDescent="0.25">
      <c r="A26887" t="s">
        <v>128115</v>
      </c>
      <c r="B26887" t="s">
        <v>128116</v>
      </c>
      <c r="C26887" t="s">
        <v>128582</v>
      </c>
      <c r="D26887" t="s">
        <v>128583</v>
      </c>
      <c r="E26887" t="s">
        <v>128584</v>
      </c>
      <c r="F26887" t="s">
        <v>128585</v>
      </c>
      <c r="G26887" t="s">
        <v>128586</v>
      </c>
      <c r="H26887">
        <v>27</v>
      </c>
      <c r="I26887" t="s">
        <v>28</v>
      </c>
      <c r="J26887" t="s">
        <v>6955</v>
      </c>
      <c r="K26887">
        <v>1296</v>
      </c>
      <c r="L26887" t="s">
        <v>30</v>
      </c>
      <c r="M26887" t="s">
        <v>31</v>
      </c>
      <c r="N26887" t="b">
        <v>0</v>
      </c>
      <c r="O26887" t="s">
        <v>128587</v>
      </c>
      <c r="P26887">
        <v>1</v>
      </c>
      <c r="Q26887">
        <v>183289</v>
      </c>
      <c r="R26887">
        <v>3167</v>
      </c>
      <c r="S26887">
        <v>18</v>
      </c>
      <c r="T26887">
        <v>0</v>
      </c>
      <c r="U26887">
        <v>304</v>
      </c>
    </row>
    <row r="26888" spans="1:21" x14ac:dyDescent="0.25">
      <c r="A26888" t="s">
        <v>128115</v>
      </c>
      <c r="B26888" t="s">
        <v>128116</v>
      </c>
      <c r="C26888" t="s">
        <v>128588</v>
      </c>
      <c r="D26888" t="s">
        <v>128589</v>
      </c>
      <c r="E26888" t="s">
        <v>128590</v>
      </c>
      <c r="F26888" t="s">
        <v>128591</v>
      </c>
      <c r="G26888" t="s">
        <v>128592</v>
      </c>
      <c r="H26888">
        <v>27</v>
      </c>
      <c r="I26888" t="s">
        <v>28</v>
      </c>
      <c r="J26888" t="s">
        <v>5341</v>
      </c>
      <c r="K26888">
        <v>1799</v>
      </c>
      <c r="L26888" t="s">
        <v>30</v>
      </c>
      <c r="M26888" t="s">
        <v>31</v>
      </c>
      <c r="N26888" t="b">
        <v>0</v>
      </c>
      <c r="O26888" t="s">
        <v>128593</v>
      </c>
      <c r="P26888">
        <v>1</v>
      </c>
      <c r="Q26888">
        <v>44846</v>
      </c>
      <c r="R26888">
        <v>539</v>
      </c>
      <c r="S26888">
        <v>25</v>
      </c>
      <c r="T26888">
        <v>0</v>
      </c>
      <c r="U26888">
        <v>99</v>
      </c>
    </row>
    <row r="26889" spans="1:21" x14ac:dyDescent="0.25">
      <c r="A26889" t="s">
        <v>128115</v>
      </c>
      <c r="B26889" t="s">
        <v>128116</v>
      </c>
      <c r="C26889" t="s">
        <v>128594</v>
      </c>
      <c r="D26889" t="s">
        <v>128595</v>
      </c>
      <c r="E26889" s="1">
        <v>43498.628472222219</v>
      </c>
      <c r="F26889" t="s">
        <v>128596</v>
      </c>
      <c r="G26889" t="s">
        <v>128597</v>
      </c>
      <c r="H26889">
        <v>27</v>
      </c>
      <c r="I26889" t="s">
        <v>28</v>
      </c>
      <c r="J26889" t="s">
        <v>22570</v>
      </c>
      <c r="K26889">
        <v>1511</v>
      </c>
      <c r="L26889" t="s">
        <v>30</v>
      </c>
      <c r="M26889" t="s">
        <v>31</v>
      </c>
      <c r="N26889" t="b">
        <v>0</v>
      </c>
      <c r="O26889" t="s">
        <v>128598</v>
      </c>
      <c r="P26889">
        <v>1</v>
      </c>
      <c r="Q26889">
        <v>30285</v>
      </c>
      <c r="R26889">
        <v>373</v>
      </c>
      <c r="S26889">
        <v>7</v>
      </c>
      <c r="T26889">
        <v>0</v>
      </c>
      <c r="U26889">
        <v>113</v>
      </c>
    </row>
    <row r="26890" spans="1:21" x14ac:dyDescent="0.25">
      <c r="A26890" t="s">
        <v>128115</v>
      </c>
      <c r="B26890" t="s">
        <v>128116</v>
      </c>
      <c r="C26890" t="s">
        <v>128599</v>
      </c>
      <c r="D26890" t="s">
        <v>128600</v>
      </c>
      <c r="E26890" s="1">
        <v>43467.62777777778</v>
      </c>
      <c r="F26890" t="s">
        <v>128601</v>
      </c>
      <c r="G26890" t="s">
        <v>128602</v>
      </c>
      <c r="H26890">
        <v>27</v>
      </c>
      <c r="I26890" t="s">
        <v>28</v>
      </c>
      <c r="J26890" t="s">
        <v>128603</v>
      </c>
      <c r="K26890">
        <v>1637</v>
      </c>
      <c r="L26890" t="s">
        <v>30</v>
      </c>
      <c r="M26890" t="s">
        <v>31</v>
      </c>
      <c r="N26890" t="b">
        <v>0</v>
      </c>
      <c r="O26890" t="s">
        <v>128604</v>
      </c>
      <c r="P26890">
        <v>1</v>
      </c>
      <c r="Q26890">
        <v>23433</v>
      </c>
      <c r="R26890">
        <v>330</v>
      </c>
      <c r="S26890">
        <v>9</v>
      </c>
      <c r="T26890">
        <v>0</v>
      </c>
      <c r="U26890">
        <v>86</v>
      </c>
    </row>
    <row r="26891" spans="1:21" x14ac:dyDescent="0.25">
      <c r="A26891" t="s">
        <v>128115</v>
      </c>
      <c r="B26891" t="s">
        <v>128116</v>
      </c>
      <c r="C26891" t="s">
        <v>128605</v>
      </c>
      <c r="D26891" t="s">
        <v>128606</v>
      </c>
      <c r="E26891" t="s">
        <v>128607</v>
      </c>
      <c r="F26891" t="s">
        <v>128608</v>
      </c>
      <c r="G26891" t="s">
        <v>128609</v>
      </c>
      <c r="H26891">
        <v>27</v>
      </c>
      <c r="I26891" t="s">
        <v>28</v>
      </c>
      <c r="J26891" t="s">
        <v>128610</v>
      </c>
      <c r="K26891">
        <v>1371</v>
      </c>
      <c r="L26891" t="s">
        <v>30</v>
      </c>
      <c r="M26891" t="s">
        <v>31</v>
      </c>
      <c r="N26891" t="b">
        <v>0</v>
      </c>
      <c r="O26891" t="s">
        <v>128611</v>
      </c>
      <c r="P26891">
        <v>1</v>
      </c>
      <c r="Q26891">
        <v>40925</v>
      </c>
      <c r="R26891">
        <v>513</v>
      </c>
      <c r="S26891">
        <v>34</v>
      </c>
      <c r="T26891">
        <v>0</v>
      </c>
      <c r="U26891">
        <v>163</v>
      </c>
    </row>
    <row r="26892" spans="1:21" x14ac:dyDescent="0.25">
      <c r="A26892" t="s">
        <v>128115</v>
      </c>
      <c r="B26892" t="s">
        <v>128116</v>
      </c>
      <c r="C26892" t="s">
        <v>128612</v>
      </c>
      <c r="D26892" t="s">
        <v>128613</v>
      </c>
      <c r="E26892" t="s">
        <v>128614</v>
      </c>
      <c r="F26892" t="s">
        <v>128615</v>
      </c>
      <c r="G26892" t="s">
        <v>128616</v>
      </c>
      <c r="H26892">
        <v>27</v>
      </c>
      <c r="I26892" t="s">
        <v>28</v>
      </c>
      <c r="J26892" t="s">
        <v>127030</v>
      </c>
      <c r="K26892">
        <v>1692</v>
      </c>
      <c r="L26892" t="s">
        <v>30</v>
      </c>
      <c r="M26892" t="s">
        <v>31</v>
      </c>
      <c r="N26892" t="b">
        <v>0</v>
      </c>
      <c r="O26892" t="s">
        <v>128617</v>
      </c>
      <c r="P26892">
        <v>1</v>
      </c>
      <c r="Q26892">
        <v>40955</v>
      </c>
      <c r="R26892">
        <v>555</v>
      </c>
      <c r="S26892">
        <v>9</v>
      </c>
      <c r="T26892">
        <v>0</v>
      </c>
      <c r="U26892">
        <v>63</v>
      </c>
    </row>
    <row r="26893" spans="1:21" x14ac:dyDescent="0.25">
      <c r="A26893" t="s">
        <v>128115</v>
      </c>
      <c r="B26893" t="s">
        <v>128116</v>
      </c>
      <c r="C26893" t="s">
        <v>128618</v>
      </c>
      <c r="D26893" t="s">
        <v>128619</v>
      </c>
      <c r="E26893" t="s">
        <v>128620</v>
      </c>
      <c r="F26893" t="s">
        <v>128621</v>
      </c>
      <c r="G26893" t="s">
        <v>128622</v>
      </c>
      <c r="H26893">
        <v>27</v>
      </c>
      <c r="I26893" t="s">
        <v>28</v>
      </c>
      <c r="J26893" t="s">
        <v>128623</v>
      </c>
      <c r="K26893">
        <v>1225</v>
      </c>
      <c r="L26893" t="s">
        <v>30</v>
      </c>
      <c r="M26893" t="s">
        <v>31</v>
      </c>
      <c r="N26893" t="b">
        <v>0</v>
      </c>
      <c r="O26893" t="s">
        <v>128624</v>
      </c>
      <c r="P26893">
        <v>1</v>
      </c>
      <c r="Q26893">
        <v>25758</v>
      </c>
      <c r="R26893">
        <v>440</v>
      </c>
      <c r="S26893">
        <v>7</v>
      </c>
      <c r="T26893">
        <v>0</v>
      </c>
      <c r="U26893">
        <v>91</v>
      </c>
    </row>
    <row r="26894" spans="1:21" x14ac:dyDescent="0.25">
      <c r="A26894" t="s">
        <v>128115</v>
      </c>
      <c r="B26894" t="s">
        <v>128116</v>
      </c>
      <c r="C26894" t="s">
        <v>128625</v>
      </c>
      <c r="D26894" t="s">
        <v>128626</v>
      </c>
      <c r="E26894" t="s">
        <v>128627</v>
      </c>
      <c r="F26894" t="s">
        <v>128628</v>
      </c>
      <c r="G26894" t="s">
        <v>128629</v>
      </c>
      <c r="H26894">
        <v>27</v>
      </c>
      <c r="I26894" t="s">
        <v>28</v>
      </c>
      <c r="J26894" t="s">
        <v>127814</v>
      </c>
      <c r="K26894">
        <v>1693</v>
      </c>
      <c r="L26894" t="s">
        <v>30</v>
      </c>
      <c r="M26894" t="s">
        <v>31</v>
      </c>
      <c r="N26894" t="b">
        <v>0</v>
      </c>
      <c r="O26894" t="s">
        <v>128630</v>
      </c>
      <c r="P26894">
        <v>1</v>
      </c>
      <c r="Q26894">
        <v>38071</v>
      </c>
      <c r="R26894">
        <v>597</v>
      </c>
      <c r="S26894">
        <v>7</v>
      </c>
      <c r="T26894">
        <v>0</v>
      </c>
      <c r="U26894">
        <v>128</v>
      </c>
    </row>
    <row r="26895" spans="1:21" x14ac:dyDescent="0.25">
      <c r="A26895" t="s">
        <v>128115</v>
      </c>
      <c r="B26895" t="s">
        <v>128116</v>
      </c>
      <c r="C26895" t="s">
        <v>128631</v>
      </c>
      <c r="D26895" t="s">
        <v>128632</v>
      </c>
      <c r="E26895" t="s">
        <v>128633</v>
      </c>
      <c r="F26895" t="s">
        <v>128634</v>
      </c>
      <c r="G26895" t="s">
        <v>128635</v>
      </c>
      <c r="H26895">
        <v>27</v>
      </c>
      <c r="I26895" t="s">
        <v>28</v>
      </c>
      <c r="J26895" t="s">
        <v>128636</v>
      </c>
      <c r="K26895">
        <v>1683</v>
      </c>
      <c r="L26895" t="s">
        <v>30</v>
      </c>
      <c r="M26895" t="s">
        <v>31</v>
      </c>
      <c r="N26895" t="b">
        <v>0</v>
      </c>
      <c r="O26895" t="s">
        <v>128637</v>
      </c>
      <c r="P26895">
        <v>1</v>
      </c>
      <c r="Q26895">
        <v>45949</v>
      </c>
      <c r="R26895">
        <v>665</v>
      </c>
      <c r="S26895">
        <v>7</v>
      </c>
      <c r="T26895">
        <v>0</v>
      </c>
      <c r="U26895">
        <v>107</v>
      </c>
    </row>
    <row r="26896" spans="1:21" x14ac:dyDescent="0.25">
      <c r="A26896" t="s">
        <v>128115</v>
      </c>
      <c r="B26896" t="s">
        <v>128116</v>
      </c>
      <c r="C26896" t="s">
        <v>128638</v>
      </c>
      <c r="D26896" t="s">
        <v>128639</v>
      </c>
      <c r="E26896" t="s">
        <v>128640</v>
      </c>
      <c r="F26896" t="s">
        <v>128641</v>
      </c>
      <c r="G26896" t="s">
        <v>128642</v>
      </c>
      <c r="H26896">
        <v>27</v>
      </c>
      <c r="I26896" t="s">
        <v>28</v>
      </c>
      <c r="J26896" t="s">
        <v>2334</v>
      </c>
      <c r="K26896">
        <v>1166</v>
      </c>
      <c r="L26896" t="s">
        <v>30</v>
      </c>
      <c r="M26896" t="s">
        <v>31</v>
      </c>
      <c r="N26896" t="b">
        <v>0</v>
      </c>
      <c r="O26896" t="s">
        <v>128643</v>
      </c>
      <c r="P26896">
        <v>1</v>
      </c>
      <c r="Q26896">
        <v>45966</v>
      </c>
      <c r="R26896">
        <v>703</v>
      </c>
      <c r="S26896">
        <v>15</v>
      </c>
      <c r="T26896">
        <v>0</v>
      </c>
      <c r="U26896">
        <v>92</v>
      </c>
    </row>
    <row r="26897" spans="1:21" x14ac:dyDescent="0.25">
      <c r="A26897" t="s">
        <v>128115</v>
      </c>
      <c r="B26897" t="s">
        <v>128116</v>
      </c>
      <c r="C26897" t="s">
        <v>128644</v>
      </c>
      <c r="D26897" t="s">
        <v>128645</v>
      </c>
      <c r="E26897" t="s">
        <v>128646</v>
      </c>
      <c r="F26897" t="s">
        <v>128647</v>
      </c>
      <c r="G26897" t="s">
        <v>128648</v>
      </c>
      <c r="H26897">
        <v>27</v>
      </c>
      <c r="I26897" t="s">
        <v>28</v>
      </c>
      <c r="J26897" t="s">
        <v>114962</v>
      </c>
      <c r="K26897">
        <v>1337</v>
      </c>
      <c r="L26897" t="s">
        <v>30</v>
      </c>
      <c r="M26897" t="s">
        <v>31</v>
      </c>
      <c r="N26897" t="b">
        <v>0</v>
      </c>
      <c r="O26897" t="s">
        <v>128649</v>
      </c>
      <c r="P26897">
        <v>1</v>
      </c>
      <c r="Q26897">
        <v>54564</v>
      </c>
      <c r="R26897">
        <v>895</v>
      </c>
      <c r="S26897">
        <v>10</v>
      </c>
      <c r="T26897">
        <v>0</v>
      </c>
      <c r="U26897">
        <v>200</v>
      </c>
    </row>
    <row r="26898" spans="1:21" x14ac:dyDescent="0.25">
      <c r="A26898" t="s">
        <v>128115</v>
      </c>
      <c r="B26898" t="s">
        <v>128116</v>
      </c>
      <c r="C26898" t="s">
        <v>128650</v>
      </c>
      <c r="D26898" t="s">
        <v>128651</v>
      </c>
      <c r="E26898" t="s">
        <v>128652</v>
      </c>
      <c r="F26898" t="s">
        <v>128653</v>
      </c>
      <c r="G26898" t="s">
        <v>128654</v>
      </c>
      <c r="H26898">
        <v>27</v>
      </c>
      <c r="I26898" t="s">
        <v>28</v>
      </c>
      <c r="J26898" t="s">
        <v>98943</v>
      </c>
      <c r="K26898">
        <v>1240</v>
      </c>
      <c r="L26898" t="s">
        <v>30</v>
      </c>
      <c r="M26898" t="s">
        <v>31</v>
      </c>
      <c r="N26898" t="b">
        <v>0</v>
      </c>
      <c r="O26898" t="s">
        <v>128655</v>
      </c>
      <c r="P26898">
        <v>1</v>
      </c>
      <c r="Q26898">
        <v>74021</v>
      </c>
      <c r="R26898">
        <v>1157</v>
      </c>
      <c r="S26898">
        <v>15</v>
      </c>
      <c r="T26898">
        <v>0</v>
      </c>
      <c r="U26898">
        <v>157</v>
      </c>
    </row>
    <row r="26899" spans="1:21" x14ac:dyDescent="0.25">
      <c r="A26899" t="s">
        <v>128115</v>
      </c>
      <c r="B26899" t="s">
        <v>128116</v>
      </c>
      <c r="C26899" t="s">
        <v>128656</v>
      </c>
      <c r="D26899" t="s">
        <v>128657</v>
      </c>
      <c r="E26899" t="s">
        <v>128658</v>
      </c>
      <c r="F26899" t="s">
        <v>128659</v>
      </c>
      <c r="G26899" t="s">
        <v>128660</v>
      </c>
      <c r="H26899">
        <v>27</v>
      </c>
      <c r="I26899" t="s">
        <v>28</v>
      </c>
      <c r="J26899" t="s">
        <v>33632</v>
      </c>
      <c r="K26899">
        <v>1153</v>
      </c>
      <c r="L26899" t="s">
        <v>30</v>
      </c>
      <c r="M26899" t="s">
        <v>31</v>
      </c>
      <c r="N26899" t="b">
        <v>1</v>
      </c>
      <c r="O26899" t="s">
        <v>128661</v>
      </c>
      <c r="P26899">
        <v>1</v>
      </c>
      <c r="Q26899">
        <v>173705</v>
      </c>
      <c r="R26899">
        <v>2668</v>
      </c>
      <c r="S26899">
        <v>38</v>
      </c>
      <c r="T26899">
        <v>0</v>
      </c>
      <c r="U26899">
        <v>480</v>
      </c>
    </row>
    <row r="26900" spans="1:21" x14ac:dyDescent="0.25">
      <c r="A26900" t="s">
        <v>128115</v>
      </c>
      <c r="B26900" t="s">
        <v>128116</v>
      </c>
      <c r="C26900" t="s">
        <v>128662</v>
      </c>
      <c r="D26900" t="s">
        <v>128663</v>
      </c>
      <c r="E26900" t="s">
        <v>128664</v>
      </c>
      <c r="F26900" t="s">
        <v>128665</v>
      </c>
      <c r="G26900" t="s">
        <v>128666</v>
      </c>
      <c r="H26900">
        <v>27</v>
      </c>
      <c r="I26900" t="s">
        <v>28</v>
      </c>
      <c r="J26900" t="s">
        <v>128667</v>
      </c>
      <c r="K26900">
        <v>1685</v>
      </c>
      <c r="L26900" t="s">
        <v>30</v>
      </c>
      <c r="M26900" t="s">
        <v>31</v>
      </c>
      <c r="N26900" t="b">
        <v>0</v>
      </c>
      <c r="O26900" t="s">
        <v>128668</v>
      </c>
      <c r="P26900">
        <v>1</v>
      </c>
      <c r="Q26900">
        <v>31690</v>
      </c>
      <c r="R26900">
        <v>485</v>
      </c>
      <c r="S26900">
        <v>12</v>
      </c>
      <c r="T26900">
        <v>0</v>
      </c>
      <c r="U26900">
        <v>70</v>
      </c>
    </row>
    <row r="26901" spans="1:21" x14ac:dyDescent="0.25">
      <c r="A26901" t="s">
        <v>128115</v>
      </c>
      <c r="B26901" t="s">
        <v>128116</v>
      </c>
      <c r="C26901" t="s">
        <v>128669</v>
      </c>
      <c r="D26901" t="s">
        <v>128670</v>
      </c>
      <c r="E26901" t="s">
        <v>128671</v>
      </c>
      <c r="F26901" t="s">
        <v>128672</v>
      </c>
      <c r="G26901" t="s">
        <v>128673</v>
      </c>
      <c r="H26901">
        <v>27</v>
      </c>
      <c r="I26901" t="s">
        <v>28</v>
      </c>
      <c r="J26901" t="s">
        <v>128674</v>
      </c>
      <c r="K26901">
        <v>1445</v>
      </c>
      <c r="L26901" t="s">
        <v>30</v>
      </c>
      <c r="M26901" t="s">
        <v>31</v>
      </c>
      <c r="N26901" t="b">
        <v>0</v>
      </c>
      <c r="O26901" t="s">
        <v>128675</v>
      </c>
      <c r="P26901">
        <v>1</v>
      </c>
      <c r="Q26901">
        <v>14784</v>
      </c>
      <c r="R26901">
        <v>177</v>
      </c>
      <c r="S26901">
        <v>8</v>
      </c>
      <c r="T26901">
        <v>0</v>
      </c>
      <c r="U26901">
        <v>42</v>
      </c>
    </row>
    <row r="26902" spans="1:21" x14ac:dyDescent="0.25">
      <c r="A26902" t="s">
        <v>128115</v>
      </c>
      <c r="B26902" t="s">
        <v>128116</v>
      </c>
      <c r="C26902" t="s">
        <v>128676</v>
      </c>
      <c r="D26902" t="s">
        <v>128677</v>
      </c>
      <c r="E26902" t="s">
        <v>128678</v>
      </c>
      <c r="F26902" t="s">
        <v>128679</v>
      </c>
      <c r="G26902" t="s">
        <v>128680</v>
      </c>
      <c r="H26902">
        <v>27</v>
      </c>
      <c r="I26902" t="s">
        <v>28</v>
      </c>
      <c r="J26902" t="s">
        <v>128681</v>
      </c>
      <c r="K26902">
        <v>1012</v>
      </c>
      <c r="L26902" t="s">
        <v>30</v>
      </c>
      <c r="M26902" t="s">
        <v>31</v>
      </c>
      <c r="N26902" t="b">
        <v>0</v>
      </c>
      <c r="O26902" t="s">
        <v>128682</v>
      </c>
      <c r="P26902">
        <v>1</v>
      </c>
      <c r="Q26902">
        <v>6587</v>
      </c>
      <c r="R26902">
        <v>124</v>
      </c>
      <c r="S26902">
        <v>2</v>
      </c>
      <c r="T26902">
        <v>0</v>
      </c>
      <c r="U26902">
        <v>11</v>
      </c>
    </row>
    <row r="26903" spans="1:21" x14ac:dyDescent="0.25">
      <c r="A26903" t="s">
        <v>128115</v>
      </c>
      <c r="B26903" t="s">
        <v>128116</v>
      </c>
      <c r="C26903" t="s">
        <v>128683</v>
      </c>
      <c r="D26903" t="s">
        <v>128684</v>
      </c>
      <c r="E26903" t="s">
        <v>128685</v>
      </c>
      <c r="F26903" t="s">
        <v>128686</v>
      </c>
      <c r="G26903" t="s">
        <v>128687</v>
      </c>
      <c r="H26903">
        <v>27</v>
      </c>
      <c r="I26903" t="s">
        <v>28</v>
      </c>
      <c r="J26903" t="s">
        <v>5553</v>
      </c>
      <c r="K26903">
        <v>451</v>
      </c>
      <c r="L26903" t="s">
        <v>30</v>
      </c>
      <c r="M26903" t="s">
        <v>31</v>
      </c>
      <c r="N26903" t="b">
        <v>0</v>
      </c>
      <c r="P26903">
        <v>1</v>
      </c>
      <c r="Q26903">
        <v>9824</v>
      </c>
      <c r="R26903">
        <v>211</v>
      </c>
      <c r="S26903">
        <v>6</v>
      </c>
      <c r="T26903">
        <v>0</v>
      </c>
      <c r="U26903">
        <v>58</v>
      </c>
    </row>
    <row r="26904" spans="1:21" x14ac:dyDescent="0.25">
      <c r="A26904" t="s">
        <v>128115</v>
      </c>
      <c r="B26904" t="s">
        <v>128116</v>
      </c>
      <c r="C26904" t="s">
        <v>128688</v>
      </c>
      <c r="D26904" t="s">
        <v>128689</v>
      </c>
      <c r="E26904" t="s">
        <v>128690</v>
      </c>
      <c r="F26904" t="s">
        <v>128691</v>
      </c>
      <c r="G26904" t="s">
        <v>128692</v>
      </c>
      <c r="H26904">
        <v>27</v>
      </c>
      <c r="I26904" t="s">
        <v>28</v>
      </c>
      <c r="J26904" t="s">
        <v>22411</v>
      </c>
      <c r="K26904">
        <v>1381</v>
      </c>
      <c r="L26904" t="s">
        <v>30</v>
      </c>
      <c r="M26904" t="s">
        <v>31</v>
      </c>
      <c r="N26904" t="b">
        <v>0</v>
      </c>
      <c r="O26904" t="s">
        <v>128693</v>
      </c>
      <c r="P26904">
        <v>1</v>
      </c>
      <c r="Q26904">
        <v>6853</v>
      </c>
      <c r="R26904">
        <v>116</v>
      </c>
      <c r="S26904">
        <v>3</v>
      </c>
      <c r="T26904">
        <v>0</v>
      </c>
      <c r="U26904">
        <v>12</v>
      </c>
    </row>
    <row r="26905" spans="1:21" x14ac:dyDescent="0.25">
      <c r="A26905" t="s">
        <v>128115</v>
      </c>
      <c r="B26905" t="s">
        <v>128116</v>
      </c>
      <c r="C26905" t="s">
        <v>128694</v>
      </c>
      <c r="D26905" t="s">
        <v>128695</v>
      </c>
      <c r="E26905" s="1">
        <v>43202.925694444442</v>
      </c>
      <c r="F26905" t="s">
        <v>128696</v>
      </c>
      <c r="G26905" t="s">
        <v>128697</v>
      </c>
      <c r="H26905">
        <v>27</v>
      </c>
      <c r="I26905" t="s">
        <v>28</v>
      </c>
      <c r="J26905" t="s">
        <v>128698</v>
      </c>
      <c r="K26905">
        <v>2302</v>
      </c>
      <c r="L26905" t="s">
        <v>30</v>
      </c>
      <c r="M26905" t="s">
        <v>31</v>
      </c>
      <c r="N26905" t="b">
        <v>0</v>
      </c>
      <c r="O26905" t="s">
        <v>128699</v>
      </c>
      <c r="P26905">
        <v>1</v>
      </c>
      <c r="Q26905">
        <v>8303</v>
      </c>
      <c r="R26905">
        <v>167</v>
      </c>
      <c r="S26905">
        <v>4</v>
      </c>
      <c r="T26905">
        <v>0</v>
      </c>
      <c r="U26905">
        <v>51</v>
      </c>
    </row>
    <row r="26906" spans="1:21" x14ac:dyDescent="0.25">
      <c r="A26906" t="s">
        <v>128115</v>
      </c>
      <c r="B26906" t="s">
        <v>128116</v>
      </c>
      <c r="C26906" t="s">
        <v>128700</v>
      </c>
      <c r="D26906" t="s">
        <v>128701</v>
      </c>
      <c r="E26906" t="s">
        <v>128702</v>
      </c>
      <c r="F26906" t="s">
        <v>128703</v>
      </c>
      <c r="G26906" t="s">
        <v>128704</v>
      </c>
      <c r="H26906">
        <v>27</v>
      </c>
      <c r="I26906" t="s">
        <v>28</v>
      </c>
      <c r="J26906" t="s">
        <v>117376</v>
      </c>
      <c r="K26906">
        <v>1504</v>
      </c>
      <c r="L26906" t="s">
        <v>30</v>
      </c>
      <c r="M26906" t="s">
        <v>31</v>
      </c>
      <c r="N26906" t="b">
        <v>0</v>
      </c>
      <c r="O26906" t="s">
        <v>128705</v>
      </c>
      <c r="P26906">
        <v>1</v>
      </c>
      <c r="Q26906">
        <v>5451</v>
      </c>
      <c r="R26906">
        <v>126</v>
      </c>
      <c r="S26906">
        <v>1</v>
      </c>
      <c r="T26906">
        <v>0</v>
      </c>
      <c r="U26906">
        <v>13</v>
      </c>
    </row>
    <row r="26907" spans="1:21" x14ac:dyDescent="0.25">
      <c r="A26907" t="s">
        <v>128115</v>
      </c>
      <c r="B26907" t="s">
        <v>128116</v>
      </c>
      <c r="C26907" t="s">
        <v>128706</v>
      </c>
      <c r="D26907" t="s">
        <v>128707</v>
      </c>
      <c r="E26907" t="s">
        <v>128708</v>
      </c>
      <c r="F26907" t="s">
        <v>128709</v>
      </c>
      <c r="G26907" t="s">
        <v>128710</v>
      </c>
      <c r="H26907">
        <v>27</v>
      </c>
      <c r="I26907" t="s">
        <v>28</v>
      </c>
      <c r="J26907" t="s">
        <v>89048</v>
      </c>
      <c r="K26907">
        <v>2175</v>
      </c>
      <c r="L26907" t="s">
        <v>30</v>
      </c>
      <c r="M26907" t="s">
        <v>31</v>
      </c>
      <c r="N26907" t="b">
        <v>0</v>
      </c>
      <c r="O26907" t="s">
        <v>128711</v>
      </c>
      <c r="P26907">
        <v>1</v>
      </c>
      <c r="Q26907">
        <v>7263</v>
      </c>
      <c r="R26907">
        <v>153</v>
      </c>
      <c r="S26907">
        <v>2</v>
      </c>
      <c r="T26907">
        <v>0</v>
      </c>
      <c r="U26907">
        <v>26</v>
      </c>
    </row>
    <row r="26908" spans="1:21" x14ac:dyDescent="0.25">
      <c r="A26908" t="s">
        <v>128115</v>
      </c>
      <c r="B26908" t="s">
        <v>128116</v>
      </c>
      <c r="C26908" t="s">
        <v>128712</v>
      </c>
      <c r="D26908" t="s">
        <v>128713</v>
      </c>
      <c r="E26908" t="s">
        <v>128714</v>
      </c>
      <c r="F26908" t="s">
        <v>128715</v>
      </c>
      <c r="G26908" t="s">
        <v>128716</v>
      </c>
      <c r="H26908">
        <v>27</v>
      </c>
      <c r="I26908" t="s">
        <v>28</v>
      </c>
      <c r="J26908" t="s">
        <v>46075</v>
      </c>
      <c r="K26908">
        <v>1264</v>
      </c>
      <c r="L26908" t="s">
        <v>30</v>
      </c>
      <c r="M26908" t="s">
        <v>31</v>
      </c>
      <c r="N26908" t="b">
        <v>0</v>
      </c>
      <c r="O26908" t="s">
        <v>128717</v>
      </c>
      <c r="P26908">
        <v>1</v>
      </c>
      <c r="Q26908">
        <v>7895</v>
      </c>
      <c r="R26908">
        <v>279</v>
      </c>
      <c r="S26908">
        <v>5</v>
      </c>
      <c r="T26908">
        <v>0</v>
      </c>
      <c r="U26908">
        <v>82</v>
      </c>
    </row>
    <row r="26909" spans="1:21" x14ac:dyDescent="0.25">
      <c r="A26909" t="s">
        <v>128115</v>
      </c>
      <c r="B26909" t="s">
        <v>128116</v>
      </c>
      <c r="C26909" t="s">
        <v>128718</v>
      </c>
      <c r="D26909" t="s">
        <v>128719</v>
      </c>
      <c r="E26909" t="s">
        <v>128720</v>
      </c>
      <c r="F26909" t="s">
        <v>128721</v>
      </c>
      <c r="G26909" t="s">
        <v>128722</v>
      </c>
      <c r="H26909">
        <v>27</v>
      </c>
      <c r="I26909" t="s">
        <v>28</v>
      </c>
      <c r="J26909" t="s">
        <v>126036</v>
      </c>
      <c r="K26909">
        <v>2230</v>
      </c>
      <c r="L26909" t="s">
        <v>30</v>
      </c>
      <c r="M26909" t="s">
        <v>31</v>
      </c>
      <c r="N26909" t="b">
        <v>0</v>
      </c>
      <c r="O26909" t="s">
        <v>128723</v>
      </c>
      <c r="P26909">
        <v>1</v>
      </c>
      <c r="Q26909">
        <v>7907</v>
      </c>
      <c r="R26909">
        <v>177</v>
      </c>
      <c r="S26909">
        <v>5</v>
      </c>
      <c r="T26909">
        <v>0</v>
      </c>
      <c r="U26909">
        <v>36</v>
      </c>
    </row>
    <row r="26910" spans="1:21" x14ac:dyDescent="0.25">
      <c r="A26910" t="s">
        <v>128115</v>
      </c>
      <c r="B26910" t="s">
        <v>128116</v>
      </c>
      <c r="C26910" t="s">
        <v>128724</v>
      </c>
      <c r="D26910" t="s">
        <v>128725</v>
      </c>
      <c r="E26910" t="s">
        <v>128726</v>
      </c>
      <c r="F26910" t="s">
        <v>128727</v>
      </c>
      <c r="G26910" t="s">
        <v>128728</v>
      </c>
      <c r="H26910">
        <v>27</v>
      </c>
      <c r="I26910" t="s">
        <v>28</v>
      </c>
      <c r="J26910" t="s">
        <v>106743</v>
      </c>
      <c r="K26910">
        <v>1516</v>
      </c>
      <c r="L26910" t="s">
        <v>30</v>
      </c>
      <c r="M26910" t="s">
        <v>31</v>
      </c>
      <c r="N26910" t="b">
        <v>0</v>
      </c>
      <c r="O26910" t="s">
        <v>128729</v>
      </c>
      <c r="P26910">
        <v>1</v>
      </c>
      <c r="Q26910">
        <v>14177</v>
      </c>
      <c r="R26910">
        <v>273</v>
      </c>
      <c r="S26910">
        <v>5</v>
      </c>
      <c r="T26910">
        <v>0</v>
      </c>
      <c r="U26910">
        <v>38</v>
      </c>
    </row>
    <row r="26911" spans="1:21" x14ac:dyDescent="0.25">
      <c r="A26911" t="s">
        <v>128115</v>
      </c>
      <c r="B26911" t="s">
        <v>128116</v>
      </c>
      <c r="C26911" t="s">
        <v>128730</v>
      </c>
      <c r="D26911" t="s">
        <v>128731</v>
      </c>
      <c r="E26911" s="1">
        <v>43354.665277777778</v>
      </c>
      <c r="F26911" t="s">
        <v>128732</v>
      </c>
      <c r="G26911" t="s">
        <v>128733</v>
      </c>
      <c r="H26911">
        <v>27</v>
      </c>
      <c r="I26911" t="s">
        <v>28</v>
      </c>
      <c r="J26911" t="s">
        <v>128734</v>
      </c>
      <c r="K26911">
        <v>1680</v>
      </c>
      <c r="L26911" t="s">
        <v>30</v>
      </c>
      <c r="M26911" t="s">
        <v>31</v>
      </c>
      <c r="N26911" t="b">
        <v>0</v>
      </c>
      <c r="O26911" t="s">
        <v>128735</v>
      </c>
      <c r="P26911">
        <v>1</v>
      </c>
      <c r="Q26911">
        <v>31457</v>
      </c>
      <c r="R26911">
        <v>627</v>
      </c>
      <c r="S26911">
        <v>10</v>
      </c>
      <c r="T26911">
        <v>0</v>
      </c>
      <c r="U26911">
        <v>85</v>
      </c>
    </row>
    <row r="26912" spans="1:21" x14ac:dyDescent="0.25">
      <c r="A26912" t="s">
        <v>128115</v>
      </c>
      <c r="B26912" t="s">
        <v>128116</v>
      </c>
      <c r="C26912" t="s">
        <v>128736</v>
      </c>
      <c r="D26912" t="s">
        <v>128737</v>
      </c>
      <c r="E26912" s="1">
        <v>43323.665277777778</v>
      </c>
      <c r="F26912" t="s">
        <v>128738</v>
      </c>
      <c r="G26912" t="s">
        <v>128739</v>
      </c>
      <c r="H26912">
        <v>27</v>
      </c>
      <c r="I26912" t="s">
        <v>28</v>
      </c>
      <c r="J26912" t="s">
        <v>87473</v>
      </c>
      <c r="K26912">
        <v>2004</v>
      </c>
      <c r="L26912" t="s">
        <v>30</v>
      </c>
      <c r="M26912" t="s">
        <v>31</v>
      </c>
      <c r="N26912" t="b">
        <v>0</v>
      </c>
      <c r="O26912" t="s">
        <v>128740</v>
      </c>
      <c r="P26912">
        <v>1</v>
      </c>
      <c r="Q26912">
        <v>41148</v>
      </c>
      <c r="R26912">
        <v>580</v>
      </c>
      <c r="S26912">
        <v>8</v>
      </c>
      <c r="T26912">
        <v>0</v>
      </c>
      <c r="U26912">
        <v>123</v>
      </c>
    </row>
    <row r="26913" spans="1:21" x14ac:dyDescent="0.25">
      <c r="A26913" t="s">
        <v>128115</v>
      </c>
      <c r="B26913" t="s">
        <v>128116</v>
      </c>
      <c r="C26913" t="s">
        <v>128741</v>
      </c>
      <c r="D26913" t="s">
        <v>128742</v>
      </c>
      <c r="E26913" s="1">
        <v>43292.686111111114</v>
      </c>
      <c r="F26913" t="s">
        <v>128743</v>
      </c>
      <c r="G26913" t="s">
        <v>128744</v>
      </c>
      <c r="H26913">
        <v>27</v>
      </c>
      <c r="I26913" t="s">
        <v>28</v>
      </c>
      <c r="J26913" t="s">
        <v>105755</v>
      </c>
      <c r="K26913">
        <v>1812</v>
      </c>
      <c r="L26913" t="s">
        <v>30</v>
      </c>
      <c r="M26913" t="s">
        <v>31</v>
      </c>
      <c r="N26913" t="b">
        <v>0</v>
      </c>
      <c r="O26913" t="s">
        <v>128745</v>
      </c>
      <c r="P26913">
        <v>1</v>
      </c>
      <c r="Q26913">
        <v>38212</v>
      </c>
      <c r="R26913">
        <v>536</v>
      </c>
      <c r="S26913">
        <v>20</v>
      </c>
      <c r="T26913">
        <v>0</v>
      </c>
      <c r="U26913">
        <v>78</v>
      </c>
    </row>
    <row r="26914" spans="1:21" x14ac:dyDescent="0.25">
      <c r="A26914" t="s">
        <v>128115</v>
      </c>
      <c r="B26914" t="s">
        <v>128116</v>
      </c>
      <c r="C26914" t="s">
        <v>128746</v>
      </c>
      <c r="D26914" t="s">
        <v>128747</v>
      </c>
      <c r="E26914" s="1">
        <v>43262.665277777778</v>
      </c>
      <c r="F26914" t="s">
        <v>128748</v>
      </c>
      <c r="G26914" t="s">
        <v>128749</v>
      </c>
      <c r="H26914">
        <v>27</v>
      </c>
      <c r="I26914" t="s">
        <v>28</v>
      </c>
      <c r="J26914" t="s">
        <v>109032</v>
      </c>
      <c r="K26914">
        <v>1315</v>
      </c>
      <c r="L26914" t="s">
        <v>30</v>
      </c>
      <c r="M26914" t="s">
        <v>31</v>
      </c>
      <c r="N26914" t="b">
        <v>0</v>
      </c>
      <c r="O26914" t="s">
        <v>128750</v>
      </c>
      <c r="P26914">
        <v>1</v>
      </c>
      <c r="Q26914">
        <v>34816</v>
      </c>
      <c r="R26914">
        <v>652</v>
      </c>
      <c r="S26914">
        <v>9</v>
      </c>
      <c r="T26914">
        <v>0</v>
      </c>
      <c r="U26914">
        <v>89</v>
      </c>
    </row>
    <row r="26915" spans="1:21" x14ac:dyDescent="0.25">
      <c r="A26915" t="s">
        <v>128115</v>
      </c>
      <c r="B26915" t="s">
        <v>128116</v>
      </c>
      <c r="C26915" t="s">
        <v>128751</v>
      </c>
      <c r="D26915" t="s">
        <v>128752</v>
      </c>
      <c r="E26915" s="1">
        <v>43231.665277777778</v>
      </c>
      <c r="F26915" t="s">
        <v>128753</v>
      </c>
      <c r="G26915" t="s">
        <v>128754</v>
      </c>
      <c r="H26915">
        <v>27</v>
      </c>
      <c r="I26915" t="s">
        <v>28</v>
      </c>
      <c r="J26915" t="s">
        <v>2360</v>
      </c>
      <c r="K26915">
        <v>582</v>
      </c>
      <c r="L26915" t="s">
        <v>30</v>
      </c>
      <c r="M26915" t="s">
        <v>31</v>
      </c>
      <c r="N26915" t="b">
        <v>0</v>
      </c>
      <c r="O26915" t="s">
        <v>128755</v>
      </c>
      <c r="P26915">
        <v>1</v>
      </c>
      <c r="Q26915">
        <v>35496</v>
      </c>
      <c r="R26915">
        <v>528</v>
      </c>
      <c r="S26915">
        <v>7</v>
      </c>
      <c r="T26915">
        <v>0</v>
      </c>
      <c r="U26915">
        <v>64</v>
      </c>
    </row>
    <row r="26916" spans="1:21" x14ac:dyDescent="0.25">
      <c r="A26916" t="s">
        <v>128115</v>
      </c>
      <c r="B26916" t="s">
        <v>128116</v>
      </c>
      <c r="C26916" t="s">
        <v>128756</v>
      </c>
      <c r="D26916" t="s">
        <v>128757</v>
      </c>
      <c r="E26916" s="1">
        <v>43201.665277777778</v>
      </c>
      <c r="F26916" t="s">
        <v>128758</v>
      </c>
      <c r="G26916" t="s">
        <v>128759</v>
      </c>
      <c r="H26916">
        <v>27</v>
      </c>
      <c r="I26916" t="s">
        <v>28</v>
      </c>
      <c r="J26916" t="s">
        <v>19364</v>
      </c>
      <c r="K26916">
        <v>916</v>
      </c>
      <c r="L26916" t="s">
        <v>30</v>
      </c>
      <c r="M26916" t="s">
        <v>31</v>
      </c>
      <c r="N26916" t="b">
        <v>0</v>
      </c>
      <c r="O26916" t="s">
        <v>128760</v>
      </c>
      <c r="P26916">
        <v>1</v>
      </c>
      <c r="Q26916">
        <v>45306</v>
      </c>
      <c r="R26916">
        <v>894</v>
      </c>
      <c r="S26916">
        <v>21</v>
      </c>
      <c r="T26916">
        <v>0</v>
      </c>
      <c r="U26916">
        <v>92</v>
      </c>
    </row>
    <row r="26917" spans="1:21" x14ac:dyDescent="0.25">
      <c r="A26917" t="s">
        <v>128115</v>
      </c>
      <c r="B26917" t="s">
        <v>128116</v>
      </c>
      <c r="C26917" t="s">
        <v>128761</v>
      </c>
      <c r="D26917" t="s">
        <v>128762</v>
      </c>
      <c r="E26917" s="1">
        <v>43170.665277777778</v>
      </c>
      <c r="F26917" t="s">
        <v>128763</v>
      </c>
      <c r="G26917" t="s">
        <v>128764</v>
      </c>
      <c r="H26917">
        <v>27</v>
      </c>
      <c r="I26917" t="s">
        <v>28</v>
      </c>
      <c r="J26917" t="s">
        <v>21144</v>
      </c>
      <c r="K26917">
        <v>859</v>
      </c>
      <c r="L26917" t="s">
        <v>30</v>
      </c>
      <c r="M26917" t="s">
        <v>31</v>
      </c>
      <c r="N26917" t="b">
        <v>0</v>
      </c>
      <c r="O26917" t="s">
        <v>128765</v>
      </c>
      <c r="P26917">
        <v>1</v>
      </c>
      <c r="Q26917">
        <v>52342</v>
      </c>
      <c r="R26917">
        <v>792</v>
      </c>
      <c r="S26917">
        <v>12</v>
      </c>
      <c r="T26917">
        <v>0</v>
      </c>
      <c r="U26917">
        <v>61</v>
      </c>
    </row>
    <row r="26918" spans="1:21" x14ac:dyDescent="0.25">
      <c r="A26918" t="s">
        <v>128115</v>
      </c>
      <c r="B26918" t="s">
        <v>128116</v>
      </c>
      <c r="C26918" t="s">
        <v>128766</v>
      </c>
      <c r="D26918" t="s">
        <v>128767</v>
      </c>
      <c r="E26918" s="1">
        <v>43142.665277777778</v>
      </c>
      <c r="F26918" t="s">
        <v>128768</v>
      </c>
      <c r="G26918" t="s">
        <v>128769</v>
      </c>
      <c r="H26918">
        <v>27</v>
      </c>
      <c r="I26918" t="s">
        <v>28</v>
      </c>
      <c r="J26918" t="s">
        <v>15317</v>
      </c>
      <c r="K26918">
        <v>1056</v>
      </c>
      <c r="L26918" t="s">
        <v>30</v>
      </c>
      <c r="M26918" t="s">
        <v>31</v>
      </c>
      <c r="N26918" t="b">
        <v>0</v>
      </c>
      <c r="O26918" t="s">
        <v>128770</v>
      </c>
      <c r="P26918">
        <v>1</v>
      </c>
      <c r="Q26918">
        <v>68211</v>
      </c>
      <c r="R26918">
        <v>1104</v>
      </c>
      <c r="S26918">
        <v>60</v>
      </c>
      <c r="T26918">
        <v>0</v>
      </c>
      <c r="U26918">
        <v>164</v>
      </c>
    </row>
    <row r="26919" spans="1:21" x14ac:dyDescent="0.25">
      <c r="A26919" t="s">
        <v>128115</v>
      </c>
      <c r="B26919" t="s">
        <v>128116</v>
      </c>
      <c r="C26919" t="s">
        <v>128771</v>
      </c>
      <c r="D26919" t="s">
        <v>128772</v>
      </c>
      <c r="E26919" s="1">
        <v>43111.665277777778</v>
      </c>
      <c r="F26919" t="s">
        <v>128773</v>
      </c>
      <c r="G26919" t="s">
        <v>128774</v>
      </c>
      <c r="H26919">
        <v>27</v>
      </c>
      <c r="I26919" t="s">
        <v>28</v>
      </c>
      <c r="J26919" t="s">
        <v>9558</v>
      </c>
      <c r="K26919">
        <v>811</v>
      </c>
      <c r="L26919" t="s">
        <v>30</v>
      </c>
      <c r="M26919" t="s">
        <v>31</v>
      </c>
      <c r="N26919" t="b">
        <v>0</v>
      </c>
      <c r="O26919" t="s">
        <v>128775</v>
      </c>
      <c r="P26919">
        <v>1</v>
      </c>
      <c r="Q26919">
        <v>79407</v>
      </c>
      <c r="R26919">
        <v>1164</v>
      </c>
      <c r="S26919">
        <v>31</v>
      </c>
      <c r="T26919">
        <v>0</v>
      </c>
      <c r="U26919">
        <v>112</v>
      </c>
    </row>
    <row r="26920" spans="1:21" x14ac:dyDescent="0.25">
      <c r="A26920" t="s">
        <v>128115</v>
      </c>
      <c r="B26920" t="s">
        <v>128116</v>
      </c>
      <c r="C26920" t="s">
        <v>128776</v>
      </c>
      <c r="D26920" t="s">
        <v>128777</v>
      </c>
      <c r="E26920" t="s">
        <v>128778</v>
      </c>
      <c r="F26920" t="s">
        <v>128779</v>
      </c>
      <c r="G26920" t="s">
        <v>128780</v>
      </c>
      <c r="H26920">
        <v>27</v>
      </c>
      <c r="I26920" t="s">
        <v>28</v>
      </c>
      <c r="J26920" t="s">
        <v>5735</v>
      </c>
      <c r="K26920">
        <v>545</v>
      </c>
      <c r="L26920" t="s">
        <v>30</v>
      </c>
      <c r="M26920" t="s">
        <v>31</v>
      </c>
      <c r="N26920" t="b">
        <v>0</v>
      </c>
      <c r="O26920" t="s">
        <v>128781</v>
      </c>
      <c r="P26920">
        <v>1</v>
      </c>
      <c r="Q26920">
        <v>80720</v>
      </c>
      <c r="R26920">
        <v>1465</v>
      </c>
      <c r="S26920">
        <v>17</v>
      </c>
      <c r="T26920">
        <v>0</v>
      </c>
      <c r="U26920">
        <v>106</v>
      </c>
    </row>
    <row r="26921" spans="1:21" x14ac:dyDescent="0.25">
      <c r="A26921" t="s">
        <v>128115</v>
      </c>
      <c r="B26921" t="s">
        <v>128116</v>
      </c>
      <c r="C26921" t="s">
        <v>128782</v>
      </c>
      <c r="D26921" t="s">
        <v>128783</v>
      </c>
      <c r="E26921" t="s">
        <v>128784</v>
      </c>
      <c r="F26921" t="s">
        <v>128785</v>
      </c>
      <c r="G26921" t="s">
        <v>128786</v>
      </c>
      <c r="H26921">
        <v>27</v>
      </c>
      <c r="I26921" t="s">
        <v>28</v>
      </c>
      <c r="J26921" t="s">
        <v>1300</v>
      </c>
      <c r="K26921">
        <v>378</v>
      </c>
      <c r="L26921" t="s">
        <v>30</v>
      </c>
      <c r="M26921" t="s">
        <v>31</v>
      </c>
      <c r="N26921" t="b">
        <v>0</v>
      </c>
      <c r="O26921" t="s">
        <v>128787</v>
      </c>
      <c r="P26921">
        <v>1</v>
      </c>
      <c r="Q26921">
        <v>83579</v>
      </c>
      <c r="R26921">
        <v>1099</v>
      </c>
      <c r="S26921">
        <v>8</v>
      </c>
      <c r="T26921">
        <v>0</v>
      </c>
      <c r="U26921">
        <v>50</v>
      </c>
    </row>
    <row r="26922" spans="1:21" x14ac:dyDescent="0.25">
      <c r="A26922" t="s">
        <v>128115</v>
      </c>
      <c r="B26922" t="s">
        <v>128116</v>
      </c>
      <c r="C26922" t="s">
        <v>128788</v>
      </c>
      <c r="D26922" t="s">
        <v>128789</v>
      </c>
      <c r="E26922" t="s">
        <v>128790</v>
      </c>
      <c r="F26922" t="s">
        <v>128791</v>
      </c>
      <c r="G26922" t="s">
        <v>128792</v>
      </c>
      <c r="H26922">
        <v>27</v>
      </c>
      <c r="I26922" t="s">
        <v>28</v>
      </c>
      <c r="J26922" t="s">
        <v>5990</v>
      </c>
      <c r="K26922">
        <v>577</v>
      </c>
      <c r="L26922" t="s">
        <v>30</v>
      </c>
      <c r="M26922" t="s">
        <v>31</v>
      </c>
      <c r="N26922" t="b">
        <v>0</v>
      </c>
      <c r="O26922" t="s">
        <v>128793</v>
      </c>
      <c r="P26922">
        <v>1</v>
      </c>
      <c r="Q26922">
        <v>116920</v>
      </c>
      <c r="R26922">
        <v>1577</v>
      </c>
      <c r="S26922">
        <v>36</v>
      </c>
      <c r="T26922">
        <v>0</v>
      </c>
      <c r="U26922">
        <v>142</v>
      </c>
    </row>
    <row r="26923" spans="1:21" x14ac:dyDescent="0.25">
      <c r="A26923" t="s">
        <v>128115</v>
      </c>
      <c r="B26923" t="s">
        <v>128116</v>
      </c>
      <c r="C26923" t="s">
        <v>128794</v>
      </c>
      <c r="D26923" t="s">
        <v>128795</v>
      </c>
      <c r="E26923" t="s">
        <v>128796</v>
      </c>
      <c r="F26923" t="s">
        <v>128797</v>
      </c>
      <c r="G26923" t="s">
        <v>128798</v>
      </c>
      <c r="H26923">
        <v>27</v>
      </c>
      <c r="I26923" t="s">
        <v>28</v>
      </c>
      <c r="J26923" t="s">
        <v>3545</v>
      </c>
      <c r="K26923">
        <v>455</v>
      </c>
      <c r="L26923" t="s">
        <v>30</v>
      </c>
      <c r="M26923" t="s">
        <v>31</v>
      </c>
      <c r="N26923" t="b">
        <v>0</v>
      </c>
      <c r="O26923" t="s">
        <v>128799</v>
      </c>
      <c r="P26923">
        <v>1</v>
      </c>
      <c r="Q26923">
        <v>9736</v>
      </c>
      <c r="R26923">
        <v>481</v>
      </c>
      <c r="S26923">
        <v>25</v>
      </c>
      <c r="T26923">
        <v>0</v>
      </c>
      <c r="U26923">
        <v>142</v>
      </c>
    </row>
    <row r="26924" spans="1:21" x14ac:dyDescent="0.25">
      <c r="A26924" t="s">
        <v>128115</v>
      </c>
      <c r="B26924" t="s">
        <v>128116</v>
      </c>
      <c r="C26924" t="s">
        <v>128800</v>
      </c>
      <c r="D26924" t="s">
        <v>128801</v>
      </c>
      <c r="E26924" t="s">
        <v>128802</v>
      </c>
      <c r="F26924" t="s">
        <v>128803</v>
      </c>
      <c r="G26924" t="s">
        <v>128804</v>
      </c>
      <c r="H26924">
        <v>27</v>
      </c>
      <c r="I26924" t="s">
        <v>28</v>
      </c>
      <c r="J26924" t="s">
        <v>4683</v>
      </c>
      <c r="K26924">
        <v>541</v>
      </c>
      <c r="L26924" t="s">
        <v>30</v>
      </c>
      <c r="M26924" t="s">
        <v>31</v>
      </c>
      <c r="N26924" t="b">
        <v>0</v>
      </c>
      <c r="O26924" t="s">
        <v>128805</v>
      </c>
      <c r="P26924">
        <v>1</v>
      </c>
      <c r="Q26924">
        <v>170739</v>
      </c>
      <c r="R26924">
        <v>2206</v>
      </c>
      <c r="S26924">
        <v>112</v>
      </c>
      <c r="T26924">
        <v>0</v>
      </c>
      <c r="U26924">
        <v>173</v>
      </c>
    </row>
    <row r="26925" spans="1:21" x14ac:dyDescent="0.25">
      <c r="A26925" t="s">
        <v>128115</v>
      </c>
      <c r="B26925" t="s">
        <v>128116</v>
      </c>
      <c r="C26925" t="s">
        <v>128806</v>
      </c>
      <c r="D26925" t="s">
        <v>128807</v>
      </c>
      <c r="E26925" t="s">
        <v>128808</v>
      </c>
      <c r="F26925" t="s">
        <v>128809</v>
      </c>
      <c r="G26925" t="s">
        <v>128810</v>
      </c>
      <c r="H26925">
        <v>27</v>
      </c>
      <c r="I26925" t="s">
        <v>28</v>
      </c>
      <c r="J26925" t="s">
        <v>1165</v>
      </c>
      <c r="K26925">
        <v>650</v>
      </c>
      <c r="L26925" t="s">
        <v>30</v>
      </c>
      <c r="M26925" t="s">
        <v>31</v>
      </c>
      <c r="N26925" t="b">
        <v>0</v>
      </c>
      <c r="O26925" t="s">
        <v>128811</v>
      </c>
      <c r="P26925">
        <v>1</v>
      </c>
      <c r="Q26925">
        <v>151862</v>
      </c>
      <c r="R26925">
        <v>2936</v>
      </c>
      <c r="S26925">
        <v>36</v>
      </c>
      <c r="T26925">
        <v>0</v>
      </c>
      <c r="U26925">
        <v>182</v>
      </c>
    </row>
    <row r="26926" spans="1:21" x14ac:dyDescent="0.25">
      <c r="A26926" t="s">
        <v>128115</v>
      </c>
      <c r="B26926" t="s">
        <v>128116</v>
      </c>
      <c r="C26926" t="s">
        <v>128812</v>
      </c>
      <c r="D26926" t="s">
        <v>128813</v>
      </c>
      <c r="E26926" t="s">
        <v>128814</v>
      </c>
      <c r="F26926" t="s">
        <v>128815</v>
      </c>
      <c r="G26926" t="s">
        <v>128816</v>
      </c>
      <c r="H26926">
        <v>27</v>
      </c>
      <c r="I26926" t="s">
        <v>28</v>
      </c>
      <c r="J26926" t="s">
        <v>21585</v>
      </c>
      <c r="K26926">
        <v>813</v>
      </c>
      <c r="L26926" t="s">
        <v>30</v>
      </c>
      <c r="M26926" t="s">
        <v>31</v>
      </c>
      <c r="N26926" t="b">
        <v>0</v>
      </c>
      <c r="O26926" t="s">
        <v>128817</v>
      </c>
      <c r="P26926">
        <v>1</v>
      </c>
      <c r="Q26926">
        <v>354607</v>
      </c>
      <c r="R26926">
        <v>4751</v>
      </c>
      <c r="S26926">
        <v>54</v>
      </c>
      <c r="T26926">
        <v>0</v>
      </c>
      <c r="U26926">
        <v>437</v>
      </c>
    </row>
    <row r="26927" spans="1:21" x14ac:dyDescent="0.25">
      <c r="A26927" t="s">
        <v>128115</v>
      </c>
      <c r="B26927" t="s">
        <v>128116</v>
      </c>
      <c r="C26927" t="s">
        <v>128818</v>
      </c>
      <c r="D26927" t="s">
        <v>128819</v>
      </c>
      <c r="E26927" t="s">
        <v>128820</v>
      </c>
      <c r="F26927" t="s">
        <v>128821</v>
      </c>
      <c r="G26927" t="s">
        <v>128822</v>
      </c>
      <c r="H26927">
        <v>27</v>
      </c>
      <c r="I26927" t="s">
        <v>28</v>
      </c>
      <c r="J26927" t="s">
        <v>5166</v>
      </c>
      <c r="K26927">
        <v>794</v>
      </c>
      <c r="L26927" t="s">
        <v>30</v>
      </c>
      <c r="M26927" t="s">
        <v>31</v>
      </c>
      <c r="N26927" t="b">
        <v>0</v>
      </c>
      <c r="O26927" t="s">
        <v>128823</v>
      </c>
      <c r="P26927">
        <v>1</v>
      </c>
      <c r="Q26927">
        <v>9268</v>
      </c>
      <c r="R26927">
        <v>164</v>
      </c>
      <c r="S26927">
        <v>4</v>
      </c>
      <c r="T26927">
        <v>0</v>
      </c>
      <c r="U26927">
        <v>24</v>
      </c>
    </row>
    <row r="26928" spans="1:21" x14ac:dyDescent="0.25">
      <c r="A26928" t="s">
        <v>128115</v>
      </c>
      <c r="B26928" t="s">
        <v>128116</v>
      </c>
      <c r="C26928" t="s">
        <v>128824</v>
      </c>
      <c r="D26928" t="s">
        <v>128825</v>
      </c>
      <c r="E26928" t="s">
        <v>128826</v>
      </c>
      <c r="F26928" t="s">
        <v>128827</v>
      </c>
      <c r="G26928" t="s">
        <v>128828</v>
      </c>
      <c r="H26928">
        <v>27</v>
      </c>
      <c r="I26928" t="s">
        <v>28</v>
      </c>
      <c r="J26928" t="s">
        <v>11345</v>
      </c>
      <c r="K26928">
        <v>1005</v>
      </c>
      <c r="L26928" t="s">
        <v>30</v>
      </c>
      <c r="M26928" t="s">
        <v>31</v>
      </c>
      <c r="N26928" t="b">
        <v>0</v>
      </c>
      <c r="O26928" t="s">
        <v>128829</v>
      </c>
      <c r="P26928">
        <v>1</v>
      </c>
      <c r="Q26928">
        <v>2531</v>
      </c>
      <c r="R26928">
        <v>49</v>
      </c>
      <c r="S26928">
        <v>1</v>
      </c>
      <c r="T26928">
        <v>0</v>
      </c>
      <c r="U26928">
        <v>33</v>
      </c>
    </row>
    <row r="26929" spans="1:21" x14ac:dyDescent="0.25">
      <c r="A26929" t="s">
        <v>128115</v>
      </c>
      <c r="B26929" t="s">
        <v>128116</v>
      </c>
      <c r="C26929" t="s">
        <v>128830</v>
      </c>
      <c r="D26929" t="s">
        <v>128831</v>
      </c>
      <c r="E26929" t="s">
        <v>128832</v>
      </c>
      <c r="F26929" t="s">
        <v>128833</v>
      </c>
      <c r="G26929" t="s">
        <v>128822</v>
      </c>
      <c r="H26929">
        <v>27</v>
      </c>
      <c r="I26929" t="s">
        <v>28</v>
      </c>
      <c r="J26929" t="s">
        <v>33642</v>
      </c>
      <c r="K26929">
        <v>915</v>
      </c>
      <c r="L26929" t="s">
        <v>30</v>
      </c>
      <c r="M26929" t="s">
        <v>31</v>
      </c>
      <c r="N26929" t="b">
        <v>0</v>
      </c>
      <c r="O26929" t="s">
        <v>128834</v>
      </c>
      <c r="P26929">
        <v>1</v>
      </c>
      <c r="Q26929">
        <v>6840</v>
      </c>
      <c r="R26929">
        <v>144</v>
      </c>
      <c r="S26929">
        <v>3</v>
      </c>
      <c r="T26929">
        <v>0</v>
      </c>
      <c r="U26929">
        <v>18</v>
      </c>
    </row>
    <row r="26930" spans="1:21" x14ac:dyDescent="0.25">
      <c r="A26930" t="s">
        <v>128115</v>
      </c>
      <c r="B26930" t="s">
        <v>128116</v>
      </c>
      <c r="C26930" t="s">
        <v>128835</v>
      </c>
      <c r="D26930" t="s">
        <v>128836</v>
      </c>
      <c r="E26930" t="s">
        <v>128837</v>
      </c>
      <c r="F26930" t="s">
        <v>128838</v>
      </c>
      <c r="G26930" t="s">
        <v>128822</v>
      </c>
      <c r="H26930">
        <v>27</v>
      </c>
      <c r="I26930" t="s">
        <v>28</v>
      </c>
      <c r="J26930" t="s">
        <v>915</v>
      </c>
      <c r="K26930">
        <v>619</v>
      </c>
      <c r="L26930" t="s">
        <v>30</v>
      </c>
      <c r="M26930" t="s">
        <v>31</v>
      </c>
      <c r="N26930" t="b">
        <v>0</v>
      </c>
      <c r="O26930" t="s">
        <v>128839</v>
      </c>
      <c r="P26930">
        <v>1</v>
      </c>
      <c r="Q26930">
        <v>9549</v>
      </c>
      <c r="R26930">
        <v>144</v>
      </c>
      <c r="S26930">
        <v>4</v>
      </c>
      <c r="T26930">
        <v>0</v>
      </c>
      <c r="U26930">
        <v>38</v>
      </c>
    </row>
    <row r="26931" spans="1:21" x14ac:dyDescent="0.25">
      <c r="A26931" t="s">
        <v>128115</v>
      </c>
      <c r="B26931" t="s">
        <v>128116</v>
      </c>
      <c r="C26931" t="s">
        <v>128840</v>
      </c>
      <c r="D26931" t="s">
        <v>128841</v>
      </c>
      <c r="E26931" t="s">
        <v>128842</v>
      </c>
      <c r="F26931" t="s">
        <v>128843</v>
      </c>
      <c r="G26931" t="s">
        <v>128822</v>
      </c>
      <c r="H26931">
        <v>27</v>
      </c>
      <c r="I26931" t="s">
        <v>28</v>
      </c>
      <c r="J26931" t="s">
        <v>32349</v>
      </c>
      <c r="K26931">
        <v>892</v>
      </c>
      <c r="L26931" t="s">
        <v>30</v>
      </c>
      <c r="M26931" t="s">
        <v>31</v>
      </c>
      <c r="N26931" t="b">
        <v>0</v>
      </c>
      <c r="P26931">
        <v>1</v>
      </c>
      <c r="Q26931">
        <v>9261</v>
      </c>
      <c r="R26931">
        <v>167</v>
      </c>
      <c r="S26931">
        <v>6</v>
      </c>
      <c r="T26931">
        <v>0</v>
      </c>
      <c r="U26931">
        <v>20</v>
      </c>
    </row>
    <row r="26932" spans="1:21" x14ac:dyDescent="0.25">
      <c r="A26932" t="s">
        <v>128115</v>
      </c>
      <c r="B26932" t="s">
        <v>128116</v>
      </c>
      <c r="C26932" t="s">
        <v>128844</v>
      </c>
      <c r="D26932" t="s">
        <v>128845</v>
      </c>
      <c r="E26932" t="s">
        <v>128846</v>
      </c>
      <c r="F26932" t="s">
        <v>128847</v>
      </c>
      <c r="G26932" t="s">
        <v>128822</v>
      </c>
      <c r="H26932">
        <v>27</v>
      </c>
      <c r="I26932" t="s">
        <v>28</v>
      </c>
      <c r="J26932" t="s">
        <v>8619</v>
      </c>
      <c r="K26932">
        <v>499</v>
      </c>
      <c r="L26932" t="s">
        <v>30</v>
      </c>
      <c r="M26932" t="s">
        <v>31</v>
      </c>
      <c r="N26932" t="b">
        <v>0</v>
      </c>
      <c r="O26932" t="s">
        <v>128848</v>
      </c>
      <c r="P26932">
        <v>1</v>
      </c>
      <c r="Q26932">
        <v>11656</v>
      </c>
      <c r="R26932">
        <v>211</v>
      </c>
      <c r="S26932">
        <v>3</v>
      </c>
      <c r="T26932">
        <v>0</v>
      </c>
      <c r="U26932">
        <v>30</v>
      </c>
    </row>
    <row r="26933" spans="1:21" x14ac:dyDescent="0.25">
      <c r="A26933" t="s">
        <v>128115</v>
      </c>
      <c r="B26933" t="s">
        <v>128116</v>
      </c>
      <c r="C26933" t="s">
        <v>128849</v>
      </c>
      <c r="D26933" t="s">
        <v>128850</v>
      </c>
      <c r="E26933" t="s">
        <v>128851</v>
      </c>
      <c r="F26933" t="s">
        <v>128852</v>
      </c>
      <c r="G26933" t="s">
        <v>128853</v>
      </c>
      <c r="H26933">
        <v>27</v>
      </c>
      <c r="I26933" t="s">
        <v>28</v>
      </c>
      <c r="J26933" t="s">
        <v>6883</v>
      </c>
      <c r="K26933">
        <v>604</v>
      </c>
      <c r="L26933" t="s">
        <v>30</v>
      </c>
      <c r="M26933" t="s">
        <v>31</v>
      </c>
      <c r="N26933" t="b">
        <v>0</v>
      </c>
      <c r="P26933">
        <v>1</v>
      </c>
      <c r="Q26933">
        <v>28588</v>
      </c>
      <c r="R26933">
        <v>479</v>
      </c>
      <c r="S26933">
        <v>6</v>
      </c>
      <c r="T26933">
        <v>0</v>
      </c>
      <c r="U26933">
        <v>64</v>
      </c>
    </row>
    <row r="26934" spans="1:21" x14ac:dyDescent="0.25">
      <c r="A26934" t="s">
        <v>128115</v>
      </c>
      <c r="B26934" t="s">
        <v>128116</v>
      </c>
      <c r="C26934" t="s">
        <v>128854</v>
      </c>
      <c r="D26934" t="s">
        <v>128855</v>
      </c>
      <c r="E26934" t="s">
        <v>128856</v>
      </c>
      <c r="F26934" t="s">
        <v>128857</v>
      </c>
      <c r="G26934" t="s">
        <v>128858</v>
      </c>
      <c r="H26934">
        <v>27</v>
      </c>
      <c r="I26934" t="s">
        <v>28</v>
      </c>
      <c r="J26934" t="s">
        <v>4159</v>
      </c>
      <c r="K26934">
        <v>494</v>
      </c>
      <c r="L26934" t="s">
        <v>30</v>
      </c>
      <c r="M26934" t="s">
        <v>31</v>
      </c>
      <c r="N26934" t="b">
        <v>0</v>
      </c>
      <c r="O26934" t="s">
        <v>128859</v>
      </c>
      <c r="P26934">
        <v>1</v>
      </c>
      <c r="Q26934">
        <v>19919</v>
      </c>
      <c r="R26934">
        <v>189</v>
      </c>
      <c r="S26934">
        <v>10</v>
      </c>
      <c r="T26934">
        <v>0</v>
      </c>
      <c r="U26934">
        <v>40</v>
      </c>
    </row>
    <row r="26935" spans="1:21" x14ac:dyDescent="0.25">
      <c r="A26935" t="s">
        <v>128115</v>
      </c>
      <c r="B26935" t="s">
        <v>128116</v>
      </c>
      <c r="C26935" t="s">
        <v>128860</v>
      </c>
      <c r="D26935" t="s">
        <v>128861</v>
      </c>
      <c r="E26935" t="s">
        <v>128862</v>
      </c>
      <c r="F26935" t="s">
        <v>128863</v>
      </c>
      <c r="G26935" t="s">
        <v>128864</v>
      </c>
      <c r="H26935">
        <v>27</v>
      </c>
      <c r="I26935" t="s">
        <v>28</v>
      </c>
      <c r="J26935" t="s">
        <v>2434</v>
      </c>
      <c r="K26935">
        <v>826</v>
      </c>
      <c r="L26935" t="s">
        <v>30</v>
      </c>
      <c r="M26935" t="s">
        <v>31</v>
      </c>
      <c r="N26935" t="b">
        <v>0</v>
      </c>
      <c r="O26935" t="s">
        <v>128865</v>
      </c>
      <c r="P26935">
        <v>1</v>
      </c>
      <c r="Q26935">
        <v>12122</v>
      </c>
      <c r="R26935">
        <v>152</v>
      </c>
      <c r="S26935">
        <v>6</v>
      </c>
      <c r="T26935">
        <v>0</v>
      </c>
      <c r="U26935">
        <v>44</v>
      </c>
    </row>
    <row r="26936" spans="1:21" x14ac:dyDescent="0.25">
      <c r="A26936" t="s">
        <v>128115</v>
      </c>
      <c r="B26936" t="s">
        <v>128116</v>
      </c>
      <c r="C26936" t="s">
        <v>128866</v>
      </c>
      <c r="D26936" t="s">
        <v>128867</v>
      </c>
      <c r="E26936" t="s">
        <v>128868</v>
      </c>
      <c r="F26936" t="s">
        <v>128869</v>
      </c>
      <c r="G26936" t="s">
        <v>128870</v>
      </c>
      <c r="H26936">
        <v>27</v>
      </c>
      <c r="I26936" t="s">
        <v>28</v>
      </c>
      <c r="J26936" t="s">
        <v>13408</v>
      </c>
      <c r="K26936">
        <v>780</v>
      </c>
      <c r="L26936" t="s">
        <v>30</v>
      </c>
      <c r="M26936" t="s">
        <v>31</v>
      </c>
      <c r="N26936" t="b">
        <v>0</v>
      </c>
      <c r="O26936" t="s">
        <v>128871</v>
      </c>
      <c r="P26936">
        <v>1</v>
      </c>
      <c r="Q26936">
        <v>15414</v>
      </c>
      <c r="R26936">
        <v>283</v>
      </c>
      <c r="S26936">
        <v>4</v>
      </c>
      <c r="T26936">
        <v>0</v>
      </c>
      <c r="U26936">
        <v>50</v>
      </c>
    </row>
    <row r="26937" spans="1:21" x14ac:dyDescent="0.25">
      <c r="A26937" t="s">
        <v>128115</v>
      </c>
      <c r="B26937" t="s">
        <v>128116</v>
      </c>
      <c r="C26937" t="s">
        <v>128872</v>
      </c>
      <c r="D26937" t="s">
        <v>128873</v>
      </c>
      <c r="E26937" t="s">
        <v>128874</v>
      </c>
      <c r="F26937" t="s">
        <v>128875</v>
      </c>
      <c r="G26937" t="s">
        <v>128876</v>
      </c>
      <c r="H26937">
        <v>27</v>
      </c>
      <c r="I26937" t="s">
        <v>28</v>
      </c>
      <c r="J26937" t="s">
        <v>21150</v>
      </c>
      <c r="K26937">
        <v>940</v>
      </c>
      <c r="L26937" t="s">
        <v>30</v>
      </c>
      <c r="M26937" t="s">
        <v>31</v>
      </c>
      <c r="N26937" t="b">
        <v>0</v>
      </c>
      <c r="O26937" t="s">
        <v>128877</v>
      </c>
      <c r="P26937">
        <v>1</v>
      </c>
      <c r="Q26937">
        <v>55428</v>
      </c>
      <c r="R26937">
        <v>856</v>
      </c>
      <c r="S26937">
        <v>20</v>
      </c>
      <c r="T26937">
        <v>0</v>
      </c>
      <c r="U26937">
        <v>211</v>
      </c>
    </row>
    <row r="26938" spans="1:21" x14ac:dyDescent="0.25">
      <c r="A26938" t="s">
        <v>128115</v>
      </c>
      <c r="B26938" t="s">
        <v>128116</v>
      </c>
      <c r="C26938" t="s">
        <v>128878</v>
      </c>
      <c r="D26938" t="s">
        <v>128879</v>
      </c>
      <c r="E26938" s="1">
        <v>43261.550694444442</v>
      </c>
      <c r="F26938" t="s">
        <v>128880</v>
      </c>
      <c r="G26938" t="s">
        <v>128881</v>
      </c>
      <c r="H26938">
        <v>27</v>
      </c>
      <c r="I26938" t="s">
        <v>28</v>
      </c>
      <c r="J26938" t="s">
        <v>19715</v>
      </c>
      <c r="K26938">
        <v>825</v>
      </c>
      <c r="L26938" t="s">
        <v>30</v>
      </c>
      <c r="M26938" t="s">
        <v>31</v>
      </c>
      <c r="N26938" t="b">
        <v>0</v>
      </c>
      <c r="O26938" t="s">
        <v>128882</v>
      </c>
      <c r="P26938">
        <v>1</v>
      </c>
      <c r="Q26938">
        <v>60409</v>
      </c>
      <c r="R26938">
        <v>778</v>
      </c>
      <c r="S26938">
        <v>10</v>
      </c>
      <c r="T26938">
        <v>0</v>
      </c>
      <c r="U26938">
        <v>117</v>
      </c>
    </row>
    <row r="26939" spans="1:21" x14ac:dyDescent="0.25">
      <c r="A26939" t="s">
        <v>128115</v>
      </c>
      <c r="B26939" t="s">
        <v>128116</v>
      </c>
      <c r="C26939" t="s">
        <v>128883</v>
      </c>
      <c r="D26939" t="s">
        <v>128884</v>
      </c>
      <c r="E26939" s="1">
        <v>43200.540972222225</v>
      </c>
      <c r="F26939" t="s">
        <v>128885</v>
      </c>
      <c r="G26939" t="s">
        <v>128886</v>
      </c>
      <c r="H26939">
        <v>27</v>
      </c>
      <c r="I26939" t="s">
        <v>28</v>
      </c>
      <c r="J26939" t="s">
        <v>8541</v>
      </c>
      <c r="K26939">
        <v>337</v>
      </c>
      <c r="L26939" t="s">
        <v>30</v>
      </c>
      <c r="M26939" t="s">
        <v>31</v>
      </c>
      <c r="N26939" t="b">
        <v>0</v>
      </c>
      <c r="O26939" t="s">
        <v>128887</v>
      </c>
      <c r="P26939">
        <v>1</v>
      </c>
      <c r="Q26939">
        <v>3106</v>
      </c>
      <c r="R26939">
        <v>108</v>
      </c>
      <c r="S26939">
        <v>1</v>
      </c>
      <c r="T26939">
        <v>0</v>
      </c>
      <c r="U26939">
        <v>34</v>
      </c>
    </row>
    <row r="26940" spans="1:21" x14ac:dyDescent="0.25">
      <c r="A26940" t="s">
        <v>128115</v>
      </c>
      <c r="B26940" t="s">
        <v>128116</v>
      </c>
      <c r="C26940" t="s">
        <v>128888</v>
      </c>
      <c r="D26940" t="s">
        <v>128889</v>
      </c>
      <c r="E26940" t="s">
        <v>128890</v>
      </c>
      <c r="F26940" t="s">
        <v>128891</v>
      </c>
      <c r="G26940" t="s">
        <v>128892</v>
      </c>
      <c r="H26940">
        <v>27</v>
      </c>
      <c r="I26940" t="s">
        <v>28</v>
      </c>
      <c r="J26940" t="s">
        <v>4799</v>
      </c>
      <c r="K26940">
        <v>1141</v>
      </c>
      <c r="L26940" t="s">
        <v>30</v>
      </c>
      <c r="M26940" t="s">
        <v>31</v>
      </c>
      <c r="N26940" t="b">
        <v>0</v>
      </c>
      <c r="O26940" t="s">
        <v>128893</v>
      </c>
      <c r="P26940">
        <v>1</v>
      </c>
      <c r="Q26940">
        <v>15361</v>
      </c>
      <c r="R26940">
        <v>248</v>
      </c>
      <c r="S26940">
        <v>8</v>
      </c>
      <c r="T26940">
        <v>0</v>
      </c>
      <c r="U26940">
        <v>60</v>
      </c>
    </row>
    <row r="26941" spans="1:21" x14ac:dyDescent="0.25">
      <c r="A26941" t="s">
        <v>128115</v>
      </c>
      <c r="B26941" t="s">
        <v>128116</v>
      </c>
      <c r="C26941" t="s">
        <v>128894</v>
      </c>
      <c r="D26941" t="s">
        <v>128895</v>
      </c>
      <c r="E26941" t="s">
        <v>128896</v>
      </c>
      <c r="F26941" t="s">
        <v>128897</v>
      </c>
      <c r="G26941" t="s">
        <v>128898</v>
      </c>
      <c r="H26941">
        <v>27</v>
      </c>
      <c r="I26941" t="s">
        <v>28</v>
      </c>
      <c r="J26941" t="s">
        <v>3312</v>
      </c>
      <c r="K26941">
        <v>923</v>
      </c>
      <c r="L26941" t="s">
        <v>30</v>
      </c>
      <c r="M26941" t="s">
        <v>31</v>
      </c>
      <c r="N26941" t="b">
        <v>0</v>
      </c>
      <c r="O26941" t="s">
        <v>128899</v>
      </c>
      <c r="P26941">
        <v>1</v>
      </c>
      <c r="Q26941">
        <v>44133</v>
      </c>
      <c r="R26941">
        <v>601</v>
      </c>
      <c r="S26941">
        <v>17</v>
      </c>
      <c r="T26941">
        <v>0</v>
      </c>
      <c r="U26941">
        <v>105</v>
      </c>
    </row>
    <row r="26942" spans="1:21" x14ac:dyDescent="0.25">
      <c r="A26942" t="s">
        <v>128115</v>
      </c>
      <c r="B26942" t="s">
        <v>128116</v>
      </c>
      <c r="C26942" t="s">
        <v>128900</v>
      </c>
      <c r="D26942" t="s">
        <v>128901</v>
      </c>
      <c r="E26942" t="s">
        <v>128902</v>
      </c>
      <c r="F26942" t="s">
        <v>128903</v>
      </c>
      <c r="G26942" t="s">
        <v>128904</v>
      </c>
      <c r="H26942">
        <v>27</v>
      </c>
      <c r="I26942" t="s">
        <v>28</v>
      </c>
      <c r="J26942" t="s">
        <v>10983</v>
      </c>
      <c r="K26942">
        <v>1386</v>
      </c>
      <c r="L26942" t="s">
        <v>30</v>
      </c>
      <c r="M26942" t="s">
        <v>31</v>
      </c>
      <c r="N26942" t="b">
        <v>0</v>
      </c>
      <c r="O26942" t="s">
        <v>128905</v>
      </c>
      <c r="P26942">
        <v>1</v>
      </c>
      <c r="Q26942">
        <v>70777</v>
      </c>
      <c r="R26942">
        <v>1182</v>
      </c>
      <c r="S26942">
        <v>22</v>
      </c>
      <c r="T26942">
        <v>0</v>
      </c>
      <c r="U26942">
        <v>390</v>
      </c>
    </row>
    <row r="26943" spans="1:21" x14ac:dyDescent="0.25">
      <c r="A26943" t="s">
        <v>128115</v>
      </c>
      <c r="B26943" t="s">
        <v>128116</v>
      </c>
      <c r="C26943" t="s">
        <v>128906</v>
      </c>
      <c r="D26943" t="s">
        <v>128907</v>
      </c>
      <c r="E26943" t="s">
        <v>128908</v>
      </c>
      <c r="F26943" t="s">
        <v>128909</v>
      </c>
      <c r="G26943" t="s">
        <v>128910</v>
      </c>
      <c r="H26943">
        <v>27</v>
      </c>
      <c r="I26943" t="s">
        <v>28</v>
      </c>
      <c r="J26943" t="s">
        <v>3249</v>
      </c>
      <c r="K26943">
        <v>440</v>
      </c>
      <c r="L26943" t="s">
        <v>30</v>
      </c>
      <c r="M26943" t="s">
        <v>31</v>
      </c>
      <c r="N26943" t="b">
        <v>0</v>
      </c>
      <c r="O26943" t="s">
        <v>128911</v>
      </c>
      <c r="P26943">
        <v>1</v>
      </c>
      <c r="Q26943">
        <v>32941</v>
      </c>
      <c r="R26943">
        <v>449</v>
      </c>
      <c r="S26943">
        <v>3</v>
      </c>
      <c r="T26943">
        <v>0</v>
      </c>
      <c r="U26943">
        <v>102</v>
      </c>
    </row>
    <row r="26944" spans="1:21" x14ac:dyDescent="0.25">
      <c r="A26944" t="s">
        <v>128115</v>
      </c>
      <c r="B26944" t="s">
        <v>128116</v>
      </c>
      <c r="C26944" t="s">
        <v>128912</v>
      </c>
      <c r="D26944" t="s">
        <v>128913</v>
      </c>
      <c r="E26944" t="s">
        <v>128914</v>
      </c>
      <c r="F26944" t="s">
        <v>128915</v>
      </c>
      <c r="G26944" t="s">
        <v>128916</v>
      </c>
      <c r="H26944">
        <v>27</v>
      </c>
      <c r="I26944" t="s">
        <v>28</v>
      </c>
      <c r="J26944" t="s">
        <v>52525</v>
      </c>
      <c r="K26944">
        <v>1148</v>
      </c>
      <c r="L26944" t="s">
        <v>30</v>
      </c>
      <c r="M26944" t="s">
        <v>31</v>
      </c>
      <c r="N26944" t="b">
        <v>0</v>
      </c>
      <c r="O26944" t="s">
        <v>128917</v>
      </c>
      <c r="P26944">
        <v>1</v>
      </c>
      <c r="Q26944">
        <v>49720</v>
      </c>
      <c r="R26944">
        <v>798</v>
      </c>
      <c r="S26944">
        <v>9</v>
      </c>
      <c r="T26944">
        <v>0</v>
      </c>
      <c r="U26944">
        <v>170</v>
      </c>
    </row>
    <row r="26945" spans="1:21" x14ac:dyDescent="0.25">
      <c r="A26945" t="s">
        <v>128115</v>
      </c>
      <c r="B26945" t="s">
        <v>128116</v>
      </c>
      <c r="C26945" t="s">
        <v>128918</v>
      </c>
      <c r="D26945" t="s">
        <v>128919</v>
      </c>
      <c r="E26945" t="s">
        <v>128920</v>
      </c>
      <c r="F26945" t="s">
        <v>128921</v>
      </c>
      <c r="G26945" t="s">
        <v>128922</v>
      </c>
      <c r="H26945">
        <v>27</v>
      </c>
      <c r="I26945" t="s">
        <v>28</v>
      </c>
      <c r="J26945" t="s">
        <v>8300</v>
      </c>
      <c r="K26945">
        <v>1313</v>
      </c>
      <c r="L26945" t="s">
        <v>30</v>
      </c>
      <c r="M26945" t="s">
        <v>31</v>
      </c>
      <c r="N26945" t="b">
        <v>0</v>
      </c>
      <c r="O26945" t="s">
        <v>128923</v>
      </c>
      <c r="P26945">
        <v>1</v>
      </c>
      <c r="Q26945">
        <v>90675</v>
      </c>
      <c r="R26945">
        <v>1716</v>
      </c>
      <c r="S26945">
        <v>22</v>
      </c>
      <c r="T26945">
        <v>0</v>
      </c>
      <c r="U26945">
        <v>240</v>
      </c>
    </row>
    <row r="26946" spans="1:21" x14ac:dyDescent="0.25">
      <c r="A26946" t="s">
        <v>128115</v>
      </c>
      <c r="B26946" t="s">
        <v>128116</v>
      </c>
      <c r="C26946" t="s">
        <v>128924</v>
      </c>
      <c r="D26946" t="s">
        <v>128925</v>
      </c>
      <c r="E26946" t="s">
        <v>128926</v>
      </c>
      <c r="F26946" t="s">
        <v>128927</v>
      </c>
      <c r="G26946" t="s">
        <v>128928</v>
      </c>
      <c r="H26946">
        <v>27</v>
      </c>
      <c r="I26946" t="s">
        <v>28</v>
      </c>
      <c r="J26946" t="s">
        <v>92417</v>
      </c>
      <c r="K26946">
        <v>1067</v>
      </c>
      <c r="L26946" t="s">
        <v>30</v>
      </c>
      <c r="M26946" t="s">
        <v>31</v>
      </c>
      <c r="N26946" t="b">
        <v>0</v>
      </c>
      <c r="O26946" t="s">
        <v>128929</v>
      </c>
      <c r="P26946">
        <v>1</v>
      </c>
      <c r="Q26946">
        <v>23800</v>
      </c>
      <c r="R26946">
        <v>539</v>
      </c>
      <c r="S26946">
        <v>10</v>
      </c>
      <c r="T26946">
        <v>0</v>
      </c>
      <c r="U26946">
        <v>127</v>
      </c>
    </row>
    <row r="26947" spans="1:21" x14ac:dyDescent="0.25">
      <c r="A26947" t="s">
        <v>128115</v>
      </c>
      <c r="B26947" t="s">
        <v>128116</v>
      </c>
      <c r="C26947" t="s">
        <v>128930</v>
      </c>
      <c r="D26947" t="s">
        <v>128931</v>
      </c>
      <c r="E26947" s="1">
        <v>43352.769444444442</v>
      </c>
      <c r="F26947" t="s">
        <v>128932</v>
      </c>
      <c r="G26947" t="s">
        <v>128933</v>
      </c>
      <c r="H26947">
        <v>27</v>
      </c>
      <c r="I26947" t="s">
        <v>28</v>
      </c>
      <c r="J26947" t="s">
        <v>117452</v>
      </c>
      <c r="K26947">
        <v>1140</v>
      </c>
      <c r="L26947" t="s">
        <v>30</v>
      </c>
      <c r="M26947" t="s">
        <v>31</v>
      </c>
      <c r="N26947" t="b">
        <v>0</v>
      </c>
      <c r="O26947" t="s">
        <v>128934</v>
      </c>
      <c r="P26947">
        <v>1</v>
      </c>
      <c r="Q26947">
        <v>194030</v>
      </c>
      <c r="R26947">
        <v>4129</v>
      </c>
      <c r="S26947">
        <v>124</v>
      </c>
      <c r="T26947">
        <v>0</v>
      </c>
      <c r="U26947">
        <v>600</v>
      </c>
    </row>
    <row r="26948" spans="1:21" x14ac:dyDescent="0.25">
      <c r="A26948" t="s">
        <v>128115</v>
      </c>
      <c r="B26948" t="s">
        <v>128116</v>
      </c>
      <c r="C26948" t="s">
        <v>128935</v>
      </c>
      <c r="D26948" t="s">
        <v>128936</v>
      </c>
      <c r="E26948" s="1">
        <v>43290.605555555558</v>
      </c>
      <c r="F26948" t="s">
        <v>128937</v>
      </c>
      <c r="G26948" t="s">
        <v>128938</v>
      </c>
      <c r="H26948">
        <v>27</v>
      </c>
      <c r="I26948" t="s">
        <v>28</v>
      </c>
      <c r="J26948" t="s">
        <v>3192</v>
      </c>
      <c r="K26948">
        <v>1280</v>
      </c>
      <c r="L26948" t="s">
        <v>30</v>
      </c>
      <c r="M26948" t="s">
        <v>31</v>
      </c>
      <c r="N26948" t="b">
        <v>0</v>
      </c>
      <c r="O26948" t="s">
        <v>128939</v>
      </c>
      <c r="P26948">
        <v>1</v>
      </c>
      <c r="Q26948">
        <v>117238</v>
      </c>
      <c r="R26948">
        <v>1860</v>
      </c>
      <c r="S26948">
        <v>27</v>
      </c>
      <c r="T26948">
        <v>0</v>
      </c>
      <c r="U26948">
        <v>243</v>
      </c>
    </row>
    <row r="26949" spans="1:21" x14ac:dyDescent="0.25">
      <c r="A26949" t="s">
        <v>128115</v>
      </c>
      <c r="B26949" t="s">
        <v>128116</v>
      </c>
      <c r="C26949" t="s">
        <v>128940</v>
      </c>
      <c r="D26949" t="s">
        <v>128941</v>
      </c>
      <c r="E26949" t="s">
        <v>128942</v>
      </c>
      <c r="F26949" t="s">
        <v>128943</v>
      </c>
      <c r="G26949" t="s">
        <v>128944</v>
      </c>
      <c r="H26949">
        <v>27</v>
      </c>
      <c r="I26949" t="s">
        <v>28</v>
      </c>
      <c r="J26949" t="s">
        <v>18864</v>
      </c>
      <c r="K26949">
        <v>715</v>
      </c>
      <c r="L26949" t="s">
        <v>30</v>
      </c>
      <c r="M26949" t="s">
        <v>31</v>
      </c>
      <c r="N26949" t="b">
        <v>1</v>
      </c>
      <c r="O26949" t="s">
        <v>128945</v>
      </c>
      <c r="P26949">
        <v>1</v>
      </c>
      <c r="Q26949">
        <v>109219</v>
      </c>
      <c r="R26949">
        <v>1504</v>
      </c>
      <c r="S26949">
        <v>34</v>
      </c>
      <c r="T26949">
        <v>0</v>
      </c>
      <c r="U26949">
        <v>357</v>
      </c>
    </row>
    <row r="26950" spans="1:21" x14ac:dyDescent="0.25">
      <c r="A26950" t="s">
        <v>128115</v>
      </c>
      <c r="B26950" t="s">
        <v>128116</v>
      </c>
      <c r="C26950" t="s">
        <v>128946</v>
      </c>
      <c r="D26950" t="s">
        <v>128947</v>
      </c>
      <c r="E26950" t="s">
        <v>128948</v>
      </c>
      <c r="F26950" t="s">
        <v>128949</v>
      </c>
      <c r="G26950" t="s">
        <v>128950</v>
      </c>
      <c r="H26950">
        <v>27</v>
      </c>
      <c r="I26950" t="s">
        <v>28</v>
      </c>
      <c r="J26950" t="s">
        <v>25844</v>
      </c>
      <c r="K26950">
        <v>1632</v>
      </c>
      <c r="L26950" t="s">
        <v>30</v>
      </c>
      <c r="M26950" t="s">
        <v>31</v>
      </c>
      <c r="N26950" t="b">
        <v>0</v>
      </c>
      <c r="O26950" t="s">
        <v>128951</v>
      </c>
      <c r="P26950">
        <v>1</v>
      </c>
      <c r="Q26950">
        <v>82267</v>
      </c>
      <c r="R26950">
        <v>1244</v>
      </c>
      <c r="S26950">
        <v>21</v>
      </c>
      <c r="T26950">
        <v>0</v>
      </c>
      <c r="U26950">
        <v>223</v>
      </c>
    </row>
    <row r="26951" spans="1:21" x14ac:dyDescent="0.25">
      <c r="A26951" t="s">
        <v>128115</v>
      </c>
      <c r="B26951" t="s">
        <v>128116</v>
      </c>
      <c r="C26951" t="s">
        <v>128952</v>
      </c>
      <c r="D26951" t="s">
        <v>128953</v>
      </c>
      <c r="E26951" t="s">
        <v>128954</v>
      </c>
      <c r="F26951" t="s">
        <v>128955</v>
      </c>
      <c r="G26951" t="s">
        <v>128956</v>
      </c>
      <c r="H26951">
        <v>27</v>
      </c>
      <c r="I26951" t="s">
        <v>28</v>
      </c>
      <c r="J26951" t="s">
        <v>15286</v>
      </c>
      <c r="K26951">
        <v>969</v>
      </c>
      <c r="L26951" t="s">
        <v>30</v>
      </c>
      <c r="M26951" t="s">
        <v>31</v>
      </c>
      <c r="N26951" t="b">
        <v>0</v>
      </c>
      <c r="O26951" t="s">
        <v>128957</v>
      </c>
      <c r="P26951">
        <v>1</v>
      </c>
      <c r="Q26951">
        <v>149141</v>
      </c>
      <c r="R26951">
        <v>1661</v>
      </c>
      <c r="S26951">
        <v>30</v>
      </c>
      <c r="T26951">
        <v>0</v>
      </c>
      <c r="U26951">
        <v>289</v>
      </c>
    </row>
    <row r="26952" spans="1:21" x14ac:dyDescent="0.25">
      <c r="A26952" t="s">
        <v>128115</v>
      </c>
      <c r="B26952" t="s">
        <v>128116</v>
      </c>
      <c r="C26952" t="s">
        <v>128958</v>
      </c>
      <c r="D26952" t="s">
        <v>128959</v>
      </c>
      <c r="E26952" t="s">
        <v>128960</v>
      </c>
      <c r="F26952" t="s">
        <v>128961</v>
      </c>
      <c r="G26952" t="s">
        <v>128962</v>
      </c>
      <c r="H26952">
        <v>27</v>
      </c>
      <c r="I26952" t="s">
        <v>28</v>
      </c>
      <c r="J26952" t="s">
        <v>30838</v>
      </c>
      <c r="K26952">
        <v>1119</v>
      </c>
      <c r="L26952" t="s">
        <v>30</v>
      </c>
      <c r="M26952" t="s">
        <v>31</v>
      </c>
      <c r="N26952" t="b">
        <v>0</v>
      </c>
      <c r="O26952" t="s">
        <v>128963</v>
      </c>
      <c r="P26952">
        <v>1</v>
      </c>
      <c r="Q26952">
        <v>263290</v>
      </c>
      <c r="R26952">
        <v>4000</v>
      </c>
      <c r="S26952">
        <v>62</v>
      </c>
      <c r="T26952">
        <v>0</v>
      </c>
      <c r="U26952">
        <v>698</v>
      </c>
    </row>
    <row r="26953" spans="1:21" x14ac:dyDescent="0.25">
      <c r="A26953" t="s">
        <v>128115</v>
      </c>
      <c r="B26953" t="s">
        <v>128116</v>
      </c>
      <c r="C26953" t="s">
        <v>128964</v>
      </c>
      <c r="D26953" t="s">
        <v>128965</v>
      </c>
      <c r="E26953" t="s">
        <v>128966</v>
      </c>
      <c r="F26953" t="s">
        <v>128967</v>
      </c>
      <c r="G26953" t="s">
        <v>128968</v>
      </c>
      <c r="H26953">
        <v>27</v>
      </c>
      <c r="I26953" t="s">
        <v>28</v>
      </c>
      <c r="J26953" t="s">
        <v>22290</v>
      </c>
      <c r="K26953">
        <v>1131</v>
      </c>
      <c r="L26953" t="s">
        <v>30</v>
      </c>
      <c r="M26953" t="s">
        <v>31</v>
      </c>
      <c r="N26953" t="b">
        <v>0</v>
      </c>
      <c r="O26953" t="s">
        <v>128969</v>
      </c>
      <c r="P26953">
        <v>1</v>
      </c>
      <c r="Q26953">
        <v>427756</v>
      </c>
      <c r="R26953">
        <v>5868</v>
      </c>
      <c r="S26953">
        <v>70</v>
      </c>
      <c r="T26953">
        <v>0</v>
      </c>
      <c r="U26953">
        <v>603</v>
      </c>
    </row>
    <row r="26954" spans="1:21" x14ac:dyDescent="0.25">
      <c r="A26954" t="s">
        <v>128115</v>
      </c>
      <c r="B26954" t="s">
        <v>128116</v>
      </c>
      <c r="C26954" t="s">
        <v>128970</v>
      </c>
      <c r="D26954" t="s">
        <v>128971</v>
      </c>
      <c r="E26954" s="1">
        <v>43412.595138888886</v>
      </c>
      <c r="F26954" t="s">
        <v>128972</v>
      </c>
      <c r="G26954" t="s">
        <v>128973</v>
      </c>
      <c r="H26954">
        <v>27</v>
      </c>
      <c r="I26954" t="s">
        <v>28</v>
      </c>
      <c r="J26954" t="s">
        <v>55559</v>
      </c>
      <c r="K26954">
        <v>1234</v>
      </c>
      <c r="L26954" t="s">
        <v>30</v>
      </c>
      <c r="M26954" t="s">
        <v>31</v>
      </c>
      <c r="N26954" t="b">
        <v>1</v>
      </c>
      <c r="O26954" t="s">
        <v>128974</v>
      </c>
      <c r="P26954">
        <v>1</v>
      </c>
      <c r="Q26954">
        <v>744026</v>
      </c>
      <c r="R26954">
        <v>12075</v>
      </c>
      <c r="S26954">
        <v>207</v>
      </c>
      <c r="T26954">
        <v>0</v>
      </c>
      <c r="U26954">
        <v>1332</v>
      </c>
    </row>
    <row r="26955" spans="1:21" x14ac:dyDescent="0.25">
      <c r="A26955" t="s">
        <v>128115</v>
      </c>
      <c r="B26955" t="s">
        <v>128116</v>
      </c>
      <c r="C26955" t="s">
        <v>128975</v>
      </c>
      <c r="D26955" t="s">
        <v>128976</v>
      </c>
      <c r="E26955" s="1">
        <v>43139.870833333334</v>
      </c>
      <c r="F26955" t="s">
        <v>128977</v>
      </c>
      <c r="G26955" t="s">
        <v>128978</v>
      </c>
      <c r="H26955">
        <v>27</v>
      </c>
      <c r="I26955" t="s">
        <v>28</v>
      </c>
      <c r="J26955" t="s">
        <v>10501</v>
      </c>
      <c r="K26955">
        <v>583</v>
      </c>
      <c r="L26955" t="s">
        <v>30</v>
      </c>
      <c r="M26955" t="s">
        <v>31</v>
      </c>
      <c r="N26955" t="b">
        <v>0</v>
      </c>
      <c r="O26955" t="s">
        <v>128979</v>
      </c>
      <c r="P26955">
        <v>1</v>
      </c>
      <c r="Q26955">
        <v>18893</v>
      </c>
      <c r="R26955">
        <v>235</v>
      </c>
      <c r="S26955">
        <v>7</v>
      </c>
      <c r="T26955">
        <v>0</v>
      </c>
      <c r="U26955">
        <v>117</v>
      </c>
    </row>
    <row r="26956" spans="1:21" x14ac:dyDescent="0.25">
      <c r="A26956" t="s">
        <v>128115</v>
      </c>
      <c r="B26956" t="s">
        <v>128116</v>
      </c>
      <c r="C26956" t="s">
        <v>128980</v>
      </c>
      <c r="D26956" t="s">
        <v>128981</v>
      </c>
      <c r="E26956" s="1">
        <v>43108.617361111108</v>
      </c>
      <c r="F26956" t="s">
        <v>128982</v>
      </c>
      <c r="G26956" t="s">
        <v>128983</v>
      </c>
      <c r="H26956">
        <v>27</v>
      </c>
      <c r="I26956" t="s">
        <v>28</v>
      </c>
      <c r="J26956" t="s">
        <v>4683</v>
      </c>
      <c r="K26956">
        <v>541</v>
      </c>
      <c r="L26956" t="s">
        <v>30</v>
      </c>
      <c r="M26956" t="s">
        <v>31</v>
      </c>
      <c r="N26956" t="b">
        <v>0</v>
      </c>
      <c r="O26956" t="s">
        <v>128984</v>
      </c>
      <c r="P26956">
        <v>1</v>
      </c>
      <c r="Q26956">
        <v>10927</v>
      </c>
      <c r="R26956">
        <v>163</v>
      </c>
      <c r="S26956">
        <v>4</v>
      </c>
      <c r="T26956">
        <v>0</v>
      </c>
      <c r="U26956">
        <v>30</v>
      </c>
    </row>
    <row r="26957" spans="1:21" x14ac:dyDescent="0.25">
      <c r="A26957" t="s">
        <v>128115</v>
      </c>
      <c r="B26957" t="s">
        <v>128116</v>
      </c>
      <c r="C26957" t="s">
        <v>128985</v>
      </c>
      <c r="D26957" t="s">
        <v>128986</v>
      </c>
      <c r="E26957" t="s">
        <v>128987</v>
      </c>
      <c r="F26957" t="s">
        <v>128988</v>
      </c>
      <c r="G26957" t="s">
        <v>128989</v>
      </c>
      <c r="H26957">
        <v>27</v>
      </c>
      <c r="I26957" t="s">
        <v>28</v>
      </c>
      <c r="J26957" t="s">
        <v>5131</v>
      </c>
      <c r="K26957">
        <v>603</v>
      </c>
      <c r="L26957" t="s">
        <v>30</v>
      </c>
      <c r="M26957" t="s">
        <v>31</v>
      </c>
      <c r="N26957" t="b">
        <v>0</v>
      </c>
      <c r="O26957" t="s">
        <v>128990</v>
      </c>
      <c r="P26957">
        <v>1</v>
      </c>
      <c r="Q26957">
        <v>11135</v>
      </c>
      <c r="R26957">
        <v>210</v>
      </c>
      <c r="S26957">
        <v>3</v>
      </c>
      <c r="T26957">
        <v>0</v>
      </c>
      <c r="U26957">
        <v>44</v>
      </c>
    </row>
    <row r="26958" spans="1:21" x14ac:dyDescent="0.25">
      <c r="A26958" t="s">
        <v>128115</v>
      </c>
      <c r="B26958" t="s">
        <v>128116</v>
      </c>
      <c r="C26958" t="s">
        <v>128991</v>
      </c>
      <c r="D26958" t="s">
        <v>128992</v>
      </c>
      <c r="E26958" t="s">
        <v>128993</v>
      </c>
      <c r="F26958" t="s">
        <v>128994</v>
      </c>
      <c r="G26958" t="s">
        <v>128995</v>
      </c>
      <c r="H26958">
        <v>27</v>
      </c>
      <c r="I26958" t="s">
        <v>28</v>
      </c>
      <c r="J26958" t="s">
        <v>114</v>
      </c>
      <c r="K26958">
        <v>738</v>
      </c>
      <c r="L26958" t="s">
        <v>30</v>
      </c>
      <c r="M26958" t="s">
        <v>31</v>
      </c>
      <c r="N26958" t="b">
        <v>0</v>
      </c>
      <c r="O26958" t="s">
        <v>128996</v>
      </c>
      <c r="P26958">
        <v>1</v>
      </c>
      <c r="Q26958">
        <v>70893</v>
      </c>
      <c r="R26958">
        <v>490</v>
      </c>
      <c r="S26958">
        <v>46</v>
      </c>
      <c r="T26958">
        <v>0</v>
      </c>
      <c r="U26958">
        <v>144</v>
      </c>
    </row>
    <row r="26959" spans="1:21" x14ac:dyDescent="0.25">
      <c r="A26959" t="s">
        <v>128115</v>
      </c>
      <c r="B26959" t="s">
        <v>128116</v>
      </c>
      <c r="C26959" t="s">
        <v>128997</v>
      </c>
      <c r="D26959" t="s">
        <v>128998</v>
      </c>
      <c r="E26959" t="s">
        <v>128999</v>
      </c>
      <c r="F26959" t="s">
        <v>129000</v>
      </c>
      <c r="G26959" t="s">
        <v>129001</v>
      </c>
      <c r="H26959">
        <v>27</v>
      </c>
      <c r="I26959" t="s">
        <v>28</v>
      </c>
      <c r="J26959" t="s">
        <v>22234</v>
      </c>
      <c r="K26959">
        <v>1385</v>
      </c>
      <c r="L26959" t="s">
        <v>30</v>
      </c>
      <c r="M26959" t="s">
        <v>31</v>
      </c>
      <c r="N26959" t="b">
        <v>0</v>
      </c>
      <c r="O26959" t="s">
        <v>129002</v>
      </c>
      <c r="P26959">
        <v>1</v>
      </c>
      <c r="Q26959">
        <v>9315</v>
      </c>
      <c r="R26959">
        <v>228</v>
      </c>
      <c r="S26959">
        <v>5</v>
      </c>
      <c r="T26959">
        <v>0</v>
      </c>
      <c r="U26959">
        <v>73</v>
      </c>
    </row>
    <row r="26960" spans="1:21" x14ac:dyDescent="0.25">
      <c r="A26960" t="s">
        <v>128115</v>
      </c>
      <c r="B26960" t="s">
        <v>128116</v>
      </c>
      <c r="C26960" t="s">
        <v>129003</v>
      </c>
      <c r="D26960" t="s">
        <v>129004</v>
      </c>
      <c r="E26960" t="s">
        <v>129005</v>
      </c>
      <c r="F26960" t="s">
        <v>129006</v>
      </c>
      <c r="G26960" t="s">
        <v>129007</v>
      </c>
      <c r="H26960">
        <v>27</v>
      </c>
      <c r="I26960" t="s">
        <v>28</v>
      </c>
      <c r="J26960" t="s">
        <v>403</v>
      </c>
      <c r="K26960">
        <v>540</v>
      </c>
      <c r="L26960" t="s">
        <v>30</v>
      </c>
      <c r="M26960" t="s">
        <v>31</v>
      </c>
      <c r="N26960" t="b">
        <v>0</v>
      </c>
      <c r="O26960" t="s">
        <v>129008</v>
      </c>
      <c r="P26960">
        <v>1</v>
      </c>
      <c r="Q26960">
        <v>8533</v>
      </c>
      <c r="R26960">
        <v>206</v>
      </c>
      <c r="S26960">
        <v>3</v>
      </c>
      <c r="T26960">
        <v>0</v>
      </c>
      <c r="U26960">
        <v>55</v>
      </c>
    </row>
    <row r="26961" spans="1:21" x14ac:dyDescent="0.25">
      <c r="A26961" t="s">
        <v>128115</v>
      </c>
      <c r="B26961" t="s">
        <v>128116</v>
      </c>
      <c r="C26961" t="s">
        <v>129009</v>
      </c>
      <c r="D26961" t="s">
        <v>129010</v>
      </c>
      <c r="E26961" t="s">
        <v>129011</v>
      </c>
      <c r="F26961" t="s">
        <v>129012</v>
      </c>
      <c r="G26961" t="s">
        <v>129013</v>
      </c>
      <c r="H26961">
        <v>27</v>
      </c>
      <c r="I26961" t="s">
        <v>28</v>
      </c>
      <c r="J26961" t="s">
        <v>21538</v>
      </c>
      <c r="K26961">
        <v>947</v>
      </c>
      <c r="L26961" t="s">
        <v>30</v>
      </c>
      <c r="M26961" t="s">
        <v>31</v>
      </c>
      <c r="N26961" t="b">
        <v>0</v>
      </c>
      <c r="O26961" t="s">
        <v>129014</v>
      </c>
      <c r="P26961">
        <v>1</v>
      </c>
      <c r="Q26961">
        <v>19348</v>
      </c>
      <c r="R26961">
        <v>386</v>
      </c>
      <c r="S26961">
        <v>7</v>
      </c>
      <c r="T26961">
        <v>0</v>
      </c>
      <c r="U26961">
        <v>109</v>
      </c>
    </row>
    <row r="26962" spans="1:21" x14ac:dyDescent="0.25">
      <c r="A26962" t="s">
        <v>128115</v>
      </c>
      <c r="B26962" t="s">
        <v>128116</v>
      </c>
      <c r="C26962" t="s">
        <v>129015</v>
      </c>
      <c r="D26962" t="s">
        <v>129016</v>
      </c>
      <c r="E26962" t="s">
        <v>129017</v>
      </c>
      <c r="F26962" t="s">
        <v>129018</v>
      </c>
      <c r="G26962" t="s">
        <v>129019</v>
      </c>
      <c r="H26962">
        <v>27</v>
      </c>
      <c r="I26962" t="s">
        <v>28</v>
      </c>
      <c r="J26962" t="s">
        <v>129020</v>
      </c>
      <c r="K26962">
        <v>1372</v>
      </c>
      <c r="L26962" t="s">
        <v>30</v>
      </c>
      <c r="M26962" t="s">
        <v>31</v>
      </c>
      <c r="N26962" t="b">
        <v>0</v>
      </c>
      <c r="O26962" t="s">
        <v>129021</v>
      </c>
      <c r="P26962">
        <v>1</v>
      </c>
      <c r="Q26962">
        <v>18004</v>
      </c>
      <c r="R26962">
        <v>324</v>
      </c>
      <c r="S26962">
        <v>3</v>
      </c>
      <c r="T26962">
        <v>0</v>
      </c>
      <c r="U26962">
        <v>75</v>
      </c>
    </row>
    <row r="26963" spans="1:21" x14ac:dyDescent="0.25">
      <c r="A26963" t="s">
        <v>128115</v>
      </c>
      <c r="B26963" t="s">
        <v>128116</v>
      </c>
      <c r="C26963" t="s">
        <v>129022</v>
      </c>
      <c r="D26963" t="s">
        <v>129023</v>
      </c>
      <c r="E26963" t="s">
        <v>129024</v>
      </c>
      <c r="F26963" t="s">
        <v>129025</v>
      </c>
      <c r="G26963" t="s">
        <v>129026</v>
      </c>
      <c r="H26963">
        <v>27</v>
      </c>
      <c r="I26963" t="s">
        <v>28</v>
      </c>
      <c r="J26963" t="s">
        <v>2623</v>
      </c>
      <c r="K26963">
        <v>817</v>
      </c>
      <c r="L26963" t="s">
        <v>30</v>
      </c>
      <c r="M26963" t="s">
        <v>31</v>
      </c>
      <c r="N26963" t="b">
        <v>0</v>
      </c>
      <c r="O26963" t="s">
        <v>129027</v>
      </c>
      <c r="P26963">
        <v>1</v>
      </c>
      <c r="Q26963">
        <v>15862</v>
      </c>
      <c r="R26963">
        <v>313</v>
      </c>
      <c r="S26963">
        <v>3</v>
      </c>
      <c r="T26963">
        <v>0</v>
      </c>
      <c r="U26963">
        <v>65</v>
      </c>
    </row>
    <row r="26964" spans="1:21" x14ac:dyDescent="0.25">
      <c r="A26964" t="s">
        <v>128115</v>
      </c>
      <c r="B26964" t="s">
        <v>128116</v>
      </c>
      <c r="C26964" t="s">
        <v>129028</v>
      </c>
      <c r="D26964" t="s">
        <v>129029</v>
      </c>
      <c r="E26964" s="1">
        <v>43319.526388888888</v>
      </c>
      <c r="F26964" t="s">
        <v>129030</v>
      </c>
      <c r="G26964" t="s">
        <v>129031</v>
      </c>
      <c r="H26964">
        <v>27</v>
      </c>
      <c r="I26964" t="s">
        <v>28</v>
      </c>
      <c r="J26964" t="s">
        <v>129032</v>
      </c>
      <c r="K26964">
        <v>1493</v>
      </c>
      <c r="L26964" t="s">
        <v>30</v>
      </c>
      <c r="M26964" t="s">
        <v>31</v>
      </c>
      <c r="N26964" t="b">
        <v>0</v>
      </c>
      <c r="O26964" t="s">
        <v>129033</v>
      </c>
      <c r="P26964">
        <v>1</v>
      </c>
      <c r="Q26964">
        <v>36611</v>
      </c>
      <c r="R26964">
        <v>520</v>
      </c>
      <c r="S26964">
        <v>8</v>
      </c>
      <c r="T26964">
        <v>0</v>
      </c>
      <c r="U26964">
        <v>141</v>
      </c>
    </row>
    <row r="26965" spans="1:21" x14ac:dyDescent="0.25">
      <c r="A26965" t="s">
        <v>128115</v>
      </c>
      <c r="B26965" t="s">
        <v>128116</v>
      </c>
      <c r="C26965" t="s">
        <v>129034</v>
      </c>
      <c r="D26965" t="s">
        <v>129035</v>
      </c>
      <c r="E26965" s="1">
        <v>43288.570138888892</v>
      </c>
      <c r="F26965" t="s">
        <v>129036</v>
      </c>
      <c r="G26965" t="s">
        <v>129037</v>
      </c>
      <c r="H26965">
        <v>27</v>
      </c>
      <c r="I26965" t="s">
        <v>28</v>
      </c>
      <c r="J26965" t="s">
        <v>19880</v>
      </c>
      <c r="K26965">
        <v>1150</v>
      </c>
      <c r="L26965" t="s">
        <v>30</v>
      </c>
      <c r="M26965" t="s">
        <v>31</v>
      </c>
      <c r="N26965" t="b">
        <v>0</v>
      </c>
      <c r="P26965">
        <v>1</v>
      </c>
      <c r="Q26965">
        <v>14631</v>
      </c>
      <c r="R26965">
        <v>330</v>
      </c>
      <c r="S26965">
        <v>6</v>
      </c>
      <c r="T26965">
        <v>0</v>
      </c>
      <c r="U26965">
        <v>91</v>
      </c>
    </row>
    <row r="26966" spans="1:21" x14ac:dyDescent="0.25">
      <c r="A26966" t="s">
        <v>128115</v>
      </c>
      <c r="B26966" t="s">
        <v>128116</v>
      </c>
      <c r="C26966" t="s">
        <v>129038</v>
      </c>
      <c r="D26966" t="s">
        <v>129039</v>
      </c>
      <c r="E26966" s="1">
        <v>43258.594444444447</v>
      </c>
      <c r="F26966" t="s">
        <v>129040</v>
      </c>
      <c r="G26966" t="s">
        <v>129041</v>
      </c>
      <c r="H26966">
        <v>27</v>
      </c>
      <c r="I26966" t="s">
        <v>28</v>
      </c>
      <c r="J26966" t="s">
        <v>85662</v>
      </c>
      <c r="K26966">
        <v>1237</v>
      </c>
      <c r="L26966" t="s">
        <v>30</v>
      </c>
      <c r="M26966" t="s">
        <v>31</v>
      </c>
      <c r="N26966" t="b">
        <v>0</v>
      </c>
      <c r="P26966">
        <v>1</v>
      </c>
      <c r="Q26966">
        <v>23710</v>
      </c>
      <c r="R26966">
        <v>496</v>
      </c>
      <c r="S26966">
        <v>5</v>
      </c>
      <c r="T26966">
        <v>0</v>
      </c>
      <c r="U26966">
        <v>124</v>
      </c>
    </row>
    <row r="26967" spans="1:21" x14ac:dyDescent="0.25">
      <c r="A26967" t="s">
        <v>128115</v>
      </c>
      <c r="B26967" t="s">
        <v>128116</v>
      </c>
      <c r="C26967" t="s">
        <v>129042</v>
      </c>
      <c r="D26967" t="s">
        <v>129043</v>
      </c>
      <c r="E26967" t="s">
        <v>129044</v>
      </c>
      <c r="F26967" t="s">
        <v>129045</v>
      </c>
      <c r="G26967" t="s">
        <v>129046</v>
      </c>
      <c r="H26967">
        <v>27</v>
      </c>
      <c r="I26967" t="s">
        <v>28</v>
      </c>
      <c r="J26967" t="s">
        <v>129047</v>
      </c>
      <c r="K26967">
        <v>2014</v>
      </c>
      <c r="L26967" t="s">
        <v>30</v>
      </c>
      <c r="M26967" t="s">
        <v>31</v>
      </c>
      <c r="N26967" t="b">
        <v>0</v>
      </c>
      <c r="O26967" t="s">
        <v>129048</v>
      </c>
      <c r="P26967">
        <v>1</v>
      </c>
      <c r="Q26967">
        <v>22664</v>
      </c>
      <c r="R26967">
        <v>589</v>
      </c>
      <c r="S26967">
        <v>6</v>
      </c>
      <c r="T26967">
        <v>0</v>
      </c>
      <c r="U26967">
        <v>185</v>
      </c>
    </row>
    <row r="26968" spans="1:21" x14ac:dyDescent="0.25">
      <c r="A26968" t="s">
        <v>128115</v>
      </c>
      <c r="B26968" t="s">
        <v>128116</v>
      </c>
      <c r="C26968" t="s">
        <v>129049</v>
      </c>
      <c r="D26968" t="s">
        <v>129050</v>
      </c>
      <c r="E26968" t="s">
        <v>129051</v>
      </c>
      <c r="F26968" t="s">
        <v>129052</v>
      </c>
      <c r="G26968" t="s">
        <v>129053</v>
      </c>
      <c r="H26968">
        <v>27</v>
      </c>
      <c r="I26968" t="s">
        <v>28</v>
      </c>
      <c r="J26968" t="s">
        <v>20769</v>
      </c>
      <c r="K26968">
        <v>1228</v>
      </c>
      <c r="L26968" t="s">
        <v>30</v>
      </c>
      <c r="M26968" t="s">
        <v>31</v>
      </c>
      <c r="N26968" t="b">
        <v>0</v>
      </c>
      <c r="O26968" t="s">
        <v>129054</v>
      </c>
      <c r="P26968">
        <v>1</v>
      </c>
      <c r="Q26968">
        <v>17885</v>
      </c>
      <c r="R26968">
        <v>495</v>
      </c>
      <c r="S26968">
        <v>4</v>
      </c>
      <c r="T26968">
        <v>0</v>
      </c>
      <c r="U26968">
        <v>106</v>
      </c>
    </row>
    <row r="26969" spans="1:21" x14ac:dyDescent="0.25">
      <c r="A26969" t="s">
        <v>128115</v>
      </c>
      <c r="B26969" t="s">
        <v>128116</v>
      </c>
      <c r="C26969" t="s">
        <v>129055</v>
      </c>
      <c r="D26969" t="s">
        <v>129056</v>
      </c>
      <c r="E26969" t="s">
        <v>129057</v>
      </c>
      <c r="F26969" t="s">
        <v>129058</v>
      </c>
      <c r="G26969" t="s">
        <v>129059</v>
      </c>
      <c r="H26969">
        <v>27</v>
      </c>
      <c r="I26969" t="s">
        <v>28</v>
      </c>
      <c r="J26969" t="s">
        <v>7793</v>
      </c>
      <c r="K26969">
        <v>637</v>
      </c>
      <c r="L26969" t="s">
        <v>30</v>
      </c>
      <c r="M26969" t="s">
        <v>31</v>
      </c>
      <c r="N26969" t="b">
        <v>0</v>
      </c>
      <c r="O26969" t="s">
        <v>129060</v>
      </c>
      <c r="P26969">
        <v>1</v>
      </c>
      <c r="Q26969">
        <v>17602</v>
      </c>
      <c r="R26969">
        <v>455</v>
      </c>
      <c r="S26969">
        <v>7</v>
      </c>
      <c r="T26969">
        <v>0</v>
      </c>
      <c r="U26969">
        <v>90</v>
      </c>
    </row>
    <row r="26970" spans="1:21" x14ac:dyDescent="0.25">
      <c r="A26970" t="s">
        <v>128115</v>
      </c>
      <c r="B26970" t="s">
        <v>128116</v>
      </c>
      <c r="C26970" t="s">
        <v>129061</v>
      </c>
      <c r="D26970" t="s">
        <v>129062</v>
      </c>
      <c r="E26970" t="s">
        <v>129063</v>
      </c>
      <c r="F26970" t="s">
        <v>129064</v>
      </c>
      <c r="G26970" t="s">
        <v>129065</v>
      </c>
      <c r="H26970">
        <v>27</v>
      </c>
      <c r="I26970" t="s">
        <v>28</v>
      </c>
      <c r="J26970" t="s">
        <v>3300</v>
      </c>
      <c r="K26970">
        <v>854</v>
      </c>
      <c r="L26970" t="s">
        <v>30</v>
      </c>
      <c r="M26970" t="s">
        <v>31</v>
      </c>
      <c r="N26970" t="b">
        <v>0</v>
      </c>
      <c r="P26970">
        <v>1</v>
      </c>
      <c r="Q26970">
        <v>17692</v>
      </c>
      <c r="R26970">
        <v>442</v>
      </c>
      <c r="S26970">
        <v>7</v>
      </c>
      <c r="T26970">
        <v>0</v>
      </c>
      <c r="U26970">
        <v>99</v>
      </c>
    </row>
    <row r="26971" spans="1:21" x14ac:dyDescent="0.25">
      <c r="A26971" t="s">
        <v>128115</v>
      </c>
      <c r="B26971" t="s">
        <v>128116</v>
      </c>
      <c r="C26971" t="s">
        <v>129066</v>
      </c>
      <c r="D26971" t="s">
        <v>129067</v>
      </c>
      <c r="E26971" t="s">
        <v>129068</v>
      </c>
      <c r="F26971" t="s">
        <v>129069</v>
      </c>
      <c r="G26971" t="s">
        <v>129070</v>
      </c>
      <c r="H26971">
        <v>27</v>
      </c>
      <c r="I26971" t="s">
        <v>28</v>
      </c>
      <c r="J26971" t="s">
        <v>6930</v>
      </c>
      <c r="K26971">
        <v>1091</v>
      </c>
      <c r="L26971" t="s">
        <v>30</v>
      </c>
      <c r="M26971" t="s">
        <v>31</v>
      </c>
      <c r="N26971" t="b">
        <v>0</v>
      </c>
      <c r="O26971" t="s">
        <v>129071</v>
      </c>
      <c r="P26971">
        <v>1</v>
      </c>
      <c r="Q26971">
        <v>29022</v>
      </c>
      <c r="R26971">
        <v>690</v>
      </c>
      <c r="S26971">
        <v>5</v>
      </c>
      <c r="T26971">
        <v>0</v>
      </c>
      <c r="U26971">
        <v>137</v>
      </c>
    </row>
    <row r="26972" spans="1:21" x14ac:dyDescent="0.25">
      <c r="A26972" t="s">
        <v>128115</v>
      </c>
      <c r="B26972" t="s">
        <v>128116</v>
      </c>
      <c r="C26972" t="s">
        <v>129072</v>
      </c>
      <c r="D26972" t="s">
        <v>129073</v>
      </c>
      <c r="E26972" t="s">
        <v>129074</v>
      </c>
      <c r="F26972" t="s">
        <v>129075</v>
      </c>
      <c r="G26972" t="s">
        <v>129076</v>
      </c>
      <c r="H26972">
        <v>27</v>
      </c>
      <c r="I26972" t="s">
        <v>28</v>
      </c>
      <c r="J26972" t="s">
        <v>6644</v>
      </c>
      <c r="K26972">
        <v>890</v>
      </c>
      <c r="L26972" t="s">
        <v>30</v>
      </c>
      <c r="M26972" t="s">
        <v>31</v>
      </c>
      <c r="N26972" t="b">
        <v>0</v>
      </c>
      <c r="O26972" t="s">
        <v>129077</v>
      </c>
      <c r="P26972">
        <v>1</v>
      </c>
      <c r="Q26972">
        <v>92775</v>
      </c>
      <c r="R26972">
        <v>1850</v>
      </c>
      <c r="S26972">
        <v>22</v>
      </c>
      <c r="T26972">
        <v>0</v>
      </c>
      <c r="U26972">
        <v>369</v>
      </c>
    </row>
    <row r="26973" spans="1:21" x14ac:dyDescent="0.25">
      <c r="A26973" t="s">
        <v>128115</v>
      </c>
      <c r="B26973" t="s">
        <v>128116</v>
      </c>
      <c r="C26973" t="s">
        <v>129078</v>
      </c>
      <c r="D26973" t="s">
        <v>129079</v>
      </c>
      <c r="E26973" t="s">
        <v>129080</v>
      </c>
      <c r="F26973" t="s">
        <v>129081</v>
      </c>
      <c r="G26973" t="s">
        <v>129082</v>
      </c>
      <c r="H26973">
        <v>27</v>
      </c>
      <c r="I26973" t="s">
        <v>28</v>
      </c>
      <c r="J26973" t="s">
        <v>94736</v>
      </c>
      <c r="K26973">
        <v>1194</v>
      </c>
      <c r="L26973" t="s">
        <v>30</v>
      </c>
      <c r="M26973" t="s">
        <v>31</v>
      </c>
      <c r="N26973" t="b">
        <v>0</v>
      </c>
      <c r="O26973" t="s">
        <v>129083</v>
      </c>
      <c r="P26973">
        <v>1</v>
      </c>
      <c r="Q26973">
        <v>20864</v>
      </c>
      <c r="R26973">
        <v>305</v>
      </c>
      <c r="S26973">
        <v>10</v>
      </c>
      <c r="T26973">
        <v>0</v>
      </c>
      <c r="U26973">
        <v>65</v>
      </c>
    </row>
    <row r="26974" spans="1:21" x14ac:dyDescent="0.25">
      <c r="A26974" t="s">
        <v>128115</v>
      </c>
      <c r="B26974" t="s">
        <v>128116</v>
      </c>
      <c r="C26974" t="s">
        <v>129084</v>
      </c>
      <c r="D26974" t="s">
        <v>129085</v>
      </c>
      <c r="E26974" t="s">
        <v>129086</v>
      </c>
      <c r="F26974" t="s">
        <v>129087</v>
      </c>
      <c r="G26974" t="s">
        <v>129088</v>
      </c>
      <c r="H26974">
        <v>27</v>
      </c>
      <c r="I26974" t="s">
        <v>28</v>
      </c>
      <c r="J26974" t="s">
        <v>21538</v>
      </c>
      <c r="K26974">
        <v>947</v>
      </c>
      <c r="L26974" t="s">
        <v>30</v>
      </c>
      <c r="M26974" t="s">
        <v>31</v>
      </c>
      <c r="N26974" t="b">
        <v>0</v>
      </c>
      <c r="O26974" t="s">
        <v>129089</v>
      </c>
      <c r="P26974">
        <v>1</v>
      </c>
      <c r="Q26974">
        <v>17603</v>
      </c>
      <c r="R26974">
        <v>290</v>
      </c>
      <c r="S26974">
        <v>15</v>
      </c>
      <c r="T26974">
        <v>0</v>
      </c>
      <c r="U26974">
        <v>41</v>
      </c>
    </row>
    <row r="26975" spans="1:21" x14ac:dyDescent="0.25">
      <c r="A26975" t="s">
        <v>128115</v>
      </c>
      <c r="B26975" t="s">
        <v>128116</v>
      </c>
      <c r="C26975" t="s">
        <v>129090</v>
      </c>
      <c r="D26975" t="s">
        <v>129091</v>
      </c>
      <c r="E26975" t="s">
        <v>129092</v>
      </c>
      <c r="F26975" t="s">
        <v>129093</v>
      </c>
      <c r="G26975" t="s">
        <v>129094</v>
      </c>
      <c r="H26975">
        <v>27</v>
      </c>
      <c r="I26975" t="s">
        <v>28</v>
      </c>
      <c r="J26975" t="s">
        <v>20750</v>
      </c>
      <c r="K26975">
        <v>1672</v>
      </c>
      <c r="L26975" t="s">
        <v>30</v>
      </c>
      <c r="M26975" t="s">
        <v>31</v>
      </c>
      <c r="N26975" t="b">
        <v>0</v>
      </c>
      <c r="O26975" t="s">
        <v>129095</v>
      </c>
      <c r="P26975">
        <v>1</v>
      </c>
      <c r="Q26975">
        <v>19489</v>
      </c>
      <c r="R26975">
        <v>303</v>
      </c>
      <c r="S26975">
        <v>15</v>
      </c>
      <c r="T26975">
        <v>0</v>
      </c>
      <c r="U26975">
        <v>53</v>
      </c>
    </row>
    <row r="26976" spans="1:21" x14ac:dyDescent="0.25">
      <c r="A26976" t="s">
        <v>128115</v>
      </c>
      <c r="B26976" t="s">
        <v>128116</v>
      </c>
      <c r="C26976" t="s">
        <v>129096</v>
      </c>
      <c r="D26976" t="s">
        <v>129097</v>
      </c>
      <c r="E26976" t="s">
        <v>129098</v>
      </c>
      <c r="F26976" t="s">
        <v>129099</v>
      </c>
      <c r="G26976" t="s">
        <v>129100</v>
      </c>
      <c r="H26976">
        <v>27</v>
      </c>
      <c r="I26976" t="s">
        <v>28</v>
      </c>
      <c r="J26976" t="s">
        <v>72182</v>
      </c>
      <c r="K26976">
        <v>1591</v>
      </c>
      <c r="L26976" t="s">
        <v>30</v>
      </c>
      <c r="M26976" t="s">
        <v>31</v>
      </c>
      <c r="N26976" t="b">
        <v>0</v>
      </c>
      <c r="O26976" t="s">
        <v>129101</v>
      </c>
      <c r="P26976">
        <v>1</v>
      </c>
      <c r="Q26976">
        <v>34835</v>
      </c>
      <c r="R26976">
        <v>540</v>
      </c>
      <c r="S26976">
        <v>9</v>
      </c>
      <c r="T26976">
        <v>0</v>
      </c>
      <c r="U26976">
        <v>105</v>
      </c>
    </row>
    <row r="26977" spans="1:21" x14ac:dyDescent="0.25">
      <c r="A26977" t="s">
        <v>128115</v>
      </c>
      <c r="B26977" t="s">
        <v>128116</v>
      </c>
      <c r="C26977" t="s">
        <v>129102</v>
      </c>
      <c r="D26977" t="s">
        <v>129103</v>
      </c>
      <c r="E26977" s="1">
        <v>43349.693055555559</v>
      </c>
      <c r="F26977" t="s">
        <v>129104</v>
      </c>
      <c r="G26977" t="s">
        <v>129105</v>
      </c>
      <c r="H26977">
        <v>27</v>
      </c>
      <c r="I26977" t="s">
        <v>28</v>
      </c>
      <c r="J26977" t="s">
        <v>129106</v>
      </c>
      <c r="K26977">
        <v>2414</v>
      </c>
      <c r="L26977" t="s">
        <v>30</v>
      </c>
      <c r="M26977" t="s">
        <v>31</v>
      </c>
      <c r="N26977" t="b">
        <v>0</v>
      </c>
      <c r="O26977" t="s">
        <v>129107</v>
      </c>
      <c r="P26977">
        <v>1</v>
      </c>
      <c r="Q26977">
        <v>21917</v>
      </c>
      <c r="R26977">
        <v>489</v>
      </c>
      <c r="S26977">
        <v>19</v>
      </c>
      <c r="T26977">
        <v>0</v>
      </c>
      <c r="U26977">
        <v>36</v>
      </c>
    </row>
    <row r="26978" spans="1:21" x14ac:dyDescent="0.25">
      <c r="A26978" t="s">
        <v>128115</v>
      </c>
      <c r="B26978" t="s">
        <v>128116</v>
      </c>
      <c r="C26978" t="s">
        <v>129108</v>
      </c>
      <c r="D26978" t="s">
        <v>129109</v>
      </c>
      <c r="E26978" s="1">
        <v>43137.831250000003</v>
      </c>
      <c r="F26978" t="s">
        <v>129110</v>
      </c>
      <c r="G26978" t="s">
        <v>129111</v>
      </c>
      <c r="H26978">
        <v>27</v>
      </c>
      <c r="I26978" t="s">
        <v>28</v>
      </c>
      <c r="J26978" t="s">
        <v>129112</v>
      </c>
      <c r="K26978">
        <v>3033</v>
      </c>
      <c r="L26978" t="s">
        <v>30</v>
      </c>
      <c r="M26978" t="s">
        <v>31</v>
      </c>
      <c r="N26978" t="b">
        <v>0</v>
      </c>
      <c r="P26978">
        <v>1</v>
      </c>
      <c r="Q26978">
        <v>20464</v>
      </c>
      <c r="R26978">
        <v>499</v>
      </c>
      <c r="S26978">
        <v>12</v>
      </c>
      <c r="T26978">
        <v>0</v>
      </c>
      <c r="U26978">
        <v>24</v>
      </c>
    </row>
    <row r="26979" spans="1:21" x14ac:dyDescent="0.25">
      <c r="A26979" t="s">
        <v>128115</v>
      </c>
      <c r="B26979" t="s">
        <v>128116</v>
      </c>
      <c r="C26979" t="s">
        <v>129113</v>
      </c>
      <c r="D26979" t="s">
        <v>129114</v>
      </c>
      <c r="E26979" t="s">
        <v>129115</v>
      </c>
      <c r="F26979" t="s">
        <v>129116</v>
      </c>
      <c r="G26979" t="s">
        <v>129117</v>
      </c>
      <c r="H26979">
        <v>27</v>
      </c>
      <c r="I26979" t="s">
        <v>28</v>
      </c>
      <c r="J26979" t="s">
        <v>129118</v>
      </c>
      <c r="K26979">
        <v>1271</v>
      </c>
      <c r="L26979" t="s">
        <v>30</v>
      </c>
      <c r="M26979" t="s">
        <v>31</v>
      </c>
      <c r="N26979" t="b">
        <v>0</v>
      </c>
      <c r="O26979" t="s">
        <v>129119</v>
      </c>
      <c r="P26979">
        <v>1</v>
      </c>
      <c r="Q26979">
        <v>15552</v>
      </c>
      <c r="R26979">
        <v>408</v>
      </c>
      <c r="S26979">
        <v>6</v>
      </c>
      <c r="T26979">
        <v>0</v>
      </c>
      <c r="U26979">
        <v>19</v>
      </c>
    </row>
    <row r="26980" spans="1:21" x14ac:dyDescent="0.25">
      <c r="A26980" t="s">
        <v>128115</v>
      </c>
      <c r="B26980" t="s">
        <v>128116</v>
      </c>
      <c r="C26980" t="s">
        <v>129120</v>
      </c>
      <c r="D26980" t="s">
        <v>129121</v>
      </c>
      <c r="E26980" t="s">
        <v>129122</v>
      </c>
      <c r="F26980" t="s">
        <v>129116</v>
      </c>
      <c r="G26980" t="s">
        <v>129117</v>
      </c>
      <c r="H26980">
        <v>27</v>
      </c>
      <c r="I26980" t="s">
        <v>28</v>
      </c>
      <c r="J26980" t="s">
        <v>129123</v>
      </c>
      <c r="K26980">
        <v>3503</v>
      </c>
      <c r="L26980" t="s">
        <v>30</v>
      </c>
      <c r="M26980" t="s">
        <v>31</v>
      </c>
      <c r="N26980" t="b">
        <v>0</v>
      </c>
      <c r="O26980" t="s">
        <v>129124</v>
      </c>
      <c r="P26980">
        <v>1</v>
      </c>
      <c r="Q26980">
        <v>12463</v>
      </c>
      <c r="R26980">
        <v>315</v>
      </c>
      <c r="S26980">
        <v>5</v>
      </c>
      <c r="T26980">
        <v>0</v>
      </c>
      <c r="U26980">
        <v>8</v>
      </c>
    </row>
    <row r="26981" spans="1:21" x14ac:dyDescent="0.25">
      <c r="A26981" t="s">
        <v>128115</v>
      </c>
      <c r="B26981" t="s">
        <v>128116</v>
      </c>
      <c r="C26981" t="e">
        <v>#NAME?</v>
      </c>
      <c r="D26981" t="s">
        <v>129125</v>
      </c>
      <c r="E26981" t="s">
        <v>129126</v>
      </c>
      <c r="F26981" t="s">
        <v>129127</v>
      </c>
      <c r="G26981" t="s">
        <v>129128</v>
      </c>
      <c r="H26981">
        <v>27</v>
      </c>
      <c r="I26981" t="s">
        <v>28</v>
      </c>
      <c r="J26981" t="s">
        <v>6763</v>
      </c>
      <c r="K26981">
        <v>158</v>
      </c>
      <c r="L26981" t="s">
        <v>30</v>
      </c>
      <c r="M26981" t="s">
        <v>31</v>
      </c>
      <c r="N26981" t="b">
        <v>0</v>
      </c>
      <c r="O26981" t="s">
        <v>129129</v>
      </c>
      <c r="P26981">
        <v>1</v>
      </c>
      <c r="Q26981">
        <v>8641</v>
      </c>
      <c r="R26981">
        <v>311</v>
      </c>
      <c r="S26981">
        <v>4</v>
      </c>
      <c r="T26981">
        <v>0</v>
      </c>
      <c r="U26981">
        <v>67</v>
      </c>
    </row>
    <row r="26982" spans="1:21" x14ac:dyDescent="0.25">
      <c r="A26982" t="s">
        <v>128115</v>
      </c>
      <c r="B26982" t="s">
        <v>128116</v>
      </c>
      <c r="C26982" t="s">
        <v>129130</v>
      </c>
      <c r="D26982" t="s">
        <v>129131</v>
      </c>
      <c r="E26982" t="s">
        <v>129132</v>
      </c>
      <c r="F26982" t="s">
        <v>129133</v>
      </c>
      <c r="G26982" t="s">
        <v>129134</v>
      </c>
      <c r="H26982">
        <v>27</v>
      </c>
      <c r="I26982" t="s">
        <v>28</v>
      </c>
      <c r="J26982" t="s">
        <v>4922</v>
      </c>
      <c r="K26982">
        <v>633</v>
      </c>
      <c r="L26982" t="s">
        <v>30</v>
      </c>
      <c r="M26982" t="s">
        <v>31</v>
      </c>
      <c r="N26982" t="b">
        <v>0</v>
      </c>
      <c r="O26982" t="s">
        <v>129135</v>
      </c>
      <c r="P26982">
        <v>1</v>
      </c>
      <c r="Q26982">
        <v>10045</v>
      </c>
      <c r="R26982">
        <v>203</v>
      </c>
      <c r="S26982">
        <v>5</v>
      </c>
      <c r="T26982">
        <v>0</v>
      </c>
      <c r="U26982">
        <v>30</v>
      </c>
    </row>
    <row r="26983" spans="1:21" x14ac:dyDescent="0.25">
      <c r="A26983" t="s">
        <v>128115</v>
      </c>
      <c r="B26983" t="s">
        <v>128116</v>
      </c>
      <c r="C26983" t="s">
        <v>129136</v>
      </c>
      <c r="D26983" t="s">
        <v>129137</v>
      </c>
      <c r="E26983" t="s">
        <v>129138</v>
      </c>
      <c r="F26983" t="s">
        <v>129139</v>
      </c>
      <c r="G26983" t="s">
        <v>129140</v>
      </c>
      <c r="H26983">
        <v>27</v>
      </c>
      <c r="I26983" t="s">
        <v>28</v>
      </c>
      <c r="J26983" t="s">
        <v>11994</v>
      </c>
      <c r="K26983">
        <v>838</v>
      </c>
      <c r="L26983" t="s">
        <v>30</v>
      </c>
      <c r="M26983" t="s">
        <v>31</v>
      </c>
      <c r="N26983" t="b">
        <v>0</v>
      </c>
      <c r="O26983" t="s">
        <v>129141</v>
      </c>
      <c r="P26983">
        <v>1</v>
      </c>
      <c r="Q26983">
        <v>8877</v>
      </c>
      <c r="R26983">
        <v>217</v>
      </c>
      <c r="S26983">
        <v>2</v>
      </c>
      <c r="T26983">
        <v>0</v>
      </c>
      <c r="U26983">
        <v>49</v>
      </c>
    </row>
    <row r="26984" spans="1:21" x14ac:dyDescent="0.25">
      <c r="A26984" t="s">
        <v>128115</v>
      </c>
      <c r="B26984" t="s">
        <v>128116</v>
      </c>
      <c r="C26984" t="s">
        <v>129142</v>
      </c>
      <c r="D26984" t="s">
        <v>129143</v>
      </c>
      <c r="E26984" t="s">
        <v>129144</v>
      </c>
      <c r="F26984" t="s">
        <v>129145</v>
      </c>
      <c r="G26984" t="s">
        <v>129146</v>
      </c>
      <c r="H26984">
        <v>27</v>
      </c>
      <c r="I26984" t="s">
        <v>28</v>
      </c>
      <c r="J26984" t="s">
        <v>1954</v>
      </c>
      <c r="K26984">
        <v>1077</v>
      </c>
      <c r="L26984" t="s">
        <v>30</v>
      </c>
      <c r="M26984" t="s">
        <v>31</v>
      </c>
      <c r="N26984" t="b">
        <v>0</v>
      </c>
      <c r="O26984" t="s">
        <v>129147</v>
      </c>
      <c r="P26984">
        <v>1</v>
      </c>
      <c r="Q26984">
        <v>8213</v>
      </c>
      <c r="R26984">
        <v>209</v>
      </c>
      <c r="S26984">
        <v>4</v>
      </c>
      <c r="T26984">
        <v>0</v>
      </c>
      <c r="U26984">
        <v>48</v>
      </c>
    </row>
    <row r="26985" spans="1:21" x14ac:dyDescent="0.25">
      <c r="A26985" t="s">
        <v>128115</v>
      </c>
      <c r="B26985" t="s">
        <v>128116</v>
      </c>
      <c r="C26985" t="s">
        <v>129148</v>
      </c>
      <c r="D26985" t="s">
        <v>129149</v>
      </c>
      <c r="E26985" t="s">
        <v>129150</v>
      </c>
      <c r="F26985" t="s">
        <v>129151</v>
      </c>
      <c r="G26985" t="s">
        <v>129152</v>
      </c>
      <c r="H26985">
        <v>27</v>
      </c>
      <c r="I26985" t="s">
        <v>28</v>
      </c>
      <c r="J26985" t="s">
        <v>46633</v>
      </c>
      <c r="K26985">
        <v>961</v>
      </c>
      <c r="L26985" t="s">
        <v>30</v>
      </c>
      <c r="M26985" t="s">
        <v>31</v>
      </c>
      <c r="N26985" t="b">
        <v>0</v>
      </c>
      <c r="O26985" t="s">
        <v>129153</v>
      </c>
      <c r="P26985">
        <v>1</v>
      </c>
      <c r="Q26985">
        <v>28577</v>
      </c>
      <c r="R26985">
        <v>475</v>
      </c>
      <c r="S26985">
        <v>14</v>
      </c>
      <c r="T26985">
        <v>0</v>
      </c>
      <c r="U26985">
        <v>88</v>
      </c>
    </row>
    <row r="26986" spans="1:21" x14ac:dyDescent="0.25">
      <c r="A26986" t="s">
        <v>128115</v>
      </c>
      <c r="B26986" t="s">
        <v>128116</v>
      </c>
      <c r="C26986" t="s">
        <v>129154</v>
      </c>
      <c r="D26986" t="s">
        <v>129155</v>
      </c>
      <c r="E26986" s="1">
        <v>43195.557638888888</v>
      </c>
      <c r="F26986" t="s">
        <v>129156</v>
      </c>
      <c r="G26986" t="s">
        <v>129157</v>
      </c>
      <c r="H26986">
        <v>27</v>
      </c>
      <c r="I26986" t="s">
        <v>28</v>
      </c>
      <c r="J26986" t="s">
        <v>12557</v>
      </c>
      <c r="K26986">
        <v>804</v>
      </c>
      <c r="L26986" t="s">
        <v>30</v>
      </c>
      <c r="M26986" t="s">
        <v>31</v>
      </c>
      <c r="N26986" t="b">
        <v>0</v>
      </c>
      <c r="P26986">
        <v>1</v>
      </c>
      <c r="Q26986">
        <v>24571</v>
      </c>
      <c r="R26986">
        <v>272</v>
      </c>
      <c r="S26986">
        <v>6</v>
      </c>
      <c r="T26986">
        <v>0</v>
      </c>
      <c r="U26986">
        <v>81</v>
      </c>
    </row>
    <row r="26987" spans="1:21" x14ac:dyDescent="0.25">
      <c r="A26987" t="s">
        <v>128115</v>
      </c>
      <c r="B26987" t="s">
        <v>128116</v>
      </c>
      <c r="C26987" t="s">
        <v>129158</v>
      </c>
      <c r="D26987" t="s">
        <v>129159</v>
      </c>
      <c r="E26987" s="1">
        <v>43136.748611111114</v>
      </c>
      <c r="F26987" t="s">
        <v>129160</v>
      </c>
      <c r="G26987" t="s">
        <v>129161</v>
      </c>
      <c r="H26987">
        <v>27</v>
      </c>
      <c r="I26987" t="s">
        <v>28</v>
      </c>
      <c r="J26987" t="s">
        <v>31909</v>
      </c>
      <c r="K26987">
        <v>1009</v>
      </c>
      <c r="L26987" t="s">
        <v>30</v>
      </c>
      <c r="M26987" t="s">
        <v>31</v>
      </c>
      <c r="N26987" t="b">
        <v>0</v>
      </c>
      <c r="P26987">
        <v>1</v>
      </c>
      <c r="Q26987">
        <v>18042</v>
      </c>
      <c r="R26987">
        <v>221</v>
      </c>
      <c r="S26987">
        <v>6</v>
      </c>
      <c r="T26987">
        <v>0</v>
      </c>
      <c r="U26987">
        <v>53</v>
      </c>
    </row>
    <row r="26988" spans="1:21" x14ac:dyDescent="0.25">
      <c r="A26988" t="s">
        <v>128115</v>
      </c>
      <c r="B26988" t="s">
        <v>128116</v>
      </c>
      <c r="C26988" t="s">
        <v>129162</v>
      </c>
      <c r="D26988" t="s">
        <v>129163</v>
      </c>
      <c r="E26988" s="1">
        <v>43105.51458333333</v>
      </c>
      <c r="F26988" t="s">
        <v>129164</v>
      </c>
      <c r="G26988" t="s">
        <v>129165</v>
      </c>
      <c r="H26988">
        <v>27</v>
      </c>
      <c r="I26988" t="s">
        <v>28</v>
      </c>
      <c r="J26988" t="s">
        <v>4860</v>
      </c>
      <c r="K26988">
        <v>550</v>
      </c>
      <c r="L26988" t="s">
        <v>30</v>
      </c>
      <c r="M26988" t="s">
        <v>31</v>
      </c>
      <c r="N26988" t="b">
        <v>0</v>
      </c>
      <c r="P26988">
        <v>1</v>
      </c>
      <c r="Q26988">
        <v>21995</v>
      </c>
      <c r="R26988">
        <v>254</v>
      </c>
      <c r="S26988">
        <v>9</v>
      </c>
      <c r="T26988">
        <v>0</v>
      </c>
      <c r="U26988">
        <v>36</v>
      </c>
    </row>
    <row r="26989" spans="1:21" x14ac:dyDescent="0.25">
      <c r="A26989" t="s">
        <v>128115</v>
      </c>
      <c r="B26989" t="s">
        <v>128116</v>
      </c>
      <c r="C26989" t="s">
        <v>129166</v>
      </c>
      <c r="D26989" t="s">
        <v>129167</v>
      </c>
      <c r="E26989" t="s">
        <v>129168</v>
      </c>
      <c r="F26989" t="s">
        <v>129169</v>
      </c>
      <c r="G26989" t="s">
        <v>129170</v>
      </c>
      <c r="H26989">
        <v>27</v>
      </c>
      <c r="I26989" t="s">
        <v>28</v>
      </c>
      <c r="J26989" t="s">
        <v>5837</v>
      </c>
      <c r="K26989">
        <v>1013</v>
      </c>
      <c r="L26989" t="s">
        <v>30</v>
      </c>
      <c r="M26989" t="s">
        <v>31</v>
      </c>
      <c r="N26989" t="b">
        <v>0</v>
      </c>
      <c r="P26989">
        <v>1</v>
      </c>
      <c r="Q26989">
        <v>49629</v>
      </c>
      <c r="R26989">
        <v>648</v>
      </c>
      <c r="S26989">
        <v>9</v>
      </c>
      <c r="T26989">
        <v>0</v>
      </c>
      <c r="U26989">
        <v>137</v>
      </c>
    </row>
    <row r="26990" spans="1:21" x14ac:dyDescent="0.25">
      <c r="A26990" t="s">
        <v>128115</v>
      </c>
      <c r="B26990" t="s">
        <v>128116</v>
      </c>
      <c r="C26990" t="s">
        <v>129171</v>
      </c>
      <c r="D26990" t="s">
        <v>129172</v>
      </c>
      <c r="E26990" t="s">
        <v>129173</v>
      </c>
      <c r="F26990" t="s">
        <v>129174</v>
      </c>
      <c r="G26990" t="s">
        <v>129175</v>
      </c>
      <c r="H26990">
        <v>27</v>
      </c>
      <c r="I26990" t="s">
        <v>28</v>
      </c>
      <c r="J26990" t="s">
        <v>129176</v>
      </c>
      <c r="K26990">
        <v>986</v>
      </c>
      <c r="L26990" t="s">
        <v>30</v>
      </c>
      <c r="M26990" t="s">
        <v>31</v>
      </c>
      <c r="N26990" t="b">
        <v>0</v>
      </c>
      <c r="O26990" t="s">
        <v>129177</v>
      </c>
      <c r="P26990">
        <v>1</v>
      </c>
      <c r="Q26990">
        <v>9087</v>
      </c>
      <c r="R26990">
        <v>152</v>
      </c>
      <c r="S26990">
        <v>6</v>
      </c>
      <c r="T26990">
        <v>0</v>
      </c>
      <c r="U26990">
        <v>49</v>
      </c>
    </row>
    <row r="26991" spans="1:21" x14ac:dyDescent="0.25">
      <c r="A26991" t="s">
        <v>128115</v>
      </c>
      <c r="B26991" t="s">
        <v>128116</v>
      </c>
      <c r="C26991" t="s">
        <v>129178</v>
      </c>
      <c r="D26991" t="s">
        <v>129179</v>
      </c>
      <c r="E26991" t="s">
        <v>129180</v>
      </c>
      <c r="F26991" t="s">
        <v>129181</v>
      </c>
      <c r="G26991" t="s">
        <v>129182</v>
      </c>
      <c r="H26991">
        <v>27</v>
      </c>
      <c r="I26991" t="s">
        <v>28</v>
      </c>
      <c r="J26991" t="s">
        <v>12989</v>
      </c>
      <c r="K26991">
        <v>1483</v>
      </c>
      <c r="L26991" t="s">
        <v>30</v>
      </c>
      <c r="M26991" t="s">
        <v>31</v>
      </c>
      <c r="N26991" t="b">
        <v>0</v>
      </c>
      <c r="O26991" t="s">
        <v>129183</v>
      </c>
      <c r="P26991">
        <v>1</v>
      </c>
      <c r="Q26991">
        <v>6545</v>
      </c>
      <c r="R26991">
        <v>131</v>
      </c>
      <c r="S26991">
        <v>4</v>
      </c>
      <c r="T26991">
        <v>0</v>
      </c>
      <c r="U26991">
        <v>44</v>
      </c>
    </row>
    <row r="26992" spans="1:21" x14ac:dyDescent="0.25">
      <c r="A26992" t="s">
        <v>128115</v>
      </c>
      <c r="B26992" t="s">
        <v>128116</v>
      </c>
      <c r="C26992" t="s">
        <v>129184</v>
      </c>
      <c r="D26992" t="s">
        <v>129185</v>
      </c>
      <c r="E26992" t="s">
        <v>129186</v>
      </c>
      <c r="F26992" t="s">
        <v>129187</v>
      </c>
      <c r="G26992" t="s">
        <v>129188</v>
      </c>
      <c r="H26992">
        <v>27</v>
      </c>
      <c r="I26992" t="s">
        <v>28</v>
      </c>
      <c r="J26992" t="s">
        <v>10292</v>
      </c>
      <c r="K26992">
        <v>933</v>
      </c>
      <c r="L26992" t="s">
        <v>30</v>
      </c>
      <c r="M26992" t="s">
        <v>31</v>
      </c>
      <c r="N26992" t="b">
        <v>0</v>
      </c>
      <c r="O26992" t="s">
        <v>129189</v>
      </c>
      <c r="P26992">
        <v>1</v>
      </c>
      <c r="Q26992">
        <v>7958</v>
      </c>
      <c r="R26992">
        <v>164</v>
      </c>
      <c r="S26992">
        <v>8</v>
      </c>
      <c r="T26992">
        <v>0</v>
      </c>
      <c r="U26992">
        <v>47</v>
      </c>
    </row>
    <row r="26993" spans="1:21" x14ac:dyDescent="0.25">
      <c r="A26993" t="s">
        <v>128115</v>
      </c>
      <c r="B26993" t="s">
        <v>128116</v>
      </c>
      <c r="C26993" t="s">
        <v>129190</v>
      </c>
      <c r="D26993" t="s">
        <v>129191</v>
      </c>
      <c r="E26993" t="s">
        <v>129192</v>
      </c>
      <c r="F26993" t="s">
        <v>129193</v>
      </c>
      <c r="G26993" t="s">
        <v>129194</v>
      </c>
      <c r="H26993">
        <v>27</v>
      </c>
      <c r="I26993" t="s">
        <v>28</v>
      </c>
      <c r="J26993" t="s">
        <v>3013</v>
      </c>
      <c r="K26993">
        <v>537</v>
      </c>
      <c r="L26993" t="s">
        <v>30</v>
      </c>
      <c r="M26993" t="s">
        <v>31</v>
      </c>
      <c r="N26993" t="b">
        <v>0</v>
      </c>
      <c r="O26993" t="s">
        <v>129195</v>
      </c>
      <c r="P26993">
        <v>1</v>
      </c>
      <c r="Q26993">
        <v>8774</v>
      </c>
      <c r="R26993">
        <v>163</v>
      </c>
      <c r="S26993">
        <v>5</v>
      </c>
      <c r="T26993">
        <v>0</v>
      </c>
      <c r="U26993">
        <v>37</v>
      </c>
    </row>
    <row r="26994" spans="1:21" x14ac:dyDescent="0.25">
      <c r="A26994" t="s">
        <v>128115</v>
      </c>
      <c r="B26994" t="s">
        <v>128116</v>
      </c>
      <c r="C26994" t="s">
        <v>129196</v>
      </c>
      <c r="D26994" t="s">
        <v>129197</v>
      </c>
      <c r="E26994" t="s">
        <v>129198</v>
      </c>
      <c r="F26994" t="s">
        <v>129199</v>
      </c>
      <c r="G26994" t="s">
        <v>129200</v>
      </c>
      <c r="H26994">
        <v>27</v>
      </c>
      <c r="I26994" t="s">
        <v>28</v>
      </c>
      <c r="J26994" t="s">
        <v>4554</v>
      </c>
      <c r="K26994">
        <v>576</v>
      </c>
      <c r="L26994" t="s">
        <v>30</v>
      </c>
      <c r="M26994" t="s">
        <v>31</v>
      </c>
      <c r="N26994" t="b">
        <v>0</v>
      </c>
      <c r="O26994" t="s">
        <v>129201</v>
      </c>
      <c r="P26994">
        <v>1</v>
      </c>
      <c r="Q26994">
        <v>5850</v>
      </c>
      <c r="R26994">
        <v>134</v>
      </c>
      <c r="S26994">
        <v>3</v>
      </c>
      <c r="T26994">
        <v>0</v>
      </c>
      <c r="U26994">
        <v>19</v>
      </c>
    </row>
    <row r="26995" spans="1:21" x14ac:dyDescent="0.25">
      <c r="A26995" t="s">
        <v>128115</v>
      </c>
      <c r="B26995" t="s">
        <v>128116</v>
      </c>
      <c r="C26995" t="s">
        <v>129202</v>
      </c>
      <c r="D26995" t="s">
        <v>129203</v>
      </c>
      <c r="E26995" s="1">
        <v>43438.554861111108</v>
      </c>
      <c r="F26995" t="s">
        <v>129204</v>
      </c>
      <c r="G26995" t="s">
        <v>129205</v>
      </c>
      <c r="H26995">
        <v>27</v>
      </c>
      <c r="I26995" t="s">
        <v>28</v>
      </c>
      <c r="J26995" t="s">
        <v>6923</v>
      </c>
      <c r="K26995">
        <v>768</v>
      </c>
      <c r="L26995" t="s">
        <v>30</v>
      </c>
      <c r="M26995" t="s">
        <v>31</v>
      </c>
      <c r="N26995" t="b">
        <v>0</v>
      </c>
      <c r="O26995" t="s">
        <v>129206</v>
      </c>
      <c r="P26995">
        <v>1</v>
      </c>
      <c r="Q26995">
        <v>10012</v>
      </c>
      <c r="R26995">
        <v>206</v>
      </c>
      <c r="S26995">
        <v>6</v>
      </c>
      <c r="T26995">
        <v>0</v>
      </c>
      <c r="U26995">
        <v>41</v>
      </c>
    </row>
    <row r="26996" spans="1:21" x14ac:dyDescent="0.25">
      <c r="A26996" t="s">
        <v>128115</v>
      </c>
      <c r="B26996" t="s">
        <v>128116</v>
      </c>
      <c r="C26996" t="s">
        <v>129207</v>
      </c>
      <c r="D26996" t="s">
        <v>129208</v>
      </c>
      <c r="E26996" s="1">
        <v>43347.552083333336</v>
      </c>
      <c r="F26996" t="s">
        <v>129209</v>
      </c>
      <c r="G26996" t="s">
        <v>129210</v>
      </c>
      <c r="H26996">
        <v>27</v>
      </c>
      <c r="I26996" t="s">
        <v>28</v>
      </c>
      <c r="J26996" t="s">
        <v>1393</v>
      </c>
      <c r="K26996">
        <v>561</v>
      </c>
      <c r="L26996" t="s">
        <v>30</v>
      </c>
      <c r="M26996" t="s">
        <v>31</v>
      </c>
      <c r="N26996" t="b">
        <v>0</v>
      </c>
      <c r="O26996" t="s">
        <v>129211</v>
      </c>
      <c r="P26996">
        <v>1</v>
      </c>
      <c r="Q26996">
        <v>6185</v>
      </c>
      <c r="R26996">
        <v>119</v>
      </c>
      <c r="S26996">
        <v>6</v>
      </c>
      <c r="T26996">
        <v>0</v>
      </c>
      <c r="U26996">
        <v>40</v>
      </c>
    </row>
    <row r="26997" spans="1:21" x14ac:dyDescent="0.25">
      <c r="A26997" t="s">
        <v>128115</v>
      </c>
      <c r="B26997" t="s">
        <v>128116</v>
      </c>
      <c r="C26997" t="s">
        <v>129212</v>
      </c>
      <c r="D26997" t="s">
        <v>129213</v>
      </c>
      <c r="E26997" s="1">
        <v>43316.571527777778</v>
      </c>
      <c r="F26997" t="s">
        <v>129214</v>
      </c>
      <c r="G26997" t="s">
        <v>129215</v>
      </c>
      <c r="H26997">
        <v>27</v>
      </c>
      <c r="I26997" t="s">
        <v>28</v>
      </c>
      <c r="J26997" t="s">
        <v>19911</v>
      </c>
      <c r="K26997">
        <v>726</v>
      </c>
      <c r="L26997" t="s">
        <v>30</v>
      </c>
      <c r="M26997" t="s">
        <v>31</v>
      </c>
      <c r="N26997" t="b">
        <v>0</v>
      </c>
      <c r="O26997" t="s">
        <v>129216</v>
      </c>
      <c r="P26997">
        <v>1</v>
      </c>
      <c r="Q26997">
        <v>6550</v>
      </c>
      <c r="R26997">
        <v>139</v>
      </c>
      <c r="S26997">
        <v>4</v>
      </c>
      <c r="T26997">
        <v>0</v>
      </c>
      <c r="U26997">
        <v>29</v>
      </c>
    </row>
    <row r="26998" spans="1:21" x14ac:dyDescent="0.25">
      <c r="A26998" t="s">
        <v>128115</v>
      </c>
      <c r="B26998" t="s">
        <v>128116</v>
      </c>
      <c r="C26998" t="s">
        <v>129217</v>
      </c>
      <c r="D26998" t="s">
        <v>129218</v>
      </c>
      <c r="E26998" s="1">
        <v>43285.547222222223</v>
      </c>
      <c r="F26998" t="s">
        <v>129219</v>
      </c>
      <c r="G26998" t="s">
        <v>129220</v>
      </c>
      <c r="H26998">
        <v>27</v>
      </c>
      <c r="I26998" t="s">
        <v>28</v>
      </c>
      <c r="J26998" t="s">
        <v>15573</v>
      </c>
      <c r="K26998">
        <v>1138</v>
      </c>
      <c r="L26998" t="s">
        <v>30</v>
      </c>
      <c r="M26998" t="s">
        <v>31</v>
      </c>
      <c r="N26998" t="b">
        <v>0</v>
      </c>
      <c r="O26998" t="s">
        <v>129221</v>
      </c>
      <c r="P26998">
        <v>1</v>
      </c>
      <c r="Q26998">
        <v>8092</v>
      </c>
      <c r="R26998">
        <v>188</v>
      </c>
      <c r="S26998">
        <v>6</v>
      </c>
      <c r="T26998">
        <v>0</v>
      </c>
      <c r="U26998">
        <v>32</v>
      </c>
    </row>
    <row r="26999" spans="1:21" x14ac:dyDescent="0.25">
      <c r="A26999" t="s">
        <v>128115</v>
      </c>
      <c r="B26999" t="s">
        <v>128116</v>
      </c>
      <c r="C26999" t="s">
        <v>129222</v>
      </c>
      <c r="D26999" t="s">
        <v>129223</v>
      </c>
      <c r="E26999" s="1">
        <v>43255.586111111108</v>
      </c>
      <c r="F26999" t="s">
        <v>129224</v>
      </c>
      <c r="G26999" t="s">
        <v>129225</v>
      </c>
      <c r="H26999">
        <v>27</v>
      </c>
      <c r="I26999" t="s">
        <v>28</v>
      </c>
      <c r="J26999" t="s">
        <v>13505</v>
      </c>
      <c r="K26999">
        <v>616</v>
      </c>
      <c r="L26999" t="s">
        <v>30</v>
      </c>
      <c r="M26999" t="s">
        <v>31</v>
      </c>
      <c r="N26999" t="b">
        <v>0</v>
      </c>
      <c r="O26999" t="s">
        <v>129226</v>
      </c>
      <c r="P26999">
        <v>1</v>
      </c>
      <c r="Q26999">
        <v>9496</v>
      </c>
      <c r="R26999">
        <v>205</v>
      </c>
      <c r="S26999">
        <v>3</v>
      </c>
      <c r="T26999">
        <v>0</v>
      </c>
      <c r="U26999">
        <v>33</v>
      </c>
    </row>
    <row r="27000" spans="1:21" x14ac:dyDescent="0.25">
      <c r="A27000" t="s">
        <v>128115</v>
      </c>
      <c r="B27000" t="s">
        <v>128116</v>
      </c>
      <c r="C27000" t="s">
        <v>129227</v>
      </c>
      <c r="D27000" t="s">
        <v>129228</v>
      </c>
      <c r="E27000" s="1">
        <v>43224.546527777777</v>
      </c>
      <c r="F27000" t="s">
        <v>129229</v>
      </c>
      <c r="G27000" t="s">
        <v>129230</v>
      </c>
      <c r="H27000">
        <v>27</v>
      </c>
      <c r="I27000" t="s">
        <v>28</v>
      </c>
      <c r="J27000" t="s">
        <v>40575</v>
      </c>
      <c r="K27000">
        <v>1188</v>
      </c>
      <c r="L27000" t="s">
        <v>30</v>
      </c>
      <c r="M27000" t="s">
        <v>31</v>
      </c>
      <c r="N27000" t="b">
        <v>0</v>
      </c>
      <c r="O27000" t="s">
        <v>129231</v>
      </c>
      <c r="P27000">
        <v>1</v>
      </c>
      <c r="Q27000">
        <v>16554</v>
      </c>
      <c r="R27000">
        <v>427</v>
      </c>
      <c r="S27000">
        <v>4</v>
      </c>
      <c r="T27000">
        <v>0</v>
      </c>
      <c r="U27000">
        <v>87</v>
      </c>
    </row>
    <row r="27001" spans="1:21" x14ac:dyDescent="0.25">
      <c r="A27001" t="s">
        <v>128115</v>
      </c>
      <c r="B27001" t="s">
        <v>128116</v>
      </c>
      <c r="C27001" t="s">
        <v>129232</v>
      </c>
      <c r="D27001" t="s">
        <v>129233</v>
      </c>
      <c r="E27001" s="1">
        <v>43194.54791666667</v>
      </c>
      <c r="F27001" t="s">
        <v>129234</v>
      </c>
      <c r="G27001" t="s">
        <v>129235</v>
      </c>
      <c r="H27001">
        <v>27</v>
      </c>
      <c r="I27001" t="s">
        <v>28</v>
      </c>
      <c r="J27001" t="s">
        <v>43866</v>
      </c>
      <c r="K27001">
        <v>852</v>
      </c>
      <c r="L27001" t="s">
        <v>30</v>
      </c>
      <c r="M27001" t="s">
        <v>31</v>
      </c>
      <c r="N27001" t="b">
        <v>0</v>
      </c>
      <c r="O27001" t="s">
        <v>129236</v>
      </c>
      <c r="P27001">
        <v>1</v>
      </c>
      <c r="Q27001">
        <v>43546</v>
      </c>
      <c r="R27001">
        <v>984</v>
      </c>
      <c r="S27001">
        <v>11</v>
      </c>
      <c r="T27001">
        <v>0</v>
      </c>
      <c r="U27001">
        <v>133</v>
      </c>
    </row>
    <row r="27002" spans="1:21" x14ac:dyDescent="0.25">
      <c r="A27002" t="s">
        <v>128115</v>
      </c>
      <c r="B27002" t="s">
        <v>128116</v>
      </c>
      <c r="C27002" t="s">
        <v>129237</v>
      </c>
      <c r="D27002" t="s">
        <v>129238</v>
      </c>
      <c r="E27002" t="s">
        <v>129239</v>
      </c>
      <c r="F27002" t="s">
        <v>129240</v>
      </c>
      <c r="G27002" t="s">
        <v>129241</v>
      </c>
      <c r="H27002">
        <v>27</v>
      </c>
      <c r="I27002" t="s">
        <v>28</v>
      </c>
      <c r="J27002" t="s">
        <v>3492</v>
      </c>
      <c r="K27002">
        <v>146</v>
      </c>
      <c r="L27002" t="s">
        <v>30</v>
      </c>
      <c r="M27002" t="s">
        <v>31</v>
      </c>
      <c r="N27002" t="b">
        <v>0</v>
      </c>
      <c r="O27002" t="s">
        <v>129242</v>
      </c>
      <c r="P27002">
        <v>1</v>
      </c>
      <c r="Q27002">
        <v>31592</v>
      </c>
      <c r="R27002">
        <v>739</v>
      </c>
      <c r="S27002">
        <v>35</v>
      </c>
      <c r="T27002">
        <v>0</v>
      </c>
      <c r="U27002">
        <v>186</v>
      </c>
    </row>
    <row r="27003" spans="1:21" x14ac:dyDescent="0.25">
      <c r="A27003" t="s">
        <v>128115</v>
      </c>
      <c r="B27003" t="s">
        <v>128116</v>
      </c>
      <c r="C27003" t="s">
        <v>129243</v>
      </c>
      <c r="D27003" t="s">
        <v>129244</v>
      </c>
      <c r="E27003" t="s">
        <v>129245</v>
      </c>
      <c r="F27003" t="s">
        <v>129246</v>
      </c>
      <c r="G27003" t="s">
        <v>129247</v>
      </c>
      <c r="H27003">
        <v>27</v>
      </c>
      <c r="I27003" t="s">
        <v>28</v>
      </c>
      <c r="J27003" t="s">
        <v>22812</v>
      </c>
      <c r="K27003">
        <v>1484</v>
      </c>
      <c r="L27003" t="s">
        <v>30</v>
      </c>
      <c r="M27003" t="s">
        <v>31</v>
      </c>
      <c r="N27003" t="b">
        <v>0</v>
      </c>
      <c r="O27003" t="s">
        <v>129248</v>
      </c>
      <c r="P27003">
        <v>1</v>
      </c>
      <c r="Q27003">
        <v>19991</v>
      </c>
      <c r="R27003">
        <v>461</v>
      </c>
      <c r="S27003">
        <v>28</v>
      </c>
      <c r="T27003">
        <v>0</v>
      </c>
      <c r="U27003">
        <v>56</v>
      </c>
    </row>
    <row r="27004" spans="1:21" x14ac:dyDescent="0.25">
      <c r="A27004" t="s">
        <v>128115</v>
      </c>
      <c r="B27004" t="s">
        <v>128116</v>
      </c>
      <c r="C27004" t="s">
        <v>129249</v>
      </c>
      <c r="D27004" t="s">
        <v>129250</v>
      </c>
      <c r="E27004" t="s">
        <v>129251</v>
      </c>
      <c r="F27004" t="s">
        <v>129252</v>
      </c>
      <c r="G27004" t="s">
        <v>129253</v>
      </c>
      <c r="H27004">
        <v>27</v>
      </c>
      <c r="I27004" t="s">
        <v>28</v>
      </c>
      <c r="J27004" t="s">
        <v>129254</v>
      </c>
      <c r="K27004">
        <v>1717</v>
      </c>
      <c r="L27004" t="s">
        <v>30</v>
      </c>
      <c r="M27004" t="s">
        <v>31</v>
      </c>
      <c r="N27004" t="b">
        <v>0</v>
      </c>
      <c r="O27004" t="s">
        <v>129255</v>
      </c>
      <c r="P27004">
        <v>1</v>
      </c>
      <c r="Q27004">
        <v>78216</v>
      </c>
      <c r="R27004">
        <v>1330</v>
      </c>
      <c r="S27004">
        <v>159</v>
      </c>
      <c r="T27004">
        <v>0</v>
      </c>
      <c r="U27004">
        <v>208</v>
      </c>
    </row>
    <row r="27005" spans="1:21" x14ac:dyDescent="0.25">
      <c r="A27005" t="s">
        <v>128115</v>
      </c>
      <c r="B27005" t="s">
        <v>128116</v>
      </c>
      <c r="C27005" t="s">
        <v>129256</v>
      </c>
      <c r="D27005" t="s">
        <v>129257</v>
      </c>
      <c r="E27005" t="s">
        <v>129258</v>
      </c>
      <c r="F27005" t="s">
        <v>129259</v>
      </c>
      <c r="G27005" t="s">
        <v>129260</v>
      </c>
      <c r="H27005">
        <v>27</v>
      </c>
      <c r="I27005" t="s">
        <v>28</v>
      </c>
      <c r="J27005" t="s">
        <v>1571</v>
      </c>
      <c r="K27005">
        <v>937</v>
      </c>
      <c r="L27005" t="s">
        <v>30</v>
      </c>
      <c r="M27005" t="s">
        <v>31</v>
      </c>
      <c r="N27005" t="b">
        <v>0</v>
      </c>
      <c r="O27005" t="s">
        <v>129261</v>
      </c>
      <c r="P27005">
        <v>1</v>
      </c>
      <c r="Q27005">
        <v>76453</v>
      </c>
      <c r="R27005">
        <v>730</v>
      </c>
      <c r="S27005">
        <v>18</v>
      </c>
      <c r="T27005">
        <v>0</v>
      </c>
      <c r="U27005">
        <v>78</v>
      </c>
    </row>
    <row r="27006" spans="1:21" x14ac:dyDescent="0.25">
      <c r="A27006" t="s">
        <v>128115</v>
      </c>
      <c r="B27006" t="s">
        <v>128116</v>
      </c>
      <c r="C27006" t="s">
        <v>129262</v>
      </c>
      <c r="D27006" t="s">
        <v>129263</v>
      </c>
      <c r="E27006" t="s">
        <v>129264</v>
      </c>
      <c r="F27006" t="s">
        <v>129265</v>
      </c>
      <c r="G27006" t="s">
        <v>129266</v>
      </c>
      <c r="H27006">
        <v>27</v>
      </c>
      <c r="I27006" t="s">
        <v>28</v>
      </c>
      <c r="J27006" t="s">
        <v>378</v>
      </c>
      <c r="K27006">
        <v>212</v>
      </c>
      <c r="L27006" t="s">
        <v>30</v>
      </c>
      <c r="M27006" t="s">
        <v>31</v>
      </c>
      <c r="N27006" t="b">
        <v>0</v>
      </c>
      <c r="O27006" t="s">
        <v>129267</v>
      </c>
      <c r="P27006">
        <v>1</v>
      </c>
      <c r="Q27006">
        <v>4456</v>
      </c>
      <c r="R27006">
        <v>84</v>
      </c>
      <c r="S27006">
        <v>4</v>
      </c>
      <c r="T27006">
        <v>0</v>
      </c>
      <c r="U27006">
        <v>20</v>
      </c>
    </row>
    <row r="27007" spans="1:21" x14ac:dyDescent="0.25">
      <c r="A27007" t="s">
        <v>128115</v>
      </c>
      <c r="B27007" t="s">
        <v>128116</v>
      </c>
      <c r="C27007" t="s">
        <v>129268</v>
      </c>
      <c r="D27007" t="s">
        <v>129269</v>
      </c>
      <c r="E27007" s="1">
        <v>43437.582638888889</v>
      </c>
      <c r="F27007" t="s">
        <v>129270</v>
      </c>
      <c r="G27007" t="s">
        <v>129271</v>
      </c>
      <c r="H27007">
        <v>27</v>
      </c>
      <c r="I27007" t="s">
        <v>28</v>
      </c>
      <c r="J27007" t="s">
        <v>90575</v>
      </c>
      <c r="K27007">
        <v>1608</v>
      </c>
      <c r="L27007" t="s">
        <v>30</v>
      </c>
      <c r="M27007" t="s">
        <v>31</v>
      </c>
      <c r="N27007" t="b">
        <v>0</v>
      </c>
      <c r="O27007" t="s">
        <v>129272</v>
      </c>
      <c r="P27007">
        <v>1</v>
      </c>
      <c r="Q27007">
        <v>27350</v>
      </c>
      <c r="R27007">
        <v>278</v>
      </c>
      <c r="S27007">
        <v>9</v>
      </c>
      <c r="T27007">
        <v>0</v>
      </c>
      <c r="U27007">
        <v>84</v>
      </c>
    </row>
    <row r="27008" spans="1:21" x14ac:dyDescent="0.25">
      <c r="A27008" t="s">
        <v>128115</v>
      </c>
      <c r="B27008" t="s">
        <v>128116</v>
      </c>
      <c r="C27008" t="s">
        <v>129273</v>
      </c>
      <c r="D27008" t="s">
        <v>129274</v>
      </c>
      <c r="E27008" s="1">
        <v>43162.618750000001</v>
      </c>
      <c r="F27008" t="s">
        <v>129275</v>
      </c>
      <c r="G27008" t="s">
        <v>129276</v>
      </c>
      <c r="H27008">
        <v>27</v>
      </c>
      <c r="I27008" t="s">
        <v>28</v>
      </c>
      <c r="J27008" t="s">
        <v>65180</v>
      </c>
      <c r="K27008">
        <v>1099</v>
      </c>
      <c r="L27008" t="s">
        <v>30</v>
      </c>
      <c r="M27008" t="s">
        <v>31</v>
      </c>
      <c r="N27008" t="b">
        <v>0</v>
      </c>
      <c r="O27008" t="s">
        <v>129277</v>
      </c>
      <c r="P27008">
        <v>1</v>
      </c>
      <c r="Q27008">
        <v>15784</v>
      </c>
      <c r="R27008">
        <v>191</v>
      </c>
      <c r="S27008">
        <v>1</v>
      </c>
      <c r="T27008">
        <v>0</v>
      </c>
      <c r="U27008">
        <v>47</v>
      </c>
    </row>
    <row r="27009" spans="1:21" x14ac:dyDescent="0.25">
      <c r="A27009" t="s">
        <v>128115</v>
      </c>
      <c r="B27009" t="s">
        <v>128116</v>
      </c>
      <c r="C27009" t="s">
        <v>129278</v>
      </c>
      <c r="D27009" t="s">
        <v>129279</v>
      </c>
      <c r="E27009" s="1">
        <v>43134.65</v>
      </c>
      <c r="F27009" t="s">
        <v>129280</v>
      </c>
      <c r="G27009" t="s">
        <v>129281</v>
      </c>
      <c r="H27009">
        <v>27</v>
      </c>
      <c r="I27009" t="s">
        <v>28</v>
      </c>
      <c r="J27009" t="s">
        <v>3909</v>
      </c>
      <c r="K27009">
        <v>609</v>
      </c>
      <c r="L27009" t="s">
        <v>30</v>
      </c>
      <c r="M27009" t="s">
        <v>31</v>
      </c>
      <c r="N27009" t="b">
        <v>0</v>
      </c>
      <c r="O27009" t="s">
        <v>129282</v>
      </c>
      <c r="P27009">
        <v>1</v>
      </c>
      <c r="Q27009">
        <v>22412</v>
      </c>
      <c r="R27009">
        <v>295</v>
      </c>
      <c r="S27009">
        <v>3</v>
      </c>
      <c r="T27009">
        <v>0</v>
      </c>
      <c r="U27009">
        <v>35</v>
      </c>
    </row>
    <row r="27010" spans="1:21" x14ac:dyDescent="0.25">
      <c r="A27010" t="s">
        <v>128115</v>
      </c>
      <c r="B27010" t="s">
        <v>128116</v>
      </c>
      <c r="C27010" t="s">
        <v>129283</v>
      </c>
      <c r="D27010" t="s">
        <v>129284</v>
      </c>
      <c r="E27010" s="1">
        <v>43103.615277777775</v>
      </c>
      <c r="F27010" t="s">
        <v>129285</v>
      </c>
      <c r="G27010" t="s">
        <v>129286</v>
      </c>
      <c r="H27010">
        <v>27</v>
      </c>
      <c r="I27010" t="s">
        <v>28</v>
      </c>
      <c r="J27010" t="s">
        <v>6154</v>
      </c>
      <c r="K27010">
        <v>317</v>
      </c>
      <c r="L27010" t="s">
        <v>30</v>
      </c>
      <c r="M27010" t="s">
        <v>31</v>
      </c>
      <c r="N27010" t="b">
        <v>0</v>
      </c>
      <c r="O27010" t="s">
        <v>129287</v>
      </c>
      <c r="P27010">
        <v>1</v>
      </c>
      <c r="Q27010">
        <v>13032</v>
      </c>
      <c r="R27010">
        <v>141</v>
      </c>
      <c r="S27010">
        <v>1</v>
      </c>
      <c r="T27010">
        <v>0</v>
      </c>
      <c r="U27010">
        <v>19</v>
      </c>
    </row>
    <row r="27011" spans="1:21" x14ac:dyDescent="0.25">
      <c r="A27011" t="s">
        <v>128115</v>
      </c>
      <c r="B27011" t="s">
        <v>128116</v>
      </c>
      <c r="C27011" t="s">
        <v>129288</v>
      </c>
      <c r="D27011" t="s">
        <v>129289</v>
      </c>
      <c r="E27011" t="s">
        <v>129290</v>
      </c>
      <c r="F27011" t="s">
        <v>129291</v>
      </c>
      <c r="G27011" t="s">
        <v>129292</v>
      </c>
      <c r="H27011">
        <v>27</v>
      </c>
      <c r="I27011" t="s">
        <v>28</v>
      </c>
      <c r="J27011" t="s">
        <v>1384</v>
      </c>
      <c r="K27011">
        <v>876</v>
      </c>
      <c r="L27011" t="s">
        <v>30</v>
      </c>
      <c r="M27011" t="s">
        <v>31</v>
      </c>
      <c r="N27011" t="b">
        <v>0</v>
      </c>
      <c r="O27011" t="s">
        <v>129293</v>
      </c>
      <c r="P27011">
        <v>1</v>
      </c>
      <c r="Q27011">
        <v>20003</v>
      </c>
      <c r="R27011">
        <v>233</v>
      </c>
      <c r="S27011">
        <v>5</v>
      </c>
      <c r="T27011">
        <v>0</v>
      </c>
      <c r="U27011">
        <v>33</v>
      </c>
    </row>
    <row r="27012" spans="1:21" x14ac:dyDescent="0.25">
      <c r="A27012" t="s">
        <v>128115</v>
      </c>
      <c r="B27012" t="s">
        <v>128116</v>
      </c>
      <c r="C27012" t="s">
        <v>129294</v>
      </c>
      <c r="D27012" t="s">
        <v>129295</v>
      </c>
      <c r="E27012" t="s">
        <v>129296</v>
      </c>
      <c r="F27012" t="s">
        <v>129297</v>
      </c>
      <c r="G27012" t="s">
        <v>129298</v>
      </c>
      <c r="H27012">
        <v>27</v>
      </c>
      <c r="I27012" t="s">
        <v>28</v>
      </c>
      <c r="J27012" t="s">
        <v>106409</v>
      </c>
      <c r="K27012">
        <v>1405</v>
      </c>
      <c r="L27012" t="s">
        <v>30</v>
      </c>
      <c r="M27012" t="s">
        <v>31</v>
      </c>
      <c r="N27012" t="b">
        <v>0</v>
      </c>
      <c r="O27012" t="s">
        <v>129299</v>
      </c>
      <c r="P27012">
        <v>1</v>
      </c>
      <c r="Q27012">
        <v>46783</v>
      </c>
      <c r="R27012">
        <v>708</v>
      </c>
      <c r="S27012">
        <v>11</v>
      </c>
      <c r="T27012">
        <v>0</v>
      </c>
      <c r="U27012">
        <v>93</v>
      </c>
    </row>
    <row r="27013" spans="1:21" x14ac:dyDescent="0.25">
      <c r="A27013" t="s">
        <v>128115</v>
      </c>
      <c r="B27013" t="s">
        <v>128116</v>
      </c>
      <c r="C27013" t="s">
        <v>129300</v>
      </c>
      <c r="D27013" t="s">
        <v>129301</v>
      </c>
      <c r="E27013" t="s">
        <v>129302</v>
      </c>
      <c r="F27013" t="s">
        <v>129303</v>
      </c>
      <c r="G27013" t="s">
        <v>129304</v>
      </c>
      <c r="H27013">
        <v>27</v>
      </c>
      <c r="I27013" t="s">
        <v>28</v>
      </c>
      <c r="J27013" t="s">
        <v>632</v>
      </c>
      <c r="K27013">
        <v>1502</v>
      </c>
      <c r="L27013" t="s">
        <v>30</v>
      </c>
      <c r="M27013" t="s">
        <v>31</v>
      </c>
      <c r="N27013" t="b">
        <v>0</v>
      </c>
      <c r="O27013" t="s">
        <v>129305</v>
      </c>
      <c r="P27013">
        <v>1</v>
      </c>
      <c r="Q27013">
        <v>35996</v>
      </c>
      <c r="R27013">
        <v>458</v>
      </c>
      <c r="S27013">
        <v>4</v>
      </c>
      <c r="T27013">
        <v>0</v>
      </c>
      <c r="U27013">
        <v>99</v>
      </c>
    </row>
    <row r="27014" spans="1:21" x14ac:dyDescent="0.25">
      <c r="A27014" t="s">
        <v>128115</v>
      </c>
      <c r="B27014" t="s">
        <v>128116</v>
      </c>
      <c r="C27014" t="s">
        <v>129306</v>
      </c>
      <c r="D27014" t="s">
        <v>129307</v>
      </c>
      <c r="E27014" t="s">
        <v>129308</v>
      </c>
      <c r="F27014" t="s">
        <v>129309</v>
      </c>
      <c r="G27014" t="s">
        <v>129310</v>
      </c>
      <c r="H27014">
        <v>27</v>
      </c>
      <c r="I27014" t="s">
        <v>28</v>
      </c>
      <c r="J27014" t="s">
        <v>108547</v>
      </c>
      <c r="K27014">
        <v>1086</v>
      </c>
      <c r="L27014" t="s">
        <v>30</v>
      </c>
      <c r="M27014" t="s">
        <v>31</v>
      </c>
      <c r="N27014" t="b">
        <v>0</v>
      </c>
      <c r="O27014" t="s">
        <v>129311</v>
      </c>
      <c r="P27014">
        <v>1</v>
      </c>
      <c r="Q27014">
        <v>67128</v>
      </c>
      <c r="R27014">
        <v>659</v>
      </c>
      <c r="S27014">
        <v>10</v>
      </c>
      <c r="T27014">
        <v>0</v>
      </c>
      <c r="U27014">
        <v>108</v>
      </c>
    </row>
    <row r="27015" spans="1:21" x14ac:dyDescent="0.25">
      <c r="A27015" t="s">
        <v>128115</v>
      </c>
      <c r="B27015" t="s">
        <v>128116</v>
      </c>
      <c r="C27015" t="s">
        <v>129312</v>
      </c>
      <c r="D27015" t="s">
        <v>129313</v>
      </c>
      <c r="E27015" t="s">
        <v>129314</v>
      </c>
      <c r="F27015" t="s">
        <v>129315</v>
      </c>
      <c r="G27015" t="s">
        <v>129316</v>
      </c>
      <c r="H27015">
        <v>27</v>
      </c>
      <c r="I27015" t="s">
        <v>28</v>
      </c>
      <c r="J27015" t="s">
        <v>8599</v>
      </c>
      <c r="K27015">
        <v>991</v>
      </c>
      <c r="L27015" t="s">
        <v>30</v>
      </c>
      <c r="M27015" t="s">
        <v>31</v>
      </c>
      <c r="N27015" t="b">
        <v>0</v>
      </c>
      <c r="O27015" t="s">
        <v>129317</v>
      </c>
      <c r="P27015">
        <v>1</v>
      </c>
      <c r="Q27015">
        <v>83437</v>
      </c>
      <c r="R27015">
        <v>854</v>
      </c>
      <c r="S27015">
        <v>8</v>
      </c>
      <c r="T27015">
        <v>0</v>
      </c>
      <c r="U27015">
        <v>148</v>
      </c>
    </row>
    <row r="27016" spans="1:21" x14ac:dyDescent="0.25">
      <c r="A27016" t="s">
        <v>128115</v>
      </c>
      <c r="B27016" t="s">
        <v>128116</v>
      </c>
      <c r="C27016" t="s">
        <v>129318</v>
      </c>
      <c r="D27016" t="s">
        <v>129319</v>
      </c>
      <c r="E27016" t="s">
        <v>129320</v>
      </c>
      <c r="F27016" t="s">
        <v>129321</v>
      </c>
      <c r="G27016" t="s">
        <v>129322</v>
      </c>
      <c r="H27016">
        <v>27</v>
      </c>
      <c r="I27016" t="s">
        <v>28</v>
      </c>
      <c r="J27016" t="s">
        <v>8753</v>
      </c>
      <c r="K27016">
        <v>497</v>
      </c>
      <c r="L27016" t="s">
        <v>30</v>
      </c>
      <c r="M27016" t="s">
        <v>31</v>
      </c>
      <c r="N27016" t="b">
        <v>0</v>
      </c>
      <c r="O27016" t="s">
        <v>129323</v>
      </c>
      <c r="P27016">
        <v>1</v>
      </c>
      <c r="Q27016">
        <v>57518</v>
      </c>
      <c r="R27016">
        <v>605</v>
      </c>
      <c r="S27016">
        <v>6</v>
      </c>
      <c r="T27016">
        <v>0</v>
      </c>
      <c r="U27016">
        <v>44</v>
      </c>
    </row>
    <row r="27017" spans="1:21" x14ac:dyDescent="0.25">
      <c r="A27017" t="s">
        <v>128115</v>
      </c>
      <c r="B27017" t="s">
        <v>128116</v>
      </c>
      <c r="C27017" t="s">
        <v>129324</v>
      </c>
      <c r="D27017" t="s">
        <v>129325</v>
      </c>
      <c r="E27017" s="1">
        <v>43436.654861111114</v>
      </c>
      <c r="F27017" t="s">
        <v>129326</v>
      </c>
      <c r="G27017" t="s">
        <v>129327</v>
      </c>
      <c r="H27017">
        <v>27</v>
      </c>
      <c r="I27017" t="s">
        <v>28</v>
      </c>
      <c r="J27017" t="s">
        <v>10180</v>
      </c>
      <c r="K27017">
        <v>1045</v>
      </c>
      <c r="L27017" t="s">
        <v>30</v>
      </c>
      <c r="M27017" t="s">
        <v>31</v>
      </c>
      <c r="N27017" t="b">
        <v>0</v>
      </c>
      <c r="O27017" t="s">
        <v>129328</v>
      </c>
      <c r="P27017">
        <v>1</v>
      </c>
      <c r="Q27017">
        <v>163538</v>
      </c>
      <c r="R27017">
        <v>2310</v>
      </c>
      <c r="S27017">
        <v>22</v>
      </c>
      <c r="T27017">
        <v>0</v>
      </c>
      <c r="U27017">
        <v>236</v>
      </c>
    </row>
    <row r="27018" spans="1:21" x14ac:dyDescent="0.25">
      <c r="A27018" t="s">
        <v>128115</v>
      </c>
      <c r="B27018" t="s">
        <v>128116</v>
      </c>
      <c r="C27018" t="s">
        <v>129329</v>
      </c>
      <c r="D27018" t="s">
        <v>129330</v>
      </c>
      <c r="E27018" t="s">
        <v>129331</v>
      </c>
      <c r="F27018" t="s">
        <v>129332</v>
      </c>
      <c r="G27018" t="s">
        <v>129333</v>
      </c>
      <c r="H27018">
        <v>27</v>
      </c>
      <c r="I27018" t="s">
        <v>28</v>
      </c>
      <c r="J27018" t="s">
        <v>5518</v>
      </c>
      <c r="K27018">
        <v>1217</v>
      </c>
      <c r="L27018" t="s">
        <v>30</v>
      </c>
      <c r="M27018" t="s">
        <v>31</v>
      </c>
      <c r="N27018" t="b">
        <v>0</v>
      </c>
      <c r="O27018" t="s">
        <v>129334</v>
      </c>
      <c r="P27018">
        <v>1</v>
      </c>
      <c r="Q27018">
        <v>17415</v>
      </c>
      <c r="R27018">
        <v>407</v>
      </c>
      <c r="S27018">
        <v>10</v>
      </c>
      <c r="T27018">
        <v>0</v>
      </c>
      <c r="U27018">
        <v>108</v>
      </c>
    </row>
    <row r="27019" spans="1:21" x14ac:dyDescent="0.25">
      <c r="A27019" t="s">
        <v>128115</v>
      </c>
      <c r="B27019" t="s">
        <v>128116</v>
      </c>
      <c r="C27019" t="s">
        <v>129335</v>
      </c>
      <c r="D27019" t="s">
        <v>129336</v>
      </c>
      <c r="E27019" s="1">
        <v>43435.592361111114</v>
      </c>
      <c r="F27019" t="s">
        <v>129337</v>
      </c>
      <c r="G27019" t="s">
        <v>129338</v>
      </c>
      <c r="H27019">
        <v>27</v>
      </c>
      <c r="I27019" t="s">
        <v>28</v>
      </c>
      <c r="J27019" t="s">
        <v>14664</v>
      </c>
      <c r="K27019">
        <v>1103</v>
      </c>
      <c r="L27019" t="s">
        <v>30</v>
      </c>
      <c r="M27019" t="s">
        <v>31</v>
      </c>
      <c r="N27019" t="b">
        <v>0</v>
      </c>
      <c r="O27019" t="s">
        <v>129339</v>
      </c>
      <c r="P27019">
        <v>1</v>
      </c>
      <c r="Q27019">
        <v>13559</v>
      </c>
      <c r="R27019">
        <v>213</v>
      </c>
      <c r="S27019">
        <v>8</v>
      </c>
      <c r="T27019">
        <v>0</v>
      </c>
      <c r="U27019">
        <v>66</v>
      </c>
    </row>
    <row r="27020" spans="1:21" x14ac:dyDescent="0.25">
      <c r="A27020" t="s">
        <v>128115</v>
      </c>
      <c r="B27020" t="s">
        <v>128116</v>
      </c>
      <c r="C27020" t="s">
        <v>129340</v>
      </c>
      <c r="D27020" t="s">
        <v>129341</v>
      </c>
      <c r="E27020" s="1">
        <v>43405.607638888891</v>
      </c>
      <c r="F27020" t="s">
        <v>129342</v>
      </c>
      <c r="G27020" t="s">
        <v>129343</v>
      </c>
      <c r="H27020">
        <v>27</v>
      </c>
      <c r="I27020" t="s">
        <v>28</v>
      </c>
      <c r="J27020" t="s">
        <v>3031</v>
      </c>
      <c r="K27020">
        <v>1132</v>
      </c>
      <c r="L27020" t="s">
        <v>30</v>
      </c>
      <c r="M27020" t="s">
        <v>31</v>
      </c>
      <c r="N27020" t="b">
        <v>0</v>
      </c>
      <c r="O27020" t="s">
        <v>129344</v>
      </c>
      <c r="P27020">
        <v>1</v>
      </c>
      <c r="Q27020">
        <v>9052</v>
      </c>
      <c r="R27020">
        <v>209</v>
      </c>
      <c r="S27020">
        <v>2</v>
      </c>
      <c r="T27020">
        <v>0</v>
      </c>
      <c r="U27020">
        <v>41</v>
      </c>
    </row>
    <row r="27021" spans="1:21" x14ac:dyDescent="0.25">
      <c r="A27021" t="s">
        <v>128115</v>
      </c>
      <c r="B27021" t="s">
        <v>128116</v>
      </c>
      <c r="C27021" t="s">
        <v>129345</v>
      </c>
      <c r="D27021" t="s">
        <v>129346</v>
      </c>
      <c r="E27021" s="1">
        <v>43374.602777777778</v>
      </c>
      <c r="F27021" t="s">
        <v>129347</v>
      </c>
      <c r="G27021" t="s">
        <v>129348</v>
      </c>
      <c r="H27021">
        <v>27</v>
      </c>
      <c r="I27021" t="s">
        <v>28</v>
      </c>
      <c r="J27021" t="s">
        <v>14183</v>
      </c>
      <c r="K27021">
        <v>960</v>
      </c>
      <c r="L27021" t="s">
        <v>30</v>
      </c>
      <c r="M27021" t="s">
        <v>31</v>
      </c>
      <c r="N27021" t="b">
        <v>0</v>
      </c>
      <c r="O27021" t="s">
        <v>129349</v>
      </c>
      <c r="P27021">
        <v>1</v>
      </c>
      <c r="Q27021">
        <v>9377</v>
      </c>
      <c r="R27021">
        <v>238</v>
      </c>
      <c r="S27021">
        <v>5</v>
      </c>
      <c r="T27021">
        <v>0</v>
      </c>
      <c r="U27021">
        <v>55</v>
      </c>
    </row>
    <row r="27022" spans="1:21" x14ac:dyDescent="0.25">
      <c r="A27022" t="s">
        <v>128115</v>
      </c>
      <c r="B27022" t="s">
        <v>128116</v>
      </c>
      <c r="C27022" t="s">
        <v>129350</v>
      </c>
      <c r="D27022" t="s">
        <v>129351</v>
      </c>
      <c r="E27022" s="1">
        <v>43344.781944444447</v>
      </c>
      <c r="F27022" t="s">
        <v>129352</v>
      </c>
      <c r="G27022" t="s">
        <v>129353</v>
      </c>
      <c r="H27022">
        <v>27</v>
      </c>
      <c r="I27022" t="s">
        <v>28</v>
      </c>
      <c r="J27022" t="s">
        <v>4364</v>
      </c>
      <c r="K27022">
        <v>1789</v>
      </c>
      <c r="L27022" t="s">
        <v>30</v>
      </c>
      <c r="M27022" t="s">
        <v>31</v>
      </c>
      <c r="N27022" t="b">
        <v>0</v>
      </c>
      <c r="O27022" t="s">
        <v>129354</v>
      </c>
      <c r="P27022">
        <v>1</v>
      </c>
      <c r="Q27022">
        <v>13391</v>
      </c>
      <c r="R27022">
        <v>358</v>
      </c>
      <c r="S27022">
        <v>4</v>
      </c>
      <c r="T27022">
        <v>0</v>
      </c>
      <c r="U27022">
        <v>40</v>
      </c>
    </row>
    <row r="27023" spans="1:21" x14ac:dyDescent="0.25">
      <c r="A27023" t="s">
        <v>128115</v>
      </c>
      <c r="B27023" t="s">
        <v>128116</v>
      </c>
      <c r="C27023" t="s">
        <v>129355</v>
      </c>
      <c r="D27023" t="s">
        <v>129356</v>
      </c>
      <c r="E27023" t="s">
        <v>129357</v>
      </c>
      <c r="F27023" t="s">
        <v>129358</v>
      </c>
      <c r="G27023" t="s">
        <v>129359</v>
      </c>
      <c r="H27023">
        <v>27</v>
      </c>
      <c r="I27023" t="s">
        <v>28</v>
      </c>
      <c r="J27023" t="s">
        <v>2297</v>
      </c>
      <c r="K27023">
        <v>1481</v>
      </c>
      <c r="L27023" t="s">
        <v>30</v>
      </c>
      <c r="M27023" t="s">
        <v>31</v>
      </c>
      <c r="N27023" t="b">
        <v>0</v>
      </c>
      <c r="O27023" t="s">
        <v>129360</v>
      </c>
      <c r="P27023">
        <v>1</v>
      </c>
      <c r="Q27023">
        <v>21849</v>
      </c>
      <c r="R27023">
        <v>464</v>
      </c>
      <c r="S27023">
        <v>9</v>
      </c>
      <c r="T27023">
        <v>0</v>
      </c>
      <c r="U27023">
        <v>97</v>
      </c>
    </row>
    <row r="27024" spans="1:21" x14ac:dyDescent="0.25">
      <c r="A27024" t="s">
        <v>128115</v>
      </c>
      <c r="B27024" t="s">
        <v>128116</v>
      </c>
      <c r="C27024" t="s">
        <v>129361</v>
      </c>
      <c r="D27024" t="s">
        <v>129362</v>
      </c>
      <c r="E27024" t="s">
        <v>129363</v>
      </c>
      <c r="F27024" t="s">
        <v>129364</v>
      </c>
      <c r="G27024" t="s">
        <v>129365</v>
      </c>
      <c r="H27024">
        <v>27</v>
      </c>
      <c r="I27024" t="s">
        <v>28</v>
      </c>
      <c r="J27024" t="s">
        <v>70706</v>
      </c>
      <c r="K27024">
        <v>756</v>
      </c>
      <c r="L27024" t="s">
        <v>30</v>
      </c>
      <c r="M27024" t="s">
        <v>31</v>
      </c>
      <c r="N27024" t="b">
        <v>0</v>
      </c>
      <c r="O27024" t="s">
        <v>129366</v>
      </c>
      <c r="P27024">
        <v>1</v>
      </c>
      <c r="Q27024">
        <v>22824</v>
      </c>
      <c r="R27024">
        <v>493</v>
      </c>
      <c r="S27024">
        <v>12</v>
      </c>
      <c r="T27024">
        <v>0</v>
      </c>
      <c r="U27024">
        <v>79</v>
      </c>
    </row>
    <row r="27025" spans="1:21" x14ac:dyDescent="0.25">
      <c r="A27025" t="s">
        <v>128115</v>
      </c>
      <c r="B27025" t="s">
        <v>128116</v>
      </c>
      <c r="C27025" t="s">
        <v>129367</v>
      </c>
      <c r="D27025" t="s">
        <v>129368</v>
      </c>
      <c r="E27025" t="s">
        <v>129369</v>
      </c>
      <c r="F27025" t="s">
        <v>129370</v>
      </c>
      <c r="G27025" t="s">
        <v>129371</v>
      </c>
      <c r="H27025">
        <v>27</v>
      </c>
      <c r="I27025" t="s">
        <v>28</v>
      </c>
      <c r="J27025" t="s">
        <v>1251</v>
      </c>
      <c r="K27025">
        <v>291</v>
      </c>
      <c r="L27025" t="s">
        <v>30</v>
      </c>
      <c r="M27025" t="s">
        <v>31</v>
      </c>
      <c r="N27025" t="b">
        <v>0</v>
      </c>
      <c r="O27025" t="s">
        <v>129372</v>
      </c>
      <c r="P27025">
        <v>1</v>
      </c>
      <c r="Q27025">
        <v>45908</v>
      </c>
      <c r="R27025">
        <v>810</v>
      </c>
      <c r="S27025">
        <v>12</v>
      </c>
      <c r="T27025">
        <v>0</v>
      </c>
      <c r="U27025">
        <v>56</v>
      </c>
    </row>
    <row r="27026" spans="1:21" x14ac:dyDescent="0.25">
      <c r="A27026" t="s">
        <v>128115</v>
      </c>
      <c r="B27026" t="s">
        <v>128116</v>
      </c>
      <c r="C27026" t="s">
        <v>129373</v>
      </c>
      <c r="D27026" t="s">
        <v>129374</v>
      </c>
      <c r="E27026" t="s">
        <v>129375</v>
      </c>
      <c r="F27026" t="s">
        <v>129376</v>
      </c>
      <c r="G27026" t="s">
        <v>129377</v>
      </c>
      <c r="H27026">
        <v>27</v>
      </c>
      <c r="I27026" t="s">
        <v>28</v>
      </c>
      <c r="J27026" t="s">
        <v>10664</v>
      </c>
      <c r="K27026">
        <v>858</v>
      </c>
      <c r="L27026" t="s">
        <v>30</v>
      </c>
      <c r="M27026" t="s">
        <v>31</v>
      </c>
      <c r="N27026" t="b">
        <v>0</v>
      </c>
      <c r="O27026" t="s">
        <v>129378</v>
      </c>
      <c r="P27026">
        <v>1</v>
      </c>
      <c r="Q27026">
        <v>22295</v>
      </c>
      <c r="R27026">
        <v>911</v>
      </c>
      <c r="S27026">
        <v>20</v>
      </c>
      <c r="T27026">
        <v>0</v>
      </c>
      <c r="U27026">
        <v>217</v>
      </c>
    </row>
    <row r="27027" spans="1:21" x14ac:dyDescent="0.25">
      <c r="A27027" t="s">
        <v>128115</v>
      </c>
      <c r="B27027" t="s">
        <v>128116</v>
      </c>
      <c r="C27027" t="s">
        <v>129379</v>
      </c>
      <c r="D27027" t="s">
        <v>129380</v>
      </c>
      <c r="E27027" t="s">
        <v>129381</v>
      </c>
      <c r="F27027" t="s">
        <v>129382</v>
      </c>
      <c r="G27027" t="s">
        <v>129383</v>
      </c>
      <c r="H27027">
        <v>27</v>
      </c>
      <c r="I27027" t="s">
        <v>28</v>
      </c>
      <c r="J27027" t="s">
        <v>116559</v>
      </c>
      <c r="K27027">
        <v>1231</v>
      </c>
      <c r="L27027" t="s">
        <v>30</v>
      </c>
      <c r="M27027" t="s">
        <v>31</v>
      </c>
      <c r="N27027" t="b">
        <v>0</v>
      </c>
      <c r="O27027" t="s">
        <v>129384</v>
      </c>
      <c r="P27027">
        <v>1</v>
      </c>
      <c r="Q27027">
        <v>70024</v>
      </c>
      <c r="R27027">
        <v>675</v>
      </c>
      <c r="S27027">
        <v>8</v>
      </c>
      <c r="T27027">
        <v>0</v>
      </c>
      <c r="U27027">
        <v>212</v>
      </c>
    </row>
    <row r="27028" spans="1:21" x14ac:dyDescent="0.25">
      <c r="A27028" t="s">
        <v>128115</v>
      </c>
      <c r="B27028" t="s">
        <v>128116</v>
      </c>
      <c r="C27028" t="s">
        <v>129385</v>
      </c>
      <c r="D27028" t="s">
        <v>129386</v>
      </c>
      <c r="E27028" s="1">
        <v>42990.143750000003</v>
      </c>
      <c r="F27028" t="s">
        <v>129387</v>
      </c>
      <c r="G27028" t="s">
        <v>129388</v>
      </c>
      <c r="H27028">
        <v>27</v>
      </c>
      <c r="I27028" t="s">
        <v>28</v>
      </c>
      <c r="J27028" t="s">
        <v>6769</v>
      </c>
      <c r="K27028">
        <v>755</v>
      </c>
      <c r="L27028" t="s">
        <v>30</v>
      </c>
      <c r="M27028" t="s">
        <v>31</v>
      </c>
      <c r="N27028" t="b">
        <v>0</v>
      </c>
      <c r="O27028" t="s">
        <v>129389</v>
      </c>
      <c r="P27028">
        <v>1</v>
      </c>
      <c r="Q27028">
        <v>18739</v>
      </c>
      <c r="R27028">
        <v>646</v>
      </c>
      <c r="S27028">
        <v>10</v>
      </c>
      <c r="T27028">
        <v>0</v>
      </c>
      <c r="U27028">
        <v>130</v>
      </c>
    </row>
    <row r="27029" spans="1:21" x14ac:dyDescent="0.25">
      <c r="A27029" t="s">
        <v>128115</v>
      </c>
      <c r="B27029" t="s">
        <v>128116</v>
      </c>
      <c r="C27029" t="s">
        <v>129390</v>
      </c>
      <c r="D27029" t="s">
        <v>129391</v>
      </c>
      <c r="E27029" s="1">
        <v>42837.780555555553</v>
      </c>
      <c r="F27029" t="s">
        <v>129392</v>
      </c>
      <c r="G27029" t="s">
        <v>129393</v>
      </c>
      <c r="H27029">
        <v>27</v>
      </c>
      <c r="I27029" t="s">
        <v>28</v>
      </c>
      <c r="J27029" t="s">
        <v>93139</v>
      </c>
      <c r="K27029">
        <v>1697</v>
      </c>
      <c r="L27029" t="s">
        <v>30</v>
      </c>
      <c r="M27029" t="s">
        <v>31</v>
      </c>
      <c r="N27029" t="b">
        <v>0</v>
      </c>
      <c r="O27029" t="s">
        <v>129394</v>
      </c>
      <c r="P27029">
        <v>1</v>
      </c>
      <c r="Q27029">
        <v>45108</v>
      </c>
      <c r="R27029">
        <v>458</v>
      </c>
      <c r="S27029">
        <v>15</v>
      </c>
      <c r="T27029">
        <v>0</v>
      </c>
      <c r="U27029">
        <v>151</v>
      </c>
    </row>
    <row r="27030" spans="1:21" x14ac:dyDescent="0.25">
      <c r="A27030" t="s">
        <v>128115</v>
      </c>
      <c r="B27030" t="s">
        <v>128116</v>
      </c>
      <c r="C27030" t="s">
        <v>129395</v>
      </c>
      <c r="D27030" t="s">
        <v>129396</v>
      </c>
      <c r="E27030" s="1">
        <v>42806.591666666667</v>
      </c>
      <c r="F27030" t="s">
        <v>129397</v>
      </c>
      <c r="G27030" t="s">
        <v>129398</v>
      </c>
      <c r="H27030">
        <v>27</v>
      </c>
      <c r="I27030" t="s">
        <v>28</v>
      </c>
      <c r="J27030" t="s">
        <v>10331</v>
      </c>
      <c r="K27030">
        <v>1041</v>
      </c>
      <c r="L27030" t="s">
        <v>30</v>
      </c>
      <c r="M27030" t="s">
        <v>31</v>
      </c>
      <c r="N27030" t="b">
        <v>0</v>
      </c>
      <c r="O27030" t="s">
        <v>129399</v>
      </c>
      <c r="P27030">
        <v>1</v>
      </c>
      <c r="Q27030">
        <v>68732</v>
      </c>
      <c r="R27030">
        <v>662</v>
      </c>
      <c r="S27030">
        <v>21</v>
      </c>
      <c r="T27030">
        <v>0</v>
      </c>
      <c r="U27030">
        <v>399</v>
      </c>
    </row>
    <row r="27031" spans="1:21" x14ac:dyDescent="0.25">
      <c r="A27031" t="s">
        <v>128115</v>
      </c>
      <c r="B27031" t="s">
        <v>128116</v>
      </c>
      <c r="C27031" t="s">
        <v>129400</v>
      </c>
      <c r="D27031" t="s">
        <v>129401</v>
      </c>
      <c r="E27031" s="1">
        <v>42778.561111111114</v>
      </c>
      <c r="F27031" t="s">
        <v>129402</v>
      </c>
      <c r="G27031" t="s">
        <v>129403</v>
      </c>
      <c r="H27031">
        <v>27</v>
      </c>
      <c r="I27031" t="s">
        <v>28</v>
      </c>
      <c r="J27031" t="s">
        <v>20127</v>
      </c>
      <c r="K27031">
        <v>749</v>
      </c>
      <c r="L27031" t="s">
        <v>30</v>
      </c>
      <c r="M27031" t="s">
        <v>31</v>
      </c>
      <c r="N27031" t="b">
        <v>0</v>
      </c>
      <c r="O27031" t="s">
        <v>129404</v>
      </c>
      <c r="P27031">
        <v>1</v>
      </c>
      <c r="Q27031">
        <v>58845</v>
      </c>
      <c r="R27031">
        <v>662</v>
      </c>
      <c r="S27031">
        <v>11</v>
      </c>
      <c r="T27031">
        <v>0</v>
      </c>
      <c r="U27031">
        <v>206</v>
      </c>
    </row>
    <row r="27032" spans="1:21" x14ac:dyDescent="0.25">
      <c r="A27032" t="s">
        <v>128115</v>
      </c>
      <c r="B27032" t="s">
        <v>128116</v>
      </c>
      <c r="C27032" t="s">
        <v>129405</v>
      </c>
      <c r="D27032" t="s">
        <v>129406</v>
      </c>
      <c r="E27032" t="s">
        <v>129407</v>
      </c>
      <c r="F27032" t="s">
        <v>129408</v>
      </c>
      <c r="G27032" t="s">
        <v>129409</v>
      </c>
      <c r="H27032">
        <v>27</v>
      </c>
      <c r="I27032" t="s">
        <v>28</v>
      </c>
      <c r="J27032" t="s">
        <v>9547</v>
      </c>
      <c r="K27032">
        <v>1137</v>
      </c>
      <c r="L27032" t="s">
        <v>30</v>
      </c>
      <c r="M27032" t="s">
        <v>31</v>
      </c>
      <c r="N27032" t="b">
        <v>0</v>
      </c>
      <c r="O27032" t="s">
        <v>129410</v>
      </c>
      <c r="P27032">
        <v>1</v>
      </c>
      <c r="Q27032">
        <v>69740</v>
      </c>
      <c r="R27032">
        <v>775</v>
      </c>
      <c r="S27032">
        <v>10</v>
      </c>
      <c r="T27032">
        <v>0</v>
      </c>
      <c r="U27032">
        <v>465</v>
      </c>
    </row>
    <row r="27033" spans="1:21" x14ac:dyDescent="0.25">
      <c r="A27033" t="s">
        <v>128115</v>
      </c>
      <c r="B27033" t="s">
        <v>128116</v>
      </c>
      <c r="C27033" t="s">
        <v>129411</v>
      </c>
      <c r="D27033" t="s">
        <v>129412</v>
      </c>
      <c r="E27033" t="s">
        <v>129413</v>
      </c>
      <c r="F27033" t="s">
        <v>129414</v>
      </c>
      <c r="G27033" t="s">
        <v>129415</v>
      </c>
      <c r="H27033">
        <v>27</v>
      </c>
      <c r="I27033" t="s">
        <v>28</v>
      </c>
      <c r="J27033" t="s">
        <v>581</v>
      </c>
      <c r="K27033">
        <v>468</v>
      </c>
      <c r="L27033" t="s">
        <v>30</v>
      </c>
      <c r="M27033" t="s">
        <v>31</v>
      </c>
      <c r="N27033" t="b">
        <v>0</v>
      </c>
      <c r="O27033" t="s">
        <v>129416</v>
      </c>
      <c r="P27033">
        <v>1</v>
      </c>
      <c r="Q27033">
        <v>62770</v>
      </c>
      <c r="R27033">
        <v>654</v>
      </c>
      <c r="S27033">
        <v>9</v>
      </c>
      <c r="T27033">
        <v>0</v>
      </c>
      <c r="U27033">
        <v>115</v>
      </c>
    </row>
    <row r="27034" spans="1:21" x14ac:dyDescent="0.25">
      <c r="A27034" t="s">
        <v>128115</v>
      </c>
      <c r="B27034" t="s">
        <v>128116</v>
      </c>
      <c r="C27034" t="s">
        <v>129417</v>
      </c>
      <c r="D27034" t="s">
        <v>129418</v>
      </c>
      <c r="E27034" t="s">
        <v>129419</v>
      </c>
      <c r="F27034" t="s">
        <v>129420</v>
      </c>
      <c r="G27034" t="s">
        <v>129421</v>
      </c>
      <c r="H27034">
        <v>27</v>
      </c>
      <c r="I27034" t="s">
        <v>28</v>
      </c>
      <c r="J27034" t="s">
        <v>6979</v>
      </c>
      <c r="K27034">
        <v>697</v>
      </c>
      <c r="L27034" t="s">
        <v>30</v>
      </c>
      <c r="M27034" t="s">
        <v>31</v>
      </c>
      <c r="N27034" t="b">
        <v>0</v>
      </c>
      <c r="O27034" t="s">
        <v>129422</v>
      </c>
      <c r="P27034">
        <v>1</v>
      </c>
      <c r="Q27034">
        <v>88808</v>
      </c>
      <c r="R27034">
        <v>947</v>
      </c>
      <c r="S27034">
        <v>12</v>
      </c>
      <c r="T27034">
        <v>0</v>
      </c>
      <c r="U27034">
        <v>147</v>
      </c>
    </row>
    <row r="27035" spans="1:21" x14ac:dyDescent="0.25">
      <c r="A27035" t="s">
        <v>128115</v>
      </c>
      <c r="B27035" t="s">
        <v>128116</v>
      </c>
      <c r="C27035" t="s">
        <v>129423</v>
      </c>
      <c r="D27035" t="s">
        <v>129424</v>
      </c>
      <c r="E27035" t="s">
        <v>129425</v>
      </c>
      <c r="F27035" t="s">
        <v>129426</v>
      </c>
      <c r="G27035" t="s">
        <v>129427</v>
      </c>
      <c r="H27035">
        <v>27</v>
      </c>
      <c r="I27035" t="s">
        <v>28</v>
      </c>
      <c r="J27035" t="s">
        <v>21187</v>
      </c>
      <c r="K27035">
        <v>588</v>
      </c>
      <c r="L27035" t="s">
        <v>30</v>
      </c>
      <c r="M27035" t="s">
        <v>31</v>
      </c>
      <c r="N27035" t="b">
        <v>1</v>
      </c>
      <c r="O27035" t="s">
        <v>129428</v>
      </c>
      <c r="P27035">
        <v>1</v>
      </c>
      <c r="Q27035">
        <v>159388</v>
      </c>
      <c r="R27035">
        <v>1507</v>
      </c>
      <c r="S27035">
        <v>22</v>
      </c>
      <c r="T27035">
        <v>0</v>
      </c>
      <c r="U27035">
        <v>139</v>
      </c>
    </row>
    <row r="27036" spans="1:21" x14ac:dyDescent="0.25">
      <c r="A27036" t="s">
        <v>128115</v>
      </c>
      <c r="B27036" t="s">
        <v>128116</v>
      </c>
      <c r="C27036" t="s">
        <v>129429</v>
      </c>
      <c r="D27036" t="s">
        <v>129430</v>
      </c>
      <c r="E27036" t="s">
        <v>129431</v>
      </c>
      <c r="F27036" t="s">
        <v>129432</v>
      </c>
      <c r="G27036" t="s">
        <v>129433</v>
      </c>
      <c r="H27036">
        <v>27</v>
      </c>
      <c r="I27036" t="s">
        <v>28</v>
      </c>
      <c r="J27036" t="s">
        <v>8631</v>
      </c>
      <c r="K27036">
        <v>553</v>
      </c>
      <c r="L27036" t="s">
        <v>30</v>
      </c>
      <c r="M27036" t="s">
        <v>31</v>
      </c>
      <c r="N27036" t="b">
        <v>0</v>
      </c>
      <c r="O27036" t="s">
        <v>129434</v>
      </c>
      <c r="P27036">
        <v>1</v>
      </c>
      <c r="Q27036">
        <v>500439</v>
      </c>
      <c r="R27036">
        <v>6426</v>
      </c>
      <c r="S27036">
        <v>151</v>
      </c>
      <c r="T27036">
        <v>0</v>
      </c>
      <c r="U27036">
        <v>466</v>
      </c>
    </row>
    <row r="27037" spans="1:21" x14ac:dyDescent="0.25">
      <c r="A27037" t="s">
        <v>128115</v>
      </c>
      <c r="B27037" t="s">
        <v>128116</v>
      </c>
      <c r="C27037" t="s">
        <v>129435</v>
      </c>
      <c r="D27037" t="s">
        <v>129436</v>
      </c>
      <c r="E27037" s="1">
        <v>43080.638194444444</v>
      </c>
      <c r="F27037" t="s">
        <v>129437</v>
      </c>
      <c r="G27037" t="s">
        <v>129438</v>
      </c>
      <c r="H27037">
        <v>27</v>
      </c>
      <c r="I27037" t="s">
        <v>28</v>
      </c>
      <c r="J27037" t="s">
        <v>10124</v>
      </c>
      <c r="K27037">
        <v>945</v>
      </c>
      <c r="L27037" t="s">
        <v>30</v>
      </c>
      <c r="M27037" t="s">
        <v>31</v>
      </c>
      <c r="N27037" t="b">
        <v>0</v>
      </c>
      <c r="O27037" t="s">
        <v>129439</v>
      </c>
      <c r="P27037">
        <v>1</v>
      </c>
      <c r="Q27037">
        <v>29667</v>
      </c>
      <c r="R27037">
        <v>478</v>
      </c>
      <c r="S27037">
        <v>11</v>
      </c>
      <c r="T27037">
        <v>0</v>
      </c>
      <c r="U27037">
        <v>60</v>
      </c>
    </row>
    <row r="27038" spans="1:21" x14ac:dyDescent="0.25">
      <c r="A27038" t="s">
        <v>128115</v>
      </c>
      <c r="B27038" t="s">
        <v>128116</v>
      </c>
      <c r="C27038" t="s">
        <v>129440</v>
      </c>
      <c r="D27038" t="s">
        <v>129441</v>
      </c>
      <c r="E27038" s="1">
        <v>43080.636111111111</v>
      </c>
      <c r="F27038" t="s">
        <v>129442</v>
      </c>
      <c r="G27038" t="s">
        <v>129443</v>
      </c>
      <c r="H27038">
        <v>27</v>
      </c>
      <c r="I27038" t="s">
        <v>28</v>
      </c>
      <c r="J27038" t="s">
        <v>4860</v>
      </c>
      <c r="K27038">
        <v>550</v>
      </c>
      <c r="L27038" t="s">
        <v>30</v>
      </c>
      <c r="M27038" t="s">
        <v>31</v>
      </c>
      <c r="N27038" t="b">
        <v>0</v>
      </c>
      <c r="O27038" t="s">
        <v>129444</v>
      </c>
      <c r="P27038">
        <v>1</v>
      </c>
      <c r="Q27038">
        <v>21480</v>
      </c>
      <c r="R27038">
        <v>286</v>
      </c>
      <c r="S27038">
        <v>20</v>
      </c>
      <c r="T27038">
        <v>0</v>
      </c>
      <c r="U27038">
        <v>23</v>
      </c>
    </row>
    <row r="27039" spans="1:21" x14ac:dyDescent="0.25">
      <c r="A27039" t="s">
        <v>128115</v>
      </c>
      <c r="B27039" t="s">
        <v>128116</v>
      </c>
      <c r="C27039" t="s">
        <v>129445</v>
      </c>
      <c r="D27039" t="s">
        <v>129446</v>
      </c>
      <c r="E27039" s="1">
        <v>43080.631249999999</v>
      </c>
      <c r="F27039" t="s">
        <v>129447</v>
      </c>
      <c r="G27039" t="s">
        <v>129448</v>
      </c>
      <c r="H27039">
        <v>27</v>
      </c>
      <c r="I27039" t="s">
        <v>28</v>
      </c>
      <c r="J27039" t="s">
        <v>4304</v>
      </c>
      <c r="K27039">
        <v>376</v>
      </c>
      <c r="L27039" t="s">
        <v>30</v>
      </c>
      <c r="M27039" t="s">
        <v>31</v>
      </c>
      <c r="N27039" t="b">
        <v>0</v>
      </c>
      <c r="O27039" t="s">
        <v>129449</v>
      </c>
      <c r="P27039">
        <v>1</v>
      </c>
      <c r="Q27039">
        <v>29333</v>
      </c>
      <c r="R27039">
        <v>326</v>
      </c>
      <c r="S27039">
        <v>7</v>
      </c>
      <c r="T27039">
        <v>0</v>
      </c>
      <c r="U27039">
        <v>18</v>
      </c>
    </row>
    <row r="27040" spans="1:21" x14ac:dyDescent="0.25">
      <c r="A27040" t="s">
        <v>128115</v>
      </c>
      <c r="B27040" t="s">
        <v>128116</v>
      </c>
      <c r="C27040" t="s">
        <v>129450</v>
      </c>
      <c r="D27040" t="s">
        <v>129451</v>
      </c>
      <c r="E27040" s="1">
        <v>43050.591666666667</v>
      </c>
      <c r="F27040" t="s">
        <v>129452</v>
      </c>
      <c r="G27040" t="s">
        <v>129453</v>
      </c>
      <c r="H27040">
        <v>27</v>
      </c>
      <c r="I27040" t="s">
        <v>28</v>
      </c>
      <c r="J27040" t="s">
        <v>1789</v>
      </c>
      <c r="K27040">
        <v>491</v>
      </c>
      <c r="L27040" t="s">
        <v>30</v>
      </c>
      <c r="M27040" t="s">
        <v>31</v>
      </c>
      <c r="N27040" t="b">
        <v>0</v>
      </c>
      <c r="O27040" t="s">
        <v>129454</v>
      </c>
      <c r="P27040">
        <v>1</v>
      </c>
      <c r="Q27040">
        <v>19162</v>
      </c>
      <c r="R27040">
        <v>294</v>
      </c>
      <c r="S27040">
        <v>7</v>
      </c>
      <c r="T27040">
        <v>0</v>
      </c>
      <c r="U27040">
        <v>30</v>
      </c>
    </row>
    <row r="27041" spans="1:21" x14ac:dyDescent="0.25">
      <c r="A27041" t="s">
        <v>128115</v>
      </c>
      <c r="B27041" t="s">
        <v>128116</v>
      </c>
      <c r="C27041" t="s">
        <v>129455</v>
      </c>
      <c r="D27041" t="s">
        <v>129456</v>
      </c>
      <c r="E27041" s="1">
        <v>43050.588194444441</v>
      </c>
      <c r="F27041" t="s">
        <v>129457</v>
      </c>
      <c r="G27041" t="s">
        <v>129458</v>
      </c>
      <c r="H27041">
        <v>27</v>
      </c>
      <c r="I27041" t="s">
        <v>28</v>
      </c>
      <c r="J27041" t="s">
        <v>2850</v>
      </c>
      <c r="K27041">
        <v>365</v>
      </c>
      <c r="L27041" t="s">
        <v>30</v>
      </c>
      <c r="M27041" t="s">
        <v>31</v>
      </c>
      <c r="N27041" t="b">
        <v>0</v>
      </c>
      <c r="O27041" t="s">
        <v>129459</v>
      </c>
      <c r="P27041">
        <v>1</v>
      </c>
      <c r="Q27041">
        <v>19039</v>
      </c>
      <c r="R27041">
        <v>270</v>
      </c>
      <c r="S27041">
        <v>3</v>
      </c>
      <c r="T27041">
        <v>0</v>
      </c>
      <c r="U27041">
        <v>14</v>
      </c>
    </row>
    <row r="27042" spans="1:21" x14ac:dyDescent="0.25">
      <c r="A27042" t="s">
        <v>128115</v>
      </c>
      <c r="B27042" t="s">
        <v>128116</v>
      </c>
      <c r="C27042" t="s">
        <v>129460</v>
      </c>
      <c r="D27042" t="s">
        <v>129461</v>
      </c>
      <c r="E27042" s="1">
        <v>43019.582638888889</v>
      </c>
      <c r="F27042" t="s">
        <v>129462</v>
      </c>
      <c r="G27042" t="s">
        <v>129463</v>
      </c>
      <c r="H27042">
        <v>27</v>
      </c>
      <c r="I27042" t="s">
        <v>28</v>
      </c>
      <c r="J27042" t="s">
        <v>2833</v>
      </c>
      <c r="K27042">
        <v>283</v>
      </c>
      <c r="L27042" t="s">
        <v>30</v>
      </c>
      <c r="M27042" t="s">
        <v>31</v>
      </c>
      <c r="N27042" t="b">
        <v>0</v>
      </c>
      <c r="O27042" t="s">
        <v>129464</v>
      </c>
      <c r="P27042">
        <v>1</v>
      </c>
      <c r="Q27042">
        <v>22985</v>
      </c>
      <c r="R27042">
        <v>325</v>
      </c>
      <c r="S27042">
        <v>10</v>
      </c>
      <c r="T27042">
        <v>0</v>
      </c>
      <c r="U27042">
        <v>12</v>
      </c>
    </row>
    <row r="27043" spans="1:21" x14ac:dyDescent="0.25">
      <c r="A27043" t="s">
        <v>128115</v>
      </c>
      <c r="B27043" t="s">
        <v>128116</v>
      </c>
      <c r="C27043" t="s">
        <v>129465</v>
      </c>
      <c r="D27043" t="s">
        <v>129466</v>
      </c>
      <c r="E27043" s="1">
        <v>42989.675694444442</v>
      </c>
      <c r="F27043" t="s">
        <v>129467</v>
      </c>
      <c r="G27043" t="s">
        <v>129468</v>
      </c>
      <c r="H27043">
        <v>27</v>
      </c>
      <c r="I27043" t="s">
        <v>28</v>
      </c>
      <c r="J27043" t="s">
        <v>707</v>
      </c>
      <c r="K27043">
        <v>445</v>
      </c>
      <c r="L27043" t="s">
        <v>30</v>
      </c>
      <c r="M27043" t="s">
        <v>31</v>
      </c>
      <c r="N27043" t="b">
        <v>0</v>
      </c>
      <c r="O27043" t="s">
        <v>129469</v>
      </c>
      <c r="P27043">
        <v>1</v>
      </c>
      <c r="Q27043">
        <v>27480</v>
      </c>
      <c r="R27043">
        <v>394</v>
      </c>
      <c r="S27043">
        <v>12</v>
      </c>
      <c r="T27043">
        <v>0</v>
      </c>
      <c r="U27043">
        <v>24</v>
      </c>
    </row>
    <row r="27044" spans="1:21" x14ac:dyDescent="0.25">
      <c r="A27044" t="s">
        <v>128115</v>
      </c>
      <c r="B27044" t="s">
        <v>128116</v>
      </c>
      <c r="C27044" t="s">
        <v>129470</v>
      </c>
      <c r="D27044" t="s">
        <v>129471</v>
      </c>
      <c r="E27044" s="1">
        <v>42866.975694444445</v>
      </c>
      <c r="F27044" t="s">
        <v>129472</v>
      </c>
      <c r="G27044" t="s">
        <v>129473</v>
      </c>
      <c r="H27044">
        <v>27</v>
      </c>
      <c r="I27044" t="s">
        <v>28</v>
      </c>
      <c r="J27044" t="s">
        <v>5951</v>
      </c>
      <c r="K27044">
        <v>507</v>
      </c>
      <c r="L27044" t="s">
        <v>30</v>
      </c>
      <c r="M27044" t="s">
        <v>31</v>
      </c>
      <c r="N27044" t="b">
        <v>0</v>
      </c>
      <c r="O27044" t="s">
        <v>129474</v>
      </c>
      <c r="Q27044">
        <v>3336</v>
      </c>
      <c r="R27044">
        <v>67</v>
      </c>
      <c r="S27044">
        <v>2</v>
      </c>
      <c r="T27044">
        <v>0</v>
      </c>
      <c r="U27044">
        <v>53</v>
      </c>
    </row>
    <row r="27045" spans="1:21" x14ac:dyDescent="0.25">
      <c r="A27045" t="s">
        <v>128115</v>
      </c>
      <c r="B27045" t="s">
        <v>128116</v>
      </c>
      <c r="C27045" t="s">
        <v>129475</v>
      </c>
      <c r="D27045" t="s">
        <v>129476</v>
      </c>
      <c r="E27045" s="1">
        <v>42805.607638888891</v>
      </c>
      <c r="F27045" t="s">
        <v>129477</v>
      </c>
      <c r="G27045" t="s">
        <v>129478</v>
      </c>
      <c r="H27045">
        <v>27</v>
      </c>
      <c r="I27045" t="s">
        <v>28</v>
      </c>
      <c r="J27045" t="s">
        <v>14717</v>
      </c>
      <c r="K27045">
        <v>1261</v>
      </c>
      <c r="L27045" t="s">
        <v>30</v>
      </c>
      <c r="M27045" t="s">
        <v>31</v>
      </c>
      <c r="N27045" t="b">
        <v>0</v>
      </c>
      <c r="O27045" t="s">
        <v>129479</v>
      </c>
      <c r="P27045">
        <v>1</v>
      </c>
      <c r="Q27045">
        <v>23999</v>
      </c>
      <c r="R27045">
        <v>285</v>
      </c>
      <c r="S27045">
        <v>5</v>
      </c>
      <c r="T27045">
        <v>0</v>
      </c>
      <c r="U27045">
        <v>39</v>
      </c>
    </row>
    <row r="27046" spans="1:21" x14ac:dyDescent="0.25">
      <c r="A27046" t="s">
        <v>128115</v>
      </c>
      <c r="B27046" t="s">
        <v>128116</v>
      </c>
      <c r="C27046" t="s">
        <v>129480</v>
      </c>
      <c r="D27046" t="s">
        <v>129481</v>
      </c>
      <c r="E27046" s="1">
        <v>42777.787499999999</v>
      </c>
      <c r="F27046" t="s">
        <v>129482</v>
      </c>
      <c r="G27046" t="s">
        <v>129483</v>
      </c>
      <c r="H27046">
        <v>27</v>
      </c>
      <c r="I27046" t="s">
        <v>28</v>
      </c>
      <c r="J27046" t="s">
        <v>2630</v>
      </c>
      <c r="K27046">
        <v>734</v>
      </c>
      <c r="L27046" t="s">
        <v>30</v>
      </c>
      <c r="M27046" t="s">
        <v>31</v>
      </c>
      <c r="N27046" t="b">
        <v>0</v>
      </c>
      <c r="O27046" t="s">
        <v>129484</v>
      </c>
      <c r="P27046">
        <v>1</v>
      </c>
      <c r="Q27046">
        <v>36976</v>
      </c>
      <c r="R27046">
        <v>476</v>
      </c>
      <c r="S27046">
        <v>13</v>
      </c>
      <c r="T27046">
        <v>0</v>
      </c>
      <c r="U27046">
        <v>37</v>
      </c>
    </row>
    <row r="27047" spans="1:21" x14ac:dyDescent="0.25">
      <c r="A27047" t="s">
        <v>128115</v>
      </c>
      <c r="B27047" t="s">
        <v>128116</v>
      </c>
      <c r="C27047" t="s">
        <v>129485</v>
      </c>
      <c r="D27047" t="s">
        <v>129486</v>
      </c>
      <c r="E27047" s="1">
        <v>42746.57916666667</v>
      </c>
      <c r="F27047" t="s">
        <v>129487</v>
      </c>
      <c r="G27047" t="s">
        <v>129488</v>
      </c>
      <c r="H27047">
        <v>27</v>
      </c>
      <c r="I27047" t="s">
        <v>28</v>
      </c>
      <c r="J27047" t="s">
        <v>7613</v>
      </c>
      <c r="K27047">
        <v>591</v>
      </c>
      <c r="L27047" t="s">
        <v>30</v>
      </c>
      <c r="M27047" t="s">
        <v>31</v>
      </c>
      <c r="N27047" t="b">
        <v>0</v>
      </c>
      <c r="O27047" t="s">
        <v>129489</v>
      </c>
      <c r="P27047">
        <v>1</v>
      </c>
      <c r="Q27047">
        <v>18950</v>
      </c>
      <c r="R27047">
        <v>249</v>
      </c>
      <c r="S27047">
        <v>6</v>
      </c>
      <c r="T27047">
        <v>0</v>
      </c>
      <c r="U27047">
        <v>38</v>
      </c>
    </row>
    <row r="27048" spans="1:21" x14ac:dyDescent="0.25">
      <c r="A27048" t="s">
        <v>128115</v>
      </c>
      <c r="B27048" t="s">
        <v>128116</v>
      </c>
      <c r="C27048" t="s">
        <v>129490</v>
      </c>
      <c r="D27048" t="s">
        <v>129491</v>
      </c>
      <c r="E27048" t="s">
        <v>129492</v>
      </c>
      <c r="F27048" t="s">
        <v>129493</v>
      </c>
      <c r="G27048" t="s">
        <v>129494</v>
      </c>
      <c r="H27048">
        <v>27</v>
      </c>
      <c r="I27048" t="s">
        <v>28</v>
      </c>
      <c r="J27048" t="s">
        <v>269</v>
      </c>
      <c r="K27048">
        <v>508</v>
      </c>
      <c r="L27048" t="s">
        <v>30</v>
      </c>
      <c r="M27048" t="s">
        <v>31</v>
      </c>
      <c r="N27048" t="b">
        <v>0</v>
      </c>
      <c r="O27048" t="s">
        <v>129495</v>
      </c>
      <c r="P27048">
        <v>1</v>
      </c>
      <c r="Q27048">
        <v>23201</v>
      </c>
      <c r="R27048">
        <v>343</v>
      </c>
      <c r="S27048">
        <v>5</v>
      </c>
      <c r="T27048">
        <v>0</v>
      </c>
      <c r="U27048">
        <v>25</v>
      </c>
    </row>
    <row r="27049" spans="1:21" x14ac:dyDescent="0.25">
      <c r="A27049" t="s">
        <v>128115</v>
      </c>
      <c r="B27049" t="s">
        <v>128116</v>
      </c>
      <c r="C27049" t="s">
        <v>129496</v>
      </c>
      <c r="D27049" t="s">
        <v>129497</v>
      </c>
      <c r="E27049" t="s">
        <v>129498</v>
      </c>
      <c r="F27049" t="s">
        <v>129499</v>
      </c>
      <c r="G27049" t="s">
        <v>129500</v>
      </c>
      <c r="H27049">
        <v>27</v>
      </c>
      <c r="I27049" t="s">
        <v>28</v>
      </c>
      <c r="J27049" t="s">
        <v>296</v>
      </c>
      <c r="K27049">
        <v>535</v>
      </c>
      <c r="L27049" t="s">
        <v>30</v>
      </c>
      <c r="M27049" t="s">
        <v>31</v>
      </c>
      <c r="N27049" t="b">
        <v>0</v>
      </c>
      <c r="O27049" t="s">
        <v>129501</v>
      </c>
      <c r="P27049">
        <v>1</v>
      </c>
      <c r="Q27049">
        <v>25484</v>
      </c>
      <c r="R27049">
        <v>290</v>
      </c>
      <c r="S27049">
        <v>4</v>
      </c>
      <c r="T27049">
        <v>0</v>
      </c>
      <c r="U27049">
        <v>26</v>
      </c>
    </row>
    <row r="27050" spans="1:21" x14ac:dyDescent="0.25">
      <c r="A27050" t="s">
        <v>128115</v>
      </c>
      <c r="B27050" t="s">
        <v>128116</v>
      </c>
      <c r="C27050" t="s">
        <v>129502</v>
      </c>
      <c r="D27050" t="s">
        <v>129503</v>
      </c>
      <c r="E27050" t="s">
        <v>129504</v>
      </c>
      <c r="F27050" t="s">
        <v>129505</v>
      </c>
      <c r="G27050" t="s">
        <v>129506</v>
      </c>
      <c r="H27050">
        <v>27</v>
      </c>
      <c r="I27050" t="s">
        <v>28</v>
      </c>
      <c r="J27050" t="s">
        <v>21017</v>
      </c>
      <c r="K27050">
        <v>700</v>
      </c>
      <c r="L27050" t="s">
        <v>30</v>
      </c>
      <c r="M27050" t="s">
        <v>31</v>
      </c>
      <c r="N27050" t="b">
        <v>0</v>
      </c>
      <c r="O27050" t="s">
        <v>129507</v>
      </c>
      <c r="P27050">
        <v>1</v>
      </c>
      <c r="Q27050">
        <v>26662</v>
      </c>
      <c r="R27050">
        <v>353</v>
      </c>
      <c r="S27050">
        <v>9</v>
      </c>
      <c r="T27050">
        <v>0</v>
      </c>
      <c r="U27050">
        <v>35</v>
      </c>
    </row>
    <row r="27051" spans="1:21" x14ac:dyDescent="0.25">
      <c r="A27051" t="s">
        <v>128115</v>
      </c>
      <c r="B27051" t="s">
        <v>128116</v>
      </c>
      <c r="C27051" t="e">
        <v>#NAME?</v>
      </c>
      <c r="D27051" t="s">
        <v>129508</v>
      </c>
      <c r="E27051" t="s">
        <v>129509</v>
      </c>
      <c r="F27051" t="s">
        <v>129510</v>
      </c>
      <c r="G27051" t="s">
        <v>129511</v>
      </c>
      <c r="H27051">
        <v>27</v>
      </c>
      <c r="I27051" t="s">
        <v>28</v>
      </c>
      <c r="J27051" t="s">
        <v>513</v>
      </c>
      <c r="K27051">
        <v>634</v>
      </c>
      <c r="L27051" t="s">
        <v>30</v>
      </c>
      <c r="M27051" t="s">
        <v>31</v>
      </c>
      <c r="N27051" t="b">
        <v>0</v>
      </c>
      <c r="O27051" t="s">
        <v>129512</v>
      </c>
      <c r="P27051">
        <v>1</v>
      </c>
      <c r="Q27051">
        <v>34131</v>
      </c>
      <c r="R27051">
        <v>405</v>
      </c>
      <c r="S27051">
        <v>21</v>
      </c>
      <c r="T27051">
        <v>0</v>
      </c>
      <c r="U27051">
        <v>91</v>
      </c>
    </row>
    <row r="27052" spans="1:21" x14ac:dyDescent="0.25">
      <c r="A27052" t="s">
        <v>128115</v>
      </c>
      <c r="B27052" t="s">
        <v>128116</v>
      </c>
      <c r="C27052" t="s">
        <v>129513</v>
      </c>
      <c r="D27052" t="s">
        <v>129514</v>
      </c>
      <c r="E27052" t="s">
        <v>129515</v>
      </c>
      <c r="F27052" t="s">
        <v>129516</v>
      </c>
      <c r="G27052" t="s">
        <v>129517</v>
      </c>
      <c r="H27052">
        <v>27</v>
      </c>
      <c r="I27052" t="s">
        <v>28</v>
      </c>
      <c r="J27052" t="s">
        <v>7511</v>
      </c>
      <c r="K27052">
        <v>420</v>
      </c>
      <c r="L27052" t="s">
        <v>30</v>
      </c>
      <c r="M27052" t="s">
        <v>31</v>
      </c>
      <c r="N27052" t="b">
        <v>0</v>
      </c>
      <c r="O27052" t="s">
        <v>129518</v>
      </c>
      <c r="P27052">
        <v>1</v>
      </c>
      <c r="Q27052">
        <v>32950</v>
      </c>
      <c r="R27052">
        <v>471</v>
      </c>
      <c r="S27052">
        <v>10</v>
      </c>
      <c r="T27052">
        <v>0</v>
      </c>
      <c r="U27052">
        <v>55</v>
      </c>
    </row>
    <row r="27053" spans="1:21" x14ac:dyDescent="0.25">
      <c r="A27053" t="s">
        <v>128115</v>
      </c>
      <c r="B27053" t="s">
        <v>128116</v>
      </c>
      <c r="C27053" t="s">
        <v>129519</v>
      </c>
      <c r="D27053" t="s">
        <v>129520</v>
      </c>
      <c r="E27053" t="s">
        <v>129521</v>
      </c>
      <c r="F27053" t="s">
        <v>129522</v>
      </c>
      <c r="G27053" t="s">
        <v>129523</v>
      </c>
      <c r="H27053">
        <v>27</v>
      </c>
      <c r="I27053" t="s">
        <v>28</v>
      </c>
      <c r="J27053" t="s">
        <v>7410</v>
      </c>
      <c r="K27053">
        <v>562</v>
      </c>
      <c r="L27053" t="s">
        <v>30</v>
      </c>
      <c r="M27053" t="s">
        <v>31</v>
      </c>
      <c r="N27053" t="b">
        <v>0</v>
      </c>
      <c r="O27053" t="s">
        <v>129524</v>
      </c>
      <c r="P27053">
        <v>1</v>
      </c>
      <c r="Q27053">
        <v>37274</v>
      </c>
      <c r="R27053">
        <v>527</v>
      </c>
      <c r="S27053">
        <v>3</v>
      </c>
      <c r="T27053">
        <v>0</v>
      </c>
      <c r="U27053">
        <v>31</v>
      </c>
    </row>
    <row r="27054" spans="1:21" x14ac:dyDescent="0.25">
      <c r="A27054" t="s">
        <v>128115</v>
      </c>
      <c r="B27054" t="s">
        <v>128116</v>
      </c>
      <c r="C27054" t="s">
        <v>129525</v>
      </c>
      <c r="D27054" t="s">
        <v>129526</v>
      </c>
      <c r="E27054" t="s">
        <v>129527</v>
      </c>
      <c r="F27054" t="s">
        <v>129528</v>
      </c>
      <c r="G27054" t="s">
        <v>129529</v>
      </c>
      <c r="H27054">
        <v>27</v>
      </c>
      <c r="I27054" t="s">
        <v>28</v>
      </c>
      <c r="J27054" t="s">
        <v>13505</v>
      </c>
      <c r="K27054">
        <v>616</v>
      </c>
      <c r="L27054" t="s">
        <v>30</v>
      </c>
      <c r="M27054" t="s">
        <v>31</v>
      </c>
      <c r="N27054" t="b">
        <v>0</v>
      </c>
      <c r="O27054" t="s">
        <v>129530</v>
      </c>
      <c r="P27054">
        <v>1</v>
      </c>
      <c r="Q27054">
        <v>45241</v>
      </c>
      <c r="R27054">
        <v>746</v>
      </c>
      <c r="S27054">
        <v>26</v>
      </c>
      <c r="T27054">
        <v>0</v>
      </c>
      <c r="U27054">
        <v>72</v>
      </c>
    </row>
    <row r="27055" spans="1:21" x14ac:dyDescent="0.25">
      <c r="A27055" t="s">
        <v>128115</v>
      </c>
      <c r="B27055" t="s">
        <v>128116</v>
      </c>
      <c r="C27055" t="s">
        <v>129531</v>
      </c>
      <c r="D27055" t="s">
        <v>129532</v>
      </c>
      <c r="E27055" t="s">
        <v>129527</v>
      </c>
      <c r="F27055" t="s">
        <v>129533</v>
      </c>
      <c r="G27055" t="s">
        <v>129534</v>
      </c>
      <c r="H27055">
        <v>27</v>
      </c>
      <c r="I27055" t="s">
        <v>28</v>
      </c>
      <c r="J27055" t="s">
        <v>3525</v>
      </c>
      <c r="K27055">
        <v>374</v>
      </c>
      <c r="L27055" t="s">
        <v>30</v>
      </c>
      <c r="M27055" t="s">
        <v>31</v>
      </c>
      <c r="N27055" t="b">
        <v>0</v>
      </c>
      <c r="O27055" t="s">
        <v>129535</v>
      </c>
      <c r="P27055">
        <v>1</v>
      </c>
      <c r="Q27055">
        <v>49554</v>
      </c>
      <c r="R27055">
        <v>605</v>
      </c>
      <c r="S27055">
        <v>10</v>
      </c>
      <c r="T27055">
        <v>0</v>
      </c>
      <c r="U27055">
        <v>36</v>
      </c>
    </row>
    <row r="27056" spans="1:21" x14ac:dyDescent="0.25">
      <c r="A27056" t="s">
        <v>128115</v>
      </c>
      <c r="B27056" t="s">
        <v>128116</v>
      </c>
      <c r="C27056" t="s">
        <v>129536</v>
      </c>
      <c r="D27056" t="s">
        <v>129537</v>
      </c>
      <c r="E27056" t="s">
        <v>129527</v>
      </c>
      <c r="F27056" t="s">
        <v>129538</v>
      </c>
      <c r="G27056" t="s">
        <v>129539</v>
      </c>
      <c r="H27056">
        <v>27</v>
      </c>
      <c r="I27056" t="s">
        <v>28</v>
      </c>
      <c r="J27056" t="s">
        <v>532</v>
      </c>
      <c r="K27056">
        <v>430</v>
      </c>
      <c r="L27056" t="s">
        <v>30</v>
      </c>
      <c r="M27056" t="s">
        <v>31</v>
      </c>
      <c r="N27056" t="b">
        <v>0</v>
      </c>
      <c r="O27056" t="s">
        <v>129540</v>
      </c>
      <c r="P27056">
        <v>1</v>
      </c>
      <c r="Q27056">
        <v>58137</v>
      </c>
      <c r="R27056">
        <v>714</v>
      </c>
      <c r="S27056">
        <v>13</v>
      </c>
      <c r="T27056">
        <v>0</v>
      </c>
      <c r="U27056">
        <v>37</v>
      </c>
    </row>
    <row r="27057" spans="1:21" x14ac:dyDescent="0.25">
      <c r="A27057" t="s">
        <v>128115</v>
      </c>
      <c r="B27057" t="s">
        <v>128116</v>
      </c>
      <c r="C27057" t="e">
        <v>#NAME?</v>
      </c>
      <c r="D27057" t="s">
        <v>129541</v>
      </c>
      <c r="E27057" t="s">
        <v>129542</v>
      </c>
      <c r="F27057" t="s">
        <v>129543</v>
      </c>
      <c r="G27057" t="s">
        <v>129544</v>
      </c>
      <c r="H27057">
        <v>27</v>
      </c>
      <c r="I27057" t="s">
        <v>28</v>
      </c>
      <c r="J27057" t="s">
        <v>8753</v>
      </c>
      <c r="K27057">
        <v>497</v>
      </c>
      <c r="L27057" t="s">
        <v>30</v>
      </c>
      <c r="M27057" t="s">
        <v>31</v>
      </c>
      <c r="N27057" t="b">
        <v>0</v>
      </c>
      <c r="O27057" t="s">
        <v>129545</v>
      </c>
      <c r="P27057">
        <v>1</v>
      </c>
      <c r="Q27057">
        <v>99653</v>
      </c>
      <c r="R27057">
        <v>1242</v>
      </c>
      <c r="S27057">
        <v>32</v>
      </c>
      <c r="T27057">
        <v>0</v>
      </c>
      <c r="U27057">
        <v>102</v>
      </c>
    </row>
    <row r="27058" spans="1:21" x14ac:dyDescent="0.25">
      <c r="A27058" t="s">
        <v>128115</v>
      </c>
      <c r="B27058" t="s">
        <v>128116</v>
      </c>
      <c r="C27058" t="s">
        <v>129546</v>
      </c>
      <c r="D27058" t="s">
        <v>129547</v>
      </c>
      <c r="E27058" t="s">
        <v>129542</v>
      </c>
      <c r="F27058" t="s">
        <v>129548</v>
      </c>
      <c r="G27058" t="s">
        <v>129549</v>
      </c>
      <c r="H27058">
        <v>27</v>
      </c>
      <c r="I27058" t="s">
        <v>28</v>
      </c>
      <c r="J27058" t="s">
        <v>6627</v>
      </c>
      <c r="K27058">
        <v>258</v>
      </c>
      <c r="L27058" t="s">
        <v>30</v>
      </c>
      <c r="M27058" t="s">
        <v>31</v>
      </c>
      <c r="N27058" t="b">
        <v>0</v>
      </c>
      <c r="O27058" t="s">
        <v>129550</v>
      </c>
      <c r="P27058">
        <v>1</v>
      </c>
      <c r="Q27058">
        <v>61205</v>
      </c>
      <c r="R27058">
        <v>804</v>
      </c>
      <c r="S27058">
        <v>25</v>
      </c>
      <c r="T27058">
        <v>0</v>
      </c>
      <c r="U27058">
        <v>73</v>
      </c>
    </row>
    <row r="27059" spans="1:21" x14ac:dyDescent="0.25">
      <c r="A27059" t="s">
        <v>128115</v>
      </c>
      <c r="B27059" t="s">
        <v>128116</v>
      </c>
      <c r="C27059" t="s">
        <v>129551</v>
      </c>
      <c r="D27059" t="s">
        <v>129552</v>
      </c>
      <c r="E27059" t="s">
        <v>129553</v>
      </c>
      <c r="F27059" t="s">
        <v>129554</v>
      </c>
      <c r="G27059" t="s">
        <v>129555</v>
      </c>
      <c r="H27059">
        <v>27</v>
      </c>
      <c r="I27059" t="s">
        <v>28</v>
      </c>
      <c r="J27059" t="s">
        <v>6312</v>
      </c>
      <c r="K27059">
        <v>683</v>
      </c>
      <c r="L27059" t="s">
        <v>30</v>
      </c>
      <c r="M27059" t="s">
        <v>31</v>
      </c>
      <c r="N27059" t="b">
        <v>0</v>
      </c>
      <c r="O27059" t="s">
        <v>129556</v>
      </c>
      <c r="P27059">
        <v>1</v>
      </c>
      <c r="Q27059">
        <v>71929</v>
      </c>
      <c r="R27059">
        <v>910</v>
      </c>
      <c r="S27059">
        <v>15</v>
      </c>
      <c r="T27059">
        <v>0</v>
      </c>
      <c r="U27059">
        <v>66</v>
      </c>
    </row>
    <row r="27060" spans="1:21" x14ac:dyDescent="0.25">
      <c r="A27060" t="s">
        <v>128115</v>
      </c>
      <c r="B27060" t="s">
        <v>128116</v>
      </c>
      <c r="C27060" t="s">
        <v>129557</v>
      </c>
      <c r="D27060" t="s">
        <v>129558</v>
      </c>
      <c r="E27060" t="s">
        <v>129553</v>
      </c>
      <c r="F27060" t="s">
        <v>129559</v>
      </c>
      <c r="G27060" t="s">
        <v>129560</v>
      </c>
      <c r="H27060">
        <v>27</v>
      </c>
      <c r="I27060" t="s">
        <v>28</v>
      </c>
      <c r="J27060" t="s">
        <v>1288</v>
      </c>
      <c r="K27060">
        <v>556</v>
      </c>
      <c r="L27060" t="s">
        <v>30</v>
      </c>
      <c r="M27060" t="s">
        <v>31</v>
      </c>
      <c r="N27060" t="b">
        <v>0</v>
      </c>
      <c r="O27060" t="s">
        <v>129561</v>
      </c>
      <c r="P27060">
        <v>1</v>
      </c>
      <c r="Q27060">
        <v>104114</v>
      </c>
      <c r="R27060">
        <v>1127</v>
      </c>
      <c r="S27060">
        <v>42</v>
      </c>
      <c r="T27060">
        <v>0</v>
      </c>
      <c r="U27060">
        <v>114</v>
      </c>
    </row>
    <row r="27061" spans="1:21" x14ac:dyDescent="0.25">
      <c r="A27061" t="s">
        <v>128115</v>
      </c>
      <c r="B27061" t="s">
        <v>128116</v>
      </c>
      <c r="C27061" t="s">
        <v>129562</v>
      </c>
      <c r="D27061" t="s">
        <v>129563</v>
      </c>
      <c r="E27061" t="s">
        <v>129553</v>
      </c>
      <c r="F27061" t="s">
        <v>129564</v>
      </c>
      <c r="G27061" t="s">
        <v>129565</v>
      </c>
      <c r="H27061">
        <v>27</v>
      </c>
      <c r="I27061" t="s">
        <v>28</v>
      </c>
      <c r="J27061" t="s">
        <v>707</v>
      </c>
      <c r="K27061">
        <v>445</v>
      </c>
      <c r="L27061" t="s">
        <v>30</v>
      </c>
      <c r="M27061" t="s">
        <v>31</v>
      </c>
      <c r="N27061" t="b">
        <v>1</v>
      </c>
      <c r="O27061" t="s">
        <v>129566</v>
      </c>
      <c r="P27061">
        <v>1</v>
      </c>
      <c r="Q27061">
        <v>283937</v>
      </c>
      <c r="R27061">
        <v>2686</v>
      </c>
      <c r="S27061">
        <v>70</v>
      </c>
      <c r="T27061">
        <v>0</v>
      </c>
      <c r="U27061">
        <v>232</v>
      </c>
    </row>
    <row r="27062" spans="1:21" x14ac:dyDescent="0.25">
      <c r="A27062" t="s">
        <v>128115</v>
      </c>
      <c r="B27062" t="s">
        <v>128116</v>
      </c>
      <c r="C27062" t="s">
        <v>129567</v>
      </c>
      <c r="D27062" t="s">
        <v>129568</v>
      </c>
      <c r="E27062" s="1">
        <v>43048.645138888889</v>
      </c>
      <c r="F27062" t="s">
        <v>129569</v>
      </c>
      <c r="G27062" t="s">
        <v>129570</v>
      </c>
      <c r="H27062">
        <v>27</v>
      </c>
      <c r="I27062" t="s">
        <v>28</v>
      </c>
      <c r="J27062" t="s">
        <v>11307</v>
      </c>
      <c r="K27062">
        <v>1078</v>
      </c>
      <c r="L27062" t="s">
        <v>30</v>
      </c>
      <c r="M27062" t="s">
        <v>31</v>
      </c>
      <c r="N27062" t="b">
        <v>0</v>
      </c>
      <c r="P27062">
        <v>1</v>
      </c>
      <c r="Q27062">
        <v>103238</v>
      </c>
      <c r="R27062">
        <v>1343</v>
      </c>
      <c r="S27062">
        <v>17</v>
      </c>
      <c r="T27062">
        <v>0</v>
      </c>
      <c r="U27062">
        <v>154</v>
      </c>
    </row>
    <row r="27063" spans="1:21" x14ac:dyDescent="0.25">
      <c r="A27063" t="s">
        <v>128115</v>
      </c>
      <c r="B27063" t="s">
        <v>128116</v>
      </c>
      <c r="C27063" t="s">
        <v>129571</v>
      </c>
      <c r="D27063" t="s">
        <v>129572</v>
      </c>
      <c r="E27063" s="1">
        <v>43048.638888888891</v>
      </c>
      <c r="F27063" t="s">
        <v>129573</v>
      </c>
      <c r="G27063" t="s">
        <v>129574</v>
      </c>
      <c r="H27063">
        <v>27</v>
      </c>
      <c r="I27063" t="s">
        <v>28</v>
      </c>
      <c r="J27063" t="s">
        <v>12394</v>
      </c>
      <c r="K27063">
        <v>612</v>
      </c>
      <c r="L27063" t="s">
        <v>30</v>
      </c>
      <c r="M27063" t="s">
        <v>31</v>
      </c>
      <c r="N27063" t="b">
        <v>0</v>
      </c>
      <c r="O27063" t="s">
        <v>129575</v>
      </c>
      <c r="P27063">
        <v>1</v>
      </c>
      <c r="Q27063">
        <v>38805</v>
      </c>
      <c r="R27063">
        <v>363</v>
      </c>
      <c r="S27063">
        <v>9</v>
      </c>
      <c r="T27063">
        <v>0</v>
      </c>
      <c r="U27063">
        <v>47</v>
      </c>
    </row>
    <row r="27064" spans="1:21" x14ac:dyDescent="0.25">
      <c r="A27064" t="s">
        <v>128115</v>
      </c>
      <c r="B27064" t="s">
        <v>128116</v>
      </c>
      <c r="C27064" t="s">
        <v>129576</v>
      </c>
      <c r="D27064" t="s">
        <v>129577</v>
      </c>
      <c r="E27064" s="1">
        <v>42834.612500000003</v>
      </c>
      <c r="F27064" t="s">
        <v>129578</v>
      </c>
      <c r="G27064" t="s">
        <v>129579</v>
      </c>
      <c r="H27064">
        <v>27</v>
      </c>
      <c r="I27064" t="s">
        <v>28</v>
      </c>
      <c r="J27064" t="s">
        <v>1332</v>
      </c>
      <c r="K27064">
        <v>1279</v>
      </c>
      <c r="L27064" t="s">
        <v>30</v>
      </c>
      <c r="M27064" t="s">
        <v>31</v>
      </c>
      <c r="N27064" t="b">
        <v>0</v>
      </c>
      <c r="O27064" t="s">
        <v>129580</v>
      </c>
      <c r="P27064">
        <v>1</v>
      </c>
      <c r="Q27064">
        <v>98165</v>
      </c>
      <c r="R27064">
        <v>1402</v>
      </c>
      <c r="S27064">
        <v>16</v>
      </c>
      <c r="T27064">
        <v>0</v>
      </c>
      <c r="U27064">
        <v>157</v>
      </c>
    </row>
    <row r="27065" spans="1:21" x14ac:dyDescent="0.25">
      <c r="A27065" t="s">
        <v>128115</v>
      </c>
      <c r="B27065" t="s">
        <v>128116</v>
      </c>
      <c r="C27065" t="s">
        <v>129581</v>
      </c>
      <c r="D27065" t="s">
        <v>129582</v>
      </c>
      <c r="E27065" s="1">
        <v>42834.595833333333</v>
      </c>
      <c r="F27065" t="s">
        <v>129583</v>
      </c>
      <c r="G27065" t="s">
        <v>129584</v>
      </c>
      <c r="H27065">
        <v>27</v>
      </c>
      <c r="I27065" t="s">
        <v>28</v>
      </c>
      <c r="J27065" t="s">
        <v>19073</v>
      </c>
      <c r="K27065">
        <v>757</v>
      </c>
      <c r="L27065" t="s">
        <v>30</v>
      </c>
      <c r="M27065" t="s">
        <v>31</v>
      </c>
      <c r="N27065" t="b">
        <v>0</v>
      </c>
      <c r="O27065" t="s">
        <v>129585</v>
      </c>
      <c r="P27065">
        <v>1</v>
      </c>
      <c r="Q27065">
        <v>100696</v>
      </c>
      <c r="R27065">
        <v>1233</v>
      </c>
      <c r="S27065">
        <v>15</v>
      </c>
      <c r="T27065">
        <v>0</v>
      </c>
      <c r="U27065">
        <v>93</v>
      </c>
    </row>
    <row r="27066" spans="1:21" x14ac:dyDescent="0.25">
      <c r="A27066" t="s">
        <v>128115</v>
      </c>
      <c r="B27066" t="s">
        <v>128116</v>
      </c>
      <c r="C27066" t="s">
        <v>129586</v>
      </c>
      <c r="D27066" t="s">
        <v>129587</v>
      </c>
      <c r="E27066" t="s">
        <v>129588</v>
      </c>
      <c r="F27066" t="s">
        <v>129589</v>
      </c>
      <c r="G27066" t="s">
        <v>129590</v>
      </c>
      <c r="H27066">
        <v>27</v>
      </c>
      <c r="I27066" t="s">
        <v>28</v>
      </c>
      <c r="J27066" t="s">
        <v>99142</v>
      </c>
      <c r="K27066">
        <v>904</v>
      </c>
      <c r="L27066" t="s">
        <v>30</v>
      </c>
      <c r="M27066" t="s">
        <v>31</v>
      </c>
      <c r="N27066" t="b">
        <v>0</v>
      </c>
      <c r="O27066" t="s">
        <v>129591</v>
      </c>
      <c r="P27066">
        <v>1</v>
      </c>
      <c r="Q27066">
        <v>106221</v>
      </c>
      <c r="R27066">
        <v>968</v>
      </c>
      <c r="S27066">
        <v>18</v>
      </c>
      <c r="T27066">
        <v>0</v>
      </c>
      <c r="U27066">
        <v>513</v>
      </c>
    </row>
    <row r="27067" spans="1:21" x14ac:dyDescent="0.25">
      <c r="A27067" t="s">
        <v>128115</v>
      </c>
      <c r="B27067" t="s">
        <v>128116</v>
      </c>
      <c r="C27067" t="s">
        <v>129592</v>
      </c>
      <c r="D27067" t="s">
        <v>129593</v>
      </c>
      <c r="E27067" t="s">
        <v>129594</v>
      </c>
      <c r="F27067" t="s">
        <v>129595</v>
      </c>
      <c r="G27067" t="s">
        <v>129596</v>
      </c>
      <c r="H27067">
        <v>27</v>
      </c>
      <c r="I27067" t="s">
        <v>28</v>
      </c>
      <c r="J27067" t="s">
        <v>6032</v>
      </c>
      <c r="K27067">
        <v>1094</v>
      </c>
      <c r="L27067" t="s">
        <v>30</v>
      </c>
      <c r="M27067" t="s">
        <v>31</v>
      </c>
      <c r="N27067" t="b">
        <v>0</v>
      </c>
      <c r="P27067">
        <v>1</v>
      </c>
      <c r="Q27067">
        <v>202399</v>
      </c>
      <c r="R27067">
        <v>995</v>
      </c>
      <c r="S27067">
        <v>52</v>
      </c>
      <c r="T27067">
        <v>0</v>
      </c>
      <c r="U27067">
        <v>870</v>
      </c>
    </row>
    <row r="27068" spans="1:21" x14ac:dyDescent="0.25">
      <c r="A27068" t="s">
        <v>128115</v>
      </c>
      <c r="B27068" t="s">
        <v>128116</v>
      </c>
      <c r="C27068" t="s">
        <v>129597</v>
      </c>
      <c r="D27068" t="s">
        <v>129598</v>
      </c>
      <c r="E27068" t="s">
        <v>129599</v>
      </c>
      <c r="F27068" t="s">
        <v>129600</v>
      </c>
      <c r="G27068" t="s">
        <v>129601</v>
      </c>
      <c r="H27068">
        <v>27</v>
      </c>
      <c r="I27068" t="s">
        <v>28</v>
      </c>
      <c r="J27068" t="s">
        <v>68320</v>
      </c>
      <c r="K27068">
        <v>985</v>
      </c>
      <c r="L27068" t="s">
        <v>30</v>
      </c>
      <c r="M27068" t="s">
        <v>31</v>
      </c>
      <c r="N27068" t="b">
        <v>0</v>
      </c>
      <c r="P27068">
        <v>1</v>
      </c>
      <c r="Q27068">
        <v>152797</v>
      </c>
      <c r="R27068">
        <v>880</v>
      </c>
      <c r="S27068">
        <v>30</v>
      </c>
      <c r="T27068">
        <v>0</v>
      </c>
      <c r="U27068">
        <v>419</v>
      </c>
    </row>
    <row r="27069" spans="1:21" x14ac:dyDescent="0.25">
      <c r="A27069" t="s">
        <v>128115</v>
      </c>
      <c r="B27069" t="s">
        <v>128116</v>
      </c>
      <c r="C27069" t="s">
        <v>129602</v>
      </c>
      <c r="D27069" t="s">
        <v>129603</v>
      </c>
      <c r="E27069" t="s">
        <v>129604</v>
      </c>
      <c r="F27069" t="s">
        <v>129605</v>
      </c>
      <c r="G27069" t="s">
        <v>129606</v>
      </c>
      <c r="H27069">
        <v>27</v>
      </c>
      <c r="I27069" t="s">
        <v>28</v>
      </c>
      <c r="J27069" t="s">
        <v>1712</v>
      </c>
      <c r="K27069">
        <v>691</v>
      </c>
      <c r="L27069" t="s">
        <v>30</v>
      </c>
      <c r="M27069" t="s">
        <v>31</v>
      </c>
      <c r="N27069" t="b">
        <v>0</v>
      </c>
      <c r="O27069" t="s">
        <v>129607</v>
      </c>
      <c r="P27069">
        <v>1</v>
      </c>
      <c r="Q27069">
        <v>142206</v>
      </c>
      <c r="R27069">
        <v>942</v>
      </c>
      <c r="S27069">
        <v>21</v>
      </c>
      <c r="T27069">
        <v>0</v>
      </c>
      <c r="U27069">
        <v>154</v>
      </c>
    </row>
    <row r="27070" spans="1:21" x14ac:dyDescent="0.25">
      <c r="A27070" t="s">
        <v>128115</v>
      </c>
      <c r="B27070" t="s">
        <v>128116</v>
      </c>
      <c r="C27070" t="s">
        <v>129608</v>
      </c>
      <c r="D27070" t="s">
        <v>129609</v>
      </c>
      <c r="E27070" t="s">
        <v>129610</v>
      </c>
      <c r="F27070" t="s">
        <v>129611</v>
      </c>
      <c r="G27070" t="s">
        <v>129612</v>
      </c>
      <c r="H27070">
        <v>27</v>
      </c>
      <c r="I27070" t="s">
        <v>28</v>
      </c>
      <c r="J27070" t="s">
        <v>6436</v>
      </c>
      <c r="K27070">
        <v>571</v>
      </c>
      <c r="L27070" t="s">
        <v>30</v>
      </c>
      <c r="M27070" t="s">
        <v>31</v>
      </c>
      <c r="N27070" t="b">
        <v>0</v>
      </c>
      <c r="P27070">
        <v>1</v>
      </c>
      <c r="Q27070">
        <v>263006</v>
      </c>
      <c r="R27070">
        <v>2595</v>
      </c>
      <c r="S27070">
        <v>33</v>
      </c>
      <c r="T27070">
        <v>0</v>
      </c>
      <c r="U27070">
        <v>686</v>
      </c>
    </row>
    <row r="27071" spans="1:21" x14ac:dyDescent="0.25">
      <c r="A27071" t="s">
        <v>128115</v>
      </c>
      <c r="B27071" t="s">
        <v>128116</v>
      </c>
      <c r="C27071" t="s">
        <v>129613</v>
      </c>
      <c r="D27071" t="s">
        <v>129614</v>
      </c>
      <c r="E27071" t="s">
        <v>129615</v>
      </c>
      <c r="F27071" t="s">
        <v>129616</v>
      </c>
      <c r="G27071" t="s">
        <v>129617</v>
      </c>
      <c r="H27071">
        <v>27</v>
      </c>
      <c r="I27071" t="s">
        <v>28</v>
      </c>
      <c r="J27071" t="s">
        <v>11452</v>
      </c>
      <c r="K27071">
        <v>606</v>
      </c>
      <c r="L27071" t="s">
        <v>30</v>
      </c>
      <c r="M27071" t="s">
        <v>31</v>
      </c>
      <c r="N27071" t="b">
        <v>0</v>
      </c>
      <c r="O27071" t="s">
        <v>129618</v>
      </c>
      <c r="P27071">
        <v>1</v>
      </c>
      <c r="Q27071">
        <v>450768</v>
      </c>
      <c r="R27071">
        <v>3247</v>
      </c>
      <c r="S27071">
        <v>98</v>
      </c>
      <c r="T27071">
        <v>0</v>
      </c>
      <c r="U27071">
        <v>776</v>
      </c>
    </row>
    <row r="27072" spans="1:21" x14ac:dyDescent="0.25">
      <c r="A27072" t="s">
        <v>128115</v>
      </c>
      <c r="B27072" t="s">
        <v>128116</v>
      </c>
      <c r="C27072" t="s">
        <v>129619</v>
      </c>
      <c r="D27072" t="s">
        <v>129620</v>
      </c>
      <c r="E27072" s="1">
        <v>42924.572222222225</v>
      </c>
      <c r="F27072" t="s">
        <v>129621</v>
      </c>
      <c r="G27072" t="s">
        <v>129622</v>
      </c>
      <c r="H27072">
        <v>27</v>
      </c>
      <c r="I27072" t="s">
        <v>28</v>
      </c>
      <c r="J27072" t="s">
        <v>13669</v>
      </c>
      <c r="K27072">
        <v>27</v>
      </c>
      <c r="L27072" t="s">
        <v>30</v>
      </c>
      <c r="M27072" t="s">
        <v>31</v>
      </c>
      <c r="N27072" t="b">
        <v>0</v>
      </c>
      <c r="O27072" t="s">
        <v>129623</v>
      </c>
      <c r="P27072">
        <v>1</v>
      </c>
      <c r="Q27072">
        <v>13489</v>
      </c>
      <c r="R27072">
        <v>191</v>
      </c>
      <c r="S27072">
        <v>2</v>
      </c>
      <c r="T27072">
        <v>0</v>
      </c>
      <c r="U27072">
        <v>48</v>
      </c>
    </row>
    <row r="27073" spans="1:21" x14ac:dyDescent="0.25">
      <c r="A27073" t="s">
        <v>128115</v>
      </c>
      <c r="B27073" t="s">
        <v>128116</v>
      </c>
      <c r="C27073" t="s">
        <v>129624</v>
      </c>
      <c r="D27073" t="s">
        <v>129625</v>
      </c>
      <c r="E27073" s="1">
        <v>42924.572222222225</v>
      </c>
      <c r="F27073" t="s">
        <v>129626</v>
      </c>
      <c r="G27073" t="s">
        <v>129627</v>
      </c>
      <c r="H27073">
        <v>27</v>
      </c>
      <c r="I27073" t="s">
        <v>28</v>
      </c>
      <c r="J27073" t="s">
        <v>7275</v>
      </c>
      <c r="K27073">
        <v>853</v>
      </c>
      <c r="L27073" t="s">
        <v>30</v>
      </c>
      <c r="M27073" t="s">
        <v>31</v>
      </c>
      <c r="N27073" t="b">
        <v>0</v>
      </c>
      <c r="O27073" t="s">
        <v>129628</v>
      </c>
      <c r="P27073">
        <v>1</v>
      </c>
      <c r="Q27073">
        <v>17873</v>
      </c>
      <c r="R27073">
        <v>247</v>
      </c>
      <c r="S27073">
        <v>8</v>
      </c>
      <c r="T27073">
        <v>0</v>
      </c>
      <c r="U27073">
        <v>27</v>
      </c>
    </row>
    <row r="27074" spans="1:21" x14ac:dyDescent="0.25">
      <c r="A27074" t="s">
        <v>128115</v>
      </c>
      <c r="B27074" t="s">
        <v>128116</v>
      </c>
      <c r="C27074" t="s">
        <v>129629</v>
      </c>
      <c r="D27074" t="s">
        <v>129630</v>
      </c>
      <c r="E27074" s="1">
        <v>42924.571527777778</v>
      </c>
      <c r="F27074" t="s">
        <v>129631</v>
      </c>
      <c r="G27074" t="s">
        <v>129632</v>
      </c>
      <c r="H27074">
        <v>27</v>
      </c>
      <c r="I27074" t="s">
        <v>28</v>
      </c>
      <c r="J27074" t="s">
        <v>4606</v>
      </c>
      <c r="K27074">
        <v>861</v>
      </c>
      <c r="L27074" t="s">
        <v>30</v>
      </c>
      <c r="M27074" t="s">
        <v>31</v>
      </c>
      <c r="N27074" t="b">
        <v>0</v>
      </c>
      <c r="O27074" t="s">
        <v>129633</v>
      </c>
      <c r="P27074">
        <v>1</v>
      </c>
      <c r="Q27074">
        <v>48707</v>
      </c>
      <c r="R27074">
        <v>787</v>
      </c>
      <c r="S27074">
        <v>14</v>
      </c>
      <c r="T27074">
        <v>0</v>
      </c>
      <c r="U27074">
        <v>94</v>
      </c>
    </row>
    <row r="27075" spans="1:21" x14ac:dyDescent="0.25">
      <c r="A27075" t="s">
        <v>128115</v>
      </c>
      <c r="B27075" t="s">
        <v>128116</v>
      </c>
      <c r="C27075" t="s">
        <v>129634</v>
      </c>
      <c r="D27075" t="s">
        <v>129635</v>
      </c>
      <c r="E27075" s="1">
        <v>43046.840277777781</v>
      </c>
      <c r="F27075" t="s">
        <v>129636</v>
      </c>
      <c r="G27075" t="s">
        <v>129637</v>
      </c>
      <c r="H27075">
        <v>27</v>
      </c>
      <c r="I27075" t="s">
        <v>28</v>
      </c>
      <c r="J27075" t="s">
        <v>1545</v>
      </c>
      <c r="K27075">
        <v>1060</v>
      </c>
      <c r="L27075" t="s">
        <v>30</v>
      </c>
      <c r="M27075" t="s">
        <v>31</v>
      </c>
      <c r="N27075" t="b">
        <v>0</v>
      </c>
      <c r="O27075" t="s">
        <v>129638</v>
      </c>
      <c r="P27075">
        <v>1</v>
      </c>
      <c r="Q27075">
        <v>214440</v>
      </c>
      <c r="R27075">
        <v>2411</v>
      </c>
      <c r="S27075">
        <v>80</v>
      </c>
      <c r="T27075">
        <v>0</v>
      </c>
      <c r="U27075">
        <v>213</v>
      </c>
    </row>
    <row r="27076" spans="1:21" x14ac:dyDescent="0.25">
      <c r="A27076" t="s">
        <v>128115</v>
      </c>
      <c r="B27076" t="s">
        <v>128116</v>
      </c>
      <c r="C27076" t="s">
        <v>129639</v>
      </c>
      <c r="D27076" t="s">
        <v>129640</v>
      </c>
      <c r="E27076" s="1">
        <v>43015.97152777778</v>
      </c>
      <c r="F27076" t="s">
        <v>129641</v>
      </c>
      <c r="G27076" t="s">
        <v>129642</v>
      </c>
      <c r="H27076">
        <v>27</v>
      </c>
      <c r="I27076" t="s">
        <v>28</v>
      </c>
      <c r="J27076" t="s">
        <v>3669</v>
      </c>
      <c r="K27076">
        <v>1781</v>
      </c>
      <c r="L27076" t="s">
        <v>30</v>
      </c>
      <c r="M27076" t="s">
        <v>31</v>
      </c>
      <c r="N27076" t="b">
        <v>0</v>
      </c>
      <c r="O27076" t="s">
        <v>129643</v>
      </c>
      <c r="P27076">
        <v>1</v>
      </c>
      <c r="Q27076">
        <v>169326</v>
      </c>
      <c r="R27076">
        <v>2826</v>
      </c>
      <c r="S27076">
        <v>89</v>
      </c>
      <c r="T27076">
        <v>0</v>
      </c>
      <c r="U27076">
        <v>292</v>
      </c>
    </row>
    <row r="27077" spans="1:21" x14ac:dyDescent="0.25">
      <c r="A27077" t="s">
        <v>128115</v>
      </c>
      <c r="B27077" t="s">
        <v>128116</v>
      </c>
      <c r="C27077" t="s">
        <v>129644</v>
      </c>
      <c r="D27077" t="s">
        <v>129645</v>
      </c>
      <c r="E27077" t="s">
        <v>129646</v>
      </c>
      <c r="F27077" t="s">
        <v>129647</v>
      </c>
      <c r="G27077" t="s">
        <v>129648</v>
      </c>
      <c r="H27077">
        <v>27</v>
      </c>
      <c r="I27077" t="s">
        <v>28</v>
      </c>
      <c r="J27077" t="s">
        <v>660</v>
      </c>
      <c r="K27077">
        <v>352</v>
      </c>
      <c r="L27077" t="s">
        <v>30</v>
      </c>
      <c r="M27077" t="s">
        <v>31</v>
      </c>
      <c r="N27077" t="b">
        <v>0</v>
      </c>
      <c r="O27077" t="s">
        <v>129649</v>
      </c>
      <c r="P27077">
        <v>1</v>
      </c>
      <c r="Q27077">
        <v>9058</v>
      </c>
      <c r="R27077">
        <v>172</v>
      </c>
      <c r="S27077">
        <v>14</v>
      </c>
      <c r="T27077">
        <v>0</v>
      </c>
      <c r="U27077">
        <v>61</v>
      </c>
    </row>
    <row r="27078" spans="1:21" x14ac:dyDescent="0.25">
      <c r="A27078" t="s">
        <v>128115</v>
      </c>
      <c r="B27078" t="s">
        <v>128116</v>
      </c>
      <c r="C27078" t="s">
        <v>129650</v>
      </c>
      <c r="D27078" t="s">
        <v>129651</v>
      </c>
      <c r="E27078" t="s">
        <v>129652</v>
      </c>
      <c r="F27078" t="s">
        <v>129653</v>
      </c>
      <c r="G27078" t="s">
        <v>129654</v>
      </c>
      <c r="H27078">
        <v>27</v>
      </c>
      <c r="I27078" t="s">
        <v>28</v>
      </c>
      <c r="J27078" t="s">
        <v>2231</v>
      </c>
      <c r="K27078">
        <v>1267</v>
      </c>
      <c r="L27078" t="s">
        <v>30</v>
      </c>
      <c r="M27078" t="s">
        <v>31</v>
      </c>
      <c r="N27078" t="b">
        <v>0</v>
      </c>
      <c r="O27078" t="s">
        <v>129655</v>
      </c>
      <c r="P27078">
        <v>1</v>
      </c>
      <c r="Q27078">
        <v>38687</v>
      </c>
      <c r="R27078">
        <v>642</v>
      </c>
      <c r="S27078">
        <v>13</v>
      </c>
      <c r="T27078">
        <v>0</v>
      </c>
      <c r="U27078">
        <v>103</v>
      </c>
    </row>
    <row r="27079" spans="1:21" x14ac:dyDescent="0.25">
      <c r="A27079" t="s">
        <v>128115</v>
      </c>
      <c r="B27079" t="s">
        <v>128116</v>
      </c>
      <c r="C27079" t="s">
        <v>129656</v>
      </c>
      <c r="D27079" t="s">
        <v>129657</v>
      </c>
      <c r="E27079" s="1">
        <v>42741.744444444441</v>
      </c>
      <c r="F27079" t="s">
        <v>129658</v>
      </c>
      <c r="G27079" t="s">
        <v>129659</v>
      </c>
      <c r="H27079">
        <v>27</v>
      </c>
      <c r="I27079" t="s">
        <v>28</v>
      </c>
      <c r="J27079" t="s">
        <v>97464</v>
      </c>
      <c r="K27079">
        <v>1549</v>
      </c>
      <c r="L27079" t="s">
        <v>30</v>
      </c>
      <c r="M27079" t="s">
        <v>31</v>
      </c>
      <c r="N27079" t="b">
        <v>0</v>
      </c>
      <c r="O27079" t="s">
        <v>129660</v>
      </c>
      <c r="P27079">
        <v>1</v>
      </c>
      <c r="Q27079">
        <v>102805</v>
      </c>
      <c r="R27079">
        <v>1228</v>
      </c>
      <c r="S27079">
        <v>34</v>
      </c>
      <c r="T27079">
        <v>0</v>
      </c>
      <c r="U27079">
        <v>192</v>
      </c>
    </row>
    <row r="27080" spans="1:21" x14ac:dyDescent="0.25">
      <c r="A27080" t="s">
        <v>128115</v>
      </c>
      <c r="B27080" t="s">
        <v>128116</v>
      </c>
      <c r="C27080" t="s">
        <v>129661</v>
      </c>
      <c r="D27080" t="s">
        <v>129662</v>
      </c>
      <c r="E27080" s="1">
        <v>42952.637499999997</v>
      </c>
      <c r="F27080" t="s">
        <v>129663</v>
      </c>
      <c r="G27080" t="s">
        <v>129664</v>
      </c>
      <c r="H27080">
        <v>27</v>
      </c>
      <c r="I27080" t="s">
        <v>28</v>
      </c>
      <c r="J27080" t="s">
        <v>712</v>
      </c>
      <c r="K27080">
        <v>531</v>
      </c>
      <c r="L27080" t="s">
        <v>30</v>
      </c>
      <c r="M27080" t="s">
        <v>31</v>
      </c>
      <c r="N27080" t="b">
        <v>0</v>
      </c>
      <c r="O27080" t="s">
        <v>129665</v>
      </c>
      <c r="P27080">
        <v>1</v>
      </c>
      <c r="Q27080">
        <v>196573</v>
      </c>
      <c r="R27080">
        <v>2200</v>
      </c>
      <c r="S27080">
        <v>22</v>
      </c>
      <c r="T27080">
        <v>0</v>
      </c>
      <c r="U27080">
        <v>278</v>
      </c>
    </row>
    <row r="27081" spans="1:21" x14ac:dyDescent="0.25">
      <c r="A27081" t="s">
        <v>128115</v>
      </c>
      <c r="B27081" t="s">
        <v>128116</v>
      </c>
      <c r="C27081" t="s">
        <v>129666</v>
      </c>
      <c r="D27081" t="s">
        <v>129667</v>
      </c>
      <c r="E27081" t="s">
        <v>129668</v>
      </c>
      <c r="F27081" t="s">
        <v>129669</v>
      </c>
      <c r="G27081" t="s">
        <v>129670</v>
      </c>
      <c r="H27081">
        <v>27</v>
      </c>
      <c r="I27081" t="s">
        <v>28</v>
      </c>
      <c r="J27081" t="s">
        <v>109650</v>
      </c>
      <c r="K27081">
        <v>1839</v>
      </c>
      <c r="L27081" t="s">
        <v>30</v>
      </c>
      <c r="M27081" t="s">
        <v>31</v>
      </c>
      <c r="N27081" t="b">
        <v>0</v>
      </c>
      <c r="O27081" t="s">
        <v>129671</v>
      </c>
      <c r="P27081">
        <v>1</v>
      </c>
      <c r="Q27081">
        <v>1436816</v>
      </c>
      <c r="R27081">
        <v>20069</v>
      </c>
      <c r="S27081">
        <v>2383</v>
      </c>
      <c r="T27081">
        <v>0</v>
      </c>
      <c r="U27081">
        <v>1542</v>
      </c>
    </row>
    <row r="27082" spans="1:21" x14ac:dyDescent="0.25">
      <c r="A27082" t="s">
        <v>128115</v>
      </c>
      <c r="B27082" t="s">
        <v>128116</v>
      </c>
      <c r="C27082" t="s">
        <v>129672</v>
      </c>
      <c r="D27082" t="s">
        <v>129673</v>
      </c>
      <c r="E27082" t="s">
        <v>129674</v>
      </c>
      <c r="F27082" t="s">
        <v>129675</v>
      </c>
      <c r="G27082" t="s">
        <v>129676</v>
      </c>
      <c r="H27082">
        <v>27</v>
      </c>
      <c r="I27082" t="s">
        <v>28</v>
      </c>
      <c r="J27082" t="s">
        <v>32361</v>
      </c>
      <c r="K27082">
        <v>953</v>
      </c>
      <c r="L27082" t="s">
        <v>30</v>
      </c>
      <c r="M27082" t="s">
        <v>31</v>
      </c>
      <c r="N27082" t="b">
        <v>0</v>
      </c>
      <c r="O27082" t="s">
        <v>129677</v>
      </c>
      <c r="P27082">
        <v>1</v>
      </c>
      <c r="Q27082">
        <v>133140</v>
      </c>
      <c r="R27082">
        <v>1924</v>
      </c>
      <c r="S27082">
        <v>25</v>
      </c>
      <c r="T27082">
        <v>0</v>
      </c>
      <c r="U27082">
        <v>242</v>
      </c>
    </row>
    <row r="27083" spans="1:21" x14ac:dyDescent="0.25">
      <c r="A27083" t="s">
        <v>128115</v>
      </c>
      <c r="B27083" t="s">
        <v>128116</v>
      </c>
      <c r="C27083" t="s">
        <v>129678</v>
      </c>
      <c r="D27083" t="s">
        <v>129679</v>
      </c>
      <c r="E27083" t="s">
        <v>129674</v>
      </c>
      <c r="F27083" t="s">
        <v>129680</v>
      </c>
      <c r="G27083" t="s">
        <v>129681</v>
      </c>
      <c r="H27083">
        <v>27</v>
      </c>
      <c r="I27083" t="s">
        <v>28</v>
      </c>
      <c r="J27083" t="s">
        <v>6565</v>
      </c>
      <c r="K27083">
        <v>1186</v>
      </c>
      <c r="L27083" t="s">
        <v>30</v>
      </c>
      <c r="M27083" t="s">
        <v>31</v>
      </c>
      <c r="N27083" t="b">
        <v>0</v>
      </c>
      <c r="O27083" t="s">
        <v>129682</v>
      </c>
      <c r="P27083">
        <v>1</v>
      </c>
      <c r="Q27083">
        <v>57243</v>
      </c>
      <c r="R27083">
        <v>620</v>
      </c>
      <c r="S27083">
        <v>9</v>
      </c>
      <c r="T27083">
        <v>0</v>
      </c>
      <c r="U27083">
        <v>70</v>
      </c>
    </row>
    <row r="27084" spans="1:21" x14ac:dyDescent="0.25">
      <c r="A27084" t="s">
        <v>128115</v>
      </c>
      <c r="B27084" t="s">
        <v>128116</v>
      </c>
      <c r="C27084" t="s">
        <v>129683</v>
      </c>
      <c r="D27084" t="s">
        <v>129684</v>
      </c>
      <c r="E27084" t="s">
        <v>129685</v>
      </c>
      <c r="F27084" t="s">
        <v>129686</v>
      </c>
      <c r="G27084" t="s">
        <v>129687</v>
      </c>
      <c r="H27084">
        <v>27</v>
      </c>
      <c r="I27084" t="s">
        <v>28</v>
      </c>
      <c r="J27084" t="s">
        <v>57561</v>
      </c>
      <c r="K27084">
        <v>1160</v>
      </c>
      <c r="L27084" t="s">
        <v>30</v>
      </c>
      <c r="M27084" t="s">
        <v>31</v>
      </c>
      <c r="N27084" t="b">
        <v>0</v>
      </c>
      <c r="O27084" t="s">
        <v>129688</v>
      </c>
      <c r="P27084">
        <v>1</v>
      </c>
      <c r="Q27084">
        <v>53686</v>
      </c>
      <c r="R27084">
        <v>594</v>
      </c>
      <c r="S27084">
        <v>7</v>
      </c>
      <c r="T27084">
        <v>0</v>
      </c>
      <c r="U27084">
        <v>96</v>
      </c>
    </row>
    <row r="27085" spans="1:21" x14ac:dyDescent="0.25">
      <c r="A27085" t="s">
        <v>128115</v>
      </c>
      <c r="B27085" t="s">
        <v>128116</v>
      </c>
      <c r="C27085" t="s">
        <v>129689</v>
      </c>
      <c r="D27085" t="s">
        <v>129690</v>
      </c>
      <c r="E27085" t="s">
        <v>129685</v>
      </c>
      <c r="F27085" t="s">
        <v>129691</v>
      </c>
      <c r="G27085" t="s">
        <v>129692</v>
      </c>
      <c r="H27085">
        <v>27</v>
      </c>
      <c r="I27085" t="s">
        <v>28</v>
      </c>
      <c r="J27085" t="s">
        <v>23370</v>
      </c>
      <c r="K27085">
        <v>874</v>
      </c>
      <c r="L27085" t="s">
        <v>30</v>
      </c>
      <c r="M27085" t="s">
        <v>31</v>
      </c>
      <c r="N27085" t="b">
        <v>0</v>
      </c>
      <c r="O27085" t="s">
        <v>129693</v>
      </c>
      <c r="P27085">
        <v>1</v>
      </c>
      <c r="Q27085">
        <v>50810</v>
      </c>
      <c r="R27085">
        <v>625</v>
      </c>
      <c r="S27085">
        <v>9</v>
      </c>
      <c r="T27085">
        <v>0</v>
      </c>
      <c r="U27085">
        <v>65</v>
      </c>
    </row>
    <row r="27086" spans="1:21" x14ac:dyDescent="0.25">
      <c r="A27086" t="s">
        <v>128115</v>
      </c>
      <c r="B27086" t="s">
        <v>128116</v>
      </c>
      <c r="C27086" t="s">
        <v>129694</v>
      </c>
      <c r="D27086" t="s">
        <v>129695</v>
      </c>
      <c r="E27086" t="s">
        <v>129685</v>
      </c>
      <c r="F27086" t="s">
        <v>129696</v>
      </c>
      <c r="G27086" t="s">
        <v>129697</v>
      </c>
      <c r="H27086">
        <v>27</v>
      </c>
      <c r="I27086" t="s">
        <v>28</v>
      </c>
      <c r="J27086" t="s">
        <v>6923</v>
      </c>
      <c r="K27086">
        <v>768</v>
      </c>
      <c r="L27086" t="s">
        <v>30</v>
      </c>
      <c r="M27086" t="s">
        <v>31</v>
      </c>
      <c r="N27086" t="b">
        <v>1</v>
      </c>
      <c r="O27086" t="s">
        <v>129698</v>
      </c>
      <c r="P27086">
        <v>1</v>
      </c>
      <c r="Q27086">
        <v>67086</v>
      </c>
      <c r="R27086">
        <v>757</v>
      </c>
      <c r="S27086">
        <v>10</v>
      </c>
      <c r="T27086">
        <v>0</v>
      </c>
      <c r="U27086">
        <v>56</v>
      </c>
    </row>
    <row r="27087" spans="1:21" x14ac:dyDescent="0.25">
      <c r="A27087" t="s">
        <v>128115</v>
      </c>
      <c r="B27087" t="s">
        <v>128116</v>
      </c>
      <c r="C27087" t="s">
        <v>129699</v>
      </c>
      <c r="D27087" t="s">
        <v>129700</v>
      </c>
      <c r="E27087" t="s">
        <v>129685</v>
      </c>
      <c r="F27087" t="s">
        <v>129701</v>
      </c>
      <c r="G27087" t="s">
        <v>129702</v>
      </c>
      <c r="H27087">
        <v>27</v>
      </c>
      <c r="I27087" t="s">
        <v>28</v>
      </c>
      <c r="J27087" t="s">
        <v>66247</v>
      </c>
      <c r="K27087">
        <v>1246</v>
      </c>
      <c r="L27087" t="s">
        <v>30</v>
      </c>
      <c r="M27087" t="s">
        <v>31</v>
      </c>
      <c r="N27087" t="b">
        <v>1</v>
      </c>
      <c r="O27087" t="s">
        <v>129703</v>
      </c>
      <c r="P27087">
        <v>1</v>
      </c>
      <c r="Q27087">
        <v>74626</v>
      </c>
      <c r="R27087">
        <v>924</v>
      </c>
      <c r="S27087">
        <v>9</v>
      </c>
      <c r="T27087">
        <v>0</v>
      </c>
      <c r="U27087">
        <v>97</v>
      </c>
    </row>
    <row r="27088" spans="1:21" x14ac:dyDescent="0.25">
      <c r="A27088" t="s">
        <v>128115</v>
      </c>
      <c r="B27088" t="s">
        <v>128116</v>
      </c>
      <c r="C27088" t="s">
        <v>129704</v>
      </c>
      <c r="D27088" t="s">
        <v>129705</v>
      </c>
      <c r="E27088" s="1">
        <v>43012.624305555553</v>
      </c>
      <c r="F27088" t="s">
        <v>129706</v>
      </c>
      <c r="G27088" t="s">
        <v>129707</v>
      </c>
      <c r="H27088">
        <v>27</v>
      </c>
      <c r="I27088" t="s">
        <v>28</v>
      </c>
      <c r="J27088" t="s">
        <v>23613</v>
      </c>
      <c r="K27088">
        <v>910</v>
      </c>
      <c r="L27088" t="s">
        <v>30</v>
      </c>
      <c r="M27088" t="s">
        <v>31</v>
      </c>
      <c r="N27088" t="b">
        <v>0</v>
      </c>
      <c r="O27088" t="s">
        <v>129708</v>
      </c>
      <c r="P27088">
        <v>1</v>
      </c>
      <c r="Q27088">
        <v>230891</v>
      </c>
      <c r="R27088">
        <v>4297</v>
      </c>
      <c r="S27088">
        <v>134</v>
      </c>
      <c r="T27088">
        <v>0</v>
      </c>
      <c r="U27088">
        <v>451</v>
      </c>
    </row>
    <row r="27089" spans="1:21" x14ac:dyDescent="0.25">
      <c r="A27089" t="s">
        <v>128115</v>
      </c>
      <c r="B27089" t="s">
        <v>128116</v>
      </c>
      <c r="C27089" t="s">
        <v>129709</v>
      </c>
      <c r="D27089" t="s">
        <v>129710</v>
      </c>
      <c r="E27089" s="1">
        <v>43012.624305555553</v>
      </c>
      <c r="F27089" t="s">
        <v>129711</v>
      </c>
      <c r="G27089" t="s">
        <v>129712</v>
      </c>
      <c r="H27089">
        <v>27</v>
      </c>
      <c r="I27089" t="s">
        <v>28</v>
      </c>
      <c r="J27089" t="s">
        <v>10239</v>
      </c>
      <c r="K27089">
        <v>942</v>
      </c>
      <c r="L27089" t="s">
        <v>30</v>
      </c>
      <c r="M27089" t="s">
        <v>31</v>
      </c>
      <c r="N27089" t="b">
        <v>0</v>
      </c>
      <c r="O27089" t="s">
        <v>129713</v>
      </c>
      <c r="P27089">
        <v>1</v>
      </c>
      <c r="Q27089">
        <v>73009</v>
      </c>
      <c r="R27089">
        <v>923</v>
      </c>
      <c r="S27089">
        <v>13</v>
      </c>
      <c r="T27089">
        <v>0</v>
      </c>
      <c r="U27089">
        <v>75</v>
      </c>
    </row>
    <row r="27090" spans="1:21" x14ac:dyDescent="0.25">
      <c r="A27090" t="s">
        <v>128115</v>
      </c>
      <c r="B27090" t="s">
        <v>128116</v>
      </c>
      <c r="C27090" t="s">
        <v>129714</v>
      </c>
      <c r="D27090" t="s">
        <v>129715</v>
      </c>
      <c r="E27090" s="1">
        <v>43012.624305555553</v>
      </c>
      <c r="F27090" t="s">
        <v>129716</v>
      </c>
      <c r="G27090" t="s">
        <v>129717</v>
      </c>
      <c r="H27090">
        <v>27</v>
      </c>
      <c r="I27090" t="s">
        <v>28</v>
      </c>
      <c r="J27090" t="s">
        <v>20209</v>
      </c>
      <c r="K27090">
        <v>1047</v>
      </c>
      <c r="L27090" t="s">
        <v>30</v>
      </c>
      <c r="M27090" t="s">
        <v>31</v>
      </c>
      <c r="N27090" t="b">
        <v>0</v>
      </c>
      <c r="O27090" t="s">
        <v>129718</v>
      </c>
      <c r="P27090">
        <v>1</v>
      </c>
      <c r="Q27090">
        <v>84582</v>
      </c>
      <c r="R27090">
        <v>1176</v>
      </c>
      <c r="S27090">
        <v>12</v>
      </c>
      <c r="T27090">
        <v>0</v>
      </c>
      <c r="U27090">
        <v>66</v>
      </c>
    </row>
    <row r="27091" spans="1:21" x14ac:dyDescent="0.25">
      <c r="A27091" t="s">
        <v>128115</v>
      </c>
      <c r="B27091" t="s">
        <v>128116</v>
      </c>
      <c r="C27091" t="s">
        <v>129719</v>
      </c>
      <c r="D27091" t="s">
        <v>129720</v>
      </c>
      <c r="E27091" s="1">
        <v>43012.62222222222</v>
      </c>
      <c r="F27091" t="s">
        <v>129721</v>
      </c>
      <c r="G27091" t="s">
        <v>129722</v>
      </c>
      <c r="H27091">
        <v>27</v>
      </c>
      <c r="I27091" t="s">
        <v>28</v>
      </c>
      <c r="J27091" t="s">
        <v>3205</v>
      </c>
      <c r="K27091">
        <v>812</v>
      </c>
      <c r="L27091" t="s">
        <v>30</v>
      </c>
      <c r="M27091" t="s">
        <v>31</v>
      </c>
      <c r="N27091" t="b">
        <v>0</v>
      </c>
      <c r="O27091" t="s">
        <v>129723</v>
      </c>
      <c r="P27091">
        <v>1</v>
      </c>
      <c r="Q27091">
        <v>90409</v>
      </c>
      <c r="R27091">
        <v>1284</v>
      </c>
      <c r="S27091">
        <v>15</v>
      </c>
      <c r="T27091">
        <v>0</v>
      </c>
      <c r="U27091">
        <v>65</v>
      </c>
    </row>
    <row r="27092" spans="1:21" x14ac:dyDescent="0.25">
      <c r="A27092" t="s">
        <v>128115</v>
      </c>
      <c r="B27092" t="s">
        <v>128116</v>
      </c>
      <c r="C27092" t="s">
        <v>129724</v>
      </c>
      <c r="D27092" t="s">
        <v>129725</v>
      </c>
      <c r="E27092" s="1">
        <v>43012.62222222222</v>
      </c>
      <c r="F27092" t="s">
        <v>129726</v>
      </c>
      <c r="G27092" t="s">
        <v>129727</v>
      </c>
      <c r="H27092">
        <v>27</v>
      </c>
      <c r="I27092" t="s">
        <v>28</v>
      </c>
      <c r="J27092" t="s">
        <v>5582</v>
      </c>
      <c r="K27092">
        <v>754</v>
      </c>
      <c r="L27092" t="s">
        <v>30</v>
      </c>
      <c r="M27092" t="s">
        <v>31</v>
      </c>
      <c r="N27092" t="b">
        <v>0</v>
      </c>
      <c r="O27092" t="s">
        <v>129728</v>
      </c>
      <c r="P27092">
        <v>1</v>
      </c>
      <c r="Q27092">
        <v>119773</v>
      </c>
      <c r="R27092">
        <v>1714</v>
      </c>
      <c r="S27092">
        <v>29</v>
      </c>
      <c r="T27092">
        <v>0</v>
      </c>
      <c r="U27092">
        <v>194</v>
      </c>
    </row>
    <row r="27093" spans="1:21" x14ac:dyDescent="0.25">
      <c r="A27093" t="s">
        <v>128115</v>
      </c>
      <c r="B27093" t="s">
        <v>128116</v>
      </c>
      <c r="C27093" t="s">
        <v>129729</v>
      </c>
      <c r="D27093" t="s">
        <v>129730</v>
      </c>
      <c r="E27093" s="1">
        <v>43012.62222222222</v>
      </c>
      <c r="F27093" t="s">
        <v>129731</v>
      </c>
      <c r="G27093" t="s">
        <v>129732</v>
      </c>
      <c r="H27093">
        <v>27</v>
      </c>
      <c r="I27093" t="s">
        <v>28</v>
      </c>
      <c r="J27093" t="s">
        <v>18881</v>
      </c>
      <c r="K27093">
        <v>578</v>
      </c>
      <c r="L27093" t="s">
        <v>30</v>
      </c>
      <c r="M27093" t="s">
        <v>31</v>
      </c>
      <c r="N27093" t="b">
        <v>1</v>
      </c>
      <c r="O27093" t="s">
        <v>129733</v>
      </c>
      <c r="P27093">
        <v>1</v>
      </c>
      <c r="Q27093">
        <v>148787</v>
      </c>
      <c r="R27093">
        <v>1848</v>
      </c>
      <c r="S27093">
        <v>27</v>
      </c>
      <c r="T27093">
        <v>0</v>
      </c>
      <c r="U27093">
        <v>110</v>
      </c>
    </row>
    <row r="27094" spans="1:21" x14ac:dyDescent="0.25">
      <c r="A27094" t="s">
        <v>128115</v>
      </c>
      <c r="B27094" t="s">
        <v>128116</v>
      </c>
      <c r="C27094" t="s">
        <v>129734</v>
      </c>
      <c r="D27094" t="s">
        <v>129735</v>
      </c>
      <c r="E27094" s="1">
        <v>43012.62222222222</v>
      </c>
      <c r="F27094" t="s">
        <v>129736</v>
      </c>
      <c r="G27094" t="s">
        <v>129737</v>
      </c>
      <c r="H27094">
        <v>27</v>
      </c>
      <c r="I27094" t="s">
        <v>28</v>
      </c>
      <c r="J27094" t="s">
        <v>49980</v>
      </c>
      <c r="K27094">
        <v>884</v>
      </c>
      <c r="L27094" t="s">
        <v>30</v>
      </c>
      <c r="M27094" t="s">
        <v>31</v>
      </c>
      <c r="N27094" t="b">
        <v>1</v>
      </c>
      <c r="O27094" t="s">
        <v>129738</v>
      </c>
      <c r="P27094">
        <v>1</v>
      </c>
      <c r="Q27094">
        <v>483125</v>
      </c>
      <c r="R27094">
        <v>6016</v>
      </c>
      <c r="S27094">
        <v>77</v>
      </c>
      <c r="T27094">
        <v>0</v>
      </c>
      <c r="U27094">
        <v>585</v>
      </c>
    </row>
    <row r="27095" spans="1:21" x14ac:dyDescent="0.25">
      <c r="A27095" t="s">
        <v>128115</v>
      </c>
      <c r="B27095" t="s">
        <v>128116</v>
      </c>
      <c r="C27095" t="s">
        <v>129739</v>
      </c>
      <c r="D27095" t="s">
        <v>129740</v>
      </c>
      <c r="E27095" s="1">
        <v>42859.036805555559</v>
      </c>
      <c r="F27095" t="s">
        <v>129741</v>
      </c>
      <c r="G27095" t="s">
        <v>129742</v>
      </c>
      <c r="H27095">
        <v>27</v>
      </c>
      <c r="I27095" t="s">
        <v>28</v>
      </c>
      <c r="J27095" t="s">
        <v>1989</v>
      </c>
      <c r="K27095">
        <v>627</v>
      </c>
      <c r="L27095" t="s">
        <v>30</v>
      </c>
      <c r="M27095" t="s">
        <v>31</v>
      </c>
      <c r="N27095" t="b">
        <v>0</v>
      </c>
      <c r="O27095" t="s">
        <v>129743</v>
      </c>
      <c r="P27095">
        <v>1</v>
      </c>
      <c r="Q27095">
        <v>56235</v>
      </c>
      <c r="R27095">
        <v>840</v>
      </c>
      <c r="S27095">
        <v>12</v>
      </c>
      <c r="T27095">
        <v>0</v>
      </c>
      <c r="U27095">
        <v>70</v>
      </c>
    </row>
    <row r="27096" spans="1:21" x14ac:dyDescent="0.25">
      <c r="A27096" t="s">
        <v>128115</v>
      </c>
      <c r="B27096" t="s">
        <v>128116</v>
      </c>
      <c r="C27096" t="s">
        <v>129744</v>
      </c>
      <c r="D27096" t="s">
        <v>129745</v>
      </c>
      <c r="E27096" s="1">
        <v>42859.036111111112</v>
      </c>
      <c r="F27096" t="s">
        <v>129746</v>
      </c>
      <c r="G27096" t="s">
        <v>129747</v>
      </c>
      <c r="H27096">
        <v>27</v>
      </c>
      <c r="I27096" t="s">
        <v>28</v>
      </c>
      <c r="J27096" t="s">
        <v>1497</v>
      </c>
      <c r="K27096">
        <v>371</v>
      </c>
      <c r="L27096" t="s">
        <v>30</v>
      </c>
      <c r="M27096" t="s">
        <v>31</v>
      </c>
      <c r="N27096" t="b">
        <v>0</v>
      </c>
      <c r="O27096" t="s">
        <v>129748</v>
      </c>
      <c r="P27096">
        <v>1</v>
      </c>
      <c r="Q27096">
        <v>87574</v>
      </c>
      <c r="R27096">
        <v>744</v>
      </c>
      <c r="S27096">
        <v>25</v>
      </c>
      <c r="T27096">
        <v>0</v>
      </c>
      <c r="U27096">
        <v>94</v>
      </c>
    </row>
    <row r="27097" spans="1:21" x14ac:dyDescent="0.25">
      <c r="A27097" t="s">
        <v>128115</v>
      </c>
      <c r="B27097" t="s">
        <v>128116</v>
      </c>
      <c r="C27097" t="s">
        <v>129749</v>
      </c>
      <c r="D27097" t="s">
        <v>129750</v>
      </c>
      <c r="E27097" s="1">
        <v>42798.552083333336</v>
      </c>
      <c r="F27097" t="s">
        <v>129751</v>
      </c>
      <c r="G27097" t="s">
        <v>129752</v>
      </c>
      <c r="H27097">
        <v>27</v>
      </c>
      <c r="I27097" t="s">
        <v>28</v>
      </c>
      <c r="J27097" t="s">
        <v>3266</v>
      </c>
      <c r="K27097">
        <v>631</v>
      </c>
      <c r="L27097" t="s">
        <v>30</v>
      </c>
      <c r="M27097" t="s">
        <v>31</v>
      </c>
      <c r="N27097" t="b">
        <v>0</v>
      </c>
      <c r="O27097" t="s">
        <v>129753</v>
      </c>
      <c r="P27097">
        <v>1</v>
      </c>
      <c r="Q27097">
        <v>123753</v>
      </c>
      <c r="R27097">
        <v>974</v>
      </c>
      <c r="S27097">
        <v>37</v>
      </c>
      <c r="T27097">
        <v>0</v>
      </c>
      <c r="U27097">
        <v>70</v>
      </c>
    </row>
    <row r="27098" spans="1:21" x14ac:dyDescent="0.25">
      <c r="A27098" t="s">
        <v>128115</v>
      </c>
      <c r="B27098" t="s">
        <v>128116</v>
      </c>
      <c r="C27098" t="s">
        <v>129754</v>
      </c>
      <c r="D27098" t="s">
        <v>129750</v>
      </c>
      <c r="E27098" s="1">
        <v>42798.552083333336</v>
      </c>
      <c r="F27098" t="s">
        <v>129755</v>
      </c>
      <c r="G27098" t="s">
        <v>129756</v>
      </c>
      <c r="H27098">
        <v>27</v>
      </c>
      <c r="I27098" t="s">
        <v>28</v>
      </c>
      <c r="J27098" t="s">
        <v>5103</v>
      </c>
      <c r="K27098">
        <v>549</v>
      </c>
      <c r="L27098" t="s">
        <v>30</v>
      </c>
      <c r="M27098" t="s">
        <v>31</v>
      </c>
      <c r="N27098" t="b">
        <v>0</v>
      </c>
      <c r="O27098" t="s">
        <v>129757</v>
      </c>
      <c r="P27098">
        <v>1</v>
      </c>
      <c r="Q27098">
        <v>131890</v>
      </c>
      <c r="R27098">
        <v>1351</v>
      </c>
      <c r="S27098">
        <v>21</v>
      </c>
      <c r="T27098">
        <v>0</v>
      </c>
      <c r="U27098">
        <v>104</v>
      </c>
    </row>
    <row r="27099" spans="1:21" x14ac:dyDescent="0.25">
      <c r="A27099" t="s">
        <v>128115</v>
      </c>
      <c r="B27099" t="s">
        <v>128116</v>
      </c>
      <c r="C27099" t="s">
        <v>129758</v>
      </c>
      <c r="D27099" t="s">
        <v>129759</v>
      </c>
      <c r="E27099" s="1">
        <v>42798.552083333336</v>
      </c>
      <c r="F27099" t="s">
        <v>129760</v>
      </c>
      <c r="G27099" t="s">
        <v>129761</v>
      </c>
      <c r="H27099">
        <v>27</v>
      </c>
      <c r="I27099" t="s">
        <v>28</v>
      </c>
      <c r="J27099" t="s">
        <v>14087</v>
      </c>
      <c r="K27099">
        <v>701</v>
      </c>
      <c r="L27099" t="s">
        <v>30</v>
      </c>
      <c r="M27099" t="s">
        <v>31</v>
      </c>
      <c r="N27099" t="b">
        <v>0</v>
      </c>
      <c r="O27099" t="s">
        <v>129762</v>
      </c>
      <c r="P27099">
        <v>1</v>
      </c>
      <c r="Q27099">
        <v>105871</v>
      </c>
      <c r="R27099">
        <v>991</v>
      </c>
      <c r="S27099">
        <v>15</v>
      </c>
      <c r="T27099">
        <v>0</v>
      </c>
      <c r="U27099">
        <v>45</v>
      </c>
    </row>
    <row r="27100" spans="1:21" x14ac:dyDescent="0.25">
      <c r="A27100" t="s">
        <v>128115</v>
      </c>
      <c r="B27100" t="s">
        <v>128116</v>
      </c>
      <c r="C27100" t="s">
        <v>129763</v>
      </c>
      <c r="D27100" t="s">
        <v>129764</v>
      </c>
      <c r="E27100" s="1">
        <v>42798.552083333336</v>
      </c>
      <c r="F27100" t="s">
        <v>129765</v>
      </c>
      <c r="G27100" t="s">
        <v>129766</v>
      </c>
      <c r="H27100">
        <v>27</v>
      </c>
      <c r="I27100" t="s">
        <v>28</v>
      </c>
      <c r="J27100" t="s">
        <v>4221</v>
      </c>
      <c r="K27100">
        <v>511</v>
      </c>
      <c r="L27100" t="s">
        <v>30</v>
      </c>
      <c r="M27100" t="s">
        <v>31</v>
      </c>
      <c r="N27100" t="b">
        <v>0</v>
      </c>
      <c r="O27100" t="s">
        <v>129767</v>
      </c>
      <c r="P27100">
        <v>1</v>
      </c>
      <c r="Q27100">
        <v>319220</v>
      </c>
      <c r="R27100">
        <v>3021</v>
      </c>
      <c r="S27100">
        <v>85</v>
      </c>
      <c r="T27100">
        <v>0</v>
      </c>
      <c r="U27100">
        <v>218</v>
      </c>
    </row>
    <row r="27101" spans="1:21" x14ac:dyDescent="0.25">
      <c r="A27101" t="s">
        <v>128115</v>
      </c>
      <c r="B27101" t="s">
        <v>128116</v>
      </c>
      <c r="C27101" t="s">
        <v>129768</v>
      </c>
      <c r="D27101" t="s">
        <v>129769</v>
      </c>
      <c r="E27101" s="1">
        <v>42798.552083333336</v>
      </c>
      <c r="F27101" t="s">
        <v>129770</v>
      </c>
      <c r="G27101" t="s">
        <v>129771</v>
      </c>
      <c r="H27101">
        <v>27</v>
      </c>
      <c r="I27101" t="s">
        <v>28</v>
      </c>
      <c r="J27101" t="s">
        <v>4840</v>
      </c>
      <c r="K27101">
        <v>972</v>
      </c>
      <c r="L27101" t="s">
        <v>30</v>
      </c>
      <c r="M27101" t="s">
        <v>31</v>
      </c>
      <c r="N27101" t="b">
        <v>0</v>
      </c>
      <c r="O27101" t="s">
        <v>129772</v>
      </c>
      <c r="P27101">
        <v>1</v>
      </c>
      <c r="Q27101">
        <v>264106</v>
      </c>
      <c r="R27101">
        <v>1929</v>
      </c>
      <c r="S27101">
        <v>74</v>
      </c>
      <c r="T27101">
        <v>0</v>
      </c>
      <c r="U27101">
        <v>114</v>
      </c>
    </row>
    <row r="27102" spans="1:21" x14ac:dyDescent="0.25">
      <c r="A27102" t="s">
        <v>128115</v>
      </c>
      <c r="B27102" t="s">
        <v>128116</v>
      </c>
      <c r="C27102" t="s">
        <v>129773</v>
      </c>
      <c r="D27102" t="s">
        <v>129774</v>
      </c>
      <c r="E27102" s="1">
        <v>42798.552083333336</v>
      </c>
      <c r="F27102" t="s">
        <v>129775</v>
      </c>
      <c r="G27102" t="s">
        <v>129776</v>
      </c>
      <c r="H27102">
        <v>27</v>
      </c>
      <c r="I27102" t="s">
        <v>28</v>
      </c>
      <c r="J27102" t="s">
        <v>12994</v>
      </c>
      <c r="K27102">
        <v>644</v>
      </c>
      <c r="L27102" t="s">
        <v>30</v>
      </c>
      <c r="M27102" t="s">
        <v>31</v>
      </c>
      <c r="N27102" t="b">
        <v>0</v>
      </c>
      <c r="O27102" t="s">
        <v>129777</v>
      </c>
      <c r="P27102">
        <v>1</v>
      </c>
      <c r="Q27102">
        <v>439342</v>
      </c>
      <c r="R27102">
        <v>4187</v>
      </c>
      <c r="S27102">
        <v>147</v>
      </c>
      <c r="T27102">
        <v>0</v>
      </c>
      <c r="U27102">
        <v>156</v>
      </c>
    </row>
    <row r="27103" spans="1:21" x14ac:dyDescent="0.25">
      <c r="A27103" t="s">
        <v>128115</v>
      </c>
      <c r="B27103" t="s">
        <v>128116</v>
      </c>
      <c r="C27103" t="s">
        <v>129778</v>
      </c>
      <c r="D27103" t="s">
        <v>129779</v>
      </c>
      <c r="E27103" t="s">
        <v>129780</v>
      </c>
      <c r="F27103" t="s">
        <v>129781</v>
      </c>
      <c r="G27103" t="s">
        <v>129782</v>
      </c>
      <c r="H27103">
        <v>27</v>
      </c>
      <c r="I27103" t="s">
        <v>28</v>
      </c>
      <c r="J27103" t="s">
        <v>6973</v>
      </c>
      <c r="K27103">
        <v>742</v>
      </c>
      <c r="L27103" t="s">
        <v>30</v>
      </c>
      <c r="M27103" t="s">
        <v>31</v>
      </c>
      <c r="N27103" t="b">
        <v>0</v>
      </c>
      <c r="O27103" t="s">
        <v>129783</v>
      </c>
      <c r="P27103">
        <v>1</v>
      </c>
      <c r="Q27103">
        <v>39886</v>
      </c>
      <c r="R27103">
        <v>301</v>
      </c>
      <c r="S27103">
        <v>11</v>
      </c>
      <c r="T27103">
        <v>0</v>
      </c>
      <c r="U27103">
        <v>49</v>
      </c>
    </row>
    <row r="27104" spans="1:21" x14ac:dyDescent="0.25">
      <c r="A27104" t="s">
        <v>128115</v>
      </c>
      <c r="B27104" t="s">
        <v>128116</v>
      </c>
      <c r="C27104" t="s">
        <v>129784</v>
      </c>
      <c r="D27104" t="s">
        <v>129785</v>
      </c>
      <c r="E27104" t="s">
        <v>129780</v>
      </c>
      <c r="F27104" t="s">
        <v>129786</v>
      </c>
      <c r="G27104" t="s">
        <v>129787</v>
      </c>
      <c r="H27104">
        <v>27</v>
      </c>
      <c r="I27104" t="s">
        <v>28</v>
      </c>
      <c r="J27104" t="s">
        <v>3212</v>
      </c>
      <c r="K27104">
        <v>1082</v>
      </c>
      <c r="L27104" t="s">
        <v>30</v>
      </c>
      <c r="M27104" t="s">
        <v>31</v>
      </c>
      <c r="N27104" t="b">
        <v>0</v>
      </c>
      <c r="O27104" t="s">
        <v>129788</v>
      </c>
      <c r="P27104">
        <v>1</v>
      </c>
      <c r="Q27104">
        <v>57829</v>
      </c>
      <c r="R27104">
        <v>431</v>
      </c>
      <c r="S27104">
        <v>17</v>
      </c>
      <c r="T27104">
        <v>0</v>
      </c>
      <c r="U27104">
        <v>48</v>
      </c>
    </row>
    <row r="27105" spans="1:21" x14ac:dyDescent="0.25">
      <c r="A27105" t="s">
        <v>128115</v>
      </c>
      <c r="B27105" t="s">
        <v>128116</v>
      </c>
      <c r="C27105" t="s">
        <v>129789</v>
      </c>
      <c r="D27105" t="s">
        <v>129790</v>
      </c>
      <c r="E27105" t="s">
        <v>129780</v>
      </c>
      <c r="F27105" t="s">
        <v>129791</v>
      </c>
      <c r="G27105" t="s">
        <v>129792</v>
      </c>
      <c r="H27105">
        <v>27</v>
      </c>
      <c r="I27105" t="s">
        <v>28</v>
      </c>
      <c r="J27105" t="s">
        <v>5114</v>
      </c>
      <c r="K27105">
        <v>593</v>
      </c>
      <c r="L27105" t="s">
        <v>30</v>
      </c>
      <c r="M27105" t="s">
        <v>31</v>
      </c>
      <c r="N27105" t="b">
        <v>0</v>
      </c>
      <c r="O27105" t="s">
        <v>129793</v>
      </c>
      <c r="P27105">
        <v>1</v>
      </c>
      <c r="Q27105">
        <v>27782</v>
      </c>
      <c r="R27105">
        <v>213</v>
      </c>
      <c r="S27105">
        <v>6</v>
      </c>
      <c r="T27105">
        <v>0</v>
      </c>
      <c r="U27105">
        <v>30</v>
      </c>
    </row>
    <row r="27106" spans="1:21" x14ac:dyDescent="0.25">
      <c r="A27106" t="s">
        <v>128115</v>
      </c>
      <c r="B27106" t="s">
        <v>128116</v>
      </c>
      <c r="C27106" t="s">
        <v>129794</v>
      </c>
      <c r="D27106" t="s">
        <v>129795</v>
      </c>
      <c r="E27106" t="s">
        <v>129780</v>
      </c>
      <c r="F27106" t="s">
        <v>129796</v>
      </c>
      <c r="G27106" t="s">
        <v>129797</v>
      </c>
      <c r="H27106">
        <v>27</v>
      </c>
      <c r="I27106" t="s">
        <v>28</v>
      </c>
      <c r="J27106" t="s">
        <v>3312</v>
      </c>
      <c r="K27106">
        <v>923</v>
      </c>
      <c r="L27106" t="s">
        <v>30</v>
      </c>
      <c r="M27106" t="s">
        <v>31</v>
      </c>
      <c r="N27106" t="b">
        <v>0</v>
      </c>
      <c r="O27106" t="s">
        <v>129798</v>
      </c>
      <c r="P27106">
        <v>1</v>
      </c>
      <c r="Q27106">
        <v>115053</v>
      </c>
      <c r="R27106">
        <v>822</v>
      </c>
      <c r="S27106">
        <v>22</v>
      </c>
      <c r="T27106">
        <v>0</v>
      </c>
      <c r="U27106">
        <v>136</v>
      </c>
    </row>
    <row r="27107" spans="1:21" x14ac:dyDescent="0.25">
      <c r="A27107" t="s">
        <v>128115</v>
      </c>
      <c r="B27107" t="s">
        <v>128116</v>
      </c>
      <c r="C27107" t="s">
        <v>129799</v>
      </c>
      <c r="D27107" t="s">
        <v>129800</v>
      </c>
      <c r="E27107" t="s">
        <v>129780</v>
      </c>
      <c r="F27107" t="s">
        <v>129801</v>
      </c>
      <c r="G27107" t="s">
        <v>129802</v>
      </c>
      <c r="H27107">
        <v>27</v>
      </c>
      <c r="I27107" t="s">
        <v>28</v>
      </c>
      <c r="J27107" t="s">
        <v>2827</v>
      </c>
      <c r="K27107">
        <v>682</v>
      </c>
      <c r="L27107" t="s">
        <v>30</v>
      </c>
      <c r="M27107" t="s">
        <v>31</v>
      </c>
      <c r="N27107" t="b">
        <v>0</v>
      </c>
      <c r="O27107" t="s">
        <v>129803</v>
      </c>
      <c r="P27107">
        <v>1</v>
      </c>
      <c r="Q27107">
        <v>201535</v>
      </c>
      <c r="R27107">
        <v>1640</v>
      </c>
      <c r="S27107">
        <v>95</v>
      </c>
      <c r="T27107">
        <v>0</v>
      </c>
      <c r="U27107">
        <v>104</v>
      </c>
    </row>
    <row r="27108" spans="1:21" x14ac:dyDescent="0.25">
      <c r="A27108" t="s">
        <v>128115</v>
      </c>
      <c r="B27108" t="s">
        <v>128116</v>
      </c>
      <c r="C27108" t="s">
        <v>129804</v>
      </c>
      <c r="D27108" t="s">
        <v>129805</v>
      </c>
      <c r="E27108" t="s">
        <v>129806</v>
      </c>
      <c r="F27108" t="s">
        <v>129807</v>
      </c>
      <c r="G27108" t="s">
        <v>129808</v>
      </c>
      <c r="H27108">
        <v>27</v>
      </c>
      <c r="I27108" t="s">
        <v>28</v>
      </c>
      <c r="J27108" t="s">
        <v>2555</v>
      </c>
      <c r="K27108">
        <v>976</v>
      </c>
      <c r="L27108" t="s">
        <v>30</v>
      </c>
      <c r="M27108" t="s">
        <v>31</v>
      </c>
      <c r="N27108" t="b">
        <v>0</v>
      </c>
      <c r="O27108" t="s">
        <v>129809</v>
      </c>
      <c r="P27108">
        <v>1</v>
      </c>
      <c r="Q27108">
        <v>56369</v>
      </c>
      <c r="R27108">
        <v>605</v>
      </c>
      <c r="S27108">
        <v>16</v>
      </c>
      <c r="T27108">
        <v>0</v>
      </c>
      <c r="U27108">
        <v>155</v>
      </c>
    </row>
    <row r="27109" spans="1:21" x14ac:dyDescent="0.25">
      <c r="A27109" t="s">
        <v>128115</v>
      </c>
      <c r="B27109" t="s">
        <v>128116</v>
      </c>
      <c r="C27109" t="s">
        <v>129810</v>
      </c>
      <c r="D27109" t="s">
        <v>129811</v>
      </c>
      <c r="E27109" t="s">
        <v>129806</v>
      </c>
      <c r="F27109" t="s">
        <v>129812</v>
      </c>
      <c r="G27109" t="s">
        <v>129813</v>
      </c>
      <c r="H27109">
        <v>27</v>
      </c>
      <c r="I27109" t="s">
        <v>28</v>
      </c>
      <c r="J27109" t="s">
        <v>3803</v>
      </c>
      <c r="K27109">
        <v>878</v>
      </c>
      <c r="L27109" t="s">
        <v>30</v>
      </c>
      <c r="M27109" t="s">
        <v>31</v>
      </c>
      <c r="N27109" t="b">
        <v>0</v>
      </c>
      <c r="O27109" t="s">
        <v>129814</v>
      </c>
      <c r="P27109">
        <v>1</v>
      </c>
      <c r="Q27109">
        <v>47981</v>
      </c>
      <c r="R27109">
        <v>428</v>
      </c>
      <c r="S27109">
        <v>17</v>
      </c>
      <c r="T27109">
        <v>0</v>
      </c>
      <c r="U27109">
        <v>79</v>
      </c>
    </row>
    <row r="27110" spans="1:21" x14ac:dyDescent="0.25">
      <c r="A27110" t="s">
        <v>128115</v>
      </c>
      <c r="B27110" t="s">
        <v>128116</v>
      </c>
      <c r="C27110" t="s">
        <v>129815</v>
      </c>
      <c r="D27110" t="s">
        <v>129816</v>
      </c>
      <c r="E27110" t="s">
        <v>129806</v>
      </c>
      <c r="F27110" t="s">
        <v>129817</v>
      </c>
      <c r="G27110" t="s">
        <v>129818</v>
      </c>
      <c r="H27110">
        <v>27</v>
      </c>
      <c r="I27110" t="s">
        <v>28</v>
      </c>
      <c r="J27110" t="s">
        <v>4337</v>
      </c>
      <c r="K27110">
        <v>727</v>
      </c>
      <c r="L27110" t="s">
        <v>30</v>
      </c>
      <c r="M27110" t="s">
        <v>31</v>
      </c>
      <c r="N27110" t="b">
        <v>0</v>
      </c>
      <c r="O27110" t="s">
        <v>129819</v>
      </c>
      <c r="P27110">
        <v>1</v>
      </c>
      <c r="Q27110">
        <v>71966</v>
      </c>
      <c r="R27110">
        <v>606</v>
      </c>
      <c r="S27110">
        <v>18</v>
      </c>
      <c r="T27110">
        <v>0</v>
      </c>
      <c r="U27110">
        <v>55</v>
      </c>
    </row>
    <row r="27111" spans="1:21" x14ac:dyDescent="0.25">
      <c r="A27111" t="s">
        <v>128115</v>
      </c>
      <c r="B27111" t="s">
        <v>128116</v>
      </c>
      <c r="C27111" t="s">
        <v>129820</v>
      </c>
      <c r="D27111" t="s">
        <v>129821</v>
      </c>
      <c r="E27111" t="s">
        <v>129822</v>
      </c>
      <c r="F27111" t="s">
        <v>129823</v>
      </c>
      <c r="G27111" t="s">
        <v>129824</v>
      </c>
      <c r="H27111">
        <v>27</v>
      </c>
      <c r="I27111" t="s">
        <v>28</v>
      </c>
      <c r="J27111" t="s">
        <v>6423</v>
      </c>
      <c r="K27111">
        <v>752</v>
      </c>
      <c r="L27111" t="s">
        <v>30</v>
      </c>
      <c r="M27111" t="s">
        <v>31</v>
      </c>
      <c r="N27111" t="b">
        <v>0</v>
      </c>
      <c r="O27111" t="s">
        <v>129825</v>
      </c>
      <c r="P27111">
        <v>1</v>
      </c>
      <c r="Q27111">
        <v>206813</v>
      </c>
      <c r="R27111">
        <v>2286</v>
      </c>
      <c r="S27111">
        <v>59</v>
      </c>
      <c r="T27111">
        <v>0</v>
      </c>
      <c r="U27111">
        <v>188</v>
      </c>
    </row>
    <row r="27112" spans="1:21" x14ac:dyDescent="0.25">
      <c r="A27112" t="s">
        <v>128115</v>
      </c>
      <c r="B27112" t="s">
        <v>128116</v>
      </c>
      <c r="C27112" t="s">
        <v>129826</v>
      </c>
      <c r="D27112" t="s">
        <v>129827</v>
      </c>
      <c r="E27112" t="s">
        <v>129828</v>
      </c>
      <c r="F27112" t="s">
        <v>129829</v>
      </c>
      <c r="G27112" t="s">
        <v>129830</v>
      </c>
      <c r="H27112">
        <v>27</v>
      </c>
      <c r="I27112" t="s">
        <v>28</v>
      </c>
      <c r="J27112" t="s">
        <v>948</v>
      </c>
      <c r="K27112">
        <v>651</v>
      </c>
      <c r="L27112" t="s">
        <v>30</v>
      </c>
      <c r="M27112" t="s">
        <v>31</v>
      </c>
      <c r="N27112" t="b">
        <v>0</v>
      </c>
      <c r="O27112" t="s">
        <v>129831</v>
      </c>
      <c r="P27112">
        <v>1</v>
      </c>
      <c r="Q27112">
        <v>44267</v>
      </c>
      <c r="R27112">
        <v>370</v>
      </c>
      <c r="S27112">
        <v>4</v>
      </c>
      <c r="T27112">
        <v>0</v>
      </c>
      <c r="U27112">
        <v>93</v>
      </c>
    </row>
    <row r="27113" spans="1:21" x14ac:dyDescent="0.25">
      <c r="A27113" t="s">
        <v>128115</v>
      </c>
      <c r="B27113" t="s">
        <v>128116</v>
      </c>
      <c r="C27113" t="s">
        <v>129832</v>
      </c>
      <c r="D27113" t="s">
        <v>129833</v>
      </c>
      <c r="E27113" t="s">
        <v>129828</v>
      </c>
      <c r="F27113" t="s">
        <v>129834</v>
      </c>
      <c r="G27113" t="s">
        <v>129835</v>
      </c>
      <c r="H27113">
        <v>27</v>
      </c>
      <c r="I27113" t="s">
        <v>28</v>
      </c>
      <c r="J27113" t="s">
        <v>30518</v>
      </c>
      <c r="K27113">
        <v>1142</v>
      </c>
      <c r="L27113" t="s">
        <v>30</v>
      </c>
      <c r="M27113" t="s">
        <v>31</v>
      </c>
      <c r="N27113" t="b">
        <v>0</v>
      </c>
      <c r="O27113" t="s">
        <v>129836</v>
      </c>
      <c r="P27113">
        <v>1</v>
      </c>
      <c r="Q27113">
        <v>59138</v>
      </c>
      <c r="R27113">
        <v>388</v>
      </c>
      <c r="S27113">
        <v>8</v>
      </c>
      <c r="T27113">
        <v>0</v>
      </c>
      <c r="U27113">
        <v>163</v>
      </c>
    </row>
    <row r="27114" spans="1:21" x14ac:dyDescent="0.25">
      <c r="A27114" t="s">
        <v>128115</v>
      </c>
      <c r="B27114" t="s">
        <v>128116</v>
      </c>
      <c r="C27114" t="s">
        <v>129837</v>
      </c>
      <c r="D27114" t="s">
        <v>129838</v>
      </c>
      <c r="E27114" t="s">
        <v>129828</v>
      </c>
      <c r="F27114" t="s">
        <v>129839</v>
      </c>
      <c r="G27114" t="s">
        <v>129840</v>
      </c>
      <c r="H27114">
        <v>27</v>
      </c>
      <c r="I27114" t="s">
        <v>28</v>
      </c>
      <c r="J27114" t="s">
        <v>5735</v>
      </c>
      <c r="K27114">
        <v>545</v>
      </c>
      <c r="L27114" t="s">
        <v>30</v>
      </c>
      <c r="M27114" t="s">
        <v>31</v>
      </c>
      <c r="N27114" t="b">
        <v>0</v>
      </c>
      <c r="O27114" t="s">
        <v>129841</v>
      </c>
      <c r="P27114">
        <v>1</v>
      </c>
      <c r="Q27114">
        <v>60248</v>
      </c>
      <c r="R27114">
        <v>410</v>
      </c>
      <c r="S27114">
        <v>5</v>
      </c>
      <c r="T27114">
        <v>0</v>
      </c>
      <c r="U27114">
        <v>100</v>
      </c>
    </row>
    <row r="27115" spans="1:21" x14ac:dyDescent="0.25">
      <c r="A27115" t="s">
        <v>128115</v>
      </c>
      <c r="B27115" t="s">
        <v>128116</v>
      </c>
      <c r="C27115" t="s">
        <v>129842</v>
      </c>
      <c r="D27115" t="s">
        <v>129843</v>
      </c>
      <c r="E27115" t="s">
        <v>129828</v>
      </c>
      <c r="F27115" t="s">
        <v>129844</v>
      </c>
      <c r="G27115" t="s">
        <v>129845</v>
      </c>
      <c r="H27115">
        <v>27</v>
      </c>
      <c r="I27115" t="s">
        <v>28</v>
      </c>
      <c r="J27115" t="s">
        <v>2688</v>
      </c>
      <c r="K27115">
        <v>771</v>
      </c>
      <c r="L27115" t="s">
        <v>30</v>
      </c>
      <c r="M27115" t="s">
        <v>31</v>
      </c>
      <c r="N27115" t="b">
        <v>0</v>
      </c>
      <c r="O27115" t="s">
        <v>129846</v>
      </c>
      <c r="P27115">
        <v>1</v>
      </c>
      <c r="Q27115">
        <v>134619</v>
      </c>
      <c r="R27115">
        <v>1027</v>
      </c>
      <c r="S27115">
        <v>21</v>
      </c>
      <c r="T27115">
        <v>0</v>
      </c>
      <c r="U27115">
        <v>133</v>
      </c>
    </row>
    <row r="27116" spans="1:21" x14ac:dyDescent="0.25">
      <c r="A27116" t="s">
        <v>128115</v>
      </c>
      <c r="B27116" t="s">
        <v>128116</v>
      </c>
      <c r="C27116" t="s">
        <v>129847</v>
      </c>
      <c r="D27116" t="s">
        <v>129848</v>
      </c>
      <c r="E27116" s="1">
        <v>43010.572916666664</v>
      </c>
      <c r="F27116" t="s">
        <v>129849</v>
      </c>
      <c r="G27116" t="s">
        <v>129850</v>
      </c>
      <c r="H27116">
        <v>27</v>
      </c>
      <c r="I27116" t="s">
        <v>28</v>
      </c>
      <c r="J27116" t="s">
        <v>100473</v>
      </c>
      <c r="K27116">
        <v>1762</v>
      </c>
      <c r="L27116" t="s">
        <v>30</v>
      </c>
      <c r="M27116" t="s">
        <v>31</v>
      </c>
      <c r="N27116" t="b">
        <v>0</v>
      </c>
      <c r="O27116" t="s">
        <v>129851</v>
      </c>
      <c r="P27116">
        <v>1</v>
      </c>
      <c r="Q27116">
        <v>62328</v>
      </c>
      <c r="R27116">
        <v>416</v>
      </c>
      <c r="S27116">
        <v>5</v>
      </c>
      <c r="T27116">
        <v>0</v>
      </c>
      <c r="U27116">
        <v>89</v>
      </c>
    </row>
    <row r="27117" spans="1:21" x14ac:dyDescent="0.25">
      <c r="A27117" t="s">
        <v>128115</v>
      </c>
      <c r="B27117" t="s">
        <v>128116</v>
      </c>
      <c r="C27117" t="s">
        <v>129852</v>
      </c>
      <c r="D27117" t="s">
        <v>129853</v>
      </c>
      <c r="E27117" s="1">
        <v>43010.572916666664</v>
      </c>
      <c r="F27117" t="s">
        <v>129854</v>
      </c>
      <c r="G27117" t="s">
        <v>129855</v>
      </c>
      <c r="H27117">
        <v>27</v>
      </c>
      <c r="I27117" t="s">
        <v>28</v>
      </c>
      <c r="J27117" t="s">
        <v>14498</v>
      </c>
      <c r="K27117">
        <v>655</v>
      </c>
      <c r="L27117" t="s">
        <v>30</v>
      </c>
      <c r="M27117" t="s">
        <v>31</v>
      </c>
      <c r="N27117" t="b">
        <v>0</v>
      </c>
      <c r="O27117" t="s">
        <v>129856</v>
      </c>
      <c r="P27117">
        <v>1</v>
      </c>
      <c r="Q27117">
        <v>30738</v>
      </c>
      <c r="R27117">
        <v>186</v>
      </c>
      <c r="S27117">
        <v>3</v>
      </c>
      <c r="T27117">
        <v>0</v>
      </c>
      <c r="U27117">
        <v>16</v>
      </c>
    </row>
    <row r="27118" spans="1:21" x14ac:dyDescent="0.25">
      <c r="A27118" t="s">
        <v>128115</v>
      </c>
      <c r="B27118" t="s">
        <v>128116</v>
      </c>
      <c r="C27118" t="s">
        <v>129857</v>
      </c>
      <c r="D27118" t="s">
        <v>129858</v>
      </c>
      <c r="E27118" s="1">
        <v>43010.572916666664</v>
      </c>
      <c r="F27118" t="s">
        <v>129859</v>
      </c>
      <c r="G27118" t="s">
        <v>129860</v>
      </c>
      <c r="H27118">
        <v>27</v>
      </c>
      <c r="I27118" t="s">
        <v>28</v>
      </c>
      <c r="J27118" t="s">
        <v>1638</v>
      </c>
      <c r="K27118">
        <v>815</v>
      </c>
      <c r="L27118" t="s">
        <v>30</v>
      </c>
      <c r="M27118" t="s">
        <v>31</v>
      </c>
      <c r="N27118" t="b">
        <v>0</v>
      </c>
      <c r="O27118" t="s">
        <v>129861</v>
      </c>
      <c r="P27118">
        <v>1</v>
      </c>
      <c r="Q27118">
        <v>28502</v>
      </c>
      <c r="R27118">
        <v>195</v>
      </c>
      <c r="S27118">
        <v>3</v>
      </c>
      <c r="T27118">
        <v>0</v>
      </c>
      <c r="U27118">
        <v>29</v>
      </c>
    </row>
    <row r="27119" spans="1:21" x14ac:dyDescent="0.25">
      <c r="A27119" t="s">
        <v>128115</v>
      </c>
      <c r="B27119" t="s">
        <v>128116</v>
      </c>
      <c r="C27119" t="s">
        <v>129862</v>
      </c>
      <c r="D27119" t="s">
        <v>129863</v>
      </c>
      <c r="E27119" s="1">
        <v>43010.572222222225</v>
      </c>
      <c r="F27119" t="s">
        <v>129864</v>
      </c>
      <c r="G27119" t="s">
        <v>129865</v>
      </c>
      <c r="H27119">
        <v>27</v>
      </c>
      <c r="I27119" t="s">
        <v>28</v>
      </c>
      <c r="J27119" t="s">
        <v>2360</v>
      </c>
      <c r="K27119">
        <v>582</v>
      </c>
      <c r="L27119" t="s">
        <v>30</v>
      </c>
      <c r="M27119" t="s">
        <v>31</v>
      </c>
      <c r="N27119" t="b">
        <v>0</v>
      </c>
      <c r="O27119" t="s">
        <v>129866</v>
      </c>
      <c r="P27119">
        <v>1</v>
      </c>
      <c r="Q27119">
        <v>32656</v>
      </c>
      <c r="R27119">
        <v>218</v>
      </c>
      <c r="S27119">
        <v>3</v>
      </c>
      <c r="T27119">
        <v>0</v>
      </c>
      <c r="U27119">
        <v>12</v>
      </c>
    </row>
    <row r="27120" spans="1:21" x14ac:dyDescent="0.25">
      <c r="A27120" t="s">
        <v>128115</v>
      </c>
      <c r="B27120" t="s">
        <v>128116</v>
      </c>
      <c r="C27120" t="s">
        <v>129867</v>
      </c>
      <c r="D27120" t="s">
        <v>129868</v>
      </c>
      <c r="E27120" s="1">
        <v>43010.572222222225</v>
      </c>
      <c r="F27120" t="s">
        <v>129869</v>
      </c>
      <c r="G27120" t="s">
        <v>129870</v>
      </c>
      <c r="H27120">
        <v>27</v>
      </c>
      <c r="I27120" t="s">
        <v>28</v>
      </c>
      <c r="J27120" t="s">
        <v>5374</v>
      </c>
      <c r="K27120">
        <v>1255</v>
      </c>
      <c r="L27120" t="s">
        <v>30</v>
      </c>
      <c r="M27120" t="s">
        <v>31</v>
      </c>
      <c r="N27120" t="b">
        <v>0</v>
      </c>
      <c r="O27120" t="s">
        <v>129871</v>
      </c>
      <c r="P27120">
        <v>1</v>
      </c>
      <c r="Q27120">
        <v>50601</v>
      </c>
      <c r="R27120">
        <v>444</v>
      </c>
      <c r="S27120">
        <v>6</v>
      </c>
      <c r="T27120">
        <v>0</v>
      </c>
      <c r="U27120">
        <v>58</v>
      </c>
    </row>
    <row r="27121" spans="1:21" x14ac:dyDescent="0.25">
      <c r="A27121" t="s">
        <v>128115</v>
      </c>
      <c r="B27121" t="s">
        <v>128116</v>
      </c>
      <c r="C27121" t="s">
        <v>129872</v>
      </c>
      <c r="D27121" t="s">
        <v>129873</v>
      </c>
      <c r="E27121" s="1">
        <v>43010.572222222225</v>
      </c>
      <c r="F27121" t="s">
        <v>129874</v>
      </c>
      <c r="G27121" t="s">
        <v>129875</v>
      </c>
      <c r="H27121">
        <v>27</v>
      </c>
      <c r="I27121" t="s">
        <v>28</v>
      </c>
      <c r="J27121" t="s">
        <v>3286</v>
      </c>
      <c r="K27121">
        <v>695</v>
      </c>
      <c r="L27121" t="s">
        <v>30</v>
      </c>
      <c r="M27121" t="s">
        <v>31</v>
      </c>
      <c r="N27121" t="b">
        <v>0</v>
      </c>
      <c r="O27121" t="s">
        <v>129876</v>
      </c>
      <c r="P27121">
        <v>1</v>
      </c>
      <c r="Q27121">
        <v>72257</v>
      </c>
      <c r="R27121">
        <v>493</v>
      </c>
      <c r="S27121">
        <v>16</v>
      </c>
      <c r="T27121">
        <v>0</v>
      </c>
      <c r="U27121">
        <v>57</v>
      </c>
    </row>
    <row r="27122" spans="1:21" x14ac:dyDescent="0.25">
      <c r="A27122" t="s">
        <v>128115</v>
      </c>
      <c r="B27122" t="s">
        <v>128116</v>
      </c>
      <c r="C27122" t="e">
        <v>#NAME?</v>
      </c>
      <c r="D27122" t="s">
        <v>129877</v>
      </c>
      <c r="E27122" s="1">
        <v>42888.589583333334</v>
      </c>
      <c r="F27122" t="s">
        <v>129878</v>
      </c>
      <c r="G27122" t="s">
        <v>129879</v>
      </c>
      <c r="H27122">
        <v>27</v>
      </c>
      <c r="I27122" t="s">
        <v>28</v>
      </c>
      <c r="J27122" t="s">
        <v>8748</v>
      </c>
      <c r="K27122">
        <v>1564</v>
      </c>
      <c r="L27122" t="s">
        <v>30</v>
      </c>
      <c r="M27122" t="s">
        <v>31</v>
      </c>
      <c r="N27122" t="b">
        <v>0</v>
      </c>
      <c r="O27122" t="s">
        <v>129880</v>
      </c>
      <c r="P27122">
        <v>1</v>
      </c>
      <c r="Q27122">
        <v>35108</v>
      </c>
      <c r="R27122">
        <v>293</v>
      </c>
      <c r="S27122">
        <v>5</v>
      </c>
      <c r="T27122">
        <v>0</v>
      </c>
      <c r="U27122">
        <v>62</v>
      </c>
    </row>
    <row r="27123" spans="1:21" x14ac:dyDescent="0.25">
      <c r="A27123" t="s">
        <v>128115</v>
      </c>
      <c r="B27123" t="s">
        <v>128116</v>
      </c>
      <c r="C27123" t="s">
        <v>129881</v>
      </c>
      <c r="D27123" t="s">
        <v>129882</v>
      </c>
      <c r="E27123" s="1">
        <v>42888.589583333334</v>
      </c>
      <c r="F27123" t="s">
        <v>129883</v>
      </c>
      <c r="G27123" t="s">
        <v>129884</v>
      </c>
      <c r="H27123">
        <v>27</v>
      </c>
      <c r="I27123" t="s">
        <v>28</v>
      </c>
      <c r="J27123" t="s">
        <v>15642</v>
      </c>
      <c r="K27123">
        <v>845</v>
      </c>
      <c r="L27123" t="s">
        <v>30</v>
      </c>
      <c r="M27123" t="s">
        <v>31</v>
      </c>
      <c r="N27123" t="b">
        <v>0</v>
      </c>
      <c r="O27123" t="s">
        <v>129885</v>
      </c>
      <c r="P27123">
        <v>1</v>
      </c>
      <c r="Q27123">
        <v>13855</v>
      </c>
      <c r="R27123">
        <v>137</v>
      </c>
      <c r="S27123">
        <v>1</v>
      </c>
      <c r="T27123">
        <v>0</v>
      </c>
      <c r="U27123">
        <v>22</v>
      </c>
    </row>
    <row r="27124" spans="1:21" x14ac:dyDescent="0.25">
      <c r="A27124" t="s">
        <v>128115</v>
      </c>
      <c r="B27124" t="s">
        <v>128116</v>
      </c>
      <c r="C27124" t="s">
        <v>129886</v>
      </c>
      <c r="D27124" t="s">
        <v>129887</v>
      </c>
      <c r="E27124" s="1">
        <v>42888.589583333334</v>
      </c>
      <c r="F27124" t="s">
        <v>129888</v>
      </c>
      <c r="G27124" t="s">
        <v>129889</v>
      </c>
      <c r="H27124">
        <v>27</v>
      </c>
      <c r="I27124" t="s">
        <v>28</v>
      </c>
      <c r="J27124" t="s">
        <v>115546</v>
      </c>
      <c r="K27124">
        <v>1599</v>
      </c>
      <c r="L27124" t="s">
        <v>30</v>
      </c>
      <c r="M27124" t="s">
        <v>31</v>
      </c>
      <c r="N27124" t="b">
        <v>0</v>
      </c>
      <c r="O27124" t="s">
        <v>129890</v>
      </c>
      <c r="P27124">
        <v>1</v>
      </c>
      <c r="Q27124">
        <v>15197</v>
      </c>
      <c r="R27124">
        <v>158</v>
      </c>
      <c r="S27124">
        <v>4</v>
      </c>
      <c r="T27124">
        <v>0</v>
      </c>
      <c r="U27124">
        <v>28</v>
      </c>
    </row>
    <row r="27125" spans="1:21" x14ac:dyDescent="0.25">
      <c r="A27125" t="s">
        <v>128115</v>
      </c>
      <c r="B27125" t="s">
        <v>128116</v>
      </c>
      <c r="C27125" t="s">
        <v>129891</v>
      </c>
      <c r="D27125" t="s">
        <v>129892</v>
      </c>
      <c r="E27125" s="1">
        <v>42888.588888888888</v>
      </c>
      <c r="F27125" t="s">
        <v>129893</v>
      </c>
      <c r="G27125" t="s">
        <v>129894</v>
      </c>
      <c r="H27125">
        <v>27</v>
      </c>
      <c r="I27125" t="s">
        <v>28</v>
      </c>
      <c r="J27125" t="s">
        <v>7793</v>
      </c>
      <c r="K27125">
        <v>637</v>
      </c>
      <c r="L27125" t="s">
        <v>30</v>
      </c>
      <c r="M27125" t="s">
        <v>31</v>
      </c>
      <c r="N27125" t="b">
        <v>0</v>
      </c>
      <c r="O27125" t="s">
        <v>129895</v>
      </c>
      <c r="P27125">
        <v>1</v>
      </c>
      <c r="Q27125">
        <v>16672</v>
      </c>
      <c r="R27125">
        <v>143</v>
      </c>
      <c r="S27125">
        <v>4</v>
      </c>
      <c r="T27125">
        <v>0</v>
      </c>
      <c r="U27125">
        <v>18</v>
      </c>
    </row>
    <row r="27126" spans="1:21" x14ac:dyDescent="0.25">
      <c r="A27126" t="s">
        <v>128115</v>
      </c>
      <c r="B27126" t="s">
        <v>128116</v>
      </c>
      <c r="C27126" t="s">
        <v>129896</v>
      </c>
      <c r="D27126" t="s">
        <v>129897</v>
      </c>
      <c r="E27126" t="s">
        <v>129898</v>
      </c>
      <c r="F27126" t="s">
        <v>129899</v>
      </c>
      <c r="G27126" t="s">
        <v>129900</v>
      </c>
      <c r="H27126">
        <v>27</v>
      </c>
      <c r="I27126" t="s">
        <v>28</v>
      </c>
      <c r="J27126" t="s">
        <v>1681</v>
      </c>
      <c r="K27126">
        <v>699</v>
      </c>
      <c r="L27126" t="s">
        <v>30</v>
      </c>
      <c r="M27126" t="s">
        <v>31</v>
      </c>
      <c r="N27126" t="b">
        <v>0</v>
      </c>
      <c r="O27126" t="s">
        <v>129901</v>
      </c>
      <c r="P27126">
        <v>1</v>
      </c>
      <c r="Q27126">
        <v>23010</v>
      </c>
      <c r="R27126">
        <v>179</v>
      </c>
      <c r="S27126">
        <v>3</v>
      </c>
      <c r="T27126">
        <v>0</v>
      </c>
      <c r="U27126">
        <v>32</v>
      </c>
    </row>
    <row r="27127" spans="1:21" x14ac:dyDescent="0.25">
      <c r="A27127" t="s">
        <v>128115</v>
      </c>
      <c r="B27127" t="s">
        <v>128116</v>
      </c>
      <c r="C27127" t="s">
        <v>129902</v>
      </c>
      <c r="D27127" t="s">
        <v>129903</v>
      </c>
      <c r="E27127" t="s">
        <v>129898</v>
      </c>
      <c r="F27127" t="s">
        <v>129904</v>
      </c>
      <c r="G27127" t="s">
        <v>129905</v>
      </c>
      <c r="H27127">
        <v>27</v>
      </c>
      <c r="I27127" t="s">
        <v>28</v>
      </c>
      <c r="J27127" t="s">
        <v>21999</v>
      </c>
      <c r="K27127">
        <v>1172</v>
      </c>
      <c r="L27127" t="s">
        <v>30</v>
      </c>
      <c r="M27127" t="s">
        <v>31</v>
      </c>
      <c r="N27127" t="b">
        <v>0</v>
      </c>
      <c r="O27127" t="s">
        <v>129906</v>
      </c>
      <c r="P27127">
        <v>1</v>
      </c>
      <c r="Q27127">
        <v>26062</v>
      </c>
      <c r="R27127">
        <v>211</v>
      </c>
      <c r="S27127">
        <v>5</v>
      </c>
      <c r="T27127">
        <v>0</v>
      </c>
      <c r="U27127">
        <v>30</v>
      </c>
    </row>
    <row r="27128" spans="1:21" x14ac:dyDescent="0.25">
      <c r="A27128" t="s">
        <v>128115</v>
      </c>
      <c r="B27128" t="s">
        <v>128116</v>
      </c>
      <c r="C27128" t="s">
        <v>129907</v>
      </c>
      <c r="D27128" t="s">
        <v>129908</v>
      </c>
      <c r="E27128" t="s">
        <v>129909</v>
      </c>
      <c r="F27128" t="s">
        <v>129910</v>
      </c>
      <c r="G27128" t="s">
        <v>129911</v>
      </c>
      <c r="H27128">
        <v>27</v>
      </c>
      <c r="I27128" t="s">
        <v>28</v>
      </c>
      <c r="J27128" t="s">
        <v>129912</v>
      </c>
      <c r="K27128">
        <v>1287</v>
      </c>
      <c r="L27128" t="s">
        <v>30</v>
      </c>
      <c r="M27128" t="s">
        <v>31</v>
      </c>
      <c r="N27128" t="b">
        <v>0</v>
      </c>
      <c r="O27128" t="s">
        <v>129913</v>
      </c>
      <c r="P27128">
        <v>1</v>
      </c>
      <c r="Q27128">
        <v>32477</v>
      </c>
      <c r="R27128">
        <v>287</v>
      </c>
      <c r="S27128">
        <v>3</v>
      </c>
      <c r="T27128">
        <v>0</v>
      </c>
      <c r="U27128">
        <v>63</v>
      </c>
    </row>
    <row r="27129" spans="1:21" x14ac:dyDescent="0.25">
      <c r="A27129" t="s">
        <v>128115</v>
      </c>
      <c r="B27129" t="s">
        <v>128116</v>
      </c>
      <c r="C27129" t="s">
        <v>129914</v>
      </c>
      <c r="D27129" t="s">
        <v>129915</v>
      </c>
      <c r="E27129" t="s">
        <v>129909</v>
      </c>
      <c r="F27129" t="s">
        <v>129916</v>
      </c>
      <c r="G27129" t="s">
        <v>129917</v>
      </c>
      <c r="H27129">
        <v>27</v>
      </c>
      <c r="I27129" t="s">
        <v>28</v>
      </c>
      <c r="J27129" t="s">
        <v>14582</v>
      </c>
      <c r="K27129">
        <v>1203</v>
      </c>
      <c r="L27129" t="s">
        <v>30</v>
      </c>
      <c r="M27129" t="s">
        <v>31</v>
      </c>
      <c r="N27129" t="b">
        <v>0</v>
      </c>
      <c r="O27129" t="s">
        <v>129918</v>
      </c>
      <c r="P27129">
        <v>1</v>
      </c>
      <c r="Q27129">
        <v>38841</v>
      </c>
      <c r="R27129">
        <v>409</v>
      </c>
      <c r="S27129">
        <v>3</v>
      </c>
      <c r="T27129">
        <v>0</v>
      </c>
      <c r="U27129">
        <v>37</v>
      </c>
    </row>
    <row r="27130" spans="1:21" x14ac:dyDescent="0.25">
      <c r="A27130" t="s">
        <v>128115</v>
      </c>
      <c r="B27130" t="s">
        <v>128116</v>
      </c>
      <c r="C27130" t="s">
        <v>129919</v>
      </c>
      <c r="D27130" t="s">
        <v>129920</v>
      </c>
      <c r="E27130" t="s">
        <v>129909</v>
      </c>
      <c r="F27130" t="s">
        <v>129921</v>
      </c>
      <c r="G27130" t="s">
        <v>129922</v>
      </c>
      <c r="H27130">
        <v>27</v>
      </c>
      <c r="I27130" t="s">
        <v>28</v>
      </c>
      <c r="J27130" t="s">
        <v>10468</v>
      </c>
      <c r="K27130">
        <v>1063</v>
      </c>
      <c r="L27130" t="s">
        <v>30</v>
      </c>
      <c r="M27130" t="s">
        <v>31</v>
      </c>
      <c r="N27130" t="b">
        <v>0</v>
      </c>
      <c r="O27130" t="s">
        <v>129923</v>
      </c>
      <c r="P27130">
        <v>1</v>
      </c>
      <c r="Q27130">
        <v>53564</v>
      </c>
      <c r="R27130">
        <v>563</v>
      </c>
      <c r="S27130">
        <v>8</v>
      </c>
      <c r="T27130">
        <v>0</v>
      </c>
      <c r="U27130">
        <v>41</v>
      </c>
    </row>
    <row r="27131" spans="1:21" x14ac:dyDescent="0.25">
      <c r="A27131" t="s">
        <v>128115</v>
      </c>
      <c r="B27131" t="s">
        <v>128116</v>
      </c>
      <c r="C27131" t="s">
        <v>129924</v>
      </c>
      <c r="D27131" t="s">
        <v>129925</v>
      </c>
      <c r="E27131" t="s">
        <v>129926</v>
      </c>
      <c r="F27131" t="s">
        <v>129927</v>
      </c>
      <c r="G27131" t="s">
        <v>129928</v>
      </c>
      <c r="H27131">
        <v>27</v>
      </c>
      <c r="I27131" t="s">
        <v>28</v>
      </c>
      <c r="J27131" t="s">
        <v>7707</v>
      </c>
      <c r="K27131">
        <v>595</v>
      </c>
      <c r="L27131" t="s">
        <v>30</v>
      </c>
      <c r="M27131" t="s">
        <v>31</v>
      </c>
      <c r="N27131" t="b">
        <v>0</v>
      </c>
      <c r="O27131" t="s">
        <v>129929</v>
      </c>
      <c r="P27131">
        <v>1</v>
      </c>
      <c r="Q27131">
        <v>61122</v>
      </c>
      <c r="R27131">
        <v>676</v>
      </c>
      <c r="S27131">
        <v>6</v>
      </c>
      <c r="T27131">
        <v>0</v>
      </c>
      <c r="U27131">
        <v>36</v>
      </c>
    </row>
    <row r="27132" spans="1:21" x14ac:dyDescent="0.25">
      <c r="A27132" t="s">
        <v>128115</v>
      </c>
      <c r="B27132" t="s">
        <v>128116</v>
      </c>
      <c r="C27132" t="s">
        <v>129930</v>
      </c>
      <c r="D27132" t="s">
        <v>129931</v>
      </c>
      <c r="E27132" t="s">
        <v>129926</v>
      </c>
      <c r="F27132" t="s">
        <v>129932</v>
      </c>
      <c r="G27132" t="s">
        <v>129933</v>
      </c>
      <c r="H27132">
        <v>27</v>
      </c>
      <c r="I27132" t="s">
        <v>28</v>
      </c>
      <c r="J27132" t="s">
        <v>4840</v>
      </c>
      <c r="K27132">
        <v>972</v>
      </c>
      <c r="L27132" t="s">
        <v>30</v>
      </c>
      <c r="M27132" t="s">
        <v>31</v>
      </c>
      <c r="N27132" t="b">
        <v>0</v>
      </c>
      <c r="O27132" t="s">
        <v>129934</v>
      </c>
      <c r="P27132">
        <v>1</v>
      </c>
      <c r="Q27132">
        <v>109052</v>
      </c>
      <c r="R27132">
        <v>1282</v>
      </c>
      <c r="S27132">
        <v>11</v>
      </c>
      <c r="T27132">
        <v>0</v>
      </c>
      <c r="U27132">
        <v>86</v>
      </c>
    </row>
    <row r="27133" spans="1:21" x14ac:dyDescent="0.25">
      <c r="A27133" t="s">
        <v>128115</v>
      </c>
      <c r="B27133" t="s">
        <v>128116</v>
      </c>
      <c r="C27133" t="s">
        <v>129935</v>
      </c>
      <c r="D27133" t="s">
        <v>129936</v>
      </c>
      <c r="E27133" t="s">
        <v>129937</v>
      </c>
      <c r="F27133" t="s">
        <v>129938</v>
      </c>
      <c r="G27133" t="s">
        <v>129939</v>
      </c>
      <c r="H27133">
        <v>27</v>
      </c>
      <c r="I27133" t="s">
        <v>28</v>
      </c>
      <c r="J27133" t="s">
        <v>10124</v>
      </c>
      <c r="K27133">
        <v>945</v>
      </c>
      <c r="L27133" t="s">
        <v>30</v>
      </c>
      <c r="M27133" t="s">
        <v>31</v>
      </c>
      <c r="N27133" t="b">
        <v>0</v>
      </c>
      <c r="O27133" t="s">
        <v>129940</v>
      </c>
      <c r="P27133">
        <v>1</v>
      </c>
      <c r="Q27133">
        <v>325491</v>
      </c>
      <c r="R27133">
        <v>4357</v>
      </c>
      <c r="S27133">
        <v>100</v>
      </c>
      <c r="T27133">
        <v>0</v>
      </c>
      <c r="U27133">
        <v>165</v>
      </c>
    </row>
    <row r="27134" spans="1:21" x14ac:dyDescent="0.25">
      <c r="A27134" t="s">
        <v>128115</v>
      </c>
      <c r="B27134" t="s">
        <v>128116</v>
      </c>
      <c r="C27134" t="s">
        <v>129941</v>
      </c>
      <c r="D27134" t="s">
        <v>129942</v>
      </c>
      <c r="E27134" t="s">
        <v>129943</v>
      </c>
      <c r="F27134" t="s">
        <v>129944</v>
      </c>
      <c r="G27134" t="s">
        <v>129945</v>
      </c>
      <c r="H27134">
        <v>27</v>
      </c>
      <c r="I27134" t="s">
        <v>28</v>
      </c>
      <c r="J27134" t="s">
        <v>8694</v>
      </c>
      <c r="K27134">
        <v>1020</v>
      </c>
      <c r="L27134" t="s">
        <v>30</v>
      </c>
      <c r="M27134" t="s">
        <v>31</v>
      </c>
      <c r="N27134" t="b">
        <v>0</v>
      </c>
      <c r="O27134" t="s">
        <v>129946</v>
      </c>
      <c r="P27134">
        <v>1</v>
      </c>
      <c r="Q27134">
        <v>53883</v>
      </c>
      <c r="R27134">
        <v>508</v>
      </c>
      <c r="S27134">
        <v>9</v>
      </c>
      <c r="T27134">
        <v>0</v>
      </c>
      <c r="U27134">
        <v>171</v>
      </c>
    </row>
    <row r="27135" spans="1:21" x14ac:dyDescent="0.25">
      <c r="A27135" t="s">
        <v>128115</v>
      </c>
      <c r="B27135" t="s">
        <v>128116</v>
      </c>
      <c r="C27135" t="s">
        <v>129947</v>
      </c>
      <c r="D27135" t="s">
        <v>129948</v>
      </c>
      <c r="E27135" t="s">
        <v>129943</v>
      </c>
      <c r="F27135" t="s">
        <v>129949</v>
      </c>
      <c r="G27135" t="s">
        <v>129950</v>
      </c>
      <c r="H27135">
        <v>27</v>
      </c>
      <c r="I27135" t="s">
        <v>28</v>
      </c>
      <c r="J27135" t="s">
        <v>20166</v>
      </c>
      <c r="K27135">
        <v>731</v>
      </c>
      <c r="L27135" t="s">
        <v>30</v>
      </c>
      <c r="M27135" t="s">
        <v>31</v>
      </c>
      <c r="N27135" t="b">
        <v>0</v>
      </c>
      <c r="O27135" t="s">
        <v>129951</v>
      </c>
      <c r="P27135">
        <v>1</v>
      </c>
      <c r="Q27135">
        <v>44479</v>
      </c>
      <c r="R27135">
        <v>401</v>
      </c>
      <c r="S27135">
        <v>4</v>
      </c>
      <c r="T27135">
        <v>0</v>
      </c>
      <c r="U27135">
        <v>112</v>
      </c>
    </row>
    <row r="27136" spans="1:21" x14ac:dyDescent="0.25">
      <c r="A27136" t="s">
        <v>128115</v>
      </c>
      <c r="B27136" t="s">
        <v>128116</v>
      </c>
      <c r="C27136" t="s">
        <v>129952</v>
      </c>
      <c r="D27136" t="s">
        <v>129953</v>
      </c>
      <c r="E27136" t="s">
        <v>129943</v>
      </c>
      <c r="F27136" t="s">
        <v>129954</v>
      </c>
      <c r="G27136" t="s">
        <v>129955</v>
      </c>
      <c r="H27136">
        <v>27</v>
      </c>
      <c r="I27136" t="s">
        <v>28</v>
      </c>
      <c r="J27136" t="s">
        <v>4304</v>
      </c>
      <c r="K27136">
        <v>376</v>
      </c>
      <c r="L27136" t="s">
        <v>30</v>
      </c>
      <c r="M27136" t="s">
        <v>31</v>
      </c>
      <c r="N27136" t="b">
        <v>0</v>
      </c>
      <c r="O27136" t="s">
        <v>129956</v>
      </c>
      <c r="P27136">
        <v>1</v>
      </c>
      <c r="Q27136">
        <v>45640</v>
      </c>
      <c r="R27136">
        <v>449</v>
      </c>
      <c r="S27136">
        <v>4</v>
      </c>
      <c r="T27136">
        <v>0</v>
      </c>
      <c r="U27136">
        <v>22</v>
      </c>
    </row>
    <row r="27137" spans="1:21" x14ac:dyDescent="0.25">
      <c r="A27137" t="s">
        <v>128115</v>
      </c>
      <c r="B27137" t="s">
        <v>128116</v>
      </c>
      <c r="C27137" t="s">
        <v>129957</v>
      </c>
      <c r="D27137" t="s">
        <v>129958</v>
      </c>
      <c r="E27137" t="s">
        <v>129959</v>
      </c>
      <c r="F27137" t="s">
        <v>129960</v>
      </c>
      <c r="G27137" t="s">
        <v>129961</v>
      </c>
      <c r="H27137">
        <v>27</v>
      </c>
      <c r="I27137" t="s">
        <v>28</v>
      </c>
      <c r="J27137" t="s">
        <v>12324</v>
      </c>
      <c r="K27137">
        <v>554</v>
      </c>
      <c r="L27137" t="s">
        <v>30</v>
      </c>
      <c r="M27137" t="s">
        <v>31</v>
      </c>
      <c r="N27137" t="b">
        <v>0</v>
      </c>
      <c r="O27137" t="s">
        <v>129962</v>
      </c>
      <c r="P27137">
        <v>1</v>
      </c>
      <c r="Q27137">
        <v>61746</v>
      </c>
      <c r="R27137">
        <v>597</v>
      </c>
      <c r="S27137">
        <v>5</v>
      </c>
      <c r="T27137">
        <v>0</v>
      </c>
      <c r="U27137">
        <v>38</v>
      </c>
    </row>
    <row r="27138" spans="1:21" x14ac:dyDescent="0.25">
      <c r="A27138" t="s">
        <v>128115</v>
      </c>
      <c r="B27138" t="s">
        <v>128116</v>
      </c>
      <c r="C27138" t="s">
        <v>129963</v>
      </c>
      <c r="D27138" t="s">
        <v>129964</v>
      </c>
      <c r="E27138" t="s">
        <v>129965</v>
      </c>
      <c r="F27138" t="s">
        <v>129966</v>
      </c>
      <c r="G27138" t="s">
        <v>129967</v>
      </c>
      <c r="H27138">
        <v>27</v>
      </c>
      <c r="I27138" t="s">
        <v>28</v>
      </c>
      <c r="J27138" t="s">
        <v>68320</v>
      </c>
      <c r="K27138">
        <v>985</v>
      </c>
      <c r="L27138" t="s">
        <v>30</v>
      </c>
      <c r="M27138" t="s">
        <v>31</v>
      </c>
      <c r="N27138" t="b">
        <v>0</v>
      </c>
      <c r="O27138" t="s">
        <v>129968</v>
      </c>
      <c r="P27138">
        <v>1</v>
      </c>
      <c r="Q27138">
        <v>58361</v>
      </c>
      <c r="R27138">
        <v>681</v>
      </c>
      <c r="S27138">
        <v>3</v>
      </c>
      <c r="T27138">
        <v>0</v>
      </c>
      <c r="U27138">
        <v>88</v>
      </c>
    </row>
    <row r="27139" spans="1:21" x14ac:dyDescent="0.25">
      <c r="A27139" t="s">
        <v>128115</v>
      </c>
      <c r="B27139" t="s">
        <v>128116</v>
      </c>
      <c r="C27139" t="s">
        <v>129969</v>
      </c>
      <c r="D27139" t="s">
        <v>129970</v>
      </c>
      <c r="E27139" t="s">
        <v>129965</v>
      </c>
      <c r="F27139" t="s">
        <v>129971</v>
      </c>
      <c r="G27139" t="s">
        <v>129972</v>
      </c>
      <c r="H27139">
        <v>27</v>
      </c>
      <c r="I27139" t="s">
        <v>28</v>
      </c>
      <c r="J27139" t="s">
        <v>7613</v>
      </c>
      <c r="K27139">
        <v>591</v>
      </c>
      <c r="L27139" t="s">
        <v>30</v>
      </c>
      <c r="M27139" t="s">
        <v>31</v>
      </c>
      <c r="N27139" t="b">
        <v>0</v>
      </c>
      <c r="O27139" t="s">
        <v>129973</v>
      </c>
      <c r="P27139">
        <v>1</v>
      </c>
      <c r="Q27139">
        <v>68020</v>
      </c>
      <c r="R27139">
        <v>587</v>
      </c>
      <c r="S27139">
        <v>4</v>
      </c>
      <c r="T27139">
        <v>0</v>
      </c>
      <c r="U27139">
        <v>218</v>
      </c>
    </row>
    <row r="27140" spans="1:21" x14ac:dyDescent="0.25">
      <c r="A27140" t="s">
        <v>128115</v>
      </c>
      <c r="B27140" t="s">
        <v>128116</v>
      </c>
      <c r="C27140" t="s">
        <v>129974</v>
      </c>
      <c r="D27140" t="s">
        <v>129975</v>
      </c>
      <c r="E27140" t="s">
        <v>129976</v>
      </c>
      <c r="F27140" t="s">
        <v>129977</v>
      </c>
      <c r="G27140" t="s">
        <v>129978</v>
      </c>
      <c r="H27140">
        <v>27</v>
      </c>
      <c r="I27140" t="s">
        <v>28</v>
      </c>
      <c r="J27140" t="s">
        <v>10229</v>
      </c>
      <c r="K27140">
        <v>551</v>
      </c>
      <c r="L27140" t="s">
        <v>30</v>
      </c>
      <c r="M27140" t="s">
        <v>31</v>
      </c>
      <c r="N27140" t="b">
        <v>0</v>
      </c>
      <c r="O27140" t="s">
        <v>129979</v>
      </c>
      <c r="P27140">
        <v>1</v>
      </c>
      <c r="Q27140">
        <v>55411</v>
      </c>
      <c r="R27140">
        <v>1277</v>
      </c>
      <c r="S27140">
        <v>16</v>
      </c>
      <c r="T27140">
        <v>0</v>
      </c>
      <c r="U27140">
        <v>177</v>
      </c>
    </row>
    <row r="27141" spans="1:21" x14ac:dyDescent="0.25">
      <c r="A27141" t="s">
        <v>128115</v>
      </c>
      <c r="B27141" t="s">
        <v>128116</v>
      </c>
      <c r="C27141" t="s">
        <v>129980</v>
      </c>
      <c r="D27141" t="s">
        <v>129981</v>
      </c>
      <c r="E27141" t="s">
        <v>129982</v>
      </c>
      <c r="F27141" t="s">
        <v>129983</v>
      </c>
      <c r="G27141" t="s">
        <v>129984</v>
      </c>
      <c r="H27141">
        <v>27</v>
      </c>
      <c r="I27141" t="s">
        <v>28</v>
      </c>
      <c r="J27141" t="s">
        <v>4853</v>
      </c>
      <c r="K27141">
        <v>592</v>
      </c>
      <c r="L27141" t="s">
        <v>30</v>
      </c>
      <c r="M27141" t="s">
        <v>31</v>
      </c>
      <c r="N27141" t="b">
        <v>0</v>
      </c>
      <c r="O27141" t="s">
        <v>129985</v>
      </c>
      <c r="P27141">
        <v>1</v>
      </c>
      <c r="Q27141">
        <v>83922</v>
      </c>
      <c r="R27141">
        <v>698</v>
      </c>
      <c r="S27141">
        <v>12</v>
      </c>
      <c r="T27141">
        <v>0</v>
      </c>
      <c r="U27141">
        <v>451</v>
      </c>
    </row>
    <row r="27142" spans="1:21" x14ac:dyDescent="0.25">
      <c r="A27142" t="s">
        <v>128115</v>
      </c>
      <c r="B27142" t="s">
        <v>128116</v>
      </c>
      <c r="C27142" t="s">
        <v>129986</v>
      </c>
      <c r="D27142" t="s">
        <v>129987</v>
      </c>
      <c r="E27142" t="s">
        <v>129982</v>
      </c>
      <c r="F27142" t="s">
        <v>129988</v>
      </c>
      <c r="G27142" t="s">
        <v>129989</v>
      </c>
      <c r="H27142">
        <v>27</v>
      </c>
      <c r="I27142" t="s">
        <v>28</v>
      </c>
      <c r="J27142" t="s">
        <v>5951</v>
      </c>
      <c r="K27142">
        <v>507</v>
      </c>
      <c r="L27142" t="s">
        <v>30</v>
      </c>
      <c r="M27142" t="s">
        <v>31</v>
      </c>
      <c r="N27142" t="b">
        <v>0</v>
      </c>
      <c r="O27142" t="s">
        <v>129990</v>
      </c>
      <c r="P27142">
        <v>1</v>
      </c>
      <c r="Q27142">
        <v>92761</v>
      </c>
      <c r="R27142">
        <v>783</v>
      </c>
      <c r="S27142">
        <v>7</v>
      </c>
      <c r="T27142">
        <v>0</v>
      </c>
      <c r="U27142">
        <v>162</v>
      </c>
    </row>
    <row r="27143" spans="1:21" x14ac:dyDescent="0.25">
      <c r="A27143" t="s">
        <v>128115</v>
      </c>
      <c r="B27143" t="s">
        <v>128116</v>
      </c>
      <c r="C27143" t="s">
        <v>129991</v>
      </c>
      <c r="D27143" t="s">
        <v>129992</v>
      </c>
      <c r="E27143" t="s">
        <v>129993</v>
      </c>
      <c r="F27143" t="s">
        <v>129994</v>
      </c>
      <c r="G27143" t="s">
        <v>129995</v>
      </c>
      <c r="H27143">
        <v>27</v>
      </c>
      <c r="I27143" t="s">
        <v>28</v>
      </c>
      <c r="J27143" t="s">
        <v>2727</v>
      </c>
      <c r="K27143">
        <v>660</v>
      </c>
      <c r="L27143" t="s">
        <v>30</v>
      </c>
      <c r="M27143" t="s">
        <v>31</v>
      </c>
      <c r="N27143" t="b">
        <v>0</v>
      </c>
      <c r="O27143" t="s">
        <v>129996</v>
      </c>
      <c r="P27143">
        <v>1</v>
      </c>
      <c r="Q27143">
        <v>109781</v>
      </c>
      <c r="R27143">
        <v>1084</v>
      </c>
      <c r="S27143">
        <v>12</v>
      </c>
      <c r="T27143">
        <v>0</v>
      </c>
      <c r="U27143">
        <v>271</v>
      </c>
    </row>
    <row r="27144" spans="1:21" x14ac:dyDescent="0.25">
      <c r="A27144" t="s">
        <v>128115</v>
      </c>
      <c r="B27144" t="s">
        <v>128116</v>
      </c>
      <c r="C27144" t="s">
        <v>129997</v>
      </c>
      <c r="D27144" t="s">
        <v>129998</v>
      </c>
      <c r="E27144" t="s">
        <v>129993</v>
      </c>
      <c r="F27144" t="s">
        <v>129999</v>
      </c>
      <c r="G27144" t="s">
        <v>130000</v>
      </c>
      <c r="H27144">
        <v>27</v>
      </c>
      <c r="I27144" t="s">
        <v>28</v>
      </c>
      <c r="J27144" t="s">
        <v>11452</v>
      </c>
      <c r="K27144">
        <v>606</v>
      </c>
      <c r="L27144" t="s">
        <v>30</v>
      </c>
      <c r="M27144" t="s">
        <v>31</v>
      </c>
      <c r="N27144" t="b">
        <v>0</v>
      </c>
      <c r="O27144" t="s">
        <v>130001</v>
      </c>
      <c r="P27144">
        <v>1</v>
      </c>
      <c r="Q27144">
        <v>146264</v>
      </c>
      <c r="R27144">
        <v>1511</v>
      </c>
      <c r="S27144">
        <v>20</v>
      </c>
      <c r="T27144">
        <v>0</v>
      </c>
      <c r="U27144">
        <v>120</v>
      </c>
    </row>
    <row r="27145" spans="1:21" x14ac:dyDescent="0.25">
      <c r="A27145" t="s">
        <v>128115</v>
      </c>
      <c r="B27145" t="s">
        <v>128116</v>
      </c>
      <c r="C27145" t="s">
        <v>130002</v>
      </c>
      <c r="D27145" t="s">
        <v>130003</v>
      </c>
      <c r="E27145" t="s">
        <v>129993</v>
      </c>
      <c r="F27145" t="s">
        <v>130004</v>
      </c>
      <c r="G27145" t="s">
        <v>130005</v>
      </c>
      <c r="H27145">
        <v>27</v>
      </c>
      <c r="I27145" t="s">
        <v>28</v>
      </c>
      <c r="J27145" t="s">
        <v>1823</v>
      </c>
      <c r="K27145">
        <v>532</v>
      </c>
      <c r="L27145" t="s">
        <v>30</v>
      </c>
      <c r="M27145" t="s">
        <v>31</v>
      </c>
      <c r="N27145" t="b">
        <v>0</v>
      </c>
      <c r="O27145" t="s">
        <v>130006</v>
      </c>
      <c r="P27145">
        <v>1</v>
      </c>
      <c r="Q27145">
        <v>208375</v>
      </c>
      <c r="R27145">
        <v>2188</v>
      </c>
      <c r="S27145">
        <v>13</v>
      </c>
      <c r="T27145">
        <v>0</v>
      </c>
      <c r="U27145">
        <v>189</v>
      </c>
    </row>
    <row r="27146" spans="1:21" x14ac:dyDescent="0.25">
      <c r="A27146" t="s">
        <v>128115</v>
      </c>
      <c r="B27146" t="s">
        <v>128116</v>
      </c>
      <c r="C27146" t="s">
        <v>130007</v>
      </c>
      <c r="D27146" t="s">
        <v>130008</v>
      </c>
      <c r="E27146" t="s">
        <v>130009</v>
      </c>
      <c r="F27146" t="s">
        <v>130010</v>
      </c>
      <c r="G27146" t="s">
        <v>130011</v>
      </c>
      <c r="H27146">
        <v>27</v>
      </c>
      <c r="I27146" t="s">
        <v>28</v>
      </c>
      <c r="J27146" t="s">
        <v>4382</v>
      </c>
      <c r="K27146">
        <v>574</v>
      </c>
      <c r="L27146" t="s">
        <v>30</v>
      </c>
      <c r="M27146" t="s">
        <v>31</v>
      </c>
      <c r="N27146" t="b">
        <v>0</v>
      </c>
      <c r="O27146" t="s">
        <v>130012</v>
      </c>
      <c r="P27146">
        <v>1</v>
      </c>
      <c r="Q27146">
        <v>636790</v>
      </c>
      <c r="R27146">
        <v>7184</v>
      </c>
      <c r="S27146">
        <v>77</v>
      </c>
      <c r="T27146">
        <v>0</v>
      </c>
      <c r="U27146">
        <v>574</v>
      </c>
    </row>
    <row r="27147" spans="1:21" x14ac:dyDescent="0.25">
      <c r="A27147" t="s">
        <v>128115</v>
      </c>
      <c r="B27147" t="s">
        <v>128116</v>
      </c>
      <c r="C27147" t="s">
        <v>130013</v>
      </c>
      <c r="D27147" t="s">
        <v>130014</v>
      </c>
      <c r="E27147" s="1">
        <v>42736.018055555556</v>
      </c>
      <c r="F27147" t="s">
        <v>130015</v>
      </c>
      <c r="G27147" t="s">
        <v>130016</v>
      </c>
      <c r="H27147">
        <v>27</v>
      </c>
      <c r="I27147" t="s">
        <v>28</v>
      </c>
      <c r="J27147" t="s">
        <v>72242</v>
      </c>
      <c r="K27147">
        <v>1229</v>
      </c>
      <c r="L27147" t="s">
        <v>30</v>
      </c>
      <c r="M27147" t="s">
        <v>31</v>
      </c>
      <c r="N27147" t="b">
        <v>0</v>
      </c>
      <c r="O27147" t="s">
        <v>130017</v>
      </c>
      <c r="P27147">
        <v>1</v>
      </c>
      <c r="Q27147">
        <v>30272</v>
      </c>
      <c r="R27147">
        <v>747</v>
      </c>
      <c r="S27147">
        <v>23</v>
      </c>
      <c r="T27147">
        <v>0</v>
      </c>
      <c r="U27147">
        <v>236</v>
      </c>
    </row>
    <row r="27148" spans="1:21" x14ac:dyDescent="0.25">
      <c r="A27148" t="s">
        <v>128115</v>
      </c>
      <c r="B27148" t="s">
        <v>128116</v>
      </c>
      <c r="C27148" t="s">
        <v>130018</v>
      </c>
      <c r="D27148" t="s">
        <v>130019</v>
      </c>
      <c r="E27148" t="s">
        <v>130020</v>
      </c>
      <c r="F27148" t="s">
        <v>130021</v>
      </c>
      <c r="G27148" t="s">
        <v>130022</v>
      </c>
      <c r="H27148">
        <v>27</v>
      </c>
      <c r="I27148" t="s">
        <v>28</v>
      </c>
      <c r="J27148" t="s">
        <v>6062</v>
      </c>
      <c r="K27148">
        <v>717</v>
      </c>
      <c r="L27148" t="s">
        <v>30</v>
      </c>
      <c r="M27148" t="s">
        <v>31</v>
      </c>
      <c r="N27148" t="b">
        <v>0</v>
      </c>
      <c r="O27148" t="s">
        <v>130023</v>
      </c>
      <c r="P27148">
        <v>1</v>
      </c>
      <c r="Q27148">
        <v>7632</v>
      </c>
      <c r="R27148">
        <v>227</v>
      </c>
      <c r="S27148">
        <v>3</v>
      </c>
      <c r="T27148">
        <v>0</v>
      </c>
      <c r="U27148">
        <v>81</v>
      </c>
    </row>
    <row r="27149" spans="1:21" x14ac:dyDescent="0.25">
      <c r="A27149" t="s">
        <v>128115</v>
      </c>
      <c r="B27149" t="s">
        <v>128116</v>
      </c>
      <c r="C27149" t="s">
        <v>130024</v>
      </c>
      <c r="D27149" t="s">
        <v>130025</v>
      </c>
      <c r="E27149" t="s">
        <v>130026</v>
      </c>
      <c r="F27149" t="s">
        <v>130027</v>
      </c>
      <c r="G27149" t="s">
        <v>130028</v>
      </c>
      <c r="H27149">
        <v>27</v>
      </c>
      <c r="I27149" t="s">
        <v>28</v>
      </c>
      <c r="J27149" t="s">
        <v>4517</v>
      </c>
      <c r="K27149">
        <v>587</v>
      </c>
      <c r="L27149" t="s">
        <v>30</v>
      </c>
      <c r="M27149" t="s">
        <v>31</v>
      </c>
      <c r="N27149" t="b">
        <v>0</v>
      </c>
      <c r="O27149" t="s">
        <v>130029</v>
      </c>
      <c r="P27149">
        <v>1</v>
      </c>
      <c r="Q27149">
        <v>16919</v>
      </c>
      <c r="R27149">
        <v>413</v>
      </c>
      <c r="S27149">
        <v>3</v>
      </c>
      <c r="T27149">
        <v>0</v>
      </c>
      <c r="U27149">
        <v>111</v>
      </c>
    </row>
    <row r="27150" spans="1:21" x14ac:dyDescent="0.25">
      <c r="A27150" t="s">
        <v>128115</v>
      </c>
      <c r="B27150" t="s">
        <v>128116</v>
      </c>
      <c r="C27150" t="s">
        <v>130030</v>
      </c>
      <c r="D27150" t="s">
        <v>130031</v>
      </c>
      <c r="E27150" t="s">
        <v>130032</v>
      </c>
      <c r="F27150" t="s">
        <v>130033</v>
      </c>
      <c r="G27150" t="s">
        <v>130034</v>
      </c>
      <c r="H27150">
        <v>27</v>
      </c>
      <c r="I27150" t="s">
        <v>28</v>
      </c>
      <c r="J27150" t="s">
        <v>6600</v>
      </c>
      <c r="K27150">
        <v>718</v>
      </c>
      <c r="L27150" t="s">
        <v>30</v>
      </c>
      <c r="M27150" t="s">
        <v>31</v>
      </c>
      <c r="N27150" t="b">
        <v>0</v>
      </c>
      <c r="O27150" t="s">
        <v>130035</v>
      </c>
      <c r="P27150">
        <v>1</v>
      </c>
      <c r="Q27150">
        <v>36656</v>
      </c>
      <c r="R27150">
        <v>808</v>
      </c>
      <c r="S27150">
        <v>40</v>
      </c>
      <c r="T27150">
        <v>0</v>
      </c>
      <c r="U27150">
        <v>70</v>
      </c>
    </row>
    <row r="27151" spans="1:21" x14ac:dyDescent="0.25">
      <c r="A27151" t="s">
        <v>128115</v>
      </c>
      <c r="B27151" t="s">
        <v>128116</v>
      </c>
      <c r="C27151" t="s">
        <v>130036</v>
      </c>
      <c r="D27151" t="s">
        <v>130037</v>
      </c>
      <c r="E27151" t="s">
        <v>130038</v>
      </c>
      <c r="F27151" t="s">
        <v>130039</v>
      </c>
      <c r="G27151" t="s">
        <v>130040</v>
      </c>
      <c r="H27151">
        <v>27</v>
      </c>
      <c r="I27151" t="s">
        <v>28</v>
      </c>
      <c r="J27151" t="s">
        <v>4524</v>
      </c>
      <c r="K27151">
        <v>692</v>
      </c>
      <c r="L27151" t="s">
        <v>30</v>
      </c>
      <c r="M27151" t="s">
        <v>31</v>
      </c>
      <c r="N27151" t="b">
        <v>1</v>
      </c>
      <c r="O27151" t="s">
        <v>130041</v>
      </c>
      <c r="P27151">
        <v>1</v>
      </c>
      <c r="Q27151">
        <v>18605</v>
      </c>
      <c r="R27151">
        <v>242</v>
      </c>
      <c r="S27151">
        <v>7</v>
      </c>
      <c r="T27151">
        <v>0</v>
      </c>
      <c r="U27151">
        <v>23</v>
      </c>
    </row>
    <row r="27152" spans="1:21" x14ac:dyDescent="0.25">
      <c r="A27152" t="s">
        <v>128115</v>
      </c>
      <c r="B27152" t="s">
        <v>128116</v>
      </c>
      <c r="C27152" t="s">
        <v>130042</v>
      </c>
      <c r="D27152" t="s">
        <v>130043</v>
      </c>
      <c r="E27152" s="1">
        <v>42716.61041666667</v>
      </c>
      <c r="F27152" t="s">
        <v>130044</v>
      </c>
      <c r="G27152" t="s">
        <v>130045</v>
      </c>
      <c r="H27152">
        <v>27</v>
      </c>
      <c r="I27152" t="s">
        <v>28</v>
      </c>
      <c r="J27152" t="s">
        <v>1497</v>
      </c>
      <c r="K27152">
        <v>371</v>
      </c>
      <c r="L27152" t="s">
        <v>30</v>
      </c>
      <c r="M27152" t="s">
        <v>31</v>
      </c>
      <c r="N27152" t="b">
        <v>0</v>
      </c>
      <c r="O27152" t="s">
        <v>130046</v>
      </c>
      <c r="P27152">
        <v>1</v>
      </c>
      <c r="Q27152">
        <v>11668</v>
      </c>
      <c r="R27152">
        <v>176</v>
      </c>
      <c r="S27152">
        <v>3</v>
      </c>
      <c r="T27152">
        <v>0</v>
      </c>
      <c r="U27152">
        <v>14</v>
      </c>
    </row>
    <row r="27153" spans="1:21" x14ac:dyDescent="0.25">
      <c r="A27153" t="s">
        <v>128115</v>
      </c>
      <c r="B27153" t="s">
        <v>128116</v>
      </c>
      <c r="C27153" t="s">
        <v>130047</v>
      </c>
      <c r="D27153" t="s">
        <v>130048</v>
      </c>
      <c r="E27153" s="1">
        <v>42686.659722222219</v>
      </c>
      <c r="F27153" t="s">
        <v>130049</v>
      </c>
      <c r="G27153" t="s">
        <v>130050</v>
      </c>
      <c r="H27153">
        <v>27</v>
      </c>
      <c r="I27153" t="s">
        <v>28</v>
      </c>
      <c r="J27153" t="s">
        <v>565</v>
      </c>
      <c r="K27153">
        <v>1096</v>
      </c>
      <c r="L27153" t="s">
        <v>30</v>
      </c>
      <c r="M27153" t="s">
        <v>31</v>
      </c>
      <c r="N27153" t="b">
        <v>0</v>
      </c>
      <c r="O27153" t="s">
        <v>130051</v>
      </c>
      <c r="P27153">
        <v>1</v>
      </c>
      <c r="Q27153">
        <v>161457</v>
      </c>
      <c r="R27153">
        <v>1137</v>
      </c>
      <c r="S27153">
        <v>53</v>
      </c>
      <c r="T27153">
        <v>0</v>
      </c>
      <c r="U27153">
        <v>329</v>
      </c>
    </row>
    <row r="27154" spans="1:21" x14ac:dyDescent="0.25">
      <c r="A27154" t="s">
        <v>128115</v>
      </c>
      <c r="B27154" t="s">
        <v>128116</v>
      </c>
      <c r="C27154" t="s">
        <v>130052</v>
      </c>
      <c r="D27154" t="s">
        <v>130053</v>
      </c>
      <c r="E27154" s="1">
        <v>42655.70416666667</v>
      </c>
      <c r="F27154" t="s">
        <v>130054</v>
      </c>
      <c r="G27154" t="s">
        <v>130055</v>
      </c>
      <c r="H27154">
        <v>22</v>
      </c>
      <c r="I27154" t="s">
        <v>9254</v>
      </c>
      <c r="J27154" t="s">
        <v>2536</v>
      </c>
      <c r="K27154">
        <v>534</v>
      </c>
      <c r="L27154" t="s">
        <v>30</v>
      </c>
      <c r="M27154" t="s">
        <v>31</v>
      </c>
      <c r="N27154" t="b">
        <v>0</v>
      </c>
      <c r="O27154" t="s">
        <v>130056</v>
      </c>
      <c r="P27154">
        <v>1</v>
      </c>
      <c r="Q27154">
        <v>22036</v>
      </c>
      <c r="R27154">
        <v>636</v>
      </c>
      <c r="S27154">
        <v>4</v>
      </c>
      <c r="T27154">
        <v>0</v>
      </c>
      <c r="U27154">
        <v>113</v>
      </c>
    </row>
    <row r="27155" spans="1:21" x14ac:dyDescent="0.25">
      <c r="A27155" t="s">
        <v>128115</v>
      </c>
      <c r="B27155" t="s">
        <v>128116</v>
      </c>
      <c r="C27155" t="e">
        <v>#NAME?</v>
      </c>
      <c r="D27155" t="s">
        <v>130057</v>
      </c>
      <c r="E27155" s="1">
        <v>42594.624305555553</v>
      </c>
      <c r="F27155" t="s">
        <v>130058</v>
      </c>
      <c r="G27155" t="s">
        <v>130059</v>
      </c>
      <c r="H27155">
        <v>27</v>
      </c>
      <c r="I27155" t="s">
        <v>28</v>
      </c>
      <c r="J27155" t="s">
        <v>99161</v>
      </c>
      <c r="K27155">
        <v>900</v>
      </c>
      <c r="L27155" t="s">
        <v>30</v>
      </c>
      <c r="M27155" t="s">
        <v>31</v>
      </c>
      <c r="N27155" t="b">
        <v>0</v>
      </c>
      <c r="O27155" t="s">
        <v>130060</v>
      </c>
      <c r="P27155">
        <v>1</v>
      </c>
      <c r="Q27155">
        <v>16292</v>
      </c>
      <c r="R27155">
        <v>205</v>
      </c>
      <c r="S27155">
        <v>5</v>
      </c>
      <c r="T27155">
        <v>0</v>
      </c>
      <c r="U27155">
        <v>33</v>
      </c>
    </row>
    <row r="27156" spans="1:21" x14ac:dyDescent="0.25">
      <c r="A27156" t="s">
        <v>128115</v>
      </c>
      <c r="B27156" t="s">
        <v>128116</v>
      </c>
      <c r="C27156" t="s">
        <v>130061</v>
      </c>
      <c r="D27156" t="s">
        <v>130062</v>
      </c>
      <c r="E27156" s="1">
        <v>42563.693055555559</v>
      </c>
      <c r="F27156" t="s">
        <v>130063</v>
      </c>
      <c r="G27156" t="s">
        <v>130064</v>
      </c>
      <c r="H27156">
        <v>27</v>
      </c>
      <c r="I27156" t="s">
        <v>28</v>
      </c>
      <c r="J27156" t="s">
        <v>4446</v>
      </c>
      <c r="K27156">
        <v>810</v>
      </c>
      <c r="L27156" t="s">
        <v>30</v>
      </c>
      <c r="M27156" t="s">
        <v>31</v>
      </c>
      <c r="N27156" t="b">
        <v>0</v>
      </c>
      <c r="O27156" t="s">
        <v>130065</v>
      </c>
      <c r="P27156">
        <v>1</v>
      </c>
      <c r="Q27156">
        <v>14176</v>
      </c>
      <c r="R27156">
        <v>203</v>
      </c>
      <c r="S27156">
        <v>2</v>
      </c>
      <c r="T27156">
        <v>0</v>
      </c>
      <c r="U27156">
        <v>28</v>
      </c>
    </row>
    <row r="27157" spans="1:21" x14ac:dyDescent="0.25">
      <c r="A27157" t="s">
        <v>128115</v>
      </c>
      <c r="B27157" t="s">
        <v>128116</v>
      </c>
      <c r="C27157" t="s">
        <v>130066</v>
      </c>
      <c r="D27157" t="s">
        <v>130067</v>
      </c>
      <c r="E27157" s="1">
        <v>42533.609027777777</v>
      </c>
      <c r="F27157" t="s">
        <v>130068</v>
      </c>
      <c r="G27157" t="s">
        <v>130069</v>
      </c>
      <c r="H27157">
        <v>27</v>
      </c>
      <c r="I27157" t="s">
        <v>28</v>
      </c>
      <c r="J27157" t="s">
        <v>20037</v>
      </c>
      <c r="K27157">
        <v>920</v>
      </c>
      <c r="L27157" t="s">
        <v>30</v>
      </c>
      <c r="M27157" t="s">
        <v>31</v>
      </c>
      <c r="N27157" t="b">
        <v>0</v>
      </c>
      <c r="O27157" t="s">
        <v>130070</v>
      </c>
      <c r="P27157">
        <v>1</v>
      </c>
      <c r="Q27157">
        <v>17288</v>
      </c>
      <c r="R27157">
        <v>196</v>
      </c>
      <c r="S27157">
        <v>6</v>
      </c>
      <c r="T27157">
        <v>0</v>
      </c>
      <c r="U27157">
        <v>38</v>
      </c>
    </row>
    <row r="27158" spans="1:21" x14ac:dyDescent="0.25">
      <c r="A27158" t="s">
        <v>128115</v>
      </c>
      <c r="B27158" t="s">
        <v>128116</v>
      </c>
      <c r="C27158" t="s">
        <v>130071</v>
      </c>
      <c r="D27158" t="s">
        <v>130072</v>
      </c>
      <c r="E27158" s="1">
        <v>42502.606944444444</v>
      </c>
      <c r="F27158" t="s">
        <v>130073</v>
      </c>
      <c r="G27158" t="s">
        <v>130074</v>
      </c>
      <c r="H27158">
        <v>27</v>
      </c>
      <c r="I27158" t="s">
        <v>28</v>
      </c>
      <c r="J27158" t="s">
        <v>915</v>
      </c>
      <c r="K27158">
        <v>619</v>
      </c>
      <c r="L27158" t="s">
        <v>30</v>
      </c>
      <c r="M27158" t="s">
        <v>31</v>
      </c>
      <c r="N27158" t="b">
        <v>0</v>
      </c>
      <c r="O27158" t="s">
        <v>130075</v>
      </c>
      <c r="P27158">
        <v>1</v>
      </c>
      <c r="Q27158">
        <v>16310</v>
      </c>
      <c r="R27158">
        <v>212</v>
      </c>
      <c r="S27158">
        <v>1</v>
      </c>
      <c r="T27158">
        <v>0</v>
      </c>
      <c r="U27158">
        <v>15</v>
      </c>
    </row>
    <row r="27159" spans="1:21" x14ac:dyDescent="0.25">
      <c r="A27159" t="s">
        <v>128115</v>
      </c>
      <c r="B27159" t="s">
        <v>128116</v>
      </c>
      <c r="C27159" t="s">
        <v>130076</v>
      </c>
      <c r="D27159" t="s">
        <v>130077</v>
      </c>
      <c r="E27159" s="1">
        <v>42441.62777777778</v>
      </c>
      <c r="F27159" t="s">
        <v>130078</v>
      </c>
      <c r="G27159" t="s">
        <v>130079</v>
      </c>
      <c r="H27159">
        <v>22</v>
      </c>
      <c r="I27159" t="s">
        <v>9254</v>
      </c>
      <c r="J27159" t="s">
        <v>7040</v>
      </c>
      <c r="K27159">
        <v>611</v>
      </c>
      <c r="L27159" t="s">
        <v>30</v>
      </c>
      <c r="M27159" t="s">
        <v>31</v>
      </c>
      <c r="N27159" t="b">
        <v>0</v>
      </c>
      <c r="O27159" t="s">
        <v>130080</v>
      </c>
      <c r="P27159">
        <v>1</v>
      </c>
      <c r="Q27159">
        <v>27024</v>
      </c>
      <c r="R27159">
        <v>1112</v>
      </c>
      <c r="S27159">
        <v>3</v>
      </c>
      <c r="T27159">
        <v>0</v>
      </c>
      <c r="U27159">
        <v>154</v>
      </c>
    </row>
    <row r="27160" spans="1:21" x14ac:dyDescent="0.25">
      <c r="A27160" t="s">
        <v>128115</v>
      </c>
      <c r="B27160" t="s">
        <v>128116</v>
      </c>
      <c r="C27160" t="s">
        <v>130081</v>
      </c>
      <c r="D27160" t="s">
        <v>130082</v>
      </c>
      <c r="E27160" t="s">
        <v>130083</v>
      </c>
      <c r="F27160" t="s">
        <v>130084</v>
      </c>
      <c r="G27160" t="s">
        <v>130085</v>
      </c>
      <c r="H27160">
        <v>27</v>
      </c>
      <c r="I27160" t="s">
        <v>28</v>
      </c>
      <c r="J27160" t="s">
        <v>11446</v>
      </c>
      <c r="K27160">
        <v>530</v>
      </c>
      <c r="L27160" t="s">
        <v>30</v>
      </c>
      <c r="M27160" t="s">
        <v>31</v>
      </c>
      <c r="N27160" t="b">
        <v>0</v>
      </c>
      <c r="O27160" t="s">
        <v>130086</v>
      </c>
      <c r="P27160">
        <v>1</v>
      </c>
      <c r="Q27160">
        <v>27336</v>
      </c>
      <c r="R27160">
        <v>502</v>
      </c>
      <c r="S27160">
        <v>11</v>
      </c>
      <c r="T27160">
        <v>0</v>
      </c>
      <c r="U27160">
        <v>67</v>
      </c>
    </row>
    <row r="27161" spans="1:21" x14ac:dyDescent="0.25">
      <c r="A27161" t="s">
        <v>128115</v>
      </c>
      <c r="B27161" t="s">
        <v>128116</v>
      </c>
      <c r="C27161" t="s">
        <v>130087</v>
      </c>
      <c r="D27161" t="s">
        <v>130088</v>
      </c>
      <c r="E27161" t="s">
        <v>130089</v>
      </c>
      <c r="F27161" t="s">
        <v>130090</v>
      </c>
      <c r="G27161" t="s">
        <v>130091</v>
      </c>
      <c r="H27161">
        <v>27</v>
      </c>
      <c r="I27161" t="s">
        <v>28</v>
      </c>
      <c r="J27161" t="s">
        <v>6890</v>
      </c>
      <c r="K27161">
        <v>614</v>
      </c>
      <c r="L27161" t="s">
        <v>30</v>
      </c>
      <c r="M27161" t="s">
        <v>31</v>
      </c>
      <c r="N27161" t="b">
        <v>0</v>
      </c>
      <c r="O27161" t="s">
        <v>130092</v>
      </c>
      <c r="P27161">
        <v>1</v>
      </c>
      <c r="Q27161">
        <v>23300</v>
      </c>
      <c r="R27161">
        <v>329</v>
      </c>
      <c r="S27161">
        <v>1</v>
      </c>
      <c r="T27161">
        <v>0</v>
      </c>
      <c r="U27161">
        <v>126</v>
      </c>
    </row>
    <row r="27162" spans="1:21" x14ac:dyDescent="0.25">
      <c r="A27162" t="s">
        <v>128115</v>
      </c>
      <c r="B27162" t="s">
        <v>128116</v>
      </c>
      <c r="C27162" t="s">
        <v>130093</v>
      </c>
      <c r="D27162" t="s">
        <v>130094</v>
      </c>
      <c r="E27162" t="s">
        <v>130089</v>
      </c>
      <c r="F27162" t="s">
        <v>130095</v>
      </c>
      <c r="G27162" t="s">
        <v>130096</v>
      </c>
      <c r="H27162">
        <v>27</v>
      </c>
      <c r="I27162" t="s">
        <v>28</v>
      </c>
      <c r="J27162" t="s">
        <v>1200</v>
      </c>
      <c r="K27162">
        <v>515</v>
      </c>
      <c r="L27162" t="s">
        <v>30</v>
      </c>
      <c r="M27162" t="s">
        <v>31</v>
      </c>
      <c r="N27162" t="b">
        <v>0</v>
      </c>
      <c r="O27162" t="s">
        <v>130097</v>
      </c>
      <c r="P27162">
        <v>1</v>
      </c>
      <c r="Q27162">
        <v>16195</v>
      </c>
      <c r="R27162">
        <v>142</v>
      </c>
      <c r="S27162">
        <v>3</v>
      </c>
      <c r="T27162">
        <v>0</v>
      </c>
      <c r="U27162">
        <v>25</v>
      </c>
    </row>
    <row r="27163" spans="1:21" x14ac:dyDescent="0.25">
      <c r="A27163" t="s">
        <v>128115</v>
      </c>
      <c r="B27163" t="s">
        <v>128116</v>
      </c>
      <c r="C27163" t="s">
        <v>130098</v>
      </c>
      <c r="D27163" t="s">
        <v>130099</v>
      </c>
      <c r="E27163" t="s">
        <v>130089</v>
      </c>
      <c r="F27163" t="s">
        <v>130100</v>
      </c>
      <c r="G27163" t="s">
        <v>130101</v>
      </c>
      <c r="H27163">
        <v>27</v>
      </c>
      <c r="I27163" t="s">
        <v>28</v>
      </c>
      <c r="J27163" t="s">
        <v>11989</v>
      </c>
      <c r="K27163">
        <v>789</v>
      </c>
      <c r="L27163" t="s">
        <v>30</v>
      </c>
      <c r="M27163" t="s">
        <v>31</v>
      </c>
      <c r="N27163" t="b">
        <v>0</v>
      </c>
      <c r="O27163" t="s">
        <v>130102</v>
      </c>
      <c r="P27163">
        <v>1</v>
      </c>
      <c r="Q27163">
        <v>44871</v>
      </c>
      <c r="R27163">
        <v>445</v>
      </c>
      <c r="S27163">
        <v>13</v>
      </c>
      <c r="T27163">
        <v>0</v>
      </c>
      <c r="U27163">
        <v>107</v>
      </c>
    </row>
    <row r="27164" spans="1:21" x14ac:dyDescent="0.25">
      <c r="A27164" t="s">
        <v>128115</v>
      </c>
      <c r="B27164" t="s">
        <v>128116</v>
      </c>
      <c r="C27164" t="s">
        <v>130103</v>
      </c>
      <c r="D27164" t="s">
        <v>130104</v>
      </c>
      <c r="E27164" t="s">
        <v>130105</v>
      </c>
      <c r="F27164" t="s">
        <v>130106</v>
      </c>
      <c r="G27164" t="s">
        <v>130107</v>
      </c>
      <c r="H27164">
        <v>22</v>
      </c>
      <c r="I27164" t="s">
        <v>9254</v>
      </c>
      <c r="J27164" t="s">
        <v>3772</v>
      </c>
      <c r="K27164">
        <v>885</v>
      </c>
      <c r="L27164" t="s">
        <v>30</v>
      </c>
      <c r="M27164" t="s">
        <v>31</v>
      </c>
      <c r="N27164" t="b">
        <v>0</v>
      </c>
      <c r="O27164" t="s">
        <v>130108</v>
      </c>
      <c r="P27164">
        <v>1</v>
      </c>
      <c r="Q27164">
        <v>87052</v>
      </c>
      <c r="R27164">
        <v>1659</v>
      </c>
      <c r="S27164">
        <v>20</v>
      </c>
      <c r="T27164">
        <v>0</v>
      </c>
      <c r="U27164">
        <v>273</v>
      </c>
    </row>
    <row r="27165" spans="1:21" x14ac:dyDescent="0.25">
      <c r="A27165" t="s">
        <v>128115</v>
      </c>
      <c r="B27165" t="s">
        <v>128116</v>
      </c>
      <c r="C27165" t="s">
        <v>130109</v>
      </c>
      <c r="D27165" t="s">
        <v>130110</v>
      </c>
      <c r="E27165" t="s">
        <v>130111</v>
      </c>
      <c r="F27165" t="s">
        <v>130112</v>
      </c>
      <c r="G27165" t="s">
        <v>130113</v>
      </c>
      <c r="H27165">
        <v>27</v>
      </c>
      <c r="I27165" t="s">
        <v>28</v>
      </c>
      <c r="J27165" t="s">
        <v>16927</v>
      </c>
      <c r="K27165">
        <v>617</v>
      </c>
      <c r="L27165" t="s">
        <v>30</v>
      </c>
      <c r="M27165" t="s">
        <v>31</v>
      </c>
      <c r="N27165" t="b">
        <v>0</v>
      </c>
      <c r="O27165" t="s">
        <v>130114</v>
      </c>
      <c r="P27165">
        <v>1</v>
      </c>
      <c r="Q27165">
        <v>20275</v>
      </c>
      <c r="R27165">
        <v>286</v>
      </c>
      <c r="S27165">
        <v>3</v>
      </c>
      <c r="T27165">
        <v>0</v>
      </c>
      <c r="U27165">
        <v>23</v>
      </c>
    </row>
    <row r="27166" spans="1:21" x14ac:dyDescent="0.25">
      <c r="A27166" t="s">
        <v>128115</v>
      </c>
      <c r="B27166" t="s">
        <v>128116</v>
      </c>
      <c r="C27166" t="s">
        <v>130115</v>
      </c>
      <c r="D27166" t="s">
        <v>130116</v>
      </c>
      <c r="E27166" t="s">
        <v>130117</v>
      </c>
      <c r="F27166" t="s">
        <v>130118</v>
      </c>
      <c r="G27166" t="s">
        <v>130119</v>
      </c>
      <c r="H27166">
        <v>27</v>
      </c>
      <c r="I27166" t="s">
        <v>28</v>
      </c>
      <c r="J27166" t="s">
        <v>25687</v>
      </c>
      <c r="K27166">
        <v>1001</v>
      </c>
      <c r="L27166" t="s">
        <v>30</v>
      </c>
      <c r="M27166" t="s">
        <v>31</v>
      </c>
      <c r="N27166" t="b">
        <v>0</v>
      </c>
      <c r="O27166" t="s">
        <v>130120</v>
      </c>
      <c r="P27166">
        <v>1</v>
      </c>
      <c r="Q27166">
        <v>20373</v>
      </c>
      <c r="R27166">
        <v>264</v>
      </c>
      <c r="S27166">
        <v>6</v>
      </c>
      <c r="T27166">
        <v>0</v>
      </c>
      <c r="U27166">
        <v>18</v>
      </c>
    </row>
    <row r="27167" spans="1:21" x14ac:dyDescent="0.25">
      <c r="A27167" t="s">
        <v>128115</v>
      </c>
      <c r="B27167" t="s">
        <v>128116</v>
      </c>
      <c r="C27167" t="s">
        <v>130121</v>
      </c>
      <c r="D27167" t="s">
        <v>130122</v>
      </c>
      <c r="E27167" t="s">
        <v>130123</v>
      </c>
      <c r="F27167" t="s">
        <v>130124</v>
      </c>
      <c r="G27167" t="s">
        <v>130125</v>
      </c>
      <c r="H27167">
        <v>27</v>
      </c>
      <c r="I27167" t="s">
        <v>28</v>
      </c>
      <c r="J27167" t="s">
        <v>1206</v>
      </c>
      <c r="K27167">
        <v>510</v>
      </c>
      <c r="L27167" t="s">
        <v>30</v>
      </c>
      <c r="M27167" t="s">
        <v>31</v>
      </c>
      <c r="N27167" t="b">
        <v>0</v>
      </c>
      <c r="O27167" t="s">
        <v>130126</v>
      </c>
      <c r="P27167">
        <v>1</v>
      </c>
      <c r="Q27167">
        <v>22405</v>
      </c>
      <c r="R27167">
        <v>300</v>
      </c>
      <c r="S27167">
        <v>4</v>
      </c>
      <c r="T27167">
        <v>0</v>
      </c>
      <c r="U27167">
        <v>33</v>
      </c>
    </row>
    <row r="27168" spans="1:21" x14ac:dyDescent="0.25">
      <c r="A27168" t="s">
        <v>128115</v>
      </c>
      <c r="B27168" t="s">
        <v>128116</v>
      </c>
      <c r="C27168" t="s">
        <v>130127</v>
      </c>
      <c r="D27168" t="s">
        <v>130128</v>
      </c>
      <c r="E27168" t="s">
        <v>130129</v>
      </c>
      <c r="F27168" t="s">
        <v>130130</v>
      </c>
      <c r="G27168" t="s">
        <v>130131</v>
      </c>
      <c r="H27168">
        <v>22</v>
      </c>
      <c r="I27168" t="s">
        <v>9254</v>
      </c>
      <c r="J27168" t="s">
        <v>15021</v>
      </c>
      <c r="K27168">
        <v>649</v>
      </c>
      <c r="L27168" t="s">
        <v>30</v>
      </c>
      <c r="M27168" t="s">
        <v>31</v>
      </c>
      <c r="N27168" t="b">
        <v>0</v>
      </c>
      <c r="O27168" t="s">
        <v>130132</v>
      </c>
      <c r="P27168">
        <v>1</v>
      </c>
      <c r="Q27168">
        <v>34527</v>
      </c>
      <c r="R27168">
        <v>1199</v>
      </c>
      <c r="S27168">
        <v>10</v>
      </c>
      <c r="T27168">
        <v>0</v>
      </c>
      <c r="U27168">
        <v>126</v>
      </c>
    </row>
    <row r="27169" spans="1:21" x14ac:dyDescent="0.25">
      <c r="A27169" t="s">
        <v>128115</v>
      </c>
      <c r="B27169" t="s">
        <v>128116</v>
      </c>
      <c r="C27169" t="s">
        <v>130133</v>
      </c>
      <c r="D27169" t="s">
        <v>130134</v>
      </c>
      <c r="E27169" t="s">
        <v>130135</v>
      </c>
      <c r="F27169" t="s">
        <v>130136</v>
      </c>
      <c r="G27169" t="s">
        <v>130137</v>
      </c>
      <c r="H27169">
        <v>27</v>
      </c>
      <c r="I27169" t="s">
        <v>28</v>
      </c>
      <c r="J27169" t="s">
        <v>5380</v>
      </c>
      <c r="K27169">
        <v>709</v>
      </c>
      <c r="L27169" t="s">
        <v>30</v>
      </c>
      <c r="M27169" t="s">
        <v>31</v>
      </c>
      <c r="N27169" t="b">
        <v>0</v>
      </c>
      <c r="O27169" t="s">
        <v>130138</v>
      </c>
      <c r="P27169">
        <v>1</v>
      </c>
      <c r="Q27169">
        <v>28797</v>
      </c>
      <c r="R27169">
        <v>364</v>
      </c>
      <c r="S27169">
        <v>5</v>
      </c>
      <c r="T27169">
        <v>0</v>
      </c>
      <c r="U27169">
        <v>43</v>
      </c>
    </row>
    <row r="27170" spans="1:21" x14ac:dyDescent="0.25">
      <c r="A27170" t="s">
        <v>128115</v>
      </c>
      <c r="B27170" t="s">
        <v>128116</v>
      </c>
      <c r="C27170" t="s">
        <v>130139</v>
      </c>
      <c r="D27170" t="s">
        <v>130140</v>
      </c>
      <c r="E27170" t="s">
        <v>130141</v>
      </c>
      <c r="F27170" t="s">
        <v>130142</v>
      </c>
      <c r="G27170" t="s">
        <v>130143</v>
      </c>
      <c r="H27170">
        <v>27</v>
      </c>
      <c r="I27170" t="s">
        <v>28</v>
      </c>
      <c r="J27170" t="s">
        <v>3286</v>
      </c>
      <c r="K27170">
        <v>695</v>
      </c>
      <c r="L27170" t="s">
        <v>30</v>
      </c>
      <c r="M27170" t="s">
        <v>31</v>
      </c>
      <c r="N27170" t="b">
        <v>0</v>
      </c>
      <c r="O27170" t="s">
        <v>130144</v>
      </c>
      <c r="P27170">
        <v>1</v>
      </c>
      <c r="Q27170">
        <v>45764</v>
      </c>
      <c r="R27170">
        <v>533</v>
      </c>
      <c r="S27170">
        <v>10</v>
      </c>
      <c r="T27170">
        <v>0</v>
      </c>
      <c r="U27170">
        <v>62</v>
      </c>
    </row>
    <row r="27171" spans="1:21" x14ac:dyDescent="0.25">
      <c r="A27171" t="s">
        <v>128115</v>
      </c>
      <c r="B27171" t="s">
        <v>128116</v>
      </c>
      <c r="C27171" t="s">
        <v>130145</v>
      </c>
      <c r="D27171" t="s">
        <v>130146</v>
      </c>
      <c r="E27171" t="s">
        <v>130147</v>
      </c>
      <c r="F27171" t="s">
        <v>130148</v>
      </c>
      <c r="G27171" t="s">
        <v>130149</v>
      </c>
      <c r="H27171">
        <v>27</v>
      </c>
      <c r="I27171" t="s">
        <v>28</v>
      </c>
      <c r="J27171" t="s">
        <v>6486</v>
      </c>
      <c r="K27171">
        <v>1458</v>
      </c>
      <c r="L27171" t="s">
        <v>30</v>
      </c>
      <c r="M27171" t="s">
        <v>31</v>
      </c>
      <c r="N27171" t="b">
        <v>0</v>
      </c>
      <c r="O27171" t="s">
        <v>130150</v>
      </c>
      <c r="P27171">
        <v>1</v>
      </c>
      <c r="Q27171">
        <v>32952</v>
      </c>
      <c r="R27171">
        <v>459</v>
      </c>
      <c r="S27171">
        <v>10</v>
      </c>
      <c r="T27171">
        <v>0</v>
      </c>
      <c r="U27171">
        <v>73</v>
      </c>
    </row>
    <row r="27172" spans="1:21" x14ac:dyDescent="0.25">
      <c r="A27172" t="s">
        <v>128115</v>
      </c>
      <c r="B27172" t="s">
        <v>128116</v>
      </c>
      <c r="C27172" t="s">
        <v>130151</v>
      </c>
      <c r="D27172" t="s">
        <v>130152</v>
      </c>
      <c r="E27172" t="s">
        <v>130153</v>
      </c>
      <c r="F27172" t="s">
        <v>130154</v>
      </c>
      <c r="G27172" t="s">
        <v>130155</v>
      </c>
      <c r="H27172">
        <v>27</v>
      </c>
      <c r="I27172" t="s">
        <v>28</v>
      </c>
      <c r="J27172" t="s">
        <v>587</v>
      </c>
      <c r="K27172">
        <v>262</v>
      </c>
      <c r="L27172" t="s">
        <v>30</v>
      </c>
      <c r="M27172" t="s">
        <v>31</v>
      </c>
      <c r="N27172" t="b">
        <v>0</v>
      </c>
      <c r="O27172" t="s">
        <v>130156</v>
      </c>
      <c r="P27172">
        <v>1</v>
      </c>
      <c r="Q27172">
        <v>34431</v>
      </c>
      <c r="R27172">
        <v>562</v>
      </c>
      <c r="S27172">
        <v>12</v>
      </c>
      <c r="T27172">
        <v>0</v>
      </c>
      <c r="U27172">
        <v>27</v>
      </c>
    </row>
    <row r="27173" spans="1:21" x14ac:dyDescent="0.25">
      <c r="A27173" t="s">
        <v>128115</v>
      </c>
      <c r="B27173" t="s">
        <v>128116</v>
      </c>
      <c r="C27173" t="s">
        <v>130157</v>
      </c>
      <c r="D27173" t="s">
        <v>130158</v>
      </c>
      <c r="E27173" t="s">
        <v>130159</v>
      </c>
      <c r="F27173" t="s">
        <v>130160</v>
      </c>
      <c r="G27173" t="s">
        <v>130161</v>
      </c>
      <c r="H27173">
        <v>27</v>
      </c>
      <c r="I27173" t="s">
        <v>28</v>
      </c>
      <c r="J27173" t="s">
        <v>520</v>
      </c>
      <c r="K27173">
        <v>690</v>
      </c>
      <c r="L27173" t="s">
        <v>30</v>
      </c>
      <c r="M27173" t="s">
        <v>31</v>
      </c>
      <c r="N27173" t="b">
        <v>0</v>
      </c>
      <c r="O27173" t="s">
        <v>130162</v>
      </c>
      <c r="P27173">
        <v>1</v>
      </c>
      <c r="Q27173">
        <v>55824</v>
      </c>
      <c r="R27173">
        <v>884</v>
      </c>
      <c r="S27173">
        <v>16</v>
      </c>
      <c r="T27173">
        <v>0</v>
      </c>
      <c r="U27173">
        <v>108</v>
      </c>
    </row>
    <row r="27174" spans="1:21" x14ac:dyDescent="0.25">
      <c r="A27174" t="s">
        <v>128115</v>
      </c>
      <c r="B27174" t="s">
        <v>128116</v>
      </c>
      <c r="C27174" t="s">
        <v>130163</v>
      </c>
      <c r="D27174" t="s">
        <v>130164</v>
      </c>
      <c r="E27174" s="1">
        <v>42715.57708333333</v>
      </c>
      <c r="F27174" t="s">
        <v>130165</v>
      </c>
      <c r="G27174" t="s">
        <v>130166</v>
      </c>
      <c r="H27174">
        <v>22</v>
      </c>
      <c r="I27174" t="s">
        <v>9254</v>
      </c>
      <c r="J27174" t="s">
        <v>14566</v>
      </c>
      <c r="K27174">
        <v>848</v>
      </c>
      <c r="L27174" t="s">
        <v>30</v>
      </c>
      <c r="M27174" t="s">
        <v>31</v>
      </c>
      <c r="N27174" t="b">
        <v>0</v>
      </c>
      <c r="O27174" t="s">
        <v>130167</v>
      </c>
      <c r="P27174">
        <v>1</v>
      </c>
      <c r="Q27174">
        <v>78236</v>
      </c>
      <c r="R27174">
        <v>1985</v>
      </c>
      <c r="S27174">
        <v>25</v>
      </c>
      <c r="T27174">
        <v>0</v>
      </c>
      <c r="U27174">
        <v>239</v>
      </c>
    </row>
    <row r="27175" spans="1:21" x14ac:dyDescent="0.25">
      <c r="A27175" t="s">
        <v>128115</v>
      </c>
      <c r="B27175" t="s">
        <v>128116</v>
      </c>
      <c r="C27175" t="s">
        <v>130168</v>
      </c>
      <c r="D27175" t="s">
        <v>130169</v>
      </c>
      <c r="E27175" s="1">
        <v>42685.599999999999</v>
      </c>
      <c r="F27175" t="s">
        <v>130170</v>
      </c>
      <c r="G27175" t="s">
        <v>130171</v>
      </c>
      <c r="H27175">
        <v>27</v>
      </c>
      <c r="I27175" t="s">
        <v>28</v>
      </c>
      <c r="J27175" t="s">
        <v>2908</v>
      </c>
      <c r="K27175">
        <v>668</v>
      </c>
      <c r="L27175" t="s">
        <v>30</v>
      </c>
      <c r="M27175" t="s">
        <v>31</v>
      </c>
      <c r="N27175" t="b">
        <v>0</v>
      </c>
      <c r="O27175" t="s">
        <v>130172</v>
      </c>
      <c r="P27175">
        <v>1</v>
      </c>
      <c r="Q27175">
        <v>30172</v>
      </c>
      <c r="R27175">
        <v>507</v>
      </c>
      <c r="S27175">
        <v>6</v>
      </c>
      <c r="T27175">
        <v>0</v>
      </c>
      <c r="U27175">
        <v>56</v>
      </c>
    </row>
    <row r="27176" spans="1:21" x14ac:dyDescent="0.25">
      <c r="A27176" t="s">
        <v>128115</v>
      </c>
      <c r="B27176" t="s">
        <v>128116</v>
      </c>
      <c r="C27176" t="s">
        <v>130173</v>
      </c>
      <c r="D27176" t="s">
        <v>130174</v>
      </c>
      <c r="E27176" s="1">
        <v>42654.587500000001</v>
      </c>
      <c r="F27176" t="s">
        <v>130175</v>
      </c>
      <c r="G27176" t="s">
        <v>130176</v>
      </c>
      <c r="H27176">
        <v>27</v>
      </c>
      <c r="I27176" t="s">
        <v>28</v>
      </c>
      <c r="J27176" t="s">
        <v>4244</v>
      </c>
      <c r="K27176">
        <v>443</v>
      </c>
      <c r="L27176" t="s">
        <v>30</v>
      </c>
      <c r="M27176" t="s">
        <v>31</v>
      </c>
      <c r="N27176" t="b">
        <v>0</v>
      </c>
      <c r="O27176" t="s">
        <v>130177</v>
      </c>
      <c r="P27176">
        <v>1</v>
      </c>
      <c r="Q27176">
        <v>37561</v>
      </c>
      <c r="R27176">
        <v>647</v>
      </c>
      <c r="S27176">
        <v>8</v>
      </c>
      <c r="T27176">
        <v>0</v>
      </c>
      <c r="U27176">
        <v>48</v>
      </c>
    </row>
    <row r="27177" spans="1:21" x14ac:dyDescent="0.25">
      <c r="A27177" t="s">
        <v>128115</v>
      </c>
      <c r="B27177" t="s">
        <v>128116</v>
      </c>
      <c r="C27177" t="s">
        <v>130178</v>
      </c>
      <c r="D27177" t="s">
        <v>130179</v>
      </c>
      <c r="E27177" s="1">
        <v>42624.612500000003</v>
      </c>
      <c r="F27177" t="s">
        <v>130180</v>
      </c>
      <c r="G27177" t="s">
        <v>130181</v>
      </c>
      <c r="H27177">
        <v>27</v>
      </c>
      <c r="I27177" t="s">
        <v>28</v>
      </c>
      <c r="J27177" t="s">
        <v>7602</v>
      </c>
      <c r="K27177">
        <v>288</v>
      </c>
      <c r="L27177" t="s">
        <v>30</v>
      </c>
      <c r="M27177" t="s">
        <v>31</v>
      </c>
      <c r="N27177" t="b">
        <v>0</v>
      </c>
      <c r="O27177" t="s">
        <v>130182</v>
      </c>
      <c r="P27177">
        <v>1</v>
      </c>
      <c r="Q27177">
        <v>49539</v>
      </c>
      <c r="R27177">
        <v>769</v>
      </c>
      <c r="S27177">
        <v>27</v>
      </c>
      <c r="T27177">
        <v>0</v>
      </c>
      <c r="U27177">
        <v>49</v>
      </c>
    </row>
    <row r="27178" spans="1:21" x14ac:dyDescent="0.25">
      <c r="A27178" t="s">
        <v>128115</v>
      </c>
      <c r="B27178" t="s">
        <v>128116</v>
      </c>
      <c r="C27178" t="s">
        <v>130183</v>
      </c>
      <c r="D27178" t="s">
        <v>130184</v>
      </c>
      <c r="E27178" s="1">
        <v>42593.59097222222</v>
      </c>
      <c r="F27178" t="s">
        <v>130185</v>
      </c>
      <c r="G27178" t="s">
        <v>130186</v>
      </c>
      <c r="H27178">
        <v>27</v>
      </c>
      <c r="I27178" t="s">
        <v>28</v>
      </c>
      <c r="J27178" t="s">
        <v>5239</v>
      </c>
      <c r="K27178">
        <v>688</v>
      </c>
      <c r="L27178" t="s">
        <v>30</v>
      </c>
      <c r="M27178" t="s">
        <v>31</v>
      </c>
      <c r="N27178" t="b">
        <v>0</v>
      </c>
      <c r="O27178" t="s">
        <v>130187</v>
      </c>
      <c r="P27178">
        <v>1</v>
      </c>
      <c r="Q27178">
        <v>41723</v>
      </c>
      <c r="R27178">
        <v>643</v>
      </c>
      <c r="S27178">
        <v>14</v>
      </c>
      <c r="T27178">
        <v>0</v>
      </c>
      <c r="U27178">
        <v>55</v>
      </c>
    </row>
    <row r="27179" spans="1:21" x14ac:dyDescent="0.25">
      <c r="A27179" t="s">
        <v>128115</v>
      </c>
      <c r="B27179" t="s">
        <v>128116</v>
      </c>
      <c r="C27179" t="s">
        <v>130188</v>
      </c>
      <c r="D27179" t="s">
        <v>130189</v>
      </c>
      <c r="E27179" s="1">
        <v>42562.586111111108</v>
      </c>
      <c r="F27179" t="s">
        <v>130190</v>
      </c>
      <c r="G27179" t="s">
        <v>130191</v>
      </c>
      <c r="H27179">
        <v>27</v>
      </c>
      <c r="I27179" t="s">
        <v>28</v>
      </c>
      <c r="J27179" t="s">
        <v>46418</v>
      </c>
      <c r="K27179">
        <v>928</v>
      </c>
      <c r="L27179" t="s">
        <v>30</v>
      </c>
      <c r="M27179" t="s">
        <v>31</v>
      </c>
      <c r="N27179" t="b">
        <v>0</v>
      </c>
      <c r="O27179" t="s">
        <v>130192</v>
      </c>
      <c r="P27179">
        <v>1</v>
      </c>
      <c r="Q27179">
        <v>42199</v>
      </c>
      <c r="R27179">
        <v>683</v>
      </c>
      <c r="S27179">
        <v>10</v>
      </c>
      <c r="T27179">
        <v>0</v>
      </c>
      <c r="U27179">
        <v>99</v>
      </c>
    </row>
    <row r="27180" spans="1:21" x14ac:dyDescent="0.25">
      <c r="A27180" t="s">
        <v>128115</v>
      </c>
      <c r="B27180" t="s">
        <v>128116</v>
      </c>
      <c r="C27180" t="s">
        <v>130193</v>
      </c>
      <c r="D27180" t="s">
        <v>130194</v>
      </c>
      <c r="E27180" s="1">
        <v>42501.561111111114</v>
      </c>
      <c r="F27180" t="s">
        <v>130195</v>
      </c>
      <c r="G27180" t="s">
        <v>130196</v>
      </c>
      <c r="H27180">
        <v>22</v>
      </c>
      <c r="I27180" t="s">
        <v>9254</v>
      </c>
      <c r="J27180" t="s">
        <v>1427</v>
      </c>
      <c r="K27180">
        <v>589</v>
      </c>
      <c r="L27180" t="s">
        <v>30</v>
      </c>
      <c r="M27180" t="s">
        <v>31</v>
      </c>
      <c r="N27180" t="b">
        <v>0</v>
      </c>
      <c r="O27180" t="s">
        <v>130197</v>
      </c>
      <c r="P27180">
        <v>1</v>
      </c>
      <c r="Q27180">
        <v>769947</v>
      </c>
      <c r="R27180">
        <v>12443</v>
      </c>
      <c r="S27180">
        <v>138</v>
      </c>
      <c r="T27180">
        <v>0</v>
      </c>
      <c r="U27180">
        <v>969</v>
      </c>
    </row>
    <row r="27181" spans="1:21" x14ac:dyDescent="0.25">
      <c r="A27181" t="s">
        <v>128115</v>
      </c>
      <c r="B27181" t="s">
        <v>128116</v>
      </c>
      <c r="C27181" t="s">
        <v>130198</v>
      </c>
      <c r="D27181" t="s">
        <v>130199</v>
      </c>
      <c r="E27181" s="1">
        <v>42471.563194444447</v>
      </c>
      <c r="F27181" t="s">
        <v>130200</v>
      </c>
      <c r="G27181" t="s">
        <v>130201</v>
      </c>
      <c r="H27181">
        <v>27</v>
      </c>
      <c r="I27181" t="s">
        <v>28</v>
      </c>
      <c r="J27181" t="s">
        <v>2562</v>
      </c>
      <c r="K27181">
        <v>412</v>
      </c>
      <c r="L27181" t="s">
        <v>30</v>
      </c>
      <c r="M27181" t="s">
        <v>31</v>
      </c>
      <c r="N27181" t="b">
        <v>0</v>
      </c>
      <c r="O27181" t="s">
        <v>130202</v>
      </c>
      <c r="P27181">
        <v>1</v>
      </c>
      <c r="Q27181">
        <v>50544</v>
      </c>
      <c r="R27181">
        <v>829</v>
      </c>
      <c r="S27181">
        <v>8</v>
      </c>
      <c r="T27181">
        <v>0</v>
      </c>
      <c r="U27181">
        <v>65</v>
      </c>
    </row>
    <row r="27182" spans="1:21" x14ac:dyDescent="0.25">
      <c r="A27182" t="s">
        <v>128115</v>
      </c>
      <c r="B27182" t="s">
        <v>128116</v>
      </c>
      <c r="C27182" t="s">
        <v>130203</v>
      </c>
      <c r="D27182" t="s">
        <v>130204</v>
      </c>
      <c r="E27182" s="1">
        <v>42440.54583333333</v>
      </c>
      <c r="F27182" t="s">
        <v>130205</v>
      </c>
      <c r="G27182" t="s">
        <v>130206</v>
      </c>
      <c r="H27182">
        <v>27</v>
      </c>
      <c r="I27182" t="s">
        <v>28</v>
      </c>
      <c r="J27182" t="s">
        <v>15021</v>
      </c>
      <c r="K27182">
        <v>649</v>
      </c>
      <c r="L27182" t="s">
        <v>30</v>
      </c>
      <c r="M27182" t="s">
        <v>31</v>
      </c>
      <c r="N27182" t="b">
        <v>0</v>
      </c>
      <c r="O27182" t="s">
        <v>130207</v>
      </c>
      <c r="P27182">
        <v>1</v>
      </c>
      <c r="Q27182">
        <v>68729</v>
      </c>
      <c r="R27182">
        <v>996</v>
      </c>
      <c r="S27182">
        <v>29</v>
      </c>
      <c r="T27182">
        <v>0</v>
      </c>
      <c r="U27182">
        <v>120</v>
      </c>
    </row>
    <row r="27183" spans="1:21" x14ac:dyDescent="0.25">
      <c r="A27183" t="s">
        <v>128115</v>
      </c>
      <c r="B27183" t="s">
        <v>128116</v>
      </c>
      <c r="C27183" t="s">
        <v>130208</v>
      </c>
      <c r="D27183" t="s">
        <v>130209</v>
      </c>
      <c r="E27183" s="1">
        <v>42411.553472222222</v>
      </c>
      <c r="F27183" t="s">
        <v>130210</v>
      </c>
      <c r="G27183" t="s">
        <v>130211</v>
      </c>
      <c r="H27183">
        <v>27</v>
      </c>
      <c r="I27183" t="s">
        <v>28</v>
      </c>
      <c r="J27183" t="s">
        <v>10102</v>
      </c>
      <c r="K27183">
        <v>820</v>
      </c>
      <c r="L27183" t="s">
        <v>30</v>
      </c>
      <c r="M27183" t="s">
        <v>31</v>
      </c>
      <c r="N27183" t="b">
        <v>0</v>
      </c>
      <c r="O27183" t="s">
        <v>130212</v>
      </c>
      <c r="P27183">
        <v>1</v>
      </c>
      <c r="Q27183">
        <v>83780</v>
      </c>
      <c r="R27183">
        <v>1169</v>
      </c>
      <c r="S27183">
        <v>12</v>
      </c>
      <c r="T27183">
        <v>0</v>
      </c>
      <c r="U27183">
        <v>143</v>
      </c>
    </row>
    <row r="27184" spans="1:21" x14ac:dyDescent="0.25">
      <c r="A27184" t="s">
        <v>128115</v>
      </c>
      <c r="B27184" t="s">
        <v>128116</v>
      </c>
      <c r="C27184" t="s">
        <v>130213</v>
      </c>
      <c r="D27184" t="s">
        <v>130214</v>
      </c>
      <c r="E27184" s="1">
        <v>42380.59375</v>
      </c>
      <c r="F27184" t="s">
        <v>130215</v>
      </c>
      <c r="G27184" t="s">
        <v>130216</v>
      </c>
      <c r="H27184">
        <v>27</v>
      </c>
      <c r="I27184" t="s">
        <v>28</v>
      </c>
      <c r="J27184" t="s">
        <v>581</v>
      </c>
      <c r="K27184">
        <v>468</v>
      </c>
      <c r="L27184" t="s">
        <v>30</v>
      </c>
      <c r="M27184" t="s">
        <v>31</v>
      </c>
      <c r="N27184" t="b">
        <v>0</v>
      </c>
      <c r="O27184" t="s">
        <v>130217</v>
      </c>
      <c r="P27184">
        <v>1</v>
      </c>
      <c r="Q27184">
        <v>176721</v>
      </c>
      <c r="R27184">
        <v>1806</v>
      </c>
      <c r="S27184">
        <v>13</v>
      </c>
      <c r="T27184">
        <v>0</v>
      </c>
      <c r="U27184">
        <v>159</v>
      </c>
    </row>
    <row r="27185" spans="1:21" x14ac:dyDescent="0.25">
      <c r="A27185" t="s">
        <v>128115</v>
      </c>
      <c r="B27185" t="s">
        <v>128116</v>
      </c>
      <c r="C27185" t="s">
        <v>130218</v>
      </c>
      <c r="D27185" t="s">
        <v>130219</v>
      </c>
      <c r="E27185" t="s">
        <v>130220</v>
      </c>
      <c r="F27185" t="s">
        <v>130221</v>
      </c>
      <c r="G27185" t="s">
        <v>130222</v>
      </c>
      <c r="H27185">
        <v>27</v>
      </c>
      <c r="I27185" t="s">
        <v>28</v>
      </c>
      <c r="J27185" t="s">
        <v>3539</v>
      </c>
      <c r="K27185">
        <v>396</v>
      </c>
      <c r="L27185" t="s">
        <v>30</v>
      </c>
      <c r="M27185" t="s">
        <v>31</v>
      </c>
      <c r="N27185" t="b">
        <v>0</v>
      </c>
      <c r="O27185" t="s">
        <v>130223</v>
      </c>
      <c r="P27185">
        <v>1</v>
      </c>
      <c r="Q27185">
        <v>279639</v>
      </c>
      <c r="R27185">
        <v>797</v>
      </c>
      <c r="S27185">
        <v>208</v>
      </c>
      <c r="T27185">
        <v>0</v>
      </c>
      <c r="U27185">
        <v>106</v>
      </c>
    </row>
    <row r="27186" spans="1:21" x14ac:dyDescent="0.25">
      <c r="A27186" t="s">
        <v>128115</v>
      </c>
      <c r="B27186" t="s">
        <v>128116</v>
      </c>
      <c r="C27186" t="s">
        <v>130224</v>
      </c>
      <c r="D27186" t="s">
        <v>130225</v>
      </c>
      <c r="E27186" t="s">
        <v>130226</v>
      </c>
      <c r="F27186" t="s">
        <v>130227</v>
      </c>
      <c r="G27186" t="s">
        <v>130228</v>
      </c>
      <c r="H27186">
        <v>27</v>
      </c>
      <c r="I27186" t="s">
        <v>28</v>
      </c>
      <c r="J27186" t="s">
        <v>21548</v>
      </c>
      <c r="K27186">
        <v>907</v>
      </c>
      <c r="L27186" t="s">
        <v>30</v>
      </c>
      <c r="M27186" t="s">
        <v>31</v>
      </c>
      <c r="N27186" t="b">
        <v>0</v>
      </c>
      <c r="P27186">
        <v>1</v>
      </c>
      <c r="Q27186">
        <v>133263</v>
      </c>
      <c r="R27186">
        <v>1473</v>
      </c>
      <c r="S27186">
        <v>29</v>
      </c>
      <c r="T27186">
        <v>0</v>
      </c>
      <c r="U27186">
        <v>208</v>
      </c>
    </row>
    <row r="27187" spans="1:21" x14ac:dyDescent="0.25">
      <c r="A27187" t="s">
        <v>128115</v>
      </c>
      <c r="B27187" t="s">
        <v>128116</v>
      </c>
      <c r="C27187" t="s">
        <v>130229</v>
      </c>
      <c r="D27187" t="s">
        <v>130230</v>
      </c>
      <c r="E27187" t="s">
        <v>130231</v>
      </c>
      <c r="F27187" t="s">
        <v>130232</v>
      </c>
      <c r="G27187" t="s">
        <v>130233</v>
      </c>
      <c r="H27187">
        <v>27</v>
      </c>
      <c r="I27187" t="s">
        <v>28</v>
      </c>
      <c r="J27187" t="s">
        <v>8243</v>
      </c>
      <c r="K27187">
        <v>520</v>
      </c>
      <c r="L27187" t="s">
        <v>30</v>
      </c>
      <c r="M27187" t="s">
        <v>31</v>
      </c>
      <c r="N27187" t="b">
        <v>0</v>
      </c>
      <c r="P27187">
        <v>1</v>
      </c>
      <c r="Q27187">
        <v>85936</v>
      </c>
      <c r="R27187">
        <v>1008</v>
      </c>
      <c r="S27187">
        <v>9</v>
      </c>
      <c r="T27187">
        <v>0</v>
      </c>
      <c r="U27187">
        <v>118</v>
      </c>
    </row>
    <row r="27188" spans="1:21" x14ac:dyDescent="0.25">
      <c r="A27188" t="s">
        <v>128115</v>
      </c>
      <c r="B27188" t="s">
        <v>128116</v>
      </c>
      <c r="C27188" t="s">
        <v>130234</v>
      </c>
      <c r="D27188" t="s">
        <v>130235</v>
      </c>
      <c r="E27188" t="s">
        <v>130236</v>
      </c>
      <c r="F27188" t="s">
        <v>130237</v>
      </c>
      <c r="G27188" t="s">
        <v>130238</v>
      </c>
      <c r="H27188">
        <v>27</v>
      </c>
      <c r="I27188" t="s">
        <v>28</v>
      </c>
      <c r="J27188" t="s">
        <v>4880</v>
      </c>
      <c r="K27188">
        <v>419</v>
      </c>
      <c r="L27188" t="s">
        <v>30</v>
      </c>
      <c r="M27188" t="s">
        <v>31</v>
      </c>
      <c r="N27188" t="b">
        <v>1</v>
      </c>
      <c r="P27188">
        <v>1</v>
      </c>
      <c r="Q27188">
        <v>97434</v>
      </c>
      <c r="R27188">
        <v>1165</v>
      </c>
      <c r="S27188">
        <v>6</v>
      </c>
      <c r="T27188">
        <v>0</v>
      </c>
      <c r="U27188">
        <v>101</v>
      </c>
    </row>
    <row r="27189" spans="1:21" x14ac:dyDescent="0.25">
      <c r="A27189" t="s">
        <v>128115</v>
      </c>
      <c r="B27189" t="s">
        <v>128116</v>
      </c>
      <c r="C27189" t="s">
        <v>130239</v>
      </c>
      <c r="D27189" t="s">
        <v>130240</v>
      </c>
      <c r="E27189" t="s">
        <v>130241</v>
      </c>
      <c r="F27189" t="s">
        <v>130242</v>
      </c>
      <c r="G27189" t="s">
        <v>130243</v>
      </c>
      <c r="H27189">
        <v>27</v>
      </c>
      <c r="I27189" t="s">
        <v>28</v>
      </c>
      <c r="J27189" t="s">
        <v>1427</v>
      </c>
      <c r="K27189">
        <v>589</v>
      </c>
      <c r="L27189" t="s">
        <v>30</v>
      </c>
      <c r="M27189" t="s">
        <v>31</v>
      </c>
      <c r="N27189" t="b">
        <v>0</v>
      </c>
      <c r="P27189">
        <v>1</v>
      </c>
      <c r="Q27189">
        <v>265434</v>
      </c>
      <c r="R27189">
        <v>3047</v>
      </c>
      <c r="S27189">
        <v>53</v>
      </c>
      <c r="T27189">
        <v>0</v>
      </c>
      <c r="U27189">
        <v>291</v>
      </c>
    </row>
    <row r="27190" spans="1:21" x14ac:dyDescent="0.25">
      <c r="A27190" t="s">
        <v>128115</v>
      </c>
      <c r="B27190" t="s">
        <v>128116</v>
      </c>
      <c r="C27190" t="s">
        <v>130244</v>
      </c>
      <c r="D27190" t="s">
        <v>130245</v>
      </c>
      <c r="E27190" t="s">
        <v>130246</v>
      </c>
      <c r="F27190" t="s">
        <v>130247</v>
      </c>
      <c r="G27190" t="s">
        <v>130248</v>
      </c>
      <c r="H27190">
        <v>27</v>
      </c>
      <c r="I27190" t="s">
        <v>28</v>
      </c>
      <c r="J27190" t="s">
        <v>555</v>
      </c>
      <c r="K27190">
        <v>110</v>
      </c>
      <c r="L27190" t="s">
        <v>30</v>
      </c>
      <c r="M27190" t="s">
        <v>31</v>
      </c>
      <c r="N27190" t="b">
        <v>0</v>
      </c>
      <c r="Q27190">
        <v>7972</v>
      </c>
      <c r="R27190">
        <v>258</v>
      </c>
      <c r="S27190">
        <v>3</v>
      </c>
      <c r="T27190">
        <v>0</v>
      </c>
      <c r="U27190">
        <v>30</v>
      </c>
    </row>
    <row r="27191" spans="1:21" x14ac:dyDescent="0.25">
      <c r="A27191" t="s">
        <v>128115</v>
      </c>
      <c r="B27191" t="s">
        <v>128116</v>
      </c>
      <c r="C27191" t="s">
        <v>130249</v>
      </c>
      <c r="D27191" t="s">
        <v>130250</v>
      </c>
      <c r="E27191" s="1">
        <v>42470.629861111112</v>
      </c>
      <c r="F27191" t="s">
        <v>130251</v>
      </c>
      <c r="G27191" t="s">
        <v>130252</v>
      </c>
      <c r="H27191">
        <v>27</v>
      </c>
      <c r="I27191" t="s">
        <v>28</v>
      </c>
      <c r="J27191" t="s">
        <v>104958</v>
      </c>
      <c r="K27191">
        <v>1656</v>
      </c>
      <c r="L27191" t="s">
        <v>30</v>
      </c>
      <c r="M27191" t="s">
        <v>31</v>
      </c>
      <c r="N27191" t="b">
        <v>0</v>
      </c>
      <c r="O27191" t="s">
        <v>130253</v>
      </c>
      <c r="P27191">
        <v>1</v>
      </c>
      <c r="Q27191">
        <v>66644</v>
      </c>
      <c r="R27191">
        <v>457</v>
      </c>
      <c r="S27191">
        <v>8</v>
      </c>
      <c r="T27191">
        <v>0</v>
      </c>
      <c r="U27191">
        <v>165</v>
      </c>
    </row>
    <row r="27192" spans="1:21" x14ac:dyDescent="0.25">
      <c r="A27192" t="s">
        <v>128115</v>
      </c>
      <c r="B27192" t="s">
        <v>128116</v>
      </c>
      <c r="C27192" t="s">
        <v>130254</v>
      </c>
      <c r="D27192" t="s">
        <v>130255</v>
      </c>
      <c r="E27192" t="s">
        <v>130256</v>
      </c>
      <c r="F27192" t="s">
        <v>130257</v>
      </c>
      <c r="G27192" t="s">
        <v>130258</v>
      </c>
      <c r="H27192">
        <v>27</v>
      </c>
      <c r="I27192" t="s">
        <v>28</v>
      </c>
      <c r="J27192" t="s">
        <v>5430</v>
      </c>
      <c r="K27192">
        <v>1507</v>
      </c>
      <c r="L27192" t="s">
        <v>30</v>
      </c>
      <c r="M27192" t="s">
        <v>31</v>
      </c>
      <c r="N27192" t="b">
        <v>0</v>
      </c>
      <c r="O27192" t="s">
        <v>130259</v>
      </c>
      <c r="P27192">
        <v>1</v>
      </c>
      <c r="Q27192">
        <v>97184</v>
      </c>
      <c r="R27192">
        <v>512</v>
      </c>
      <c r="S27192">
        <v>18</v>
      </c>
      <c r="T27192">
        <v>0</v>
      </c>
      <c r="U27192">
        <v>171</v>
      </c>
    </row>
    <row r="27193" spans="1:21" x14ac:dyDescent="0.25">
      <c r="A27193" t="s">
        <v>128115</v>
      </c>
      <c r="B27193" t="s">
        <v>128116</v>
      </c>
      <c r="C27193" t="s">
        <v>130260</v>
      </c>
      <c r="D27193" t="s">
        <v>130261</v>
      </c>
      <c r="E27193" t="s">
        <v>130262</v>
      </c>
      <c r="F27193" t="s">
        <v>130263</v>
      </c>
      <c r="G27193" t="s">
        <v>130264</v>
      </c>
      <c r="H27193">
        <v>27</v>
      </c>
      <c r="I27193" t="s">
        <v>28</v>
      </c>
      <c r="J27193" t="s">
        <v>10229</v>
      </c>
      <c r="K27193">
        <v>551</v>
      </c>
      <c r="L27193" t="s">
        <v>30</v>
      </c>
      <c r="M27193" t="s">
        <v>31</v>
      </c>
      <c r="N27193" t="b">
        <v>0</v>
      </c>
      <c r="O27193" t="s">
        <v>130265</v>
      </c>
      <c r="P27193">
        <v>1</v>
      </c>
      <c r="Q27193">
        <v>72394</v>
      </c>
      <c r="R27193">
        <v>410</v>
      </c>
      <c r="S27193">
        <v>9</v>
      </c>
      <c r="T27193">
        <v>0</v>
      </c>
      <c r="U27193">
        <v>29</v>
      </c>
    </row>
    <row r="27194" spans="1:21" x14ac:dyDescent="0.25">
      <c r="A27194" t="s">
        <v>128115</v>
      </c>
      <c r="B27194" t="s">
        <v>128116</v>
      </c>
      <c r="C27194" t="s">
        <v>130266</v>
      </c>
      <c r="D27194" t="s">
        <v>130267</v>
      </c>
      <c r="E27194" t="s">
        <v>130268</v>
      </c>
      <c r="F27194" t="s">
        <v>130269</v>
      </c>
      <c r="G27194" t="s">
        <v>130270</v>
      </c>
      <c r="H27194">
        <v>27</v>
      </c>
      <c r="I27194" t="s">
        <v>28</v>
      </c>
      <c r="J27194" t="s">
        <v>11070</v>
      </c>
      <c r="K27194">
        <v>860</v>
      </c>
      <c r="L27194" t="s">
        <v>30</v>
      </c>
      <c r="M27194" t="s">
        <v>31</v>
      </c>
      <c r="N27194" t="b">
        <v>0</v>
      </c>
      <c r="O27194" t="s">
        <v>130271</v>
      </c>
      <c r="P27194">
        <v>1</v>
      </c>
      <c r="Q27194">
        <v>108532</v>
      </c>
      <c r="R27194">
        <v>613</v>
      </c>
      <c r="S27194">
        <v>40</v>
      </c>
      <c r="T27194">
        <v>0</v>
      </c>
      <c r="U27194">
        <v>234</v>
      </c>
    </row>
    <row r="27195" spans="1:21" x14ac:dyDescent="0.25">
      <c r="A27195" t="s">
        <v>128115</v>
      </c>
      <c r="B27195" t="s">
        <v>128116</v>
      </c>
      <c r="C27195" t="s">
        <v>130272</v>
      </c>
      <c r="D27195" t="s">
        <v>130273</v>
      </c>
      <c r="E27195" t="s">
        <v>130274</v>
      </c>
      <c r="F27195" t="s">
        <v>130275</v>
      </c>
      <c r="G27195" t="s">
        <v>130276</v>
      </c>
      <c r="H27195">
        <v>27</v>
      </c>
      <c r="I27195" t="s">
        <v>28</v>
      </c>
      <c r="J27195" t="s">
        <v>3426</v>
      </c>
      <c r="K27195">
        <v>758</v>
      </c>
      <c r="L27195" t="s">
        <v>30</v>
      </c>
      <c r="M27195" t="s">
        <v>31</v>
      </c>
      <c r="N27195" t="b">
        <v>0</v>
      </c>
      <c r="O27195" t="s">
        <v>130277</v>
      </c>
      <c r="P27195">
        <v>1</v>
      </c>
      <c r="Q27195">
        <v>98387</v>
      </c>
      <c r="R27195">
        <v>659</v>
      </c>
      <c r="S27195">
        <v>30</v>
      </c>
      <c r="T27195">
        <v>0</v>
      </c>
      <c r="U27195">
        <v>43</v>
      </c>
    </row>
    <row r="27196" spans="1:21" x14ac:dyDescent="0.25">
      <c r="A27196" t="s">
        <v>128115</v>
      </c>
      <c r="B27196" t="s">
        <v>128116</v>
      </c>
      <c r="C27196" t="s">
        <v>130278</v>
      </c>
      <c r="D27196" t="s">
        <v>130279</v>
      </c>
      <c r="E27196" t="s">
        <v>130280</v>
      </c>
      <c r="F27196" t="s">
        <v>130281</v>
      </c>
      <c r="G27196" t="s">
        <v>130282</v>
      </c>
      <c r="H27196">
        <v>27</v>
      </c>
      <c r="I27196" t="s">
        <v>28</v>
      </c>
      <c r="J27196" t="s">
        <v>8488</v>
      </c>
      <c r="K27196">
        <v>954</v>
      </c>
      <c r="L27196" t="s">
        <v>30</v>
      </c>
      <c r="M27196" t="s">
        <v>31</v>
      </c>
      <c r="N27196" t="b">
        <v>0</v>
      </c>
      <c r="O27196" t="s">
        <v>130283</v>
      </c>
      <c r="P27196">
        <v>1</v>
      </c>
      <c r="Q27196">
        <v>112951</v>
      </c>
      <c r="R27196">
        <v>566</v>
      </c>
      <c r="S27196">
        <v>33</v>
      </c>
      <c r="T27196">
        <v>0</v>
      </c>
      <c r="U27196">
        <v>164</v>
      </c>
    </row>
    <row r="27197" spans="1:21" x14ac:dyDescent="0.25">
      <c r="A27197" t="s">
        <v>128115</v>
      </c>
      <c r="B27197" t="s">
        <v>128116</v>
      </c>
      <c r="C27197" t="s">
        <v>130284</v>
      </c>
      <c r="D27197" t="s">
        <v>130285</v>
      </c>
      <c r="E27197" t="s">
        <v>130286</v>
      </c>
      <c r="F27197" t="s">
        <v>130287</v>
      </c>
      <c r="G27197" t="s">
        <v>130288</v>
      </c>
      <c r="H27197">
        <v>27</v>
      </c>
      <c r="I27197" t="s">
        <v>28</v>
      </c>
      <c r="J27197" t="s">
        <v>982</v>
      </c>
      <c r="K27197">
        <v>1513</v>
      </c>
      <c r="L27197" t="s">
        <v>30</v>
      </c>
      <c r="M27197" t="s">
        <v>31</v>
      </c>
      <c r="N27197" t="b">
        <v>0</v>
      </c>
      <c r="O27197" t="s">
        <v>130289</v>
      </c>
      <c r="P27197">
        <v>1</v>
      </c>
      <c r="Q27197">
        <v>65783</v>
      </c>
      <c r="R27197">
        <v>379</v>
      </c>
      <c r="S27197">
        <v>23</v>
      </c>
      <c r="T27197">
        <v>0</v>
      </c>
      <c r="U27197">
        <v>130</v>
      </c>
    </row>
    <row r="27198" spans="1:21" x14ac:dyDescent="0.25">
      <c r="A27198" t="s">
        <v>128115</v>
      </c>
      <c r="B27198" t="s">
        <v>128116</v>
      </c>
      <c r="C27198" t="s">
        <v>130290</v>
      </c>
      <c r="D27198" t="s">
        <v>130291</v>
      </c>
      <c r="E27198" t="s">
        <v>130292</v>
      </c>
      <c r="F27198" t="s">
        <v>130293</v>
      </c>
      <c r="G27198" t="s">
        <v>130294</v>
      </c>
      <c r="H27198">
        <v>27</v>
      </c>
      <c r="I27198" t="s">
        <v>28</v>
      </c>
      <c r="J27198" t="s">
        <v>6973</v>
      </c>
      <c r="K27198">
        <v>742</v>
      </c>
      <c r="L27198" t="s">
        <v>30</v>
      </c>
      <c r="M27198" t="s">
        <v>31</v>
      </c>
      <c r="N27198" t="b">
        <v>0</v>
      </c>
      <c r="O27198" t="s">
        <v>130295</v>
      </c>
      <c r="P27198">
        <v>1</v>
      </c>
      <c r="Q27198">
        <v>97454</v>
      </c>
      <c r="R27198">
        <v>550</v>
      </c>
      <c r="S27198">
        <v>8</v>
      </c>
      <c r="T27198">
        <v>0</v>
      </c>
      <c r="U27198">
        <v>199</v>
      </c>
    </row>
    <row r="27199" spans="1:21" x14ac:dyDescent="0.25">
      <c r="A27199" t="s">
        <v>128115</v>
      </c>
      <c r="B27199" t="s">
        <v>128116</v>
      </c>
      <c r="C27199" t="s">
        <v>130296</v>
      </c>
      <c r="D27199" t="s">
        <v>130297</v>
      </c>
      <c r="E27199" t="s">
        <v>130298</v>
      </c>
      <c r="F27199" t="s">
        <v>130299</v>
      </c>
      <c r="G27199" t="s">
        <v>130300</v>
      </c>
      <c r="H27199">
        <v>27</v>
      </c>
      <c r="I27199" t="s">
        <v>28</v>
      </c>
      <c r="J27199" t="s">
        <v>20763</v>
      </c>
      <c r="K27199">
        <v>1369</v>
      </c>
      <c r="L27199" t="s">
        <v>30</v>
      </c>
      <c r="M27199" t="s">
        <v>31</v>
      </c>
      <c r="N27199" t="b">
        <v>1</v>
      </c>
      <c r="O27199" t="s">
        <v>130301</v>
      </c>
      <c r="P27199">
        <v>1</v>
      </c>
      <c r="Q27199">
        <v>90182</v>
      </c>
      <c r="R27199">
        <v>563</v>
      </c>
      <c r="S27199">
        <v>9</v>
      </c>
      <c r="T27199">
        <v>0</v>
      </c>
      <c r="U27199">
        <v>139</v>
      </c>
    </row>
    <row r="27200" spans="1:21" x14ac:dyDescent="0.25">
      <c r="A27200" t="s">
        <v>128115</v>
      </c>
      <c r="B27200" t="s">
        <v>128116</v>
      </c>
      <c r="C27200" t="s">
        <v>130302</v>
      </c>
      <c r="D27200" t="s">
        <v>130303</v>
      </c>
      <c r="E27200" t="s">
        <v>130304</v>
      </c>
      <c r="F27200" t="s">
        <v>130305</v>
      </c>
      <c r="G27200" t="s">
        <v>130306</v>
      </c>
      <c r="H27200">
        <v>27</v>
      </c>
      <c r="I27200" t="s">
        <v>28</v>
      </c>
      <c r="J27200" t="s">
        <v>1269</v>
      </c>
      <c r="K27200">
        <v>782</v>
      </c>
      <c r="L27200" t="s">
        <v>30</v>
      </c>
      <c r="M27200" t="s">
        <v>31</v>
      </c>
      <c r="N27200" t="b">
        <v>0</v>
      </c>
      <c r="O27200" t="s">
        <v>130307</v>
      </c>
      <c r="P27200">
        <v>1</v>
      </c>
      <c r="Q27200">
        <v>135515</v>
      </c>
      <c r="R27200">
        <v>896</v>
      </c>
      <c r="S27200">
        <v>12</v>
      </c>
      <c r="T27200">
        <v>0</v>
      </c>
      <c r="U27200">
        <v>53</v>
      </c>
    </row>
    <row r="27201" spans="1:21" x14ac:dyDescent="0.25">
      <c r="A27201" t="s">
        <v>128115</v>
      </c>
      <c r="B27201" t="s">
        <v>128116</v>
      </c>
      <c r="C27201" t="s">
        <v>130308</v>
      </c>
      <c r="D27201" t="s">
        <v>130309</v>
      </c>
      <c r="E27201" t="s">
        <v>130310</v>
      </c>
      <c r="F27201" t="s">
        <v>130311</v>
      </c>
      <c r="G27201" t="s">
        <v>130312</v>
      </c>
      <c r="H27201">
        <v>27</v>
      </c>
      <c r="I27201" t="s">
        <v>28</v>
      </c>
      <c r="J27201" t="s">
        <v>9773</v>
      </c>
      <c r="K27201">
        <v>1515</v>
      </c>
      <c r="L27201" t="s">
        <v>30</v>
      </c>
      <c r="M27201" t="s">
        <v>31</v>
      </c>
      <c r="N27201" t="b">
        <v>0</v>
      </c>
      <c r="O27201" t="s">
        <v>130313</v>
      </c>
      <c r="P27201">
        <v>1</v>
      </c>
      <c r="Q27201">
        <v>182404</v>
      </c>
      <c r="R27201">
        <v>1788</v>
      </c>
      <c r="S27201">
        <v>49</v>
      </c>
      <c r="T27201">
        <v>0</v>
      </c>
      <c r="U27201">
        <v>650</v>
      </c>
    </row>
    <row r="27202" spans="1:21" x14ac:dyDescent="0.25">
      <c r="A27202" t="s">
        <v>128115</v>
      </c>
      <c r="B27202" t="s">
        <v>128116</v>
      </c>
      <c r="C27202" t="s">
        <v>130314</v>
      </c>
      <c r="D27202" t="s">
        <v>130315</v>
      </c>
      <c r="E27202" t="s">
        <v>130316</v>
      </c>
      <c r="F27202" t="s">
        <v>130317</v>
      </c>
      <c r="G27202" t="s">
        <v>130318</v>
      </c>
      <c r="H27202">
        <v>27</v>
      </c>
      <c r="I27202" t="s">
        <v>28</v>
      </c>
      <c r="J27202" t="s">
        <v>66581</v>
      </c>
      <c r="K27202">
        <v>1971</v>
      </c>
      <c r="L27202" t="s">
        <v>30</v>
      </c>
      <c r="M27202" t="s">
        <v>31</v>
      </c>
      <c r="N27202" t="b">
        <v>0</v>
      </c>
      <c r="O27202" t="s">
        <v>130319</v>
      </c>
      <c r="P27202">
        <v>1</v>
      </c>
      <c r="Q27202">
        <v>256814</v>
      </c>
      <c r="R27202">
        <v>2508</v>
      </c>
      <c r="S27202">
        <v>57</v>
      </c>
      <c r="T27202">
        <v>0</v>
      </c>
      <c r="U27202">
        <v>502</v>
      </c>
    </row>
    <row r="27203" spans="1:21" x14ac:dyDescent="0.25">
      <c r="A27203" t="s">
        <v>128115</v>
      </c>
      <c r="B27203" t="s">
        <v>128116</v>
      </c>
      <c r="C27203" t="s">
        <v>130320</v>
      </c>
      <c r="D27203" t="s">
        <v>130321</v>
      </c>
      <c r="E27203" t="s">
        <v>130322</v>
      </c>
      <c r="F27203" t="s">
        <v>130323</v>
      </c>
      <c r="H27203">
        <v>27</v>
      </c>
      <c r="I27203" t="s">
        <v>28</v>
      </c>
      <c r="J27203" t="s">
        <v>42661</v>
      </c>
      <c r="K27203">
        <v>973</v>
      </c>
      <c r="L27203" t="s">
        <v>30</v>
      </c>
      <c r="M27203" t="s">
        <v>31</v>
      </c>
      <c r="N27203" t="b">
        <v>0</v>
      </c>
      <c r="O27203" t="s">
        <v>130324</v>
      </c>
      <c r="Q27203">
        <v>1481</v>
      </c>
      <c r="R27203">
        <v>18</v>
      </c>
      <c r="S27203">
        <v>3</v>
      </c>
      <c r="T27203">
        <v>0</v>
      </c>
      <c r="U27203">
        <v>9</v>
      </c>
    </row>
    <row r="27204" spans="1:21" x14ac:dyDescent="0.25">
      <c r="A27204" t="s">
        <v>128115</v>
      </c>
      <c r="B27204" t="s">
        <v>128116</v>
      </c>
      <c r="C27204" t="s">
        <v>130325</v>
      </c>
      <c r="D27204" t="s">
        <v>130326</v>
      </c>
      <c r="E27204" t="s">
        <v>130327</v>
      </c>
      <c r="F27204" t="s">
        <v>130328</v>
      </c>
      <c r="G27204" t="s">
        <v>130329</v>
      </c>
      <c r="H27204">
        <v>27</v>
      </c>
      <c r="I27204" t="s">
        <v>28</v>
      </c>
      <c r="J27204" t="s">
        <v>18128</v>
      </c>
      <c r="K27204">
        <v>950</v>
      </c>
      <c r="L27204" t="s">
        <v>30</v>
      </c>
      <c r="M27204" t="s">
        <v>31</v>
      </c>
      <c r="N27204" t="b">
        <v>0</v>
      </c>
      <c r="O27204" t="s">
        <v>130330</v>
      </c>
      <c r="P27204">
        <v>1</v>
      </c>
      <c r="Q27204">
        <v>298475</v>
      </c>
      <c r="R27204">
        <v>2237</v>
      </c>
      <c r="S27204">
        <v>57</v>
      </c>
      <c r="T27204">
        <v>0</v>
      </c>
      <c r="U27204">
        <v>277</v>
      </c>
    </row>
    <row r="27205" spans="1:21" x14ac:dyDescent="0.25">
      <c r="A27205" t="s">
        <v>128115</v>
      </c>
      <c r="B27205" t="s">
        <v>128116</v>
      </c>
      <c r="C27205" t="s">
        <v>130331</v>
      </c>
      <c r="D27205" t="s">
        <v>130332</v>
      </c>
      <c r="E27205" t="s">
        <v>130333</v>
      </c>
      <c r="F27205" t="s">
        <v>130334</v>
      </c>
      <c r="G27205" t="s">
        <v>130335</v>
      </c>
      <c r="H27205">
        <v>27</v>
      </c>
      <c r="I27205" t="s">
        <v>28</v>
      </c>
      <c r="J27205" t="s">
        <v>87049</v>
      </c>
      <c r="K27205">
        <v>1666</v>
      </c>
      <c r="L27205" t="s">
        <v>30</v>
      </c>
      <c r="M27205" t="s">
        <v>31</v>
      </c>
      <c r="N27205" t="b">
        <v>0</v>
      </c>
      <c r="O27205" t="s">
        <v>130336</v>
      </c>
      <c r="P27205">
        <v>1</v>
      </c>
      <c r="Q27205">
        <v>130801</v>
      </c>
      <c r="R27205">
        <v>752</v>
      </c>
      <c r="S27205">
        <v>17</v>
      </c>
      <c r="T27205">
        <v>0</v>
      </c>
      <c r="U27205">
        <v>142</v>
      </c>
    </row>
    <row r="27206" spans="1:21" x14ac:dyDescent="0.25">
      <c r="A27206" t="s">
        <v>128115</v>
      </c>
      <c r="B27206" t="s">
        <v>128116</v>
      </c>
      <c r="C27206" t="s">
        <v>130337</v>
      </c>
      <c r="D27206" t="s">
        <v>130338</v>
      </c>
      <c r="E27206" t="s">
        <v>130339</v>
      </c>
      <c r="F27206" t="s">
        <v>130340</v>
      </c>
      <c r="G27206" t="s">
        <v>130341</v>
      </c>
      <c r="H27206">
        <v>27</v>
      </c>
      <c r="I27206" t="s">
        <v>28</v>
      </c>
      <c r="J27206" t="s">
        <v>120435</v>
      </c>
      <c r="K27206">
        <v>1353</v>
      </c>
      <c r="L27206" t="s">
        <v>30</v>
      </c>
      <c r="M27206" t="s">
        <v>31</v>
      </c>
      <c r="N27206" t="b">
        <v>1</v>
      </c>
      <c r="O27206" t="s">
        <v>130342</v>
      </c>
      <c r="P27206">
        <v>1</v>
      </c>
      <c r="Q27206">
        <v>464903</v>
      </c>
      <c r="R27206">
        <v>4632</v>
      </c>
      <c r="S27206">
        <v>100</v>
      </c>
      <c r="T27206">
        <v>0</v>
      </c>
      <c r="U27206">
        <v>294</v>
      </c>
    </row>
    <row r="27207" spans="1:21" x14ac:dyDescent="0.25">
      <c r="A27207" t="s">
        <v>128115</v>
      </c>
      <c r="B27207" t="s">
        <v>128116</v>
      </c>
      <c r="C27207" t="s">
        <v>130343</v>
      </c>
      <c r="D27207" t="s">
        <v>130344</v>
      </c>
      <c r="E27207" s="1">
        <v>42711.78402777778</v>
      </c>
      <c r="F27207" t="s">
        <v>130345</v>
      </c>
      <c r="G27207" t="s">
        <v>130346</v>
      </c>
      <c r="H27207">
        <v>27</v>
      </c>
      <c r="I27207" t="s">
        <v>28</v>
      </c>
      <c r="J27207" t="s">
        <v>7967</v>
      </c>
      <c r="K27207">
        <v>231</v>
      </c>
      <c r="L27207" t="s">
        <v>30</v>
      </c>
      <c r="M27207" t="s">
        <v>31</v>
      </c>
      <c r="N27207" t="b">
        <v>0</v>
      </c>
      <c r="O27207" t="s">
        <v>130347</v>
      </c>
      <c r="P27207">
        <v>1</v>
      </c>
      <c r="Q27207">
        <v>1343</v>
      </c>
      <c r="R27207">
        <v>21</v>
      </c>
      <c r="S27207">
        <v>3</v>
      </c>
      <c r="T27207">
        <v>0</v>
      </c>
      <c r="U27207">
        <v>7</v>
      </c>
    </row>
    <row r="27208" spans="1:21" x14ac:dyDescent="0.25">
      <c r="A27208" t="s">
        <v>128115</v>
      </c>
      <c r="B27208" t="s">
        <v>128116</v>
      </c>
      <c r="C27208" t="s">
        <v>130348</v>
      </c>
      <c r="D27208" t="s">
        <v>130349</v>
      </c>
      <c r="E27208" s="1">
        <v>42558.593055555553</v>
      </c>
      <c r="F27208" t="s">
        <v>130350</v>
      </c>
      <c r="G27208" t="s">
        <v>130351</v>
      </c>
      <c r="H27208">
        <v>27</v>
      </c>
      <c r="I27208" t="s">
        <v>28</v>
      </c>
      <c r="J27208" t="s">
        <v>100473</v>
      </c>
      <c r="K27208">
        <v>1762</v>
      </c>
      <c r="L27208" t="s">
        <v>30</v>
      </c>
      <c r="M27208" t="s">
        <v>31</v>
      </c>
      <c r="N27208" t="b">
        <v>0</v>
      </c>
      <c r="O27208" t="s">
        <v>130352</v>
      </c>
      <c r="P27208">
        <v>1</v>
      </c>
      <c r="Q27208">
        <v>25784</v>
      </c>
      <c r="R27208">
        <v>249</v>
      </c>
      <c r="S27208">
        <v>5</v>
      </c>
      <c r="T27208">
        <v>0</v>
      </c>
      <c r="U27208">
        <v>69</v>
      </c>
    </row>
    <row r="27209" spans="1:21" x14ac:dyDescent="0.25">
      <c r="A27209" t="s">
        <v>128115</v>
      </c>
      <c r="B27209" t="s">
        <v>128116</v>
      </c>
      <c r="C27209" t="s">
        <v>130353</v>
      </c>
      <c r="D27209" t="s">
        <v>130354</v>
      </c>
      <c r="E27209" s="1">
        <v>42497.552083333336</v>
      </c>
      <c r="F27209" t="s">
        <v>130355</v>
      </c>
      <c r="G27209" t="s">
        <v>130356</v>
      </c>
      <c r="H27209">
        <v>27</v>
      </c>
      <c r="I27209" t="s">
        <v>28</v>
      </c>
      <c r="J27209" t="s">
        <v>20209</v>
      </c>
      <c r="K27209">
        <v>1047</v>
      </c>
      <c r="L27209" t="s">
        <v>30</v>
      </c>
      <c r="M27209" t="s">
        <v>31</v>
      </c>
      <c r="N27209" t="b">
        <v>0</v>
      </c>
      <c r="O27209" t="s">
        <v>130357</v>
      </c>
      <c r="P27209">
        <v>1</v>
      </c>
      <c r="Q27209">
        <v>29198</v>
      </c>
      <c r="R27209">
        <v>259</v>
      </c>
      <c r="S27209">
        <v>9</v>
      </c>
      <c r="T27209">
        <v>0</v>
      </c>
      <c r="U27209">
        <v>35</v>
      </c>
    </row>
    <row r="27210" spans="1:21" x14ac:dyDescent="0.25">
      <c r="A27210" t="s">
        <v>128115</v>
      </c>
      <c r="B27210" t="s">
        <v>128116</v>
      </c>
      <c r="C27210" t="s">
        <v>130358</v>
      </c>
      <c r="D27210" t="s">
        <v>130359</v>
      </c>
      <c r="E27210" s="1">
        <v>42376.609722222223</v>
      </c>
      <c r="F27210" t="s">
        <v>130360</v>
      </c>
      <c r="G27210" t="s">
        <v>130361</v>
      </c>
      <c r="H27210">
        <v>27</v>
      </c>
      <c r="I27210" t="s">
        <v>28</v>
      </c>
      <c r="J27210" t="s">
        <v>10287</v>
      </c>
      <c r="K27210">
        <v>1368</v>
      </c>
      <c r="L27210" t="s">
        <v>30</v>
      </c>
      <c r="M27210" t="s">
        <v>31</v>
      </c>
      <c r="N27210" t="b">
        <v>0</v>
      </c>
      <c r="O27210" t="s">
        <v>130362</v>
      </c>
      <c r="P27210">
        <v>1</v>
      </c>
      <c r="Q27210">
        <v>29421</v>
      </c>
      <c r="R27210">
        <v>282</v>
      </c>
      <c r="S27210">
        <v>8</v>
      </c>
      <c r="T27210">
        <v>0</v>
      </c>
      <c r="U27210">
        <v>44</v>
      </c>
    </row>
    <row r="27211" spans="1:21" x14ac:dyDescent="0.25">
      <c r="A27211" t="s">
        <v>128115</v>
      </c>
      <c r="B27211" t="s">
        <v>128116</v>
      </c>
      <c r="C27211" t="s">
        <v>130363</v>
      </c>
      <c r="D27211" t="s">
        <v>130364</v>
      </c>
      <c r="E27211" t="s">
        <v>130365</v>
      </c>
      <c r="F27211" t="s">
        <v>130366</v>
      </c>
      <c r="G27211" t="s">
        <v>130367</v>
      </c>
      <c r="H27211">
        <v>27</v>
      </c>
      <c r="I27211" t="s">
        <v>28</v>
      </c>
      <c r="J27211" t="s">
        <v>9028</v>
      </c>
      <c r="K27211">
        <v>702</v>
      </c>
      <c r="L27211" t="s">
        <v>30</v>
      </c>
      <c r="M27211" t="s">
        <v>31</v>
      </c>
      <c r="N27211" t="b">
        <v>0</v>
      </c>
      <c r="O27211" t="s">
        <v>130368</v>
      </c>
      <c r="P27211">
        <v>1</v>
      </c>
      <c r="Q27211">
        <v>43436</v>
      </c>
      <c r="R27211">
        <v>546</v>
      </c>
      <c r="S27211">
        <v>8</v>
      </c>
      <c r="T27211">
        <v>0</v>
      </c>
      <c r="U27211">
        <v>39</v>
      </c>
    </row>
    <row r="27212" spans="1:21" x14ac:dyDescent="0.25">
      <c r="A27212" t="s">
        <v>128115</v>
      </c>
      <c r="B27212" t="s">
        <v>128116</v>
      </c>
      <c r="C27212" t="s">
        <v>130369</v>
      </c>
      <c r="D27212" t="s">
        <v>130370</v>
      </c>
      <c r="E27212" t="s">
        <v>130371</v>
      </c>
      <c r="F27212" t="s">
        <v>130372</v>
      </c>
      <c r="G27212" t="s">
        <v>130373</v>
      </c>
      <c r="H27212">
        <v>27</v>
      </c>
      <c r="I27212" t="s">
        <v>28</v>
      </c>
      <c r="J27212" t="s">
        <v>19023</v>
      </c>
      <c r="K27212">
        <v>899</v>
      </c>
      <c r="L27212" t="s">
        <v>30</v>
      </c>
      <c r="M27212" t="s">
        <v>31</v>
      </c>
      <c r="N27212" t="b">
        <v>0</v>
      </c>
      <c r="O27212" t="s">
        <v>130374</v>
      </c>
      <c r="P27212">
        <v>1</v>
      </c>
      <c r="Q27212">
        <v>34990</v>
      </c>
      <c r="R27212">
        <v>321</v>
      </c>
      <c r="S27212">
        <v>5</v>
      </c>
      <c r="T27212">
        <v>0</v>
      </c>
      <c r="U27212">
        <v>40</v>
      </c>
    </row>
    <row r="27213" spans="1:21" x14ac:dyDescent="0.25">
      <c r="A27213" t="s">
        <v>128115</v>
      </c>
      <c r="B27213" t="s">
        <v>128116</v>
      </c>
      <c r="C27213" t="s">
        <v>130375</v>
      </c>
      <c r="D27213" t="s">
        <v>130376</v>
      </c>
      <c r="E27213" t="s">
        <v>130377</v>
      </c>
      <c r="F27213" t="s">
        <v>130378</v>
      </c>
      <c r="G27213" t="s">
        <v>130379</v>
      </c>
      <c r="H27213">
        <v>27</v>
      </c>
      <c r="I27213" t="s">
        <v>28</v>
      </c>
      <c r="J27213" t="s">
        <v>18826</v>
      </c>
      <c r="K27213">
        <v>849</v>
      </c>
      <c r="L27213" t="s">
        <v>30</v>
      </c>
      <c r="M27213" t="s">
        <v>31</v>
      </c>
      <c r="N27213" t="b">
        <v>0</v>
      </c>
      <c r="O27213" t="s">
        <v>130380</v>
      </c>
      <c r="P27213">
        <v>1</v>
      </c>
      <c r="Q27213">
        <v>51591</v>
      </c>
      <c r="R27213">
        <v>409</v>
      </c>
      <c r="S27213">
        <v>10</v>
      </c>
      <c r="T27213">
        <v>0</v>
      </c>
      <c r="U27213">
        <v>27</v>
      </c>
    </row>
    <row r="27214" spans="1:21" x14ac:dyDescent="0.25">
      <c r="A27214" t="s">
        <v>128115</v>
      </c>
      <c r="B27214" t="s">
        <v>128116</v>
      </c>
      <c r="C27214" t="s">
        <v>130381</v>
      </c>
      <c r="D27214" t="s">
        <v>130382</v>
      </c>
      <c r="E27214" s="1">
        <v>42680.568749999999</v>
      </c>
      <c r="F27214" t="s">
        <v>130383</v>
      </c>
      <c r="G27214" t="s">
        <v>130384</v>
      </c>
      <c r="H27214">
        <v>27</v>
      </c>
      <c r="I27214" t="s">
        <v>28</v>
      </c>
      <c r="J27214" t="s">
        <v>12399</v>
      </c>
      <c r="K27214">
        <v>1029</v>
      </c>
      <c r="L27214" t="s">
        <v>30</v>
      </c>
      <c r="M27214" t="s">
        <v>31</v>
      </c>
      <c r="N27214" t="b">
        <v>0</v>
      </c>
      <c r="O27214" t="s">
        <v>130385</v>
      </c>
      <c r="P27214">
        <v>1</v>
      </c>
      <c r="Q27214">
        <v>53005</v>
      </c>
      <c r="R27214">
        <v>439</v>
      </c>
      <c r="S27214">
        <v>8</v>
      </c>
      <c r="T27214">
        <v>0</v>
      </c>
      <c r="U27214">
        <v>97</v>
      </c>
    </row>
    <row r="27215" spans="1:21" x14ac:dyDescent="0.25">
      <c r="A27215" t="s">
        <v>128115</v>
      </c>
      <c r="B27215" t="s">
        <v>128116</v>
      </c>
      <c r="C27215" t="s">
        <v>130386</v>
      </c>
      <c r="D27215" t="s">
        <v>130387</v>
      </c>
      <c r="E27215" s="1">
        <v>42649.563194444447</v>
      </c>
      <c r="F27215" t="s">
        <v>130388</v>
      </c>
      <c r="G27215" t="s">
        <v>130389</v>
      </c>
      <c r="H27215">
        <v>27</v>
      </c>
      <c r="I27215" t="s">
        <v>28</v>
      </c>
      <c r="J27215" t="s">
        <v>46170</v>
      </c>
      <c r="K27215">
        <v>1010</v>
      </c>
      <c r="L27215" t="s">
        <v>30</v>
      </c>
      <c r="M27215" t="s">
        <v>31</v>
      </c>
      <c r="N27215" t="b">
        <v>0</v>
      </c>
      <c r="O27215" t="s">
        <v>130390</v>
      </c>
      <c r="P27215">
        <v>1</v>
      </c>
      <c r="Q27215">
        <v>65410</v>
      </c>
      <c r="R27215">
        <v>594</v>
      </c>
      <c r="S27215">
        <v>21</v>
      </c>
      <c r="T27215">
        <v>0</v>
      </c>
      <c r="U27215">
        <v>121</v>
      </c>
    </row>
    <row r="27216" spans="1:21" x14ac:dyDescent="0.25">
      <c r="A27216" t="s">
        <v>128115</v>
      </c>
      <c r="B27216" t="s">
        <v>128116</v>
      </c>
      <c r="C27216" t="s">
        <v>130391</v>
      </c>
      <c r="D27216" t="s">
        <v>130392</v>
      </c>
      <c r="E27216" s="1">
        <v>42557.629861111112</v>
      </c>
      <c r="F27216" t="s">
        <v>130393</v>
      </c>
      <c r="G27216" t="s">
        <v>130394</v>
      </c>
      <c r="H27216">
        <v>27</v>
      </c>
      <c r="I27216" t="s">
        <v>28</v>
      </c>
      <c r="J27216" t="s">
        <v>2603</v>
      </c>
      <c r="K27216">
        <v>1215</v>
      </c>
      <c r="L27216" t="s">
        <v>30</v>
      </c>
      <c r="M27216" t="s">
        <v>31</v>
      </c>
      <c r="N27216" t="b">
        <v>0</v>
      </c>
      <c r="O27216" t="s">
        <v>130395</v>
      </c>
      <c r="P27216">
        <v>1</v>
      </c>
      <c r="Q27216">
        <v>82836</v>
      </c>
      <c r="R27216">
        <v>861</v>
      </c>
      <c r="S27216">
        <v>17</v>
      </c>
      <c r="T27216">
        <v>0</v>
      </c>
      <c r="U27216">
        <v>66</v>
      </c>
    </row>
    <row r="27217" spans="1:21" x14ac:dyDescent="0.25">
      <c r="A27217" t="s">
        <v>128115</v>
      </c>
      <c r="B27217" t="s">
        <v>128116</v>
      </c>
      <c r="C27217" t="s">
        <v>130396</v>
      </c>
      <c r="D27217" t="s">
        <v>130397</v>
      </c>
      <c r="E27217" s="1">
        <v>42406.578472222223</v>
      </c>
      <c r="F27217" t="s">
        <v>130398</v>
      </c>
      <c r="G27217" t="s">
        <v>130399</v>
      </c>
      <c r="H27217">
        <v>27</v>
      </c>
      <c r="I27217" t="s">
        <v>28</v>
      </c>
      <c r="J27217" t="s">
        <v>930</v>
      </c>
      <c r="K27217">
        <v>1048</v>
      </c>
      <c r="L27217" t="s">
        <v>30</v>
      </c>
      <c r="M27217" t="s">
        <v>31</v>
      </c>
      <c r="N27217" t="b">
        <v>0</v>
      </c>
      <c r="O27217" t="s">
        <v>130400</v>
      </c>
      <c r="P27217">
        <v>1</v>
      </c>
      <c r="Q27217">
        <v>37389</v>
      </c>
      <c r="R27217">
        <v>313</v>
      </c>
      <c r="S27217">
        <v>6</v>
      </c>
      <c r="T27217">
        <v>0</v>
      </c>
      <c r="U27217">
        <v>27</v>
      </c>
    </row>
    <row r="27218" spans="1:21" x14ac:dyDescent="0.25">
      <c r="A27218" t="s">
        <v>128115</v>
      </c>
      <c r="B27218" t="s">
        <v>128116</v>
      </c>
      <c r="C27218" t="s">
        <v>130401</v>
      </c>
      <c r="D27218" t="s">
        <v>130402</v>
      </c>
      <c r="E27218" s="1">
        <v>42375.570138888892</v>
      </c>
      <c r="F27218" t="s">
        <v>130403</v>
      </c>
      <c r="G27218" t="s">
        <v>130404</v>
      </c>
      <c r="H27218">
        <v>27</v>
      </c>
      <c r="I27218" t="s">
        <v>28</v>
      </c>
      <c r="J27218" t="s">
        <v>24852</v>
      </c>
      <c r="K27218">
        <v>671</v>
      </c>
      <c r="L27218" t="s">
        <v>30</v>
      </c>
      <c r="M27218" t="s">
        <v>31</v>
      </c>
      <c r="N27218" t="b">
        <v>0</v>
      </c>
      <c r="O27218" t="s">
        <v>130405</v>
      </c>
      <c r="P27218">
        <v>1</v>
      </c>
      <c r="Q27218">
        <v>36186</v>
      </c>
      <c r="R27218">
        <v>280</v>
      </c>
      <c r="S27218">
        <v>9</v>
      </c>
      <c r="T27218">
        <v>0</v>
      </c>
      <c r="U27218">
        <v>48</v>
      </c>
    </row>
    <row r="27219" spans="1:21" x14ac:dyDescent="0.25">
      <c r="A27219" t="s">
        <v>128115</v>
      </c>
      <c r="B27219" t="s">
        <v>128116</v>
      </c>
      <c r="C27219" t="s">
        <v>130406</v>
      </c>
      <c r="D27219" t="s">
        <v>130407</v>
      </c>
      <c r="E27219" t="s">
        <v>130408</v>
      </c>
      <c r="F27219" t="s">
        <v>130409</v>
      </c>
      <c r="G27219" t="s">
        <v>130410</v>
      </c>
      <c r="H27219">
        <v>27</v>
      </c>
      <c r="I27219" t="s">
        <v>28</v>
      </c>
      <c r="J27219" t="s">
        <v>4399</v>
      </c>
      <c r="K27219">
        <v>1101</v>
      </c>
      <c r="L27219" t="s">
        <v>30</v>
      </c>
      <c r="M27219" t="s">
        <v>31</v>
      </c>
      <c r="N27219" t="b">
        <v>0</v>
      </c>
      <c r="O27219" t="s">
        <v>130411</v>
      </c>
      <c r="P27219">
        <v>1</v>
      </c>
      <c r="Q27219">
        <v>38510</v>
      </c>
      <c r="R27219">
        <v>372</v>
      </c>
      <c r="S27219">
        <v>12</v>
      </c>
      <c r="T27219">
        <v>0</v>
      </c>
      <c r="U27219">
        <v>30</v>
      </c>
    </row>
    <row r="27220" spans="1:21" x14ac:dyDescent="0.25">
      <c r="A27220" t="s">
        <v>128115</v>
      </c>
      <c r="B27220" t="s">
        <v>128116</v>
      </c>
      <c r="C27220" t="s">
        <v>130412</v>
      </c>
      <c r="D27220" t="s">
        <v>130413</v>
      </c>
      <c r="E27220" t="s">
        <v>130414</v>
      </c>
      <c r="F27220" t="s">
        <v>130415</v>
      </c>
      <c r="G27220" t="s">
        <v>130416</v>
      </c>
      <c r="H27220">
        <v>27</v>
      </c>
      <c r="I27220" t="s">
        <v>28</v>
      </c>
      <c r="J27220" t="s">
        <v>1332</v>
      </c>
      <c r="K27220">
        <v>1279</v>
      </c>
      <c r="L27220" t="s">
        <v>30</v>
      </c>
      <c r="M27220" t="s">
        <v>31</v>
      </c>
      <c r="N27220" t="b">
        <v>0</v>
      </c>
      <c r="O27220" t="s">
        <v>130417</v>
      </c>
      <c r="P27220">
        <v>1</v>
      </c>
      <c r="Q27220">
        <v>44468</v>
      </c>
      <c r="R27220">
        <v>382</v>
      </c>
      <c r="S27220">
        <v>20</v>
      </c>
      <c r="T27220">
        <v>0</v>
      </c>
      <c r="U27220">
        <v>35</v>
      </c>
    </row>
    <row r="27221" spans="1:21" x14ac:dyDescent="0.25">
      <c r="A27221" t="s">
        <v>128115</v>
      </c>
      <c r="B27221" t="s">
        <v>128116</v>
      </c>
      <c r="C27221" t="s">
        <v>130418</v>
      </c>
      <c r="D27221" t="s">
        <v>130419</v>
      </c>
      <c r="E27221" t="s">
        <v>130420</v>
      </c>
      <c r="F27221" t="s">
        <v>130421</v>
      </c>
      <c r="G27221" t="s">
        <v>130422</v>
      </c>
      <c r="H27221">
        <v>27</v>
      </c>
      <c r="I27221" t="s">
        <v>28</v>
      </c>
      <c r="J27221" t="s">
        <v>51864</v>
      </c>
      <c r="K27221">
        <v>922</v>
      </c>
      <c r="L27221" t="s">
        <v>30</v>
      </c>
      <c r="M27221" t="s">
        <v>31</v>
      </c>
      <c r="N27221" t="b">
        <v>0</v>
      </c>
      <c r="O27221" t="s">
        <v>130423</v>
      </c>
      <c r="P27221">
        <v>1</v>
      </c>
      <c r="Q27221">
        <v>85576</v>
      </c>
      <c r="R27221">
        <v>750</v>
      </c>
      <c r="S27221">
        <v>63</v>
      </c>
      <c r="T27221">
        <v>0</v>
      </c>
      <c r="U27221">
        <v>36</v>
      </c>
    </row>
    <row r="27222" spans="1:21" x14ac:dyDescent="0.25">
      <c r="A27222" t="s">
        <v>128115</v>
      </c>
      <c r="B27222" t="s">
        <v>128116</v>
      </c>
      <c r="C27222" t="s">
        <v>130424</v>
      </c>
      <c r="D27222" t="s">
        <v>130425</v>
      </c>
      <c r="E27222" t="s">
        <v>130426</v>
      </c>
      <c r="F27222" t="s">
        <v>130427</v>
      </c>
      <c r="G27222" t="s">
        <v>130428</v>
      </c>
      <c r="H27222">
        <v>27</v>
      </c>
      <c r="I27222" t="s">
        <v>28</v>
      </c>
      <c r="J27222" t="s">
        <v>2186</v>
      </c>
      <c r="K27222">
        <v>1730</v>
      </c>
      <c r="L27222" t="s">
        <v>30</v>
      </c>
      <c r="M27222" t="s">
        <v>31</v>
      </c>
      <c r="N27222" t="b">
        <v>0</v>
      </c>
      <c r="O27222" t="s">
        <v>130429</v>
      </c>
      <c r="P27222">
        <v>1</v>
      </c>
      <c r="Q27222">
        <v>52904</v>
      </c>
      <c r="R27222">
        <v>465</v>
      </c>
      <c r="S27222">
        <v>8</v>
      </c>
      <c r="T27222">
        <v>0</v>
      </c>
      <c r="U27222">
        <v>122</v>
      </c>
    </row>
    <row r="27223" spans="1:21" x14ac:dyDescent="0.25">
      <c r="A27223" t="s">
        <v>128115</v>
      </c>
      <c r="B27223" t="s">
        <v>128116</v>
      </c>
      <c r="C27223" t="s">
        <v>130430</v>
      </c>
      <c r="D27223" t="s">
        <v>130431</v>
      </c>
      <c r="E27223" t="s">
        <v>130432</v>
      </c>
      <c r="F27223" t="s">
        <v>130433</v>
      </c>
      <c r="G27223" t="s">
        <v>130434</v>
      </c>
      <c r="H27223">
        <v>27</v>
      </c>
      <c r="I27223" t="s">
        <v>28</v>
      </c>
      <c r="J27223" t="s">
        <v>42797</v>
      </c>
      <c r="K27223">
        <v>1057</v>
      </c>
      <c r="L27223" t="s">
        <v>30</v>
      </c>
      <c r="M27223" t="s">
        <v>31</v>
      </c>
      <c r="N27223" t="b">
        <v>0</v>
      </c>
      <c r="O27223" t="s">
        <v>130435</v>
      </c>
      <c r="P27223">
        <v>1</v>
      </c>
      <c r="Q27223">
        <v>51618</v>
      </c>
      <c r="R27223">
        <v>407</v>
      </c>
      <c r="S27223">
        <v>5</v>
      </c>
      <c r="T27223">
        <v>0</v>
      </c>
      <c r="U27223">
        <v>93</v>
      </c>
    </row>
    <row r="27224" spans="1:21" x14ac:dyDescent="0.25">
      <c r="A27224" t="s">
        <v>128115</v>
      </c>
      <c r="B27224" t="s">
        <v>128116</v>
      </c>
      <c r="C27224" t="s">
        <v>130436</v>
      </c>
      <c r="D27224" t="s">
        <v>130437</v>
      </c>
      <c r="E27224" t="s">
        <v>130438</v>
      </c>
      <c r="F27224" t="s">
        <v>130439</v>
      </c>
      <c r="G27224" t="s">
        <v>130440</v>
      </c>
      <c r="H27224">
        <v>27</v>
      </c>
      <c r="I27224" t="s">
        <v>28</v>
      </c>
      <c r="J27224" t="s">
        <v>20081</v>
      </c>
      <c r="K27224">
        <v>863</v>
      </c>
      <c r="L27224" t="s">
        <v>30</v>
      </c>
      <c r="M27224" t="s">
        <v>31</v>
      </c>
      <c r="N27224" t="b">
        <v>0</v>
      </c>
      <c r="O27224" t="s">
        <v>130441</v>
      </c>
      <c r="P27224">
        <v>1</v>
      </c>
      <c r="Q27224">
        <v>70108</v>
      </c>
      <c r="R27224">
        <v>582</v>
      </c>
      <c r="S27224">
        <v>10</v>
      </c>
      <c r="T27224">
        <v>0</v>
      </c>
      <c r="U27224">
        <v>48</v>
      </c>
    </row>
    <row r="27225" spans="1:21" x14ac:dyDescent="0.25">
      <c r="A27225" t="s">
        <v>128115</v>
      </c>
      <c r="B27225" t="s">
        <v>128116</v>
      </c>
      <c r="C27225" t="s">
        <v>130442</v>
      </c>
      <c r="D27225" t="s">
        <v>130443</v>
      </c>
      <c r="E27225" t="s">
        <v>130444</v>
      </c>
      <c r="F27225" t="s">
        <v>130445</v>
      </c>
      <c r="G27225" t="s">
        <v>130446</v>
      </c>
      <c r="H27225">
        <v>27</v>
      </c>
      <c r="I27225" t="s">
        <v>28</v>
      </c>
      <c r="J27225" t="s">
        <v>13505</v>
      </c>
      <c r="K27225">
        <v>616</v>
      </c>
      <c r="L27225" t="s">
        <v>30</v>
      </c>
      <c r="M27225" t="s">
        <v>31</v>
      </c>
      <c r="N27225" t="b">
        <v>0</v>
      </c>
      <c r="O27225" t="s">
        <v>130447</v>
      </c>
      <c r="P27225">
        <v>1</v>
      </c>
      <c r="Q27225">
        <v>89221</v>
      </c>
      <c r="R27225">
        <v>689</v>
      </c>
      <c r="S27225">
        <v>15</v>
      </c>
      <c r="T27225">
        <v>0</v>
      </c>
      <c r="U27225">
        <v>31</v>
      </c>
    </row>
    <row r="27226" spans="1:21" x14ac:dyDescent="0.25">
      <c r="A27226" t="s">
        <v>128115</v>
      </c>
      <c r="B27226" t="s">
        <v>128116</v>
      </c>
      <c r="C27226" t="s">
        <v>130448</v>
      </c>
      <c r="D27226" t="s">
        <v>130449</v>
      </c>
      <c r="E27226" t="s">
        <v>130450</v>
      </c>
      <c r="F27226" t="s">
        <v>130451</v>
      </c>
      <c r="G27226" t="s">
        <v>130452</v>
      </c>
      <c r="H27226">
        <v>27</v>
      </c>
      <c r="I27226" t="s">
        <v>28</v>
      </c>
      <c r="J27226" t="s">
        <v>130453</v>
      </c>
      <c r="K27226">
        <v>1700</v>
      </c>
      <c r="L27226" t="s">
        <v>30</v>
      </c>
      <c r="M27226" t="s">
        <v>31</v>
      </c>
      <c r="N27226" t="b">
        <v>0</v>
      </c>
      <c r="O27226" t="s">
        <v>130454</v>
      </c>
      <c r="P27226">
        <v>1</v>
      </c>
      <c r="Q27226">
        <v>65180</v>
      </c>
      <c r="R27226">
        <v>644</v>
      </c>
      <c r="S27226">
        <v>8</v>
      </c>
      <c r="T27226">
        <v>0</v>
      </c>
      <c r="U27226">
        <v>80</v>
      </c>
    </row>
    <row r="27227" spans="1:21" x14ac:dyDescent="0.25">
      <c r="A27227" t="s">
        <v>128115</v>
      </c>
      <c r="B27227" t="s">
        <v>128116</v>
      </c>
      <c r="C27227" t="s">
        <v>130455</v>
      </c>
      <c r="D27227" t="s">
        <v>130456</v>
      </c>
      <c r="E27227" t="s">
        <v>130457</v>
      </c>
      <c r="F27227" t="s">
        <v>130458</v>
      </c>
      <c r="G27227" t="s">
        <v>130459</v>
      </c>
      <c r="H27227">
        <v>27</v>
      </c>
      <c r="I27227" t="s">
        <v>28</v>
      </c>
      <c r="J27227" t="s">
        <v>112873</v>
      </c>
      <c r="K27227">
        <v>935</v>
      </c>
      <c r="L27227" t="s">
        <v>30</v>
      </c>
      <c r="M27227" t="s">
        <v>31</v>
      </c>
      <c r="N27227" t="b">
        <v>1</v>
      </c>
      <c r="O27227" t="s">
        <v>130460</v>
      </c>
      <c r="P27227">
        <v>1</v>
      </c>
      <c r="Q27227">
        <v>74630</v>
      </c>
      <c r="R27227">
        <v>582</v>
      </c>
      <c r="S27227">
        <v>53</v>
      </c>
      <c r="T27227">
        <v>0</v>
      </c>
      <c r="U27227">
        <v>90</v>
      </c>
    </row>
    <row r="27228" spans="1:21" x14ac:dyDescent="0.25">
      <c r="A27228" t="s">
        <v>128115</v>
      </c>
      <c r="B27228" t="s">
        <v>128116</v>
      </c>
      <c r="C27228" t="s">
        <v>130461</v>
      </c>
      <c r="D27228" t="s">
        <v>130462</v>
      </c>
      <c r="E27228" t="s">
        <v>130463</v>
      </c>
      <c r="F27228" t="s">
        <v>130464</v>
      </c>
      <c r="G27228" t="s">
        <v>130465</v>
      </c>
      <c r="H27228">
        <v>27</v>
      </c>
      <c r="I27228" t="s">
        <v>28</v>
      </c>
      <c r="J27228" t="s">
        <v>4873</v>
      </c>
      <c r="K27228">
        <v>607</v>
      </c>
      <c r="L27228" t="s">
        <v>30</v>
      </c>
      <c r="M27228" t="s">
        <v>31</v>
      </c>
      <c r="N27228" t="b">
        <v>0</v>
      </c>
      <c r="O27228" t="s">
        <v>130466</v>
      </c>
      <c r="P27228">
        <v>1</v>
      </c>
      <c r="Q27228">
        <v>74639</v>
      </c>
      <c r="R27228">
        <v>699</v>
      </c>
      <c r="S27228">
        <v>24</v>
      </c>
      <c r="T27228">
        <v>0</v>
      </c>
      <c r="U27228">
        <v>66</v>
      </c>
    </row>
    <row r="27229" spans="1:21" x14ac:dyDescent="0.25">
      <c r="A27229" t="s">
        <v>128115</v>
      </c>
      <c r="B27229" t="s">
        <v>128116</v>
      </c>
      <c r="C27229" t="s">
        <v>130467</v>
      </c>
      <c r="D27229" t="s">
        <v>130468</v>
      </c>
      <c r="E27229" t="s">
        <v>130469</v>
      </c>
      <c r="F27229" t="s">
        <v>130470</v>
      </c>
      <c r="G27229" t="s">
        <v>130471</v>
      </c>
      <c r="H27229">
        <v>27</v>
      </c>
      <c r="I27229" t="s">
        <v>28</v>
      </c>
      <c r="J27229" t="s">
        <v>92</v>
      </c>
      <c r="K27229">
        <v>367</v>
      </c>
      <c r="L27229" t="s">
        <v>30</v>
      </c>
      <c r="M27229" t="s">
        <v>31</v>
      </c>
      <c r="N27229" t="b">
        <v>0</v>
      </c>
      <c r="O27229" t="s">
        <v>130472</v>
      </c>
      <c r="P27229">
        <v>1</v>
      </c>
      <c r="Q27229">
        <v>80415</v>
      </c>
      <c r="R27229">
        <v>739</v>
      </c>
      <c r="S27229">
        <v>17</v>
      </c>
      <c r="T27229">
        <v>0</v>
      </c>
      <c r="U27229">
        <v>38</v>
      </c>
    </row>
    <row r="27230" spans="1:21" x14ac:dyDescent="0.25">
      <c r="A27230" t="s">
        <v>128115</v>
      </c>
      <c r="B27230" t="s">
        <v>128116</v>
      </c>
      <c r="C27230" t="s">
        <v>130473</v>
      </c>
      <c r="D27230" t="s">
        <v>130474</v>
      </c>
      <c r="E27230" t="s">
        <v>130475</v>
      </c>
      <c r="F27230" t="s">
        <v>130476</v>
      </c>
      <c r="G27230" t="s">
        <v>130477</v>
      </c>
      <c r="H27230">
        <v>27</v>
      </c>
      <c r="I27230" t="s">
        <v>28</v>
      </c>
      <c r="J27230" t="s">
        <v>4221</v>
      </c>
      <c r="K27230">
        <v>511</v>
      </c>
      <c r="L27230" t="s">
        <v>30</v>
      </c>
      <c r="M27230" t="s">
        <v>31</v>
      </c>
      <c r="N27230" t="b">
        <v>1</v>
      </c>
      <c r="O27230" t="s">
        <v>130478</v>
      </c>
      <c r="P27230">
        <v>1</v>
      </c>
      <c r="Q27230">
        <v>124243</v>
      </c>
      <c r="R27230">
        <v>1163</v>
      </c>
      <c r="S27230">
        <v>17</v>
      </c>
      <c r="T27230">
        <v>0</v>
      </c>
      <c r="U27230">
        <v>103</v>
      </c>
    </row>
    <row r="27231" spans="1:21" x14ac:dyDescent="0.25">
      <c r="A27231" t="s">
        <v>128115</v>
      </c>
      <c r="B27231" t="s">
        <v>128116</v>
      </c>
      <c r="C27231" t="s">
        <v>130479</v>
      </c>
      <c r="D27231" t="s">
        <v>130480</v>
      </c>
      <c r="E27231" s="1">
        <v>42679.563888888886</v>
      </c>
      <c r="F27231" t="s">
        <v>130481</v>
      </c>
      <c r="G27231" t="s">
        <v>130482</v>
      </c>
      <c r="H27231">
        <v>27</v>
      </c>
      <c r="I27231" t="s">
        <v>28</v>
      </c>
      <c r="J27231" t="s">
        <v>1049</v>
      </c>
      <c r="K27231">
        <v>877</v>
      </c>
      <c r="L27231" t="s">
        <v>30</v>
      </c>
      <c r="M27231" t="s">
        <v>31</v>
      </c>
      <c r="N27231" t="b">
        <v>0</v>
      </c>
      <c r="O27231" t="s">
        <v>130483</v>
      </c>
      <c r="P27231">
        <v>1</v>
      </c>
      <c r="Q27231">
        <v>57615</v>
      </c>
      <c r="R27231">
        <v>673</v>
      </c>
      <c r="S27231">
        <v>11</v>
      </c>
      <c r="T27231">
        <v>0</v>
      </c>
      <c r="U27231">
        <v>76</v>
      </c>
    </row>
    <row r="27232" spans="1:21" x14ac:dyDescent="0.25">
      <c r="A27232" t="s">
        <v>128115</v>
      </c>
      <c r="B27232" t="s">
        <v>128116</v>
      </c>
      <c r="C27232" t="s">
        <v>130484</v>
      </c>
      <c r="D27232" t="s">
        <v>130485</v>
      </c>
      <c r="E27232" s="1">
        <v>42618.593055555553</v>
      </c>
      <c r="F27232" t="s">
        <v>130486</v>
      </c>
      <c r="G27232" t="s">
        <v>130487</v>
      </c>
      <c r="H27232">
        <v>27</v>
      </c>
      <c r="I27232" t="s">
        <v>28</v>
      </c>
      <c r="J27232" t="s">
        <v>4417</v>
      </c>
      <c r="K27232">
        <v>797</v>
      </c>
      <c r="L27232" t="s">
        <v>30</v>
      </c>
      <c r="M27232" t="s">
        <v>31</v>
      </c>
      <c r="N27232" t="b">
        <v>0</v>
      </c>
      <c r="O27232" t="s">
        <v>130488</v>
      </c>
      <c r="P27232">
        <v>1</v>
      </c>
      <c r="Q27232">
        <v>70044</v>
      </c>
      <c r="R27232">
        <v>716</v>
      </c>
      <c r="S27232">
        <v>12</v>
      </c>
      <c r="T27232">
        <v>0</v>
      </c>
      <c r="U27232">
        <v>144</v>
      </c>
    </row>
    <row r="27233" spans="1:21" x14ac:dyDescent="0.25">
      <c r="A27233" t="s">
        <v>128115</v>
      </c>
      <c r="B27233" t="s">
        <v>128116</v>
      </c>
      <c r="C27233" t="s">
        <v>130489</v>
      </c>
      <c r="D27233" t="s">
        <v>130490</v>
      </c>
      <c r="E27233" s="1">
        <v>42526.627083333333</v>
      </c>
      <c r="F27233" t="s">
        <v>130491</v>
      </c>
      <c r="G27233" t="s">
        <v>130492</v>
      </c>
      <c r="H27233">
        <v>27</v>
      </c>
      <c r="I27233" t="s">
        <v>28</v>
      </c>
      <c r="J27233" t="s">
        <v>16927</v>
      </c>
      <c r="K27233">
        <v>617</v>
      </c>
      <c r="L27233" t="s">
        <v>30</v>
      </c>
      <c r="M27233" t="s">
        <v>31</v>
      </c>
      <c r="N27233" t="b">
        <v>0</v>
      </c>
      <c r="O27233" t="s">
        <v>130493</v>
      </c>
      <c r="P27233">
        <v>1</v>
      </c>
      <c r="Q27233">
        <v>78829</v>
      </c>
      <c r="R27233">
        <v>815</v>
      </c>
      <c r="S27233">
        <v>13</v>
      </c>
      <c r="T27233">
        <v>0</v>
      </c>
      <c r="U27233">
        <v>67</v>
      </c>
    </row>
    <row r="27234" spans="1:21" x14ac:dyDescent="0.25">
      <c r="A27234" t="s">
        <v>128115</v>
      </c>
      <c r="B27234" t="s">
        <v>128116</v>
      </c>
      <c r="C27234" t="s">
        <v>130494</v>
      </c>
      <c r="D27234" t="s">
        <v>130495</v>
      </c>
      <c r="E27234" s="1">
        <v>42495.571527777778</v>
      </c>
      <c r="F27234" t="s">
        <v>130496</v>
      </c>
      <c r="G27234" t="s">
        <v>130497</v>
      </c>
      <c r="H27234">
        <v>27</v>
      </c>
      <c r="I27234" t="s">
        <v>28</v>
      </c>
      <c r="J27234" t="s">
        <v>2668</v>
      </c>
      <c r="K27234">
        <v>555</v>
      </c>
      <c r="L27234" t="s">
        <v>30</v>
      </c>
      <c r="M27234" t="s">
        <v>31</v>
      </c>
      <c r="N27234" t="b">
        <v>0</v>
      </c>
      <c r="O27234" t="s">
        <v>130498</v>
      </c>
      <c r="P27234">
        <v>1</v>
      </c>
      <c r="Q27234">
        <v>87120</v>
      </c>
      <c r="R27234">
        <v>826</v>
      </c>
      <c r="S27234">
        <v>16</v>
      </c>
      <c r="T27234">
        <v>0</v>
      </c>
      <c r="U27234">
        <v>70</v>
      </c>
    </row>
    <row r="27235" spans="1:21" x14ac:dyDescent="0.25">
      <c r="A27235" t="s">
        <v>128115</v>
      </c>
      <c r="B27235" t="s">
        <v>128116</v>
      </c>
      <c r="C27235" t="s">
        <v>130499</v>
      </c>
      <c r="D27235" t="s">
        <v>130500</v>
      </c>
      <c r="E27235" s="1">
        <v>42434.85</v>
      </c>
      <c r="F27235" t="s">
        <v>130501</v>
      </c>
      <c r="G27235" t="s">
        <v>130502</v>
      </c>
      <c r="H27235">
        <v>27</v>
      </c>
      <c r="I27235" t="s">
        <v>28</v>
      </c>
      <c r="J27235" t="s">
        <v>5940</v>
      </c>
      <c r="K27235">
        <v>413</v>
      </c>
      <c r="L27235" t="s">
        <v>30</v>
      </c>
      <c r="M27235" t="s">
        <v>31</v>
      </c>
      <c r="N27235" t="b">
        <v>0</v>
      </c>
      <c r="O27235" t="s">
        <v>130503</v>
      </c>
      <c r="P27235">
        <v>1</v>
      </c>
      <c r="Q27235">
        <v>133973</v>
      </c>
      <c r="R27235">
        <v>1136</v>
      </c>
      <c r="S27235">
        <v>30</v>
      </c>
      <c r="T27235">
        <v>0</v>
      </c>
      <c r="U27235">
        <v>56</v>
      </c>
    </row>
    <row r="27236" spans="1:21" x14ac:dyDescent="0.25">
      <c r="A27236" t="s">
        <v>128115</v>
      </c>
      <c r="B27236" t="s">
        <v>128116</v>
      </c>
      <c r="C27236" t="s">
        <v>130504</v>
      </c>
      <c r="D27236" t="s">
        <v>130505</v>
      </c>
      <c r="E27236" s="1">
        <v>42374.652777777781</v>
      </c>
      <c r="F27236" t="s">
        <v>130506</v>
      </c>
      <c r="G27236" t="s">
        <v>130507</v>
      </c>
      <c r="H27236">
        <v>27</v>
      </c>
      <c r="I27236" t="s">
        <v>28</v>
      </c>
      <c r="J27236" t="s">
        <v>130508</v>
      </c>
      <c r="K27236">
        <v>1301</v>
      </c>
      <c r="L27236" t="s">
        <v>30</v>
      </c>
      <c r="M27236" t="s">
        <v>31</v>
      </c>
      <c r="N27236" t="b">
        <v>0</v>
      </c>
      <c r="O27236" t="s">
        <v>130509</v>
      </c>
      <c r="P27236">
        <v>1</v>
      </c>
      <c r="Q27236">
        <v>163842</v>
      </c>
      <c r="R27236">
        <v>1688</v>
      </c>
      <c r="S27236">
        <v>30</v>
      </c>
      <c r="T27236">
        <v>0</v>
      </c>
      <c r="U27236">
        <v>374</v>
      </c>
    </row>
    <row r="27237" spans="1:21" x14ac:dyDescent="0.25">
      <c r="A27237" t="s">
        <v>128115</v>
      </c>
      <c r="B27237" t="s">
        <v>128116</v>
      </c>
      <c r="C27237" t="s">
        <v>130510</v>
      </c>
      <c r="D27237" t="s">
        <v>130511</v>
      </c>
      <c r="E27237" t="s">
        <v>130512</v>
      </c>
      <c r="F27237" t="s">
        <v>130513</v>
      </c>
      <c r="G27237" t="s">
        <v>130514</v>
      </c>
      <c r="H27237">
        <v>27</v>
      </c>
      <c r="I27237" t="s">
        <v>28</v>
      </c>
      <c r="J27237" t="s">
        <v>24852</v>
      </c>
      <c r="K27237">
        <v>671</v>
      </c>
      <c r="L27237" t="s">
        <v>30</v>
      </c>
      <c r="M27237" t="s">
        <v>31</v>
      </c>
      <c r="N27237" t="b">
        <v>0</v>
      </c>
      <c r="O27237" t="s">
        <v>130515</v>
      </c>
      <c r="P27237">
        <v>1</v>
      </c>
      <c r="Q27237">
        <v>116377</v>
      </c>
      <c r="R27237">
        <v>1088</v>
      </c>
      <c r="S27237">
        <v>23</v>
      </c>
      <c r="T27237">
        <v>0</v>
      </c>
      <c r="U27237">
        <v>46</v>
      </c>
    </row>
    <row r="27238" spans="1:21" x14ac:dyDescent="0.25">
      <c r="A27238" t="s">
        <v>128115</v>
      </c>
      <c r="B27238" t="s">
        <v>128116</v>
      </c>
      <c r="C27238" t="s">
        <v>130516</v>
      </c>
      <c r="D27238" t="s">
        <v>130517</v>
      </c>
      <c r="E27238" t="s">
        <v>130518</v>
      </c>
      <c r="F27238" t="s">
        <v>130519</v>
      </c>
      <c r="G27238" t="s">
        <v>130520</v>
      </c>
      <c r="H27238">
        <v>27</v>
      </c>
      <c r="I27238" t="s">
        <v>28</v>
      </c>
      <c r="J27238" t="s">
        <v>17862</v>
      </c>
      <c r="K27238">
        <v>1233</v>
      </c>
      <c r="L27238" t="s">
        <v>30</v>
      </c>
      <c r="M27238" t="s">
        <v>31</v>
      </c>
      <c r="N27238" t="b">
        <v>0</v>
      </c>
      <c r="O27238" t="s">
        <v>130521</v>
      </c>
      <c r="P27238">
        <v>1</v>
      </c>
      <c r="Q27238">
        <v>93776</v>
      </c>
      <c r="R27238">
        <v>987</v>
      </c>
      <c r="S27238">
        <v>16</v>
      </c>
      <c r="T27238">
        <v>0</v>
      </c>
      <c r="U27238">
        <v>134</v>
      </c>
    </row>
    <row r="27239" spans="1:21" x14ac:dyDescent="0.25">
      <c r="A27239" t="s">
        <v>128115</v>
      </c>
      <c r="B27239" t="s">
        <v>128116</v>
      </c>
      <c r="C27239" t="s">
        <v>130522</v>
      </c>
      <c r="D27239" t="s">
        <v>130523</v>
      </c>
      <c r="E27239" t="s">
        <v>130524</v>
      </c>
      <c r="F27239" t="s">
        <v>130525</v>
      </c>
      <c r="G27239" t="s">
        <v>130526</v>
      </c>
      <c r="H27239">
        <v>27</v>
      </c>
      <c r="I27239" t="s">
        <v>28</v>
      </c>
      <c r="J27239" t="s">
        <v>98</v>
      </c>
      <c r="K27239">
        <v>421</v>
      </c>
      <c r="L27239" t="s">
        <v>30</v>
      </c>
      <c r="M27239" t="s">
        <v>31</v>
      </c>
      <c r="N27239" t="b">
        <v>0</v>
      </c>
      <c r="O27239" t="s">
        <v>130527</v>
      </c>
      <c r="P27239">
        <v>1</v>
      </c>
      <c r="Q27239">
        <v>90105</v>
      </c>
      <c r="R27239">
        <v>718</v>
      </c>
      <c r="S27239">
        <v>7</v>
      </c>
      <c r="T27239">
        <v>0</v>
      </c>
      <c r="U27239">
        <v>97</v>
      </c>
    </row>
    <row r="27240" spans="1:21" x14ac:dyDescent="0.25">
      <c r="A27240" t="s">
        <v>128115</v>
      </c>
      <c r="B27240" t="s">
        <v>128116</v>
      </c>
      <c r="C27240" t="e">
        <v>#NAME?</v>
      </c>
      <c r="D27240" t="s">
        <v>130528</v>
      </c>
      <c r="E27240" t="s">
        <v>130529</v>
      </c>
      <c r="F27240" t="s">
        <v>130530</v>
      </c>
      <c r="G27240" t="s">
        <v>130531</v>
      </c>
      <c r="H27240">
        <v>27</v>
      </c>
      <c r="I27240" t="s">
        <v>28</v>
      </c>
      <c r="J27240" t="s">
        <v>10917</v>
      </c>
      <c r="K27240">
        <v>516</v>
      </c>
      <c r="L27240" t="s">
        <v>30</v>
      </c>
      <c r="M27240" t="s">
        <v>31</v>
      </c>
      <c r="N27240" t="b">
        <v>0</v>
      </c>
      <c r="O27240" t="s">
        <v>130532</v>
      </c>
      <c r="P27240">
        <v>1</v>
      </c>
      <c r="Q27240">
        <v>106429</v>
      </c>
      <c r="R27240">
        <v>972</v>
      </c>
      <c r="S27240">
        <v>18</v>
      </c>
      <c r="T27240">
        <v>0</v>
      </c>
      <c r="U27240">
        <v>64</v>
      </c>
    </row>
    <row r="27241" spans="1:21" x14ac:dyDescent="0.25">
      <c r="A27241" t="s">
        <v>128115</v>
      </c>
      <c r="B27241" t="s">
        <v>128116</v>
      </c>
      <c r="C27241" t="s">
        <v>130533</v>
      </c>
      <c r="D27241" t="s">
        <v>130534</v>
      </c>
      <c r="E27241" t="s">
        <v>130535</v>
      </c>
      <c r="F27241" t="s">
        <v>130536</v>
      </c>
      <c r="G27241" t="s">
        <v>130537</v>
      </c>
      <c r="H27241">
        <v>27</v>
      </c>
      <c r="I27241" t="s">
        <v>28</v>
      </c>
      <c r="J27241" t="s">
        <v>3545</v>
      </c>
      <c r="K27241">
        <v>455</v>
      </c>
      <c r="L27241" t="s">
        <v>30</v>
      </c>
      <c r="M27241" t="s">
        <v>31</v>
      </c>
      <c r="N27241" t="b">
        <v>0</v>
      </c>
      <c r="O27241" t="s">
        <v>130538</v>
      </c>
      <c r="P27241">
        <v>1</v>
      </c>
      <c r="Q27241">
        <v>114543</v>
      </c>
      <c r="R27241">
        <v>931</v>
      </c>
      <c r="S27241">
        <v>11</v>
      </c>
      <c r="T27241">
        <v>0</v>
      </c>
      <c r="U27241">
        <v>87</v>
      </c>
    </row>
    <row r="27242" spans="1:21" x14ac:dyDescent="0.25">
      <c r="A27242" t="s">
        <v>128115</v>
      </c>
      <c r="B27242" t="s">
        <v>128116</v>
      </c>
      <c r="C27242" t="s">
        <v>130539</v>
      </c>
      <c r="D27242" t="s">
        <v>130540</v>
      </c>
      <c r="E27242" t="s">
        <v>130541</v>
      </c>
      <c r="F27242" t="s">
        <v>130542</v>
      </c>
      <c r="G27242" t="s">
        <v>130543</v>
      </c>
      <c r="H27242">
        <v>27</v>
      </c>
      <c r="I27242" t="s">
        <v>28</v>
      </c>
      <c r="J27242" t="s">
        <v>8065</v>
      </c>
      <c r="K27242">
        <v>704</v>
      </c>
      <c r="L27242" t="s">
        <v>30</v>
      </c>
      <c r="M27242" t="s">
        <v>31</v>
      </c>
      <c r="N27242" t="b">
        <v>0</v>
      </c>
      <c r="O27242" t="s">
        <v>130544</v>
      </c>
      <c r="P27242">
        <v>1</v>
      </c>
      <c r="Q27242">
        <v>129359</v>
      </c>
      <c r="R27242">
        <v>986</v>
      </c>
      <c r="S27242">
        <v>16</v>
      </c>
      <c r="T27242">
        <v>0</v>
      </c>
      <c r="U27242">
        <v>101</v>
      </c>
    </row>
    <row r="27243" spans="1:21" x14ac:dyDescent="0.25">
      <c r="A27243" t="s">
        <v>128115</v>
      </c>
      <c r="B27243" t="s">
        <v>128116</v>
      </c>
      <c r="C27243" t="s">
        <v>130545</v>
      </c>
      <c r="D27243" t="s">
        <v>130546</v>
      </c>
      <c r="E27243" t="s">
        <v>130547</v>
      </c>
      <c r="F27243" t="s">
        <v>130548</v>
      </c>
      <c r="G27243" t="s">
        <v>130549</v>
      </c>
      <c r="H27243">
        <v>27</v>
      </c>
      <c r="I27243" t="s">
        <v>28</v>
      </c>
      <c r="J27243" t="s">
        <v>6338</v>
      </c>
      <c r="K27243">
        <v>477</v>
      </c>
      <c r="L27243" t="s">
        <v>30</v>
      </c>
      <c r="M27243" t="s">
        <v>31</v>
      </c>
      <c r="N27243" t="b">
        <v>1</v>
      </c>
      <c r="O27243" t="s">
        <v>130550</v>
      </c>
      <c r="P27243">
        <v>1</v>
      </c>
      <c r="Q27243">
        <v>163436</v>
      </c>
      <c r="R27243">
        <v>1206</v>
      </c>
      <c r="S27243">
        <v>32</v>
      </c>
      <c r="T27243">
        <v>0</v>
      </c>
      <c r="U27243">
        <v>76</v>
      </c>
    </row>
    <row r="27244" spans="1:21" x14ac:dyDescent="0.25">
      <c r="A27244" t="s">
        <v>128115</v>
      </c>
      <c r="B27244" t="s">
        <v>128116</v>
      </c>
      <c r="C27244" t="s">
        <v>130551</v>
      </c>
      <c r="D27244" t="s">
        <v>130552</v>
      </c>
      <c r="E27244" t="s">
        <v>130553</v>
      </c>
      <c r="F27244" t="s">
        <v>130554</v>
      </c>
      <c r="G27244" t="s">
        <v>130555</v>
      </c>
      <c r="H27244">
        <v>27</v>
      </c>
      <c r="I27244" t="s">
        <v>28</v>
      </c>
      <c r="J27244" t="s">
        <v>12447</v>
      </c>
      <c r="K27244">
        <v>385</v>
      </c>
      <c r="L27244" t="s">
        <v>30</v>
      </c>
      <c r="M27244" t="s">
        <v>31</v>
      </c>
      <c r="N27244" t="b">
        <v>1</v>
      </c>
      <c r="O27244" t="s">
        <v>130556</v>
      </c>
      <c r="P27244">
        <v>1</v>
      </c>
      <c r="Q27244">
        <v>150771</v>
      </c>
      <c r="R27244">
        <v>1173</v>
      </c>
      <c r="S27244">
        <v>13</v>
      </c>
      <c r="T27244">
        <v>0</v>
      </c>
      <c r="U27244">
        <v>168</v>
      </c>
    </row>
    <row r="27245" spans="1:21" x14ac:dyDescent="0.25">
      <c r="A27245" t="s">
        <v>128115</v>
      </c>
      <c r="B27245" t="s">
        <v>128116</v>
      </c>
      <c r="C27245" t="s">
        <v>130557</v>
      </c>
      <c r="D27245" t="s">
        <v>130558</v>
      </c>
      <c r="E27245" t="s">
        <v>130559</v>
      </c>
      <c r="F27245" t="s">
        <v>130560</v>
      </c>
      <c r="G27245" t="s">
        <v>130561</v>
      </c>
      <c r="H27245">
        <v>27</v>
      </c>
      <c r="I27245" t="s">
        <v>28</v>
      </c>
      <c r="J27245" t="s">
        <v>2699</v>
      </c>
      <c r="K27245">
        <v>868</v>
      </c>
      <c r="L27245" t="s">
        <v>30</v>
      </c>
      <c r="M27245" t="s">
        <v>31</v>
      </c>
      <c r="N27245" t="b">
        <v>1</v>
      </c>
      <c r="O27245" t="s">
        <v>130562</v>
      </c>
      <c r="P27245">
        <v>1</v>
      </c>
      <c r="Q27245">
        <v>299855</v>
      </c>
      <c r="R27245">
        <v>1877</v>
      </c>
      <c r="S27245">
        <v>102</v>
      </c>
      <c r="T27245">
        <v>0</v>
      </c>
      <c r="U27245">
        <v>616</v>
      </c>
    </row>
    <row r="27246" spans="1:21" x14ac:dyDescent="0.25">
      <c r="A27246" t="s">
        <v>128115</v>
      </c>
      <c r="B27246" t="s">
        <v>128116</v>
      </c>
      <c r="C27246" t="s">
        <v>130563</v>
      </c>
      <c r="D27246" t="s">
        <v>130564</v>
      </c>
      <c r="E27246" s="1">
        <v>42708.977777777778</v>
      </c>
      <c r="F27246" t="s">
        <v>130565</v>
      </c>
      <c r="G27246" t="s">
        <v>130566</v>
      </c>
      <c r="H27246">
        <v>27</v>
      </c>
      <c r="I27246" t="s">
        <v>28</v>
      </c>
      <c r="J27246" t="s">
        <v>129176</v>
      </c>
      <c r="K27246">
        <v>986</v>
      </c>
      <c r="L27246" t="s">
        <v>30</v>
      </c>
      <c r="M27246" t="s">
        <v>31</v>
      </c>
      <c r="N27246" t="b">
        <v>1</v>
      </c>
      <c r="O27246" t="s">
        <v>130567</v>
      </c>
      <c r="P27246">
        <v>1</v>
      </c>
      <c r="Q27246">
        <v>391974</v>
      </c>
      <c r="R27246">
        <v>2838</v>
      </c>
      <c r="S27246">
        <v>89</v>
      </c>
      <c r="T27246">
        <v>0</v>
      </c>
      <c r="U27246">
        <v>730</v>
      </c>
    </row>
    <row r="27247" spans="1:21" x14ac:dyDescent="0.25">
      <c r="A27247" t="s">
        <v>128115</v>
      </c>
      <c r="B27247" t="s">
        <v>128116</v>
      </c>
      <c r="C27247" t="s">
        <v>130568</v>
      </c>
      <c r="D27247" t="s">
        <v>130569</v>
      </c>
      <c r="E27247" s="1">
        <v>42708.032638888886</v>
      </c>
      <c r="F27247" t="s">
        <v>130570</v>
      </c>
      <c r="G27247" t="s">
        <v>130571</v>
      </c>
      <c r="H27247">
        <v>27</v>
      </c>
      <c r="I27247" t="s">
        <v>28</v>
      </c>
      <c r="J27247" t="s">
        <v>16927</v>
      </c>
      <c r="K27247">
        <v>617</v>
      </c>
      <c r="L27247" t="s">
        <v>30</v>
      </c>
      <c r="M27247" t="s">
        <v>31</v>
      </c>
      <c r="N27247" t="b">
        <v>1</v>
      </c>
      <c r="O27247" t="s">
        <v>130572</v>
      </c>
      <c r="P27247">
        <v>1</v>
      </c>
      <c r="Q27247">
        <v>552460</v>
      </c>
      <c r="R27247">
        <v>3748</v>
      </c>
      <c r="S27247">
        <v>131</v>
      </c>
      <c r="T27247">
        <v>0</v>
      </c>
      <c r="U27247">
        <v>591</v>
      </c>
    </row>
    <row r="27248" spans="1:21" x14ac:dyDescent="0.25">
      <c r="A27248" t="s">
        <v>128115</v>
      </c>
      <c r="B27248" t="s">
        <v>128116</v>
      </c>
      <c r="C27248" t="s">
        <v>130573</v>
      </c>
      <c r="D27248" t="s">
        <v>130574</v>
      </c>
      <c r="E27248" s="1">
        <v>42678.012499999997</v>
      </c>
      <c r="F27248" t="s">
        <v>130575</v>
      </c>
      <c r="G27248" t="s">
        <v>130576</v>
      </c>
      <c r="H27248">
        <v>27</v>
      </c>
      <c r="I27248" t="s">
        <v>28</v>
      </c>
      <c r="J27248" t="s">
        <v>4498</v>
      </c>
      <c r="K27248">
        <v>658</v>
      </c>
      <c r="L27248" t="s">
        <v>30</v>
      </c>
      <c r="M27248" t="s">
        <v>31</v>
      </c>
      <c r="N27248" t="b">
        <v>1</v>
      </c>
      <c r="O27248" t="s">
        <v>130577</v>
      </c>
      <c r="P27248">
        <v>1</v>
      </c>
      <c r="Q27248">
        <v>1152610</v>
      </c>
      <c r="R27248">
        <v>8240</v>
      </c>
      <c r="S27248">
        <v>172</v>
      </c>
      <c r="T27248">
        <v>0</v>
      </c>
      <c r="U27248">
        <v>1400</v>
      </c>
    </row>
    <row r="27249" spans="1:21" x14ac:dyDescent="0.25">
      <c r="A27249" t="s">
        <v>128115</v>
      </c>
      <c r="B27249" t="s">
        <v>128116</v>
      </c>
      <c r="C27249" t="s">
        <v>130578</v>
      </c>
      <c r="D27249" t="s">
        <v>130579</v>
      </c>
      <c r="E27249" s="1">
        <v>42678.012499999997</v>
      </c>
      <c r="F27249" t="s">
        <v>130580</v>
      </c>
      <c r="G27249" t="s">
        <v>130581</v>
      </c>
      <c r="H27249">
        <v>27</v>
      </c>
      <c r="I27249" t="s">
        <v>28</v>
      </c>
      <c r="J27249" t="s">
        <v>7726</v>
      </c>
      <c r="K27249">
        <v>355</v>
      </c>
      <c r="L27249" t="s">
        <v>30</v>
      </c>
      <c r="M27249" t="s">
        <v>31</v>
      </c>
      <c r="N27249" t="b">
        <v>1</v>
      </c>
      <c r="O27249" t="s">
        <v>130582</v>
      </c>
      <c r="P27249">
        <v>1</v>
      </c>
      <c r="Q27249">
        <v>2152900</v>
      </c>
      <c r="R27249">
        <v>19148</v>
      </c>
      <c r="S27249">
        <v>230</v>
      </c>
      <c r="T27249">
        <v>0</v>
      </c>
      <c r="U27249">
        <v>942</v>
      </c>
    </row>
    <row r="27250" spans="1:21" x14ac:dyDescent="0.25">
      <c r="A27250" t="s">
        <v>128115</v>
      </c>
      <c r="B27250" t="s">
        <v>128116</v>
      </c>
      <c r="C27250" t="s">
        <v>130583</v>
      </c>
      <c r="D27250" t="s">
        <v>130584</v>
      </c>
      <c r="E27250" t="s">
        <v>130585</v>
      </c>
      <c r="F27250" t="s">
        <v>130586</v>
      </c>
      <c r="G27250" t="s">
        <v>130587</v>
      </c>
      <c r="H27250">
        <v>27</v>
      </c>
      <c r="I27250" t="s">
        <v>28</v>
      </c>
      <c r="J27250" t="s">
        <v>6985</v>
      </c>
      <c r="K27250">
        <v>809</v>
      </c>
      <c r="L27250" t="s">
        <v>30</v>
      </c>
      <c r="M27250" t="s">
        <v>31</v>
      </c>
      <c r="N27250" t="b">
        <v>0</v>
      </c>
      <c r="O27250" t="s">
        <v>130588</v>
      </c>
      <c r="P27250">
        <v>1</v>
      </c>
      <c r="Q27250">
        <v>21896</v>
      </c>
      <c r="R27250">
        <v>168</v>
      </c>
      <c r="S27250">
        <v>9</v>
      </c>
      <c r="T27250">
        <v>0</v>
      </c>
      <c r="U27250">
        <v>59</v>
      </c>
    </row>
    <row r="27251" spans="1:21" x14ac:dyDescent="0.25">
      <c r="A27251" t="s">
        <v>128115</v>
      </c>
      <c r="B27251" t="s">
        <v>128116</v>
      </c>
      <c r="C27251" t="s">
        <v>130589</v>
      </c>
      <c r="D27251" t="s">
        <v>130590</v>
      </c>
      <c r="E27251" t="s">
        <v>130591</v>
      </c>
      <c r="F27251" t="s">
        <v>130592</v>
      </c>
      <c r="G27251" t="s">
        <v>130593</v>
      </c>
      <c r="H27251">
        <v>27</v>
      </c>
      <c r="I27251" t="s">
        <v>28</v>
      </c>
      <c r="J27251" t="s">
        <v>5741</v>
      </c>
      <c r="K27251">
        <v>331</v>
      </c>
      <c r="L27251" t="s">
        <v>30</v>
      </c>
      <c r="M27251" t="s">
        <v>31</v>
      </c>
      <c r="N27251" t="b">
        <v>0</v>
      </c>
      <c r="O27251" t="s">
        <v>130594</v>
      </c>
      <c r="P27251">
        <v>1</v>
      </c>
      <c r="Q27251">
        <v>18152</v>
      </c>
      <c r="R27251">
        <v>72</v>
      </c>
      <c r="S27251">
        <v>3</v>
      </c>
      <c r="T27251">
        <v>0</v>
      </c>
      <c r="U27251">
        <v>8</v>
      </c>
    </row>
    <row r="27252" spans="1:21" x14ac:dyDescent="0.25">
      <c r="A27252" t="s">
        <v>128115</v>
      </c>
      <c r="B27252" t="s">
        <v>128116</v>
      </c>
      <c r="C27252" t="s">
        <v>130595</v>
      </c>
      <c r="D27252" t="s">
        <v>130596</v>
      </c>
      <c r="E27252" s="1">
        <v>42677.629861111112</v>
      </c>
      <c r="F27252" t="s">
        <v>130597</v>
      </c>
      <c r="G27252" t="s">
        <v>130598</v>
      </c>
      <c r="H27252">
        <v>27</v>
      </c>
      <c r="I27252" t="s">
        <v>28</v>
      </c>
      <c r="J27252" t="s">
        <v>1467</v>
      </c>
      <c r="K27252">
        <v>733</v>
      </c>
      <c r="L27252" t="s">
        <v>30</v>
      </c>
      <c r="M27252" t="s">
        <v>31</v>
      </c>
      <c r="N27252" t="b">
        <v>0</v>
      </c>
      <c r="O27252" t="s">
        <v>130599</v>
      </c>
      <c r="P27252">
        <v>1</v>
      </c>
      <c r="Q27252">
        <v>18719</v>
      </c>
      <c r="R27252">
        <v>130</v>
      </c>
      <c r="S27252">
        <v>7</v>
      </c>
      <c r="T27252">
        <v>0</v>
      </c>
      <c r="U27252">
        <v>10</v>
      </c>
    </row>
    <row r="27253" spans="1:21" x14ac:dyDescent="0.25">
      <c r="A27253" t="s">
        <v>128115</v>
      </c>
      <c r="B27253" t="s">
        <v>128116</v>
      </c>
      <c r="C27253" t="s">
        <v>130600</v>
      </c>
      <c r="D27253" t="s">
        <v>130601</v>
      </c>
      <c r="E27253" s="1">
        <v>42585.637499999997</v>
      </c>
      <c r="F27253" t="s">
        <v>130602</v>
      </c>
      <c r="G27253" t="s">
        <v>130603</v>
      </c>
      <c r="H27253">
        <v>27</v>
      </c>
      <c r="I27253" t="s">
        <v>28</v>
      </c>
      <c r="J27253" t="s">
        <v>130604</v>
      </c>
      <c r="K27253">
        <v>1346</v>
      </c>
      <c r="L27253" t="s">
        <v>30</v>
      </c>
      <c r="M27253" t="s">
        <v>31</v>
      </c>
      <c r="N27253" t="b">
        <v>0</v>
      </c>
      <c r="O27253" t="s">
        <v>130605</v>
      </c>
      <c r="P27253">
        <v>1</v>
      </c>
      <c r="Q27253">
        <v>45769</v>
      </c>
      <c r="R27253">
        <v>426</v>
      </c>
      <c r="S27253">
        <v>20</v>
      </c>
      <c r="T27253">
        <v>0</v>
      </c>
      <c r="U27253">
        <v>46</v>
      </c>
    </row>
    <row r="27254" spans="1:21" x14ac:dyDescent="0.25">
      <c r="A27254" t="s">
        <v>128115</v>
      </c>
      <c r="B27254" t="s">
        <v>128116</v>
      </c>
      <c r="C27254" t="s">
        <v>130606</v>
      </c>
      <c r="D27254" t="s">
        <v>130607</v>
      </c>
      <c r="E27254" s="1">
        <v>42554.70416666667</v>
      </c>
      <c r="F27254" t="s">
        <v>130608</v>
      </c>
      <c r="G27254" t="s">
        <v>130609</v>
      </c>
      <c r="H27254">
        <v>27</v>
      </c>
      <c r="I27254" t="s">
        <v>28</v>
      </c>
      <c r="J27254" t="s">
        <v>214</v>
      </c>
      <c r="K27254">
        <v>271</v>
      </c>
      <c r="L27254" t="s">
        <v>30</v>
      </c>
      <c r="M27254" t="s">
        <v>31</v>
      </c>
      <c r="N27254" t="b">
        <v>0</v>
      </c>
      <c r="O27254" t="s">
        <v>130610</v>
      </c>
      <c r="P27254">
        <v>1</v>
      </c>
      <c r="Q27254">
        <v>83286</v>
      </c>
      <c r="R27254">
        <v>872</v>
      </c>
      <c r="S27254">
        <v>17</v>
      </c>
      <c r="T27254">
        <v>0</v>
      </c>
      <c r="U27254">
        <v>75</v>
      </c>
    </row>
    <row r="27255" spans="1:21" x14ac:dyDescent="0.25">
      <c r="A27255" t="s">
        <v>128115</v>
      </c>
      <c r="B27255" t="s">
        <v>128116</v>
      </c>
      <c r="C27255" t="s">
        <v>130611</v>
      </c>
      <c r="D27255" t="s">
        <v>130612</v>
      </c>
      <c r="E27255" s="1">
        <v>42463.705555555556</v>
      </c>
      <c r="F27255" t="s">
        <v>130613</v>
      </c>
      <c r="G27255" t="s">
        <v>130614</v>
      </c>
      <c r="H27255">
        <v>27</v>
      </c>
      <c r="I27255" t="s">
        <v>28</v>
      </c>
      <c r="J27255" t="s">
        <v>3312</v>
      </c>
      <c r="K27255">
        <v>923</v>
      </c>
      <c r="L27255" t="s">
        <v>30</v>
      </c>
      <c r="M27255" t="s">
        <v>31</v>
      </c>
      <c r="N27255" t="b">
        <v>0</v>
      </c>
      <c r="O27255" t="s">
        <v>130615</v>
      </c>
      <c r="P27255">
        <v>1</v>
      </c>
      <c r="Q27255">
        <v>11084</v>
      </c>
      <c r="R27255">
        <v>71</v>
      </c>
      <c r="S27255">
        <v>2</v>
      </c>
      <c r="T27255">
        <v>0</v>
      </c>
      <c r="U27255">
        <v>16</v>
      </c>
    </row>
    <row r="27256" spans="1:21" x14ac:dyDescent="0.25">
      <c r="A27256" t="s">
        <v>128115</v>
      </c>
      <c r="B27256" t="s">
        <v>128116</v>
      </c>
      <c r="C27256" t="s">
        <v>130616</v>
      </c>
      <c r="D27256" t="s">
        <v>130617</v>
      </c>
      <c r="E27256" s="1">
        <v>42403.643750000003</v>
      </c>
      <c r="F27256" t="s">
        <v>130618</v>
      </c>
      <c r="G27256" t="s">
        <v>130619</v>
      </c>
      <c r="H27256">
        <v>27</v>
      </c>
      <c r="I27256" t="s">
        <v>28</v>
      </c>
      <c r="J27256" t="s">
        <v>8996</v>
      </c>
      <c r="K27256">
        <v>824</v>
      </c>
      <c r="L27256" t="s">
        <v>30</v>
      </c>
      <c r="M27256" t="s">
        <v>31</v>
      </c>
      <c r="N27256" t="b">
        <v>0</v>
      </c>
      <c r="O27256" t="s">
        <v>130620</v>
      </c>
      <c r="P27256">
        <v>1</v>
      </c>
      <c r="Q27256">
        <v>10380</v>
      </c>
      <c r="R27256">
        <v>68</v>
      </c>
      <c r="S27256">
        <v>2</v>
      </c>
      <c r="T27256">
        <v>0</v>
      </c>
      <c r="U27256">
        <v>9</v>
      </c>
    </row>
    <row r="27257" spans="1:21" x14ac:dyDescent="0.25">
      <c r="A27257" t="s">
        <v>128115</v>
      </c>
      <c r="B27257" t="s">
        <v>128116</v>
      </c>
      <c r="C27257" t="s">
        <v>130621</v>
      </c>
      <c r="D27257" t="s">
        <v>130622</v>
      </c>
      <c r="E27257" t="s">
        <v>130623</v>
      </c>
      <c r="F27257" t="s">
        <v>130624</v>
      </c>
      <c r="G27257" t="s">
        <v>130625</v>
      </c>
      <c r="H27257">
        <v>27</v>
      </c>
      <c r="I27257" t="s">
        <v>28</v>
      </c>
      <c r="J27257" t="s">
        <v>5143</v>
      </c>
      <c r="K27257">
        <v>594</v>
      </c>
      <c r="L27257" t="s">
        <v>30</v>
      </c>
      <c r="M27257" t="s">
        <v>31</v>
      </c>
      <c r="N27257" t="b">
        <v>0</v>
      </c>
      <c r="O27257" t="s">
        <v>130626</v>
      </c>
      <c r="P27257">
        <v>1</v>
      </c>
      <c r="Q27257">
        <v>22912</v>
      </c>
      <c r="R27257">
        <v>234</v>
      </c>
      <c r="S27257">
        <v>3</v>
      </c>
      <c r="T27257">
        <v>0</v>
      </c>
      <c r="U27257">
        <v>36</v>
      </c>
    </row>
    <row r="27258" spans="1:21" x14ac:dyDescent="0.25">
      <c r="A27258" t="s">
        <v>128115</v>
      </c>
      <c r="B27258" t="s">
        <v>128116</v>
      </c>
      <c r="C27258" t="s">
        <v>130627</v>
      </c>
      <c r="D27258" t="s">
        <v>130628</v>
      </c>
      <c r="E27258" t="s">
        <v>130629</v>
      </c>
      <c r="F27258" t="s">
        <v>130630</v>
      </c>
      <c r="G27258" t="s">
        <v>130631</v>
      </c>
      <c r="H27258">
        <v>27</v>
      </c>
      <c r="I27258" t="s">
        <v>28</v>
      </c>
      <c r="J27258" t="s">
        <v>296</v>
      </c>
      <c r="K27258">
        <v>535</v>
      </c>
      <c r="L27258" t="s">
        <v>30</v>
      </c>
      <c r="M27258" t="s">
        <v>31</v>
      </c>
      <c r="N27258" t="b">
        <v>0</v>
      </c>
      <c r="O27258" t="s">
        <v>130632</v>
      </c>
      <c r="P27258">
        <v>1</v>
      </c>
      <c r="Q27258">
        <v>87512</v>
      </c>
      <c r="R27258">
        <v>739</v>
      </c>
      <c r="S27258">
        <v>7</v>
      </c>
      <c r="T27258">
        <v>0</v>
      </c>
      <c r="U27258">
        <v>164</v>
      </c>
    </row>
    <row r="27259" spans="1:21" x14ac:dyDescent="0.25">
      <c r="A27259" t="s">
        <v>128115</v>
      </c>
      <c r="B27259" t="s">
        <v>128116</v>
      </c>
      <c r="C27259" t="s">
        <v>130633</v>
      </c>
      <c r="D27259" t="s">
        <v>130634</v>
      </c>
      <c r="E27259" s="1">
        <v>42706.645833333336</v>
      </c>
      <c r="F27259" t="s">
        <v>130635</v>
      </c>
      <c r="G27259" t="s">
        <v>130636</v>
      </c>
      <c r="H27259">
        <v>27</v>
      </c>
      <c r="I27259" t="s">
        <v>28</v>
      </c>
      <c r="J27259" t="s">
        <v>19358</v>
      </c>
      <c r="K27259">
        <v>1431</v>
      </c>
      <c r="L27259" t="s">
        <v>30</v>
      </c>
      <c r="M27259" t="s">
        <v>31</v>
      </c>
      <c r="N27259" t="b">
        <v>0</v>
      </c>
      <c r="O27259" t="s">
        <v>130637</v>
      </c>
      <c r="P27259">
        <v>1</v>
      </c>
      <c r="Q27259">
        <v>189669</v>
      </c>
      <c r="R27259">
        <v>1500</v>
      </c>
      <c r="S27259">
        <v>58</v>
      </c>
      <c r="T27259">
        <v>0</v>
      </c>
      <c r="U27259">
        <v>314</v>
      </c>
    </row>
    <row r="27260" spans="1:21" x14ac:dyDescent="0.25">
      <c r="A27260" t="s">
        <v>128115</v>
      </c>
      <c r="B27260" t="s">
        <v>128116</v>
      </c>
      <c r="C27260" t="s">
        <v>130638</v>
      </c>
      <c r="D27260" t="s">
        <v>130639</v>
      </c>
      <c r="E27260" s="1">
        <v>42615.072222222225</v>
      </c>
      <c r="F27260" t="s">
        <v>130640</v>
      </c>
      <c r="G27260" t="s">
        <v>130641</v>
      </c>
      <c r="H27260">
        <v>27</v>
      </c>
      <c r="I27260" t="s">
        <v>28</v>
      </c>
      <c r="J27260" t="s">
        <v>10312</v>
      </c>
      <c r="K27260">
        <v>568</v>
      </c>
      <c r="L27260" t="s">
        <v>30</v>
      </c>
      <c r="M27260" t="s">
        <v>31</v>
      </c>
      <c r="N27260" t="b">
        <v>0</v>
      </c>
      <c r="O27260" t="s">
        <v>130642</v>
      </c>
      <c r="Q27260">
        <v>8977</v>
      </c>
      <c r="R27260">
        <v>70</v>
      </c>
      <c r="S27260">
        <v>3</v>
      </c>
      <c r="T27260">
        <v>0</v>
      </c>
      <c r="U27260">
        <v>27</v>
      </c>
    </row>
    <row r="27261" spans="1:21" x14ac:dyDescent="0.25">
      <c r="A27261" t="s">
        <v>128115</v>
      </c>
      <c r="B27261" t="s">
        <v>128116</v>
      </c>
      <c r="C27261" t="s">
        <v>130643</v>
      </c>
      <c r="D27261" t="s">
        <v>130644</v>
      </c>
      <c r="E27261" s="1">
        <v>42584.635416666664</v>
      </c>
      <c r="F27261" t="s">
        <v>130645</v>
      </c>
      <c r="G27261" t="s">
        <v>130646</v>
      </c>
      <c r="H27261">
        <v>27</v>
      </c>
      <c r="I27261" t="s">
        <v>28</v>
      </c>
      <c r="J27261" t="s">
        <v>3286</v>
      </c>
      <c r="K27261">
        <v>695</v>
      </c>
      <c r="L27261" t="s">
        <v>30</v>
      </c>
      <c r="M27261" t="s">
        <v>31</v>
      </c>
      <c r="N27261" t="b">
        <v>0</v>
      </c>
      <c r="O27261" t="s">
        <v>130647</v>
      </c>
      <c r="P27261">
        <v>1</v>
      </c>
      <c r="Q27261">
        <v>82973</v>
      </c>
      <c r="R27261">
        <v>758</v>
      </c>
      <c r="S27261">
        <v>5</v>
      </c>
      <c r="T27261">
        <v>0</v>
      </c>
      <c r="U27261">
        <v>150</v>
      </c>
    </row>
    <row r="27262" spans="1:21" x14ac:dyDescent="0.25">
      <c r="A27262" t="s">
        <v>128115</v>
      </c>
      <c r="B27262" t="s">
        <v>128116</v>
      </c>
      <c r="C27262" t="s">
        <v>130648</v>
      </c>
      <c r="D27262" t="s">
        <v>130649</v>
      </c>
      <c r="E27262" s="1">
        <v>42371.671527777777</v>
      </c>
      <c r="F27262" t="s">
        <v>130650</v>
      </c>
      <c r="G27262" t="s">
        <v>130651</v>
      </c>
      <c r="H27262">
        <v>27</v>
      </c>
      <c r="I27262" t="s">
        <v>28</v>
      </c>
      <c r="J27262" t="s">
        <v>13088</v>
      </c>
      <c r="K27262">
        <v>394</v>
      </c>
      <c r="L27262" t="s">
        <v>30</v>
      </c>
      <c r="M27262" t="s">
        <v>31</v>
      </c>
      <c r="N27262" t="b">
        <v>0</v>
      </c>
      <c r="O27262" t="s">
        <v>130652</v>
      </c>
      <c r="P27262">
        <v>1</v>
      </c>
      <c r="Q27262">
        <v>80144</v>
      </c>
      <c r="R27262">
        <v>749</v>
      </c>
      <c r="S27262">
        <v>4</v>
      </c>
      <c r="T27262">
        <v>0</v>
      </c>
      <c r="U27262">
        <v>118</v>
      </c>
    </row>
    <row r="27263" spans="1:21" x14ac:dyDescent="0.25">
      <c r="A27263" t="s">
        <v>128115</v>
      </c>
      <c r="B27263" t="s">
        <v>128116</v>
      </c>
      <c r="C27263" t="s">
        <v>130653</v>
      </c>
      <c r="D27263" t="s">
        <v>130654</v>
      </c>
      <c r="E27263" t="s">
        <v>130655</v>
      </c>
      <c r="F27263" t="s">
        <v>130656</v>
      </c>
      <c r="G27263" t="s">
        <v>130657</v>
      </c>
      <c r="H27263">
        <v>27</v>
      </c>
      <c r="I27263" t="s">
        <v>28</v>
      </c>
      <c r="J27263" t="s">
        <v>8207</v>
      </c>
      <c r="K27263">
        <v>622</v>
      </c>
      <c r="L27263" t="s">
        <v>30</v>
      </c>
      <c r="M27263" t="s">
        <v>31</v>
      </c>
      <c r="N27263" t="b">
        <v>0</v>
      </c>
      <c r="O27263" t="s">
        <v>130658</v>
      </c>
      <c r="P27263">
        <v>1</v>
      </c>
      <c r="Q27263">
        <v>109311</v>
      </c>
      <c r="R27263">
        <v>939</v>
      </c>
      <c r="S27263">
        <v>6</v>
      </c>
      <c r="T27263">
        <v>0</v>
      </c>
      <c r="U27263">
        <v>100</v>
      </c>
    </row>
    <row r="27264" spans="1:21" x14ac:dyDescent="0.25">
      <c r="A27264" t="s">
        <v>128115</v>
      </c>
      <c r="B27264" t="s">
        <v>128116</v>
      </c>
      <c r="C27264" t="s">
        <v>130659</v>
      </c>
      <c r="D27264" t="s">
        <v>130660</v>
      </c>
      <c r="E27264" t="s">
        <v>130661</v>
      </c>
      <c r="F27264" t="s">
        <v>130662</v>
      </c>
      <c r="G27264" t="s">
        <v>130663</v>
      </c>
      <c r="H27264">
        <v>27</v>
      </c>
      <c r="I27264" t="s">
        <v>28</v>
      </c>
      <c r="J27264" t="s">
        <v>2651</v>
      </c>
      <c r="K27264">
        <v>729</v>
      </c>
      <c r="L27264" t="s">
        <v>30</v>
      </c>
      <c r="M27264" t="s">
        <v>31</v>
      </c>
      <c r="N27264" t="b">
        <v>0</v>
      </c>
      <c r="O27264" t="s">
        <v>130664</v>
      </c>
      <c r="P27264">
        <v>1</v>
      </c>
      <c r="Q27264">
        <v>109987</v>
      </c>
      <c r="R27264">
        <v>844</v>
      </c>
      <c r="S27264">
        <v>11</v>
      </c>
      <c r="T27264">
        <v>0</v>
      </c>
      <c r="U27264">
        <v>119</v>
      </c>
    </row>
    <row r="27265" spans="1:21" x14ac:dyDescent="0.25">
      <c r="A27265" t="s">
        <v>128115</v>
      </c>
      <c r="B27265" t="s">
        <v>128116</v>
      </c>
      <c r="C27265" t="s">
        <v>130665</v>
      </c>
      <c r="D27265" t="s">
        <v>130666</v>
      </c>
      <c r="E27265" t="s">
        <v>130667</v>
      </c>
      <c r="F27265" t="s">
        <v>130668</v>
      </c>
      <c r="G27265" t="s">
        <v>130669</v>
      </c>
      <c r="H27265">
        <v>27</v>
      </c>
      <c r="I27265" t="s">
        <v>28</v>
      </c>
      <c r="J27265" t="s">
        <v>1598</v>
      </c>
      <c r="K27265">
        <v>536</v>
      </c>
      <c r="L27265" t="s">
        <v>30</v>
      </c>
      <c r="M27265" t="s">
        <v>31</v>
      </c>
      <c r="N27265" t="b">
        <v>0</v>
      </c>
      <c r="O27265" t="s">
        <v>130670</v>
      </c>
      <c r="P27265">
        <v>1</v>
      </c>
      <c r="Q27265">
        <v>107535</v>
      </c>
      <c r="R27265">
        <v>916</v>
      </c>
      <c r="S27265">
        <v>6</v>
      </c>
      <c r="T27265">
        <v>0</v>
      </c>
      <c r="U27265">
        <v>70</v>
      </c>
    </row>
    <row r="27266" spans="1:21" x14ac:dyDescent="0.25">
      <c r="A27266" t="s">
        <v>128115</v>
      </c>
      <c r="B27266" t="s">
        <v>128116</v>
      </c>
      <c r="C27266" t="s">
        <v>130671</v>
      </c>
      <c r="D27266" t="s">
        <v>130672</v>
      </c>
      <c r="E27266" t="s">
        <v>130673</v>
      </c>
      <c r="F27266" t="s">
        <v>130674</v>
      </c>
      <c r="G27266" t="s">
        <v>130675</v>
      </c>
      <c r="H27266">
        <v>27</v>
      </c>
      <c r="I27266" t="s">
        <v>28</v>
      </c>
      <c r="J27266" t="s">
        <v>37571</v>
      </c>
      <c r="K27266">
        <v>864</v>
      </c>
      <c r="L27266" t="s">
        <v>30</v>
      </c>
      <c r="M27266" t="s">
        <v>31</v>
      </c>
      <c r="N27266" t="b">
        <v>0</v>
      </c>
      <c r="O27266" t="s">
        <v>130676</v>
      </c>
      <c r="P27266">
        <v>1</v>
      </c>
      <c r="Q27266">
        <v>198832</v>
      </c>
      <c r="R27266">
        <v>1488</v>
      </c>
      <c r="S27266">
        <v>34</v>
      </c>
      <c r="T27266">
        <v>0</v>
      </c>
      <c r="U27266">
        <v>175</v>
      </c>
    </row>
    <row r="27267" spans="1:21" x14ac:dyDescent="0.25">
      <c r="A27267" t="s">
        <v>128115</v>
      </c>
      <c r="B27267" t="s">
        <v>128116</v>
      </c>
      <c r="C27267" t="s">
        <v>130677</v>
      </c>
      <c r="D27267" t="s">
        <v>130678</v>
      </c>
      <c r="E27267" t="s">
        <v>130679</v>
      </c>
      <c r="F27267" t="s">
        <v>130680</v>
      </c>
      <c r="G27267" t="s">
        <v>130681</v>
      </c>
      <c r="H27267">
        <v>27</v>
      </c>
      <c r="I27267" t="s">
        <v>28</v>
      </c>
      <c r="J27267" t="s">
        <v>130682</v>
      </c>
      <c r="K27267">
        <v>1560</v>
      </c>
      <c r="L27267" t="s">
        <v>30</v>
      </c>
      <c r="M27267" t="s">
        <v>31</v>
      </c>
      <c r="N27267" t="b">
        <v>0</v>
      </c>
      <c r="O27267" t="s">
        <v>130683</v>
      </c>
      <c r="P27267">
        <v>1</v>
      </c>
      <c r="Q27267">
        <v>269329</v>
      </c>
      <c r="R27267">
        <v>2060</v>
      </c>
      <c r="S27267">
        <v>49</v>
      </c>
      <c r="T27267">
        <v>0</v>
      </c>
      <c r="U27267">
        <v>357</v>
      </c>
    </row>
    <row r="27268" spans="1:21" x14ac:dyDescent="0.25">
      <c r="A27268" t="s">
        <v>128115</v>
      </c>
      <c r="B27268" t="s">
        <v>128116</v>
      </c>
      <c r="C27268" t="s">
        <v>130684</v>
      </c>
      <c r="D27268" t="s">
        <v>130685</v>
      </c>
      <c r="E27268" t="s">
        <v>130686</v>
      </c>
      <c r="F27268" t="s">
        <v>130687</v>
      </c>
      <c r="G27268" t="s">
        <v>130688</v>
      </c>
      <c r="H27268">
        <v>27</v>
      </c>
      <c r="I27268" t="s">
        <v>28</v>
      </c>
      <c r="J27268" t="s">
        <v>130689</v>
      </c>
      <c r="K27268">
        <v>1268</v>
      </c>
      <c r="L27268" t="s">
        <v>30</v>
      </c>
      <c r="M27268" t="s">
        <v>31</v>
      </c>
      <c r="N27268" t="b">
        <v>0</v>
      </c>
      <c r="O27268" t="s">
        <v>130690</v>
      </c>
      <c r="P27268">
        <v>1</v>
      </c>
      <c r="Q27268">
        <v>286261</v>
      </c>
      <c r="R27268">
        <v>2518</v>
      </c>
      <c r="S27268">
        <v>64</v>
      </c>
      <c r="T27268">
        <v>0</v>
      </c>
      <c r="U27268">
        <v>426</v>
      </c>
    </row>
    <row r="27269" spans="1:21" x14ac:dyDescent="0.25">
      <c r="A27269" t="s">
        <v>128115</v>
      </c>
      <c r="B27269" t="s">
        <v>128116</v>
      </c>
      <c r="C27269" t="s">
        <v>130691</v>
      </c>
      <c r="D27269" t="s">
        <v>130692</v>
      </c>
      <c r="E27269" t="s">
        <v>130693</v>
      </c>
      <c r="F27269" t="s">
        <v>130694</v>
      </c>
      <c r="G27269" t="s">
        <v>130695</v>
      </c>
      <c r="H27269">
        <v>27</v>
      </c>
      <c r="I27269" t="s">
        <v>28</v>
      </c>
      <c r="J27269" t="s">
        <v>10331</v>
      </c>
      <c r="K27269">
        <v>1041</v>
      </c>
      <c r="L27269" t="s">
        <v>30</v>
      </c>
      <c r="M27269" t="s">
        <v>31</v>
      </c>
      <c r="N27269" t="b">
        <v>0</v>
      </c>
      <c r="O27269" t="s">
        <v>130696</v>
      </c>
      <c r="P27269">
        <v>1</v>
      </c>
      <c r="Q27269">
        <v>419683</v>
      </c>
      <c r="R27269">
        <v>4166</v>
      </c>
      <c r="S27269">
        <v>52</v>
      </c>
      <c r="T27269">
        <v>0</v>
      </c>
      <c r="U27269">
        <v>528</v>
      </c>
    </row>
    <row r="27270" spans="1:21" x14ac:dyDescent="0.25">
      <c r="A27270" t="s">
        <v>128115</v>
      </c>
      <c r="B27270" t="s">
        <v>128116</v>
      </c>
      <c r="C27270" t="s">
        <v>130697</v>
      </c>
      <c r="D27270" t="s">
        <v>130698</v>
      </c>
      <c r="E27270" t="s">
        <v>130699</v>
      </c>
      <c r="F27270" t="s">
        <v>130700</v>
      </c>
      <c r="G27270" t="s">
        <v>130701</v>
      </c>
      <c r="H27270">
        <v>27</v>
      </c>
      <c r="I27270" t="s">
        <v>28</v>
      </c>
      <c r="J27270" t="s">
        <v>2623</v>
      </c>
      <c r="K27270">
        <v>817</v>
      </c>
      <c r="L27270" t="s">
        <v>30</v>
      </c>
      <c r="M27270" t="s">
        <v>31</v>
      </c>
      <c r="N27270" t="b">
        <v>0</v>
      </c>
      <c r="O27270" t="s">
        <v>130702</v>
      </c>
      <c r="P27270">
        <v>1</v>
      </c>
      <c r="Q27270">
        <v>1048522</v>
      </c>
      <c r="R27270">
        <v>8697</v>
      </c>
      <c r="S27270">
        <v>177</v>
      </c>
      <c r="T27270">
        <v>0</v>
      </c>
      <c r="U27270">
        <v>769</v>
      </c>
    </row>
    <row r="27271" spans="1:21" x14ac:dyDescent="0.25">
      <c r="A27271" t="s">
        <v>128115</v>
      </c>
      <c r="B27271" t="s">
        <v>128116</v>
      </c>
      <c r="C27271" t="s">
        <v>130703</v>
      </c>
      <c r="D27271" t="s">
        <v>130704</v>
      </c>
      <c r="E27271" t="s">
        <v>130705</v>
      </c>
      <c r="F27271" t="s">
        <v>130706</v>
      </c>
      <c r="G27271" t="s">
        <v>130707</v>
      </c>
      <c r="H27271">
        <v>27</v>
      </c>
      <c r="I27271" t="s">
        <v>28</v>
      </c>
      <c r="J27271" t="s">
        <v>63129</v>
      </c>
      <c r="K27271">
        <v>722</v>
      </c>
      <c r="L27271" t="s">
        <v>30</v>
      </c>
      <c r="M27271" t="s">
        <v>31</v>
      </c>
      <c r="N27271" t="b">
        <v>0</v>
      </c>
      <c r="O27271" t="s">
        <v>130708</v>
      </c>
      <c r="P27271">
        <v>1</v>
      </c>
      <c r="Q27271">
        <v>69505</v>
      </c>
      <c r="R27271">
        <v>911</v>
      </c>
      <c r="S27271">
        <v>14</v>
      </c>
      <c r="T27271">
        <v>0</v>
      </c>
      <c r="U27271">
        <v>148</v>
      </c>
    </row>
    <row r="27272" spans="1:21" x14ac:dyDescent="0.25">
      <c r="A27272" t="s">
        <v>128115</v>
      </c>
      <c r="B27272" t="s">
        <v>128116</v>
      </c>
      <c r="C27272" t="s">
        <v>130709</v>
      </c>
      <c r="D27272" t="s">
        <v>130710</v>
      </c>
      <c r="E27272" t="s">
        <v>130705</v>
      </c>
      <c r="F27272" t="s">
        <v>130711</v>
      </c>
      <c r="G27272" t="s">
        <v>130712</v>
      </c>
      <c r="H27272">
        <v>27</v>
      </c>
      <c r="I27272" t="s">
        <v>28</v>
      </c>
      <c r="J27272" t="s">
        <v>10234</v>
      </c>
      <c r="K27272">
        <v>386</v>
      </c>
      <c r="L27272" t="s">
        <v>30</v>
      </c>
      <c r="M27272" t="s">
        <v>31</v>
      </c>
      <c r="N27272" t="b">
        <v>0</v>
      </c>
      <c r="O27272" t="s">
        <v>130713</v>
      </c>
      <c r="P27272">
        <v>1</v>
      </c>
      <c r="Q27272">
        <v>68219</v>
      </c>
      <c r="R27272">
        <v>804</v>
      </c>
      <c r="S27272">
        <v>10</v>
      </c>
      <c r="T27272">
        <v>0</v>
      </c>
      <c r="U27272">
        <v>66</v>
      </c>
    </row>
    <row r="27273" spans="1:21" x14ac:dyDescent="0.25">
      <c r="A27273" t="s">
        <v>128115</v>
      </c>
      <c r="B27273" t="s">
        <v>128116</v>
      </c>
      <c r="C27273" t="s">
        <v>130714</v>
      </c>
      <c r="D27273" t="s">
        <v>130715</v>
      </c>
      <c r="E27273" t="s">
        <v>130716</v>
      </c>
      <c r="F27273" t="s">
        <v>130717</v>
      </c>
      <c r="G27273" t="s">
        <v>130718</v>
      </c>
      <c r="H27273">
        <v>27</v>
      </c>
      <c r="I27273" t="s">
        <v>28</v>
      </c>
      <c r="J27273" t="s">
        <v>4350</v>
      </c>
      <c r="K27273">
        <v>680</v>
      </c>
      <c r="L27273" t="s">
        <v>30</v>
      </c>
      <c r="M27273" t="s">
        <v>31</v>
      </c>
      <c r="N27273" t="b">
        <v>0</v>
      </c>
      <c r="O27273" t="s">
        <v>130719</v>
      </c>
      <c r="P27273">
        <v>1</v>
      </c>
      <c r="Q27273">
        <v>121539</v>
      </c>
      <c r="R27273">
        <v>1339</v>
      </c>
      <c r="S27273">
        <v>20</v>
      </c>
      <c r="T27273">
        <v>0</v>
      </c>
      <c r="U27273">
        <v>125</v>
      </c>
    </row>
    <row r="27274" spans="1:21" x14ac:dyDescent="0.25">
      <c r="A27274" t="s">
        <v>128115</v>
      </c>
      <c r="B27274" t="s">
        <v>128116</v>
      </c>
      <c r="C27274" t="s">
        <v>130720</v>
      </c>
      <c r="D27274" t="s">
        <v>130721</v>
      </c>
      <c r="E27274" t="s">
        <v>130716</v>
      </c>
      <c r="F27274" t="s">
        <v>130722</v>
      </c>
      <c r="G27274" t="s">
        <v>130723</v>
      </c>
      <c r="H27274">
        <v>27</v>
      </c>
      <c r="I27274" t="s">
        <v>28</v>
      </c>
      <c r="J27274" t="s">
        <v>257</v>
      </c>
      <c r="K27274">
        <v>485</v>
      </c>
      <c r="L27274" t="s">
        <v>30</v>
      </c>
      <c r="M27274" t="s">
        <v>31</v>
      </c>
      <c r="N27274" t="b">
        <v>0</v>
      </c>
      <c r="O27274" t="s">
        <v>130724</v>
      </c>
      <c r="P27274">
        <v>1</v>
      </c>
      <c r="Q27274">
        <v>128625</v>
      </c>
      <c r="R27274">
        <v>1472</v>
      </c>
      <c r="S27274">
        <v>15</v>
      </c>
      <c r="T27274">
        <v>0</v>
      </c>
      <c r="U27274">
        <v>122</v>
      </c>
    </row>
    <row r="27275" spans="1:21" x14ac:dyDescent="0.25">
      <c r="A27275" t="s">
        <v>128115</v>
      </c>
      <c r="B27275" t="s">
        <v>128116</v>
      </c>
      <c r="C27275" t="s">
        <v>130725</v>
      </c>
      <c r="D27275" t="s">
        <v>130726</v>
      </c>
      <c r="E27275" t="s">
        <v>130727</v>
      </c>
      <c r="F27275" t="s">
        <v>130728</v>
      </c>
      <c r="G27275" t="s">
        <v>130729</v>
      </c>
      <c r="H27275">
        <v>27</v>
      </c>
      <c r="I27275" t="s">
        <v>28</v>
      </c>
      <c r="J27275" t="s">
        <v>593</v>
      </c>
      <c r="K27275">
        <v>659</v>
      </c>
      <c r="L27275" t="s">
        <v>30</v>
      </c>
      <c r="M27275" t="s">
        <v>31</v>
      </c>
      <c r="N27275" t="b">
        <v>0</v>
      </c>
      <c r="O27275" t="s">
        <v>130730</v>
      </c>
      <c r="P27275">
        <v>1</v>
      </c>
      <c r="Q27275">
        <v>318682</v>
      </c>
      <c r="R27275">
        <v>3206</v>
      </c>
      <c r="S27275">
        <v>52</v>
      </c>
      <c r="T27275">
        <v>0</v>
      </c>
      <c r="U27275">
        <v>262</v>
      </c>
    </row>
    <row r="27276" spans="1:21" x14ac:dyDescent="0.25">
      <c r="A27276" t="s">
        <v>128115</v>
      </c>
      <c r="B27276" t="s">
        <v>128116</v>
      </c>
      <c r="C27276" t="s">
        <v>130731</v>
      </c>
      <c r="D27276" t="s">
        <v>130732</v>
      </c>
      <c r="E27276" s="1">
        <v>42675.636805555558</v>
      </c>
      <c r="F27276" t="s">
        <v>130733</v>
      </c>
      <c r="G27276" t="s">
        <v>130734</v>
      </c>
      <c r="H27276">
        <v>27</v>
      </c>
      <c r="I27276" t="s">
        <v>28</v>
      </c>
      <c r="J27276" t="s">
        <v>21515</v>
      </c>
      <c r="K27276">
        <v>1050</v>
      </c>
      <c r="L27276" t="s">
        <v>30</v>
      </c>
      <c r="M27276" t="s">
        <v>31</v>
      </c>
      <c r="N27276" t="b">
        <v>0</v>
      </c>
      <c r="O27276" t="s">
        <v>130735</v>
      </c>
      <c r="P27276">
        <v>1</v>
      </c>
      <c r="Q27276">
        <v>100841</v>
      </c>
      <c r="R27276">
        <v>792</v>
      </c>
      <c r="S27276">
        <v>15</v>
      </c>
      <c r="T27276">
        <v>0</v>
      </c>
      <c r="U27276">
        <v>146</v>
      </c>
    </row>
    <row r="27277" spans="1:21" x14ac:dyDescent="0.25">
      <c r="A27277" t="s">
        <v>128115</v>
      </c>
      <c r="B27277" t="s">
        <v>128116</v>
      </c>
      <c r="C27277" t="s">
        <v>130736</v>
      </c>
      <c r="D27277" t="s">
        <v>130737</v>
      </c>
      <c r="E27277" s="1">
        <v>42675.636111111111</v>
      </c>
      <c r="F27277" t="s">
        <v>130738</v>
      </c>
      <c r="G27277" t="s">
        <v>130739</v>
      </c>
      <c r="H27277">
        <v>27</v>
      </c>
      <c r="I27277" t="s">
        <v>28</v>
      </c>
      <c r="J27277" t="s">
        <v>3212</v>
      </c>
      <c r="K27277">
        <v>1082</v>
      </c>
      <c r="L27277" t="s">
        <v>30</v>
      </c>
      <c r="M27277" t="s">
        <v>31</v>
      </c>
      <c r="N27277" t="b">
        <v>0</v>
      </c>
      <c r="O27277" t="s">
        <v>130740</v>
      </c>
      <c r="P27277">
        <v>1</v>
      </c>
      <c r="Q27277">
        <v>127693</v>
      </c>
      <c r="R27277">
        <v>632</v>
      </c>
      <c r="S27277">
        <v>13</v>
      </c>
      <c r="T27277">
        <v>0</v>
      </c>
      <c r="U27277">
        <v>258</v>
      </c>
    </row>
    <row r="27278" spans="1:21" x14ac:dyDescent="0.25">
      <c r="A27278" t="s">
        <v>128115</v>
      </c>
      <c r="B27278" t="s">
        <v>128116</v>
      </c>
      <c r="C27278" t="s">
        <v>130741</v>
      </c>
      <c r="D27278" t="s">
        <v>130742</v>
      </c>
      <c r="E27278" s="1">
        <v>42675.636111111111</v>
      </c>
      <c r="F27278" t="s">
        <v>130743</v>
      </c>
      <c r="G27278" t="s">
        <v>130744</v>
      </c>
      <c r="H27278">
        <v>27</v>
      </c>
      <c r="I27278" t="s">
        <v>28</v>
      </c>
      <c r="J27278" t="s">
        <v>4337</v>
      </c>
      <c r="K27278">
        <v>727</v>
      </c>
      <c r="L27278" t="s">
        <v>30</v>
      </c>
      <c r="M27278" t="s">
        <v>31</v>
      </c>
      <c r="N27278" t="b">
        <v>0</v>
      </c>
      <c r="O27278" t="s">
        <v>130745</v>
      </c>
      <c r="P27278">
        <v>1</v>
      </c>
      <c r="Q27278">
        <v>77368</v>
      </c>
      <c r="R27278">
        <v>428</v>
      </c>
      <c r="S27278">
        <v>10</v>
      </c>
      <c r="T27278">
        <v>0</v>
      </c>
      <c r="U27278">
        <v>40</v>
      </c>
    </row>
    <row r="27279" spans="1:21" x14ac:dyDescent="0.25">
      <c r="A27279" t="s">
        <v>128115</v>
      </c>
      <c r="B27279" t="s">
        <v>128116</v>
      </c>
      <c r="C27279" t="s">
        <v>130746</v>
      </c>
      <c r="D27279" t="s">
        <v>130747</v>
      </c>
      <c r="E27279" s="1">
        <v>42675.634722222225</v>
      </c>
      <c r="F27279" t="s">
        <v>130748</v>
      </c>
      <c r="G27279" t="s">
        <v>130749</v>
      </c>
      <c r="H27279">
        <v>27</v>
      </c>
      <c r="I27279" t="s">
        <v>28</v>
      </c>
      <c r="J27279" t="s">
        <v>5380</v>
      </c>
      <c r="K27279">
        <v>709</v>
      </c>
      <c r="L27279" t="s">
        <v>30</v>
      </c>
      <c r="M27279" t="s">
        <v>31</v>
      </c>
      <c r="N27279" t="b">
        <v>0</v>
      </c>
      <c r="O27279" t="s">
        <v>130750</v>
      </c>
      <c r="P27279">
        <v>1</v>
      </c>
      <c r="Q27279">
        <v>115328</v>
      </c>
      <c r="R27279">
        <v>868</v>
      </c>
      <c r="S27279">
        <v>11</v>
      </c>
      <c r="T27279">
        <v>0</v>
      </c>
      <c r="U27279">
        <v>101</v>
      </c>
    </row>
    <row r="27280" spans="1:21" x14ac:dyDescent="0.25">
      <c r="A27280" t="s">
        <v>128115</v>
      </c>
      <c r="B27280" t="s">
        <v>128116</v>
      </c>
      <c r="C27280" t="s">
        <v>130751</v>
      </c>
      <c r="D27280" t="s">
        <v>130752</v>
      </c>
      <c r="E27280" s="1">
        <v>42675.632638888892</v>
      </c>
      <c r="F27280" t="s">
        <v>130753</v>
      </c>
      <c r="G27280" t="s">
        <v>130754</v>
      </c>
      <c r="H27280">
        <v>27</v>
      </c>
      <c r="I27280" t="s">
        <v>28</v>
      </c>
      <c r="J27280" t="s">
        <v>10180</v>
      </c>
      <c r="K27280">
        <v>1045</v>
      </c>
      <c r="L27280" t="s">
        <v>30</v>
      </c>
      <c r="M27280" t="s">
        <v>31</v>
      </c>
      <c r="N27280" t="b">
        <v>1</v>
      </c>
      <c r="O27280" t="s">
        <v>130755</v>
      </c>
      <c r="P27280">
        <v>1</v>
      </c>
      <c r="Q27280">
        <v>240849</v>
      </c>
      <c r="R27280">
        <v>1822</v>
      </c>
      <c r="S27280">
        <v>50</v>
      </c>
      <c r="T27280">
        <v>0</v>
      </c>
      <c r="U27280">
        <v>169</v>
      </c>
    </row>
    <row r="27281" spans="1:21" x14ac:dyDescent="0.25">
      <c r="A27281" t="s">
        <v>128115</v>
      </c>
      <c r="B27281" t="s">
        <v>128116</v>
      </c>
      <c r="C27281" t="s">
        <v>130756</v>
      </c>
      <c r="D27281" t="s">
        <v>130757</v>
      </c>
      <c r="E27281" s="1">
        <v>42644.659722222219</v>
      </c>
      <c r="F27281" t="s">
        <v>130758</v>
      </c>
      <c r="G27281" t="s">
        <v>130759</v>
      </c>
      <c r="H27281">
        <v>27</v>
      </c>
      <c r="I27281" t="s">
        <v>28</v>
      </c>
      <c r="J27281" t="s">
        <v>11847</v>
      </c>
      <c r="K27281">
        <v>791</v>
      </c>
      <c r="L27281" t="s">
        <v>30</v>
      </c>
      <c r="M27281" t="s">
        <v>31</v>
      </c>
      <c r="N27281" t="b">
        <v>0</v>
      </c>
      <c r="P27281">
        <v>1</v>
      </c>
      <c r="Q27281">
        <v>582839</v>
      </c>
      <c r="R27281">
        <v>5902</v>
      </c>
      <c r="S27281">
        <v>93</v>
      </c>
      <c r="T27281">
        <v>0</v>
      </c>
      <c r="U27281">
        <v>804</v>
      </c>
    </row>
    <row r="27282" spans="1:21" x14ac:dyDescent="0.25">
      <c r="A27282" t="s">
        <v>128115</v>
      </c>
      <c r="B27282" t="s">
        <v>128116</v>
      </c>
      <c r="C27282" t="s">
        <v>130760</v>
      </c>
      <c r="D27282" t="s">
        <v>130761</v>
      </c>
      <c r="E27282" s="1">
        <v>42614.615277777775</v>
      </c>
      <c r="F27282" t="s">
        <v>130762</v>
      </c>
      <c r="G27282" t="s">
        <v>130763</v>
      </c>
      <c r="H27282">
        <v>27</v>
      </c>
      <c r="I27282" t="s">
        <v>28</v>
      </c>
      <c r="J27282" t="s">
        <v>4135</v>
      </c>
      <c r="K27282">
        <v>446</v>
      </c>
      <c r="L27282" t="s">
        <v>30</v>
      </c>
      <c r="M27282" t="s">
        <v>31</v>
      </c>
      <c r="N27282" t="b">
        <v>0</v>
      </c>
      <c r="O27282" t="s">
        <v>130764</v>
      </c>
      <c r="P27282">
        <v>1</v>
      </c>
      <c r="Q27282">
        <v>91627</v>
      </c>
      <c r="R27282">
        <v>705</v>
      </c>
      <c r="S27282">
        <v>20</v>
      </c>
      <c r="T27282">
        <v>0</v>
      </c>
      <c r="U27282">
        <v>79</v>
      </c>
    </row>
    <row r="27283" spans="1:21" x14ac:dyDescent="0.25">
      <c r="A27283" t="s">
        <v>128115</v>
      </c>
      <c r="B27283" t="s">
        <v>128116</v>
      </c>
      <c r="C27283" t="s">
        <v>130765</v>
      </c>
      <c r="D27283" t="s">
        <v>130766</v>
      </c>
      <c r="E27283" s="1">
        <v>42583.54791666667</v>
      </c>
      <c r="F27283" t="s">
        <v>130767</v>
      </c>
      <c r="G27283" t="s">
        <v>130768</v>
      </c>
      <c r="H27283">
        <v>27</v>
      </c>
      <c r="I27283" t="s">
        <v>28</v>
      </c>
      <c r="J27283" t="s">
        <v>550</v>
      </c>
      <c r="K27283">
        <v>514</v>
      </c>
      <c r="L27283" t="s">
        <v>30</v>
      </c>
      <c r="M27283" t="s">
        <v>31</v>
      </c>
      <c r="N27283" t="b">
        <v>0</v>
      </c>
      <c r="O27283" t="s">
        <v>130769</v>
      </c>
      <c r="P27283">
        <v>1</v>
      </c>
      <c r="Q27283">
        <v>87904</v>
      </c>
      <c r="R27283">
        <v>575</v>
      </c>
      <c r="S27283">
        <v>55</v>
      </c>
      <c r="T27283">
        <v>0</v>
      </c>
      <c r="U27283">
        <v>107</v>
      </c>
    </row>
    <row r="27284" spans="1:21" x14ac:dyDescent="0.25">
      <c r="A27284" t="s">
        <v>128115</v>
      </c>
      <c r="B27284" t="s">
        <v>128116</v>
      </c>
      <c r="C27284" t="s">
        <v>130770</v>
      </c>
      <c r="D27284" t="s">
        <v>130771</v>
      </c>
      <c r="E27284" s="1">
        <v>42583.021527777775</v>
      </c>
      <c r="F27284" t="s">
        <v>130772</v>
      </c>
      <c r="G27284" t="s">
        <v>130773</v>
      </c>
      <c r="H27284">
        <v>27</v>
      </c>
      <c r="I27284" t="s">
        <v>28</v>
      </c>
      <c r="J27284" t="s">
        <v>6367</v>
      </c>
      <c r="K27284">
        <v>438</v>
      </c>
      <c r="L27284" t="s">
        <v>30</v>
      </c>
      <c r="M27284" t="s">
        <v>31</v>
      </c>
      <c r="N27284" t="b">
        <v>0</v>
      </c>
      <c r="O27284" t="s">
        <v>130774</v>
      </c>
      <c r="P27284">
        <v>1</v>
      </c>
      <c r="Q27284">
        <v>67480</v>
      </c>
      <c r="R27284">
        <v>496</v>
      </c>
      <c r="S27284">
        <v>15</v>
      </c>
      <c r="T27284">
        <v>0</v>
      </c>
      <c r="U27284">
        <v>45</v>
      </c>
    </row>
    <row r="27285" spans="1:21" x14ac:dyDescent="0.25">
      <c r="A27285" t="s">
        <v>128115</v>
      </c>
      <c r="B27285" t="s">
        <v>128116</v>
      </c>
      <c r="C27285" t="s">
        <v>130775</v>
      </c>
      <c r="D27285" t="s">
        <v>130776</v>
      </c>
      <c r="E27285" s="1">
        <v>42461.599305555559</v>
      </c>
      <c r="F27285" t="s">
        <v>130777</v>
      </c>
      <c r="G27285" t="s">
        <v>130778</v>
      </c>
      <c r="H27285">
        <v>27</v>
      </c>
      <c r="I27285" t="s">
        <v>28</v>
      </c>
      <c r="J27285" t="s">
        <v>5553</v>
      </c>
      <c r="K27285">
        <v>451</v>
      </c>
      <c r="L27285" t="s">
        <v>30</v>
      </c>
      <c r="M27285" t="s">
        <v>31</v>
      </c>
      <c r="N27285" t="b">
        <v>0</v>
      </c>
      <c r="O27285" t="s">
        <v>130779</v>
      </c>
      <c r="P27285">
        <v>1</v>
      </c>
      <c r="Q27285">
        <v>72350</v>
      </c>
      <c r="R27285">
        <v>437</v>
      </c>
      <c r="S27285">
        <v>115</v>
      </c>
      <c r="T27285">
        <v>0</v>
      </c>
      <c r="U27285">
        <v>70</v>
      </c>
    </row>
    <row r="27286" spans="1:21" x14ac:dyDescent="0.25">
      <c r="A27286" t="s">
        <v>128115</v>
      </c>
      <c r="B27286" t="s">
        <v>128116</v>
      </c>
      <c r="C27286" t="s">
        <v>130780</v>
      </c>
      <c r="D27286" t="s">
        <v>130781</v>
      </c>
      <c r="E27286" s="1">
        <v>42401.631944444445</v>
      </c>
      <c r="F27286" t="s">
        <v>130782</v>
      </c>
      <c r="G27286" t="s">
        <v>130783</v>
      </c>
      <c r="H27286">
        <v>27</v>
      </c>
      <c r="I27286" t="s">
        <v>28</v>
      </c>
      <c r="J27286" t="s">
        <v>4586</v>
      </c>
      <c r="K27286">
        <v>526</v>
      </c>
      <c r="L27286" t="s">
        <v>30</v>
      </c>
      <c r="M27286" t="s">
        <v>31</v>
      </c>
      <c r="N27286" t="b">
        <v>0</v>
      </c>
      <c r="O27286" t="s">
        <v>130784</v>
      </c>
      <c r="P27286">
        <v>1</v>
      </c>
      <c r="Q27286">
        <v>139882</v>
      </c>
      <c r="R27286">
        <v>1120</v>
      </c>
      <c r="S27286">
        <v>35</v>
      </c>
      <c r="T27286">
        <v>0</v>
      </c>
      <c r="U27286">
        <v>211</v>
      </c>
    </row>
    <row r="27287" spans="1:21" x14ac:dyDescent="0.25">
      <c r="A27287" t="s">
        <v>128115</v>
      </c>
      <c r="B27287" t="s">
        <v>128116</v>
      </c>
      <c r="C27287" t="s">
        <v>130785</v>
      </c>
      <c r="D27287" t="s">
        <v>130786</v>
      </c>
      <c r="E27287" s="1">
        <v>42370.128472222219</v>
      </c>
      <c r="F27287" t="s">
        <v>130787</v>
      </c>
      <c r="G27287" t="s">
        <v>130788</v>
      </c>
      <c r="H27287">
        <v>27</v>
      </c>
      <c r="I27287" t="s">
        <v>28</v>
      </c>
      <c r="J27287" t="s">
        <v>4244</v>
      </c>
      <c r="K27287">
        <v>443</v>
      </c>
      <c r="L27287" t="s">
        <v>30</v>
      </c>
      <c r="M27287" t="s">
        <v>31</v>
      </c>
      <c r="N27287" t="b">
        <v>0</v>
      </c>
      <c r="O27287" t="s">
        <v>130789</v>
      </c>
      <c r="P27287">
        <v>1</v>
      </c>
      <c r="Q27287">
        <v>114978</v>
      </c>
      <c r="R27287">
        <v>885</v>
      </c>
      <c r="S27287">
        <v>23</v>
      </c>
      <c r="T27287">
        <v>0</v>
      </c>
      <c r="U27287">
        <v>86</v>
      </c>
    </row>
    <row r="27288" spans="1:21" x14ac:dyDescent="0.25">
      <c r="A27288" t="s">
        <v>128115</v>
      </c>
      <c r="B27288" t="s">
        <v>128116</v>
      </c>
      <c r="C27288" t="s">
        <v>130790</v>
      </c>
      <c r="D27288" t="s">
        <v>130791</v>
      </c>
      <c r="E27288" t="s">
        <v>130792</v>
      </c>
      <c r="F27288" t="s">
        <v>130793</v>
      </c>
      <c r="G27288" t="s">
        <v>130794</v>
      </c>
      <c r="H27288">
        <v>27</v>
      </c>
      <c r="I27288" t="s">
        <v>28</v>
      </c>
      <c r="J27288" t="s">
        <v>1841</v>
      </c>
      <c r="K27288">
        <v>522</v>
      </c>
      <c r="L27288" t="s">
        <v>30</v>
      </c>
      <c r="M27288" t="s">
        <v>31</v>
      </c>
      <c r="N27288" t="b">
        <v>0</v>
      </c>
      <c r="O27288" t="s">
        <v>130795</v>
      </c>
      <c r="P27288">
        <v>1</v>
      </c>
      <c r="Q27288">
        <v>82943</v>
      </c>
      <c r="R27288">
        <v>650</v>
      </c>
      <c r="S27288">
        <v>7</v>
      </c>
      <c r="T27288">
        <v>0</v>
      </c>
      <c r="U27288">
        <v>36</v>
      </c>
    </row>
    <row r="27289" spans="1:21" x14ac:dyDescent="0.25">
      <c r="A27289" t="s">
        <v>128115</v>
      </c>
      <c r="B27289" t="s">
        <v>128116</v>
      </c>
      <c r="C27289" t="s">
        <v>130796</v>
      </c>
      <c r="D27289" t="s">
        <v>130797</v>
      </c>
      <c r="E27289" t="s">
        <v>130798</v>
      </c>
      <c r="F27289" t="s">
        <v>130799</v>
      </c>
      <c r="G27289" t="s">
        <v>130800</v>
      </c>
      <c r="H27289">
        <v>27</v>
      </c>
      <c r="I27289" t="s">
        <v>28</v>
      </c>
      <c r="J27289" t="s">
        <v>13088</v>
      </c>
      <c r="K27289">
        <v>394</v>
      </c>
      <c r="L27289" t="s">
        <v>30</v>
      </c>
      <c r="M27289" t="s">
        <v>31</v>
      </c>
      <c r="N27289" t="b">
        <v>0</v>
      </c>
      <c r="O27289" t="s">
        <v>130801</v>
      </c>
      <c r="P27289">
        <v>1</v>
      </c>
      <c r="Q27289">
        <v>90775</v>
      </c>
      <c r="R27289">
        <v>715</v>
      </c>
      <c r="S27289">
        <v>19</v>
      </c>
      <c r="T27289">
        <v>0</v>
      </c>
      <c r="U27289">
        <v>64</v>
      </c>
    </row>
    <row r="27290" spans="1:21" x14ac:dyDescent="0.25">
      <c r="A27290" t="s">
        <v>128115</v>
      </c>
      <c r="B27290" t="s">
        <v>128116</v>
      </c>
      <c r="C27290" t="s">
        <v>130802</v>
      </c>
      <c r="D27290" t="s">
        <v>130803</v>
      </c>
      <c r="E27290" t="s">
        <v>130804</v>
      </c>
      <c r="F27290" t="s">
        <v>130805</v>
      </c>
      <c r="G27290" t="s">
        <v>130806</v>
      </c>
      <c r="H27290">
        <v>27</v>
      </c>
      <c r="I27290" t="s">
        <v>28</v>
      </c>
      <c r="J27290" t="s">
        <v>70</v>
      </c>
      <c r="K27290">
        <v>710</v>
      </c>
      <c r="L27290" t="s">
        <v>30</v>
      </c>
      <c r="M27290" t="s">
        <v>31</v>
      </c>
      <c r="N27290" t="b">
        <v>0</v>
      </c>
      <c r="O27290" t="s">
        <v>130807</v>
      </c>
      <c r="P27290">
        <v>1</v>
      </c>
      <c r="Q27290">
        <v>134833</v>
      </c>
      <c r="R27290">
        <v>1330</v>
      </c>
      <c r="S27290">
        <v>30</v>
      </c>
      <c r="T27290">
        <v>0</v>
      </c>
      <c r="U27290">
        <v>148</v>
      </c>
    </row>
    <row r="27291" spans="1:21" x14ac:dyDescent="0.25">
      <c r="A27291" t="s">
        <v>128115</v>
      </c>
      <c r="B27291" t="s">
        <v>128116</v>
      </c>
      <c r="C27291" t="s">
        <v>130808</v>
      </c>
      <c r="D27291" t="s">
        <v>130809</v>
      </c>
      <c r="E27291" t="s">
        <v>130810</v>
      </c>
      <c r="F27291" t="s">
        <v>130811</v>
      </c>
      <c r="G27291" t="s">
        <v>130812</v>
      </c>
      <c r="H27291">
        <v>27</v>
      </c>
      <c r="I27291" t="s">
        <v>28</v>
      </c>
      <c r="J27291" t="s">
        <v>2668</v>
      </c>
      <c r="K27291">
        <v>555</v>
      </c>
      <c r="L27291" t="s">
        <v>30</v>
      </c>
      <c r="M27291" t="s">
        <v>31</v>
      </c>
      <c r="N27291" t="b">
        <v>0</v>
      </c>
      <c r="O27291" t="s">
        <v>130813</v>
      </c>
      <c r="P27291">
        <v>1</v>
      </c>
      <c r="Q27291">
        <v>107080</v>
      </c>
      <c r="R27291">
        <v>1076</v>
      </c>
      <c r="S27291">
        <v>28</v>
      </c>
      <c r="T27291">
        <v>0</v>
      </c>
      <c r="U27291">
        <v>92</v>
      </c>
    </row>
    <row r="27292" spans="1:21" x14ac:dyDescent="0.25">
      <c r="A27292" t="s">
        <v>128115</v>
      </c>
      <c r="B27292" t="s">
        <v>128116</v>
      </c>
      <c r="C27292" t="s">
        <v>130814</v>
      </c>
      <c r="D27292" t="s">
        <v>130815</v>
      </c>
      <c r="E27292" t="s">
        <v>130816</v>
      </c>
      <c r="F27292" t="s">
        <v>130817</v>
      </c>
      <c r="G27292" t="s">
        <v>130818</v>
      </c>
      <c r="H27292">
        <v>27</v>
      </c>
      <c r="I27292" t="s">
        <v>28</v>
      </c>
      <c r="J27292" t="s">
        <v>117452</v>
      </c>
      <c r="K27292">
        <v>1140</v>
      </c>
      <c r="L27292" t="s">
        <v>30</v>
      </c>
      <c r="M27292" t="s">
        <v>31</v>
      </c>
      <c r="N27292" t="b">
        <v>0</v>
      </c>
      <c r="O27292" t="s">
        <v>130819</v>
      </c>
      <c r="P27292">
        <v>1</v>
      </c>
      <c r="Q27292">
        <v>131504</v>
      </c>
      <c r="R27292">
        <v>1254</v>
      </c>
      <c r="S27292">
        <v>31</v>
      </c>
      <c r="T27292">
        <v>0</v>
      </c>
      <c r="U27292">
        <v>133</v>
      </c>
    </row>
    <row r="27293" spans="1:21" x14ac:dyDescent="0.25">
      <c r="A27293" t="s">
        <v>128115</v>
      </c>
      <c r="B27293" t="s">
        <v>128116</v>
      </c>
      <c r="C27293" t="s">
        <v>130820</v>
      </c>
      <c r="D27293" t="s">
        <v>130821</v>
      </c>
      <c r="E27293" t="s">
        <v>130822</v>
      </c>
      <c r="F27293" t="s">
        <v>130823</v>
      </c>
      <c r="G27293" t="s">
        <v>130824</v>
      </c>
      <c r="H27293">
        <v>27</v>
      </c>
      <c r="I27293" t="s">
        <v>28</v>
      </c>
      <c r="J27293" t="s">
        <v>3474</v>
      </c>
      <c r="K27293">
        <v>431</v>
      </c>
      <c r="L27293" t="s">
        <v>30</v>
      </c>
      <c r="M27293" t="s">
        <v>31</v>
      </c>
      <c r="N27293" t="b">
        <v>0</v>
      </c>
      <c r="O27293" t="s">
        <v>130825</v>
      </c>
      <c r="P27293">
        <v>1</v>
      </c>
      <c r="Q27293">
        <v>178931</v>
      </c>
      <c r="R27293">
        <v>1558</v>
      </c>
      <c r="S27293">
        <v>31</v>
      </c>
      <c r="T27293">
        <v>0</v>
      </c>
      <c r="U27293">
        <v>114</v>
      </c>
    </row>
    <row r="27294" spans="1:21" x14ac:dyDescent="0.25">
      <c r="A27294" t="s">
        <v>128115</v>
      </c>
      <c r="B27294" t="s">
        <v>128116</v>
      </c>
      <c r="C27294" t="s">
        <v>130826</v>
      </c>
      <c r="D27294" t="s">
        <v>130827</v>
      </c>
      <c r="E27294" t="s">
        <v>130828</v>
      </c>
      <c r="F27294" t="s">
        <v>130829</v>
      </c>
      <c r="G27294" t="s">
        <v>130830</v>
      </c>
      <c r="H27294">
        <v>27</v>
      </c>
      <c r="I27294" t="s">
        <v>28</v>
      </c>
      <c r="J27294" t="s">
        <v>4899</v>
      </c>
      <c r="K27294">
        <v>748</v>
      </c>
      <c r="L27294" t="s">
        <v>30</v>
      </c>
      <c r="M27294" t="s">
        <v>31</v>
      </c>
      <c r="N27294" t="b">
        <v>0</v>
      </c>
      <c r="O27294" t="s">
        <v>130831</v>
      </c>
      <c r="P27294">
        <v>1</v>
      </c>
      <c r="Q27294">
        <v>165926</v>
      </c>
      <c r="R27294">
        <v>1582</v>
      </c>
      <c r="S27294">
        <v>22</v>
      </c>
      <c r="T27294">
        <v>0</v>
      </c>
      <c r="U27294">
        <v>113</v>
      </c>
    </row>
    <row r="27295" spans="1:21" x14ac:dyDescent="0.25">
      <c r="A27295" t="s">
        <v>128115</v>
      </c>
      <c r="B27295" t="s">
        <v>128116</v>
      </c>
      <c r="C27295" t="s">
        <v>130832</v>
      </c>
      <c r="D27295" t="s">
        <v>130833</v>
      </c>
      <c r="E27295" t="s">
        <v>130834</v>
      </c>
      <c r="F27295" t="s">
        <v>130835</v>
      </c>
      <c r="G27295" t="s">
        <v>130836</v>
      </c>
      <c r="H27295">
        <v>27</v>
      </c>
      <c r="I27295" t="s">
        <v>28</v>
      </c>
      <c r="J27295" t="s">
        <v>12665</v>
      </c>
      <c r="K27295">
        <v>513</v>
      </c>
      <c r="L27295" t="s">
        <v>30</v>
      </c>
      <c r="M27295" t="s">
        <v>31</v>
      </c>
      <c r="N27295" t="b">
        <v>0</v>
      </c>
      <c r="O27295" t="s">
        <v>130837</v>
      </c>
      <c r="P27295">
        <v>1</v>
      </c>
      <c r="Q27295">
        <v>332404</v>
      </c>
      <c r="R27295">
        <v>3088</v>
      </c>
      <c r="S27295">
        <v>40</v>
      </c>
      <c r="T27295">
        <v>0</v>
      </c>
      <c r="U27295">
        <v>608</v>
      </c>
    </row>
    <row r="27296" spans="1:21" x14ac:dyDescent="0.25">
      <c r="A27296" t="s">
        <v>128115</v>
      </c>
      <c r="B27296" t="s">
        <v>128116</v>
      </c>
      <c r="C27296" t="s">
        <v>130838</v>
      </c>
      <c r="D27296" t="s">
        <v>130839</v>
      </c>
      <c r="E27296" t="s">
        <v>130840</v>
      </c>
      <c r="F27296" t="s">
        <v>130841</v>
      </c>
      <c r="G27296" t="s">
        <v>130842</v>
      </c>
      <c r="H27296">
        <v>27</v>
      </c>
      <c r="I27296" t="s">
        <v>28</v>
      </c>
      <c r="J27296" t="s">
        <v>13618</v>
      </c>
      <c r="K27296">
        <v>847</v>
      </c>
      <c r="L27296" t="s">
        <v>30</v>
      </c>
      <c r="M27296" t="s">
        <v>31</v>
      </c>
      <c r="N27296" t="b">
        <v>0</v>
      </c>
      <c r="O27296" t="s">
        <v>130843</v>
      </c>
      <c r="P27296">
        <v>1</v>
      </c>
      <c r="Q27296">
        <v>671530</v>
      </c>
      <c r="R27296">
        <v>4710</v>
      </c>
      <c r="S27296">
        <v>103</v>
      </c>
      <c r="T27296">
        <v>0</v>
      </c>
      <c r="U27296">
        <v>531</v>
      </c>
    </row>
    <row r="27297" spans="1:21" x14ac:dyDescent="0.25">
      <c r="A27297" t="s">
        <v>128115</v>
      </c>
      <c r="B27297" t="s">
        <v>128116</v>
      </c>
      <c r="C27297" t="s">
        <v>130844</v>
      </c>
      <c r="D27297" t="s">
        <v>130845</v>
      </c>
      <c r="E27297" t="s">
        <v>130846</v>
      </c>
      <c r="F27297" t="s">
        <v>130847</v>
      </c>
      <c r="G27297" t="s">
        <v>130848</v>
      </c>
      <c r="H27297">
        <v>27</v>
      </c>
      <c r="I27297" t="s">
        <v>28</v>
      </c>
      <c r="J27297" t="s">
        <v>100758</v>
      </c>
      <c r="K27297">
        <v>1994</v>
      </c>
      <c r="L27297" t="s">
        <v>30</v>
      </c>
      <c r="M27297" t="s">
        <v>31</v>
      </c>
      <c r="N27297" t="b">
        <v>0</v>
      </c>
      <c r="O27297" t="s">
        <v>130849</v>
      </c>
      <c r="P27297">
        <v>1</v>
      </c>
      <c r="Q27297">
        <v>20413</v>
      </c>
      <c r="R27297">
        <v>129</v>
      </c>
      <c r="S27297">
        <v>4</v>
      </c>
      <c r="T27297">
        <v>0</v>
      </c>
      <c r="U27297">
        <v>30</v>
      </c>
    </row>
    <row r="27298" spans="1:21" x14ac:dyDescent="0.25">
      <c r="A27298" t="s">
        <v>128115</v>
      </c>
      <c r="B27298" t="s">
        <v>128116</v>
      </c>
      <c r="C27298" t="s">
        <v>130850</v>
      </c>
      <c r="D27298" t="s">
        <v>130851</v>
      </c>
      <c r="E27298" s="1">
        <v>42320.581250000003</v>
      </c>
      <c r="F27298" t="s">
        <v>130852</v>
      </c>
      <c r="G27298" t="s">
        <v>130853</v>
      </c>
      <c r="H27298">
        <v>27</v>
      </c>
      <c r="I27298" t="s">
        <v>28</v>
      </c>
      <c r="J27298" t="s">
        <v>24852</v>
      </c>
      <c r="K27298">
        <v>671</v>
      </c>
      <c r="L27298" t="s">
        <v>30</v>
      </c>
      <c r="M27298" t="s">
        <v>31</v>
      </c>
      <c r="N27298" t="b">
        <v>0</v>
      </c>
      <c r="O27298" t="s">
        <v>130854</v>
      </c>
      <c r="P27298">
        <v>1</v>
      </c>
      <c r="Q27298">
        <v>23454</v>
      </c>
      <c r="R27298">
        <v>182</v>
      </c>
      <c r="S27298">
        <v>8</v>
      </c>
      <c r="T27298">
        <v>0</v>
      </c>
      <c r="U27298">
        <v>18</v>
      </c>
    </row>
    <row r="27299" spans="1:21" x14ac:dyDescent="0.25">
      <c r="A27299" t="s">
        <v>128115</v>
      </c>
      <c r="B27299" t="s">
        <v>128116</v>
      </c>
      <c r="C27299" t="s">
        <v>130855</v>
      </c>
      <c r="D27299" t="s">
        <v>130856</v>
      </c>
      <c r="E27299" s="1">
        <v>42228.631249999999</v>
      </c>
      <c r="F27299" t="s">
        <v>130857</v>
      </c>
      <c r="G27299" t="s">
        <v>130858</v>
      </c>
      <c r="H27299">
        <v>27</v>
      </c>
      <c r="I27299" t="s">
        <v>28</v>
      </c>
      <c r="J27299" t="s">
        <v>3898</v>
      </c>
      <c r="K27299">
        <v>1038</v>
      </c>
      <c r="L27299" t="s">
        <v>30</v>
      </c>
      <c r="M27299" t="s">
        <v>31</v>
      </c>
      <c r="N27299" t="b">
        <v>0</v>
      </c>
      <c r="O27299" t="s">
        <v>130859</v>
      </c>
      <c r="P27299">
        <v>1</v>
      </c>
      <c r="Q27299">
        <v>47528</v>
      </c>
      <c r="R27299">
        <v>397</v>
      </c>
      <c r="S27299">
        <v>8</v>
      </c>
      <c r="T27299">
        <v>0</v>
      </c>
      <c r="U27299">
        <v>44</v>
      </c>
    </row>
    <row r="27300" spans="1:21" x14ac:dyDescent="0.25">
      <c r="A27300" t="s">
        <v>128115</v>
      </c>
      <c r="B27300" t="s">
        <v>128116</v>
      </c>
      <c r="C27300" t="s">
        <v>130860</v>
      </c>
      <c r="D27300" t="s">
        <v>130861</v>
      </c>
      <c r="E27300" s="1">
        <v>42197.107638888891</v>
      </c>
      <c r="F27300" t="s">
        <v>130862</v>
      </c>
      <c r="G27300" t="s">
        <v>130863</v>
      </c>
      <c r="H27300">
        <v>27</v>
      </c>
      <c r="I27300" t="s">
        <v>28</v>
      </c>
      <c r="J27300" t="s">
        <v>21921</v>
      </c>
      <c r="K27300">
        <v>776</v>
      </c>
      <c r="L27300" t="s">
        <v>30</v>
      </c>
      <c r="M27300" t="s">
        <v>31</v>
      </c>
      <c r="N27300" t="b">
        <v>0</v>
      </c>
      <c r="O27300" t="s">
        <v>130864</v>
      </c>
      <c r="P27300">
        <v>1</v>
      </c>
      <c r="Q27300">
        <v>9685</v>
      </c>
      <c r="R27300">
        <v>69</v>
      </c>
      <c r="S27300">
        <v>1</v>
      </c>
      <c r="T27300">
        <v>0</v>
      </c>
      <c r="U27300">
        <v>8</v>
      </c>
    </row>
    <row r="27301" spans="1:21" x14ac:dyDescent="0.25">
      <c r="A27301" t="s">
        <v>128115</v>
      </c>
      <c r="B27301" t="s">
        <v>128116</v>
      </c>
      <c r="C27301" t="s">
        <v>130865</v>
      </c>
      <c r="D27301" t="s">
        <v>130866</v>
      </c>
      <c r="E27301" t="s">
        <v>130867</v>
      </c>
      <c r="F27301" t="s">
        <v>130868</v>
      </c>
      <c r="G27301" t="s">
        <v>130869</v>
      </c>
      <c r="H27301">
        <v>27</v>
      </c>
      <c r="I27301" t="s">
        <v>28</v>
      </c>
      <c r="J27301" t="s">
        <v>7956</v>
      </c>
      <c r="K27301">
        <v>366</v>
      </c>
      <c r="L27301" t="s">
        <v>30</v>
      </c>
      <c r="M27301" t="s">
        <v>31</v>
      </c>
      <c r="N27301" t="b">
        <v>0</v>
      </c>
      <c r="O27301" t="s">
        <v>130870</v>
      </c>
      <c r="P27301">
        <v>1</v>
      </c>
      <c r="Q27301">
        <v>33517</v>
      </c>
      <c r="R27301">
        <v>196</v>
      </c>
      <c r="S27301">
        <v>14</v>
      </c>
      <c r="T27301">
        <v>0</v>
      </c>
      <c r="U27301">
        <v>17</v>
      </c>
    </row>
    <row r="27302" spans="1:21" x14ac:dyDescent="0.25">
      <c r="A27302" t="s">
        <v>128115</v>
      </c>
      <c r="B27302" t="s">
        <v>128116</v>
      </c>
      <c r="C27302" t="s">
        <v>130871</v>
      </c>
      <c r="D27302" t="s">
        <v>130872</v>
      </c>
      <c r="E27302" t="s">
        <v>130873</v>
      </c>
      <c r="F27302" t="s">
        <v>130874</v>
      </c>
      <c r="G27302" t="s">
        <v>130875</v>
      </c>
      <c r="H27302">
        <v>27</v>
      </c>
      <c r="I27302" t="s">
        <v>28</v>
      </c>
      <c r="J27302" t="s">
        <v>3457</v>
      </c>
      <c r="K27302">
        <v>951</v>
      </c>
      <c r="L27302" t="s">
        <v>30</v>
      </c>
      <c r="M27302" t="s">
        <v>31</v>
      </c>
      <c r="N27302" t="b">
        <v>0</v>
      </c>
      <c r="O27302" t="s">
        <v>130876</v>
      </c>
      <c r="P27302">
        <v>1</v>
      </c>
      <c r="Q27302">
        <v>14811</v>
      </c>
      <c r="R27302">
        <v>80</v>
      </c>
      <c r="S27302">
        <v>4</v>
      </c>
      <c r="T27302">
        <v>0</v>
      </c>
      <c r="U27302">
        <v>6</v>
      </c>
    </row>
    <row r="27303" spans="1:21" x14ac:dyDescent="0.25">
      <c r="A27303" t="s">
        <v>128115</v>
      </c>
      <c r="B27303" t="s">
        <v>128116</v>
      </c>
      <c r="C27303" t="s">
        <v>130877</v>
      </c>
      <c r="D27303" t="s">
        <v>130878</v>
      </c>
      <c r="E27303" t="s">
        <v>130879</v>
      </c>
      <c r="F27303" t="s">
        <v>130880</v>
      </c>
      <c r="G27303" t="s">
        <v>130881</v>
      </c>
      <c r="H27303">
        <v>27</v>
      </c>
      <c r="I27303" t="s">
        <v>28</v>
      </c>
      <c r="J27303" t="s">
        <v>1353</v>
      </c>
      <c r="K27303">
        <v>1015</v>
      </c>
      <c r="L27303" t="s">
        <v>30</v>
      </c>
      <c r="M27303" t="s">
        <v>31</v>
      </c>
      <c r="N27303" t="b">
        <v>0</v>
      </c>
      <c r="O27303" t="s">
        <v>130882</v>
      </c>
      <c r="P27303">
        <v>1</v>
      </c>
      <c r="Q27303">
        <v>8226</v>
      </c>
      <c r="R27303">
        <v>61</v>
      </c>
      <c r="S27303">
        <v>1</v>
      </c>
      <c r="T27303">
        <v>0</v>
      </c>
      <c r="U27303">
        <v>9</v>
      </c>
    </row>
    <row r="27304" spans="1:21" x14ac:dyDescent="0.25">
      <c r="A27304" t="s">
        <v>128115</v>
      </c>
      <c r="B27304" t="s">
        <v>128116</v>
      </c>
      <c r="C27304" t="s">
        <v>130883</v>
      </c>
      <c r="D27304" t="s">
        <v>130884</v>
      </c>
      <c r="E27304" t="s">
        <v>130885</v>
      </c>
      <c r="F27304" t="s">
        <v>130886</v>
      </c>
      <c r="G27304" t="s">
        <v>130887</v>
      </c>
      <c r="H27304">
        <v>27</v>
      </c>
      <c r="I27304" t="s">
        <v>28</v>
      </c>
      <c r="J27304" t="s">
        <v>117452</v>
      </c>
      <c r="K27304">
        <v>1140</v>
      </c>
      <c r="L27304" t="s">
        <v>30</v>
      </c>
      <c r="M27304" t="s">
        <v>31</v>
      </c>
      <c r="N27304" t="b">
        <v>0</v>
      </c>
      <c r="O27304" t="s">
        <v>130888</v>
      </c>
      <c r="P27304">
        <v>1</v>
      </c>
      <c r="Q27304">
        <v>11553</v>
      </c>
      <c r="R27304">
        <v>62</v>
      </c>
      <c r="S27304">
        <v>2</v>
      </c>
      <c r="T27304">
        <v>0</v>
      </c>
      <c r="U27304">
        <v>6</v>
      </c>
    </row>
    <row r="27305" spans="1:21" x14ac:dyDescent="0.25">
      <c r="A27305" t="s">
        <v>128115</v>
      </c>
      <c r="B27305" t="s">
        <v>128116</v>
      </c>
      <c r="C27305" t="s">
        <v>130889</v>
      </c>
      <c r="D27305" t="s">
        <v>130890</v>
      </c>
      <c r="E27305" t="s">
        <v>130891</v>
      </c>
      <c r="F27305" t="s">
        <v>130892</v>
      </c>
      <c r="G27305" t="s">
        <v>130893</v>
      </c>
      <c r="H27305">
        <v>27</v>
      </c>
      <c r="I27305" t="s">
        <v>28</v>
      </c>
      <c r="J27305" t="s">
        <v>10015</v>
      </c>
      <c r="K27305">
        <v>678</v>
      </c>
      <c r="L27305" t="s">
        <v>30</v>
      </c>
      <c r="M27305" t="s">
        <v>31</v>
      </c>
      <c r="N27305" t="b">
        <v>0</v>
      </c>
      <c r="O27305" t="s">
        <v>130894</v>
      </c>
      <c r="P27305">
        <v>1</v>
      </c>
      <c r="Q27305">
        <v>8680</v>
      </c>
      <c r="R27305">
        <v>52</v>
      </c>
      <c r="S27305">
        <v>5</v>
      </c>
      <c r="T27305">
        <v>0</v>
      </c>
      <c r="U27305">
        <v>6</v>
      </c>
    </row>
    <row r="27306" spans="1:21" x14ac:dyDescent="0.25">
      <c r="A27306" t="s">
        <v>128115</v>
      </c>
      <c r="B27306" t="s">
        <v>128116</v>
      </c>
      <c r="C27306" t="s">
        <v>130895</v>
      </c>
      <c r="D27306" t="s">
        <v>130896</v>
      </c>
      <c r="E27306" s="1">
        <v>42227.722222222219</v>
      </c>
      <c r="F27306" t="s">
        <v>130897</v>
      </c>
      <c r="G27306" t="s">
        <v>130898</v>
      </c>
      <c r="H27306">
        <v>27</v>
      </c>
      <c r="I27306" t="s">
        <v>28</v>
      </c>
      <c r="J27306" t="s">
        <v>4922</v>
      </c>
      <c r="K27306">
        <v>633</v>
      </c>
      <c r="L27306" t="s">
        <v>30</v>
      </c>
      <c r="M27306" t="s">
        <v>31</v>
      </c>
      <c r="N27306" t="b">
        <v>0</v>
      </c>
      <c r="O27306" t="s">
        <v>130899</v>
      </c>
      <c r="P27306">
        <v>1</v>
      </c>
      <c r="Q27306">
        <v>24718</v>
      </c>
      <c r="R27306">
        <v>293</v>
      </c>
      <c r="S27306">
        <v>5</v>
      </c>
      <c r="T27306">
        <v>0</v>
      </c>
      <c r="U27306">
        <v>49</v>
      </c>
    </row>
    <row r="27307" spans="1:21" x14ac:dyDescent="0.25">
      <c r="A27307" t="s">
        <v>128115</v>
      </c>
      <c r="B27307" t="s">
        <v>128116</v>
      </c>
      <c r="C27307" t="s">
        <v>130900</v>
      </c>
      <c r="D27307" t="s">
        <v>130901</v>
      </c>
      <c r="E27307" s="1">
        <v>42074.597916666666</v>
      </c>
      <c r="F27307" t="s">
        <v>130902</v>
      </c>
      <c r="G27307" t="s">
        <v>130903</v>
      </c>
      <c r="H27307">
        <v>27</v>
      </c>
      <c r="I27307" t="s">
        <v>28</v>
      </c>
      <c r="J27307" t="s">
        <v>86917</v>
      </c>
      <c r="K27307">
        <v>1152</v>
      </c>
      <c r="L27307" t="s">
        <v>30</v>
      </c>
      <c r="M27307" t="s">
        <v>31</v>
      </c>
      <c r="N27307" t="b">
        <v>0</v>
      </c>
      <c r="O27307" t="s">
        <v>130904</v>
      </c>
      <c r="P27307">
        <v>1</v>
      </c>
      <c r="Q27307">
        <v>27376</v>
      </c>
      <c r="R27307">
        <v>212</v>
      </c>
      <c r="S27307">
        <v>3</v>
      </c>
      <c r="T27307">
        <v>0</v>
      </c>
      <c r="U27307">
        <v>26</v>
      </c>
    </row>
    <row r="27308" spans="1:21" x14ac:dyDescent="0.25">
      <c r="A27308" t="s">
        <v>128115</v>
      </c>
      <c r="B27308" t="s">
        <v>128116</v>
      </c>
      <c r="C27308" t="s">
        <v>130905</v>
      </c>
      <c r="D27308" t="s">
        <v>130906</v>
      </c>
      <c r="E27308" t="s">
        <v>130907</v>
      </c>
      <c r="F27308" t="s">
        <v>130908</v>
      </c>
      <c r="G27308" t="s">
        <v>130909</v>
      </c>
      <c r="H27308">
        <v>27</v>
      </c>
      <c r="I27308" t="s">
        <v>28</v>
      </c>
      <c r="J27308" t="s">
        <v>22450</v>
      </c>
      <c r="K27308">
        <v>843</v>
      </c>
      <c r="L27308" t="s">
        <v>30</v>
      </c>
      <c r="M27308" t="s">
        <v>31</v>
      </c>
      <c r="N27308" t="b">
        <v>0</v>
      </c>
      <c r="O27308" t="s">
        <v>130910</v>
      </c>
      <c r="P27308">
        <v>1</v>
      </c>
      <c r="Q27308">
        <v>20313</v>
      </c>
      <c r="R27308">
        <v>184</v>
      </c>
      <c r="S27308">
        <v>1</v>
      </c>
      <c r="T27308">
        <v>0</v>
      </c>
      <c r="U27308">
        <v>60</v>
      </c>
    </row>
    <row r="27309" spans="1:21" x14ac:dyDescent="0.25">
      <c r="A27309" t="s">
        <v>128115</v>
      </c>
      <c r="B27309" t="s">
        <v>128116</v>
      </c>
      <c r="C27309" t="s">
        <v>130911</v>
      </c>
      <c r="D27309" t="s">
        <v>130912</v>
      </c>
      <c r="E27309" t="s">
        <v>130913</v>
      </c>
      <c r="F27309" t="s">
        <v>130914</v>
      </c>
      <c r="G27309" t="s">
        <v>130915</v>
      </c>
      <c r="H27309">
        <v>27</v>
      </c>
      <c r="I27309" t="s">
        <v>28</v>
      </c>
      <c r="J27309" t="s">
        <v>10670</v>
      </c>
      <c r="K27309">
        <v>1003</v>
      </c>
      <c r="L27309" t="s">
        <v>30</v>
      </c>
      <c r="M27309" t="s">
        <v>31</v>
      </c>
      <c r="N27309" t="b">
        <v>0</v>
      </c>
      <c r="O27309" t="s">
        <v>130916</v>
      </c>
      <c r="P27309">
        <v>1</v>
      </c>
      <c r="Q27309">
        <v>22112</v>
      </c>
      <c r="R27309">
        <v>193</v>
      </c>
      <c r="S27309">
        <v>3</v>
      </c>
      <c r="T27309">
        <v>0</v>
      </c>
      <c r="U27309">
        <v>43</v>
      </c>
    </row>
    <row r="27310" spans="1:21" x14ac:dyDescent="0.25">
      <c r="A27310" t="s">
        <v>128115</v>
      </c>
      <c r="B27310" t="s">
        <v>128116</v>
      </c>
      <c r="C27310" t="s">
        <v>130917</v>
      </c>
      <c r="D27310" t="s">
        <v>130918</v>
      </c>
      <c r="E27310" t="s">
        <v>130919</v>
      </c>
      <c r="F27310" t="s">
        <v>130920</v>
      </c>
      <c r="G27310" t="s">
        <v>130921</v>
      </c>
      <c r="H27310">
        <v>27</v>
      </c>
      <c r="I27310" t="s">
        <v>28</v>
      </c>
      <c r="J27310" t="s">
        <v>18864</v>
      </c>
      <c r="K27310">
        <v>715</v>
      </c>
      <c r="L27310" t="s">
        <v>30</v>
      </c>
      <c r="M27310" t="s">
        <v>31</v>
      </c>
      <c r="N27310" t="b">
        <v>0</v>
      </c>
      <c r="O27310" t="s">
        <v>130922</v>
      </c>
      <c r="P27310">
        <v>1</v>
      </c>
      <c r="Q27310">
        <v>33324</v>
      </c>
      <c r="R27310">
        <v>228</v>
      </c>
      <c r="S27310">
        <v>10</v>
      </c>
      <c r="T27310">
        <v>0</v>
      </c>
      <c r="U27310">
        <v>28</v>
      </c>
    </row>
    <row r="27311" spans="1:21" x14ac:dyDescent="0.25">
      <c r="A27311" t="s">
        <v>128115</v>
      </c>
      <c r="B27311" t="s">
        <v>128116</v>
      </c>
      <c r="C27311" t="s">
        <v>130923</v>
      </c>
      <c r="D27311" t="s">
        <v>130924</v>
      </c>
      <c r="E27311" t="s">
        <v>130925</v>
      </c>
      <c r="F27311" t="s">
        <v>130926</v>
      </c>
      <c r="G27311" t="s">
        <v>130927</v>
      </c>
      <c r="H27311">
        <v>27</v>
      </c>
      <c r="I27311" t="s">
        <v>28</v>
      </c>
      <c r="J27311" t="s">
        <v>21144</v>
      </c>
      <c r="K27311">
        <v>859</v>
      </c>
      <c r="L27311" t="s">
        <v>30</v>
      </c>
      <c r="M27311" t="s">
        <v>31</v>
      </c>
      <c r="N27311" t="b">
        <v>0</v>
      </c>
      <c r="O27311" t="s">
        <v>130928</v>
      </c>
      <c r="P27311">
        <v>1</v>
      </c>
      <c r="Q27311">
        <v>39014</v>
      </c>
      <c r="R27311">
        <v>284</v>
      </c>
      <c r="S27311">
        <v>10</v>
      </c>
      <c r="T27311">
        <v>0</v>
      </c>
      <c r="U27311">
        <v>58</v>
      </c>
    </row>
    <row r="27312" spans="1:21" x14ac:dyDescent="0.25">
      <c r="A27312" t="s">
        <v>128115</v>
      </c>
      <c r="B27312" t="s">
        <v>128116</v>
      </c>
      <c r="C27312" t="s">
        <v>130929</v>
      </c>
      <c r="D27312" t="s">
        <v>130930</v>
      </c>
      <c r="E27312" s="1">
        <v>42348.568749999999</v>
      </c>
      <c r="F27312" t="s">
        <v>130931</v>
      </c>
      <c r="G27312" t="s">
        <v>130932</v>
      </c>
      <c r="H27312">
        <v>27</v>
      </c>
      <c r="I27312" t="s">
        <v>28</v>
      </c>
      <c r="J27312" t="s">
        <v>4606</v>
      </c>
      <c r="K27312">
        <v>861</v>
      </c>
      <c r="L27312" t="s">
        <v>30</v>
      </c>
      <c r="M27312" t="s">
        <v>31</v>
      </c>
      <c r="N27312" t="b">
        <v>0</v>
      </c>
      <c r="O27312" t="s">
        <v>130933</v>
      </c>
      <c r="P27312">
        <v>1</v>
      </c>
      <c r="Q27312">
        <v>39947</v>
      </c>
      <c r="R27312">
        <v>302</v>
      </c>
      <c r="S27312">
        <v>7</v>
      </c>
      <c r="T27312">
        <v>0</v>
      </c>
      <c r="U27312">
        <v>25</v>
      </c>
    </row>
    <row r="27313" spans="1:21" x14ac:dyDescent="0.25">
      <c r="A27313" t="s">
        <v>128115</v>
      </c>
      <c r="B27313" t="s">
        <v>128116</v>
      </c>
      <c r="C27313" t="s">
        <v>130934</v>
      </c>
      <c r="D27313" t="s">
        <v>130935</v>
      </c>
      <c r="E27313" s="1">
        <v>42257.589583333334</v>
      </c>
      <c r="F27313" t="s">
        <v>130936</v>
      </c>
      <c r="G27313" t="s">
        <v>130937</v>
      </c>
      <c r="H27313">
        <v>27</v>
      </c>
      <c r="I27313" t="s">
        <v>28</v>
      </c>
      <c r="J27313" t="s">
        <v>29</v>
      </c>
      <c r="K27313">
        <v>711</v>
      </c>
      <c r="L27313" t="s">
        <v>30</v>
      </c>
      <c r="M27313" t="s">
        <v>31</v>
      </c>
      <c r="N27313" t="b">
        <v>0</v>
      </c>
      <c r="O27313" t="s">
        <v>130938</v>
      </c>
      <c r="P27313">
        <v>1</v>
      </c>
      <c r="Q27313">
        <v>43495</v>
      </c>
      <c r="R27313">
        <v>301</v>
      </c>
      <c r="S27313">
        <v>7</v>
      </c>
      <c r="T27313">
        <v>0</v>
      </c>
      <c r="U27313">
        <v>34</v>
      </c>
    </row>
    <row r="27314" spans="1:21" x14ac:dyDescent="0.25">
      <c r="A27314" t="s">
        <v>128115</v>
      </c>
      <c r="B27314" t="s">
        <v>128116</v>
      </c>
      <c r="C27314" t="s">
        <v>130939</v>
      </c>
      <c r="D27314" t="s">
        <v>130940</v>
      </c>
      <c r="E27314" s="1">
        <v>42134.579861111109</v>
      </c>
      <c r="F27314" t="s">
        <v>130941</v>
      </c>
      <c r="G27314" t="s">
        <v>130942</v>
      </c>
      <c r="H27314">
        <v>27</v>
      </c>
      <c r="I27314" t="s">
        <v>28</v>
      </c>
      <c r="J27314" t="s">
        <v>2210</v>
      </c>
      <c r="K27314">
        <v>1220</v>
      </c>
      <c r="L27314" t="s">
        <v>30</v>
      </c>
      <c r="M27314" t="s">
        <v>31</v>
      </c>
      <c r="N27314" t="b">
        <v>0</v>
      </c>
      <c r="O27314" t="s">
        <v>130943</v>
      </c>
      <c r="P27314">
        <v>1</v>
      </c>
      <c r="Q27314">
        <v>61312</v>
      </c>
      <c r="R27314">
        <v>444</v>
      </c>
      <c r="S27314">
        <v>8</v>
      </c>
      <c r="T27314">
        <v>0</v>
      </c>
      <c r="U27314">
        <v>135</v>
      </c>
    </row>
    <row r="27315" spans="1:21" x14ac:dyDescent="0.25">
      <c r="A27315" t="s">
        <v>128115</v>
      </c>
      <c r="B27315" t="s">
        <v>128116</v>
      </c>
      <c r="C27315" t="s">
        <v>130944</v>
      </c>
      <c r="D27315" t="s">
        <v>130945</v>
      </c>
      <c r="E27315" s="1">
        <v>42073.727083333331</v>
      </c>
      <c r="F27315" t="s">
        <v>130946</v>
      </c>
      <c r="G27315" t="s">
        <v>130947</v>
      </c>
      <c r="H27315">
        <v>27</v>
      </c>
      <c r="I27315" t="s">
        <v>28</v>
      </c>
      <c r="J27315" t="s">
        <v>4411</v>
      </c>
      <c r="K27315">
        <v>839</v>
      </c>
      <c r="L27315" t="s">
        <v>30</v>
      </c>
      <c r="M27315" t="s">
        <v>31</v>
      </c>
      <c r="N27315" t="b">
        <v>0</v>
      </c>
      <c r="O27315" t="s">
        <v>130948</v>
      </c>
      <c r="P27315">
        <v>1</v>
      </c>
      <c r="Q27315">
        <v>67911</v>
      </c>
      <c r="R27315">
        <v>512</v>
      </c>
      <c r="S27315">
        <v>10</v>
      </c>
      <c r="T27315">
        <v>0</v>
      </c>
      <c r="U27315">
        <v>170</v>
      </c>
    </row>
    <row r="27316" spans="1:21" x14ac:dyDescent="0.25">
      <c r="A27316" t="s">
        <v>128115</v>
      </c>
      <c r="B27316" t="s">
        <v>128116</v>
      </c>
      <c r="C27316" t="s">
        <v>130949</v>
      </c>
      <c r="D27316" t="s">
        <v>130950</v>
      </c>
      <c r="E27316" t="s">
        <v>130951</v>
      </c>
      <c r="F27316" t="s">
        <v>130952</v>
      </c>
      <c r="G27316" t="s">
        <v>130953</v>
      </c>
      <c r="H27316">
        <v>27</v>
      </c>
      <c r="I27316" t="s">
        <v>28</v>
      </c>
      <c r="J27316" t="s">
        <v>9007</v>
      </c>
      <c r="K27316">
        <v>837</v>
      </c>
      <c r="L27316" t="s">
        <v>30</v>
      </c>
      <c r="M27316" t="s">
        <v>31</v>
      </c>
      <c r="N27316" t="b">
        <v>0</v>
      </c>
      <c r="O27316" t="s">
        <v>130954</v>
      </c>
      <c r="P27316">
        <v>1</v>
      </c>
      <c r="Q27316">
        <v>124311</v>
      </c>
      <c r="R27316">
        <v>957</v>
      </c>
      <c r="S27316">
        <v>60</v>
      </c>
      <c r="T27316">
        <v>0</v>
      </c>
      <c r="U27316">
        <v>76</v>
      </c>
    </row>
    <row r="27317" spans="1:21" x14ac:dyDescent="0.25">
      <c r="A27317" t="s">
        <v>128115</v>
      </c>
      <c r="B27317" t="s">
        <v>128116</v>
      </c>
      <c r="C27317" t="s">
        <v>130955</v>
      </c>
      <c r="D27317" t="s">
        <v>130956</v>
      </c>
      <c r="E27317" t="s">
        <v>130957</v>
      </c>
      <c r="F27317" t="s">
        <v>130958</v>
      </c>
      <c r="G27317" t="s">
        <v>130959</v>
      </c>
      <c r="H27317">
        <v>27</v>
      </c>
      <c r="I27317" t="s">
        <v>28</v>
      </c>
      <c r="J27317" t="s">
        <v>1688</v>
      </c>
      <c r="K27317">
        <v>471</v>
      </c>
      <c r="L27317" t="s">
        <v>30</v>
      </c>
      <c r="M27317" t="s">
        <v>31</v>
      </c>
      <c r="N27317" t="b">
        <v>0</v>
      </c>
      <c r="O27317" t="s">
        <v>130960</v>
      </c>
      <c r="P27317">
        <v>1</v>
      </c>
      <c r="Q27317">
        <v>104285</v>
      </c>
      <c r="R27317">
        <v>754</v>
      </c>
      <c r="S27317">
        <v>21</v>
      </c>
      <c r="T27317">
        <v>0</v>
      </c>
      <c r="U27317">
        <v>51</v>
      </c>
    </row>
    <row r="27318" spans="1:21" x14ac:dyDescent="0.25">
      <c r="A27318" t="s">
        <v>128115</v>
      </c>
      <c r="B27318" t="s">
        <v>128116</v>
      </c>
      <c r="C27318" t="s">
        <v>130961</v>
      </c>
      <c r="D27318" t="s">
        <v>130962</v>
      </c>
      <c r="E27318" t="s">
        <v>130963</v>
      </c>
      <c r="F27318" t="s">
        <v>130964</v>
      </c>
      <c r="G27318" t="s">
        <v>130965</v>
      </c>
      <c r="H27318">
        <v>27</v>
      </c>
      <c r="I27318" t="s">
        <v>28</v>
      </c>
      <c r="J27318" t="s">
        <v>3675</v>
      </c>
      <c r="K27318">
        <v>664</v>
      </c>
      <c r="L27318" t="s">
        <v>30</v>
      </c>
      <c r="M27318" t="s">
        <v>31</v>
      </c>
      <c r="N27318" t="b">
        <v>0</v>
      </c>
      <c r="O27318" t="s">
        <v>130966</v>
      </c>
      <c r="P27318">
        <v>1</v>
      </c>
      <c r="Q27318">
        <v>118691</v>
      </c>
      <c r="R27318">
        <v>877</v>
      </c>
      <c r="S27318">
        <v>18</v>
      </c>
      <c r="T27318">
        <v>0</v>
      </c>
      <c r="U27318">
        <v>208</v>
      </c>
    </row>
    <row r="27319" spans="1:21" x14ac:dyDescent="0.25">
      <c r="A27319" t="s">
        <v>128115</v>
      </c>
      <c r="B27319" t="s">
        <v>128116</v>
      </c>
      <c r="C27319" t="s">
        <v>130967</v>
      </c>
      <c r="D27319" t="s">
        <v>130968</v>
      </c>
      <c r="E27319" t="s">
        <v>130969</v>
      </c>
      <c r="F27319" t="s">
        <v>130970</v>
      </c>
      <c r="G27319" t="s">
        <v>130971</v>
      </c>
      <c r="H27319">
        <v>27</v>
      </c>
      <c r="I27319" t="s">
        <v>28</v>
      </c>
      <c r="J27319" t="s">
        <v>19395</v>
      </c>
      <c r="K27319">
        <v>1032</v>
      </c>
      <c r="L27319" t="s">
        <v>30</v>
      </c>
      <c r="M27319" t="s">
        <v>31</v>
      </c>
      <c r="N27319" t="b">
        <v>0</v>
      </c>
      <c r="O27319" t="s">
        <v>130972</v>
      </c>
      <c r="P27319">
        <v>1</v>
      </c>
      <c r="Q27319">
        <v>147630</v>
      </c>
      <c r="R27319">
        <v>1299</v>
      </c>
      <c r="S27319">
        <v>12</v>
      </c>
      <c r="T27319">
        <v>0</v>
      </c>
      <c r="U27319">
        <v>117</v>
      </c>
    </row>
    <row r="27320" spans="1:21" x14ac:dyDescent="0.25">
      <c r="A27320" t="s">
        <v>128115</v>
      </c>
      <c r="B27320" t="s">
        <v>128116</v>
      </c>
      <c r="C27320" t="s">
        <v>130973</v>
      </c>
      <c r="D27320" t="s">
        <v>130974</v>
      </c>
      <c r="E27320" t="s">
        <v>130975</v>
      </c>
      <c r="F27320" t="s">
        <v>130976</v>
      </c>
      <c r="G27320" t="s">
        <v>130977</v>
      </c>
      <c r="H27320">
        <v>27</v>
      </c>
      <c r="I27320" t="s">
        <v>28</v>
      </c>
      <c r="J27320" t="s">
        <v>10292</v>
      </c>
      <c r="K27320">
        <v>933</v>
      </c>
      <c r="L27320" t="s">
        <v>30</v>
      </c>
      <c r="M27320" t="s">
        <v>31</v>
      </c>
      <c r="N27320" t="b">
        <v>0</v>
      </c>
      <c r="O27320" t="s">
        <v>130978</v>
      </c>
      <c r="P27320">
        <v>1</v>
      </c>
      <c r="Q27320">
        <v>234397</v>
      </c>
      <c r="R27320">
        <v>2205</v>
      </c>
      <c r="S27320">
        <v>29</v>
      </c>
      <c r="T27320">
        <v>0</v>
      </c>
      <c r="U27320">
        <v>196</v>
      </c>
    </row>
    <row r="27321" spans="1:21" x14ac:dyDescent="0.25">
      <c r="A27321" t="s">
        <v>128115</v>
      </c>
      <c r="B27321" t="s">
        <v>128116</v>
      </c>
      <c r="C27321" t="s">
        <v>130979</v>
      </c>
      <c r="D27321" t="s">
        <v>130980</v>
      </c>
      <c r="E27321" t="s">
        <v>130981</v>
      </c>
      <c r="F27321" t="s">
        <v>130982</v>
      </c>
      <c r="G27321" t="s">
        <v>130983</v>
      </c>
      <c r="H27321">
        <v>27</v>
      </c>
      <c r="I27321" t="s">
        <v>28</v>
      </c>
      <c r="J27321" t="s">
        <v>7675</v>
      </c>
      <c r="K27321">
        <v>626</v>
      </c>
      <c r="L27321" t="s">
        <v>30</v>
      </c>
      <c r="M27321" t="s">
        <v>31</v>
      </c>
      <c r="N27321" t="b">
        <v>0</v>
      </c>
      <c r="O27321" t="s">
        <v>130984</v>
      </c>
      <c r="P27321">
        <v>1</v>
      </c>
      <c r="Q27321">
        <v>576119</v>
      </c>
      <c r="R27321">
        <v>3481</v>
      </c>
      <c r="S27321">
        <v>156</v>
      </c>
      <c r="T27321">
        <v>0</v>
      </c>
      <c r="U27321">
        <v>418</v>
      </c>
    </row>
    <row r="27322" spans="1:21" x14ac:dyDescent="0.25">
      <c r="A27322" t="s">
        <v>128115</v>
      </c>
      <c r="B27322" t="s">
        <v>128116</v>
      </c>
      <c r="C27322" t="s">
        <v>130985</v>
      </c>
      <c r="D27322" t="s">
        <v>130986</v>
      </c>
      <c r="E27322" s="1">
        <v>42317.886111111111</v>
      </c>
      <c r="F27322" t="s">
        <v>130987</v>
      </c>
      <c r="G27322" t="s">
        <v>130988</v>
      </c>
      <c r="H27322">
        <v>27</v>
      </c>
      <c r="I27322" t="s">
        <v>28</v>
      </c>
      <c r="J27322" t="s">
        <v>2957</v>
      </c>
      <c r="K27322">
        <v>162</v>
      </c>
      <c r="L27322" t="s">
        <v>30</v>
      </c>
      <c r="M27322" t="s">
        <v>31</v>
      </c>
      <c r="N27322" t="b">
        <v>0</v>
      </c>
      <c r="O27322" t="s">
        <v>130989</v>
      </c>
      <c r="P27322">
        <v>1</v>
      </c>
      <c r="Q27322">
        <v>9397</v>
      </c>
      <c r="R27322">
        <v>257</v>
      </c>
      <c r="S27322">
        <v>7</v>
      </c>
      <c r="T27322">
        <v>0</v>
      </c>
      <c r="U27322">
        <v>61</v>
      </c>
    </row>
    <row r="27323" spans="1:21" x14ac:dyDescent="0.25">
      <c r="A27323" t="s">
        <v>128115</v>
      </c>
      <c r="B27323" t="s">
        <v>128116</v>
      </c>
      <c r="C27323" t="s">
        <v>130990</v>
      </c>
      <c r="D27323" t="s">
        <v>130991</v>
      </c>
      <c r="E27323" s="1">
        <v>42013.572222222225</v>
      </c>
      <c r="F27323" t="s">
        <v>130992</v>
      </c>
      <c r="G27323" t="s">
        <v>130993</v>
      </c>
      <c r="H27323">
        <v>27</v>
      </c>
      <c r="I27323" t="s">
        <v>28</v>
      </c>
      <c r="J27323" t="s">
        <v>22535</v>
      </c>
      <c r="K27323">
        <v>1329</v>
      </c>
      <c r="L27323" t="s">
        <v>30</v>
      </c>
      <c r="M27323" t="s">
        <v>31</v>
      </c>
      <c r="N27323" t="b">
        <v>0</v>
      </c>
      <c r="P27323">
        <v>1</v>
      </c>
      <c r="Q27323">
        <v>411827</v>
      </c>
      <c r="R27323">
        <v>2854</v>
      </c>
      <c r="S27323">
        <v>74</v>
      </c>
      <c r="T27323">
        <v>0</v>
      </c>
      <c r="U27323">
        <v>264</v>
      </c>
    </row>
    <row r="27324" spans="1:21" x14ac:dyDescent="0.25">
      <c r="A27324" t="s">
        <v>128115</v>
      </c>
      <c r="B27324" t="s">
        <v>128116</v>
      </c>
      <c r="C27324" t="s">
        <v>130994</v>
      </c>
      <c r="D27324" t="s">
        <v>130995</v>
      </c>
      <c r="E27324" t="s">
        <v>130996</v>
      </c>
      <c r="F27324" t="s">
        <v>130997</v>
      </c>
      <c r="G27324" t="s">
        <v>130998</v>
      </c>
      <c r="H27324">
        <v>27</v>
      </c>
      <c r="I27324" t="s">
        <v>28</v>
      </c>
      <c r="J27324" t="s">
        <v>21999</v>
      </c>
      <c r="K27324">
        <v>1172</v>
      </c>
      <c r="L27324" t="s">
        <v>30</v>
      </c>
      <c r="M27324" t="s">
        <v>31</v>
      </c>
      <c r="N27324" t="b">
        <v>0</v>
      </c>
      <c r="O27324" t="s">
        <v>130999</v>
      </c>
      <c r="P27324">
        <v>1</v>
      </c>
      <c r="Q27324">
        <v>88739</v>
      </c>
      <c r="R27324">
        <v>942</v>
      </c>
      <c r="S27324">
        <v>36</v>
      </c>
      <c r="T27324">
        <v>0</v>
      </c>
      <c r="U27324">
        <v>48</v>
      </c>
    </row>
    <row r="27325" spans="1:21" x14ac:dyDescent="0.25">
      <c r="A27325" t="s">
        <v>128115</v>
      </c>
      <c r="B27325" t="s">
        <v>128116</v>
      </c>
      <c r="C27325" t="s">
        <v>131000</v>
      </c>
      <c r="D27325" t="s">
        <v>131001</v>
      </c>
      <c r="E27325" t="s">
        <v>131002</v>
      </c>
      <c r="F27325" t="s">
        <v>131003</v>
      </c>
      <c r="G27325" t="s">
        <v>131004</v>
      </c>
      <c r="H27325">
        <v>27</v>
      </c>
      <c r="I27325" t="s">
        <v>28</v>
      </c>
      <c r="J27325" t="s">
        <v>22240</v>
      </c>
      <c r="K27325">
        <v>736</v>
      </c>
      <c r="L27325" t="s">
        <v>30</v>
      </c>
      <c r="M27325" t="s">
        <v>31</v>
      </c>
      <c r="N27325" t="b">
        <v>0</v>
      </c>
      <c r="O27325" t="s">
        <v>131005</v>
      </c>
      <c r="P27325">
        <v>1</v>
      </c>
      <c r="Q27325">
        <v>14876</v>
      </c>
      <c r="R27325">
        <v>105</v>
      </c>
      <c r="S27325">
        <v>2</v>
      </c>
      <c r="T27325">
        <v>0</v>
      </c>
      <c r="U27325">
        <v>18</v>
      </c>
    </row>
    <row r="27326" spans="1:21" x14ac:dyDescent="0.25">
      <c r="A27326" t="s">
        <v>128115</v>
      </c>
      <c r="B27326" t="s">
        <v>128116</v>
      </c>
      <c r="C27326" t="s">
        <v>131006</v>
      </c>
      <c r="D27326" t="s">
        <v>131007</v>
      </c>
      <c r="E27326" t="s">
        <v>131008</v>
      </c>
      <c r="F27326" t="s">
        <v>131009</v>
      </c>
      <c r="G27326" t="s">
        <v>131010</v>
      </c>
      <c r="H27326">
        <v>27</v>
      </c>
      <c r="I27326" t="s">
        <v>28</v>
      </c>
      <c r="J27326" t="s">
        <v>41007</v>
      </c>
      <c r="K27326">
        <v>881</v>
      </c>
      <c r="L27326" t="s">
        <v>30</v>
      </c>
      <c r="M27326" t="s">
        <v>31</v>
      </c>
      <c r="N27326" t="b">
        <v>0</v>
      </c>
      <c r="O27326" t="s">
        <v>131011</v>
      </c>
      <c r="P27326">
        <v>1</v>
      </c>
      <c r="Q27326">
        <v>25275</v>
      </c>
      <c r="R27326">
        <v>171</v>
      </c>
      <c r="S27326">
        <v>3</v>
      </c>
      <c r="T27326">
        <v>0</v>
      </c>
      <c r="U27326">
        <v>19</v>
      </c>
    </row>
    <row r="27327" spans="1:21" x14ac:dyDescent="0.25">
      <c r="A27327" t="s">
        <v>128115</v>
      </c>
      <c r="B27327" t="s">
        <v>128116</v>
      </c>
      <c r="C27327" t="s">
        <v>131012</v>
      </c>
      <c r="D27327" t="s">
        <v>131013</v>
      </c>
      <c r="E27327" t="s">
        <v>131014</v>
      </c>
      <c r="F27327" t="s">
        <v>131015</v>
      </c>
      <c r="G27327" t="s">
        <v>131016</v>
      </c>
      <c r="H27327">
        <v>27</v>
      </c>
      <c r="I27327" t="s">
        <v>28</v>
      </c>
      <c r="J27327" t="s">
        <v>4382</v>
      </c>
      <c r="K27327">
        <v>574</v>
      </c>
      <c r="L27327" t="s">
        <v>30</v>
      </c>
      <c r="M27327" t="s">
        <v>31</v>
      </c>
      <c r="N27327" t="b">
        <v>0</v>
      </c>
      <c r="O27327" t="s">
        <v>131017</v>
      </c>
      <c r="P27327">
        <v>1</v>
      </c>
      <c r="Q27327">
        <v>60105</v>
      </c>
      <c r="R27327">
        <v>271</v>
      </c>
      <c r="S27327">
        <v>9</v>
      </c>
      <c r="T27327">
        <v>0</v>
      </c>
      <c r="U27327">
        <v>15</v>
      </c>
    </row>
    <row r="27328" spans="1:21" x14ac:dyDescent="0.25">
      <c r="A27328" t="s">
        <v>128115</v>
      </c>
      <c r="B27328" t="s">
        <v>128116</v>
      </c>
      <c r="C27328" t="s">
        <v>131018</v>
      </c>
      <c r="D27328" t="s">
        <v>131019</v>
      </c>
      <c r="E27328" t="s">
        <v>131020</v>
      </c>
      <c r="F27328" t="s">
        <v>131021</v>
      </c>
      <c r="G27328" t="s">
        <v>131022</v>
      </c>
      <c r="H27328">
        <v>27</v>
      </c>
      <c r="I27328" t="s">
        <v>28</v>
      </c>
      <c r="J27328" t="s">
        <v>19621</v>
      </c>
      <c r="K27328">
        <v>833</v>
      </c>
      <c r="L27328" t="s">
        <v>30</v>
      </c>
      <c r="M27328" t="s">
        <v>31</v>
      </c>
      <c r="N27328" t="b">
        <v>1</v>
      </c>
      <c r="O27328" t="s">
        <v>131023</v>
      </c>
      <c r="P27328">
        <v>1</v>
      </c>
      <c r="Q27328">
        <v>59149</v>
      </c>
      <c r="R27328">
        <v>368</v>
      </c>
      <c r="S27328">
        <v>3</v>
      </c>
      <c r="T27328">
        <v>0</v>
      </c>
      <c r="U27328">
        <v>45</v>
      </c>
    </row>
    <row r="27329" spans="1:21" x14ac:dyDescent="0.25">
      <c r="A27329" t="s">
        <v>128115</v>
      </c>
      <c r="B27329" t="s">
        <v>128116</v>
      </c>
      <c r="C27329" t="s">
        <v>131024</v>
      </c>
      <c r="D27329" t="s">
        <v>131025</v>
      </c>
      <c r="E27329" t="s">
        <v>131026</v>
      </c>
      <c r="F27329" t="s">
        <v>131027</v>
      </c>
      <c r="G27329" t="s">
        <v>131028</v>
      </c>
      <c r="H27329">
        <v>27</v>
      </c>
      <c r="I27329" t="s">
        <v>28</v>
      </c>
      <c r="J27329" t="s">
        <v>1035</v>
      </c>
      <c r="K27329">
        <v>95</v>
      </c>
      <c r="L27329" t="s">
        <v>30</v>
      </c>
      <c r="M27329" t="s">
        <v>31</v>
      </c>
      <c r="N27329" t="b">
        <v>0</v>
      </c>
      <c r="O27329" t="s">
        <v>131029</v>
      </c>
      <c r="P27329">
        <v>1</v>
      </c>
      <c r="Q27329">
        <v>117921</v>
      </c>
      <c r="R27329">
        <v>688</v>
      </c>
      <c r="S27329">
        <v>11</v>
      </c>
      <c r="T27329">
        <v>0</v>
      </c>
      <c r="U27329">
        <v>43</v>
      </c>
    </row>
    <row r="27330" spans="1:21" x14ac:dyDescent="0.25">
      <c r="A27330" t="s">
        <v>128115</v>
      </c>
      <c r="B27330" t="s">
        <v>128116</v>
      </c>
      <c r="C27330" t="s">
        <v>131030</v>
      </c>
      <c r="D27330" t="s">
        <v>131031</v>
      </c>
      <c r="E27330" s="1">
        <v>42193.663194444445</v>
      </c>
      <c r="F27330" t="s">
        <v>131032</v>
      </c>
      <c r="G27330" t="s">
        <v>131033</v>
      </c>
      <c r="H27330">
        <v>27</v>
      </c>
      <c r="I27330" t="s">
        <v>28</v>
      </c>
      <c r="J27330" t="s">
        <v>920</v>
      </c>
      <c r="K27330">
        <v>620</v>
      </c>
      <c r="L27330" t="s">
        <v>30</v>
      </c>
      <c r="M27330" t="s">
        <v>31</v>
      </c>
      <c r="N27330" t="b">
        <v>0</v>
      </c>
      <c r="O27330" t="s">
        <v>131034</v>
      </c>
      <c r="P27330">
        <v>1</v>
      </c>
      <c r="Q27330">
        <v>7857</v>
      </c>
      <c r="R27330">
        <v>48</v>
      </c>
      <c r="S27330">
        <v>1</v>
      </c>
      <c r="T27330">
        <v>0</v>
      </c>
      <c r="U27330">
        <v>25</v>
      </c>
    </row>
    <row r="27331" spans="1:21" x14ac:dyDescent="0.25">
      <c r="A27331" t="s">
        <v>128115</v>
      </c>
      <c r="B27331" t="s">
        <v>128116</v>
      </c>
      <c r="C27331" t="s">
        <v>131035</v>
      </c>
      <c r="D27331" t="s">
        <v>131036</v>
      </c>
      <c r="E27331" t="s">
        <v>131037</v>
      </c>
      <c r="F27331" t="s">
        <v>131038</v>
      </c>
      <c r="G27331" t="s">
        <v>131039</v>
      </c>
      <c r="H27331">
        <v>27</v>
      </c>
      <c r="I27331" t="s">
        <v>28</v>
      </c>
      <c r="J27331" t="s">
        <v>40575</v>
      </c>
      <c r="K27331">
        <v>1188</v>
      </c>
      <c r="L27331" t="s">
        <v>30</v>
      </c>
      <c r="M27331" t="s">
        <v>31</v>
      </c>
      <c r="N27331" t="b">
        <v>0</v>
      </c>
      <c r="O27331" t="s">
        <v>131040</v>
      </c>
      <c r="P27331">
        <v>1</v>
      </c>
      <c r="Q27331">
        <v>16776</v>
      </c>
      <c r="R27331">
        <v>100</v>
      </c>
      <c r="S27331">
        <v>2</v>
      </c>
      <c r="T27331">
        <v>0</v>
      </c>
      <c r="U27331">
        <v>21</v>
      </c>
    </row>
    <row r="27332" spans="1:21" x14ac:dyDescent="0.25">
      <c r="A27332" t="s">
        <v>128115</v>
      </c>
      <c r="B27332" t="s">
        <v>128116</v>
      </c>
      <c r="C27332" t="s">
        <v>131041</v>
      </c>
      <c r="D27332" t="s">
        <v>131042</v>
      </c>
      <c r="E27332" t="s">
        <v>131043</v>
      </c>
      <c r="F27332" t="s">
        <v>131044</v>
      </c>
      <c r="G27332" t="s">
        <v>131045</v>
      </c>
      <c r="H27332">
        <v>27</v>
      </c>
      <c r="I27332" t="s">
        <v>28</v>
      </c>
      <c r="J27332" t="s">
        <v>3332</v>
      </c>
      <c r="K27332">
        <v>753</v>
      </c>
      <c r="L27332" t="s">
        <v>30</v>
      </c>
      <c r="M27332" t="s">
        <v>31</v>
      </c>
      <c r="N27332" t="b">
        <v>0</v>
      </c>
      <c r="O27332" t="s">
        <v>131046</v>
      </c>
      <c r="P27332">
        <v>1</v>
      </c>
      <c r="Q27332">
        <v>9628</v>
      </c>
      <c r="R27332">
        <v>53</v>
      </c>
      <c r="S27332">
        <v>1</v>
      </c>
      <c r="T27332">
        <v>0</v>
      </c>
      <c r="U27332">
        <v>18</v>
      </c>
    </row>
    <row r="27333" spans="1:21" x14ac:dyDescent="0.25">
      <c r="A27333" t="s">
        <v>128115</v>
      </c>
      <c r="B27333" t="s">
        <v>128116</v>
      </c>
      <c r="C27333" t="s">
        <v>131047</v>
      </c>
      <c r="D27333" t="s">
        <v>131048</v>
      </c>
      <c r="E27333" t="s">
        <v>131049</v>
      </c>
      <c r="F27333" t="s">
        <v>131050</v>
      </c>
      <c r="G27333" t="s">
        <v>131051</v>
      </c>
      <c r="H27333">
        <v>27</v>
      </c>
      <c r="I27333" t="s">
        <v>28</v>
      </c>
      <c r="J27333" t="s">
        <v>21921</v>
      </c>
      <c r="K27333">
        <v>776</v>
      </c>
      <c r="L27333" t="s">
        <v>30</v>
      </c>
      <c r="M27333" t="s">
        <v>31</v>
      </c>
      <c r="N27333" t="b">
        <v>0</v>
      </c>
      <c r="O27333" t="s">
        <v>131052</v>
      </c>
      <c r="P27333">
        <v>1</v>
      </c>
      <c r="Q27333">
        <v>12077</v>
      </c>
      <c r="R27333">
        <v>78</v>
      </c>
      <c r="S27333">
        <v>1</v>
      </c>
      <c r="T27333">
        <v>0</v>
      </c>
      <c r="U27333">
        <v>27</v>
      </c>
    </row>
    <row r="27334" spans="1:21" x14ac:dyDescent="0.25">
      <c r="A27334" t="s">
        <v>128115</v>
      </c>
      <c r="B27334" t="s">
        <v>128116</v>
      </c>
      <c r="C27334" t="s">
        <v>131053</v>
      </c>
      <c r="D27334" t="s">
        <v>131054</v>
      </c>
      <c r="E27334" s="1">
        <v>42345.090277777781</v>
      </c>
      <c r="F27334" t="s">
        <v>131055</v>
      </c>
      <c r="G27334" t="s">
        <v>131056</v>
      </c>
      <c r="H27334">
        <v>27</v>
      </c>
      <c r="I27334" t="s">
        <v>28</v>
      </c>
      <c r="J27334" t="s">
        <v>3539</v>
      </c>
      <c r="K27334">
        <v>396</v>
      </c>
      <c r="L27334" t="s">
        <v>30</v>
      </c>
      <c r="M27334" t="s">
        <v>31</v>
      </c>
      <c r="N27334" t="b">
        <v>0</v>
      </c>
      <c r="O27334" t="s">
        <v>131057</v>
      </c>
      <c r="P27334">
        <v>1</v>
      </c>
      <c r="Q27334">
        <v>16940</v>
      </c>
      <c r="R27334">
        <v>230</v>
      </c>
      <c r="S27334">
        <v>1</v>
      </c>
      <c r="T27334">
        <v>0</v>
      </c>
      <c r="U27334">
        <v>37</v>
      </c>
    </row>
    <row r="27335" spans="1:21" x14ac:dyDescent="0.25">
      <c r="A27335" t="s">
        <v>128115</v>
      </c>
      <c r="B27335" t="s">
        <v>128116</v>
      </c>
      <c r="C27335" t="s">
        <v>131058</v>
      </c>
      <c r="D27335" t="s">
        <v>131059</v>
      </c>
      <c r="E27335" s="1">
        <v>42345.090277777781</v>
      </c>
      <c r="F27335" t="s">
        <v>131060</v>
      </c>
      <c r="G27335" t="s">
        <v>131061</v>
      </c>
      <c r="H27335">
        <v>27</v>
      </c>
      <c r="I27335" t="s">
        <v>28</v>
      </c>
      <c r="J27335" t="s">
        <v>11446</v>
      </c>
      <c r="K27335">
        <v>530</v>
      </c>
      <c r="L27335" t="s">
        <v>30</v>
      </c>
      <c r="M27335" t="s">
        <v>31</v>
      </c>
      <c r="N27335" t="b">
        <v>0</v>
      </c>
      <c r="O27335" t="s">
        <v>131062</v>
      </c>
      <c r="P27335">
        <v>1</v>
      </c>
      <c r="Q27335">
        <v>22887</v>
      </c>
      <c r="R27335">
        <v>166</v>
      </c>
      <c r="S27335">
        <v>5</v>
      </c>
      <c r="T27335">
        <v>0</v>
      </c>
      <c r="U27335">
        <v>8</v>
      </c>
    </row>
    <row r="27336" spans="1:21" x14ac:dyDescent="0.25">
      <c r="A27336" t="s">
        <v>128115</v>
      </c>
      <c r="B27336" t="s">
        <v>128116</v>
      </c>
      <c r="C27336" t="s">
        <v>131063</v>
      </c>
      <c r="D27336" t="s">
        <v>131064</v>
      </c>
      <c r="E27336" s="1">
        <v>42345.090277777781</v>
      </c>
      <c r="F27336" t="s">
        <v>131065</v>
      </c>
      <c r="G27336" t="s">
        <v>131066</v>
      </c>
      <c r="H27336">
        <v>27</v>
      </c>
      <c r="I27336" t="s">
        <v>28</v>
      </c>
      <c r="J27336" t="s">
        <v>9761</v>
      </c>
      <c r="K27336">
        <v>234</v>
      </c>
      <c r="L27336" t="s">
        <v>30</v>
      </c>
      <c r="M27336" t="s">
        <v>31</v>
      </c>
      <c r="N27336" t="b">
        <v>0</v>
      </c>
      <c r="O27336" t="s">
        <v>131067</v>
      </c>
      <c r="P27336">
        <v>1</v>
      </c>
      <c r="Q27336">
        <v>26535</v>
      </c>
      <c r="R27336">
        <v>185</v>
      </c>
      <c r="S27336">
        <v>3</v>
      </c>
      <c r="T27336">
        <v>0</v>
      </c>
      <c r="U27336">
        <v>12</v>
      </c>
    </row>
    <row r="27337" spans="1:21" x14ac:dyDescent="0.25">
      <c r="A27337" t="s">
        <v>128115</v>
      </c>
      <c r="B27337" t="s">
        <v>128116</v>
      </c>
      <c r="C27337" t="s">
        <v>131068</v>
      </c>
      <c r="D27337" t="s">
        <v>131069</v>
      </c>
      <c r="E27337" s="1">
        <v>42345.090277777781</v>
      </c>
      <c r="F27337" t="s">
        <v>131070</v>
      </c>
      <c r="G27337" t="s">
        <v>131071</v>
      </c>
      <c r="H27337">
        <v>27</v>
      </c>
      <c r="I27337" t="s">
        <v>28</v>
      </c>
      <c r="J27337" t="s">
        <v>617</v>
      </c>
      <c r="K27337">
        <v>254</v>
      </c>
      <c r="L27337" t="s">
        <v>30</v>
      </c>
      <c r="M27337" t="s">
        <v>31</v>
      </c>
      <c r="N27337" t="b">
        <v>0</v>
      </c>
      <c r="O27337" t="s">
        <v>131072</v>
      </c>
      <c r="P27337">
        <v>1</v>
      </c>
      <c r="Q27337">
        <v>29433</v>
      </c>
      <c r="R27337">
        <v>226</v>
      </c>
      <c r="S27337">
        <v>4</v>
      </c>
      <c r="T27337">
        <v>0</v>
      </c>
      <c r="U27337">
        <v>33</v>
      </c>
    </row>
    <row r="27338" spans="1:21" x14ac:dyDescent="0.25">
      <c r="A27338" t="s">
        <v>128115</v>
      </c>
      <c r="B27338" t="s">
        <v>128116</v>
      </c>
      <c r="C27338" t="s">
        <v>131073</v>
      </c>
      <c r="D27338" t="s">
        <v>131074</v>
      </c>
      <c r="E27338" s="1">
        <v>42345.089583333334</v>
      </c>
      <c r="F27338" t="s">
        <v>131075</v>
      </c>
      <c r="G27338" t="s">
        <v>131076</v>
      </c>
      <c r="H27338">
        <v>27</v>
      </c>
      <c r="I27338" t="s">
        <v>28</v>
      </c>
      <c r="J27338" t="s">
        <v>8081</v>
      </c>
      <c r="K27338">
        <v>509</v>
      </c>
      <c r="L27338" t="s">
        <v>30</v>
      </c>
      <c r="M27338" t="s">
        <v>31</v>
      </c>
      <c r="N27338" t="b">
        <v>0</v>
      </c>
      <c r="O27338" t="s">
        <v>131077</v>
      </c>
      <c r="P27338">
        <v>1</v>
      </c>
      <c r="Q27338">
        <v>42820</v>
      </c>
      <c r="R27338">
        <v>259</v>
      </c>
      <c r="S27338">
        <v>9</v>
      </c>
      <c r="T27338">
        <v>0</v>
      </c>
      <c r="U27338">
        <v>14</v>
      </c>
    </row>
    <row r="27339" spans="1:21" x14ac:dyDescent="0.25">
      <c r="A27339" t="s">
        <v>128115</v>
      </c>
      <c r="B27339" t="s">
        <v>128116</v>
      </c>
      <c r="C27339" t="s">
        <v>131078</v>
      </c>
      <c r="D27339" t="s">
        <v>131079</v>
      </c>
      <c r="E27339" s="1">
        <v>42345.089583333334</v>
      </c>
      <c r="F27339" t="s">
        <v>131080</v>
      </c>
      <c r="G27339" t="s">
        <v>131081</v>
      </c>
      <c r="H27339">
        <v>27</v>
      </c>
      <c r="I27339" t="s">
        <v>28</v>
      </c>
      <c r="J27339" t="s">
        <v>1582</v>
      </c>
      <c r="K27339">
        <v>783</v>
      </c>
      <c r="L27339" t="s">
        <v>30</v>
      </c>
      <c r="M27339" t="s">
        <v>31</v>
      </c>
      <c r="N27339" t="b">
        <v>0</v>
      </c>
      <c r="O27339" t="s">
        <v>131082</v>
      </c>
      <c r="P27339">
        <v>1</v>
      </c>
      <c r="Q27339">
        <v>17804</v>
      </c>
      <c r="R27339">
        <v>170</v>
      </c>
      <c r="S27339">
        <v>1</v>
      </c>
      <c r="T27339">
        <v>0</v>
      </c>
      <c r="U27339">
        <v>37</v>
      </c>
    </row>
    <row r="27340" spans="1:21" x14ac:dyDescent="0.25">
      <c r="A27340" t="s">
        <v>128115</v>
      </c>
      <c r="B27340" t="s">
        <v>128116</v>
      </c>
      <c r="C27340" t="s">
        <v>131083</v>
      </c>
      <c r="D27340" t="s">
        <v>131084</v>
      </c>
      <c r="E27340" s="1">
        <v>42345.089583333334</v>
      </c>
      <c r="F27340" t="s">
        <v>131085</v>
      </c>
      <c r="G27340" t="s">
        <v>131086</v>
      </c>
      <c r="H27340">
        <v>27</v>
      </c>
      <c r="I27340" t="s">
        <v>28</v>
      </c>
      <c r="J27340" t="s">
        <v>15667</v>
      </c>
      <c r="K27340">
        <v>586</v>
      </c>
      <c r="L27340" t="s">
        <v>30</v>
      </c>
      <c r="M27340" t="s">
        <v>31</v>
      </c>
      <c r="N27340" t="b">
        <v>0</v>
      </c>
      <c r="O27340" t="s">
        <v>131087</v>
      </c>
      <c r="P27340">
        <v>1</v>
      </c>
      <c r="Q27340">
        <v>42444</v>
      </c>
      <c r="R27340">
        <v>308</v>
      </c>
      <c r="S27340">
        <v>12</v>
      </c>
      <c r="T27340">
        <v>0</v>
      </c>
      <c r="U27340">
        <v>86</v>
      </c>
    </row>
    <row r="27341" spans="1:21" x14ac:dyDescent="0.25">
      <c r="A27341" t="s">
        <v>128115</v>
      </c>
      <c r="B27341" t="s">
        <v>128116</v>
      </c>
      <c r="C27341" t="s">
        <v>131088</v>
      </c>
      <c r="D27341" t="s">
        <v>131089</v>
      </c>
      <c r="E27341" s="1">
        <v>42345.089583333334</v>
      </c>
      <c r="F27341" t="s">
        <v>131090</v>
      </c>
      <c r="G27341" t="s">
        <v>131091</v>
      </c>
      <c r="H27341">
        <v>27</v>
      </c>
      <c r="I27341" t="s">
        <v>28</v>
      </c>
      <c r="J27341" t="s">
        <v>1712</v>
      </c>
      <c r="K27341">
        <v>691</v>
      </c>
      <c r="L27341" t="s">
        <v>30</v>
      </c>
      <c r="M27341" t="s">
        <v>31</v>
      </c>
      <c r="N27341" t="b">
        <v>0</v>
      </c>
      <c r="O27341" t="s">
        <v>131092</v>
      </c>
      <c r="P27341">
        <v>1</v>
      </c>
      <c r="Q27341">
        <v>18818</v>
      </c>
      <c r="R27341">
        <v>150</v>
      </c>
      <c r="S27341">
        <v>5</v>
      </c>
      <c r="T27341">
        <v>0</v>
      </c>
      <c r="U27341">
        <v>8</v>
      </c>
    </row>
    <row r="27342" spans="1:21" x14ac:dyDescent="0.25">
      <c r="A27342" t="s">
        <v>128115</v>
      </c>
      <c r="B27342" t="s">
        <v>128116</v>
      </c>
      <c r="C27342" t="s">
        <v>131093</v>
      </c>
      <c r="D27342" t="s">
        <v>131094</v>
      </c>
      <c r="E27342" s="1">
        <v>42345.089583333334</v>
      </c>
      <c r="F27342" t="s">
        <v>131095</v>
      </c>
      <c r="G27342" t="s">
        <v>131096</v>
      </c>
      <c r="H27342">
        <v>27</v>
      </c>
      <c r="I27342" t="s">
        <v>28</v>
      </c>
      <c r="J27342" t="s">
        <v>11531</v>
      </c>
      <c r="K27342">
        <v>675</v>
      </c>
      <c r="L27342" t="s">
        <v>30</v>
      </c>
      <c r="M27342" t="s">
        <v>31</v>
      </c>
      <c r="N27342" t="b">
        <v>0</v>
      </c>
      <c r="O27342" t="s">
        <v>131097</v>
      </c>
      <c r="P27342">
        <v>1</v>
      </c>
      <c r="Q27342">
        <v>38207</v>
      </c>
      <c r="R27342">
        <v>247</v>
      </c>
      <c r="S27342">
        <v>7</v>
      </c>
      <c r="T27342">
        <v>0</v>
      </c>
      <c r="U27342">
        <v>10</v>
      </c>
    </row>
    <row r="27343" spans="1:21" x14ac:dyDescent="0.25">
      <c r="A27343" t="s">
        <v>128115</v>
      </c>
      <c r="B27343" t="s">
        <v>128116</v>
      </c>
      <c r="C27343" t="s">
        <v>131098</v>
      </c>
      <c r="D27343" t="s">
        <v>131099</v>
      </c>
      <c r="E27343" s="1">
        <v>42345.087500000001</v>
      </c>
      <c r="F27343" t="s">
        <v>131100</v>
      </c>
      <c r="G27343" t="s">
        <v>131101</v>
      </c>
      <c r="H27343">
        <v>27</v>
      </c>
      <c r="I27343" t="s">
        <v>28</v>
      </c>
      <c r="J27343" t="s">
        <v>2974</v>
      </c>
      <c r="K27343">
        <v>375</v>
      </c>
      <c r="L27343" t="s">
        <v>30</v>
      </c>
      <c r="M27343" t="s">
        <v>31</v>
      </c>
      <c r="N27343" t="b">
        <v>0</v>
      </c>
      <c r="O27343" t="s">
        <v>131102</v>
      </c>
      <c r="P27343">
        <v>1</v>
      </c>
      <c r="Q27343">
        <v>19179</v>
      </c>
      <c r="R27343">
        <v>135</v>
      </c>
      <c r="S27343">
        <v>2</v>
      </c>
      <c r="T27343">
        <v>0</v>
      </c>
      <c r="U27343">
        <v>3</v>
      </c>
    </row>
    <row r="27344" spans="1:21" x14ac:dyDescent="0.25">
      <c r="A27344" t="s">
        <v>128115</v>
      </c>
      <c r="B27344" t="s">
        <v>128116</v>
      </c>
      <c r="C27344" t="s">
        <v>131103</v>
      </c>
      <c r="D27344" t="s">
        <v>131104</v>
      </c>
      <c r="E27344" s="1">
        <v>42345.087500000001</v>
      </c>
      <c r="F27344" t="s">
        <v>131105</v>
      </c>
      <c r="G27344" t="s">
        <v>131106</v>
      </c>
      <c r="H27344">
        <v>27</v>
      </c>
      <c r="I27344" t="s">
        <v>28</v>
      </c>
      <c r="J27344" t="s">
        <v>1263</v>
      </c>
      <c r="K27344">
        <v>597</v>
      </c>
      <c r="L27344" t="s">
        <v>30</v>
      </c>
      <c r="M27344" t="s">
        <v>31</v>
      </c>
      <c r="N27344" t="b">
        <v>0</v>
      </c>
      <c r="O27344" t="s">
        <v>131107</v>
      </c>
      <c r="P27344">
        <v>1</v>
      </c>
      <c r="Q27344">
        <v>15931</v>
      </c>
      <c r="R27344">
        <v>125</v>
      </c>
      <c r="S27344">
        <v>7</v>
      </c>
      <c r="T27344">
        <v>0</v>
      </c>
      <c r="U27344">
        <v>8</v>
      </c>
    </row>
    <row r="27345" spans="1:21" x14ac:dyDescent="0.25">
      <c r="A27345" t="s">
        <v>128115</v>
      </c>
      <c r="B27345" t="s">
        <v>128116</v>
      </c>
      <c r="C27345" t="s">
        <v>131108</v>
      </c>
      <c r="D27345" t="s">
        <v>131109</v>
      </c>
      <c r="E27345" s="1">
        <v>42345.087500000001</v>
      </c>
      <c r="F27345" t="s">
        <v>131110</v>
      </c>
      <c r="G27345" t="s">
        <v>131111</v>
      </c>
      <c r="H27345">
        <v>27</v>
      </c>
      <c r="I27345" t="s">
        <v>28</v>
      </c>
      <c r="J27345" t="s">
        <v>5166</v>
      </c>
      <c r="K27345">
        <v>794</v>
      </c>
      <c r="L27345" t="s">
        <v>30</v>
      </c>
      <c r="M27345" t="s">
        <v>31</v>
      </c>
      <c r="N27345" t="b">
        <v>0</v>
      </c>
      <c r="O27345" t="s">
        <v>131112</v>
      </c>
      <c r="P27345">
        <v>1</v>
      </c>
      <c r="Q27345">
        <v>19730</v>
      </c>
      <c r="R27345">
        <v>148</v>
      </c>
      <c r="S27345">
        <v>5</v>
      </c>
      <c r="T27345">
        <v>0</v>
      </c>
      <c r="U27345">
        <v>13</v>
      </c>
    </row>
    <row r="27346" spans="1:21" x14ac:dyDescent="0.25">
      <c r="A27346" t="s">
        <v>128115</v>
      </c>
      <c r="B27346" t="s">
        <v>128116</v>
      </c>
      <c r="C27346" t="s">
        <v>131113</v>
      </c>
      <c r="D27346" t="s">
        <v>131114</v>
      </c>
      <c r="E27346" s="1">
        <v>42345.087500000001</v>
      </c>
      <c r="F27346" t="s">
        <v>131115</v>
      </c>
      <c r="G27346" t="s">
        <v>131116</v>
      </c>
      <c r="H27346">
        <v>27</v>
      </c>
      <c r="I27346" t="s">
        <v>28</v>
      </c>
      <c r="J27346" t="s">
        <v>190</v>
      </c>
      <c r="K27346">
        <v>335</v>
      </c>
      <c r="L27346" t="s">
        <v>30</v>
      </c>
      <c r="M27346" t="s">
        <v>31</v>
      </c>
      <c r="N27346" t="b">
        <v>0</v>
      </c>
      <c r="O27346" t="s">
        <v>131117</v>
      </c>
      <c r="P27346">
        <v>1</v>
      </c>
      <c r="Q27346">
        <v>24656</v>
      </c>
      <c r="R27346">
        <v>161</v>
      </c>
      <c r="S27346">
        <v>2</v>
      </c>
      <c r="T27346">
        <v>0</v>
      </c>
      <c r="U27346">
        <v>5</v>
      </c>
    </row>
    <row r="27347" spans="1:21" x14ac:dyDescent="0.25">
      <c r="A27347" t="s">
        <v>128115</v>
      </c>
      <c r="B27347" t="s">
        <v>128116</v>
      </c>
      <c r="C27347" t="s">
        <v>131118</v>
      </c>
      <c r="D27347" t="s">
        <v>131119</v>
      </c>
      <c r="E27347" s="1">
        <v>42345.087500000001</v>
      </c>
      <c r="F27347" t="s">
        <v>131120</v>
      </c>
      <c r="G27347" t="s">
        <v>131121</v>
      </c>
      <c r="H27347">
        <v>27</v>
      </c>
      <c r="I27347" t="s">
        <v>28</v>
      </c>
      <c r="J27347" t="s">
        <v>3426</v>
      </c>
      <c r="K27347">
        <v>758</v>
      </c>
      <c r="L27347" t="s">
        <v>30</v>
      </c>
      <c r="M27347" t="s">
        <v>31</v>
      </c>
      <c r="N27347" t="b">
        <v>0</v>
      </c>
      <c r="O27347" t="s">
        <v>131122</v>
      </c>
      <c r="P27347">
        <v>1</v>
      </c>
      <c r="Q27347">
        <v>93187</v>
      </c>
      <c r="R27347">
        <v>864</v>
      </c>
      <c r="S27347">
        <v>8</v>
      </c>
      <c r="T27347">
        <v>0</v>
      </c>
      <c r="U27347">
        <v>68</v>
      </c>
    </row>
    <row r="27348" spans="1:21" x14ac:dyDescent="0.25">
      <c r="A27348" t="s">
        <v>128115</v>
      </c>
      <c r="B27348" t="s">
        <v>128116</v>
      </c>
      <c r="C27348" t="s">
        <v>131123</v>
      </c>
      <c r="D27348" t="s">
        <v>131124</v>
      </c>
      <c r="E27348" s="1">
        <v>42345.087500000001</v>
      </c>
      <c r="F27348" t="s">
        <v>131125</v>
      </c>
      <c r="G27348" t="s">
        <v>131126</v>
      </c>
      <c r="H27348">
        <v>27</v>
      </c>
      <c r="I27348" t="s">
        <v>28</v>
      </c>
      <c r="J27348" t="s">
        <v>5854</v>
      </c>
      <c r="K27348">
        <v>560</v>
      </c>
      <c r="L27348" t="s">
        <v>30</v>
      </c>
      <c r="M27348" t="s">
        <v>31</v>
      </c>
      <c r="N27348" t="b">
        <v>0</v>
      </c>
      <c r="O27348" t="s">
        <v>131127</v>
      </c>
      <c r="P27348">
        <v>1</v>
      </c>
      <c r="Q27348">
        <v>19580</v>
      </c>
      <c r="R27348">
        <v>149</v>
      </c>
      <c r="S27348">
        <v>2</v>
      </c>
      <c r="T27348">
        <v>0</v>
      </c>
      <c r="U27348">
        <v>9</v>
      </c>
    </row>
    <row r="27349" spans="1:21" x14ac:dyDescent="0.25">
      <c r="A27349" t="s">
        <v>128115</v>
      </c>
      <c r="B27349" t="s">
        <v>128116</v>
      </c>
      <c r="C27349" t="s">
        <v>131128</v>
      </c>
      <c r="D27349" t="s">
        <v>131129</v>
      </c>
      <c r="E27349" s="1">
        <v>42345.087500000001</v>
      </c>
      <c r="F27349" t="s">
        <v>131130</v>
      </c>
      <c r="G27349" t="s">
        <v>131131</v>
      </c>
      <c r="H27349">
        <v>27</v>
      </c>
      <c r="I27349" t="s">
        <v>28</v>
      </c>
      <c r="J27349" t="s">
        <v>4746</v>
      </c>
      <c r="K27349">
        <v>669</v>
      </c>
      <c r="L27349" t="s">
        <v>30</v>
      </c>
      <c r="M27349" t="s">
        <v>31</v>
      </c>
      <c r="N27349" t="b">
        <v>0</v>
      </c>
      <c r="O27349" t="s">
        <v>131132</v>
      </c>
      <c r="P27349">
        <v>1</v>
      </c>
      <c r="Q27349">
        <v>45517</v>
      </c>
      <c r="R27349">
        <v>279</v>
      </c>
      <c r="S27349">
        <v>9</v>
      </c>
      <c r="T27349">
        <v>0</v>
      </c>
      <c r="U27349">
        <v>28</v>
      </c>
    </row>
    <row r="27350" spans="1:21" x14ac:dyDescent="0.25">
      <c r="A27350" t="s">
        <v>128115</v>
      </c>
      <c r="B27350" t="s">
        <v>128116</v>
      </c>
      <c r="C27350" t="s">
        <v>131133</v>
      </c>
      <c r="D27350" t="s">
        <v>131134</v>
      </c>
      <c r="E27350" s="1">
        <v>42345.087500000001</v>
      </c>
      <c r="F27350" t="s">
        <v>131135</v>
      </c>
      <c r="G27350" t="s">
        <v>131136</v>
      </c>
      <c r="H27350">
        <v>27</v>
      </c>
      <c r="I27350" t="s">
        <v>28</v>
      </c>
      <c r="J27350" t="s">
        <v>8243</v>
      </c>
      <c r="K27350">
        <v>520</v>
      </c>
      <c r="L27350" t="s">
        <v>30</v>
      </c>
      <c r="M27350" t="s">
        <v>31</v>
      </c>
      <c r="N27350" t="b">
        <v>0</v>
      </c>
      <c r="O27350" t="s">
        <v>131137</v>
      </c>
      <c r="P27350">
        <v>1</v>
      </c>
      <c r="Q27350">
        <v>278983</v>
      </c>
      <c r="R27350">
        <v>2580</v>
      </c>
      <c r="S27350">
        <v>53</v>
      </c>
      <c r="T27350">
        <v>0</v>
      </c>
      <c r="U27350">
        <v>256</v>
      </c>
    </row>
    <row r="27351" spans="1:21" x14ac:dyDescent="0.25">
      <c r="A27351" t="s">
        <v>128115</v>
      </c>
      <c r="B27351" t="s">
        <v>128116</v>
      </c>
      <c r="C27351" t="s">
        <v>131138</v>
      </c>
      <c r="D27351" t="s">
        <v>131139</v>
      </c>
      <c r="E27351" s="1">
        <v>42345.087500000001</v>
      </c>
      <c r="F27351" t="s">
        <v>131140</v>
      </c>
      <c r="G27351" t="s">
        <v>131141</v>
      </c>
      <c r="H27351">
        <v>27</v>
      </c>
      <c r="I27351" t="s">
        <v>28</v>
      </c>
      <c r="J27351" t="s">
        <v>581</v>
      </c>
      <c r="K27351">
        <v>468</v>
      </c>
      <c r="L27351" t="s">
        <v>30</v>
      </c>
      <c r="M27351" t="s">
        <v>31</v>
      </c>
      <c r="N27351" t="b">
        <v>0</v>
      </c>
      <c r="O27351" t="s">
        <v>131142</v>
      </c>
      <c r="P27351">
        <v>1</v>
      </c>
      <c r="Q27351">
        <v>32337</v>
      </c>
      <c r="R27351">
        <v>282</v>
      </c>
      <c r="S27351">
        <v>4</v>
      </c>
      <c r="T27351">
        <v>0</v>
      </c>
      <c r="U27351">
        <v>9</v>
      </c>
    </row>
    <row r="27352" spans="1:21" x14ac:dyDescent="0.25">
      <c r="A27352" t="s">
        <v>128115</v>
      </c>
      <c r="B27352" t="s">
        <v>128116</v>
      </c>
      <c r="C27352" t="s">
        <v>131143</v>
      </c>
      <c r="D27352" t="s">
        <v>131144</v>
      </c>
      <c r="E27352" s="1">
        <v>42345.087500000001</v>
      </c>
      <c r="F27352" t="s">
        <v>131145</v>
      </c>
      <c r="G27352" t="s">
        <v>131146</v>
      </c>
      <c r="H27352">
        <v>27</v>
      </c>
      <c r="I27352" t="s">
        <v>28</v>
      </c>
      <c r="J27352" t="s">
        <v>3909</v>
      </c>
      <c r="K27352">
        <v>609</v>
      </c>
      <c r="L27352" t="s">
        <v>30</v>
      </c>
      <c r="M27352" t="s">
        <v>31</v>
      </c>
      <c r="N27352" t="b">
        <v>0</v>
      </c>
      <c r="O27352" t="s">
        <v>131147</v>
      </c>
      <c r="P27352">
        <v>1</v>
      </c>
      <c r="Q27352">
        <v>49730</v>
      </c>
      <c r="R27352">
        <v>330</v>
      </c>
      <c r="S27352">
        <v>6</v>
      </c>
      <c r="T27352">
        <v>0</v>
      </c>
      <c r="U27352">
        <v>52</v>
      </c>
    </row>
    <row r="27353" spans="1:21" x14ac:dyDescent="0.25">
      <c r="A27353" t="s">
        <v>128115</v>
      </c>
      <c r="B27353" t="s">
        <v>128116</v>
      </c>
      <c r="C27353" t="s">
        <v>131148</v>
      </c>
      <c r="D27353" t="s">
        <v>131149</v>
      </c>
      <c r="E27353" s="1">
        <v>42345.087500000001</v>
      </c>
      <c r="F27353" t="s">
        <v>131150</v>
      </c>
      <c r="G27353" t="s">
        <v>131151</v>
      </c>
      <c r="H27353">
        <v>27</v>
      </c>
      <c r="I27353" t="s">
        <v>28</v>
      </c>
      <c r="J27353" t="s">
        <v>532</v>
      </c>
      <c r="K27353">
        <v>430</v>
      </c>
      <c r="L27353" t="s">
        <v>30</v>
      </c>
      <c r="M27353" t="s">
        <v>31</v>
      </c>
      <c r="N27353" t="b">
        <v>0</v>
      </c>
      <c r="O27353" t="s">
        <v>131152</v>
      </c>
      <c r="P27353">
        <v>1</v>
      </c>
      <c r="Q27353">
        <v>33610</v>
      </c>
      <c r="R27353">
        <v>319</v>
      </c>
      <c r="S27353">
        <v>5</v>
      </c>
      <c r="T27353">
        <v>0</v>
      </c>
      <c r="U27353">
        <v>7</v>
      </c>
    </row>
    <row r="27354" spans="1:21" x14ac:dyDescent="0.25">
      <c r="A27354" t="s">
        <v>128115</v>
      </c>
      <c r="B27354" t="s">
        <v>128116</v>
      </c>
      <c r="C27354" t="s">
        <v>131153</v>
      </c>
      <c r="D27354" t="s">
        <v>131154</v>
      </c>
      <c r="E27354" s="1">
        <v>42345.086805555555</v>
      </c>
      <c r="F27354" t="s">
        <v>131155</v>
      </c>
      <c r="G27354" t="s">
        <v>131156</v>
      </c>
      <c r="H27354">
        <v>27</v>
      </c>
      <c r="I27354" t="s">
        <v>28</v>
      </c>
      <c r="J27354" t="s">
        <v>7254</v>
      </c>
      <c r="K27354">
        <v>602</v>
      </c>
      <c r="L27354" t="s">
        <v>30</v>
      </c>
      <c r="M27354" t="s">
        <v>31</v>
      </c>
      <c r="N27354" t="b">
        <v>0</v>
      </c>
      <c r="O27354" t="s">
        <v>131157</v>
      </c>
      <c r="P27354">
        <v>1</v>
      </c>
      <c r="Q27354">
        <v>48713</v>
      </c>
      <c r="R27354">
        <v>413</v>
      </c>
      <c r="S27354">
        <v>9</v>
      </c>
      <c r="T27354">
        <v>0</v>
      </c>
      <c r="U27354">
        <v>57</v>
      </c>
    </row>
    <row r="27355" spans="1:21" x14ac:dyDescent="0.25">
      <c r="A27355" t="s">
        <v>128115</v>
      </c>
      <c r="B27355" t="s">
        <v>128116</v>
      </c>
      <c r="C27355" t="s">
        <v>131158</v>
      </c>
      <c r="D27355" t="s">
        <v>131159</v>
      </c>
      <c r="E27355" s="1">
        <v>42345.086805555555</v>
      </c>
      <c r="F27355" t="s">
        <v>131160</v>
      </c>
      <c r="G27355" t="s">
        <v>131161</v>
      </c>
      <c r="H27355">
        <v>27</v>
      </c>
      <c r="I27355" t="s">
        <v>28</v>
      </c>
      <c r="J27355" t="s">
        <v>4244</v>
      </c>
      <c r="K27355">
        <v>443</v>
      </c>
      <c r="L27355" t="s">
        <v>30</v>
      </c>
      <c r="M27355" t="s">
        <v>31</v>
      </c>
      <c r="N27355" t="b">
        <v>0</v>
      </c>
      <c r="O27355" t="s">
        <v>131162</v>
      </c>
      <c r="P27355">
        <v>1</v>
      </c>
      <c r="Q27355">
        <v>42130</v>
      </c>
      <c r="R27355">
        <v>327</v>
      </c>
      <c r="S27355">
        <v>6</v>
      </c>
      <c r="T27355">
        <v>0</v>
      </c>
      <c r="U27355">
        <v>47</v>
      </c>
    </row>
    <row r="27356" spans="1:21" x14ac:dyDescent="0.25">
      <c r="A27356" t="s">
        <v>128115</v>
      </c>
      <c r="B27356" t="s">
        <v>128116</v>
      </c>
      <c r="C27356" t="s">
        <v>131163</v>
      </c>
      <c r="D27356" t="s">
        <v>131164</v>
      </c>
      <c r="E27356" s="1">
        <v>42345.086805555555</v>
      </c>
      <c r="F27356" t="s">
        <v>131165</v>
      </c>
      <c r="G27356" t="s">
        <v>131166</v>
      </c>
      <c r="H27356">
        <v>27</v>
      </c>
      <c r="I27356" t="s">
        <v>28</v>
      </c>
      <c r="J27356" t="s">
        <v>8878</v>
      </c>
      <c r="K27356">
        <v>569</v>
      </c>
      <c r="L27356" t="s">
        <v>30</v>
      </c>
      <c r="M27356" t="s">
        <v>31</v>
      </c>
      <c r="N27356" t="b">
        <v>0</v>
      </c>
      <c r="O27356" t="s">
        <v>131167</v>
      </c>
      <c r="P27356">
        <v>1</v>
      </c>
      <c r="Q27356">
        <v>65288</v>
      </c>
      <c r="R27356">
        <v>495</v>
      </c>
      <c r="S27356">
        <v>9</v>
      </c>
      <c r="T27356">
        <v>0</v>
      </c>
      <c r="U27356">
        <v>39</v>
      </c>
    </row>
    <row r="27357" spans="1:21" x14ac:dyDescent="0.25">
      <c r="A27357" t="s">
        <v>128115</v>
      </c>
      <c r="B27357" t="s">
        <v>128116</v>
      </c>
      <c r="C27357" t="s">
        <v>131168</v>
      </c>
      <c r="D27357" t="s">
        <v>131169</v>
      </c>
      <c r="E27357" s="1">
        <v>42345.086805555555</v>
      </c>
      <c r="F27357" t="s">
        <v>131170</v>
      </c>
      <c r="G27357" t="s">
        <v>131171</v>
      </c>
      <c r="H27357">
        <v>27</v>
      </c>
      <c r="I27357" t="s">
        <v>28</v>
      </c>
      <c r="J27357" t="s">
        <v>3633</v>
      </c>
      <c r="K27357">
        <v>482</v>
      </c>
      <c r="L27357" t="s">
        <v>30</v>
      </c>
      <c r="M27357" t="s">
        <v>31</v>
      </c>
      <c r="N27357" t="b">
        <v>0</v>
      </c>
      <c r="O27357" t="s">
        <v>131172</v>
      </c>
      <c r="P27357">
        <v>1</v>
      </c>
      <c r="Q27357">
        <v>64969</v>
      </c>
      <c r="R27357">
        <v>490</v>
      </c>
      <c r="S27357">
        <v>13</v>
      </c>
      <c r="T27357">
        <v>0</v>
      </c>
      <c r="U27357">
        <v>178</v>
      </c>
    </row>
    <row r="27358" spans="1:21" x14ac:dyDescent="0.25">
      <c r="A27358" t="s">
        <v>128115</v>
      </c>
      <c r="B27358" t="s">
        <v>128116</v>
      </c>
      <c r="C27358" t="s">
        <v>131173</v>
      </c>
      <c r="D27358" t="s">
        <v>131174</v>
      </c>
      <c r="E27358" s="1">
        <v>42345.086805555555</v>
      </c>
      <c r="F27358" t="s">
        <v>131175</v>
      </c>
      <c r="G27358" t="s">
        <v>131176</v>
      </c>
      <c r="H27358">
        <v>27</v>
      </c>
      <c r="I27358" t="s">
        <v>28</v>
      </c>
      <c r="J27358" t="s">
        <v>6869</v>
      </c>
      <c r="K27358">
        <v>728</v>
      </c>
      <c r="L27358" t="s">
        <v>30</v>
      </c>
      <c r="M27358" t="s">
        <v>31</v>
      </c>
      <c r="N27358" t="b">
        <v>0</v>
      </c>
      <c r="O27358" t="s">
        <v>131177</v>
      </c>
      <c r="P27358">
        <v>1</v>
      </c>
      <c r="Q27358">
        <v>90537</v>
      </c>
      <c r="R27358">
        <v>713</v>
      </c>
      <c r="S27358">
        <v>14</v>
      </c>
      <c r="T27358">
        <v>0</v>
      </c>
      <c r="U27358">
        <v>132</v>
      </c>
    </row>
    <row r="27359" spans="1:21" x14ac:dyDescent="0.25">
      <c r="A27359" t="s">
        <v>128115</v>
      </c>
      <c r="B27359" t="s">
        <v>128116</v>
      </c>
      <c r="C27359" t="s">
        <v>131178</v>
      </c>
      <c r="D27359" t="s">
        <v>131179</v>
      </c>
      <c r="E27359" s="1">
        <v>42345.086805555555</v>
      </c>
      <c r="F27359" t="s">
        <v>131180</v>
      </c>
      <c r="G27359" t="s">
        <v>131181</v>
      </c>
      <c r="H27359">
        <v>27</v>
      </c>
      <c r="I27359" t="s">
        <v>28</v>
      </c>
      <c r="J27359" t="s">
        <v>4330</v>
      </c>
      <c r="K27359">
        <v>539</v>
      </c>
      <c r="L27359" t="s">
        <v>30</v>
      </c>
      <c r="M27359" t="s">
        <v>31</v>
      </c>
      <c r="N27359" t="b">
        <v>0</v>
      </c>
      <c r="O27359" t="s">
        <v>131182</v>
      </c>
      <c r="P27359">
        <v>1</v>
      </c>
      <c r="Q27359">
        <v>142463</v>
      </c>
      <c r="R27359">
        <v>1215</v>
      </c>
      <c r="S27359">
        <v>18</v>
      </c>
      <c r="T27359">
        <v>0</v>
      </c>
      <c r="U27359">
        <v>117</v>
      </c>
    </row>
    <row r="27360" spans="1:21" x14ac:dyDescent="0.25">
      <c r="A27360" t="s">
        <v>128115</v>
      </c>
      <c r="B27360" t="s">
        <v>128116</v>
      </c>
      <c r="C27360" t="s">
        <v>131183</v>
      </c>
      <c r="D27360" t="s">
        <v>131184</v>
      </c>
      <c r="E27360" s="1">
        <v>42345.086805555555</v>
      </c>
      <c r="F27360" t="s">
        <v>131185</v>
      </c>
      <c r="G27360" t="s">
        <v>131186</v>
      </c>
      <c r="H27360">
        <v>27</v>
      </c>
      <c r="I27360" t="s">
        <v>28</v>
      </c>
      <c r="J27360" t="s">
        <v>3532</v>
      </c>
      <c r="K27360">
        <v>364</v>
      </c>
      <c r="L27360" t="s">
        <v>30</v>
      </c>
      <c r="M27360" t="s">
        <v>31</v>
      </c>
      <c r="N27360" t="b">
        <v>0</v>
      </c>
      <c r="O27360" t="s">
        <v>131187</v>
      </c>
      <c r="P27360">
        <v>1</v>
      </c>
      <c r="Q27360">
        <v>90680</v>
      </c>
      <c r="R27360">
        <v>977</v>
      </c>
      <c r="S27360">
        <v>7</v>
      </c>
      <c r="T27360">
        <v>0</v>
      </c>
      <c r="U27360">
        <v>54</v>
      </c>
    </row>
    <row r="27361" spans="1:21" x14ac:dyDescent="0.25">
      <c r="A27361" t="s">
        <v>128115</v>
      </c>
      <c r="B27361" t="s">
        <v>128116</v>
      </c>
      <c r="C27361" t="s">
        <v>131188</v>
      </c>
      <c r="D27361" t="s">
        <v>131189</v>
      </c>
      <c r="E27361" s="1">
        <v>42345.086805555555</v>
      </c>
      <c r="F27361" t="s">
        <v>131190</v>
      </c>
      <c r="G27361" t="s">
        <v>131191</v>
      </c>
      <c r="H27361">
        <v>27</v>
      </c>
      <c r="I27361" t="s">
        <v>28</v>
      </c>
      <c r="J27361" t="s">
        <v>3020</v>
      </c>
      <c r="K27361">
        <v>427</v>
      </c>
      <c r="L27361" t="s">
        <v>30</v>
      </c>
      <c r="M27361" t="s">
        <v>31</v>
      </c>
      <c r="N27361" t="b">
        <v>0</v>
      </c>
      <c r="O27361" t="s">
        <v>131192</v>
      </c>
      <c r="P27361">
        <v>1</v>
      </c>
      <c r="Q27361">
        <v>101739</v>
      </c>
      <c r="R27361">
        <v>1046</v>
      </c>
      <c r="S27361">
        <v>12</v>
      </c>
      <c r="T27361">
        <v>0</v>
      </c>
      <c r="U27361">
        <v>73</v>
      </c>
    </row>
    <row r="27362" spans="1:21" x14ac:dyDescent="0.25">
      <c r="A27362" t="s">
        <v>128115</v>
      </c>
      <c r="B27362" t="s">
        <v>128116</v>
      </c>
      <c r="C27362" t="s">
        <v>131193</v>
      </c>
      <c r="D27362" t="s">
        <v>131194</v>
      </c>
      <c r="E27362" s="1">
        <v>42345.086111111108</v>
      </c>
      <c r="F27362" t="s">
        <v>131195</v>
      </c>
      <c r="G27362" t="s">
        <v>131196</v>
      </c>
      <c r="H27362">
        <v>27</v>
      </c>
      <c r="I27362" t="s">
        <v>28</v>
      </c>
      <c r="J27362" t="s">
        <v>7726</v>
      </c>
      <c r="K27362">
        <v>355</v>
      </c>
      <c r="L27362" t="s">
        <v>30</v>
      </c>
      <c r="M27362" t="s">
        <v>31</v>
      </c>
      <c r="N27362" t="b">
        <v>0</v>
      </c>
      <c r="O27362" t="s">
        <v>131197</v>
      </c>
      <c r="P27362">
        <v>1</v>
      </c>
      <c r="Q27362">
        <v>163970</v>
      </c>
      <c r="R27362">
        <v>1473</v>
      </c>
      <c r="S27362">
        <v>32</v>
      </c>
      <c r="T27362">
        <v>0</v>
      </c>
      <c r="U27362">
        <v>55</v>
      </c>
    </row>
    <row r="27363" spans="1:21" x14ac:dyDescent="0.25">
      <c r="A27363" t="s">
        <v>128115</v>
      </c>
      <c r="B27363" t="s">
        <v>128116</v>
      </c>
      <c r="C27363" t="s">
        <v>131198</v>
      </c>
      <c r="D27363" t="s">
        <v>131199</v>
      </c>
      <c r="E27363" s="1">
        <v>42345.086111111108</v>
      </c>
      <c r="F27363" t="s">
        <v>131200</v>
      </c>
      <c r="G27363" t="s">
        <v>131201</v>
      </c>
      <c r="H27363">
        <v>27</v>
      </c>
      <c r="I27363" t="s">
        <v>28</v>
      </c>
      <c r="J27363" t="s">
        <v>4350</v>
      </c>
      <c r="K27363">
        <v>680</v>
      </c>
      <c r="L27363" t="s">
        <v>30</v>
      </c>
      <c r="M27363" t="s">
        <v>31</v>
      </c>
      <c r="N27363" t="b">
        <v>0</v>
      </c>
      <c r="O27363" t="s">
        <v>131202</v>
      </c>
      <c r="P27363">
        <v>1</v>
      </c>
      <c r="Q27363">
        <v>232353</v>
      </c>
      <c r="R27363">
        <v>2336</v>
      </c>
      <c r="S27363">
        <v>28</v>
      </c>
      <c r="T27363">
        <v>0</v>
      </c>
      <c r="U27363">
        <v>153</v>
      </c>
    </row>
    <row r="27364" spans="1:21" x14ac:dyDescent="0.25">
      <c r="A27364" t="s">
        <v>128115</v>
      </c>
      <c r="B27364" t="s">
        <v>128116</v>
      </c>
      <c r="C27364" t="s">
        <v>131203</v>
      </c>
      <c r="D27364" t="s">
        <v>131204</v>
      </c>
      <c r="E27364" s="1">
        <v>42345.086111111108</v>
      </c>
      <c r="F27364" t="s">
        <v>131205</v>
      </c>
      <c r="G27364" t="s">
        <v>131206</v>
      </c>
      <c r="H27364">
        <v>27</v>
      </c>
      <c r="I27364" t="s">
        <v>28</v>
      </c>
      <c r="J27364" t="s">
        <v>1520</v>
      </c>
      <c r="K27364">
        <v>343</v>
      </c>
      <c r="L27364" t="s">
        <v>30</v>
      </c>
      <c r="M27364" t="s">
        <v>31</v>
      </c>
      <c r="N27364" t="b">
        <v>0</v>
      </c>
      <c r="O27364" t="s">
        <v>131207</v>
      </c>
      <c r="P27364">
        <v>1</v>
      </c>
      <c r="Q27364">
        <v>225440</v>
      </c>
      <c r="R27364">
        <v>2383</v>
      </c>
      <c r="S27364">
        <v>24</v>
      </c>
      <c r="T27364">
        <v>0</v>
      </c>
      <c r="U27364">
        <v>98</v>
      </c>
    </row>
    <row r="27365" spans="1:21" x14ac:dyDescent="0.25">
      <c r="A27365" t="s">
        <v>128115</v>
      </c>
      <c r="B27365" t="s">
        <v>128116</v>
      </c>
      <c r="C27365" t="s">
        <v>131208</v>
      </c>
      <c r="D27365" t="s">
        <v>131209</v>
      </c>
      <c r="E27365" s="1">
        <v>42345.086111111108</v>
      </c>
      <c r="F27365" t="s">
        <v>131210</v>
      </c>
      <c r="G27365" t="s">
        <v>131211</v>
      </c>
      <c r="H27365">
        <v>27</v>
      </c>
      <c r="I27365" t="s">
        <v>28</v>
      </c>
      <c r="J27365" t="s">
        <v>2354</v>
      </c>
      <c r="K27365">
        <v>567</v>
      </c>
      <c r="L27365" t="s">
        <v>30</v>
      </c>
      <c r="M27365" t="s">
        <v>31</v>
      </c>
      <c r="N27365" t="b">
        <v>1</v>
      </c>
      <c r="O27365" t="s">
        <v>131212</v>
      </c>
      <c r="P27365">
        <v>1</v>
      </c>
      <c r="Q27365">
        <v>550446</v>
      </c>
      <c r="R27365">
        <v>4111</v>
      </c>
      <c r="S27365">
        <v>58</v>
      </c>
      <c r="T27365">
        <v>0</v>
      </c>
      <c r="U27365">
        <v>224</v>
      </c>
    </row>
    <row r="27366" spans="1:21" x14ac:dyDescent="0.25">
      <c r="A27366" t="s">
        <v>128115</v>
      </c>
      <c r="B27366" t="s">
        <v>128116</v>
      </c>
      <c r="C27366" t="s">
        <v>131213</v>
      </c>
      <c r="D27366" t="s">
        <v>131214</v>
      </c>
      <c r="E27366" s="1">
        <v>42284.629166666666</v>
      </c>
      <c r="F27366" t="s">
        <v>131215</v>
      </c>
      <c r="G27366" t="s">
        <v>131216</v>
      </c>
      <c r="H27366">
        <v>27</v>
      </c>
      <c r="I27366" t="s">
        <v>28</v>
      </c>
      <c r="J27366" t="s">
        <v>26641</v>
      </c>
      <c r="K27366">
        <v>792</v>
      </c>
      <c r="L27366" t="s">
        <v>30</v>
      </c>
      <c r="M27366" t="s">
        <v>31</v>
      </c>
      <c r="N27366" t="b">
        <v>0</v>
      </c>
      <c r="O27366" t="s">
        <v>131217</v>
      </c>
      <c r="P27366">
        <v>1</v>
      </c>
      <c r="Q27366">
        <v>8690</v>
      </c>
      <c r="R27366">
        <v>94</v>
      </c>
      <c r="S27366">
        <v>1</v>
      </c>
      <c r="T27366">
        <v>0</v>
      </c>
      <c r="U27366">
        <v>7</v>
      </c>
    </row>
    <row r="27367" spans="1:21" x14ac:dyDescent="0.25">
      <c r="A27367" t="s">
        <v>128115</v>
      </c>
      <c r="B27367" t="s">
        <v>128116</v>
      </c>
      <c r="C27367" t="s">
        <v>131218</v>
      </c>
      <c r="D27367" t="s">
        <v>131219</v>
      </c>
      <c r="E27367" s="1">
        <v>42284.628472222219</v>
      </c>
      <c r="F27367" t="s">
        <v>131220</v>
      </c>
      <c r="G27367" t="s">
        <v>131221</v>
      </c>
      <c r="H27367">
        <v>27</v>
      </c>
      <c r="I27367" t="s">
        <v>28</v>
      </c>
      <c r="J27367" t="s">
        <v>17032</v>
      </c>
      <c r="K27367">
        <v>599</v>
      </c>
      <c r="L27367" t="s">
        <v>30</v>
      </c>
      <c r="M27367" t="s">
        <v>31</v>
      </c>
      <c r="N27367" t="b">
        <v>0</v>
      </c>
      <c r="O27367" t="s">
        <v>131222</v>
      </c>
      <c r="P27367">
        <v>1</v>
      </c>
      <c r="Q27367">
        <v>11085</v>
      </c>
      <c r="R27367">
        <v>62</v>
      </c>
      <c r="S27367">
        <v>1</v>
      </c>
      <c r="T27367">
        <v>0</v>
      </c>
      <c r="U27367">
        <v>5</v>
      </c>
    </row>
    <row r="27368" spans="1:21" x14ac:dyDescent="0.25">
      <c r="A27368" t="s">
        <v>128115</v>
      </c>
      <c r="B27368" t="s">
        <v>128116</v>
      </c>
      <c r="C27368" t="s">
        <v>131223</v>
      </c>
      <c r="D27368" t="s">
        <v>131224</v>
      </c>
      <c r="E27368" s="1">
        <v>42223.573611111111</v>
      </c>
      <c r="F27368" t="s">
        <v>131225</v>
      </c>
      <c r="G27368" t="s">
        <v>131226</v>
      </c>
      <c r="H27368">
        <v>27</v>
      </c>
      <c r="I27368" t="s">
        <v>28</v>
      </c>
      <c r="J27368" t="s">
        <v>14087</v>
      </c>
      <c r="K27368">
        <v>701</v>
      </c>
      <c r="L27368" t="s">
        <v>30</v>
      </c>
      <c r="M27368" t="s">
        <v>31</v>
      </c>
      <c r="N27368" t="b">
        <v>0</v>
      </c>
      <c r="O27368" t="s">
        <v>131227</v>
      </c>
      <c r="P27368">
        <v>1</v>
      </c>
      <c r="Q27368">
        <v>8935</v>
      </c>
      <c r="R27368">
        <v>52</v>
      </c>
      <c r="S27368">
        <v>3</v>
      </c>
      <c r="T27368">
        <v>0</v>
      </c>
      <c r="U27368">
        <v>14</v>
      </c>
    </row>
    <row r="27369" spans="1:21" x14ac:dyDescent="0.25">
      <c r="A27369" t="s">
        <v>128115</v>
      </c>
      <c r="B27369" t="s">
        <v>128116</v>
      </c>
      <c r="C27369" t="s">
        <v>131228</v>
      </c>
      <c r="D27369" t="s">
        <v>131229</v>
      </c>
      <c r="E27369" s="1">
        <v>42162.643750000003</v>
      </c>
      <c r="F27369" t="s">
        <v>131230</v>
      </c>
      <c r="G27369" t="s">
        <v>131231</v>
      </c>
      <c r="H27369">
        <v>27</v>
      </c>
      <c r="I27369" t="s">
        <v>28</v>
      </c>
      <c r="J27369" t="s">
        <v>4463</v>
      </c>
      <c r="K27369">
        <v>1037</v>
      </c>
      <c r="L27369" t="s">
        <v>30</v>
      </c>
      <c r="M27369" t="s">
        <v>31</v>
      </c>
      <c r="N27369" t="b">
        <v>0</v>
      </c>
      <c r="O27369" t="s">
        <v>131232</v>
      </c>
      <c r="P27369">
        <v>1</v>
      </c>
      <c r="Q27369">
        <v>8687</v>
      </c>
      <c r="R27369">
        <v>75</v>
      </c>
      <c r="S27369">
        <v>1</v>
      </c>
      <c r="T27369">
        <v>0</v>
      </c>
      <c r="U27369">
        <v>39</v>
      </c>
    </row>
    <row r="27370" spans="1:21" x14ac:dyDescent="0.25">
      <c r="A27370" t="s">
        <v>128115</v>
      </c>
      <c r="B27370" t="s">
        <v>128116</v>
      </c>
      <c r="C27370" t="s">
        <v>131233</v>
      </c>
      <c r="D27370" t="s">
        <v>131234</v>
      </c>
      <c r="E27370" s="1">
        <v>42131.977777777778</v>
      </c>
      <c r="F27370" t="s">
        <v>131235</v>
      </c>
      <c r="G27370" t="s">
        <v>131236</v>
      </c>
      <c r="H27370">
        <v>27</v>
      </c>
      <c r="I27370" t="s">
        <v>28</v>
      </c>
      <c r="J27370" t="s">
        <v>65303</v>
      </c>
      <c r="K27370">
        <v>926</v>
      </c>
      <c r="L27370" t="s">
        <v>30</v>
      </c>
      <c r="M27370" t="s">
        <v>31</v>
      </c>
      <c r="N27370" t="b">
        <v>0</v>
      </c>
      <c r="O27370" t="s">
        <v>131237</v>
      </c>
      <c r="P27370">
        <v>1</v>
      </c>
      <c r="Q27370">
        <v>15947</v>
      </c>
      <c r="R27370">
        <v>99</v>
      </c>
      <c r="S27370">
        <v>1</v>
      </c>
      <c r="T27370">
        <v>0</v>
      </c>
      <c r="U27370">
        <v>21</v>
      </c>
    </row>
    <row r="27371" spans="1:21" x14ac:dyDescent="0.25">
      <c r="A27371" t="s">
        <v>128115</v>
      </c>
      <c r="B27371" t="s">
        <v>128116</v>
      </c>
      <c r="C27371" t="s">
        <v>131238</v>
      </c>
      <c r="D27371" t="s">
        <v>131239</v>
      </c>
      <c r="E27371" s="1">
        <v>42101.576388888891</v>
      </c>
      <c r="F27371" t="s">
        <v>131240</v>
      </c>
      <c r="G27371" t="s">
        <v>131241</v>
      </c>
      <c r="H27371">
        <v>27</v>
      </c>
      <c r="I27371" t="s">
        <v>28</v>
      </c>
      <c r="J27371" t="s">
        <v>1681</v>
      </c>
      <c r="K27371">
        <v>699</v>
      </c>
      <c r="L27371" t="s">
        <v>30</v>
      </c>
      <c r="M27371" t="s">
        <v>31</v>
      </c>
      <c r="N27371" t="b">
        <v>0</v>
      </c>
      <c r="O27371" t="s">
        <v>131242</v>
      </c>
      <c r="P27371">
        <v>1</v>
      </c>
      <c r="Q27371">
        <v>11489</v>
      </c>
      <c r="R27371">
        <v>75</v>
      </c>
      <c r="S27371">
        <v>4</v>
      </c>
      <c r="T27371">
        <v>0</v>
      </c>
      <c r="U27371">
        <v>18</v>
      </c>
    </row>
    <row r="27372" spans="1:21" x14ac:dyDescent="0.25">
      <c r="A27372" t="s">
        <v>128115</v>
      </c>
      <c r="B27372" t="s">
        <v>128116</v>
      </c>
      <c r="C27372" t="s">
        <v>131243</v>
      </c>
      <c r="D27372" t="s">
        <v>131244</v>
      </c>
      <c r="E27372" s="1">
        <v>42070.563888888886</v>
      </c>
      <c r="F27372" t="s">
        <v>131245</v>
      </c>
      <c r="G27372" t="s">
        <v>131246</v>
      </c>
      <c r="H27372">
        <v>27</v>
      </c>
      <c r="I27372" t="s">
        <v>28</v>
      </c>
      <c r="J27372" t="s">
        <v>2699</v>
      </c>
      <c r="K27372">
        <v>868</v>
      </c>
      <c r="L27372" t="s">
        <v>30</v>
      </c>
      <c r="M27372" t="s">
        <v>31</v>
      </c>
      <c r="N27372" t="b">
        <v>0</v>
      </c>
      <c r="O27372" t="s">
        <v>131247</v>
      </c>
      <c r="P27372">
        <v>1</v>
      </c>
      <c r="Q27372">
        <v>12099</v>
      </c>
      <c r="R27372">
        <v>87</v>
      </c>
      <c r="S27372">
        <v>1</v>
      </c>
      <c r="T27372">
        <v>0</v>
      </c>
      <c r="U27372">
        <v>29</v>
      </c>
    </row>
    <row r="27373" spans="1:21" x14ac:dyDescent="0.25">
      <c r="A27373" t="s">
        <v>128115</v>
      </c>
      <c r="B27373" t="s">
        <v>128116</v>
      </c>
      <c r="C27373" t="s">
        <v>131248</v>
      </c>
      <c r="D27373" t="s">
        <v>131249</v>
      </c>
      <c r="E27373" s="1">
        <v>42042.727777777778</v>
      </c>
      <c r="F27373" t="s">
        <v>131250</v>
      </c>
      <c r="G27373" t="s">
        <v>131251</v>
      </c>
      <c r="H27373">
        <v>27</v>
      </c>
      <c r="I27373" t="s">
        <v>28</v>
      </c>
      <c r="J27373" t="s">
        <v>6973</v>
      </c>
      <c r="K27373">
        <v>742</v>
      </c>
      <c r="L27373" t="s">
        <v>30</v>
      </c>
      <c r="M27373" t="s">
        <v>31</v>
      </c>
      <c r="N27373" t="b">
        <v>0</v>
      </c>
      <c r="O27373" t="s">
        <v>131252</v>
      </c>
      <c r="P27373">
        <v>1</v>
      </c>
      <c r="Q27373">
        <v>17326</v>
      </c>
      <c r="R27373">
        <v>93</v>
      </c>
      <c r="S27373">
        <v>4</v>
      </c>
      <c r="T27373">
        <v>0</v>
      </c>
      <c r="U27373">
        <v>21</v>
      </c>
    </row>
    <row r="27374" spans="1:21" x14ac:dyDescent="0.25">
      <c r="A27374" t="s">
        <v>128115</v>
      </c>
      <c r="B27374" t="s">
        <v>128116</v>
      </c>
      <c r="C27374" t="s">
        <v>131253</v>
      </c>
      <c r="D27374" t="s">
        <v>131254</v>
      </c>
      <c r="E27374" s="1">
        <v>42011.580555555556</v>
      </c>
      <c r="F27374" t="s">
        <v>131255</v>
      </c>
      <c r="G27374" t="s">
        <v>131256</v>
      </c>
      <c r="H27374">
        <v>27</v>
      </c>
      <c r="I27374" t="s">
        <v>28</v>
      </c>
      <c r="J27374" t="s">
        <v>4405</v>
      </c>
      <c r="K27374">
        <v>544</v>
      </c>
      <c r="L27374" t="s">
        <v>30</v>
      </c>
      <c r="M27374" t="s">
        <v>31</v>
      </c>
      <c r="N27374" t="b">
        <v>0</v>
      </c>
      <c r="O27374" t="s">
        <v>131257</v>
      </c>
      <c r="P27374">
        <v>1</v>
      </c>
      <c r="Q27374">
        <v>17371</v>
      </c>
      <c r="R27374">
        <v>94</v>
      </c>
      <c r="S27374">
        <v>1</v>
      </c>
      <c r="T27374">
        <v>0</v>
      </c>
      <c r="U27374">
        <v>27</v>
      </c>
    </row>
    <row r="27375" spans="1:21" x14ac:dyDescent="0.25">
      <c r="A27375" t="s">
        <v>128115</v>
      </c>
      <c r="B27375" t="s">
        <v>128116</v>
      </c>
      <c r="C27375" t="s">
        <v>131258</v>
      </c>
      <c r="D27375" t="s">
        <v>131259</v>
      </c>
      <c r="E27375" t="s">
        <v>131260</v>
      </c>
      <c r="F27375" t="s">
        <v>131261</v>
      </c>
      <c r="G27375" t="s">
        <v>131262</v>
      </c>
      <c r="H27375">
        <v>27</v>
      </c>
      <c r="I27375" t="s">
        <v>28</v>
      </c>
      <c r="J27375" t="s">
        <v>22240</v>
      </c>
      <c r="K27375">
        <v>736</v>
      </c>
      <c r="L27375" t="s">
        <v>30</v>
      </c>
      <c r="M27375" t="s">
        <v>31</v>
      </c>
      <c r="N27375" t="b">
        <v>0</v>
      </c>
      <c r="O27375" t="s">
        <v>131263</v>
      </c>
      <c r="P27375">
        <v>1</v>
      </c>
      <c r="Q27375">
        <v>28668</v>
      </c>
      <c r="R27375">
        <v>149</v>
      </c>
      <c r="S27375">
        <v>1</v>
      </c>
      <c r="T27375">
        <v>0</v>
      </c>
      <c r="U27375">
        <v>55</v>
      </c>
    </row>
    <row r="27376" spans="1:21" x14ac:dyDescent="0.25">
      <c r="A27376" t="s">
        <v>128115</v>
      </c>
      <c r="B27376" t="s">
        <v>128116</v>
      </c>
      <c r="C27376" t="e">
        <v>#NAME?</v>
      </c>
      <c r="D27376" t="s">
        <v>131264</v>
      </c>
      <c r="E27376" t="s">
        <v>131265</v>
      </c>
      <c r="F27376" t="s">
        <v>131266</v>
      </c>
      <c r="G27376" t="s">
        <v>131267</v>
      </c>
      <c r="H27376">
        <v>27</v>
      </c>
      <c r="I27376" t="s">
        <v>28</v>
      </c>
      <c r="J27376" t="s">
        <v>2422</v>
      </c>
      <c r="K27376">
        <v>635</v>
      </c>
      <c r="L27376" t="s">
        <v>30</v>
      </c>
      <c r="M27376" t="s">
        <v>31</v>
      </c>
      <c r="N27376" t="b">
        <v>0</v>
      </c>
      <c r="O27376" t="s">
        <v>131268</v>
      </c>
      <c r="P27376">
        <v>1</v>
      </c>
      <c r="Q27376">
        <v>35323</v>
      </c>
      <c r="R27376">
        <v>220</v>
      </c>
      <c r="S27376">
        <v>4</v>
      </c>
      <c r="T27376">
        <v>0</v>
      </c>
      <c r="U27376">
        <v>41</v>
      </c>
    </row>
    <row r="27377" spans="1:21" x14ac:dyDescent="0.25">
      <c r="A27377" t="s">
        <v>128115</v>
      </c>
      <c r="B27377" t="s">
        <v>128116</v>
      </c>
      <c r="C27377" t="s">
        <v>131269</v>
      </c>
      <c r="D27377" t="s">
        <v>131270</v>
      </c>
      <c r="E27377" t="s">
        <v>131271</v>
      </c>
      <c r="F27377" t="s">
        <v>131272</v>
      </c>
      <c r="G27377" t="s">
        <v>131273</v>
      </c>
      <c r="H27377">
        <v>27</v>
      </c>
      <c r="I27377" t="s">
        <v>28</v>
      </c>
      <c r="J27377" t="s">
        <v>5143</v>
      </c>
      <c r="K27377">
        <v>594</v>
      </c>
      <c r="L27377" t="s">
        <v>30</v>
      </c>
      <c r="M27377" t="s">
        <v>31</v>
      </c>
      <c r="N27377" t="b">
        <v>0</v>
      </c>
      <c r="O27377" t="s">
        <v>131274</v>
      </c>
      <c r="P27377">
        <v>1</v>
      </c>
      <c r="Q27377">
        <v>41751</v>
      </c>
      <c r="R27377">
        <v>282</v>
      </c>
      <c r="S27377">
        <v>2</v>
      </c>
      <c r="T27377">
        <v>0</v>
      </c>
      <c r="U27377">
        <v>90</v>
      </c>
    </row>
    <row r="27378" spans="1:21" x14ac:dyDescent="0.25">
      <c r="A27378" t="s">
        <v>128115</v>
      </c>
      <c r="B27378" t="s">
        <v>128116</v>
      </c>
      <c r="C27378" t="s">
        <v>131275</v>
      </c>
      <c r="D27378" t="s">
        <v>131276</v>
      </c>
      <c r="E27378" t="s">
        <v>131277</v>
      </c>
      <c r="F27378" t="s">
        <v>131278</v>
      </c>
      <c r="G27378" t="s">
        <v>131279</v>
      </c>
      <c r="H27378">
        <v>27</v>
      </c>
      <c r="I27378" t="s">
        <v>28</v>
      </c>
      <c r="J27378" t="s">
        <v>14498</v>
      </c>
      <c r="K27378">
        <v>655</v>
      </c>
      <c r="L27378" t="s">
        <v>30</v>
      </c>
      <c r="M27378" t="s">
        <v>31</v>
      </c>
      <c r="N27378" t="b">
        <v>0</v>
      </c>
      <c r="O27378" t="s">
        <v>131280</v>
      </c>
      <c r="P27378">
        <v>1</v>
      </c>
      <c r="Q27378">
        <v>73843</v>
      </c>
      <c r="R27378">
        <v>601</v>
      </c>
      <c r="S27378">
        <v>5</v>
      </c>
      <c r="T27378">
        <v>0</v>
      </c>
      <c r="U27378">
        <v>55</v>
      </c>
    </row>
    <row r="27379" spans="1:21" x14ac:dyDescent="0.25">
      <c r="A27379" t="s">
        <v>128115</v>
      </c>
      <c r="B27379" t="s">
        <v>128116</v>
      </c>
      <c r="C27379" t="s">
        <v>131281</v>
      </c>
      <c r="D27379" t="s">
        <v>131282</v>
      </c>
      <c r="E27379" t="s">
        <v>131283</v>
      </c>
      <c r="F27379" t="s">
        <v>131284</v>
      </c>
      <c r="G27379" t="s">
        <v>131285</v>
      </c>
      <c r="H27379">
        <v>27</v>
      </c>
      <c r="I27379" t="s">
        <v>28</v>
      </c>
      <c r="J27379" t="s">
        <v>19522</v>
      </c>
      <c r="K27379">
        <v>821</v>
      </c>
      <c r="L27379" t="s">
        <v>30</v>
      </c>
      <c r="M27379" t="s">
        <v>31</v>
      </c>
      <c r="N27379" t="b">
        <v>0</v>
      </c>
      <c r="O27379" t="s">
        <v>131286</v>
      </c>
      <c r="P27379">
        <v>1</v>
      </c>
      <c r="Q27379">
        <v>178352</v>
      </c>
      <c r="R27379">
        <v>1857</v>
      </c>
      <c r="S27379">
        <v>19</v>
      </c>
      <c r="T27379">
        <v>0</v>
      </c>
      <c r="U27379">
        <v>181</v>
      </c>
    </row>
    <row r="27380" spans="1:21" x14ac:dyDescent="0.25">
      <c r="A27380" t="s">
        <v>128115</v>
      </c>
      <c r="B27380" t="s">
        <v>128116</v>
      </c>
      <c r="C27380" t="s">
        <v>131287</v>
      </c>
      <c r="D27380" t="s">
        <v>131288</v>
      </c>
      <c r="E27380" t="s">
        <v>131289</v>
      </c>
      <c r="F27380" t="s">
        <v>131290</v>
      </c>
      <c r="G27380" t="s">
        <v>131291</v>
      </c>
      <c r="H27380">
        <v>27</v>
      </c>
      <c r="I27380" t="s">
        <v>28</v>
      </c>
      <c r="J27380" t="s">
        <v>6973</v>
      </c>
      <c r="K27380">
        <v>742</v>
      </c>
      <c r="L27380" t="s">
        <v>30</v>
      </c>
      <c r="M27380" t="s">
        <v>31</v>
      </c>
      <c r="N27380" t="b">
        <v>0</v>
      </c>
      <c r="O27380" t="s">
        <v>131292</v>
      </c>
      <c r="P27380">
        <v>1</v>
      </c>
      <c r="Q27380">
        <v>413839</v>
      </c>
      <c r="R27380">
        <v>2666</v>
      </c>
      <c r="S27380">
        <v>78</v>
      </c>
      <c r="T27380">
        <v>0</v>
      </c>
      <c r="U27380">
        <v>358</v>
      </c>
    </row>
    <row r="27381" spans="1:21" x14ac:dyDescent="0.25">
      <c r="A27381" t="s">
        <v>128115</v>
      </c>
      <c r="B27381" t="s">
        <v>128116</v>
      </c>
      <c r="C27381" t="s">
        <v>131293</v>
      </c>
      <c r="D27381" t="s">
        <v>131294</v>
      </c>
      <c r="E27381" s="1">
        <v>42344.800000000003</v>
      </c>
      <c r="F27381" t="s">
        <v>131295</v>
      </c>
      <c r="G27381" t="s">
        <v>131296</v>
      </c>
      <c r="H27381">
        <v>27</v>
      </c>
      <c r="I27381" t="s">
        <v>28</v>
      </c>
      <c r="J27381" t="s">
        <v>13873</v>
      </c>
      <c r="K27381">
        <v>319</v>
      </c>
      <c r="L27381" t="s">
        <v>30</v>
      </c>
      <c r="M27381" t="s">
        <v>31</v>
      </c>
      <c r="N27381" t="b">
        <v>0</v>
      </c>
      <c r="O27381" t="s">
        <v>131297</v>
      </c>
      <c r="P27381">
        <v>1</v>
      </c>
      <c r="Q27381">
        <v>51288</v>
      </c>
      <c r="R27381">
        <v>295</v>
      </c>
      <c r="S27381">
        <v>1</v>
      </c>
      <c r="T27381">
        <v>0</v>
      </c>
      <c r="U27381">
        <v>18</v>
      </c>
    </row>
    <row r="27382" spans="1:21" x14ac:dyDescent="0.25">
      <c r="A27382" t="s">
        <v>128115</v>
      </c>
      <c r="B27382" t="s">
        <v>128116</v>
      </c>
      <c r="C27382" t="s">
        <v>131298</v>
      </c>
      <c r="D27382" t="s">
        <v>131299</v>
      </c>
      <c r="E27382" s="1">
        <v>42253.719444444447</v>
      </c>
      <c r="F27382" t="s">
        <v>131300</v>
      </c>
      <c r="G27382" t="s">
        <v>131301</v>
      </c>
      <c r="H27382">
        <v>27</v>
      </c>
      <c r="I27382" t="s">
        <v>28</v>
      </c>
      <c r="J27382" t="s">
        <v>2850</v>
      </c>
      <c r="K27382">
        <v>365</v>
      </c>
      <c r="L27382" t="s">
        <v>30</v>
      </c>
      <c r="M27382" t="s">
        <v>31</v>
      </c>
      <c r="N27382" t="b">
        <v>0</v>
      </c>
      <c r="O27382" t="s">
        <v>131302</v>
      </c>
      <c r="P27382">
        <v>1</v>
      </c>
      <c r="Q27382">
        <v>78985</v>
      </c>
      <c r="R27382">
        <v>418</v>
      </c>
      <c r="S27382">
        <v>7</v>
      </c>
      <c r="T27382">
        <v>0</v>
      </c>
      <c r="U27382">
        <v>55</v>
      </c>
    </row>
    <row r="27383" spans="1:21" x14ac:dyDescent="0.25">
      <c r="A27383" t="s">
        <v>128115</v>
      </c>
      <c r="B27383" t="s">
        <v>128116</v>
      </c>
      <c r="C27383" t="s">
        <v>131303</v>
      </c>
      <c r="D27383" t="s">
        <v>131304</v>
      </c>
      <c r="E27383" s="1">
        <v>42222.583333333336</v>
      </c>
      <c r="F27383" t="s">
        <v>131305</v>
      </c>
      <c r="G27383" t="s">
        <v>131306</v>
      </c>
      <c r="H27383">
        <v>27</v>
      </c>
      <c r="I27383" t="s">
        <v>28</v>
      </c>
      <c r="J27383" t="s">
        <v>507</v>
      </c>
      <c r="K27383">
        <v>281</v>
      </c>
      <c r="L27383" t="s">
        <v>30</v>
      </c>
      <c r="M27383" t="s">
        <v>31</v>
      </c>
      <c r="N27383" t="b">
        <v>0</v>
      </c>
      <c r="O27383" t="s">
        <v>131307</v>
      </c>
      <c r="P27383">
        <v>1</v>
      </c>
      <c r="Q27383">
        <v>39270</v>
      </c>
      <c r="R27383">
        <v>237</v>
      </c>
      <c r="S27383">
        <v>2</v>
      </c>
      <c r="T27383">
        <v>0</v>
      </c>
      <c r="U27383">
        <v>19</v>
      </c>
    </row>
    <row r="27384" spans="1:21" x14ac:dyDescent="0.25">
      <c r="A27384" t="s">
        <v>128115</v>
      </c>
      <c r="B27384" t="s">
        <v>128116</v>
      </c>
      <c r="C27384" t="s">
        <v>131308</v>
      </c>
      <c r="D27384" t="s">
        <v>131309</v>
      </c>
      <c r="E27384" s="1">
        <v>42222.056944444441</v>
      </c>
      <c r="F27384" t="s">
        <v>131310</v>
      </c>
      <c r="G27384" t="s">
        <v>131311</v>
      </c>
      <c r="H27384">
        <v>27</v>
      </c>
      <c r="I27384" t="s">
        <v>28</v>
      </c>
      <c r="J27384" t="s">
        <v>4135</v>
      </c>
      <c r="K27384">
        <v>446</v>
      </c>
      <c r="L27384" t="s">
        <v>30</v>
      </c>
      <c r="M27384" t="s">
        <v>31</v>
      </c>
      <c r="N27384" t="b">
        <v>0</v>
      </c>
      <c r="O27384" t="s">
        <v>131312</v>
      </c>
      <c r="P27384">
        <v>1</v>
      </c>
      <c r="Q27384">
        <v>36786</v>
      </c>
      <c r="R27384">
        <v>252</v>
      </c>
      <c r="S27384">
        <v>7</v>
      </c>
      <c r="T27384">
        <v>0</v>
      </c>
      <c r="U27384">
        <v>16</v>
      </c>
    </row>
    <row r="27385" spans="1:21" x14ac:dyDescent="0.25">
      <c r="A27385" t="s">
        <v>128115</v>
      </c>
      <c r="B27385" t="s">
        <v>128116</v>
      </c>
      <c r="C27385" t="s">
        <v>131313</v>
      </c>
      <c r="D27385" t="s">
        <v>131314</v>
      </c>
      <c r="E27385" s="1">
        <v>42130.98333333333</v>
      </c>
      <c r="F27385" t="s">
        <v>131315</v>
      </c>
      <c r="G27385" t="s">
        <v>131316</v>
      </c>
      <c r="H27385">
        <v>27</v>
      </c>
      <c r="I27385" t="s">
        <v>28</v>
      </c>
      <c r="J27385" t="s">
        <v>226</v>
      </c>
      <c r="K27385">
        <v>342</v>
      </c>
      <c r="L27385" t="s">
        <v>30</v>
      </c>
      <c r="M27385" t="s">
        <v>31</v>
      </c>
      <c r="N27385" t="b">
        <v>0</v>
      </c>
      <c r="O27385" t="s">
        <v>131317</v>
      </c>
      <c r="P27385">
        <v>1</v>
      </c>
      <c r="Q27385">
        <v>36545</v>
      </c>
      <c r="R27385">
        <v>241</v>
      </c>
      <c r="S27385">
        <v>3</v>
      </c>
      <c r="T27385">
        <v>0</v>
      </c>
      <c r="U27385">
        <v>21</v>
      </c>
    </row>
    <row r="27386" spans="1:21" x14ac:dyDescent="0.25">
      <c r="A27386" t="s">
        <v>128115</v>
      </c>
      <c r="B27386" t="s">
        <v>128116</v>
      </c>
      <c r="C27386" t="s">
        <v>131318</v>
      </c>
      <c r="D27386" t="s">
        <v>131319</v>
      </c>
      <c r="E27386" s="1">
        <v>42130.083333333336</v>
      </c>
      <c r="F27386" t="s">
        <v>131320</v>
      </c>
      <c r="G27386" t="s">
        <v>131321</v>
      </c>
      <c r="H27386">
        <v>27</v>
      </c>
      <c r="I27386" t="s">
        <v>28</v>
      </c>
      <c r="J27386" t="s">
        <v>8619</v>
      </c>
      <c r="K27386">
        <v>499</v>
      </c>
      <c r="L27386" t="s">
        <v>30</v>
      </c>
      <c r="M27386" t="s">
        <v>31</v>
      </c>
      <c r="N27386" t="b">
        <v>0</v>
      </c>
      <c r="O27386" t="s">
        <v>131322</v>
      </c>
      <c r="P27386">
        <v>1</v>
      </c>
      <c r="Q27386">
        <v>64984</v>
      </c>
      <c r="R27386">
        <v>389</v>
      </c>
      <c r="S27386">
        <v>9</v>
      </c>
      <c r="T27386">
        <v>0</v>
      </c>
      <c r="U27386">
        <v>46</v>
      </c>
    </row>
    <row r="27387" spans="1:21" x14ac:dyDescent="0.25">
      <c r="A27387" t="s">
        <v>128115</v>
      </c>
      <c r="B27387" t="s">
        <v>128116</v>
      </c>
      <c r="C27387" t="s">
        <v>131323</v>
      </c>
      <c r="D27387" t="s">
        <v>131324</v>
      </c>
      <c r="E27387" s="1">
        <v>42069.570833333331</v>
      </c>
      <c r="F27387" t="s">
        <v>131325</v>
      </c>
      <c r="G27387" t="s">
        <v>131326</v>
      </c>
      <c r="H27387">
        <v>27</v>
      </c>
      <c r="I27387" t="s">
        <v>28</v>
      </c>
      <c r="J27387" t="s">
        <v>3243</v>
      </c>
      <c r="K27387">
        <v>323</v>
      </c>
      <c r="L27387" t="s">
        <v>30</v>
      </c>
      <c r="M27387" t="s">
        <v>31</v>
      </c>
      <c r="N27387" t="b">
        <v>0</v>
      </c>
      <c r="O27387" t="s">
        <v>131327</v>
      </c>
      <c r="P27387">
        <v>1</v>
      </c>
      <c r="Q27387">
        <v>66636</v>
      </c>
      <c r="R27387">
        <v>430</v>
      </c>
      <c r="S27387">
        <v>13</v>
      </c>
      <c r="T27387">
        <v>0</v>
      </c>
      <c r="U27387">
        <v>46</v>
      </c>
    </row>
    <row r="27388" spans="1:21" x14ac:dyDescent="0.25">
      <c r="A27388" t="s">
        <v>128115</v>
      </c>
      <c r="B27388" t="s">
        <v>128116</v>
      </c>
      <c r="C27388" t="s">
        <v>131328</v>
      </c>
      <c r="D27388" t="s">
        <v>131329</v>
      </c>
      <c r="E27388" s="1">
        <v>42010.607638888891</v>
      </c>
      <c r="F27388" t="s">
        <v>131330</v>
      </c>
      <c r="G27388" t="s">
        <v>131331</v>
      </c>
      <c r="H27388">
        <v>27</v>
      </c>
      <c r="I27388" t="s">
        <v>28</v>
      </c>
      <c r="J27388" t="s">
        <v>5940</v>
      </c>
      <c r="K27388">
        <v>413</v>
      </c>
      <c r="L27388" t="s">
        <v>30</v>
      </c>
      <c r="M27388" t="s">
        <v>31</v>
      </c>
      <c r="N27388" t="b">
        <v>0</v>
      </c>
      <c r="O27388" t="s">
        <v>131332</v>
      </c>
      <c r="P27388">
        <v>1</v>
      </c>
      <c r="Q27388">
        <v>53741</v>
      </c>
      <c r="R27388">
        <v>385</v>
      </c>
      <c r="S27388">
        <v>5</v>
      </c>
      <c r="T27388">
        <v>0</v>
      </c>
      <c r="U27388">
        <v>52</v>
      </c>
    </row>
    <row r="27389" spans="1:21" x14ac:dyDescent="0.25">
      <c r="A27389" t="s">
        <v>128115</v>
      </c>
      <c r="B27389" t="s">
        <v>128116</v>
      </c>
      <c r="C27389" t="s">
        <v>131333</v>
      </c>
      <c r="D27389" t="s">
        <v>131334</v>
      </c>
      <c r="E27389" t="s">
        <v>131335</v>
      </c>
      <c r="F27389" t="s">
        <v>131336</v>
      </c>
      <c r="G27389" t="s">
        <v>131337</v>
      </c>
      <c r="H27389">
        <v>27</v>
      </c>
      <c r="I27389" t="s">
        <v>28</v>
      </c>
      <c r="J27389" t="s">
        <v>1372</v>
      </c>
      <c r="K27389">
        <v>326</v>
      </c>
      <c r="L27389" t="s">
        <v>30</v>
      </c>
      <c r="M27389" t="s">
        <v>31</v>
      </c>
      <c r="N27389" t="b">
        <v>0</v>
      </c>
      <c r="O27389" t="s">
        <v>131338</v>
      </c>
      <c r="P27389">
        <v>1</v>
      </c>
      <c r="Q27389">
        <v>71765</v>
      </c>
      <c r="R27389">
        <v>522</v>
      </c>
      <c r="S27389">
        <v>7</v>
      </c>
      <c r="T27389">
        <v>0</v>
      </c>
      <c r="U27389">
        <v>57</v>
      </c>
    </row>
    <row r="27390" spans="1:21" x14ac:dyDescent="0.25">
      <c r="A27390" t="s">
        <v>128115</v>
      </c>
      <c r="B27390" t="s">
        <v>128116</v>
      </c>
      <c r="C27390" t="s">
        <v>131339</v>
      </c>
      <c r="D27390" t="s">
        <v>131340</v>
      </c>
      <c r="E27390" t="s">
        <v>131341</v>
      </c>
      <c r="F27390" t="s">
        <v>131342</v>
      </c>
      <c r="G27390" t="s">
        <v>131343</v>
      </c>
      <c r="H27390">
        <v>27</v>
      </c>
      <c r="I27390" t="s">
        <v>28</v>
      </c>
      <c r="J27390" t="s">
        <v>104</v>
      </c>
      <c r="K27390">
        <v>398</v>
      </c>
      <c r="L27390" t="s">
        <v>30</v>
      </c>
      <c r="M27390" t="s">
        <v>31</v>
      </c>
      <c r="N27390" t="b">
        <v>0</v>
      </c>
      <c r="O27390" t="s">
        <v>131344</v>
      </c>
      <c r="P27390">
        <v>1</v>
      </c>
      <c r="Q27390">
        <v>66958</v>
      </c>
      <c r="R27390">
        <v>518</v>
      </c>
      <c r="S27390">
        <v>2</v>
      </c>
      <c r="T27390">
        <v>0</v>
      </c>
      <c r="U27390">
        <v>42</v>
      </c>
    </row>
    <row r="27391" spans="1:21" x14ac:dyDescent="0.25">
      <c r="A27391" t="s">
        <v>128115</v>
      </c>
      <c r="B27391" t="s">
        <v>128116</v>
      </c>
      <c r="C27391" t="s">
        <v>131345</v>
      </c>
      <c r="D27391" t="s">
        <v>131346</v>
      </c>
      <c r="E27391" t="s">
        <v>131347</v>
      </c>
      <c r="F27391" t="s">
        <v>131348</v>
      </c>
      <c r="G27391" t="s">
        <v>131349</v>
      </c>
      <c r="H27391">
        <v>27</v>
      </c>
      <c r="I27391" t="s">
        <v>28</v>
      </c>
      <c r="J27391" t="s">
        <v>1294</v>
      </c>
      <c r="K27391">
        <v>464</v>
      </c>
      <c r="L27391" t="s">
        <v>30</v>
      </c>
      <c r="M27391" t="s">
        <v>31</v>
      </c>
      <c r="N27391" t="b">
        <v>0</v>
      </c>
      <c r="O27391" t="s">
        <v>131350</v>
      </c>
      <c r="P27391">
        <v>1</v>
      </c>
      <c r="Q27391">
        <v>94131</v>
      </c>
      <c r="R27391">
        <v>735</v>
      </c>
      <c r="S27391">
        <v>6</v>
      </c>
      <c r="T27391">
        <v>0</v>
      </c>
      <c r="U27391">
        <v>99</v>
      </c>
    </row>
    <row r="27392" spans="1:21" x14ac:dyDescent="0.25">
      <c r="A27392" t="s">
        <v>128115</v>
      </c>
      <c r="B27392" t="s">
        <v>128116</v>
      </c>
      <c r="C27392" t="s">
        <v>131351</v>
      </c>
      <c r="D27392" t="s">
        <v>131352</v>
      </c>
      <c r="E27392" t="s">
        <v>131353</v>
      </c>
      <c r="F27392" t="s">
        <v>131354</v>
      </c>
      <c r="G27392" t="s">
        <v>131355</v>
      </c>
      <c r="H27392">
        <v>27</v>
      </c>
      <c r="I27392" t="s">
        <v>28</v>
      </c>
      <c r="J27392" t="s">
        <v>4129</v>
      </c>
      <c r="K27392">
        <v>333</v>
      </c>
      <c r="L27392" t="s">
        <v>30</v>
      </c>
      <c r="M27392" t="s">
        <v>31</v>
      </c>
      <c r="N27392" t="b">
        <v>0</v>
      </c>
      <c r="O27392" t="s">
        <v>131356</v>
      </c>
      <c r="P27392">
        <v>1</v>
      </c>
      <c r="Q27392">
        <v>117538</v>
      </c>
      <c r="R27392">
        <v>765</v>
      </c>
      <c r="S27392">
        <v>12</v>
      </c>
      <c r="T27392">
        <v>0</v>
      </c>
      <c r="U27392">
        <v>57</v>
      </c>
    </row>
    <row r="27393" spans="1:21" x14ac:dyDescent="0.25">
      <c r="A27393" t="s">
        <v>128115</v>
      </c>
      <c r="B27393" t="s">
        <v>128116</v>
      </c>
      <c r="C27393" t="s">
        <v>131357</v>
      </c>
      <c r="D27393" t="s">
        <v>131358</v>
      </c>
      <c r="E27393" t="s">
        <v>131359</v>
      </c>
      <c r="F27393" t="s">
        <v>131360</v>
      </c>
      <c r="G27393" t="s">
        <v>131361</v>
      </c>
      <c r="H27393">
        <v>27</v>
      </c>
      <c r="I27393" t="s">
        <v>28</v>
      </c>
      <c r="J27393" t="s">
        <v>12506</v>
      </c>
      <c r="K27393">
        <v>325</v>
      </c>
      <c r="L27393" t="s">
        <v>30</v>
      </c>
      <c r="M27393" t="s">
        <v>31</v>
      </c>
      <c r="N27393" t="b">
        <v>0</v>
      </c>
      <c r="O27393" t="s">
        <v>131362</v>
      </c>
      <c r="P27393">
        <v>1</v>
      </c>
      <c r="Q27393">
        <v>128389</v>
      </c>
      <c r="R27393">
        <v>853</v>
      </c>
      <c r="S27393">
        <v>10</v>
      </c>
      <c r="T27393">
        <v>0</v>
      </c>
      <c r="U27393">
        <v>90</v>
      </c>
    </row>
    <row r="27394" spans="1:21" x14ac:dyDescent="0.25">
      <c r="A27394" t="s">
        <v>128115</v>
      </c>
      <c r="B27394" t="s">
        <v>128116</v>
      </c>
      <c r="C27394" t="s">
        <v>131363</v>
      </c>
      <c r="D27394" t="s">
        <v>131364</v>
      </c>
      <c r="E27394" t="s">
        <v>131365</v>
      </c>
      <c r="F27394" t="s">
        <v>131366</v>
      </c>
      <c r="G27394" t="s">
        <v>131367</v>
      </c>
      <c r="H27394">
        <v>27</v>
      </c>
      <c r="I27394" t="s">
        <v>28</v>
      </c>
      <c r="J27394" t="s">
        <v>2582</v>
      </c>
      <c r="K27394">
        <v>425</v>
      </c>
      <c r="L27394" t="s">
        <v>30</v>
      </c>
      <c r="M27394" t="s">
        <v>31</v>
      </c>
      <c r="N27394" t="b">
        <v>0</v>
      </c>
      <c r="O27394" t="s">
        <v>131368</v>
      </c>
      <c r="P27394">
        <v>1</v>
      </c>
      <c r="Q27394">
        <v>187399</v>
      </c>
      <c r="R27394">
        <v>1179</v>
      </c>
      <c r="S27394">
        <v>20</v>
      </c>
      <c r="T27394">
        <v>0</v>
      </c>
      <c r="U27394">
        <v>111</v>
      </c>
    </row>
    <row r="27395" spans="1:21" x14ac:dyDescent="0.25">
      <c r="A27395" t="s">
        <v>128115</v>
      </c>
      <c r="B27395" t="s">
        <v>128116</v>
      </c>
      <c r="C27395" t="s">
        <v>131369</v>
      </c>
      <c r="D27395" t="s">
        <v>131370</v>
      </c>
      <c r="E27395" t="s">
        <v>131371</v>
      </c>
      <c r="F27395" t="s">
        <v>131372</v>
      </c>
      <c r="G27395" t="s">
        <v>131373</v>
      </c>
      <c r="H27395">
        <v>27</v>
      </c>
      <c r="I27395" t="s">
        <v>28</v>
      </c>
      <c r="J27395" t="s">
        <v>21921</v>
      </c>
      <c r="K27395">
        <v>776</v>
      </c>
      <c r="L27395" t="s">
        <v>30</v>
      </c>
      <c r="M27395" t="s">
        <v>31</v>
      </c>
      <c r="N27395" t="b">
        <v>1</v>
      </c>
      <c r="O27395" t="s">
        <v>131374</v>
      </c>
      <c r="P27395">
        <v>1</v>
      </c>
      <c r="Q27395">
        <v>649843</v>
      </c>
      <c r="R27395">
        <v>3636</v>
      </c>
      <c r="S27395">
        <v>150</v>
      </c>
      <c r="T27395">
        <v>0</v>
      </c>
      <c r="U27395">
        <v>505</v>
      </c>
    </row>
    <row r="27396" spans="1:21" x14ac:dyDescent="0.25">
      <c r="A27396" t="s">
        <v>128115</v>
      </c>
      <c r="B27396" t="s">
        <v>128116</v>
      </c>
      <c r="C27396" t="s">
        <v>131375</v>
      </c>
      <c r="D27396" t="s">
        <v>131376</v>
      </c>
      <c r="E27396" t="s">
        <v>131377</v>
      </c>
      <c r="F27396" t="s">
        <v>131378</v>
      </c>
      <c r="G27396" t="s">
        <v>131379</v>
      </c>
      <c r="H27396">
        <v>27</v>
      </c>
      <c r="I27396" t="s">
        <v>28</v>
      </c>
      <c r="J27396" t="s">
        <v>642</v>
      </c>
      <c r="K27396">
        <v>306</v>
      </c>
      <c r="L27396" t="s">
        <v>30</v>
      </c>
      <c r="M27396" t="s">
        <v>31</v>
      </c>
      <c r="N27396" t="b">
        <v>0</v>
      </c>
      <c r="O27396" t="s">
        <v>131380</v>
      </c>
      <c r="P27396">
        <v>1</v>
      </c>
      <c r="Q27396">
        <v>31058</v>
      </c>
      <c r="R27396">
        <v>353</v>
      </c>
      <c r="S27396">
        <v>7</v>
      </c>
      <c r="T27396">
        <v>0</v>
      </c>
      <c r="U27396">
        <v>44</v>
      </c>
    </row>
    <row r="27397" spans="1:21" x14ac:dyDescent="0.25">
      <c r="A27397" t="s">
        <v>128115</v>
      </c>
      <c r="B27397" t="s">
        <v>128116</v>
      </c>
      <c r="C27397" t="s">
        <v>131381</v>
      </c>
      <c r="D27397" t="s">
        <v>131382</v>
      </c>
      <c r="E27397" t="s">
        <v>131383</v>
      </c>
      <c r="F27397" t="s">
        <v>131384</v>
      </c>
      <c r="G27397" t="s">
        <v>131385</v>
      </c>
      <c r="H27397">
        <v>27</v>
      </c>
      <c r="I27397" t="s">
        <v>28</v>
      </c>
      <c r="J27397" t="s">
        <v>4317</v>
      </c>
      <c r="K27397">
        <v>301</v>
      </c>
      <c r="L27397" t="s">
        <v>30</v>
      </c>
      <c r="M27397" t="s">
        <v>31</v>
      </c>
      <c r="N27397" t="b">
        <v>0</v>
      </c>
      <c r="O27397" t="s">
        <v>131386</v>
      </c>
      <c r="P27397">
        <v>1</v>
      </c>
      <c r="Q27397">
        <v>37305</v>
      </c>
      <c r="R27397">
        <v>429</v>
      </c>
      <c r="S27397">
        <v>25</v>
      </c>
      <c r="T27397">
        <v>0</v>
      </c>
      <c r="U27397">
        <v>23</v>
      </c>
    </row>
    <row r="27398" spans="1:21" x14ac:dyDescent="0.25">
      <c r="A27398" t="s">
        <v>128115</v>
      </c>
      <c r="B27398" t="s">
        <v>128116</v>
      </c>
      <c r="C27398" t="s">
        <v>131387</v>
      </c>
      <c r="D27398" t="s">
        <v>131388</v>
      </c>
      <c r="E27398" t="s">
        <v>131389</v>
      </c>
      <c r="F27398" t="s">
        <v>131390</v>
      </c>
      <c r="G27398" t="s">
        <v>131391</v>
      </c>
      <c r="H27398">
        <v>27</v>
      </c>
      <c r="I27398" t="s">
        <v>28</v>
      </c>
      <c r="J27398" t="s">
        <v>1294</v>
      </c>
      <c r="K27398">
        <v>464</v>
      </c>
      <c r="L27398" t="s">
        <v>30</v>
      </c>
      <c r="M27398" t="s">
        <v>31</v>
      </c>
      <c r="N27398" t="b">
        <v>0</v>
      </c>
      <c r="O27398" t="s">
        <v>131392</v>
      </c>
      <c r="P27398">
        <v>1</v>
      </c>
      <c r="Q27398">
        <v>128331</v>
      </c>
      <c r="R27398">
        <v>1823</v>
      </c>
      <c r="S27398">
        <v>22</v>
      </c>
      <c r="T27398">
        <v>0</v>
      </c>
      <c r="U27398">
        <v>150</v>
      </c>
    </row>
    <row r="27399" spans="1:21" x14ac:dyDescent="0.25">
      <c r="A27399" t="s">
        <v>128115</v>
      </c>
      <c r="B27399" t="s">
        <v>128116</v>
      </c>
      <c r="C27399" t="s">
        <v>131393</v>
      </c>
      <c r="D27399" t="s">
        <v>131394</v>
      </c>
      <c r="E27399" t="s">
        <v>131395</v>
      </c>
      <c r="F27399" t="s">
        <v>131396</v>
      </c>
      <c r="G27399" t="s">
        <v>131397</v>
      </c>
      <c r="H27399">
        <v>27</v>
      </c>
      <c r="I27399" t="s">
        <v>28</v>
      </c>
      <c r="J27399" t="s">
        <v>9658</v>
      </c>
      <c r="K27399">
        <v>500</v>
      </c>
      <c r="L27399" t="s">
        <v>30</v>
      </c>
      <c r="M27399" t="s">
        <v>31</v>
      </c>
      <c r="N27399" t="b">
        <v>0</v>
      </c>
      <c r="O27399" t="s">
        <v>131398</v>
      </c>
      <c r="P27399">
        <v>1</v>
      </c>
      <c r="Q27399">
        <v>46802</v>
      </c>
      <c r="R27399">
        <v>373</v>
      </c>
      <c r="S27399">
        <v>10</v>
      </c>
      <c r="T27399">
        <v>0</v>
      </c>
      <c r="U27399">
        <v>67</v>
      </c>
    </row>
    <row r="27400" spans="1:21" x14ac:dyDescent="0.25">
      <c r="A27400" t="s">
        <v>128115</v>
      </c>
      <c r="B27400" t="s">
        <v>128116</v>
      </c>
      <c r="C27400" t="s">
        <v>131399</v>
      </c>
      <c r="D27400" t="s">
        <v>131400</v>
      </c>
      <c r="E27400" t="s">
        <v>131401</v>
      </c>
      <c r="F27400" t="s">
        <v>131402</v>
      </c>
      <c r="G27400" t="s">
        <v>131403</v>
      </c>
      <c r="H27400">
        <v>27</v>
      </c>
      <c r="I27400" t="s">
        <v>28</v>
      </c>
      <c r="J27400" t="s">
        <v>1880</v>
      </c>
      <c r="K27400">
        <v>760</v>
      </c>
      <c r="L27400" t="s">
        <v>30</v>
      </c>
      <c r="M27400" t="s">
        <v>31</v>
      </c>
      <c r="N27400" t="b">
        <v>0</v>
      </c>
      <c r="O27400" t="s">
        <v>131404</v>
      </c>
      <c r="P27400">
        <v>1</v>
      </c>
      <c r="Q27400">
        <v>106351</v>
      </c>
      <c r="R27400">
        <v>529</v>
      </c>
      <c r="S27400">
        <v>41</v>
      </c>
      <c r="T27400">
        <v>0</v>
      </c>
      <c r="U27400">
        <v>171</v>
      </c>
    </row>
    <row r="27401" spans="1:21" x14ac:dyDescent="0.25">
      <c r="A27401" t="s">
        <v>128115</v>
      </c>
      <c r="B27401" t="s">
        <v>128116</v>
      </c>
      <c r="C27401" t="s">
        <v>131405</v>
      </c>
      <c r="D27401" t="s">
        <v>131406</v>
      </c>
      <c r="E27401" t="s">
        <v>131407</v>
      </c>
      <c r="F27401" t="s">
        <v>131408</v>
      </c>
      <c r="G27401" t="s">
        <v>131409</v>
      </c>
      <c r="H27401">
        <v>27</v>
      </c>
      <c r="I27401" t="s">
        <v>28</v>
      </c>
      <c r="J27401" t="s">
        <v>474</v>
      </c>
      <c r="K27401">
        <v>572</v>
      </c>
      <c r="L27401" t="s">
        <v>30</v>
      </c>
      <c r="M27401" t="s">
        <v>31</v>
      </c>
      <c r="N27401" t="b">
        <v>0</v>
      </c>
      <c r="O27401" t="s">
        <v>131410</v>
      </c>
      <c r="P27401">
        <v>1</v>
      </c>
      <c r="Q27401">
        <v>52449</v>
      </c>
      <c r="R27401">
        <v>256</v>
      </c>
      <c r="S27401">
        <v>7</v>
      </c>
      <c r="T27401">
        <v>0</v>
      </c>
      <c r="U27401">
        <v>277</v>
      </c>
    </row>
    <row r="27402" spans="1:21" x14ac:dyDescent="0.25">
      <c r="A27402" t="s">
        <v>128115</v>
      </c>
      <c r="B27402" t="s">
        <v>128116</v>
      </c>
      <c r="C27402" t="s">
        <v>131411</v>
      </c>
      <c r="D27402" t="s">
        <v>131412</v>
      </c>
      <c r="E27402" t="s">
        <v>131413</v>
      </c>
      <c r="F27402" t="s">
        <v>131414</v>
      </c>
      <c r="G27402" t="s">
        <v>131415</v>
      </c>
      <c r="H27402">
        <v>27</v>
      </c>
      <c r="I27402" t="s">
        <v>28</v>
      </c>
      <c r="J27402" t="s">
        <v>10113</v>
      </c>
      <c r="K27402">
        <v>1068</v>
      </c>
      <c r="L27402" t="s">
        <v>30</v>
      </c>
      <c r="M27402" t="s">
        <v>31</v>
      </c>
      <c r="N27402" t="b">
        <v>0</v>
      </c>
      <c r="O27402" t="s">
        <v>131416</v>
      </c>
      <c r="P27402">
        <v>1</v>
      </c>
      <c r="Q27402">
        <v>38217</v>
      </c>
      <c r="R27402">
        <v>216</v>
      </c>
      <c r="S27402">
        <v>6</v>
      </c>
      <c r="T27402">
        <v>0</v>
      </c>
      <c r="U27402">
        <v>160</v>
      </c>
    </row>
    <row r="27403" spans="1:21" x14ac:dyDescent="0.25">
      <c r="A27403" t="s">
        <v>128115</v>
      </c>
      <c r="B27403" t="s">
        <v>128116</v>
      </c>
      <c r="C27403" t="s">
        <v>131417</v>
      </c>
      <c r="D27403" t="s">
        <v>131418</v>
      </c>
      <c r="E27403" t="s">
        <v>131419</v>
      </c>
      <c r="F27403" t="s">
        <v>131420</v>
      </c>
      <c r="G27403" t="s">
        <v>131421</v>
      </c>
      <c r="H27403">
        <v>27</v>
      </c>
      <c r="I27403" t="s">
        <v>28</v>
      </c>
      <c r="J27403" t="s">
        <v>8207</v>
      </c>
      <c r="K27403">
        <v>622</v>
      </c>
      <c r="L27403" t="s">
        <v>30</v>
      </c>
      <c r="M27403" t="s">
        <v>31</v>
      </c>
      <c r="N27403" t="b">
        <v>0</v>
      </c>
      <c r="O27403" t="s">
        <v>131422</v>
      </c>
      <c r="P27403">
        <v>1</v>
      </c>
      <c r="Q27403">
        <v>26579</v>
      </c>
      <c r="R27403">
        <v>168</v>
      </c>
      <c r="S27403">
        <v>6</v>
      </c>
      <c r="T27403">
        <v>0</v>
      </c>
      <c r="U27403">
        <v>42</v>
      </c>
    </row>
    <row r="27404" spans="1:21" x14ac:dyDescent="0.25">
      <c r="A27404" t="s">
        <v>128115</v>
      </c>
      <c r="B27404" t="s">
        <v>128116</v>
      </c>
      <c r="C27404" t="s">
        <v>131423</v>
      </c>
      <c r="D27404" t="s">
        <v>131424</v>
      </c>
      <c r="E27404" t="s">
        <v>131425</v>
      </c>
      <c r="F27404" t="s">
        <v>131426</v>
      </c>
      <c r="G27404" t="s">
        <v>131427</v>
      </c>
      <c r="H27404">
        <v>27</v>
      </c>
      <c r="I27404" t="s">
        <v>28</v>
      </c>
      <c r="J27404" t="s">
        <v>10124</v>
      </c>
      <c r="K27404">
        <v>945</v>
      </c>
      <c r="L27404" t="s">
        <v>30</v>
      </c>
      <c r="M27404" t="s">
        <v>31</v>
      </c>
      <c r="N27404" t="b">
        <v>0</v>
      </c>
      <c r="O27404" t="s">
        <v>131428</v>
      </c>
      <c r="P27404">
        <v>1</v>
      </c>
      <c r="Q27404">
        <v>36140</v>
      </c>
      <c r="R27404">
        <v>263</v>
      </c>
      <c r="S27404">
        <v>5</v>
      </c>
      <c r="T27404">
        <v>0</v>
      </c>
      <c r="U27404">
        <v>97</v>
      </c>
    </row>
    <row r="27405" spans="1:21" x14ac:dyDescent="0.25">
      <c r="A27405" t="s">
        <v>128115</v>
      </c>
      <c r="B27405" t="s">
        <v>128116</v>
      </c>
      <c r="C27405" t="s">
        <v>131429</v>
      </c>
      <c r="D27405" t="s">
        <v>131430</v>
      </c>
      <c r="E27405" t="s">
        <v>131431</v>
      </c>
      <c r="F27405" t="s">
        <v>131432</v>
      </c>
      <c r="G27405" t="s">
        <v>131433</v>
      </c>
      <c r="H27405">
        <v>27</v>
      </c>
      <c r="I27405" t="s">
        <v>28</v>
      </c>
      <c r="J27405" t="s">
        <v>4107</v>
      </c>
      <c r="K27405">
        <v>997</v>
      </c>
      <c r="L27405" t="s">
        <v>30</v>
      </c>
      <c r="M27405" t="s">
        <v>31</v>
      </c>
      <c r="N27405" t="b">
        <v>0</v>
      </c>
      <c r="O27405" t="s">
        <v>131434</v>
      </c>
      <c r="P27405">
        <v>1</v>
      </c>
      <c r="Q27405">
        <v>55055</v>
      </c>
      <c r="R27405">
        <v>375</v>
      </c>
      <c r="S27405">
        <v>10</v>
      </c>
      <c r="T27405">
        <v>0</v>
      </c>
      <c r="U27405">
        <v>93</v>
      </c>
    </row>
    <row r="27406" spans="1:21" x14ac:dyDescent="0.25">
      <c r="A27406" t="s">
        <v>128115</v>
      </c>
      <c r="B27406" t="s">
        <v>128116</v>
      </c>
      <c r="C27406" t="s">
        <v>131435</v>
      </c>
      <c r="D27406" t="s">
        <v>131436</v>
      </c>
      <c r="E27406" t="s">
        <v>131437</v>
      </c>
      <c r="F27406" t="s">
        <v>131438</v>
      </c>
      <c r="G27406" t="s">
        <v>131439</v>
      </c>
      <c r="H27406">
        <v>27</v>
      </c>
      <c r="I27406" t="s">
        <v>28</v>
      </c>
      <c r="J27406" t="s">
        <v>1300</v>
      </c>
      <c r="K27406">
        <v>378</v>
      </c>
      <c r="L27406" t="s">
        <v>30</v>
      </c>
      <c r="M27406" t="s">
        <v>31</v>
      </c>
      <c r="N27406" t="b">
        <v>0</v>
      </c>
      <c r="O27406" t="s">
        <v>131440</v>
      </c>
      <c r="P27406">
        <v>1</v>
      </c>
      <c r="Q27406">
        <v>47138</v>
      </c>
      <c r="R27406">
        <v>317</v>
      </c>
      <c r="S27406">
        <v>9</v>
      </c>
      <c r="T27406">
        <v>0</v>
      </c>
      <c r="U27406">
        <v>47</v>
      </c>
    </row>
    <row r="27407" spans="1:21" x14ac:dyDescent="0.25">
      <c r="A27407" t="s">
        <v>128115</v>
      </c>
      <c r="B27407" t="s">
        <v>128116</v>
      </c>
      <c r="C27407" t="s">
        <v>131441</v>
      </c>
      <c r="D27407" t="s">
        <v>131442</v>
      </c>
      <c r="E27407" t="s">
        <v>131443</v>
      </c>
      <c r="F27407" t="s">
        <v>131444</v>
      </c>
      <c r="G27407" t="s">
        <v>131445</v>
      </c>
      <c r="H27407">
        <v>27</v>
      </c>
      <c r="I27407" t="s">
        <v>28</v>
      </c>
      <c r="J27407" t="s">
        <v>2204</v>
      </c>
      <c r="K27407">
        <v>496</v>
      </c>
      <c r="L27407" t="s">
        <v>30</v>
      </c>
      <c r="M27407" t="s">
        <v>31</v>
      </c>
      <c r="N27407" t="b">
        <v>0</v>
      </c>
      <c r="O27407" t="s">
        <v>131446</v>
      </c>
      <c r="P27407">
        <v>1</v>
      </c>
      <c r="Q27407">
        <v>90537</v>
      </c>
      <c r="R27407">
        <v>478</v>
      </c>
      <c r="S27407">
        <v>10</v>
      </c>
      <c r="T27407">
        <v>0</v>
      </c>
      <c r="U27407">
        <v>108</v>
      </c>
    </row>
    <row r="27408" spans="1:21" x14ac:dyDescent="0.25">
      <c r="A27408" t="s">
        <v>128115</v>
      </c>
      <c r="B27408" t="s">
        <v>128116</v>
      </c>
      <c r="C27408" t="e">
        <v>#NAME?</v>
      </c>
      <c r="D27408" t="s">
        <v>131447</v>
      </c>
      <c r="E27408" t="s">
        <v>131448</v>
      </c>
      <c r="F27408" t="s">
        <v>131449</v>
      </c>
      <c r="G27408" t="s">
        <v>131450</v>
      </c>
      <c r="H27408">
        <v>27</v>
      </c>
      <c r="I27408" t="s">
        <v>28</v>
      </c>
      <c r="J27408" t="s">
        <v>6367</v>
      </c>
      <c r="K27408">
        <v>438</v>
      </c>
      <c r="L27408" t="s">
        <v>30</v>
      </c>
      <c r="M27408" t="s">
        <v>31</v>
      </c>
      <c r="N27408" t="b">
        <v>0</v>
      </c>
      <c r="O27408" t="s">
        <v>131451</v>
      </c>
      <c r="P27408">
        <v>1</v>
      </c>
      <c r="Q27408">
        <v>88191</v>
      </c>
      <c r="R27408">
        <v>445</v>
      </c>
      <c r="S27408">
        <v>23</v>
      </c>
      <c r="T27408">
        <v>0</v>
      </c>
      <c r="U27408">
        <v>75</v>
      </c>
    </row>
    <row r="27409" spans="1:21" x14ac:dyDescent="0.25">
      <c r="A27409" t="s">
        <v>128115</v>
      </c>
      <c r="B27409" t="s">
        <v>128116</v>
      </c>
      <c r="C27409" t="s">
        <v>131452</v>
      </c>
      <c r="D27409" t="s">
        <v>131453</v>
      </c>
      <c r="E27409" s="1">
        <v>42343.554166666669</v>
      </c>
      <c r="F27409" t="s">
        <v>131454</v>
      </c>
      <c r="G27409" t="s">
        <v>131455</v>
      </c>
      <c r="H27409">
        <v>27</v>
      </c>
      <c r="I27409" t="s">
        <v>28</v>
      </c>
      <c r="J27409" t="s">
        <v>14087</v>
      </c>
      <c r="K27409">
        <v>701</v>
      </c>
      <c r="L27409" t="s">
        <v>30</v>
      </c>
      <c r="M27409" t="s">
        <v>31</v>
      </c>
      <c r="N27409" t="b">
        <v>0</v>
      </c>
      <c r="O27409" t="s">
        <v>131456</v>
      </c>
      <c r="P27409">
        <v>1</v>
      </c>
      <c r="Q27409">
        <v>136362</v>
      </c>
      <c r="R27409">
        <v>845</v>
      </c>
      <c r="S27409">
        <v>24</v>
      </c>
      <c r="T27409">
        <v>0</v>
      </c>
      <c r="U27409">
        <v>100</v>
      </c>
    </row>
    <row r="27410" spans="1:21" x14ac:dyDescent="0.25">
      <c r="A27410" t="s">
        <v>128115</v>
      </c>
      <c r="B27410" t="s">
        <v>128116</v>
      </c>
      <c r="C27410" t="s">
        <v>131457</v>
      </c>
      <c r="D27410" t="s">
        <v>131458</v>
      </c>
      <c r="E27410" s="1">
        <v>42313.61041666667</v>
      </c>
      <c r="F27410" t="s">
        <v>131459</v>
      </c>
      <c r="G27410" t="s">
        <v>131460</v>
      </c>
      <c r="H27410">
        <v>27</v>
      </c>
      <c r="I27410" t="s">
        <v>28</v>
      </c>
      <c r="J27410" t="s">
        <v>6181</v>
      </c>
      <c r="K27410">
        <v>862</v>
      </c>
      <c r="L27410" t="s">
        <v>30</v>
      </c>
      <c r="M27410" t="s">
        <v>31</v>
      </c>
      <c r="N27410" t="b">
        <v>0</v>
      </c>
      <c r="O27410" t="s">
        <v>131461</v>
      </c>
      <c r="P27410">
        <v>1</v>
      </c>
      <c r="Q27410">
        <v>94279</v>
      </c>
      <c r="R27410">
        <v>712</v>
      </c>
      <c r="S27410">
        <v>15</v>
      </c>
      <c r="T27410">
        <v>0</v>
      </c>
      <c r="U27410">
        <v>83</v>
      </c>
    </row>
    <row r="27411" spans="1:21" x14ac:dyDescent="0.25">
      <c r="A27411" t="s">
        <v>128115</v>
      </c>
      <c r="B27411" t="s">
        <v>128116</v>
      </c>
      <c r="C27411" t="s">
        <v>131462</v>
      </c>
      <c r="D27411" t="s">
        <v>131463</v>
      </c>
      <c r="E27411" s="1">
        <v>42282.613194444442</v>
      </c>
      <c r="F27411" t="s">
        <v>131464</v>
      </c>
      <c r="G27411" t="s">
        <v>131465</v>
      </c>
      <c r="H27411">
        <v>27</v>
      </c>
      <c r="I27411" t="s">
        <v>28</v>
      </c>
      <c r="J27411" t="s">
        <v>4873</v>
      </c>
      <c r="K27411">
        <v>607</v>
      </c>
      <c r="L27411" t="s">
        <v>30</v>
      </c>
      <c r="M27411" t="s">
        <v>31</v>
      </c>
      <c r="N27411" t="b">
        <v>0</v>
      </c>
      <c r="O27411" t="s">
        <v>131466</v>
      </c>
      <c r="P27411">
        <v>1</v>
      </c>
      <c r="Q27411">
        <v>74357</v>
      </c>
      <c r="R27411">
        <v>503</v>
      </c>
      <c r="S27411">
        <v>6</v>
      </c>
      <c r="T27411">
        <v>0</v>
      </c>
      <c r="U27411">
        <v>62</v>
      </c>
    </row>
    <row r="27412" spans="1:21" x14ac:dyDescent="0.25">
      <c r="A27412" t="s">
        <v>128115</v>
      </c>
      <c r="B27412" t="s">
        <v>128116</v>
      </c>
      <c r="C27412" t="s">
        <v>131467</v>
      </c>
      <c r="D27412" t="s">
        <v>131468</v>
      </c>
      <c r="E27412" s="1">
        <v>42190.59652777778</v>
      </c>
      <c r="F27412" t="s">
        <v>131469</v>
      </c>
      <c r="G27412" t="s">
        <v>131470</v>
      </c>
      <c r="H27412">
        <v>27</v>
      </c>
      <c r="I27412" t="s">
        <v>28</v>
      </c>
      <c r="J27412" t="s">
        <v>5035</v>
      </c>
      <c r="K27412">
        <v>417</v>
      </c>
      <c r="L27412" t="s">
        <v>30</v>
      </c>
      <c r="M27412" t="s">
        <v>31</v>
      </c>
      <c r="N27412" t="b">
        <v>0</v>
      </c>
      <c r="O27412" t="s">
        <v>131471</v>
      </c>
      <c r="P27412">
        <v>1</v>
      </c>
      <c r="Q27412">
        <v>107442</v>
      </c>
      <c r="R27412">
        <v>530</v>
      </c>
      <c r="S27412">
        <v>35</v>
      </c>
      <c r="T27412">
        <v>0</v>
      </c>
      <c r="U27412">
        <v>73</v>
      </c>
    </row>
    <row r="27413" spans="1:21" x14ac:dyDescent="0.25">
      <c r="A27413" t="s">
        <v>128115</v>
      </c>
      <c r="B27413" t="s">
        <v>128116</v>
      </c>
      <c r="C27413" t="s">
        <v>131472</v>
      </c>
      <c r="D27413" t="s">
        <v>131473</v>
      </c>
      <c r="E27413" s="1">
        <v>42190.595833333333</v>
      </c>
      <c r="F27413" t="s">
        <v>131474</v>
      </c>
      <c r="G27413" t="s">
        <v>131475</v>
      </c>
      <c r="H27413">
        <v>27</v>
      </c>
      <c r="I27413" t="s">
        <v>28</v>
      </c>
      <c r="J27413" t="s">
        <v>9044</v>
      </c>
      <c r="K27413">
        <v>295</v>
      </c>
      <c r="L27413" t="s">
        <v>30</v>
      </c>
      <c r="M27413" t="s">
        <v>31</v>
      </c>
      <c r="N27413" t="b">
        <v>0</v>
      </c>
      <c r="O27413" t="s">
        <v>131476</v>
      </c>
      <c r="P27413">
        <v>1</v>
      </c>
      <c r="Q27413">
        <v>77536</v>
      </c>
      <c r="R27413">
        <v>433</v>
      </c>
      <c r="S27413">
        <v>11</v>
      </c>
      <c r="T27413">
        <v>0</v>
      </c>
      <c r="U27413">
        <v>54</v>
      </c>
    </row>
    <row r="27414" spans="1:21" x14ac:dyDescent="0.25">
      <c r="A27414" t="s">
        <v>128115</v>
      </c>
      <c r="B27414" t="s">
        <v>128116</v>
      </c>
      <c r="C27414" t="s">
        <v>131477</v>
      </c>
      <c r="D27414" t="s">
        <v>131478</v>
      </c>
      <c r="E27414" s="1">
        <v>42160.643750000003</v>
      </c>
      <c r="F27414" t="s">
        <v>131479</v>
      </c>
      <c r="G27414" t="s">
        <v>131480</v>
      </c>
      <c r="H27414">
        <v>27</v>
      </c>
      <c r="I27414" t="s">
        <v>28</v>
      </c>
      <c r="J27414" t="s">
        <v>11296</v>
      </c>
      <c r="K27414">
        <v>336</v>
      </c>
      <c r="L27414" t="s">
        <v>30</v>
      </c>
      <c r="M27414" t="s">
        <v>31</v>
      </c>
      <c r="N27414" t="b">
        <v>0</v>
      </c>
      <c r="O27414" t="s">
        <v>131481</v>
      </c>
      <c r="P27414">
        <v>1</v>
      </c>
      <c r="Q27414">
        <v>77108</v>
      </c>
      <c r="R27414">
        <v>440</v>
      </c>
      <c r="S27414">
        <v>15</v>
      </c>
      <c r="T27414">
        <v>0</v>
      </c>
      <c r="U27414">
        <v>18</v>
      </c>
    </row>
    <row r="27415" spans="1:21" x14ac:dyDescent="0.25">
      <c r="A27415" t="s">
        <v>128115</v>
      </c>
      <c r="B27415" t="s">
        <v>128116</v>
      </c>
      <c r="C27415" t="s">
        <v>131482</v>
      </c>
      <c r="D27415" t="s">
        <v>131483</v>
      </c>
      <c r="E27415" s="1">
        <v>42129.597916666666</v>
      </c>
      <c r="F27415" t="s">
        <v>131484</v>
      </c>
      <c r="G27415" t="s">
        <v>131485</v>
      </c>
      <c r="H27415">
        <v>27</v>
      </c>
      <c r="I27415" t="s">
        <v>28</v>
      </c>
      <c r="J27415" t="s">
        <v>9750</v>
      </c>
      <c r="K27415">
        <v>799</v>
      </c>
      <c r="L27415" t="s">
        <v>30</v>
      </c>
      <c r="M27415" t="s">
        <v>31</v>
      </c>
      <c r="N27415" t="b">
        <v>0</v>
      </c>
      <c r="O27415" t="s">
        <v>131486</v>
      </c>
      <c r="P27415">
        <v>1</v>
      </c>
      <c r="Q27415">
        <v>137815</v>
      </c>
      <c r="R27415">
        <v>917</v>
      </c>
      <c r="S27415">
        <v>35</v>
      </c>
      <c r="T27415">
        <v>0</v>
      </c>
      <c r="U27415">
        <v>141</v>
      </c>
    </row>
    <row r="27416" spans="1:21" x14ac:dyDescent="0.25">
      <c r="A27416" t="s">
        <v>128115</v>
      </c>
      <c r="B27416" t="s">
        <v>128116</v>
      </c>
      <c r="C27416" t="s">
        <v>131487</v>
      </c>
      <c r="D27416" t="s">
        <v>131488</v>
      </c>
      <c r="E27416" s="1">
        <v>42099.54791666667</v>
      </c>
      <c r="F27416" t="s">
        <v>131489</v>
      </c>
      <c r="G27416" t="s">
        <v>131490</v>
      </c>
      <c r="H27416">
        <v>27</v>
      </c>
      <c r="I27416" t="s">
        <v>28</v>
      </c>
      <c r="J27416" t="s">
        <v>2668</v>
      </c>
      <c r="K27416">
        <v>555</v>
      </c>
      <c r="L27416" t="s">
        <v>30</v>
      </c>
      <c r="M27416" t="s">
        <v>31</v>
      </c>
      <c r="N27416" t="b">
        <v>0</v>
      </c>
      <c r="O27416" t="s">
        <v>131491</v>
      </c>
      <c r="P27416">
        <v>1</v>
      </c>
      <c r="Q27416">
        <v>164336</v>
      </c>
      <c r="R27416">
        <v>1321</v>
      </c>
      <c r="S27416">
        <v>34</v>
      </c>
      <c r="T27416">
        <v>0</v>
      </c>
      <c r="U27416">
        <v>240</v>
      </c>
    </row>
    <row r="27417" spans="1:21" x14ac:dyDescent="0.25">
      <c r="A27417" t="s">
        <v>128115</v>
      </c>
      <c r="B27417" t="s">
        <v>128116</v>
      </c>
      <c r="C27417" t="s">
        <v>131492</v>
      </c>
      <c r="D27417" t="s">
        <v>131493</v>
      </c>
      <c r="E27417" s="1">
        <v>42068.911111111112</v>
      </c>
      <c r="F27417" t="s">
        <v>131494</v>
      </c>
      <c r="G27417" t="s">
        <v>131495</v>
      </c>
      <c r="H27417">
        <v>27</v>
      </c>
      <c r="I27417" t="s">
        <v>28</v>
      </c>
      <c r="J27417" t="s">
        <v>2204</v>
      </c>
      <c r="K27417">
        <v>496</v>
      </c>
      <c r="L27417" t="s">
        <v>30</v>
      </c>
      <c r="M27417" t="s">
        <v>31</v>
      </c>
      <c r="N27417" t="b">
        <v>0</v>
      </c>
      <c r="O27417" t="s">
        <v>131496</v>
      </c>
      <c r="P27417">
        <v>1</v>
      </c>
      <c r="Q27417">
        <v>158110</v>
      </c>
      <c r="R27417">
        <v>1441</v>
      </c>
      <c r="S27417">
        <v>18</v>
      </c>
      <c r="T27417">
        <v>0</v>
      </c>
      <c r="U27417">
        <v>88</v>
      </c>
    </row>
    <row r="27418" spans="1:21" x14ac:dyDescent="0.25">
      <c r="A27418" t="s">
        <v>128115</v>
      </c>
      <c r="B27418" t="s">
        <v>128116</v>
      </c>
      <c r="C27418" t="s">
        <v>131497</v>
      </c>
      <c r="D27418" t="s">
        <v>131498</v>
      </c>
      <c r="E27418" s="1">
        <v>42040.633333333331</v>
      </c>
      <c r="F27418" t="s">
        <v>131499</v>
      </c>
      <c r="G27418" t="s">
        <v>131500</v>
      </c>
      <c r="H27418">
        <v>27</v>
      </c>
      <c r="I27418" t="s">
        <v>28</v>
      </c>
      <c r="J27418" t="s">
        <v>7569</v>
      </c>
      <c r="K27418">
        <v>469</v>
      </c>
      <c r="L27418" t="s">
        <v>30</v>
      </c>
      <c r="M27418" t="s">
        <v>31</v>
      </c>
      <c r="N27418" t="b">
        <v>0</v>
      </c>
      <c r="O27418" t="s">
        <v>131501</v>
      </c>
      <c r="P27418">
        <v>1</v>
      </c>
      <c r="Q27418">
        <v>199142</v>
      </c>
      <c r="R27418">
        <v>1787</v>
      </c>
      <c r="S27418">
        <v>14</v>
      </c>
      <c r="T27418">
        <v>0</v>
      </c>
      <c r="U27418">
        <v>173</v>
      </c>
    </row>
    <row r="27419" spans="1:21" x14ac:dyDescent="0.25">
      <c r="A27419" t="s">
        <v>128115</v>
      </c>
      <c r="B27419" t="s">
        <v>128116</v>
      </c>
      <c r="C27419" t="s">
        <v>131502</v>
      </c>
      <c r="D27419" t="s">
        <v>131503</v>
      </c>
      <c r="E27419" s="1">
        <v>42009.684027777781</v>
      </c>
      <c r="F27419" t="s">
        <v>131504</v>
      </c>
      <c r="G27419" t="s">
        <v>131505</v>
      </c>
      <c r="H27419">
        <v>27</v>
      </c>
      <c r="I27419" t="s">
        <v>28</v>
      </c>
      <c r="J27419" t="s">
        <v>94736</v>
      </c>
      <c r="K27419">
        <v>1194</v>
      </c>
      <c r="L27419" t="s">
        <v>30</v>
      </c>
      <c r="M27419" t="s">
        <v>31</v>
      </c>
      <c r="N27419" t="b">
        <v>0</v>
      </c>
      <c r="O27419" t="s">
        <v>131506</v>
      </c>
      <c r="P27419">
        <v>1</v>
      </c>
      <c r="Q27419">
        <v>630315</v>
      </c>
      <c r="R27419">
        <v>5627</v>
      </c>
      <c r="S27419">
        <v>79</v>
      </c>
      <c r="T27419">
        <v>0</v>
      </c>
      <c r="U27419">
        <v>481</v>
      </c>
    </row>
    <row r="27420" spans="1:21" x14ac:dyDescent="0.25">
      <c r="A27420" t="s">
        <v>128115</v>
      </c>
      <c r="B27420" t="s">
        <v>128116</v>
      </c>
      <c r="C27420" t="s">
        <v>131507</v>
      </c>
      <c r="D27420" t="s">
        <v>131508</v>
      </c>
      <c r="E27420" s="1">
        <v>42159.69027777778</v>
      </c>
      <c r="F27420" t="s">
        <v>131509</v>
      </c>
      <c r="G27420" t="s">
        <v>131510</v>
      </c>
      <c r="H27420">
        <v>27</v>
      </c>
      <c r="I27420" t="s">
        <v>28</v>
      </c>
      <c r="J27420" t="s">
        <v>92613</v>
      </c>
      <c r="K27420">
        <v>1093</v>
      </c>
      <c r="L27420" t="s">
        <v>30</v>
      </c>
      <c r="M27420" t="s">
        <v>31</v>
      </c>
      <c r="N27420" t="b">
        <v>0</v>
      </c>
      <c r="O27420" t="s">
        <v>131511</v>
      </c>
      <c r="P27420">
        <v>1</v>
      </c>
      <c r="Q27420">
        <v>11832</v>
      </c>
      <c r="R27420">
        <v>50</v>
      </c>
      <c r="S27420">
        <v>1</v>
      </c>
      <c r="T27420">
        <v>0</v>
      </c>
      <c r="U27420">
        <v>11</v>
      </c>
    </row>
    <row r="27421" spans="1:21" x14ac:dyDescent="0.25">
      <c r="A27421" t="s">
        <v>128115</v>
      </c>
      <c r="B27421" t="s">
        <v>128116</v>
      </c>
      <c r="C27421" t="s">
        <v>131512</v>
      </c>
      <c r="D27421" t="s">
        <v>131513</v>
      </c>
      <c r="E27421" s="1">
        <v>42159.677777777775</v>
      </c>
      <c r="F27421" t="s">
        <v>131514</v>
      </c>
      <c r="G27421" t="s">
        <v>131515</v>
      </c>
      <c r="H27421">
        <v>27</v>
      </c>
      <c r="I27421" t="s">
        <v>28</v>
      </c>
      <c r="J27421" t="s">
        <v>10224</v>
      </c>
      <c r="K27421">
        <v>598</v>
      </c>
      <c r="L27421" t="s">
        <v>30</v>
      </c>
      <c r="M27421" t="s">
        <v>31</v>
      </c>
      <c r="N27421" t="b">
        <v>0</v>
      </c>
      <c r="O27421" t="s">
        <v>131516</v>
      </c>
      <c r="P27421">
        <v>1</v>
      </c>
      <c r="Q27421">
        <v>22667</v>
      </c>
      <c r="R27421">
        <v>115</v>
      </c>
      <c r="S27421">
        <v>6</v>
      </c>
      <c r="T27421">
        <v>0</v>
      </c>
      <c r="U27421">
        <v>15</v>
      </c>
    </row>
    <row r="27422" spans="1:21" x14ac:dyDescent="0.25">
      <c r="A27422" t="s">
        <v>128115</v>
      </c>
      <c r="B27422" t="s">
        <v>128116</v>
      </c>
      <c r="C27422" t="s">
        <v>131517</v>
      </c>
      <c r="D27422" t="s">
        <v>131518</v>
      </c>
      <c r="E27422" s="1">
        <v>42159.677777777775</v>
      </c>
      <c r="F27422" t="s">
        <v>131519</v>
      </c>
      <c r="G27422" t="s">
        <v>131515</v>
      </c>
      <c r="H27422">
        <v>27</v>
      </c>
      <c r="I27422" t="s">
        <v>28</v>
      </c>
      <c r="J27422" t="s">
        <v>1582</v>
      </c>
      <c r="K27422">
        <v>783</v>
      </c>
      <c r="L27422" t="s">
        <v>30</v>
      </c>
      <c r="M27422" t="s">
        <v>31</v>
      </c>
      <c r="N27422" t="b">
        <v>0</v>
      </c>
      <c r="O27422" t="s">
        <v>131520</v>
      </c>
      <c r="P27422">
        <v>1</v>
      </c>
      <c r="Q27422">
        <v>9456</v>
      </c>
      <c r="R27422">
        <v>72</v>
      </c>
      <c r="S27422">
        <v>1</v>
      </c>
      <c r="T27422">
        <v>0</v>
      </c>
      <c r="U27422">
        <v>20</v>
      </c>
    </row>
    <row r="27423" spans="1:21" x14ac:dyDescent="0.25">
      <c r="A27423" t="s">
        <v>128115</v>
      </c>
      <c r="B27423" t="s">
        <v>128116</v>
      </c>
      <c r="C27423" t="s">
        <v>131521</v>
      </c>
      <c r="D27423" t="s">
        <v>131522</v>
      </c>
      <c r="E27423" s="1">
        <v>42159.677083333336</v>
      </c>
      <c r="F27423" t="s">
        <v>131523</v>
      </c>
      <c r="G27423" t="s">
        <v>131524</v>
      </c>
      <c r="H27423">
        <v>27</v>
      </c>
      <c r="I27423" t="s">
        <v>28</v>
      </c>
      <c r="J27423" t="s">
        <v>6572</v>
      </c>
      <c r="K27423">
        <v>1022</v>
      </c>
      <c r="L27423" t="s">
        <v>30</v>
      </c>
      <c r="M27423" t="s">
        <v>31</v>
      </c>
      <c r="N27423" t="b">
        <v>0</v>
      </c>
      <c r="O27423" t="s">
        <v>131525</v>
      </c>
      <c r="P27423">
        <v>1</v>
      </c>
      <c r="Q27423">
        <v>13715</v>
      </c>
      <c r="R27423">
        <v>81</v>
      </c>
      <c r="S27423">
        <v>2</v>
      </c>
      <c r="T27423">
        <v>0</v>
      </c>
      <c r="U27423">
        <v>17</v>
      </c>
    </row>
    <row r="27424" spans="1:21" x14ac:dyDescent="0.25">
      <c r="A27424" t="s">
        <v>128115</v>
      </c>
      <c r="B27424" t="s">
        <v>128116</v>
      </c>
      <c r="C27424" t="s">
        <v>131526</v>
      </c>
      <c r="D27424" t="s">
        <v>131527</v>
      </c>
      <c r="E27424" s="1">
        <v>42039.645833333336</v>
      </c>
      <c r="F27424" t="s">
        <v>131528</v>
      </c>
      <c r="G27424" t="s">
        <v>131529</v>
      </c>
      <c r="H27424">
        <v>27</v>
      </c>
      <c r="I27424" t="s">
        <v>28</v>
      </c>
      <c r="J27424" t="s">
        <v>24483</v>
      </c>
      <c r="K27424">
        <v>828</v>
      </c>
      <c r="L27424" t="s">
        <v>30</v>
      </c>
      <c r="M27424" t="s">
        <v>31</v>
      </c>
      <c r="N27424" t="b">
        <v>0</v>
      </c>
      <c r="O27424" t="s">
        <v>131530</v>
      </c>
      <c r="P27424">
        <v>1</v>
      </c>
      <c r="Q27424">
        <v>17173</v>
      </c>
      <c r="R27424">
        <v>85</v>
      </c>
      <c r="S27424">
        <v>4</v>
      </c>
      <c r="T27424">
        <v>0</v>
      </c>
      <c r="U27424">
        <v>12</v>
      </c>
    </row>
    <row r="27425" spans="1:21" x14ac:dyDescent="0.25">
      <c r="A27425" t="s">
        <v>128115</v>
      </c>
      <c r="B27425" t="s">
        <v>128116</v>
      </c>
      <c r="C27425" t="s">
        <v>131531</v>
      </c>
      <c r="D27425" t="s">
        <v>131532</v>
      </c>
      <c r="E27425" s="1">
        <v>42039.645833333336</v>
      </c>
      <c r="F27425" t="s">
        <v>131533</v>
      </c>
      <c r="G27425" t="s">
        <v>131534</v>
      </c>
      <c r="H27425">
        <v>27</v>
      </c>
      <c r="I27425" t="s">
        <v>28</v>
      </c>
      <c r="J27425" t="s">
        <v>7397</v>
      </c>
      <c r="K27425">
        <v>698</v>
      </c>
      <c r="L27425" t="s">
        <v>30</v>
      </c>
      <c r="M27425" t="s">
        <v>31</v>
      </c>
      <c r="N27425" t="b">
        <v>0</v>
      </c>
      <c r="O27425" t="s">
        <v>131535</v>
      </c>
      <c r="P27425">
        <v>1</v>
      </c>
      <c r="Q27425">
        <v>17381</v>
      </c>
      <c r="R27425">
        <v>83</v>
      </c>
      <c r="S27425">
        <v>6</v>
      </c>
      <c r="T27425">
        <v>0</v>
      </c>
      <c r="U27425">
        <v>10</v>
      </c>
    </row>
    <row r="27426" spans="1:21" x14ac:dyDescent="0.25">
      <c r="A27426" t="s">
        <v>128115</v>
      </c>
      <c r="B27426" t="s">
        <v>128116</v>
      </c>
      <c r="C27426" t="s">
        <v>131536</v>
      </c>
      <c r="D27426" t="s">
        <v>131537</v>
      </c>
      <c r="E27426" s="1">
        <v>42039.645833333336</v>
      </c>
      <c r="F27426" t="s">
        <v>131538</v>
      </c>
      <c r="G27426" t="s">
        <v>131539</v>
      </c>
      <c r="H27426">
        <v>27</v>
      </c>
      <c r="I27426" t="s">
        <v>28</v>
      </c>
      <c r="J27426" t="s">
        <v>70706</v>
      </c>
      <c r="K27426">
        <v>756</v>
      </c>
      <c r="L27426" t="s">
        <v>30</v>
      </c>
      <c r="M27426" t="s">
        <v>31</v>
      </c>
      <c r="N27426" t="b">
        <v>0</v>
      </c>
      <c r="O27426" t="s">
        <v>131540</v>
      </c>
      <c r="P27426">
        <v>1</v>
      </c>
      <c r="Q27426">
        <v>39837</v>
      </c>
      <c r="R27426">
        <v>190</v>
      </c>
      <c r="S27426">
        <v>12</v>
      </c>
      <c r="T27426">
        <v>0</v>
      </c>
      <c r="U27426">
        <v>61</v>
      </c>
    </row>
    <row r="27427" spans="1:21" x14ac:dyDescent="0.25">
      <c r="A27427" t="s">
        <v>128115</v>
      </c>
      <c r="B27427" t="s">
        <v>128116</v>
      </c>
      <c r="C27427" t="s">
        <v>131541</v>
      </c>
      <c r="D27427" t="s">
        <v>131542</v>
      </c>
      <c r="E27427" s="1">
        <v>42039.645833333336</v>
      </c>
      <c r="F27427" t="s">
        <v>131543</v>
      </c>
      <c r="G27427" t="s">
        <v>131544</v>
      </c>
      <c r="H27427">
        <v>27</v>
      </c>
      <c r="I27427" t="s">
        <v>28</v>
      </c>
      <c r="J27427" t="s">
        <v>6355</v>
      </c>
      <c r="K27427">
        <v>639</v>
      </c>
      <c r="L27427" t="s">
        <v>30</v>
      </c>
      <c r="M27427" t="s">
        <v>31</v>
      </c>
      <c r="N27427" t="b">
        <v>0</v>
      </c>
      <c r="O27427" t="s">
        <v>131545</v>
      </c>
      <c r="P27427">
        <v>1</v>
      </c>
      <c r="Q27427">
        <v>19929</v>
      </c>
      <c r="R27427">
        <v>138</v>
      </c>
      <c r="S27427">
        <v>3</v>
      </c>
      <c r="T27427">
        <v>0</v>
      </c>
      <c r="U27427">
        <v>19</v>
      </c>
    </row>
    <row r="27428" spans="1:21" x14ac:dyDescent="0.25">
      <c r="A27428" t="s">
        <v>128115</v>
      </c>
      <c r="B27428" t="s">
        <v>128116</v>
      </c>
      <c r="C27428" t="s">
        <v>131546</v>
      </c>
      <c r="D27428" t="s">
        <v>131547</v>
      </c>
      <c r="E27428" s="1">
        <v>42008.643055555556</v>
      </c>
      <c r="F27428" t="s">
        <v>131548</v>
      </c>
      <c r="G27428" t="s">
        <v>131549</v>
      </c>
      <c r="H27428">
        <v>27</v>
      </c>
      <c r="I27428" t="s">
        <v>28</v>
      </c>
      <c r="J27428" t="s">
        <v>11124</v>
      </c>
      <c r="K27428">
        <v>164</v>
      </c>
      <c r="L27428" t="s">
        <v>30</v>
      </c>
      <c r="M27428" t="s">
        <v>31</v>
      </c>
      <c r="N27428" t="b">
        <v>0</v>
      </c>
      <c r="O27428" t="s">
        <v>131550</v>
      </c>
      <c r="P27428">
        <v>1</v>
      </c>
      <c r="Q27428">
        <v>1823</v>
      </c>
      <c r="R27428">
        <v>112</v>
      </c>
      <c r="S27428">
        <v>3</v>
      </c>
      <c r="T27428">
        <v>0</v>
      </c>
      <c r="U27428">
        <v>20</v>
      </c>
    </row>
    <row r="27429" spans="1:21" x14ac:dyDescent="0.25">
      <c r="A27429" t="s">
        <v>128115</v>
      </c>
      <c r="B27429" t="s">
        <v>128116</v>
      </c>
      <c r="C27429" t="s">
        <v>131551</v>
      </c>
      <c r="D27429" t="s">
        <v>131552</v>
      </c>
      <c r="E27429" t="s">
        <v>131553</v>
      </c>
      <c r="F27429" t="s">
        <v>131554</v>
      </c>
      <c r="G27429" t="s">
        <v>131555</v>
      </c>
      <c r="H27429">
        <v>27</v>
      </c>
      <c r="I27429" t="s">
        <v>28</v>
      </c>
      <c r="J27429" t="s">
        <v>22081</v>
      </c>
      <c r="K27429">
        <v>1034</v>
      </c>
      <c r="L27429" t="s">
        <v>30</v>
      </c>
      <c r="M27429" t="s">
        <v>31</v>
      </c>
      <c r="N27429" t="b">
        <v>0</v>
      </c>
      <c r="O27429" t="s">
        <v>131556</v>
      </c>
      <c r="P27429">
        <v>1</v>
      </c>
      <c r="Q27429">
        <v>19138</v>
      </c>
      <c r="R27429">
        <v>87</v>
      </c>
      <c r="S27429">
        <v>7</v>
      </c>
      <c r="T27429">
        <v>0</v>
      </c>
      <c r="U27429">
        <v>109</v>
      </c>
    </row>
    <row r="27430" spans="1:21" x14ac:dyDescent="0.25">
      <c r="A27430" t="s">
        <v>128115</v>
      </c>
      <c r="B27430" t="s">
        <v>128116</v>
      </c>
      <c r="C27430" t="s">
        <v>131557</v>
      </c>
      <c r="D27430" t="s">
        <v>131558</v>
      </c>
      <c r="E27430" t="s">
        <v>131553</v>
      </c>
      <c r="F27430" t="s">
        <v>131559</v>
      </c>
      <c r="G27430" t="s">
        <v>131560</v>
      </c>
      <c r="H27430">
        <v>27</v>
      </c>
      <c r="I27430" t="s">
        <v>28</v>
      </c>
      <c r="J27430" t="s">
        <v>128623</v>
      </c>
      <c r="K27430">
        <v>1225</v>
      </c>
      <c r="L27430" t="s">
        <v>30</v>
      </c>
      <c r="M27430" t="s">
        <v>31</v>
      </c>
      <c r="N27430" t="b">
        <v>0</v>
      </c>
      <c r="O27430" t="s">
        <v>131561</v>
      </c>
      <c r="P27430">
        <v>1</v>
      </c>
      <c r="Q27430">
        <v>23842</v>
      </c>
      <c r="R27430">
        <v>111</v>
      </c>
      <c r="S27430">
        <v>5</v>
      </c>
      <c r="T27430">
        <v>0</v>
      </c>
      <c r="U27430">
        <v>42</v>
      </c>
    </row>
    <row r="27431" spans="1:21" x14ac:dyDescent="0.25">
      <c r="A27431" t="s">
        <v>128115</v>
      </c>
      <c r="B27431" t="s">
        <v>128116</v>
      </c>
      <c r="C27431" t="s">
        <v>131562</v>
      </c>
      <c r="D27431" t="s">
        <v>131563</v>
      </c>
      <c r="E27431" t="s">
        <v>131564</v>
      </c>
      <c r="F27431" t="s">
        <v>131565</v>
      </c>
      <c r="G27431" t="s">
        <v>131566</v>
      </c>
      <c r="H27431">
        <v>27</v>
      </c>
      <c r="I27431" t="s">
        <v>28</v>
      </c>
      <c r="J27431" t="s">
        <v>11064</v>
      </c>
      <c r="K27431">
        <v>777</v>
      </c>
      <c r="L27431" t="s">
        <v>30</v>
      </c>
      <c r="M27431" t="s">
        <v>31</v>
      </c>
      <c r="N27431" t="b">
        <v>0</v>
      </c>
      <c r="O27431" t="s">
        <v>131567</v>
      </c>
      <c r="P27431">
        <v>1</v>
      </c>
      <c r="Q27431">
        <v>36232</v>
      </c>
      <c r="R27431">
        <v>129</v>
      </c>
      <c r="S27431">
        <v>7</v>
      </c>
      <c r="T27431">
        <v>0</v>
      </c>
      <c r="U27431">
        <v>32</v>
      </c>
    </row>
    <row r="27432" spans="1:21" x14ac:dyDescent="0.25">
      <c r="A27432" t="s">
        <v>128115</v>
      </c>
      <c r="B27432" t="s">
        <v>128116</v>
      </c>
      <c r="C27432" t="s">
        <v>131568</v>
      </c>
      <c r="D27432" t="s">
        <v>131569</v>
      </c>
      <c r="E27432" t="s">
        <v>131564</v>
      </c>
      <c r="F27432" t="s">
        <v>131570</v>
      </c>
      <c r="G27432" t="s">
        <v>131571</v>
      </c>
      <c r="H27432">
        <v>27</v>
      </c>
      <c r="I27432" t="s">
        <v>28</v>
      </c>
      <c r="J27432" t="s">
        <v>6367</v>
      </c>
      <c r="K27432">
        <v>438</v>
      </c>
      <c r="L27432" t="s">
        <v>30</v>
      </c>
      <c r="M27432" t="s">
        <v>31</v>
      </c>
      <c r="N27432" t="b">
        <v>0</v>
      </c>
      <c r="O27432" t="s">
        <v>131572</v>
      </c>
      <c r="P27432">
        <v>1</v>
      </c>
      <c r="Q27432">
        <v>36529</v>
      </c>
      <c r="R27432">
        <v>139</v>
      </c>
      <c r="S27432">
        <v>4</v>
      </c>
      <c r="T27432">
        <v>0</v>
      </c>
      <c r="U27432">
        <v>73</v>
      </c>
    </row>
    <row r="27433" spans="1:21" x14ac:dyDescent="0.25">
      <c r="A27433" t="s">
        <v>128115</v>
      </c>
      <c r="B27433" t="s">
        <v>128116</v>
      </c>
      <c r="C27433" t="s">
        <v>131573</v>
      </c>
      <c r="D27433" t="s">
        <v>131574</v>
      </c>
      <c r="E27433" t="s">
        <v>131575</v>
      </c>
      <c r="F27433" t="s">
        <v>131576</v>
      </c>
      <c r="G27433" t="s">
        <v>131577</v>
      </c>
      <c r="H27433">
        <v>27</v>
      </c>
      <c r="I27433" t="s">
        <v>28</v>
      </c>
      <c r="J27433" t="s">
        <v>11064</v>
      </c>
      <c r="K27433">
        <v>777</v>
      </c>
      <c r="L27433" t="s">
        <v>30</v>
      </c>
      <c r="M27433" t="s">
        <v>31</v>
      </c>
      <c r="N27433" t="b">
        <v>0</v>
      </c>
      <c r="O27433" t="s">
        <v>131578</v>
      </c>
      <c r="P27433">
        <v>1</v>
      </c>
      <c r="Q27433">
        <v>44174</v>
      </c>
      <c r="R27433">
        <v>171</v>
      </c>
      <c r="S27433">
        <v>10</v>
      </c>
      <c r="T27433">
        <v>0</v>
      </c>
      <c r="U27433">
        <v>23</v>
      </c>
    </row>
    <row r="27434" spans="1:21" x14ac:dyDescent="0.25">
      <c r="A27434" t="s">
        <v>128115</v>
      </c>
      <c r="B27434" t="s">
        <v>128116</v>
      </c>
      <c r="C27434" t="s">
        <v>131579</v>
      </c>
      <c r="D27434" t="s">
        <v>131580</v>
      </c>
      <c r="E27434" t="s">
        <v>131575</v>
      </c>
      <c r="F27434" t="s">
        <v>131581</v>
      </c>
      <c r="G27434" t="s">
        <v>131582</v>
      </c>
      <c r="H27434">
        <v>27</v>
      </c>
      <c r="I27434" t="s">
        <v>28</v>
      </c>
      <c r="J27434" t="s">
        <v>3300</v>
      </c>
      <c r="K27434">
        <v>854</v>
      </c>
      <c r="L27434" t="s">
        <v>30</v>
      </c>
      <c r="M27434" t="s">
        <v>31</v>
      </c>
      <c r="N27434" t="b">
        <v>0</v>
      </c>
      <c r="O27434" t="s">
        <v>131583</v>
      </c>
      <c r="P27434">
        <v>1</v>
      </c>
      <c r="Q27434">
        <v>63463</v>
      </c>
      <c r="R27434">
        <v>340</v>
      </c>
      <c r="S27434">
        <v>12</v>
      </c>
      <c r="T27434">
        <v>0</v>
      </c>
      <c r="U27434">
        <v>38</v>
      </c>
    </row>
    <row r="27435" spans="1:21" x14ac:dyDescent="0.25">
      <c r="A27435" t="s">
        <v>128115</v>
      </c>
      <c r="B27435" t="s">
        <v>128116</v>
      </c>
      <c r="C27435" t="s">
        <v>131584</v>
      </c>
      <c r="D27435" t="s">
        <v>131585</v>
      </c>
      <c r="E27435" t="s">
        <v>131575</v>
      </c>
      <c r="F27435" t="s">
        <v>131586</v>
      </c>
      <c r="G27435" t="s">
        <v>131587</v>
      </c>
      <c r="H27435">
        <v>27</v>
      </c>
      <c r="I27435" t="s">
        <v>28</v>
      </c>
      <c r="J27435" t="s">
        <v>86195</v>
      </c>
      <c r="K27435">
        <v>1036</v>
      </c>
      <c r="L27435" t="s">
        <v>30</v>
      </c>
      <c r="M27435" t="s">
        <v>31</v>
      </c>
      <c r="N27435" t="b">
        <v>0</v>
      </c>
      <c r="O27435" t="s">
        <v>131588</v>
      </c>
      <c r="P27435">
        <v>1</v>
      </c>
      <c r="Q27435">
        <v>23157</v>
      </c>
      <c r="R27435">
        <v>154</v>
      </c>
      <c r="S27435">
        <v>3</v>
      </c>
      <c r="T27435">
        <v>0</v>
      </c>
      <c r="U27435">
        <v>8</v>
      </c>
    </row>
    <row r="27436" spans="1:21" x14ac:dyDescent="0.25">
      <c r="A27436" t="s">
        <v>128115</v>
      </c>
      <c r="B27436" t="s">
        <v>128116</v>
      </c>
      <c r="C27436" t="s">
        <v>131589</v>
      </c>
      <c r="D27436" t="s">
        <v>131590</v>
      </c>
      <c r="E27436" t="s">
        <v>131591</v>
      </c>
      <c r="F27436" t="s">
        <v>131592</v>
      </c>
      <c r="G27436" t="s">
        <v>131593</v>
      </c>
      <c r="H27436">
        <v>27</v>
      </c>
      <c r="I27436" t="s">
        <v>28</v>
      </c>
      <c r="J27436" t="s">
        <v>4440</v>
      </c>
      <c r="K27436">
        <v>712</v>
      </c>
      <c r="L27436" t="s">
        <v>30</v>
      </c>
      <c r="M27436" t="s">
        <v>31</v>
      </c>
      <c r="N27436" t="b">
        <v>0</v>
      </c>
      <c r="O27436" t="s">
        <v>131594</v>
      </c>
      <c r="P27436">
        <v>1</v>
      </c>
      <c r="Q27436">
        <v>29472</v>
      </c>
      <c r="R27436">
        <v>171</v>
      </c>
      <c r="S27436">
        <v>4</v>
      </c>
      <c r="T27436">
        <v>0</v>
      </c>
      <c r="U27436">
        <v>50</v>
      </c>
    </row>
    <row r="27437" spans="1:21" x14ac:dyDescent="0.25">
      <c r="A27437" t="s">
        <v>128115</v>
      </c>
      <c r="B27437" t="s">
        <v>128116</v>
      </c>
      <c r="C27437" t="s">
        <v>131595</v>
      </c>
      <c r="D27437" t="s">
        <v>131596</v>
      </c>
      <c r="E27437" t="s">
        <v>131597</v>
      </c>
      <c r="F27437" t="s">
        <v>131598</v>
      </c>
      <c r="G27437" t="s">
        <v>131599</v>
      </c>
      <c r="H27437">
        <v>27</v>
      </c>
      <c r="I27437" t="s">
        <v>28</v>
      </c>
      <c r="J27437" t="s">
        <v>34943</v>
      </c>
      <c r="K27437">
        <v>670</v>
      </c>
      <c r="L27437" t="s">
        <v>30</v>
      </c>
      <c r="M27437" t="s">
        <v>31</v>
      </c>
      <c r="N27437" t="b">
        <v>0</v>
      </c>
      <c r="O27437" t="s">
        <v>131600</v>
      </c>
      <c r="P27437">
        <v>1</v>
      </c>
      <c r="Q27437">
        <v>23591</v>
      </c>
      <c r="R27437">
        <v>116</v>
      </c>
      <c r="S27437">
        <v>7</v>
      </c>
      <c r="T27437">
        <v>0</v>
      </c>
      <c r="U27437">
        <v>24</v>
      </c>
    </row>
    <row r="27438" spans="1:21" x14ac:dyDescent="0.25">
      <c r="A27438" t="s">
        <v>128115</v>
      </c>
      <c r="B27438" t="s">
        <v>128116</v>
      </c>
      <c r="C27438" t="s">
        <v>131601</v>
      </c>
      <c r="D27438" t="s">
        <v>131602</v>
      </c>
      <c r="E27438" t="s">
        <v>131603</v>
      </c>
      <c r="F27438" t="s">
        <v>131604</v>
      </c>
      <c r="G27438" t="s">
        <v>131605</v>
      </c>
      <c r="H27438">
        <v>27</v>
      </c>
      <c r="I27438" t="s">
        <v>28</v>
      </c>
      <c r="J27438" t="s">
        <v>5837</v>
      </c>
      <c r="K27438">
        <v>1013</v>
      </c>
      <c r="L27438" t="s">
        <v>30</v>
      </c>
      <c r="M27438" t="s">
        <v>31</v>
      </c>
      <c r="N27438" t="b">
        <v>0</v>
      </c>
      <c r="O27438" t="s">
        <v>131606</v>
      </c>
      <c r="P27438">
        <v>1</v>
      </c>
      <c r="Q27438">
        <v>32714</v>
      </c>
      <c r="R27438">
        <v>212</v>
      </c>
      <c r="S27438">
        <v>10</v>
      </c>
      <c r="T27438">
        <v>0</v>
      </c>
      <c r="U27438">
        <v>41</v>
      </c>
    </row>
    <row r="27439" spans="1:21" x14ac:dyDescent="0.25">
      <c r="A27439" t="s">
        <v>128115</v>
      </c>
      <c r="B27439" t="s">
        <v>128116</v>
      </c>
      <c r="C27439" t="s">
        <v>131607</v>
      </c>
      <c r="D27439" t="s">
        <v>131608</v>
      </c>
      <c r="E27439" t="s">
        <v>131603</v>
      </c>
      <c r="F27439" t="s">
        <v>131609</v>
      </c>
      <c r="G27439" t="s">
        <v>131515</v>
      </c>
      <c r="H27439">
        <v>27</v>
      </c>
      <c r="I27439" t="s">
        <v>28</v>
      </c>
      <c r="J27439" t="s">
        <v>4113</v>
      </c>
      <c r="K27439">
        <v>775</v>
      </c>
      <c r="L27439" t="s">
        <v>30</v>
      </c>
      <c r="M27439" t="s">
        <v>31</v>
      </c>
      <c r="N27439" t="b">
        <v>0</v>
      </c>
      <c r="O27439" t="s">
        <v>131610</v>
      </c>
      <c r="P27439">
        <v>1</v>
      </c>
      <c r="Q27439">
        <v>61441</v>
      </c>
      <c r="R27439">
        <v>202</v>
      </c>
      <c r="S27439">
        <v>10</v>
      </c>
      <c r="T27439">
        <v>0</v>
      </c>
      <c r="U27439">
        <v>19</v>
      </c>
    </row>
    <row r="27440" spans="1:21" x14ac:dyDescent="0.25">
      <c r="A27440" t="s">
        <v>128115</v>
      </c>
      <c r="B27440" t="s">
        <v>128116</v>
      </c>
      <c r="C27440" t="s">
        <v>131611</v>
      </c>
      <c r="D27440" t="s">
        <v>131612</v>
      </c>
      <c r="E27440" t="s">
        <v>131613</v>
      </c>
      <c r="F27440" t="s">
        <v>131614</v>
      </c>
      <c r="G27440" t="s">
        <v>131515</v>
      </c>
      <c r="H27440">
        <v>27</v>
      </c>
      <c r="I27440" t="s">
        <v>28</v>
      </c>
      <c r="J27440" t="s">
        <v>32349</v>
      </c>
      <c r="K27440">
        <v>892</v>
      </c>
      <c r="L27440" t="s">
        <v>30</v>
      </c>
      <c r="M27440" t="s">
        <v>31</v>
      </c>
      <c r="N27440" t="b">
        <v>0</v>
      </c>
      <c r="O27440" t="s">
        <v>131615</v>
      </c>
      <c r="P27440">
        <v>1</v>
      </c>
      <c r="Q27440">
        <v>31908</v>
      </c>
      <c r="R27440">
        <v>183</v>
      </c>
      <c r="S27440">
        <v>4</v>
      </c>
      <c r="T27440">
        <v>0</v>
      </c>
      <c r="U27440">
        <v>24</v>
      </c>
    </row>
    <row r="27441" spans="1:21" x14ac:dyDescent="0.25">
      <c r="A27441" t="s">
        <v>128115</v>
      </c>
      <c r="B27441" t="s">
        <v>128116</v>
      </c>
      <c r="C27441" t="s">
        <v>131616</v>
      </c>
      <c r="D27441" t="s">
        <v>131617</v>
      </c>
      <c r="E27441" t="s">
        <v>131613</v>
      </c>
      <c r="F27441" t="s">
        <v>131618</v>
      </c>
      <c r="G27441" t="s">
        <v>131619</v>
      </c>
      <c r="H27441">
        <v>27</v>
      </c>
      <c r="I27441" t="s">
        <v>28</v>
      </c>
      <c r="J27441" t="s">
        <v>8059</v>
      </c>
      <c r="K27441">
        <v>955</v>
      </c>
      <c r="L27441" t="s">
        <v>30</v>
      </c>
      <c r="M27441" t="s">
        <v>31</v>
      </c>
      <c r="N27441" t="b">
        <v>0</v>
      </c>
      <c r="O27441" t="s">
        <v>131620</v>
      </c>
      <c r="P27441">
        <v>1</v>
      </c>
      <c r="Q27441">
        <v>43605</v>
      </c>
      <c r="R27441">
        <v>216</v>
      </c>
      <c r="S27441">
        <v>4</v>
      </c>
      <c r="T27441">
        <v>0</v>
      </c>
      <c r="U27441">
        <v>43</v>
      </c>
    </row>
    <row r="27442" spans="1:21" x14ac:dyDescent="0.25">
      <c r="A27442" t="s">
        <v>128115</v>
      </c>
      <c r="B27442" t="s">
        <v>128116</v>
      </c>
      <c r="C27442" t="s">
        <v>131621</v>
      </c>
      <c r="D27442" t="s">
        <v>131622</v>
      </c>
      <c r="E27442" t="s">
        <v>131613</v>
      </c>
      <c r="F27442" t="s">
        <v>131623</v>
      </c>
      <c r="G27442" t="s">
        <v>131624</v>
      </c>
      <c r="H27442">
        <v>27</v>
      </c>
      <c r="I27442" t="s">
        <v>28</v>
      </c>
      <c r="J27442" t="s">
        <v>15421</v>
      </c>
      <c r="K27442">
        <v>1344</v>
      </c>
      <c r="L27442" t="s">
        <v>30</v>
      </c>
      <c r="M27442" t="s">
        <v>31</v>
      </c>
      <c r="N27442" t="b">
        <v>0</v>
      </c>
      <c r="O27442" t="s">
        <v>131625</v>
      </c>
      <c r="P27442">
        <v>1</v>
      </c>
      <c r="Q27442">
        <v>64973</v>
      </c>
      <c r="R27442">
        <v>428</v>
      </c>
      <c r="S27442">
        <v>8</v>
      </c>
      <c r="T27442">
        <v>0</v>
      </c>
      <c r="U27442">
        <v>63</v>
      </c>
    </row>
    <row r="27443" spans="1:21" x14ac:dyDescent="0.25">
      <c r="A27443" t="s">
        <v>128115</v>
      </c>
      <c r="B27443" t="s">
        <v>128116</v>
      </c>
      <c r="C27443" t="s">
        <v>131626</v>
      </c>
      <c r="D27443" t="s">
        <v>131627</v>
      </c>
      <c r="E27443" t="s">
        <v>131628</v>
      </c>
      <c r="F27443" t="s">
        <v>131629</v>
      </c>
      <c r="G27443" t="s">
        <v>131630</v>
      </c>
      <c r="H27443">
        <v>27</v>
      </c>
      <c r="I27443" t="s">
        <v>28</v>
      </c>
      <c r="J27443" t="s">
        <v>120594</v>
      </c>
      <c r="K27443">
        <v>1157</v>
      </c>
      <c r="L27443" t="s">
        <v>30</v>
      </c>
      <c r="M27443" t="s">
        <v>31</v>
      </c>
      <c r="N27443" t="b">
        <v>0</v>
      </c>
      <c r="O27443" t="s">
        <v>131631</v>
      </c>
      <c r="P27443">
        <v>1</v>
      </c>
      <c r="Q27443">
        <v>106505</v>
      </c>
      <c r="R27443">
        <v>474</v>
      </c>
      <c r="S27443">
        <v>24</v>
      </c>
      <c r="T27443">
        <v>0</v>
      </c>
      <c r="U27443">
        <v>63</v>
      </c>
    </row>
    <row r="27444" spans="1:21" x14ac:dyDescent="0.25">
      <c r="A27444" t="s">
        <v>128115</v>
      </c>
      <c r="B27444" t="s">
        <v>128116</v>
      </c>
      <c r="C27444" t="s">
        <v>131632</v>
      </c>
      <c r="D27444" t="s">
        <v>131633</v>
      </c>
      <c r="E27444" t="s">
        <v>131628</v>
      </c>
      <c r="F27444" t="s">
        <v>131634</v>
      </c>
      <c r="G27444" t="s">
        <v>131635</v>
      </c>
      <c r="H27444">
        <v>27</v>
      </c>
      <c r="I27444" t="s">
        <v>28</v>
      </c>
      <c r="J27444" t="s">
        <v>8258</v>
      </c>
      <c r="K27444">
        <v>1242</v>
      </c>
      <c r="L27444" t="s">
        <v>30</v>
      </c>
      <c r="M27444" t="s">
        <v>31</v>
      </c>
      <c r="N27444" t="b">
        <v>0</v>
      </c>
      <c r="O27444" t="s">
        <v>131636</v>
      </c>
      <c r="P27444">
        <v>1</v>
      </c>
      <c r="Q27444">
        <v>131713</v>
      </c>
      <c r="R27444">
        <v>733</v>
      </c>
      <c r="S27444">
        <v>42</v>
      </c>
      <c r="T27444">
        <v>0</v>
      </c>
      <c r="U27444">
        <v>189</v>
      </c>
    </row>
    <row r="27445" spans="1:21" x14ac:dyDescent="0.25">
      <c r="A27445" t="s">
        <v>128115</v>
      </c>
      <c r="B27445" t="s">
        <v>128116</v>
      </c>
      <c r="C27445" t="s">
        <v>131637</v>
      </c>
      <c r="D27445" t="s">
        <v>131638</v>
      </c>
      <c r="E27445" t="s">
        <v>131639</v>
      </c>
      <c r="F27445" t="s">
        <v>131640</v>
      </c>
      <c r="G27445" t="s">
        <v>131641</v>
      </c>
      <c r="H27445">
        <v>27</v>
      </c>
      <c r="I27445" t="s">
        <v>28</v>
      </c>
      <c r="J27445" t="s">
        <v>24483</v>
      </c>
      <c r="K27445">
        <v>828</v>
      </c>
      <c r="L27445" t="s">
        <v>30</v>
      </c>
      <c r="M27445" t="s">
        <v>31</v>
      </c>
      <c r="N27445" t="b">
        <v>0</v>
      </c>
      <c r="O27445" t="s">
        <v>131642</v>
      </c>
      <c r="P27445">
        <v>1</v>
      </c>
      <c r="Q27445">
        <v>282276</v>
      </c>
      <c r="R27445">
        <v>1417</v>
      </c>
      <c r="S27445">
        <v>28</v>
      </c>
      <c r="T27445">
        <v>0</v>
      </c>
      <c r="U27445">
        <v>170</v>
      </c>
    </row>
    <row r="27446" spans="1:21" x14ac:dyDescent="0.25">
      <c r="A27446" t="s">
        <v>128115</v>
      </c>
      <c r="B27446" t="s">
        <v>128116</v>
      </c>
      <c r="C27446" t="s">
        <v>131643</v>
      </c>
      <c r="D27446" t="s">
        <v>131644</v>
      </c>
      <c r="E27446" t="s">
        <v>131645</v>
      </c>
      <c r="F27446" t="s">
        <v>131646</v>
      </c>
      <c r="G27446" t="s">
        <v>131647</v>
      </c>
      <c r="H27446">
        <v>27</v>
      </c>
      <c r="I27446" t="s">
        <v>28</v>
      </c>
      <c r="J27446" t="s">
        <v>6627</v>
      </c>
      <c r="K27446">
        <v>258</v>
      </c>
      <c r="L27446" t="s">
        <v>30</v>
      </c>
      <c r="M27446" t="s">
        <v>31</v>
      </c>
      <c r="N27446" t="b">
        <v>0</v>
      </c>
      <c r="O27446" t="s">
        <v>131648</v>
      </c>
      <c r="P27446">
        <v>1</v>
      </c>
      <c r="Q27446">
        <v>44176</v>
      </c>
      <c r="R27446">
        <v>301</v>
      </c>
      <c r="S27446">
        <v>1</v>
      </c>
      <c r="T27446">
        <v>0</v>
      </c>
      <c r="U27446">
        <v>76</v>
      </c>
    </row>
    <row r="27447" spans="1:21" x14ac:dyDescent="0.25">
      <c r="A27447" t="s">
        <v>128115</v>
      </c>
      <c r="B27447" t="s">
        <v>128116</v>
      </c>
      <c r="C27447" t="s">
        <v>131649</v>
      </c>
      <c r="D27447" t="s">
        <v>131650</v>
      </c>
      <c r="E27447" t="s">
        <v>131645</v>
      </c>
      <c r="F27447" t="s">
        <v>131651</v>
      </c>
      <c r="G27447" t="s">
        <v>131652</v>
      </c>
      <c r="H27447">
        <v>27</v>
      </c>
      <c r="I27447" t="s">
        <v>28</v>
      </c>
      <c r="J27447" t="s">
        <v>10865</v>
      </c>
      <c r="K27447">
        <v>339</v>
      </c>
      <c r="L27447" t="s">
        <v>30</v>
      </c>
      <c r="M27447" t="s">
        <v>31</v>
      </c>
      <c r="N27447" t="b">
        <v>0</v>
      </c>
      <c r="O27447" t="s">
        <v>131653</v>
      </c>
      <c r="P27447">
        <v>1</v>
      </c>
      <c r="Q27447">
        <v>34271</v>
      </c>
      <c r="R27447">
        <v>199</v>
      </c>
      <c r="S27447">
        <v>1</v>
      </c>
      <c r="T27447">
        <v>0</v>
      </c>
      <c r="U27447">
        <v>18</v>
      </c>
    </row>
    <row r="27448" spans="1:21" x14ac:dyDescent="0.25">
      <c r="A27448" t="s">
        <v>128115</v>
      </c>
      <c r="B27448" t="s">
        <v>128116</v>
      </c>
      <c r="C27448" t="s">
        <v>131654</v>
      </c>
      <c r="D27448" t="s">
        <v>131655</v>
      </c>
      <c r="E27448" t="s">
        <v>131656</v>
      </c>
      <c r="F27448" t="s">
        <v>131657</v>
      </c>
      <c r="G27448" t="s">
        <v>131658</v>
      </c>
      <c r="H27448">
        <v>27</v>
      </c>
      <c r="I27448" t="s">
        <v>28</v>
      </c>
      <c r="J27448" t="s">
        <v>5232</v>
      </c>
      <c r="K27448">
        <v>519</v>
      </c>
      <c r="L27448" t="s">
        <v>30</v>
      </c>
      <c r="M27448" t="s">
        <v>31</v>
      </c>
      <c r="N27448" t="b">
        <v>0</v>
      </c>
      <c r="O27448" t="s">
        <v>131659</v>
      </c>
      <c r="P27448">
        <v>1</v>
      </c>
      <c r="Q27448">
        <v>49903</v>
      </c>
      <c r="R27448">
        <v>341</v>
      </c>
      <c r="S27448">
        <v>5</v>
      </c>
      <c r="T27448">
        <v>0</v>
      </c>
      <c r="U27448">
        <v>46</v>
      </c>
    </row>
    <row r="27449" spans="1:21" x14ac:dyDescent="0.25">
      <c r="A27449" t="s">
        <v>128115</v>
      </c>
      <c r="B27449" t="s">
        <v>128116</v>
      </c>
      <c r="C27449" t="s">
        <v>131660</v>
      </c>
      <c r="D27449" t="s">
        <v>131661</v>
      </c>
      <c r="E27449" t="s">
        <v>131662</v>
      </c>
      <c r="F27449" t="s">
        <v>131663</v>
      </c>
      <c r="G27449" t="s">
        <v>131664</v>
      </c>
      <c r="H27449">
        <v>27</v>
      </c>
      <c r="I27449" t="s">
        <v>28</v>
      </c>
      <c r="J27449" t="s">
        <v>642</v>
      </c>
      <c r="K27449">
        <v>306</v>
      </c>
      <c r="L27449" t="s">
        <v>30</v>
      </c>
      <c r="M27449" t="s">
        <v>31</v>
      </c>
      <c r="N27449" t="b">
        <v>0</v>
      </c>
      <c r="O27449" t="s">
        <v>131665</v>
      </c>
      <c r="P27449">
        <v>1</v>
      </c>
      <c r="Q27449">
        <v>32931</v>
      </c>
      <c r="R27449">
        <v>198</v>
      </c>
      <c r="S27449">
        <v>3</v>
      </c>
      <c r="T27449">
        <v>0</v>
      </c>
      <c r="U27449">
        <v>23</v>
      </c>
    </row>
    <row r="27450" spans="1:21" x14ac:dyDescent="0.25">
      <c r="A27450" t="s">
        <v>128115</v>
      </c>
      <c r="B27450" t="s">
        <v>128116</v>
      </c>
      <c r="C27450" t="s">
        <v>131666</v>
      </c>
      <c r="D27450" t="s">
        <v>131667</v>
      </c>
      <c r="E27450" t="s">
        <v>131668</v>
      </c>
      <c r="F27450" t="s">
        <v>131669</v>
      </c>
      <c r="G27450" t="s">
        <v>131670</v>
      </c>
      <c r="H27450">
        <v>27</v>
      </c>
      <c r="I27450" t="s">
        <v>28</v>
      </c>
      <c r="J27450" t="s">
        <v>1796</v>
      </c>
      <c r="K27450">
        <v>293</v>
      </c>
      <c r="L27450" t="s">
        <v>30</v>
      </c>
      <c r="M27450" t="s">
        <v>31</v>
      </c>
      <c r="N27450" t="b">
        <v>0</v>
      </c>
      <c r="O27450" t="s">
        <v>131671</v>
      </c>
      <c r="P27450">
        <v>1</v>
      </c>
      <c r="Q27450">
        <v>35095</v>
      </c>
      <c r="R27450">
        <v>255</v>
      </c>
      <c r="S27450">
        <v>9</v>
      </c>
      <c r="T27450">
        <v>0</v>
      </c>
      <c r="U27450">
        <v>18</v>
      </c>
    </row>
    <row r="27451" spans="1:21" x14ac:dyDescent="0.25">
      <c r="A27451" t="s">
        <v>128115</v>
      </c>
      <c r="B27451" t="s">
        <v>128116</v>
      </c>
      <c r="C27451" t="s">
        <v>131672</v>
      </c>
      <c r="D27451" t="s">
        <v>131673</v>
      </c>
      <c r="E27451" t="s">
        <v>131674</v>
      </c>
      <c r="F27451" t="s">
        <v>131675</v>
      </c>
      <c r="G27451" t="s">
        <v>131676</v>
      </c>
      <c r="H27451">
        <v>27</v>
      </c>
      <c r="I27451" t="s">
        <v>28</v>
      </c>
      <c r="J27451" t="s">
        <v>4732</v>
      </c>
      <c r="K27451">
        <v>493</v>
      </c>
      <c r="L27451" t="s">
        <v>30</v>
      </c>
      <c r="M27451" t="s">
        <v>31</v>
      </c>
      <c r="N27451" t="b">
        <v>0</v>
      </c>
      <c r="O27451" t="s">
        <v>131677</v>
      </c>
      <c r="P27451">
        <v>1</v>
      </c>
      <c r="Q27451">
        <v>41517</v>
      </c>
      <c r="R27451">
        <v>280</v>
      </c>
      <c r="S27451">
        <v>4</v>
      </c>
      <c r="T27451">
        <v>0</v>
      </c>
      <c r="U27451">
        <v>32</v>
      </c>
    </row>
    <row r="27452" spans="1:21" x14ac:dyDescent="0.25">
      <c r="A27452" t="s">
        <v>128115</v>
      </c>
      <c r="B27452" t="s">
        <v>128116</v>
      </c>
      <c r="C27452" t="s">
        <v>131678</v>
      </c>
      <c r="D27452" t="s">
        <v>131679</v>
      </c>
      <c r="E27452" t="s">
        <v>131680</v>
      </c>
      <c r="F27452" t="s">
        <v>131681</v>
      </c>
      <c r="G27452" t="s">
        <v>131682</v>
      </c>
      <c r="H27452">
        <v>27</v>
      </c>
      <c r="I27452" t="s">
        <v>28</v>
      </c>
      <c r="J27452" t="s">
        <v>5582</v>
      </c>
      <c r="K27452">
        <v>754</v>
      </c>
      <c r="L27452" t="s">
        <v>30</v>
      </c>
      <c r="M27452" t="s">
        <v>31</v>
      </c>
      <c r="N27452" t="b">
        <v>0</v>
      </c>
      <c r="O27452" t="s">
        <v>131683</v>
      </c>
      <c r="P27452">
        <v>1</v>
      </c>
      <c r="Q27452">
        <v>42975</v>
      </c>
      <c r="R27452">
        <v>318</v>
      </c>
      <c r="S27452">
        <v>5</v>
      </c>
      <c r="T27452">
        <v>0</v>
      </c>
      <c r="U27452">
        <v>48</v>
      </c>
    </row>
    <row r="27453" spans="1:21" x14ac:dyDescent="0.25">
      <c r="A27453" t="s">
        <v>128115</v>
      </c>
      <c r="B27453" t="s">
        <v>128116</v>
      </c>
      <c r="C27453" t="s">
        <v>131684</v>
      </c>
      <c r="D27453" t="s">
        <v>131685</v>
      </c>
      <c r="E27453" t="s">
        <v>131686</v>
      </c>
      <c r="F27453" t="s">
        <v>131687</v>
      </c>
      <c r="G27453" t="s">
        <v>131688</v>
      </c>
      <c r="H27453">
        <v>27</v>
      </c>
      <c r="I27453" t="s">
        <v>28</v>
      </c>
      <c r="J27453" t="s">
        <v>4656</v>
      </c>
      <c r="K27453">
        <v>344</v>
      </c>
      <c r="L27453" t="s">
        <v>30</v>
      </c>
      <c r="M27453" t="s">
        <v>31</v>
      </c>
      <c r="N27453" t="b">
        <v>0</v>
      </c>
      <c r="O27453" t="s">
        <v>131689</v>
      </c>
      <c r="P27453">
        <v>1</v>
      </c>
      <c r="Q27453">
        <v>46055</v>
      </c>
      <c r="R27453">
        <v>282</v>
      </c>
      <c r="S27453">
        <v>7</v>
      </c>
      <c r="T27453">
        <v>0</v>
      </c>
      <c r="U27453">
        <v>28</v>
      </c>
    </row>
    <row r="27454" spans="1:21" x14ac:dyDescent="0.25">
      <c r="A27454" t="s">
        <v>128115</v>
      </c>
      <c r="B27454" t="s">
        <v>128116</v>
      </c>
      <c r="C27454" t="s">
        <v>131690</v>
      </c>
      <c r="D27454" t="s">
        <v>131691</v>
      </c>
      <c r="E27454" t="s">
        <v>131692</v>
      </c>
      <c r="F27454" t="s">
        <v>131693</v>
      </c>
      <c r="G27454" t="s">
        <v>131694</v>
      </c>
      <c r="H27454">
        <v>27</v>
      </c>
      <c r="I27454" t="s">
        <v>28</v>
      </c>
      <c r="J27454" t="s">
        <v>6436</v>
      </c>
      <c r="K27454">
        <v>571</v>
      </c>
      <c r="L27454" t="s">
        <v>30</v>
      </c>
      <c r="M27454" t="s">
        <v>31</v>
      </c>
      <c r="N27454" t="b">
        <v>0</v>
      </c>
      <c r="O27454" t="s">
        <v>131695</v>
      </c>
      <c r="P27454">
        <v>1</v>
      </c>
      <c r="Q27454">
        <v>48230</v>
      </c>
      <c r="R27454">
        <v>340</v>
      </c>
      <c r="S27454">
        <v>7</v>
      </c>
      <c r="T27454">
        <v>0</v>
      </c>
      <c r="U27454">
        <v>92</v>
      </c>
    </row>
    <row r="27455" spans="1:21" x14ac:dyDescent="0.25">
      <c r="A27455" t="s">
        <v>128115</v>
      </c>
      <c r="B27455" t="s">
        <v>128116</v>
      </c>
      <c r="C27455" t="s">
        <v>131696</v>
      </c>
      <c r="D27455" t="s">
        <v>131697</v>
      </c>
      <c r="E27455" t="s">
        <v>131698</v>
      </c>
      <c r="F27455" t="s">
        <v>131699</v>
      </c>
      <c r="G27455" t="s">
        <v>131700</v>
      </c>
      <c r="H27455">
        <v>27</v>
      </c>
      <c r="I27455" t="s">
        <v>28</v>
      </c>
      <c r="J27455" t="s">
        <v>11592</v>
      </c>
      <c r="K27455">
        <v>643</v>
      </c>
      <c r="L27455" t="s">
        <v>30</v>
      </c>
      <c r="M27455" t="s">
        <v>31</v>
      </c>
      <c r="N27455" t="b">
        <v>0</v>
      </c>
      <c r="O27455" t="s">
        <v>131701</v>
      </c>
      <c r="P27455">
        <v>1</v>
      </c>
      <c r="Q27455">
        <v>73765</v>
      </c>
      <c r="R27455">
        <v>453</v>
      </c>
      <c r="S27455">
        <v>17</v>
      </c>
      <c r="T27455">
        <v>0</v>
      </c>
      <c r="U27455">
        <v>93</v>
      </c>
    </row>
    <row r="27456" spans="1:21" x14ac:dyDescent="0.25">
      <c r="A27456" t="s">
        <v>128115</v>
      </c>
      <c r="B27456" t="s">
        <v>128116</v>
      </c>
      <c r="C27456" t="s">
        <v>131702</v>
      </c>
      <c r="D27456" t="s">
        <v>131703</v>
      </c>
      <c r="E27456" t="s">
        <v>131704</v>
      </c>
      <c r="F27456" t="s">
        <v>131705</v>
      </c>
      <c r="G27456" t="s">
        <v>131706</v>
      </c>
      <c r="H27456">
        <v>27</v>
      </c>
      <c r="I27456" t="s">
        <v>28</v>
      </c>
      <c r="J27456" t="s">
        <v>12394</v>
      </c>
      <c r="K27456">
        <v>612</v>
      </c>
      <c r="L27456" t="s">
        <v>30</v>
      </c>
      <c r="M27456" t="s">
        <v>31</v>
      </c>
      <c r="N27456" t="b">
        <v>0</v>
      </c>
      <c r="O27456" t="s">
        <v>131707</v>
      </c>
      <c r="P27456">
        <v>1</v>
      </c>
      <c r="Q27456">
        <v>112700</v>
      </c>
      <c r="R27456">
        <v>742</v>
      </c>
      <c r="S27456">
        <v>13</v>
      </c>
      <c r="T27456">
        <v>0</v>
      </c>
      <c r="U27456">
        <v>99</v>
      </c>
    </row>
    <row r="27457" spans="1:21" x14ac:dyDescent="0.25">
      <c r="A27457" t="s">
        <v>128115</v>
      </c>
      <c r="B27457" t="s">
        <v>128116</v>
      </c>
      <c r="C27457" t="s">
        <v>131708</v>
      </c>
      <c r="D27457" t="s">
        <v>131709</v>
      </c>
      <c r="E27457" t="s">
        <v>131710</v>
      </c>
      <c r="F27457" t="s">
        <v>131711</v>
      </c>
      <c r="G27457" t="s">
        <v>131712</v>
      </c>
      <c r="H27457">
        <v>27</v>
      </c>
      <c r="I27457" t="s">
        <v>28</v>
      </c>
      <c r="J27457" t="s">
        <v>9384</v>
      </c>
      <c r="K27457">
        <v>966</v>
      </c>
      <c r="L27457" t="s">
        <v>30</v>
      </c>
      <c r="M27457" t="s">
        <v>31</v>
      </c>
      <c r="N27457" t="b">
        <v>0</v>
      </c>
      <c r="O27457" t="s">
        <v>131713</v>
      </c>
      <c r="P27457">
        <v>1</v>
      </c>
      <c r="Q27457">
        <v>306821</v>
      </c>
      <c r="R27457">
        <v>1876</v>
      </c>
      <c r="S27457">
        <v>60</v>
      </c>
      <c r="T27457">
        <v>0</v>
      </c>
      <c r="U27457">
        <v>314</v>
      </c>
    </row>
    <row r="27458" spans="1:21" x14ac:dyDescent="0.25">
      <c r="A27458" t="s">
        <v>128115</v>
      </c>
      <c r="B27458" t="s">
        <v>128116</v>
      </c>
      <c r="C27458" t="s">
        <v>131714</v>
      </c>
      <c r="D27458" t="s">
        <v>131715</v>
      </c>
      <c r="E27458" s="1">
        <v>42037.652777777781</v>
      </c>
      <c r="F27458" t="s">
        <v>131716</v>
      </c>
      <c r="G27458" t="s">
        <v>131717</v>
      </c>
      <c r="H27458">
        <v>27</v>
      </c>
      <c r="I27458" t="s">
        <v>28</v>
      </c>
      <c r="J27458" t="s">
        <v>19704</v>
      </c>
      <c r="K27458">
        <v>1155</v>
      </c>
      <c r="L27458" t="s">
        <v>30</v>
      </c>
      <c r="M27458" t="s">
        <v>31</v>
      </c>
      <c r="N27458" t="b">
        <v>0</v>
      </c>
      <c r="O27458" t="s">
        <v>131718</v>
      </c>
      <c r="P27458">
        <v>1</v>
      </c>
      <c r="Q27458">
        <v>47347</v>
      </c>
      <c r="R27458">
        <v>425</v>
      </c>
      <c r="S27458">
        <v>6</v>
      </c>
      <c r="T27458">
        <v>0</v>
      </c>
      <c r="U27458">
        <v>85</v>
      </c>
    </row>
    <row r="27459" spans="1:21" x14ac:dyDescent="0.25">
      <c r="A27459" t="s">
        <v>128115</v>
      </c>
      <c r="B27459" t="s">
        <v>128116</v>
      </c>
      <c r="C27459" t="s">
        <v>131719</v>
      </c>
      <c r="D27459" t="s">
        <v>131720</v>
      </c>
      <c r="E27459" s="1">
        <v>42006.700694444444</v>
      </c>
      <c r="F27459" t="s">
        <v>131721</v>
      </c>
      <c r="G27459" t="s">
        <v>131722</v>
      </c>
      <c r="H27459">
        <v>27</v>
      </c>
      <c r="I27459" t="s">
        <v>28</v>
      </c>
      <c r="J27459" t="s">
        <v>22649</v>
      </c>
      <c r="K27459">
        <v>1487</v>
      </c>
      <c r="L27459" t="s">
        <v>30</v>
      </c>
      <c r="M27459" t="s">
        <v>31</v>
      </c>
      <c r="N27459" t="b">
        <v>0</v>
      </c>
      <c r="O27459" t="s">
        <v>131723</v>
      </c>
      <c r="P27459">
        <v>1</v>
      </c>
      <c r="Q27459">
        <v>60972</v>
      </c>
      <c r="R27459">
        <v>443</v>
      </c>
      <c r="S27459">
        <v>6</v>
      </c>
      <c r="T27459">
        <v>0</v>
      </c>
      <c r="U27459">
        <v>47</v>
      </c>
    </row>
    <row r="27460" spans="1:21" x14ac:dyDescent="0.25">
      <c r="A27460" t="s">
        <v>128115</v>
      </c>
      <c r="B27460" t="s">
        <v>128116</v>
      </c>
      <c r="C27460" t="s">
        <v>131724</v>
      </c>
      <c r="D27460" t="s">
        <v>131725</v>
      </c>
      <c r="E27460" t="s">
        <v>131726</v>
      </c>
      <c r="F27460" t="s">
        <v>131727</v>
      </c>
      <c r="G27460" t="s">
        <v>131728</v>
      </c>
      <c r="H27460">
        <v>27</v>
      </c>
      <c r="I27460" t="s">
        <v>28</v>
      </c>
      <c r="J27460" t="s">
        <v>8699</v>
      </c>
      <c r="K27460">
        <v>724</v>
      </c>
      <c r="L27460" t="s">
        <v>30</v>
      </c>
      <c r="M27460" t="s">
        <v>31</v>
      </c>
      <c r="N27460" t="b">
        <v>0</v>
      </c>
      <c r="O27460" t="s">
        <v>131729</v>
      </c>
      <c r="P27460">
        <v>1</v>
      </c>
      <c r="Q27460">
        <v>11973</v>
      </c>
      <c r="R27460">
        <v>41</v>
      </c>
      <c r="S27460">
        <v>3</v>
      </c>
      <c r="T27460">
        <v>0</v>
      </c>
      <c r="U27460">
        <v>13</v>
      </c>
    </row>
    <row r="27461" spans="1:21" x14ac:dyDescent="0.25">
      <c r="A27461" t="s">
        <v>128115</v>
      </c>
      <c r="B27461" t="s">
        <v>128116</v>
      </c>
      <c r="C27461" t="s">
        <v>131730</v>
      </c>
      <c r="D27461" t="s">
        <v>131731</v>
      </c>
      <c r="E27461" t="s">
        <v>131732</v>
      </c>
      <c r="F27461" t="s">
        <v>131733</v>
      </c>
      <c r="G27461" t="s">
        <v>131734</v>
      </c>
      <c r="H27461">
        <v>27</v>
      </c>
      <c r="I27461" t="s">
        <v>28</v>
      </c>
      <c r="J27461" t="s">
        <v>5035</v>
      </c>
      <c r="K27461">
        <v>417</v>
      </c>
      <c r="L27461" t="s">
        <v>30</v>
      </c>
      <c r="M27461" t="s">
        <v>31</v>
      </c>
      <c r="N27461" t="b">
        <v>0</v>
      </c>
      <c r="O27461" t="s">
        <v>131735</v>
      </c>
      <c r="P27461">
        <v>1</v>
      </c>
      <c r="Q27461">
        <v>6966</v>
      </c>
      <c r="R27461">
        <v>21</v>
      </c>
      <c r="S27461">
        <v>3</v>
      </c>
      <c r="T27461">
        <v>0</v>
      </c>
      <c r="U27461">
        <v>9</v>
      </c>
    </row>
    <row r="27462" spans="1:21" x14ac:dyDescent="0.25">
      <c r="A27462" t="s">
        <v>128115</v>
      </c>
      <c r="B27462" t="s">
        <v>128116</v>
      </c>
      <c r="C27462" t="s">
        <v>131736</v>
      </c>
      <c r="D27462" t="s">
        <v>131737</v>
      </c>
      <c r="E27462" t="s">
        <v>131738</v>
      </c>
      <c r="F27462" t="s">
        <v>131739</v>
      </c>
      <c r="G27462" t="s">
        <v>131740</v>
      </c>
      <c r="H27462">
        <v>27</v>
      </c>
      <c r="I27462" t="s">
        <v>28</v>
      </c>
      <c r="J27462" t="s">
        <v>86</v>
      </c>
      <c r="K27462">
        <v>361</v>
      </c>
      <c r="L27462" t="s">
        <v>30</v>
      </c>
      <c r="M27462" t="s">
        <v>31</v>
      </c>
      <c r="N27462" t="b">
        <v>0</v>
      </c>
      <c r="O27462" t="s">
        <v>131741</v>
      </c>
      <c r="P27462">
        <v>1</v>
      </c>
      <c r="Q27462">
        <v>6446</v>
      </c>
      <c r="R27462">
        <v>35</v>
      </c>
      <c r="S27462">
        <v>2</v>
      </c>
      <c r="T27462">
        <v>0</v>
      </c>
      <c r="U27462">
        <v>3</v>
      </c>
    </row>
    <row r="27463" spans="1:21" x14ac:dyDescent="0.25">
      <c r="A27463" t="s">
        <v>128115</v>
      </c>
      <c r="B27463" t="s">
        <v>128116</v>
      </c>
      <c r="C27463" t="s">
        <v>131742</v>
      </c>
      <c r="D27463" t="s">
        <v>131743</v>
      </c>
      <c r="E27463" t="s">
        <v>131744</v>
      </c>
      <c r="F27463" t="s">
        <v>131745</v>
      </c>
      <c r="G27463" t="s">
        <v>131746</v>
      </c>
      <c r="H27463">
        <v>27</v>
      </c>
      <c r="I27463" t="s">
        <v>28</v>
      </c>
      <c r="J27463" t="s">
        <v>14177</v>
      </c>
      <c r="K27463">
        <v>822</v>
      </c>
      <c r="L27463" t="s">
        <v>30</v>
      </c>
      <c r="M27463" t="s">
        <v>31</v>
      </c>
      <c r="N27463" t="b">
        <v>0</v>
      </c>
      <c r="O27463" t="s">
        <v>131747</v>
      </c>
      <c r="P27463">
        <v>1</v>
      </c>
      <c r="Q27463">
        <v>6969</v>
      </c>
      <c r="R27463">
        <v>30</v>
      </c>
      <c r="S27463">
        <v>3</v>
      </c>
      <c r="T27463">
        <v>0</v>
      </c>
      <c r="U27463">
        <v>5</v>
      </c>
    </row>
    <row r="27464" spans="1:21" x14ac:dyDescent="0.25">
      <c r="A27464" t="s">
        <v>128115</v>
      </c>
      <c r="B27464" t="s">
        <v>128116</v>
      </c>
      <c r="C27464" t="s">
        <v>131748</v>
      </c>
      <c r="D27464" t="s">
        <v>131749</v>
      </c>
      <c r="E27464" t="s">
        <v>131750</v>
      </c>
      <c r="F27464" t="s">
        <v>131751</v>
      </c>
      <c r="G27464" t="s">
        <v>131752</v>
      </c>
      <c r="H27464">
        <v>27</v>
      </c>
      <c r="I27464" t="s">
        <v>28</v>
      </c>
      <c r="J27464" t="s">
        <v>4893</v>
      </c>
      <c r="K27464">
        <v>512</v>
      </c>
      <c r="L27464" t="s">
        <v>30</v>
      </c>
      <c r="M27464" t="s">
        <v>31</v>
      </c>
      <c r="N27464" t="b">
        <v>0</v>
      </c>
      <c r="O27464" t="s">
        <v>131753</v>
      </c>
      <c r="P27464">
        <v>1</v>
      </c>
      <c r="Q27464">
        <v>981240</v>
      </c>
      <c r="R27464">
        <v>4444</v>
      </c>
      <c r="S27464">
        <v>293</v>
      </c>
      <c r="T27464">
        <v>0</v>
      </c>
      <c r="U27464">
        <v>1162</v>
      </c>
    </row>
    <row r="27465" spans="1:21" x14ac:dyDescent="0.25">
      <c r="A27465" t="s">
        <v>128115</v>
      </c>
      <c r="B27465" t="s">
        <v>128116</v>
      </c>
      <c r="C27465" t="s">
        <v>131754</v>
      </c>
      <c r="D27465" t="s">
        <v>131755</v>
      </c>
      <c r="E27465" t="s">
        <v>131756</v>
      </c>
      <c r="F27465" t="s">
        <v>131757</v>
      </c>
      <c r="G27465" t="s">
        <v>131758</v>
      </c>
      <c r="H27465">
        <v>27</v>
      </c>
      <c r="I27465" t="s">
        <v>28</v>
      </c>
      <c r="J27465" t="s">
        <v>3862</v>
      </c>
      <c r="K27465">
        <v>693</v>
      </c>
      <c r="L27465" t="s">
        <v>30</v>
      </c>
      <c r="M27465" t="s">
        <v>31</v>
      </c>
      <c r="N27465" t="b">
        <v>0</v>
      </c>
      <c r="O27465" t="s">
        <v>131759</v>
      </c>
      <c r="P27465">
        <v>1</v>
      </c>
      <c r="Q27465">
        <v>6767</v>
      </c>
      <c r="R27465">
        <v>30</v>
      </c>
      <c r="S27465">
        <v>1</v>
      </c>
      <c r="T27465">
        <v>0</v>
      </c>
      <c r="U27465">
        <v>3</v>
      </c>
    </row>
    <row r="27466" spans="1:21" x14ac:dyDescent="0.25">
      <c r="A27466" t="s">
        <v>128115</v>
      </c>
      <c r="B27466" t="s">
        <v>128116</v>
      </c>
      <c r="C27466" t="s">
        <v>131760</v>
      </c>
      <c r="D27466" t="s">
        <v>131761</v>
      </c>
      <c r="E27466" t="s">
        <v>131762</v>
      </c>
      <c r="F27466" t="s">
        <v>131763</v>
      </c>
      <c r="G27466" t="s">
        <v>131764</v>
      </c>
      <c r="H27466">
        <v>27</v>
      </c>
      <c r="I27466" t="s">
        <v>28</v>
      </c>
      <c r="J27466" t="s">
        <v>1880</v>
      </c>
      <c r="K27466">
        <v>760</v>
      </c>
      <c r="L27466" t="s">
        <v>30</v>
      </c>
      <c r="M27466" t="s">
        <v>31</v>
      </c>
      <c r="N27466" t="b">
        <v>0</v>
      </c>
      <c r="O27466" t="s">
        <v>131765</v>
      </c>
      <c r="P27466">
        <v>1</v>
      </c>
      <c r="Q27466">
        <v>8899</v>
      </c>
      <c r="R27466">
        <v>45</v>
      </c>
      <c r="S27466">
        <v>1</v>
      </c>
      <c r="T27466">
        <v>0</v>
      </c>
      <c r="U27466">
        <v>12</v>
      </c>
    </row>
    <row r="27467" spans="1:21" x14ac:dyDescent="0.25">
      <c r="A27467" t="s">
        <v>128115</v>
      </c>
      <c r="B27467" t="s">
        <v>128116</v>
      </c>
      <c r="C27467" t="s">
        <v>131766</v>
      </c>
      <c r="D27467" t="s">
        <v>131767</v>
      </c>
      <c r="E27467" t="s">
        <v>131768</v>
      </c>
      <c r="F27467" t="s">
        <v>131769</v>
      </c>
      <c r="G27467" t="s">
        <v>131770</v>
      </c>
      <c r="H27467">
        <v>27</v>
      </c>
      <c r="I27467" t="s">
        <v>28</v>
      </c>
      <c r="J27467" t="s">
        <v>9984</v>
      </c>
      <c r="K27467">
        <v>1414</v>
      </c>
      <c r="L27467" t="s">
        <v>30</v>
      </c>
      <c r="M27467" t="s">
        <v>31</v>
      </c>
      <c r="N27467" t="b">
        <v>0</v>
      </c>
      <c r="O27467" t="s">
        <v>131771</v>
      </c>
      <c r="P27467">
        <v>1</v>
      </c>
      <c r="Q27467">
        <v>8649</v>
      </c>
      <c r="R27467">
        <v>57</v>
      </c>
      <c r="S27467">
        <v>1</v>
      </c>
      <c r="T27467">
        <v>0</v>
      </c>
      <c r="U27467">
        <v>14</v>
      </c>
    </row>
    <row r="27468" spans="1:21" x14ac:dyDescent="0.25">
      <c r="A27468" t="s">
        <v>128115</v>
      </c>
      <c r="B27468" t="s">
        <v>128116</v>
      </c>
      <c r="C27468" t="s">
        <v>131772</v>
      </c>
      <c r="D27468" t="s">
        <v>131773</v>
      </c>
      <c r="E27468" t="s">
        <v>131774</v>
      </c>
      <c r="F27468" t="s">
        <v>131775</v>
      </c>
      <c r="G27468" t="s">
        <v>131776</v>
      </c>
      <c r="H27468">
        <v>27</v>
      </c>
      <c r="I27468" t="s">
        <v>28</v>
      </c>
      <c r="J27468" t="s">
        <v>2704</v>
      </c>
      <c r="K27468">
        <v>730</v>
      </c>
      <c r="L27468" t="s">
        <v>30</v>
      </c>
      <c r="M27468" t="s">
        <v>31</v>
      </c>
      <c r="N27468" t="b">
        <v>0</v>
      </c>
      <c r="O27468" t="s">
        <v>131777</v>
      </c>
      <c r="P27468">
        <v>1</v>
      </c>
      <c r="Q27468">
        <v>8040</v>
      </c>
      <c r="R27468">
        <v>46</v>
      </c>
      <c r="S27468">
        <v>2</v>
      </c>
      <c r="T27468">
        <v>0</v>
      </c>
      <c r="U27468">
        <v>12</v>
      </c>
    </row>
    <row r="27469" spans="1:21" x14ac:dyDescent="0.25">
      <c r="A27469" t="s">
        <v>128115</v>
      </c>
      <c r="B27469" t="s">
        <v>128116</v>
      </c>
      <c r="C27469" t="s">
        <v>131778</v>
      </c>
      <c r="D27469" t="s">
        <v>131779</v>
      </c>
      <c r="E27469" t="s">
        <v>131780</v>
      </c>
      <c r="F27469" t="s">
        <v>131781</v>
      </c>
      <c r="G27469" t="s">
        <v>131782</v>
      </c>
      <c r="H27469">
        <v>27</v>
      </c>
      <c r="I27469" t="s">
        <v>28</v>
      </c>
      <c r="J27469" t="s">
        <v>131783</v>
      </c>
      <c r="K27469">
        <v>2001</v>
      </c>
      <c r="L27469" t="s">
        <v>30</v>
      </c>
      <c r="M27469" t="s">
        <v>31</v>
      </c>
      <c r="N27469" t="b">
        <v>0</v>
      </c>
      <c r="O27469" t="s">
        <v>131784</v>
      </c>
      <c r="P27469">
        <v>1</v>
      </c>
      <c r="Q27469">
        <v>11299</v>
      </c>
      <c r="R27469">
        <v>58</v>
      </c>
      <c r="S27469">
        <v>3</v>
      </c>
      <c r="T27469">
        <v>0</v>
      </c>
      <c r="U27469">
        <v>21</v>
      </c>
    </row>
    <row r="27470" spans="1:21" x14ac:dyDescent="0.25">
      <c r="A27470" t="s">
        <v>128115</v>
      </c>
      <c r="B27470" t="s">
        <v>128116</v>
      </c>
      <c r="C27470" t="s">
        <v>131785</v>
      </c>
      <c r="D27470" t="s">
        <v>131786</v>
      </c>
      <c r="E27470" s="1">
        <v>42339.615972222222</v>
      </c>
      <c r="F27470" t="s">
        <v>131787</v>
      </c>
      <c r="G27470" t="s">
        <v>131788</v>
      </c>
      <c r="H27470">
        <v>27</v>
      </c>
      <c r="I27470" t="s">
        <v>28</v>
      </c>
      <c r="J27470" t="s">
        <v>11531</v>
      </c>
      <c r="K27470">
        <v>675</v>
      </c>
      <c r="L27470" t="s">
        <v>30</v>
      </c>
      <c r="M27470" t="s">
        <v>31</v>
      </c>
      <c r="N27470" t="b">
        <v>0</v>
      </c>
      <c r="O27470" t="s">
        <v>131789</v>
      </c>
      <c r="P27470">
        <v>1</v>
      </c>
      <c r="Q27470">
        <v>10535</v>
      </c>
      <c r="R27470">
        <v>54</v>
      </c>
      <c r="S27470">
        <v>2</v>
      </c>
      <c r="T27470">
        <v>0</v>
      </c>
      <c r="U27470">
        <v>35</v>
      </c>
    </row>
    <row r="27471" spans="1:21" x14ac:dyDescent="0.25">
      <c r="A27471" t="s">
        <v>128115</v>
      </c>
      <c r="B27471" t="s">
        <v>128116</v>
      </c>
      <c r="C27471" t="s">
        <v>131790</v>
      </c>
      <c r="D27471" t="s">
        <v>131791</v>
      </c>
      <c r="E27471" s="1">
        <v>42309.629166666666</v>
      </c>
      <c r="F27471" t="s">
        <v>131792</v>
      </c>
      <c r="G27471" t="s">
        <v>131793</v>
      </c>
      <c r="H27471">
        <v>27</v>
      </c>
      <c r="I27471" t="s">
        <v>28</v>
      </c>
      <c r="J27471" t="s">
        <v>1571</v>
      </c>
      <c r="K27471">
        <v>937</v>
      </c>
      <c r="L27471" t="s">
        <v>30</v>
      </c>
      <c r="M27471" t="s">
        <v>31</v>
      </c>
      <c r="N27471" t="b">
        <v>0</v>
      </c>
      <c r="O27471" t="s">
        <v>131794</v>
      </c>
      <c r="P27471">
        <v>1</v>
      </c>
      <c r="Q27471">
        <v>18206</v>
      </c>
      <c r="R27471">
        <v>92</v>
      </c>
      <c r="S27471">
        <v>3</v>
      </c>
      <c r="T27471">
        <v>0</v>
      </c>
      <c r="U27471">
        <v>21</v>
      </c>
    </row>
    <row r="27472" spans="1:21" x14ac:dyDescent="0.25">
      <c r="A27472" t="s">
        <v>128115</v>
      </c>
      <c r="B27472" t="s">
        <v>128116</v>
      </c>
      <c r="C27472" t="s">
        <v>131795</v>
      </c>
      <c r="D27472" t="s">
        <v>131796</v>
      </c>
      <c r="E27472" s="1">
        <v>42278.915972222225</v>
      </c>
      <c r="F27472" t="s">
        <v>131797</v>
      </c>
      <c r="G27472" t="s">
        <v>131798</v>
      </c>
      <c r="H27472">
        <v>27</v>
      </c>
      <c r="I27472" t="s">
        <v>28</v>
      </c>
      <c r="J27472" t="s">
        <v>10473</v>
      </c>
      <c r="K27472">
        <v>648</v>
      </c>
      <c r="L27472" t="s">
        <v>30</v>
      </c>
      <c r="M27472" t="s">
        <v>31</v>
      </c>
      <c r="N27472" t="b">
        <v>0</v>
      </c>
      <c r="O27472" t="s">
        <v>131799</v>
      </c>
      <c r="P27472">
        <v>1</v>
      </c>
      <c r="Q27472">
        <v>11295</v>
      </c>
      <c r="R27472">
        <v>63</v>
      </c>
      <c r="S27472">
        <v>4</v>
      </c>
      <c r="T27472">
        <v>0</v>
      </c>
      <c r="U27472">
        <v>27</v>
      </c>
    </row>
    <row r="27473" spans="1:21" x14ac:dyDescent="0.25">
      <c r="A27473" t="s">
        <v>128115</v>
      </c>
      <c r="B27473" t="s">
        <v>128116</v>
      </c>
      <c r="C27473" t="s">
        <v>131800</v>
      </c>
      <c r="D27473" t="s">
        <v>131801</v>
      </c>
      <c r="E27473" s="1">
        <v>42217.661111111112</v>
      </c>
      <c r="F27473" t="s">
        <v>131802</v>
      </c>
      <c r="G27473" t="s">
        <v>131803</v>
      </c>
      <c r="H27473">
        <v>27</v>
      </c>
      <c r="I27473" t="s">
        <v>28</v>
      </c>
      <c r="J27473" t="s">
        <v>4492</v>
      </c>
      <c r="K27473">
        <v>1219</v>
      </c>
      <c r="L27473" t="s">
        <v>30</v>
      </c>
      <c r="M27473" t="s">
        <v>31</v>
      </c>
      <c r="N27473" t="b">
        <v>0</v>
      </c>
      <c r="O27473" t="s">
        <v>131804</v>
      </c>
      <c r="P27473">
        <v>1</v>
      </c>
      <c r="Q27473">
        <v>16616</v>
      </c>
      <c r="R27473">
        <v>88</v>
      </c>
      <c r="S27473">
        <v>1</v>
      </c>
      <c r="T27473">
        <v>0</v>
      </c>
      <c r="U27473">
        <v>53</v>
      </c>
    </row>
    <row r="27474" spans="1:21" x14ac:dyDescent="0.25">
      <c r="A27474" t="s">
        <v>128115</v>
      </c>
      <c r="B27474" t="s">
        <v>128116</v>
      </c>
      <c r="C27474" t="s">
        <v>131805</v>
      </c>
      <c r="D27474" t="s">
        <v>131806</v>
      </c>
      <c r="E27474" s="1">
        <v>42156.188888888886</v>
      </c>
      <c r="F27474" t="s">
        <v>131807</v>
      </c>
      <c r="G27474" t="s">
        <v>131808</v>
      </c>
      <c r="H27474">
        <v>27</v>
      </c>
      <c r="I27474" t="s">
        <v>28</v>
      </c>
      <c r="J27474" t="s">
        <v>65180</v>
      </c>
      <c r="K27474">
        <v>1099</v>
      </c>
      <c r="L27474" t="s">
        <v>30</v>
      </c>
      <c r="M27474" t="s">
        <v>31</v>
      </c>
      <c r="N27474" t="b">
        <v>0</v>
      </c>
      <c r="O27474" t="s">
        <v>131809</v>
      </c>
      <c r="P27474">
        <v>1</v>
      </c>
      <c r="Q27474">
        <v>16420</v>
      </c>
      <c r="R27474">
        <v>89</v>
      </c>
      <c r="S27474">
        <v>2</v>
      </c>
      <c r="T27474">
        <v>0</v>
      </c>
      <c r="U27474">
        <v>35</v>
      </c>
    </row>
    <row r="27475" spans="1:21" x14ac:dyDescent="0.25">
      <c r="A27475" t="s">
        <v>128115</v>
      </c>
      <c r="B27475" t="s">
        <v>128116</v>
      </c>
      <c r="C27475" t="s">
        <v>131810</v>
      </c>
      <c r="D27475" t="s">
        <v>131811</v>
      </c>
      <c r="E27475" s="1">
        <v>42064.945138888892</v>
      </c>
      <c r="F27475" t="s">
        <v>131812</v>
      </c>
      <c r="G27475" t="s">
        <v>131813</v>
      </c>
      <c r="H27475">
        <v>27</v>
      </c>
      <c r="I27475" t="s">
        <v>28</v>
      </c>
      <c r="J27475" t="s">
        <v>125822</v>
      </c>
      <c r="K27475">
        <v>1543</v>
      </c>
      <c r="L27475" t="s">
        <v>30</v>
      </c>
      <c r="M27475" t="s">
        <v>31</v>
      </c>
      <c r="N27475" t="b">
        <v>0</v>
      </c>
      <c r="O27475" t="s">
        <v>131814</v>
      </c>
      <c r="P27475">
        <v>1</v>
      </c>
      <c r="Q27475">
        <v>19730</v>
      </c>
      <c r="R27475">
        <v>108</v>
      </c>
      <c r="S27475">
        <v>2</v>
      </c>
      <c r="T27475">
        <v>0</v>
      </c>
      <c r="U27475">
        <v>40</v>
      </c>
    </row>
    <row r="27476" spans="1:21" x14ac:dyDescent="0.25">
      <c r="A27476" t="s">
        <v>128115</v>
      </c>
      <c r="B27476" t="s">
        <v>128116</v>
      </c>
      <c r="C27476" t="s">
        <v>131815</v>
      </c>
      <c r="D27476" t="s">
        <v>131816</v>
      </c>
      <c r="E27476" s="1">
        <v>42036.71597222222</v>
      </c>
      <c r="F27476" t="s">
        <v>131817</v>
      </c>
      <c r="G27476" t="s">
        <v>131818</v>
      </c>
      <c r="H27476">
        <v>27</v>
      </c>
      <c r="I27476" t="s">
        <v>28</v>
      </c>
      <c r="J27476" t="s">
        <v>49980</v>
      </c>
      <c r="K27476">
        <v>884</v>
      </c>
      <c r="L27476" t="s">
        <v>30</v>
      </c>
      <c r="M27476" t="s">
        <v>31</v>
      </c>
      <c r="N27476" t="b">
        <v>0</v>
      </c>
      <c r="O27476" t="s">
        <v>131819</v>
      </c>
      <c r="P27476">
        <v>1</v>
      </c>
      <c r="Q27476">
        <v>51190</v>
      </c>
      <c r="R27476">
        <v>301</v>
      </c>
      <c r="S27476">
        <v>12</v>
      </c>
      <c r="T27476">
        <v>0</v>
      </c>
      <c r="U27476">
        <v>29</v>
      </c>
    </row>
    <row r="27477" spans="1:21" x14ac:dyDescent="0.25">
      <c r="A27477" t="s">
        <v>128115</v>
      </c>
      <c r="B27477" t="s">
        <v>128116</v>
      </c>
      <c r="C27477" t="s">
        <v>131820</v>
      </c>
      <c r="D27477" t="s">
        <v>131821</v>
      </c>
      <c r="E27477" t="s">
        <v>131822</v>
      </c>
      <c r="F27477" t="s">
        <v>131823</v>
      </c>
      <c r="G27477" t="s">
        <v>131824</v>
      </c>
      <c r="H27477">
        <v>27</v>
      </c>
      <c r="I27477" t="s">
        <v>28</v>
      </c>
      <c r="J27477" t="s">
        <v>5553</v>
      </c>
      <c r="K27477">
        <v>451</v>
      </c>
      <c r="L27477" t="s">
        <v>30</v>
      </c>
      <c r="M27477" t="s">
        <v>31</v>
      </c>
      <c r="N27477" t="b">
        <v>0</v>
      </c>
      <c r="O27477" t="s">
        <v>131825</v>
      </c>
      <c r="P27477">
        <v>1</v>
      </c>
      <c r="Q27477">
        <v>16926</v>
      </c>
      <c r="R27477">
        <v>89</v>
      </c>
      <c r="S27477">
        <v>4</v>
      </c>
      <c r="T27477">
        <v>0</v>
      </c>
      <c r="U27477">
        <v>11</v>
      </c>
    </row>
    <row r="27478" spans="1:21" x14ac:dyDescent="0.25">
      <c r="A27478" t="s">
        <v>128115</v>
      </c>
      <c r="B27478" t="s">
        <v>128116</v>
      </c>
      <c r="C27478" t="s">
        <v>131826</v>
      </c>
      <c r="D27478" t="s">
        <v>131827</v>
      </c>
      <c r="E27478" t="s">
        <v>131828</v>
      </c>
      <c r="F27478" t="s">
        <v>131829</v>
      </c>
      <c r="G27478" t="s">
        <v>131830</v>
      </c>
      <c r="H27478">
        <v>27</v>
      </c>
      <c r="I27478" t="s">
        <v>28</v>
      </c>
      <c r="J27478" t="s">
        <v>131831</v>
      </c>
      <c r="K27478">
        <v>1968</v>
      </c>
      <c r="L27478" t="s">
        <v>30</v>
      </c>
      <c r="M27478" t="s">
        <v>31</v>
      </c>
      <c r="N27478" t="b">
        <v>0</v>
      </c>
      <c r="O27478" t="s">
        <v>131832</v>
      </c>
      <c r="P27478">
        <v>1</v>
      </c>
      <c r="Q27478">
        <v>22347</v>
      </c>
      <c r="R27478">
        <v>131</v>
      </c>
      <c r="S27478">
        <v>15</v>
      </c>
      <c r="T27478">
        <v>0</v>
      </c>
      <c r="U27478">
        <v>58</v>
      </c>
    </row>
    <row r="27479" spans="1:21" x14ac:dyDescent="0.25">
      <c r="A27479" t="s">
        <v>128115</v>
      </c>
      <c r="B27479" t="s">
        <v>128116</v>
      </c>
      <c r="C27479" t="s">
        <v>131833</v>
      </c>
      <c r="D27479" t="s">
        <v>131834</v>
      </c>
      <c r="E27479" t="s">
        <v>131835</v>
      </c>
      <c r="F27479" t="s">
        <v>131836</v>
      </c>
      <c r="G27479" t="s">
        <v>131837</v>
      </c>
      <c r="H27479">
        <v>27</v>
      </c>
      <c r="I27479" t="s">
        <v>28</v>
      </c>
      <c r="J27479" t="s">
        <v>3286</v>
      </c>
      <c r="K27479">
        <v>695</v>
      </c>
      <c r="L27479" t="s">
        <v>30</v>
      </c>
      <c r="M27479" t="s">
        <v>31</v>
      </c>
      <c r="N27479" t="b">
        <v>0</v>
      </c>
      <c r="O27479" t="s">
        <v>131838</v>
      </c>
      <c r="P27479">
        <v>1</v>
      </c>
      <c r="Q27479">
        <v>21795</v>
      </c>
      <c r="R27479">
        <v>133</v>
      </c>
      <c r="S27479">
        <v>7</v>
      </c>
      <c r="T27479">
        <v>0</v>
      </c>
      <c r="U27479">
        <v>32</v>
      </c>
    </row>
    <row r="27480" spans="1:21" x14ac:dyDescent="0.25">
      <c r="A27480" t="s">
        <v>128115</v>
      </c>
      <c r="B27480" t="s">
        <v>128116</v>
      </c>
      <c r="C27480" t="s">
        <v>131839</v>
      </c>
      <c r="D27480" t="s">
        <v>131840</v>
      </c>
      <c r="E27480" t="s">
        <v>131841</v>
      </c>
      <c r="F27480" t="s">
        <v>131842</v>
      </c>
      <c r="G27480" t="s">
        <v>131843</v>
      </c>
      <c r="H27480">
        <v>27</v>
      </c>
      <c r="I27480" t="s">
        <v>28</v>
      </c>
      <c r="J27480" t="s">
        <v>8488</v>
      </c>
      <c r="K27480">
        <v>954</v>
      </c>
      <c r="L27480" t="s">
        <v>30</v>
      </c>
      <c r="M27480" t="s">
        <v>31</v>
      </c>
      <c r="N27480" t="b">
        <v>0</v>
      </c>
      <c r="O27480" t="s">
        <v>131844</v>
      </c>
      <c r="P27480">
        <v>1</v>
      </c>
      <c r="Q27480">
        <v>28169</v>
      </c>
      <c r="R27480">
        <v>172</v>
      </c>
      <c r="S27480">
        <v>10</v>
      </c>
      <c r="T27480">
        <v>0</v>
      </c>
      <c r="U27480">
        <v>98</v>
      </c>
    </row>
    <row r="27481" spans="1:21" x14ac:dyDescent="0.25">
      <c r="A27481" t="s">
        <v>128115</v>
      </c>
      <c r="B27481" t="s">
        <v>128116</v>
      </c>
      <c r="C27481" t="s">
        <v>131845</v>
      </c>
      <c r="D27481" t="s">
        <v>131846</v>
      </c>
      <c r="E27481" t="s">
        <v>131847</v>
      </c>
      <c r="F27481" t="s">
        <v>131848</v>
      </c>
      <c r="G27481" t="s">
        <v>131849</v>
      </c>
      <c r="H27481">
        <v>27</v>
      </c>
      <c r="I27481" t="s">
        <v>28</v>
      </c>
      <c r="J27481" t="s">
        <v>4330</v>
      </c>
      <c r="K27481">
        <v>539</v>
      </c>
      <c r="L27481" t="s">
        <v>30</v>
      </c>
      <c r="M27481" t="s">
        <v>31</v>
      </c>
      <c r="N27481" t="b">
        <v>0</v>
      </c>
      <c r="O27481" t="s">
        <v>131850</v>
      </c>
      <c r="P27481">
        <v>1</v>
      </c>
      <c r="Q27481">
        <v>28987</v>
      </c>
      <c r="R27481">
        <v>155</v>
      </c>
      <c r="S27481">
        <v>2</v>
      </c>
      <c r="T27481">
        <v>0</v>
      </c>
      <c r="U27481">
        <v>42</v>
      </c>
    </row>
    <row r="27482" spans="1:21" x14ac:dyDescent="0.25">
      <c r="A27482" t="s">
        <v>128115</v>
      </c>
      <c r="B27482" t="s">
        <v>128116</v>
      </c>
      <c r="C27482" t="s">
        <v>131851</v>
      </c>
      <c r="D27482" t="s">
        <v>131852</v>
      </c>
      <c r="E27482" t="s">
        <v>131853</v>
      </c>
      <c r="F27482" t="s">
        <v>131854</v>
      </c>
      <c r="G27482" t="s">
        <v>131855</v>
      </c>
      <c r="H27482">
        <v>27</v>
      </c>
      <c r="I27482" t="s">
        <v>28</v>
      </c>
      <c r="J27482" t="s">
        <v>1681</v>
      </c>
      <c r="K27482">
        <v>699</v>
      </c>
      <c r="L27482" t="s">
        <v>30</v>
      </c>
      <c r="M27482" t="s">
        <v>31</v>
      </c>
      <c r="N27482" t="b">
        <v>0</v>
      </c>
      <c r="O27482" t="s">
        <v>131856</v>
      </c>
      <c r="P27482">
        <v>1</v>
      </c>
      <c r="Q27482">
        <v>34625</v>
      </c>
      <c r="R27482">
        <v>194</v>
      </c>
      <c r="S27482">
        <v>4</v>
      </c>
      <c r="T27482">
        <v>0</v>
      </c>
      <c r="U27482">
        <v>84</v>
      </c>
    </row>
    <row r="27483" spans="1:21" x14ac:dyDescent="0.25">
      <c r="A27483" t="s">
        <v>128115</v>
      </c>
      <c r="B27483" t="s">
        <v>128116</v>
      </c>
      <c r="C27483" t="s">
        <v>131857</v>
      </c>
      <c r="D27483" t="s">
        <v>131858</v>
      </c>
      <c r="E27483" t="s">
        <v>131859</v>
      </c>
      <c r="F27483" t="s">
        <v>131860</v>
      </c>
      <c r="G27483" t="s">
        <v>131861</v>
      </c>
      <c r="H27483">
        <v>27</v>
      </c>
      <c r="I27483" t="s">
        <v>28</v>
      </c>
      <c r="J27483" t="s">
        <v>65180</v>
      </c>
      <c r="K27483">
        <v>1099</v>
      </c>
      <c r="L27483" t="s">
        <v>30</v>
      </c>
      <c r="M27483" t="s">
        <v>31</v>
      </c>
      <c r="N27483" t="b">
        <v>0</v>
      </c>
      <c r="O27483" t="s">
        <v>131862</v>
      </c>
      <c r="P27483">
        <v>1</v>
      </c>
      <c r="Q27483">
        <v>52199</v>
      </c>
      <c r="R27483">
        <v>293</v>
      </c>
      <c r="S27483">
        <v>4</v>
      </c>
      <c r="T27483">
        <v>0</v>
      </c>
      <c r="U27483">
        <v>79</v>
      </c>
    </row>
    <row r="27484" spans="1:21" x14ac:dyDescent="0.25">
      <c r="A27484" t="s">
        <v>128115</v>
      </c>
      <c r="B27484" t="s">
        <v>128116</v>
      </c>
      <c r="C27484" t="s">
        <v>131863</v>
      </c>
      <c r="D27484" t="s">
        <v>131864</v>
      </c>
      <c r="E27484" t="s">
        <v>131865</v>
      </c>
      <c r="F27484" t="s">
        <v>131866</v>
      </c>
      <c r="G27484" t="s">
        <v>131867</v>
      </c>
      <c r="H27484">
        <v>27</v>
      </c>
      <c r="I27484" t="s">
        <v>28</v>
      </c>
      <c r="J27484" t="s">
        <v>106152</v>
      </c>
      <c r="K27484">
        <v>1464</v>
      </c>
      <c r="L27484" t="s">
        <v>30</v>
      </c>
      <c r="M27484" t="s">
        <v>31</v>
      </c>
      <c r="N27484" t="b">
        <v>0</v>
      </c>
      <c r="O27484" t="s">
        <v>131868</v>
      </c>
      <c r="P27484">
        <v>1</v>
      </c>
      <c r="Q27484">
        <v>80807</v>
      </c>
      <c r="R27484">
        <v>523</v>
      </c>
      <c r="S27484">
        <v>16</v>
      </c>
      <c r="T27484">
        <v>0</v>
      </c>
      <c r="U27484">
        <v>95</v>
      </c>
    </row>
    <row r="27485" spans="1:21" x14ac:dyDescent="0.25">
      <c r="A27485" t="s">
        <v>128115</v>
      </c>
      <c r="B27485" t="s">
        <v>128116</v>
      </c>
      <c r="C27485" t="s">
        <v>131869</v>
      </c>
      <c r="D27485" t="s">
        <v>131870</v>
      </c>
      <c r="E27485" t="s">
        <v>131871</v>
      </c>
      <c r="F27485" t="s">
        <v>131872</v>
      </c>
      <c r="G27485" t="s">
        <v>131873</v>
      </c>
      <c r="H27485">
        <v>27</v>
      </c>
      <c r="I27485" t="s">
        <v>28</v>
      </c>
      <c r="J27485" t="s">
        <v>22012</v>
      </c>
      <c r="K27485">
        <v>1427</v>
      </c>
      <c r="L27485" t="s">
        <v>30</v>
      </c>
      <c r="M27485" t="s">
        <v>31</v>
      </c>
      <c r="N27485" t="b">
        <v>0</v>
      </c>
      <c r="O27485" t="s">
        <v>131874</v>
      </c>
      <c r="P27485">
        <v>1</v>
      </c>
      <c r="Q27485">
        <v>295503</v>
      </c>
      <c r="R27485">
        <v>2222</v>
      </c>
      <c r="S27485">
        <v>68</v>
      </c>
      <c r="T27485">
        <v>0</v>
      </c>
      <c r="U27485">
        <v>334</v>
      </c>
    </row>
    <row r="27486" spans="1:21" x14ac:dyDescent="0.25">
      <c r="A27486" t="s">
        <v>128115</v>
      </c>
      <c r="B27486" t="s">
        <v>128116</v>
      </c>
      <c r="C27486" t="s">
        <v>131875</v>
      </c>
      <c r="D27486" t="s">
        <v>131876</v>
      </c>
      <c r="E27486" t="s">
        <v>131877</v>
      </c>
      <c r="F27486" t="s">
        <v>131878</v>
      </c>
      <c r="G27486" t="s">
        <v>131879</v>
      </c>
      <c r="H27486">
        <v>27</v>
      </c>
      <c r="I27486" t="s">
        <v>28</v>
      </c>
      <c r="J27486" t="s">
        <v>20120</v>
      </c>
      <c r="K27486">
        <v>761</v>
      </c>
      <c r="L27486" t="s">
        <v>30</v>
      </c>
      <c r="M27486" t="s">
        <v>31</v>
      </c>
      <c r="N27486" t="b">
        <v>0</v>
      </c>
      <c r="O27486" t="s">
        <v>131880</v>
      </c>
      <c r="P27486">
        <v>1</v>
      </c>
      <c r="Q27486">
        <v>267068</v>
      </c>
      <c r="R27486">
        <v>1828</v>
      </c>
      <c r="S27486">
        <v>33</v>
      </c>
      <c r="T27486">
        <v>0</v>
      </c>
      <c r="U27486">
        <v>172</v>
      </c>
    </row>
    <row r="27487" spans="1:21" x14ac:dyDescent="0.25">
      <c r="A27487" t="s">
        <v>128115</v>
      </c>
      <c r="B27487" t="s">
        <v>128116</v>
      </c>
      <c r="C27487" t="s">
        <v>131881</v>
      </c>
      <c r="D27487" t="s">
        <v>131882</v>
      </c>
      <c r="E27487" t="s">
        <v>131883</v>
      </c>
      <c r="F27487" t="s">
        <v>131884</v>
      </c>
      <c r="G27487" t="s">
        <v>131885</v>
      </c>
      <c r="H27487">
        <v>27</v>
      </c>
      <c r="I27487" t="s">
        <v>28</v>
      </c>
      <c r="J27487" t="s">
        <v>2315</v>
      </c>
      <c r="K27487">
        <v>1623</v>
      </c>
      <c r="L27487" t="s">
        <v>30</v>
      </c>
      <c r="M27487" t="s">
        <v>31</v>
      </c>
      <c r="N27487" t="b">
        <v>0</v>
      </c>
      <c r="O27487" t="s">
        <v>131886</v>
      </c>
      <c r="P27487">
        <v>1</v>
      </c>
      <c r="Q27487">
        <v>12559</v>
      </c>
      <c r="R27487">
        <v>167</v>
      </c>
      <c r="S27487">
        <v>5</v>
      </c>
      <c r="T27487">
        <v>0</v>
      </c>
      <c r="U27487">
        <v>31</v>
      </c>
    </row>
    <row r="27488" spans="1:21" x14ac:dyDescent="0.25">
      <c r="A27488" t="s">
        <v>128115</v>
      </c>
      <c r="B27488" t="s">
        <v>128116</v>
      </c>
      <c r="C27488" t="s">
        <v>131887</v>
      </c>
      <c r="D27488" t="s">
        <v>131888</v>
      </c>
      <c r="E27488" t="s">
        <v>131889</v>
      </c>
      <c r="F27488" t="s">
        <v>131890</v>
      </c>
      <c r="G27488" t="s">
        <v>131891</v>
      </c>
      <c r="H27488">
        <v>27</v>
      </c>
      <c r="I27488" t="s">
        <v>28</v>
      </c>
      <c r="J27488" t="s">
        <v>20731</v>
      </c>
      <c r="K27488">
        <v>1316</v>
      </c>
      <c r="L27488" t="s">
        <v>30</v>
      </c>
      <c r="M27488" t="s">
        <v>31</v>
      </c>
      <c r="N27488" t="b">
        <v>0</v>
      </c>
      <c r="O27488" t="s">
        <v>131892</v>
      </c>
      <c r="P27488">
        <v>1</v>
      </c>
      <c r="Q27488">
        <v>74575</v>
      </c>
      <c r="R27488">
        <v>543</v>
      </c>
      <c r="S27488">
        <v>17</v>
      </c>
      <c r="T27488">
        <v>0</v>
      </c>
      <c r="U27488">
        <v>186</v>
      </c>
    </row>
    <row r="27489" spans="1:21" x14ac:dyDescent="0.25">
      <c r="A27489" t="s">
        <v>128115</v>
      </c>
      <c r="B27489" t="s">
        <v>128116</v>
      </c>
      <c r="C27489" t="s">
        <v>131893</v>
      </c>
      <c r="D27489" t="s">
        <v>131894</v>
      </c>
      <c r="E27489" s="1">
        <v>41985.672222222223</v>
      </c>
      <c r="F27489" t="s">
        <v>131895</v>
      </c>
      <c r="G27489" t="s">
        <v>131896</v>
      </c>
      <c r="H27489">
        <v>27</v>
      </c>
      <c r="I27489" t="s">
        <v>28</v>
      </c>
      <c r="J27489" t="s">
        <v>9599</v>
      </c>
      <c r="K27489">
        <v>1073</v>
      </c>
      <c r="L27489" t="s">
        <v>30</v>
      </c>
      <c r="M27489" t="s">
        <v>31</v>
      </c>
      <c r="N27489" t="b">
        <v>0</v>
      </c>
      <c r="O27489" t="s">
        <v>131897</v>
      </c>
      <c r="P27489">
        <v>1</v>
      </c>
      <c r="Q27489">
        <v>10169</v>
      </c>
      <c r="R27489">
        <v>60</v>
      </c>
      <c r="S27489">
        <v>1</v>
      </c>
      <c r="T27489">
        <v>0</v>
      </c>
      <c r="U27489">
        <v>7</v>
      </c>
    </row>
    <row r="27490" spans="1:21" x14ac:dyDescent="0.25">
      <c r="A27490" t="s">
        <v>128115</v>
      </c>
      <c r="B27490" t="s">
        <v>128116</v>
      </c>
      <c r="C27490" t="s">
        <v>131898</v>
      </c>
      <c r="D27490" t="s">
        <v>131899</v>
      </c>
      <c r="E27490" s="1">
        <v>41955.046527777777</v>
      </c>
      <c r="F27490" t="s">
        <v>131900</v>
      </c>
      <c r="G27490" t="s">
        <v>131901</v>
      </c>
      <c r="H27490">
        <v>27</v>
      </c>
      <c r="I27490" t="s">
        <v>28</v>
      </c>
      <c r="J27490" t="s">
        <v>30483</v>
      </c>
      <c r="K27490">
        <v>524</v>
      </c>
      <c r="L27490" t="s">
        <v>30</v>
      </c>
      <c r="M27490" t="s">
        <v>31</v>
      </c>
      <c r="N27490" t="b">
        <v>0</v>
      </c>
      <c r="O27490" t="s">
        <v>131902</v>
      </c>
      <c r="P27490">
        <v>1</v>
      </c>
      <c r="Q27490">
        <v>7569</v>
      </c>
      <c r="R27490">
        <v>37</v>
      </c>
      <c r="S27490">
        <v>1</v>
      </c>
      <c r="T27490">
        <v>0</v>
      </c>
      <c r="U27490">
        <v>7</v>
      </c>
    </row>
    <row r="27491" spans="1:21" x14ac:dyDescent="0.25">
      <c r="A27491" t="s">
        <v>128115</v>
      </c>
      <c r="B27491" t="s">
        <v>128116</v>
      </c>
      <c r="C27491" t="s">
        <v>131903</v>
      </c>
      <c r="D27491" t="s">
        <v>131904</v>
      </c>
      <c r="E27491" s="1">
        <v>41894.647916666669</v>
      </c>
      <c r="F27491" t="s">
        <v>131905</v>
      </c>
      <c r="G27491" t="s">
        <v>131906</v>
      </c>
      <c r="H27491">
        <v>27</v>
      </c>
      <c r="I27491" t="s">
        <v>28</v>
      </c>
      <c r="J27491" t="s">
        <v>9007</v>
      </c>
      <c r="K27491">
        <v>837</v>
      </c>
      <c r="L27491" t="s">
        <v>30</v>
      </c>
      <c r="M27491" t="s">
        <v>31</v>
      </c>
      <c r="N27491" t="b">
        <v>0</v>
      </c>
      <c r="O27491" t="s">
        <v>131907</v>
      </c>
      <c r="P27491">
        <v>1</v>
      </c>
      <c r="Q27491">
        <v>6568</v>
      </c>
      <c r="R27491">
        <v>44</v>
      </c>
      <c r="S27491">
        <v>1</v>
      </c>
      <c r="T27491">
        <v>0</v>
      </c>
      <c r="U27491">
        <v>4</v>
      </c>
    </row>
    <row r="27492" spans="1:21" x14ac:dyDescent="0.25">
      <c r="A27492" t="s">
        <v>128115</v>
      </c>
      <c r="B27492" t="s">
        <v>128116</v>
      </c>
      <c r="C27492" t="s">
        <v>131908</v>
      </c>
      <c r="D27492" t="s">
        <v>131909</v>
      </c>
      <c r="E27492" s="1">
        <v>41894.636805555558</v>
      </c>
      <c r="F27492" t="s">
        <v>131910</v>
      </c>
      <c r="G27492" t="s">
        <v>131911</v>
      </c>
      <c r="H27492">
        <v>27</v>
      </c>
      <c r="I27492" t="s">
        <v>28</v>
      </c>
      <c r="J27492" t="s">
        <v>20706</v>
      </c>
      <c r="K27492">
        <v>929</v>
      </c>
      <c r="L27492" t="s">
        <v>30</v>
      </c>
      <c r="M27492" t="s">
        <v>31</v>
      </c>
      <c r="N27492" t="b">
        <v>0</v>
      </c>
      <c r="O27492" t="s">
        <v>131912</v>
      </c>
      <c r="P27492">
        <v>1</v>
      </c>
      <c r="Q27492">
        <v>5770</v>
      </c>
      <c r="R27492">
        <v>40</v>
      </c>
      <c r="S27492">
        <v>2</v>
      </c>
      <c r="T27492">
        <v>0</v>
      </c>
      <c r="U27492">
        <v>4</v>
      </c>
    </row>
    <row r="27493" spans="1:21" x14ac:dyDescent="0.25">
      <c r="A27493" t="s">
        <v>128115</v>
      </c>
      <c r="B27493" t="s">
        <v>128116</v>
      </c>
      <c r="C27493" t="s">
        <v>131913</v>
      </c>
      <c r="D27493" t="s">
        <v>131914</v>
      </c>
      <c r="E27493" s="1">
        <v>41894.636805555558</v>
      </c>
      <c r="F27493" t="s">
        <v>131915</v>
      </c>
      <c r="G27493" t="s">
        <v>131916</v>
      </c>
      <c r="H27493">
        <v>27</v>
      </c>
      <c r="I27493" t="s">
        <v>28</v>
      </c>
      <c r="J27493" t="s">
        <v>15317</v>
      </c>
      <c r="K27493">
        <v>1056</v>
      </c>
      <c r="L27493" t="s">
        <v>30</v>
      </c>
      <c r="M27493" t="s">
        <v>31</v>
      </c>
      <c r="N27493" t="b">
        <v>0</v>
      </c>
      <c r="O27493" t="s">
        <v>131917</v>
      </c>
      <c r="P27493">
        <v>1</v>
      </c>
      <c r="Q27493">
        <v>9986</v>
      </c>
      <c r="R27493">
        <v>48</v>
      </c>
      <c r="S27493">
        <v>2</v>
      </c>
      <c r="T27493">
        <v>0</v>
      </c>
      <c r="U27493">
        <v>15</v>
      </c>
    </row>
    <row r="27494" spans="1:21" x14ac:dyDescent="0.25">
      <c r="A27494" t="s">
        <v>128115</v>
      </c>
      <c r="B27494" t="s">
        <v>128116</v>
      </c>
      <c r="C27494" t="s">
        <v>131918</v>
      </c>
      <c r="D27494" t="s">
        <v>131919</v>
      </c>
      <c r="E27494" s="1">
        <v>41863.618750000001</v>
      </c>
      <c r="F27494" t="s">
        <v>131920</v>
      </c>
      <c r="G27494" t="s">
        <v>131921</v>
      </c>
      <c r="H27494">
        <v>27</v>
      </c>
      <c r="I27494" t="s">
        <v>28</v>
      </c>
      <c r="J27494" t="s">
        <v>30667</v>
      </c>
      <c r="K27494">
        <v>829</v>
      </c>
      <c r="L27494" t="s">
        <v>30</v>
      </c>
      <c r="M27494" t="s">
        <v>31</v>
      </c>
      <c r="N27494" t="b">
        <v>0</v>
      </c>
      <c r="O27494" t="s">
        <v>131922</v>
      </c>
      <c r="P27494">
        <v>1</v>
      </c>
      <c r="Q27494">
        <v>5210</v>
      </c>
      <c r="R27494">
        <v>42</v>
      </c>
      <c r="S27494">
        <v>1</v>
      </c>
      <c r="T27494">
        <v>0</v>
      </c>
      <c r="U27494">
        <v>4</v>
      </c>
    </row>
    <row r="27495" spans="1:21" x14ac:dyDescent="0.25">
      <c r="A27495" t="s">
        <v>128115</v>
      </c>
      <c r="B27495" t="s">
        <v>128116</v>
      </c>
      <c r="C27495" t="s">
        <v>131923</v>
      </c>
      <c r="D27495" t="s">
        <v>131924</v>
      </c>
      <c r="E27495" s="1">
        <v>41832.654166666667</v>
      </c>
      <c r="F27495" t="s">
        <v>131925</v>
      </c>
      <c r="G27495" t="s">
        <v>131926</v>
      </c>
      <c r="H27495">
        <v>27</v>
      </c>
      <c r="I27495" t="s">
        <v>28</v>
      </c>
      <c r="J27495" t="s">
        <v>131927</v>
      </c>
      <c r="K27495">
        <v>1164</v>
      </c>
      <c r="L27495" t="s">
        <v>30</v>
      </c>
      <c r="M27495" t="s">
        <v>31</v>
      </c>
      <c r="N27495" t="b">
        <v>0</v>
      </c>
      <c r="O27495" t="s">
        <v>131928</v>
      </c>
      <c r="P27495">
        <v>1</v>
      </c>
      <c r="Q27495">
        <v>5466</v>
      </c>
      <c r="R27495">
        <v>50</v>
      </c>
      <c r="S27495">
        <v>1</v>
      </c>
      <c r="T27495">
        <v>0</v>
      </c>
      <c r="U27495">
        <v>18</v>
      </c>
    </row>
    <row r="27496" spans="1:21" x14ac:dyDescent="0.25">
      <c r="A27496" t="s">
        <v>128115</v>
      </c>
      <c r="B27496" t="s">
        <v>128116</v>
      </c>
      <c r="C27496" t="s">
        <v>131929</v>
      </c>
      <c r="D27496" t="s">
        <v>131930</v>
      </c>
      <c r="E27496" s="1">
        <v>41802.765277777777</v>
      </c>
      <c r="F27496" t="s">
        <v>131931</v>
      </c>
      <c r="G27496" t="s">
        <v>131926</v>
      </c>
      <c r="H27496">
        <v>27</v>
      </c>
      <c r="I27496" t="s">
        <v>28</v>
      </c>
      <c r="J27496" t="s">
        <v>9750</v>
      </c>
      <c r="K27496">
        <v>799</v>
      </c>
      <c r="L27496" t="s">
        <v>30</v>
      </c>
      <c r="M27496" t="s">
        <v>31</v>
      </c>
      <c r="N27496" t="b">
        <v>0</v>
      </c>
      <c r="O27496" t="s">
        <v>131932</v>
      </c>
      <c r="P27496">
        <v>1</v>
      </c>
      <c r="Q27496">
        <v>5624</v>
      </c>
      <c r="R27496">
        <v>46</v>
      </c>
      <c r="S27496">
        <v>1</v>
      </c>
      <c r="T27496">
        <v>0</v>
      </c>
      <c r="U27496">
        <v>9</v>
      </c>
    </row>
    <row r="27497" spans="1:21" x14ac:dyDescent="0.25">
      <c r="A27497" t="s">
        <v>128115</v>
      </c>
      <c r="B27497" t="s">
        <v>128116</v>
      </c>
      <c r="C27497" t="s">
        <v>131933</v>
      </c>
      <c r="D27497" t="s">
        <v>131934</v>
      </c>
      <c r="E27497" s="1">
        <v>41771.621527777781</v>
      </c>
      <c r="F27497" t="s">
        <v>131935</v>
      </c>
      <c r="G27497" t="s">
        <v>131936</v>
      </c>
      <c r="H27497">
        <v>27</v>
      </c>
      <c r="I27497" t="s">
        <v>28</v>
      </c>
      <c r="J27497" t="s">
        <v>131937</v>
      </c>
      <c r="K27497">
        <v>1947</v>
      </c>
      <c r="L27497" t="s">
        <v>30</v>
      </c>
      <c r="M27497" t="s">
        <v>31</v>
      </c>
      <c r="N27497" t="b">
        <v>0</v>
      </c>
      <c r="O27497" t="s">
        <v>131938</v>
      </c>
      <c r="P27497">
        <v>1</v>
      </c>
      <c r="Q27497">
        <v>20747</v>
      </c>
      <c r="R27497">
        <v>184</v>
      </c>
      <c r="S27497">
        <v>9</v>
      </c>
      <c r="T27497">
        <v>0</v>
      </c>
      <c r="U27497">
        <v>39</v>
      </c>
    </row>
    <row r="27498" spans="1:21" x14ac:dyDescent="0.25">
      <c r="A27498" t="s">
        <v>128115</v>
      </c>
      <c r="B27498" t="s">
        <v>128116</v>
      </c>
      <c r="C27498" t="s">
        <v>131939</v>
      </c>
      <c r="D27498" t="s">
        <v>131940</v>
      </c>
      <c r="E27498" s="1">
        <v>41741.820138888892</v>
      </c>
      <c r="F27498" t="s">
        <v>131941</v>
      </c>
      <c r="G27498" t="s">
        <v>131942</v>
      </c>
      <c r="H27498">
        <v>27</v>
      </c>
      <c r="I27498" t="s">
        <v>28</v>
      </c>
      <c r="J27498" t="s">
        <v>1384</v>
      </c>
      <c r="K27498">
        <v>876</v>
      </c>
      <c r="L27498" t="s">
        <v>30</v>
      </c>
      <c r="M27498" t="s">
        <v>31</v>
      </c>
      <c r="N27498" t="b">
        <v>0</v>
      </c>
      <c r="O27498" t="s">
        <v>131943</v>
      </c>
      <c r="P27498">
        <v>1</v>
      </c>
      <c r="Q27498">
        <v>4702</v>
      </c>
      <c r="R27498">
        <v>18</v>
      </c>
      <c r="S27498">
        <v>6</v>
      </c>
      <c r="T27498">
        <v>0</v>
      </c>
      <c r="U27498">
        <v>10</v>
      </c>
    </row>
    <row r="27499" spans="1:21" x14ac:dyDescent="0.25">
      <c r="A27499" t="s">
        <v>128115</v>
      </c>
      <c r="B27499" t="s">
        <v>128116</v>
      </c>
      <c r="C27499" t="s">
        <v>131944</v>
      </c>
      <c r="D27499" t="s">
        <v>131945</v>
      </c>
      <c r="E27499" s="1">
        <v>41741.720138888886</v>
      </c>
      <c r="F27499" t="s">
        <v>131946</v>
      </c>
      <c r="G27499" t="s">
        <v>131926</v>
      </c>
      <c r="H27499">
        <v>27</v>
      </c>
      <c r="I27499" t="s">
        <v>28</v>
      </c>
      <c r="J27499" t="s">
        <v>127298</v>
      </c>
      <c r="K27499">
        <v>1134</v>
      </c>
      <c r="L27499" t="s">
        <v>30</v>
      </c>
      <c r="M27499" t="s">
        <v>31</v>
      </c>
      <c r="N27499" t="b">
        <v>0</v>
      </c>
      <c r="O27499" t="s">
        <v>131947</v>
      </c>
      <c r="P27499">
        <v>1</v>
      </c>
      <c r="Q27499">
        <v>7238</v>
      </c>
      <c r="R27499">
        <v>52</v>
      </c>
      <c r="S27499">
        <v>1</v>
      </c>
      <c r="T27499">
        <v>0</v>
      </c>
      <c r="U27499">
        <v>11</v>
      </c>
    </row>
    <row r="27500" spans="1:21" x14ac:dyDescent="0.25">
      <c r="A27500" t="s">
        <v>128115</v>
      </c>
      <c r="B27500" t="s">
        <v>128116</v>
      </c>
      <c r="C27500" t="e">
        <v>#NAME?</v>
      </c>
      <c r="D27500" t="s">
        <v>131948</v>
      </c>
      <c r="E27500" s="1">
        <v>41710.632638888892</v>
      </c>
      <c r="F27500" t="s">
        <v>131949</v>
      </c>
      <c r="G27500" t="s">
        <v>131950</v>
      </c>
      <c r="H27500">
        <v>27</v>
      </c>
      <c r="I27500" t="s">
        <v>28</v>
      </c>
      <c r="J27500" t="s">
        <v>6897</v>
      </c>
      <c r="K27500">
        <v>906</v>
      </c>
      <c r="L27500" t="s">
        <v>30</v>
      </c>
      <c r="M27500" t="s">
        <v>31</v>
      </c>
      <c r="N27500" t="b">
        <v>0</v>
      </c>
      <c r="O27500" t="s">
        <v>131951</v>
      </c>
      <c r="P27500">
        <v>1</v>
      </c>
      <c r="Q27500">
        <v>6995</v>
      </c>
      <c r="R27500">
        <v>75</v>
      </c>
      <c r="S27500">
        <v>1</v>
      </c>
      <c r="T27500">
        <v>0</v>
      </c>
      <c r="U27500">
        <v>9</v>
      </c>
    </row>
    <row r="27501" spans="1:21" x14ac:dyDescent="0.25">
      <c r="A27501" t="s">
        <v>128115</v>
      </c>
      <c r="B27501" t="s">
        <v>128116</v>
      </c>
      <c r="C27501" t="s">
        <v>131952</v>
      </c>
      <c r="D27501" t="s">
        <v>131953</v>
      </c>
      <c r="E27501" s="1">
        <v>41682.638194444444</v>
      </c>
      <c r="F27501" t="s">
        <v>131954</v>
      </c>
      <c r="G27501" t="s">
        <v>131955</v>
      </c>
      <c r="H27501">
        <v>27</v>
      </c>
      <c r="I27501" t="s">
        <v>28</v>
      </c>
      <c r="J27501" t="s">
        <v>13618</v>
      </c>
      <c r="K27501">
        <v>847</v>
      </c>
      <c r="L27501" t="s">
        <v>30</v>
      </c>
      <c r="M27501" t="s">
        <v>31</v>
      </c>
      <c r="N27501" t="b">
        <v>0</v>
      </c>
      <c r="O27501" t="s">
        <v>131956</v>
      </c>
      <c r="P27501">
        <v>1</v>
      </c>
      <c r="Q27501">
        <v>10176</v>
      </c>
      <c r="R27501">
        <v>69</v>
      </c>
      <c r="S27501">
        <v>3</v>
      </c>
      <c r="T27501">
        <v>0</v>
      </c>
      <c r="U27501">
        <v>9</v>
      </c>
    </row>
    <row r="27502" spans="1:21" x14ac:dyDescent="0.25">
      <c r="A27502" t="s">
        <v>128115</v>
      </c>
      <c r="B27502" t="s">
        <v>128116</v>
      </c>
      <c r="C27502" t="s">
        <v>131957</v>
      </c>
      <c r="D27502" t="s">
        <v>131958</v>
      </c>
      <c r="E27502" s="1">
        <v>41651.630555555559</v>
      </c>
      <c r="F27502" t="s">
        <v>131959</v>
      </c>
      <c r="G27502" t="s">
        <v>131960</v>
      </c>
      <c r="H27502">
        <v>27</v>
      </c>
      <c r="I27502" t="s">
        <v>28</v>
      </c>
      <c r="J27502" t="s">
        <v>26917</v>
      </c>
      <c r="K27502">
        <v>957</v>
      </c>
      <c r="L27502" t="s">
        <v>30</v>
      </c>
      <c r="M27502" t="s">
        <v>31</v>
      </c>
      <c r="N27502" t="b">
        <v>0</v>
      </c>
      <c r="O27502" t="s">
        <v>131961</v>
      </c>
      <c r="P27502">
        <v>1</v>
      </c>
      <c r="Q27502">
        <v>7933</v>
      </c>
      <c r="R27502">
        <v>71</v>
      </c>
      <c r="S27502">
        <v>1</v>
      </c>
      <c r="T27502">
        <v>0</v>
      </c>
      <c r="U27502">
        <v>14</v>
      </c>
    </row>
    <row r="27503" spans="1:21" x14ac:dyDescent="0.25">
      <c r="A27503" t="s">
        <v>128115</v>
      </c>
      <c r="B27503" t="s">
        <v>128116</v>
      </c>
      <c r="C27503" t="s">
        <v>131962</v>
      </c>
      <c r="D27503" t="s">
        <v>131963</v>
      </c>
      <c r="E27503" t="s">
        <v>131964</v>
      </c>
      <c r="F27503" t="s">
        <v>131965</v>
      </c>
      <c r="G27503" t="s">
        <v>131960</v>
      </c>
      <c r="H27503">
        <v>27</v>
      </c>
      <c r="I27503" t="s">
        <v>28</v>
      </c>
      <c r="J27503" t="s">
        <v>2384</v>
      </c>
      <c r="K27503">
        <v>744</v>
      </c>
      <c r="L27503" t="s">
        <v>30</v>
      </c>
      <c r="M27503" t="s">
        <v>31</v>
      </c>
      <c r="N27503" t="b">
        <v>0</v>
      </c>
      <c r="O27503" t="s">
        <v>131966</v>
      </c>
      <c r="P27503">
        <v>1</v>
      </c>
      <c r="Q27503">
        <v>9440</v>
      </c>
      <c r="R27503">
        <v>79</v>
      </c>
      <c r="S27503">
        <v>1</v>
      </c>
      <c r="T27503">
        <v>0</v>
      </c>
      <c r="U27503">
        <v>11</v>
      </c>
    </row>
    <row r="27504" spans="1:21" x14ac:dyDescent="0.25">
      <c r="A27504" t="s">
        <v>128115</v>
      </c>
      <c r="B27504" t="s">
        <v>128116</v>
      </c>
      <c r="C27504" t="s">
        <v>131967</v>
      </c>
      <c r="D27504" t="s">
        <v>131968</v>
      </c>
      <c r="E27504" t="s">
        <v>131969</v>
      </c>
      <c r="F27504" t="s">
        <v>131970</v>
      </c>
      <c r="G27504" t="s">
        <v>131960</v>
      </c>
      <c r="H27504">
        <v>27</v>
      </c>
      <c r="I27504" t="s">
        <v>28</v>
      </c>
      <c r="J27504" t="s">
        <v>5232</v>
      </c>
      <c r="K27504">
        <v>519</v>
      </c>
      <c r="L27504" t="s">
        <v>30</v>
      </c>
      <c r="M27504" t="s">
        <v>31</v>
      </c>
      <c r="N27504" t="b">
        <v>0</v>
      </c>
      <c r="O27504" t="s">
        <v>131971</v>
      </c>
      <c r="P27504">
        <v>1</v>
      </c>
      <c r="Q27504">
        <v>12669</v>
      </c>
      <c r="R27504">
        <v>80</v>
      </c>
      <c r="S27504">
        <v>1</v>
      </c>
      <c r="T27504">
        <v>0</v>
      </c>
      <c r="U27504">
        <v>1</v>
      </c>
    </row>
    <row r="27505" spans="1:21" x14ac:dyDescent="0.25">
      <c r="A27505" t="s">
        <v>128115</v>
      </c>
      <c r="B27505" t="s">
        <v>128116</v>
      </c>
      <c r="C27505" t="s">
        <v>131972</v>
      </c>
      <c r="D27505" t="s">
        <v>131973</v>
      </c>
      <c r="E27505" t="s">
        <v>131974</v>
      </c>
      <c r="F27505" t="s">
        <v>131975</v>
      </c>
      <c r="G27505" t="s">
        <v>131976</v>
      </c>
      <c r="H27505">
        <v>27</v>
      </c>
      <c r="I27505" t="s">
        <v>28</v>
      </c>
      <c r="J27505" t="s">
        <v>46170</v>
      </c>
      <c r="K27505">
        <v>1010</v>
      </c>
      <c r="L27505" t="s">
        <v>30</v>
      </c>
      <c r="M27505" t="s">
        <v>31</v>
      </c>
      <c r="N27505" t="b">
        <v>0</v>
      </c>
      <c r="O27505" t="s">
        <v>131977</v>
      </c>
      <c r="P27505">
        <v>1</v>
      </c>
      <c r="Q27505">
        <v>12730</v>
      </c>
      <c r="R27505">
        <v>87</v>
      </c>
      <c r="S27505">
        <v>1</v>
      </c>
      <c r="T27505">
        <v>0</v>
      </c>
      <c r="U27505">
        <v>13</v>
      </c>
    </row>
    <row r="27506" spans="1:21" x14ac:dyDescent="0.25">
      <c r="A27506" t="s">
        <v>128115</v>
      </c>
      <c r="B27506" t="s">
        <v>128116</v>
      </c>
      <c r="C27506" t="s">
        <v>131978</v>
      </c>
      <c r="D27506" t="s">
        <v>131979</v>
      </c>
      <c r="E27506" t="s">
        <v>131980</v>
      </c>
      <c r="F27506" t="s">
        <v>131981</v>
      </c>
      <c r="G27506" t="s">
        <v>131982</v>
      </c>
      <c r="H27506">
        <v>27</v>
      </c>
      <c r="I27506" t="s">
        <v>28</v>
      </c>
      <c r="J27506" t="s">
        <v>10224</v>
      </c>
      <c r="K27506">
        <v>598</v>
      </c>
      <c r="L27506" t="s">
        <v>30</v>
      </c>
      <c r="M27506" t="s">
        <v>31</v>
      </c>
      <c r="N27506" t="b">
        <v>0</v>
      </c>
      <c r="O27506" t="s">
        <v>131983</v>
      </c>
      <c r="P27506">
        <v>1</v>
      </c>
      <c r="Q27506">
        <v>14959</v>
      </c>
      <c r="R27506">
        <v>115</v>
      </c>
      <c r="S27506">
        <v>2</v>
      </c>
      <c r="T27506">
        <v>0</v>
      </c>
      <c r="U27506">
        <v>3</v>
      </c>
    </row>
    <row r="27507" spans="1:21" x14ac:dyDescent="0.25">
      <c r="A27507" t="s">
        <v>128115</v>
      </c>
      <c r="B27507" t="s">
        <v>128116</v>
      </c>
      <c r="C27507" t="s">
        <v>131984</v>
      </c>
      <c r="D27507" t="s">
        <v>131985</v>
      </c>
      <c r="E27507" t="s">
        <v>131986</v>
      </c>
      <c r="F27507" t="s">
        <v>131987</v>
      </c>
      <c r="G27507" t="s">
        <v>131988</v>
      </c>
      <c r="H27507">
        <v>27</v>
      </c>
      <c r="I27507" t="s">
        <v>28</v>
      </c>
      <c r="J27507" t="s">
        <v>190</v>
      </c>
      <c r="K27507">
        <v>335</v>
      </c>
      <c r="L27507" t="s">
        <v>30</v>
      </c>
      <c r="M27507" t="s">
        <v>31</v>
      </c>
      <c r="N27507" t="b">
        <v>0</v>
      </c>
      <c r="O27507" t="s">
        <v>131989</v>
      </c>
      <c r="P27507">
        <v>1</v>
      </c>
      <c r="Q27507">
        <v>45336</v>
      </c>
      <c r="R27507">
        <v>208</v>
      </c>
      <c r="S27507">
        <v>14</v>
      </c>
      <c r="T27507">
        <v>0</v>
      </c>
      <c r="U27507">
        <v>29</v>
      </c>
    </row>
    <row r="27508" spans="1:21" x14ac:dyDescent="0.25">
      <c r="A27508" t="s">
        <v>128115</v>
      </c>
      <c r="B27508" t="s">
        <v>128116</v>
      </c>
      <c r="C27508" t="s">
        <v>131990</v>
      </c>
      <c r="D27508" t="s">
        <v>131991</v>
      </c>
      <c r="E27508" t="s">
        <v>131992</v>
      </c>
      <c r="F27508" t="s">
        <v>131993</v>
      </c>
      <c r="G27508" t="s">
        <v>131994</v>
      </c>
      <c r="H27508">
        <v>27</v>
      </c>
      <c r="I27508" t="s">
        <v>28</v>
      </c>
      <c r="J27508" t="s">
        <v>4498</v>
      </c>
      <c r="K27508">
        <v>658</v>
      </c>
      <c r="L27508" t="s">
        <v>30</v>
      </c>
      <c r="M27508" t="s">
        <v>31</v>
      </c>
      <c r="N27508" t="b">
        <v>0</v>
      </c>
      <c r="O27508" t="s">
        <v>131995</v>
      </c>
      <c r="P27508">
        <v>1</v>
      </c>
      <c r="Q27508">
        <v>40101</v>
      </c>
      <c r="R27508">
        <v>237</v>
      </c>
      <c r="S27508">
        <v>6</v>
      </c>
      <c r="T27508">
        <v>0</v>
      </c>
      <c r="U27508">
        <v>52</v>
      </c>
    </row>
    <row r="27509" spans="1:21" x14ac:dyDescent="0.25">
      <c r="A27509" t="s">
        <v>128115</v>
      </c>
      <c r="B27509" t="s">
        <v>128116</v>
      </c>
      <c r="C27509" t="s">
        <v>131996</v>
      </c>
      <c r="D27509" t="s">
        <v>131997</v>
      </c>
      <c r="E27509" t="s">
        <v>131998</v>
      </c>
      <c r="F27509" t="s">
        <v>131999</v>
      </c>
      <c r="G27509" t="s">
        <v>132000</v>
      </c>
      <c r="H27509">
        <v>27</v>
      </c>
      <c r="I27509" t="s">
        <v>28</v>
      </c>
      <c r="J27509" t="s">
        <v>13505</v>
      </c>
      <c r="K27509">
        <v>616</v>
      </c>
      <c r="L27509" t="s">
        <v>30</v>
      </c>
      <c r="M27509" t="s">
        <v>31</v>
      </c>
      <c r="N27509" t="b">
        <v>0</v>
      </c>
      <c r="O27509" t="s">
        <v>132001</v>
      </c>
      <c r="P27509">
        <v>1</v>
      </c>
      <c r="Q27509">
        <v>14238</v>
      </c>
      <c r="R27509">
        <v>114</v>
      </c>
      <c r="S27509">
        <v>2</v>
      </c>
      <c r="T27509">
        <v>0</v>
      </c>
      <c r="U27509">
        <v>13</v>
      </c>
    </row>
    <row r="27510" spans="1:21" x14ac:dyDescent="0.25">
      <c r="A27510" t="s">
        <v>128115</v>
      </c>
      <c r="B27510" t="s">
        <v>128116</v>
      </c>
      <c r="C27510" t="s">
        <v>132002</v>
      </c>
      <c r="D27510" t="s">
        <v>132003</v>
      </c>
      <c r="E27510" t="s">
        <v>132004</v>
      </c>
      <c r="F27510" t="s">
        <v>132005</v>
      </c>
      <c r="G27510" t="s">
        <v>132006</v>
      </c>
      <c r="H27510">
        <v>27</v>
      </c>
      <c r="I27510" t="s">
        <v>28</v>
      </c>
      <c r="J27510" t="s">
        <v>12665</v>
      </c>
      <c r="K27510">
        <v>513</v>
      </c>
      <c r="L27510" t="s">
        <v>30</v>
      </c>
      <c r="M27510" t="s">
        <v>31</v>
      </c>
      <c r="N27510" t="b">
        <v>0</v>
      </c>
      <c r="O27510" t="s">
        <v>132007</v>
      </c>
      <c r="P27510">
        <v>1</v>
      </c>
      <c r="Q27510">
        <v>23787</v>
      </c>
      <c r="R27510">
        <v>156</v>
      </c>
      <c r="S27510">
        <v>3</v>
      </c>
      <c r="T27510">
        <v>0</v>
      </c>
      <c r="U27510">
        <v>16</v>
      </c>
    </row>
    <row r="27511" spans="1:21" x14ac:dyDescent="0.25">
      <c r="A27511" t="s">
        <v>128115</v>
      </c>
      <c r="B27511" t="s">
        <v>128116</v>
      </c>
      <c r="C27511" t="s">
        <v>132008</v>
      </c>
      <c r="D27511" t="s">
        <v>132009</v>
      </c>
      <c r="E27511" t="s">
        <v>132010</v>
      </c>
      <c r="F27511" t="s">
        <v>132011</v>
      </c>
      <c r="G27511" t="s">
        <v>132012</v>
      </c>
      <c r="H27511">
        <v>27</v>
      </c>
      <c r="I27511" t="s">
        <v>28</v>
      </c>
      <c r="J27511" t="s">
        <v>12963</v>
      </c>
      <c r="K27511">
        <v>721</v>
      </c>
      <c r="L27511" t="s">
        <v>30</v>
      </c>
      <c r="M27511" t="s">
        <v>31</v>
      </c>
      <c r="N27511" t="b">
        <v>0</v>
      </c>
      <c r="O27511" t="s">
        <v>132013</v>
      </c>
      <c r="P27511">
        <v>1</v>
      </c>
      <c r="Q27511">
        <v>33037</v>
      </c>
      <c r="R27511">
        <v>189</v>
      </c>
      <c r="S27511">
        <v>5</v>
      </c>
      <c r="T27511">
        <v>0</v>
      </c>
      <c r="U27511">
        <v>26</v>
      </c>
    </row>
    <row r="27512" spans="1:21" x14ac:dyDescent="0.25">
      <c r="A27512" t="s">
        <v>128115</v>
      </c>
      <c r="B27512" t="s">
        <v>128116</v>
      </c>
      <c r="C27512" t="s">
        <v>132014</v>
      </c>
      <c r="D27512" t="s">
        <v>132015</v>
      </c>
      <c r="E27512" t="s">
        <v>132016</v>
      </c>
      <c r="F27512" t="s">
        <v>132017</v>
      </c>
      <c r="G27512" t="s">
        <v>132018</v>
      </c>
      <c r="H27512">
        <v>27</v>
      </c>
      <c r="I27512" t="s">
        <v>28</v>
      </c>
      <c r="J27512" t="s">
        <v>1326</v>
      </c>
      <c r="K27512">
        <v>924</v>
      </c>
      <c r="L27512" t="s">
        <v>30</v>
      </c>
      <c r="M27512" t="s">
        <v>31</v>
      </c>
      <c r="N27512" t="b">
        <v>0</v>
      </c>
      <c r="O27512" t="s">
        <v>132019</v>
      </c>
      <c r="P27512">
        <v>1</v>
      </c>
      <c r="Q27512">
        <v>15604</v>
      </c>
      <c r="R27512">
        <v>172</v>
      </c>
      <c r="S27512">
        <v>2</v>
      </c>
      <c r="T27512">
        <v>0</v>
      </c>
      <c r="U27512">
        <v>31</v>
      </c>
    </row>
    <row r="27513" spans="1:21" x14ac:dyDescent="0.25">
      <c r="A27513" t="s">
        <v>128115</v>
      </c>
      <c r="B27513" t="s">
        <v>128116</v>
      </c>
      <c r="C27513" t="s">
        <v>132020</v>
      </c>
      <c r="D27513" t="s">
        <v>132021</v>
      </c>
      <c r="E27513" t="s">
        <v>132022</v>
      </c>
      <c r="F27513" t="s">
        <v>132023</v>
      </c>
      <c r="G27513" t="s">
        <v>132024</v>
      </c>
      <c r="H27513">
        <v>27</v>
      </c>
      <c r="I27513" t="s">
        <v>28</v>
      </c>
      <c r="J27513" t="s">
        <v>11531</v>
      </c>
      <c r="K27513">
        <v>675</v>
      </c>
      <c r="L27513" t="s">
        <v>30</v>
      </c>
      <c r="M27513" t="s">
        <v>31</v>
      </c>
      <c r="N27513" t="b">
        <v>0</v>
      </c>
      <c r="O27513" t="s">
        <v>132025</v>
      </c>
      <c r="P27513">
        <v>1</v>
      </c>
      <c r="Q27513">
        <v>30019</v>
      </c>
      <c r="R27513">
        <v>181</v>
      </c>
      <c r="S27513">
        <v>2</v>
      </c>
      <c r="T27513">
        <v>0</v>
      </c>
      <c r="U27513">
        <v>33</v>
      </c>
    </row>
    <row r="27514" spans="1:21" x14ac:dyDescent="0.25">
      <c r="A27514" t="s">
        <v>128115</v>
      </c>
      <c r="B27514" t="s">
        <v>128116</v>
      </c>
      <c r="C27514" t="s">
        <v>132026</v>
      </c>
      <c r="D27514" t="s">
        <v>132027</v>
      </c>
      <c r="E27514" t="s">
        <v>132028</v>
      </c>
      <c r="F27514" t="s">
        <v>132029</v>
      </c>
      <c r="G27514" t="s">
        <v>132030</v>
      </c>
      <c r="H27514">
        <v>27</v>
      </c>
      <c r="I27514" t="s">
        <v>28</v>
      </c>
      <c r="J27514" t="s">
        <v>1520</v>
      </c>
      <c r="K27514">
        <v>343</v>
      </c>
      <c r="L27514" t="s">
        <v>30</v>
      </c>
      <c r="M27514" t="s">
        <v>31</v>
      </c>
      <c r="N27514" t="b">
        <v>0</v>
      </c>
      <c r="O27514" t="s">
        <v>132031</v>
      </c>
      <c r="P27514">
        <v>1</v>
      </c>
      <c r="Q27514">
        <v>19242</v>
      </c>
      <c r="R27514">
        <v>167</v>
      </c>
      <c r="S27514">
        <v>1</v>
      </c>
      <c r="T27514">
        <v>0</v>
      </c>
      <c r="U27514">
        <v>22</v>
      </c>
    </row>
    <row r="27515" spans="1:21" x14ac:dyDescent="0.25">
      <c r="A27515" t="s">
        <v>128115</v>
      </c>
      <c r="B27515" t="s">
        <v>128116</v>
      </c>
      <c r="C27515" t="s">
        <v>132032</v>
      </c>
      <c r="D27515" t="s">
        <v>132033</v>
      </c>
      <c r="E27515" t="s">
        <v>132034</v>
      </c>
      <c r="F27515" t="s">
        <v>132035</v>
      </c>
      <c r="G27515" t="s">
        <v>132036</v>
      </c>
      <c r="H27515">
        <v>27</v>
      </c>
      <c r="I27515" t="s">
        <v>28</v>
      </c>
      <c r="J27515" t="s">
        <v>92417</v>
      </c>
      <c r="K27515">
        <v>1067</v>
      </c>
      <c r="L27515" t="s">
        <v>30</v>
      </c>
      <c r="M27515" t="s">
        <v>31</v>
      </c>
      <c r="N27515" t="b">
        <v>0</v>
      </c>
      <c r="O27515" t="s">
        <v>132037</v>
      </c>
      <c r="P27515">
        <v>1</v>
      </c>
      <c r="Q27515">
        <v>34430</v>
      </c>
      <c r="R27515">
        <v>212</v>
      </c>
      <c r="S27515">
        <v>5</v>
      </c>
      <c r="T27515">
        <v>0</v>
      </c>
      <c r="U27515">
        <v>150</v>
      </c>
    </row>
    <row r="27516" spans="1:21" x14ac:dyDescent="0.25">
      <c r="A27516" t="s">
        <v>128115</v>
      </c>
      <c r="B27516" t="s">
        <v>128116</v>
      </c>
      <c r="C27516" t="s">
        <v>132038</v>
      </c>
      <c r="D27516" t="s">
        <v>132039</v>
      </c>
      <c r="E27516" t="s">
        <v>132040</v>
      </c>
      <c r="F27516" t="s">
        <v>132041</v>
      </c>
      <c r="G27516" t="s">
        <v>132042</v>
      </c>
      <c r="H27516">
        <v>27</v>
      </c>
      <c r="I27516" t="s">
        <v>28</v>
      </c>
      <c r="J27516" t="s">
        <v>5239</v>
      </c>
      <c r="K27516">
        <v>688</v>
      </c>
      <c r="L27516" t="s">
        <v>30</v>
      </c>
      <c r="M27516" t="s">
        <v>31</v>
      </c>
      <c r="N27516" t="b">
        <v>0</v>
      </c>
      <c r="O27516" t="s">
        <v>132043</v>
      </c>
      <c r="P27516">
        <v>1</v>
      </c>
      <c r="Q27516">
        <v>24350</v>
      </c>
      <c r="R27516">
        <v>241</v>
      </c>
      <c r="S27516">
        <v>3</v>
      </c>
      <c r="T27516">
        <v>0</v>
      </c>
      <c r="U27516">
        <v>60</v>
      </c>
    </row>
    <row r="27517" spans="1:21" x14ac:dyDescent="0.25">
      <c r="A27517" t="s">
        <v>128115</v>
      </c>
      <c r="B27517" t="s">
        <v>128116</v>
      </c>
      <c r="C27517" t="s">
        <v>132044</v>
      </c>
      <c r="D27517" t="s">
        <v>132045</v>
      </c>
      <c r="E27517" t="s">
        <v>132046</v>
      </c>
      <c r="F27517" t="s">
        <v>132047</v>
      </c>
      <c r="G27517" t="s">
        <v>132048</v>
      </c>
      <c r="H27517">
        <v>27</v>
      </c>
      <c r="I27517" t="s">
        <v>28</v>
      </c>
      <c r="J27517" t="s">
        <v>14934</v>
      </c>
      <c r="K27517">
        <v>725</v>
      </c>
      <c r="L27517" t="s">
        <v>30</v>
      </c>
      <c r="M27517" t="s">
        <v>31</v>
      </c>
      <c r="N27517" t="b">
        <v>0</v>
      </c>
      <c r="O27517" t="s">
        <v>132049</v>
      </c>
      <c r="P27517">
        <v>1</v>
      </c>
      <c r="Q27517">
        <v>41193</v>
      </c>
      <c r="R27517">
        <v>242</v>
      </c>
      <c r="S27517">
        <v>6</v>
      </c>
      <c r="T27517">
        <v>0</v>
      </c>
      <c r="U27517">
        <v>48</v>
      </c>
    </row>
    <row r="27518" spans="1:21" x14ac:dyDescent="0.25">
      <c r="A27518" t="s">
        <v>128115</v>
      </c>
      <c r="B27518" t="s">
        <v>128116</v>
      </c>
      <c r="C27518" t="s">
        <v>132050</v>
      </c>
      <c r="D27518" t="s">
        <v>132051</v>
      </c>
      <c r="E27518" t="s">
        <v>132052</v>
      </c>
      <c r="F27518" t="s">
        <v>132053</v>
      </c>
      <c r="G27518" t="s">
        <v>132054</v>
      </c>
      <c r="H27518">
        <v>27</v>
      </c>
      <c r="I27518" t="s">
        <v>28</v>
      </c>
      <c r="J27518" t="s">
        <v>4440</v>
      </c>
      <c r="K27518">
        <v>712</v>
      </c>
      <c r="L27518" t="s">
        <v>30</v>
      </c>
      <c r="M27518" t="s">
        <v>31</v>
      </c>
      <c r="N27518" t="b">
        <v>0</v>
      </c>
      <c r="O27518" t="s">
        <v>132055</v>
      </c>
      <c r="P27518">
        <v>1</v>
      </c>
      <c r="Q27518">
        <v>71831</v>
      </c>
      <c r="R27518">
        <v>475</v>
      </c>
      <c r="S27518">
        <v>6</v>
      </c>
      <c r="T27518">
        <v>0</v>
      </c>
      <c r="U27518">
        <v>81</v>
      </c>
    </row>
    <row r="27519" spans="1:21" x14ac:dyDescent="0.25">
      <c r="A27519" t="s">
        <v>128115</v>
      </c>
      <c r="B27519" t="s">
        <v>128116</v>
      </c>
      <c r="C27519" t="s">
        <v>132056</v>
      </c>
      <c r="D27519" t="s">
        <v>132057</v>
      </c>
      <c r="E27519" t="s">
        <v>132052</v>
      </c>
      <c r="F27519" t="s">
        <v>132058</v>
      </c>
      <c r="G27519" t="s">
        <v>132059</v>
      </c>
      <c r="H27519">
        <v>27</v>
      </c>
      <c r="I27519" t="s">
        <v>28</v>
      </c>
      <c r="J27519" t="s">
        <v>92417</v>
      </c>
      <c r="K27519">
        <v>1067</v>
      </c>
      <c r="L27519" t="s">
        <v>30</v>
      </c>
      <c r="M27519" t="s">
        <v>31</v>
      </c>
      <c r="N27519" t="b">
        <v>0</v>
      </c>
      <c r="O27519" t="s">
        <v>132060</v>
      </c>
      <c r="P27519">
        <v>1</v>
      </c>
      <c r="Q27519">
        <v>138752</v>
      </c>
      <c r="R27519">
        <v>917</v>
      </c>
      <c r="S27519">
        <v>27</v>
      </c>
      <c r="T27519">
        <v>0</v>
      </c>
      <c r="U27519">
        <v>237</v>
      </c>
    </row>
    <row r="27520" spans="1:21" x14ac:dyDescent="0.25">
      <c r="A27520" t="s">
        <v>128115</v>
      </c>
      <c r="B27520" t="s">
        <v>128116</v>
      </c>
      <c r="C27520" t="s">
        <v>132061</v>
      </c>
      <c r="D27520" t="s">
        <v>132062</v>
      </c>
      <c r="E27520" s="1">
        <v>41954.616666666669</v>
      </c>
      <c r="F27520" t="s">
        <v>132063</v>
      </c>
      <c r="G27520" t="s">
        <v>132064</v>
      </c>
      <c r="H27520">
        <v>27</v>
      </c>
      <c r="I27520" t="s">
        <v>28</v>
      </c>
      <c r="J27520" t="s">
        <v>4405</v>
      </c>
      <c r="K27520">
        <v>544</v>
      </c>
      <c r="L27520" t="s">
        <v>30</v>
      </c>
      <c r="M27520" t="s">
        <v>31</v>
      </c>
      <c r="N27520" t="b">
        <v>0</v>
      </c>
      <c r="O27520" t="s">
        <v>132065</v>
      </c>
      <c r="P27520">
        <v>1</v>
      </c>
      <c r="Q27520">
        <v>112197</v>
      </c>
      <c r="R27520">
        <v>786</v>
      </c>
      <c r="S27520">
        <v>34</v>
      </c>
      <c r="T27520">
        <v>0</v>
      </c>
      <c r="U27520">
        <v>122</v>
      </c>
    </row>
    <row r="27521" spans="1:21" x14ac:dyDescent="0.25">
      <c r="A27521" t="s">
        <v>128115</v>
      </c>
      <c r="B27521" t="s">
        <v>128116</v>
      </c>
      <c r="C27521" t="s">
        <v>132066</v>
      </c>
      <c r="D27521" t="s">
        <v>132067</v>
      </c>
      <c r="E27521" s="1">
        <v>41893.760416666664</v>
      </c>
      <c r="F27521" t="s">
        <v>132068</v>
      </c>
      <c r="G27521" t="s">
        <v>132069</v>
      </c>
      <c r="H27521">
        <v>27</v>
      </c>
      <c r="I27521" t="s">
        <v>28</v>
      </c>
      <c r="J27521" t="s">
        <v>5092</v>
      </c>
      <c r="K27521">
        <v>623</v>
      </c>
      <c r="L27521" t="s">
        <v>30</v>
      </c>
      <c r="M27521" t="s">
        <v>31</v>
      </c>
      <c r="N27521" t="b">
        <v>0</v>
      </c>
      <c r="O27521" t="s">
        <v>132070</v>
      </c>
      <c r="P27521">
        <v>1</v>
      </c>
      <c r="Q27521">
        <v>35219</v>
      </c>
      <c r="R27521">
        <v>395</v>
      </c>
      <c r="S27521">
        <v>4</v>
      </c>
      <c r="T27521">
        <v>0</v>
      </c>
      <c r="U27521">
        <v>41</v>
      </c>
    </row>
    <row r="27522" spans="1:21" x14ac:dyDescent="0.25">
      <c r="A27522" t="s">
        <v>128115</v>
      </c>
      <c r="B27522" t="s">
        <v>128116</v>
      </c>
      <c r="C27522" t="s">
        <v>132071</v>
      </c>
      <c r="D27522" t="s">
        <v>132072</v>
      </c>
      <c r="E27522" s="1">
        <v>41831.790972222225</v>
      </c>
      <c r="F27522" t="s">
        <v>132073</v>
      </c>
      <c r="G27522" t="s">
        <v>132074</v>
      </c>
      <c r="H27522">
        <v>27</v>
      </c>
      <c r="I27522" t="s">
        <v>28</v>
      </c>
      <c r="J27522" t="s">
        <v>2623</v>
      </c>
      <c r="K27522">
        <v>817</v>
      </c>
      <c r="L27522" t="s">
        <v>30</v>
      </c>
      <c r="M27522" t="s">
        <v>31</v>
      </c>
      <c r="N27522" t="b">
        <v>0</v>
      </c>
      <c r="O27522" t="s">
        <v>132075</v>
      </c>
      <c r="P27522">
        <v>1</v>
      </c>
      <c r="Q27522">
        <v>1452</v>
      </c>
      <c r="R27522">
        <v>32</v>
      </c>
      <c r="S27522">
        <v>1</v>
      </c>
      <c r="T27522">
        <v>0</v>
      </c>
      <c r="U27522">
        <v>20</v>
      </c>
    </row>
    <row r="27523" spans="1:21" x14ac:dyDescent="0.25">
      <c r="A27523" t="s">
        <v>128115</v>
      </c>
      <c r="B27523" t="s">
        <v>128116</v>
      </c>
      <c r="C27523" t="s">
        <v>132076</v>
      </c>
      <c r="D27523" t="s">
        <v>132077</v>
      </c>
      <c r="E27523" s="1">
        <v>41801.702777777777</v>
      </c>
      <c r="F27523" t="s">
        <v>132078</v>
      </c>
      <c r="G27523" t="s">
        <v>132079</v>
      </c>
      <c r="H27523">
        <v>27</v>
      </c>
      <c r="I27523" t="s">
        <v>28</v>
      </c>
      <c r="J27523" t="s">
        <v>19522</v>
      </c>
      <c r="K27523">
        <v>821</v>
      </c>
      <c r="L27523" t="s">
        <v>30</v>
      </c>
      <c r="M27523" t="s">
        <v>31</v>
      </c>
      <c r="N27523" t="b">
        <v>0</v>
      </c>
      <c r="O27523" t="s">
        <v>132080</v>
      </c>
      <c r="P27523">
        <v>1</v>
      </c>
      <c r="Q27523">
        <v>45191</v>
      </c>
      <c r="R27523">
        <v>482</v>
      </c>
      <c r="S27523">
        <v>7</v>
      </c>
      <c r="T27523">
        <v>0</v>
      </c>
      <c r="U27523">
        <v>43</v>
      </c>
    </row>
    <row r="27524" spans="1:21" x14ac:dyDescent="0.25">
      <c r="A27524" t="s">
        <v>128115</v>
      </c>
      <c r="B27524" t="s">
        <v>128116</v>
      </c>
      <c r="C27524" t="s">
        <v>132081</v>
      </c>
      <c r="D27524" t="s">
        <v>132082</v>
      </c>
      <c r="E27524" s="1">
        <v>41709.792361111111</v>
      </c>
      <c r="F27524" t="s">
        <v>132083</v>
      </c>
      <c r="G27524" t="s">
        <v>132084</v>
      </c>
      <c r="H27524">
        <v>27</v>
      </c>
      <c r="I27524" t="s">
        <v>28</v>
      </c>
      <c r="J27524" t="s">
        <v>25844</v>
      </c>
      <c r="K27524">
        <v>1632</v>
      </c>
      <c r="L27524" t="s">
        <v>30</v>
      </c>
      <c r="M27524" t="s">
        <v>31</v>
      </c>
      <c r="N27524" t="b">
        <v>0</v>
      </c>
      <c r="O27524" t="s">
        <v>132085</v>
      </c>
      <c r="P27524">
        <v>1</v>
      </c>
      <c r="Q27524">
        <v>205977</v>
      </c>
      <c r="R27524">
        <v>2176</v>
      </c>
      <c r="S27524">
        <v>45</v>
      </c>
      <c r="T27524">
        <v>0</v>
      </c>
      <c r="U27524">
        <v>319</v>
      </c>
    </row>
    <row r="27525" spans="1:21" x14ac:dyDescent="0.25">
      <c r="A27525" t="s">
        <v>128115</v>
      </c>
      <c r="B27525" t="s">
        <v>128116</v>
      </c>
      <c r="C27525" t="s">
        <v>132086</v>
      </c>
      <c r="D27525" t="s">
        <v>132087</v>
      </c>
      <c r="E27525" s="1">
        <v>41681.745833333334</v>
      </c>
      <c r="F27525" t="s">
        <v>132088</v>
      </c>
      <c r="G27525" t="s">
        <v>132089</v>
      </c>
      <c r="H27525">
        <v>27</v>
      </c>
      <c r="I27525" t="s">
        <v>28</v>
      </c>
      <c r="J27525" t="s">
        <v>10015</v>
      </c>
      <c r="K27525">
        <v>678</v>
      </c>
      <c r="L27525" t="s">
        <v>30</v>
      </c>
      <c r="M27525" t="s">
        <v>31</v>
      </c>
      <c r="N27525" t="b">
        <v>0</v>
      </c>
      <c r="O27525" t="s">
        <v>132090</v>
      </c>
      <c r="P27525">
        <v>1</v>
      </c>
      <c r="Q27525">
        <v>243388</v>
      </c>
      <c r="R27525">
        <v>1859</v>
      </c>
      <c r="S27525">
        <v>54</v>
      </c>
      <c r="T27525">
        <v>0</v>
      </c>
      <c r="U27525">
        <v>288</v>
      </c>
    </row>
    <row r="27526" spans="1:21" x14ac:dyDescent="0.25">
      <c r="A27526" t="s">
        <v>128115</v>
      </c>
      <c r="B27526" t="s">
        <v>128116</v>
      </c>
      <c r="C27526" t="s">
        <v>132091</v>
      </c>
      <c r="D27526" t="s">
        <v>132092</v>
      </c>
      <c r="E27526" t="s">
        <v>132093</v>
      </c>
      <c r="F27526" t="s">
        <v>132094</v>
      </c>
      <c r="G27526" t="s">
        <v>132095</v>
      </c>
      <c r="H27526">
        <v>27</v>
      </c>
      <c r="I27526" t="s">
        <v>28</v>
      </c>
      <c r="J27526" t="s">
        <v>960</v>
      </c>
      <c r="K27526">
        <v>466</v>
      </c>
      <c r="L27526" t="s">
        <v>30</v>
      </c>
      <c r="M27526" t="s">
        <v>31</v>
      </c>
      <c r="N27526" t="b">
        <v>0</v>
      </c>
      <c r="O27526" t="s">
        <v>132096</v>
      </c>
      <c r="P27526">
        <v>1</v>
      </c>
      <c r="Q27526">
        <v>69144</v>
      </c>
      <c r="R27526">
        <v>603</v>
      </c>
      <c r="S27526">
        <v>7</v>
      </c>
      <c r="T27526">
        <v>0</v>
      </c>
      <c r="U27526">
        <v>116</v>
      </c>
    </row>
    <row r="27527" spans="1:21" x14ac:dyDescent="0.25">
      <c r="A27527" t="s">
        <v>128115</v>
      </c>
      <c r="B27527" t="s">
        <v>128116</v>
      </c>
      <c r="C27527" t="s">
        <v>132097</v>
      </c>
      <c r="D27527" t="s">
        <v>132098</v>
      </c>
      <c r="E27527" t="s">
        <v>132099</v>
      </c>
      <c r="F27527" t="s">
        <v>132100</v>
      </c>
      <c r="G27527" t="s">
        <v>132101</v>
      </c>
      <c r="H27527">
        <v>27</v>
      </c>
      <c r="I27527" t="s">
        <v>28</v>
      </c>
      <c r="J27527" t="s">
        <v>2637</v>
      </c>
      <c r="K27527">
        <v>423</v>
      </c>
      <c r="L27527" t="s">
        <v>30</v>
      </c>
      <c r="M27527" t="s">
        <v>31</v>
      </c>
      <c r="N27527" t="b">
        <v>0</v>
      </c>
      <c r="O27527" t="s">
        <v>132102</v>
      </c>
      <c r="P27527">
        <v>1</v>
      </c>
      <c r="Q27527">
        <v>125943</v>
      </c>
      <c r="R27527">
        <v>860</v>
      </c>
      <c r="S27527">
        <v>23</v>
      </c>
      <c r="T27527">
        <v>0</v>
      </c>
      <c r="U27527">
        <v>86</v>
      </c>
    </row>
    <row r="27528" spans="1:21" x14ac:dyDescent="0.25">
      <c r="A27528" t="s">
        <v>128115</v>
      </c>
      <c r="B27528" t="s">
        <v>128116</v>
      </c>
      <c r="C27528" t="s">
        <v>132103</v>
      </c>
      <c r="D27528" t="s">
        <v>132104</v>
      </c>
      <c r="E27528" t="s">
        <v>132105</v>
      </c>
      <c r="F27528" t="s">
        <v>132106</v>
      </c>
      <c r="G27528" t="s">
        <v>132107</v>
      </c>
      <c r="H27528">
        <v>27</v>
      </c>
      <c r="I27528" t="s">
        <v>28</v>
      </c>
      <c r="J27528" t="s">
        <v>132108</v>
      </c>
      <c r="K27528">
        <v>1575</v>
      </c>
      <c r="L27528" t="s">
        <v>30</v>
      </c>
      <c r="M27528" t="s">
        <v>31</v>
      </c>
      <c r="N27528" t="b">
        <v>0</v>
      </c>
      <c r="O27528" t="s">
        <v>132109</v>
      </c>
      <c r="P27528">
        <v>1</v>
      </c>
      <c r="Q27528">
        <v>199138</v>
      </c>
      <c r="R27528">
        <v>1901</v>
      </c>
      <c r="S27528">
        <v>74</v>
      </c>
      <c r="T27528">
        <v>0</v>
      </c>
      <c r="U27528">
        <v>294</v>
      </c>
    </row>
    <row r="27529" spans="1:21" x14ac:dyDescent="0.25">
      <c r="A27529" t="s">
        <v>128115</v>
      </c>
      <c r="B27529" t="s">
        <v>128116</v>
      </c>
      <c r="C27529" t="s">
        <v>132110</v>
      </c>
      <c r="D27529" t="s">
        <v>132111</v>
      </c>
      <c r="E27529" t="s">
        <v>132112</v>
      </c>
      <c r="F27529" t="s">
        <v>132113</v>
      </c>
      <c r="G27529" t="s">
        <v>132114</v>
      </c>
      <c r="H27529">
        <v>27</v>
      </c>
      <c r="I27529" t="s">
        <v>28</v>
      </c>
      <c r="J27529" t="s">
        <v>19911</v>
      </c>
      <c r="K27529">
        <v>726</v>
      </c>
      <c r="L27529" t="s">
        <v>30</v>
      </c>
      <c r="M27529" t="s">
        <v>31</v>
      </c>
      <c r="N27529" t="b">
        <v>0</v>
      </c>
      <c r="O27529" t="s">
        <v>132115</v>
      </c>
      <c r="P27529">
        <v>1</v>
      </c>
      <c r="Q27529">
        <v>308454</v>
      </c>
      <c r="R27529">
        <v>1768</v>
      </c>
      <c r="S27529">
        <v>91</v>
      </c>
      <c r="T27529">
        <v>0</v>
      </c>
      <c r="U27529">
        <v>163</v>
      </c>
    </row>
    <row r="27530" spans="1:21" x14ac:dyDescent="0.25">
      <c r="A27530" t="s">
        <v>128115</v>
      </c>
      <c r="B27530" t="s">
        <v>128116</v>
      </c>
      <c r="C27530" t="s">
        <v>132116</v>
      </c>
      <c r="D27530" t="s">
        <v>132117</v>
      </c>
      <c r="E27530" t="s">
        <v>132118</v>
      </c>
      <c r="F27530" t="s">
        <v>132119</v>
      </c>
      <c r="G27530" t="s">
        <v>132120</v>
      </c>
      <c r="H27530">
        <v>27</v>
      </c>
      <c r="I27530" t="s">
        <v>28</v>
      </c>
      <c r="J27530" t="s">
        <v>18128</v>
      </c>
      <c r="K27530">
        <v>950</v>
      </c>
      <c r="L27530" t="s">
        <v>30</v>
      </c>
      <c r="M27530" t="s">
        <v>31</v>
      </c>
      <c r="N27530" t="b">
        <v>0</v>
      </c>
      <c r="O27530" t="s">
        <v>132121</v>
      </c>
      <c r="P27530">
        <v>1</v>
      </c>
      <c r="Q27530">
        <v>259988</v>
      </c>
      <c r="R27530">
        <v>1098</v>
      </c>
      <c r="S27530">
        <v>105</v>
      </c>
      <c r="T27530">
        <v>0</v>
      </c>
      <c r="U27530">
        <v>140</v>
      </c>
    </row>
    <row r="27531" spans="1:21" x14ac:dyDescent="0.25">
      <c r="A27531" t="s">
        <v>128115</v>
      </c>
      <c r="B27531" t="s">
        <v>128116</v>
      </c>
      <c r="C27531" t="s">
        <v>132122</v>
      </c>
      <c r="D27531" t="s">
        <v>132123</v>
      </c>
      <c r="E27531" t="s">
        <v>132124</v>
      </c>
      <c r="F27531" t="s">
        <v>132125</v>
      </c>
      <c r="G27531" t="s">
        <v>132126</v>
      </c>
      <c r="H27531">
        <v>27</v>
      </c>
      <c r="I27531" t="s">
        <v>28</v>
      </c>
      <c r="J27531" t="s">
        <v>170</v>
      </c>
      <c r="K27531">
        <v>57</v>
      </c>
      <c r="L27531" t="s">
        <v>30</v>
      </c>
      <c r="M27531" t="s">
        <v>31</v>
      </c>
      <c r="N27531" t="b">
        <v>0</v>
      </c>
      <c r="O27531" t="s">
        <v>132127</v>
      </c>
      <c r="Q27531">
        <v>222569</v>
      </c>
      <c r="R27531">
        <v>541</v>
      </c>
      <c r="S27531">
        <v>8</v>
      </c>
      <c r="T27531">
        <v>0</v>
      </c>
      <c r="U27531">
        <v>82</v>
      </c>
    </row>
    <row r="27532" spans="1:21" x14ac:dyDescent="0.25">
      <c r="A27532" t="s">
        <v>128115</v>
      </c>
      <c r="B27532" t="s">
        <v>128116</v>
      </c>
      <c r="C27532" t="s">
        <v>132128</v>
      </c>
      <c r="D27532" t="s">
        <v>132129</v>
      </c>
      <c r="E27532" t="s">
        <v>132130</v>
      </c>
      <c r="F27532" t="s">
        <v>132131</v>
      </c>
      <c r="G27532" t="s">
        <v>132132</v>
      </c>
      <c r="H27532">
        <v>27</v>
      </c>
      <c r="I27532" t="s">
        <v>28</v>
      </c>
      <c r="J27532" t="s">
        <v>2827</v>
      </c>
      <c r="K27532">
        <v>682</v>
      </c>
      <c r="L27532" t="s">
        <v>30</v>
      </c>
      <c r="M27532" t="s">
        <v>31</v>
      </c>
      <c r="N27532" t="b">
        <v>0</v>
      </c>
      <c r="O27532" t="s">
        <v>132133</v>
      </c>
      <c r="P27532">
        <v>1</v>
      </c>
      <c r="Q27532">
        <v>68502</v>
      </c>
      <c r="R27532">
        <v>544</v>
      </c>
      <c r="S27532">
        <v>29</v>
      </c>
      <c r="T27532">
        <v>0</v>
      </c>
      <c r="U27532">
        <v>109</v>
      </c>
    </row>
    <row r="27533" spans="1:21" x14ac:dyDescent="0.25">
      <c r="A27533" t="s">
        <v>128115</v>
      </c>
      <c r="B27533" t="s">
        <v>128116</v>
      </c>
      <c r="C27533" t="s">
        <v>132134</v>
      </c>
      <c r="D27533" t="s">
        <v>132135</v>
      </c>
      <c r="E27533" t="s">
        <v>132136</v>
      </c>
      <c r="F27533" t="s">
        <v>132137</v>
      </c>
      <c r="G27533" t="s">
        <v>132138</v>
      </c>
      <c r="H27533">
        <v>27</v>
      </c>
      <c r="I27533" t="s">
        <v>28</v>
      </c>
      <c r="J27533" t="s">
        <v>5035</v>
      </c>
      <c r="K27533">
        <v>417</v>
      </c>
      <c r="L27533" t="s">
        <v>30</v>
      </c>
      <c r="M27533" t="s">
        <v>31</v>
      </c>
      <c r="N27533" t="b">
        <v>0</v>
      </c>
      <c r="O27533" t="s">
        <v>132139</v>
      </c>
      <c r="P27533">
        <v>1</v>
      </c>
      <c r="Q27533">
        <v>24272</v>
      </c>
      <c r="R27533">
        <v>245</v>
      </c>
      <c r="S27533">
        <v>2</v>
      </c>
      <c r="T27533">
        <v>0</v>
      </c>
      <c r="U27533">
        <v>50</v>
      </c>
    </row>
    <row r="27534" spans="1:21" x14ac:dyDescent="0.25">
      <c r="A27534" t="s">
        <v>128115</v>
      </c>
      <c r="B27534" t="s">
        <v>128116</v>
      </c>
      <c r="C27534" t="s">
        <v>132140</v>
      </c>
      <c r="D27534" t="s">
        <v>132141</v>
      </c>
      <c r="E27534" t="s">
        <v>132142</v>
      </c>
      <c r="F27534" t="s">
        <v>132143</v>
      </c>
      <c r="G27534" t="s">
        <v>132144</v>
      </c>
      <c r="H27534">
        <v>27</v>
      </c>
      <c r="I27534" t="s">
        <v>28</v>
      </c>
      <c r="J27534" t="s">
        <v>6008</v>
      </c>
      <c r="K27534">
        <v>411</v>
      </c>
      <c r="L27534" t="s">
        <v>30</v>
      </c>
      <c r="M27534" t="s">
        <v>31</v>
      </c>
      <c r="N27534" t="b">
        <v>0</v>
      </c>
      <c r="O27534" t="s">
        <v>132145</v>
      </c>
      <c r="P27534">
        <v>1</v>
      </c>
      <c r="Q27534">
        <v>28968</v>
      </c>
      <c r="R27534">
        <v>260</v>
      </c>
      <c r="S27534">
        <v>6</v>
      </c>
      <c r="T27534">
        <v>0</v>
      </c>
      <c r="U27534">
        <v>28</v>
      </c>
    </row>
    <row r="27535" spans="1:21" x14ac:dyDescent="0.25">
      <c r="A27535" t="s">
        <v>128115</v>
      </c>
      <c r="B27535" t="s">
        <v>128116</v>
      </c>
      <c r="C27535" t="s">
        <v>132146</v>
      </c>
      <c r="D27535" t="s">
        <v>132147</v>
      </c>
      <c r="E27535" t="s">
        <v>132148</v>
      </c>
      <c r="F27535" t="s">
        <v>132149</v>
      </c>
      <c r="G27535" t="s">
        <v>132150</v>
      </c>
      <c r="H27535">
        <v>27</v>
      </c>
      <c r="I27535" t="s">
        <v>28</v>
      </c>
      <c r="J27535" t="s">
        <v>7897</v>
      </c>
      <c r="K27535">
        <v>481</v>
      </c>
      <c r="L27535" t="s">
        <v>30</v>
      </c>
      <c r="M27535" t="s">
        <v>31</v>
      </c>
      <c r="N27535" t="b">
        <v>0</v>
      </c>
      <c r="O27535" t="s">
        <v>132151</v>
      </c>
      <c r="P27535">
        <v>1</v>
      </c>
      <c r="Q27535">
        <v>35511</v>
      </c>
      <c r="R27535">
        <v>282</v>
      </c>
      <c r="S27535">
        <v>3</v>
      </c>
      <c r="T27535">
        <v>0</v>
      </c>
      <c r="U27535">
        <v>47</v>
      </c>
    </row>
    <row r="27536" spans="1:21" x14ac:dyDescent="0.25">
      <c r="A27536" t="s">
        <v>128115</v>
      </c>
      <c r="B27536" t="s">
        <v>128116</v>
      </c>
      <c r="C27536" t="s">
        <v>132152</v>
      </c>
      <c r="D27536" t="s">
        <v>132153</v>
      </c>
      <c r="E27536" t="s">
        <v>132154</v>
      </c>
      <c r="F27536" t="s">
        <v>132155</v>
      </c>
      <c r="G27536" t="s">
        <v>132156</v>
      </c>
      <c r="H27536">
        <v>27</v>
      </c>
      <c r="I27536" t="s">
        <v>28</v>
      </c>
      <c r="J27536" t="s">
        <v>14831</v>
      </c>
      <c r="K27536">
        <v>1260</v>
      </c>
      <c r="L27536" t="s">
        <v>30</v>
      </c>
      <c r="M27536" t="s">
        <v>31</v>
      </c>
      <c r="N27536" t="b">
        <v>0</v>
      </c>
      <c r="O27536" t="s">
        <v>132157</v>
      </c>
      <c r="P27536">
        <v>1</v>
      </c>
      <c r="Q27536">
        <v>69691</v>
      </c>
      <c r="R27536">
        <v>743</v>
      </c>
      <c r="S27536">
        <v>15</v>
      </c>
      <c r="T27536">
        <v>0</v>
      </c>
      <c r="U27536">
        <v>409</v>
      </c>
    </row>
    <row r="27537" spans="1:21" x14ac:dyDescent="0.25">
      <c r="A27537" t="s">
        <v>128115</v>
      </c>
      <c r="B27537" t="s">
        <v>128116</v>
      </c>
      <c r="C27537" t="s">
        <v>132158</v>
      </c>
      <c r="D27537" t="s">
        <v>132159</v>
      </c>
      <c r="E27537" s="1">
        <v>41922.831944444442</v>
      </c>
      <c r="F27537" t="s">
        <v>132160</v>
      </c>
      <c r="G27537" t="s">
        <v>132161</v>
      </c>
      <c r="H27537">
        <v>27</v>
      </c>
      <c r="I27537" t="s">
        <v>28</v>
      </c>
      <c r="J27537" t="s">
        <v>2623</v>
      </c>
      <c r="K27537">
        <v>817</v>
      </c>
      <c r="L27537" t="s">
        <v>30</v>
      </c>
      <c r="M27537" t="s">
        <v>31</v>
      </c>
      <c r="N27537" t="b">
        <v>0</v>
      </c>
      <c r="O27537" t="s">
        <v>132162</v>
      </c>
      <c r="P27537">
        <v>1</v>
      </c>
      <c r="Q27537">
        <v>47879</v>
      </c>
      <c r="R27537">
        <v>531</v>
      </c>
      <c r="S27537">
        <v>6</v>
      </c>
      <c r="T27537">
        <v>0</v>
      </c>
      <c r="U27537">
        <v>131</v>
      </c>
    </row>
    <row r="27538" spans="1:21" x14ac:dyDescent="0.25">
      <c r="A27538" t="s">
        <v>128115</v>
      </c>
      <c r="B27538" t="s">
        <v>128116</v>
      </c>
      <c r="C27538" t="s">
        <v>132163</v>
      </c>
      <c r="D27538" t="s">
        <v>132164</v>
      </c>
      <c r="E27538" s="1">
        <v>41922.831944444442</v>
      </c>
      <c r="F27538" t="s">
        <v>132165</v>
      </c>
      <c r="G27538" t="s">
        <v>132166</v>
      </c>
      <c r="H27538">
        <v>27</v>
      </c>
      <c r="I27538" t="s">
        <v>28</v>
      </c>
      <c r="J27538" t="s">
        <v>1022</v>
      </c>
      <c r="K27538">
        <v>406</v>
      </c>
      <c r="L27538" t="s">
        <v>30</v>
      </c>
      <c r="M27538" t="s">
        <v>31</v>
      </c>
      <c r="N27538" t="b">
        <v>0</v>
      </c>
      <c r="O27538" t="s">
        <v>132167</v>
      </c>
      <c r="P27538">
        <v>1</v>
      </c>
      <c r="Q27538">
        <v>42002</v>
      </c>
      <c r="R27538">
        <v>418</v>
      </c>
      <c r="S27538">
        <v>5</v>
      </c>
      <c r="T27538">
        <v>0</v>
      </c>
      <c r="U27538">
        <v>29</v>
      </c>
    </row>
    <row r="27539" spans="1:21" x14ac:dyDescent="0.25">
      <c r="A27539" t="s">
        <v>128115</v>
      </c>
      <c r="B27539" t="s">
        <v>128116</v>
      </c>
      <c r="C27539" t="s">
        <v>132168</v>
      </c>
      <c r="D27539" t="s">
        <v>132169</v>
      </c>
      <c r="E27539" s="1">
        <v>41922.831944444442</v>
      </c>
      <c r="F27539" t="s">
        <v>132170</v>
      </c>
      <c r="G27539" t="s">
        <v>132171</v>
      </c>
      <c r="H27539">
        <v>27</v>
      </c>
      <c r="I27539" t="s">
        <v>28</v>
      </c>
      <c r="J27539" t="s">
        <v>12074</v>
      </c>
      <c r="K27539">
        <v>330</v>
      </c>
      <c r="L27539" t="s">
        <v>30</v>
      </c>
      <c r="M27539" t="s">
        <v>31</v>
      </c>
      <c r="N27539" t="b">
        <v>0</v>
      </c>
      <c r="O27539" t="s">
        <v>132172</v>
      </c>
      <c r="P27539">
        <v>1</v>
      </c>
      <c r="Q27539">
        <v>43947</v>
      </c>
      <c r="R27539">
        <v>415</v>
      </c>
      <c r="S27539">
        <v>9</v>
      </c>
      <c r="T27539">
        <v>0</v>
      </c>
      <c r="U27539">
        <v>30</v>
      </c>
    </row>
    <row r="27540" spans="1:21" x14ac:dyDescent="0.25">
      <c r="A27540" t="s">
        <v>128115</v>
      </c>
      <c r="B27540" t="s">
        <v>128116</v>
      </c>
      <c r="C27540" t="s">
        <v>132173</v>
      </c>
      <c r="D27540" t="s">
        <v>132174</v>
      </c>
      <c r="E27540" s="1">
        <v>41922.831944444442</v>
      </c>
      <c r="F27540" t="s">
        <v>132175</v>
      </c>
      <c r="G27540" t="s">
        <v>132176</v>
      </c>
      <c r="H27540">
        <v>27</v>
      </c>
      <c r="I27540" t="s">
        <v>28</v>
      </c>
      <c r="J27540" t="s">
        <v>4880</v>
      </c>
      <c r="K27540">
        <v>419</v>
      </c>
      <c r="L27540" t="s">
        <v>30</v>
      </c>
      <c r="M27540" t="s">
        <v>31</v>
      </c>
      <c r="N27540" t="b">
        <v>0</v>
      </c>
      <c r="O27540" t="s">
        <v>132177</v>
      </c>
      <c r="P27540">
        <v>1</v>
      </c>
      <c r="Q27540">
        <v>66995</v>
      </c>
      <c r="R27540">
        <v>594</v>
      </c>
      <c r="S27540">
        <v>9</v>
      </c>
      <c r="T27540">
        <v>0</v>
      </c>
      <c r="U27540">
        <v>39</v>
      </c>
    </row>
    <row r="27541" spans="1:21" x14ac:dyDescent="0.25">
      <c r="A27541" t="s">
        <v>128115</v>
      </c>
      <c r="B27541" t="s">
        <v>128116</v>
      </c>
      <c r="C27541" t="s">
        <v>132178</v>
      </c>
      <c r="D27541" t="s">
        <v>132179</v>
      </c>
      <c r="E27541" s="1">
        <v>41922.831250000003</v>
      </c>
      <c r="F27541" t="s">
        <v>132180</v>
      </c>
      <c r="G27541" t="s">
        <v>132181</v>
      </c>
      <c r="H27541">
        <v>27</v>
      </c>
      <c r="I27541" t="s">
        <v>28</v>
      </c>
      <c r="J27541" t="s">
        <v>6828</v>
      </c>
      <c r="K27541">
        <v>294</v>
      </c>
      <c r="L27541" t="s">
        <v>30</v>
      </c>
      <c r="M27541" t="s">
        <v>31</v>
      </c>
      <c r="N27541" t="b">
        <v>0</v>
      </c>
      <c r="O27541" t="s">
        <v>132182</v>
      </c>
      <c r="P27541">
        <v>1</v>
      </c>
      <c r="Q27541">
        <v>69242</v>
      </c>
      <c r="R27541">
        <v>505</v>
      </c>
      <c r="S27541">
        <v>14</v>
      </c>
      <c r="T27541">
        <v>0</v>
      </c>
      <c r="U27541">
        <v>27</v>
      </c>
    </row>
    <row r="27542" spans="1:21" x14ac:dyDescent="0.25">
      <c r="A27542" t="s">
        <v>128115</v>
      </c>
      <c r="B27542" t="s">
        <v>128116</v>
      </c>
      <c r="C27542" t="s">
        <v>132183</v>
      </c>
      <c r="D27542" t="s">
        <v>132184</v>
      </c>
      <c r="E27542" s="1">
        <v>41922.831250000003</v>
      </c>
      <c r="F27542" t="s">
        <v>132185</v>
      </c>
      <c r="G27542" t="s">
        <v>132186</v>
      </c>
      <c r="H27542">
        <v>27</v>
      </c>
      <c r="I27542" t="s">
        <v>28</v>
      </c>
      <c r="J27542" t="s">
        <v>2974</v>
      </c>
      <c r="K27542">
        <v>375</v>
      </c>
      <c r="L27542" t="s">
        <v>30</v>
      </c>
      <c r="M27542" t="s">
        <v>31</v>
      </c>
      <c r="N27542" t="b">
        <v>0</v>
      </c>
      <c r="O27542" t="s">
        <v>132187</v>
      </c>
      <c r="P27542">
        <v>1</v>
      </c>
      <c r="Q27542">
        <v>88057</v>
      </c>
      <c r="R27542">
        <v>604</v>
      </c>
      <c r="S27542">
        <v>14</v>
      </c>
      <c r="T27542">
        <v>0</v>
      </c>
      <c r="U27542">
        <v>54</v>
      </c>
    </row>
    <row r="27543" spans="1:21" x14ac:dyDescent="0.25">
      <c r="A27543" t="s">
        <v>128115</v>
      </c>
      <c r="B27543" t="s">
        <v>128116</v>
      </c>
      <c r="C27543" t="s">
        <v>132188</v>
      </c>
      <c r="D27543" t="s">
        <v>132189</v>
      </c>
      <c r="E27543" s="1">
        <v>41922.831250000003</v>
      </c>
      <c r="F27543" t="s">
        <v>132190</v>
      </c>
      <c r="G27543" t="s">
        <v>132191</v>
      </c>
      <c r="H27543">
        <v>27</v>
      </c>
      <c r="I27543" t="s">
        <v>28</v>
      </c>
      <c r="J27543" t="s">
        <v>21085</v>
      </c>
      <c r="K27543">
        <v>816</v>
      </c>
      <c r="L27543" t="s">
        <v>30</v>
      </c>
      <c r="M27543" t="s">
        <v>31</v>
      </c>
      <c r="N27543" t="b">
        <v>0</v>
      </c>
      <c r="O27543" t="s">
        <v>132192</v>
      </c>
      <c r="P27543">
        <v>1</v>
      </c>
      <c r="Q27543">
        <v>63803</v>
      </c>
      <c r="R27543">
        <v>524</v>
      </c>
      <c r="S27543">
        <v>7</v>
      </c>
      <c r="T27543">
        <v>0</v>
      </c>
      <c r="U27543">
        <v>58</v>
      </c>
    </row>
    <row r="27544" spans="1:21" x14ac:dyDescent="0.25">
      <c r="A27544" t="s">
        <v>128115</v>
      </c>
      <c r="B27544" t="s">
        <v>128116</v>
      </c>
      <c r="C27544" t="s">
        <v>132193</v>
      </c>
      <c r="D27544" t="s">
        <v>132194</v>
      </c>
      <c r="E27544" s="1">
        <v>41830.620138888888</v>
      </c>
      <c r="F27544" t="s">
        <v>132195</v>
      </c>
      <c r="G27544" t="s">
        <v>132196</v>
      </c>
      <c r="H27544">
        <v>27</v>
      </c>
      <c r="I27544" t="s">
        <v>28</v>
      </c>
      <c r="J27544" t="s">
        <v>1172</v>
      </c>
      <c r="K27544">
        <v>488</v>
      </c>
      <c r="L27544" t="s">
        <v>30</v>
      </c>
      <c r="M27544" t="s">
        <v>31</v>
      </c>
      <c r="N27544" t="b">
        <v>0</v>
      </c>
      <c r="O27544" t="s">
        <v>132197</v>
      </c>
      <c r="P27544">
        <v>1</v>
      </c>
      <c r="Q27544">
        <v>89882</v>
      </c>
      <c r="R27544">
        <v>505</v>
      </c>
      <c r="S27544">
        <v>64</v>
      </c>
      <c r="T27544">
        <v>0</v>
      </c>
      <c r="U27544">
        <v>112</v>
      </c>
    </row>
    <row r="27545" spans="1:21" x14ac:dyDescent="0.25">
      <c r="A27545" t="s">
        <v>128115</v>
      </c>
      <c r="B27545" t="s">
        <v>128116</v>
      </c>
      <c r="C27545" t="s">
        <v>132198</v>
      </c>
      <c r="D27545" t="s">
        <v>132199</v>
      </c>
      <c r="E27545" s="1">
        <v>41649.052083333336</v>
      </c>
      <c r="F27545" t="s">
        <v>132200</v>
      </c>
      <c r="G27545" t="s">
        <v>132201</v>
      </c>
      <c r="H27545">
        <v>27</v>
      </c>
      <c r="I27545" t="s">
        <v>28</v>
      </c>
      <c r="J27545" t="s">
        <v>11478</v>
      </c>
      <c r="K27545">
        <v>932</v>
      </c>
      <c r="L27545" t="s">
        <v>30</v>
      </c>
      <c r="M27545" t="s">
        <v>31</v>
      </c>
      <c r="N27545" t="b">
        <v>0</v>
      </c>
      <c r="O27545" t="s">
        <v>132202</v>
      </c>
      <c r="P27545">
        <v>1</v>
      </c>
      <c r="Q27545">
        <v>10664</v>
      </c>
      <c r="R27545">
        <v>63</v>
      </c>
      <c r="S27545">
        <v>1</v>
      </c>
      <c r="T27545">
        <v>0</v>
      </c>
      <c r="U27545">
        <v>22</v>
      </c>
    </row>
    <row r="27546" spans="1:21" x14ac:dyDescent="0.25">
      <c r="A27546" t="s">
        <v>128115</v>
      </c>
      <c r="B27546" t="s">
        <v>128116</v>
      </c>
      <c r="C27546" t="s">
        <v>132203</v>
      </c>
      <c r="D27546" t="s">
        <v>132204</v>
      </c>
      <c r="E27546" t="s">
        <v>132205</v>
      </c>
      <c r="F27546" t="s">
        <v>132206</v>
      </c>
      <c r="G27546" t="s">
        <v>132207</v>
      </c>
      <c r="H27546">
        <v>27</v>
      </c>
      <c r="I27546" t="s">
        <v>28</v>
      </c>
      <c r="J27546" t="s">
        <v>9861</v>
      </c>
      <c r="K27546">
        <v>898</v>
      </c>
      <c r="L27546" t="s">
        <v>30</v>
      </c>
      <c r="M27546" t="s">
        <v>31</v>
      </c>
      <c r="N27546" t="b">
        <v>0</v>
      </c>
      <c r="O27546" t="s">
        <v>132208</v>
      </c>
      <c r="P27546">
        <v>1</v>
      </c>
      <c r="Q27546">
        <v>38084</v>
      </c>
      <c r="R27546">
        <v>222</v>
      </c>
      <c r="S27546">
        <v>10</v>
      </c>
      <c r="T27546">
        <v>0</v>
      </c>
      <c r="U27546">
        <v>41</v>
      </c>
    </row>
    <row r="27547" spans="1:21" x14ac:dyDescent="0.25">
      <c r="A27547" t="s">
        <v>128115</v>
      </c>
      <c r="B27547" t="s">
        <v>128116</v>
      </c>
      <c r="C27547" t="s">
        <v>132209</v>
      </c>
      <c r="D27547" t="s">
        <v>132210</v>
      </c>
      <c r="E27547" t="s">
        <v>132211</v>
      </c>
      <c r="F27547" t="s">
        <v>132212</v>
      </c>
      <c r="G27547" t="s">
        <v>132213</v>
      </c>
      <c r="H27547">
        <v>27</v>
      </c>
      <c r="I27547" t="s">
        <v>28</v>
      </c>
      <c r="J27547" t="s">
        <v>86844</v>
      </c>
      <c r="K27547">
        <v>1198</v>
      </c>
      <c r="L27547" t="s">
        <v>30</v>
      </c>
      <c r="M27547" t="s">
        <v>31</v>
      </c>
      <c r="N27547" t="b">
        <v>0</v>
      </c>
      <c r="O27547" t="s">
        <v>132214</v>
      </c>
      <c r="P27547">
        <v>1</v>
      </c>
      <c r="Q27547">
        <v>30979</v>
      </c>
      <c r="R27547">
        <v>115</v>
      </c>
      <c r="S27547">
        <v>8</v>
      </c>
      <c r="T27547">
        <v>0</v>
      </c>
      <c r="U27547">
        <v>22</v>
      </c>
    </row>
    <row r="27548" spans="1:21" x14ac:dyDescent="0.25">
      <c r="A27548" t="s">
        <v>128115</v>
      </c>
      <c r="B27548" t="s">
        <v>128116</v>
      </c>
      <c r="C27548" t="s">
        <v>132215</v>
      </c>
      <c r="D27548" t="s">
        <v>132216</v>
      </c>
      <c r="E27548" t="s">
        <v>132217</v>
      </c>
      <c r="F27548" t="s">
        <v>132218</v>
      </c>
      <c r="G27548" t="s">
        <v>132219</v>
      </c>
      <c r="H27548">
        <v>27</v>
      </c>
      <c r="I27548" t="s">
        <v>28</v>
      </c>
      <c r="J27548" t="s">
        <v>3145</v>
      </c>
      <c r="K27548">
        <v>1030</v>
      </c>
      <c r="L27548" t="s">
        <v>30</v>
      </c>
      <c r="M27548" t="s">
        <v>31</v>
      </c>
      <c r="N27548" t="b">
        <v>0</v>
      </c>
      <c r="O27548" t="s">
        <v>132220</v>
      </c>
      <c r="P27548">
        <v>1</v>
      </c>
      <c r="Q27548">
        <v>16100</v>
      </c>
      <c r="R27548">
        <v>137</v>
      </c>
      <c r="S27548">
        <v>2</v>
      </c>
      <c r="T27548">
        <v>0</v>
      </c>
      <c r="U27548">
        <v>28</v>
      </c>
    </row>
    <row r="27549" spans="1:21" x14ac:dyDescent="0.25">
      <c r="A27549" t="s">
        <v>128115</v>
      </c>
      <c r="B27549" t="s">
        <v>128116</v>
      </c>
      <c r="C27549" t="s">
        <v>132221</v>
      </c>
      <c r="D27549" t="s">
        <v>132222</v>
      </c>
      <c r="E27549" t="s">
        <v>132223</v>
      </c>
      <c r="F27549" t="s">
        <v>132224</v>
      </c>
      <c r="G27549" t="s">
        <v>132225</v>
      </c>
      <c r="H27549">
        <v>27</v>
      </c>
      <c r="I27549" t="s">
        <v>28</v>
      </c>
      <c r="J27549" t="s">
        <v>24600</v>
      </c>
      <c r="K27549">
        <v>802</v>
      </c>
      <c r="L27549" t="s">
        <v>30</v>
      </c>
      <c r="M27549" t="s">
        <v>31</v>
      </c>
      <c r="N27549" t="b">
        <v>0</v>
      </c>
      <c r="O27549" t="s">
        <v>132226</v>
      </c>
      <c r="P27549">
        <v>1</v>
      </c>
      <c r="Q27549">
        <v>54282</v>
      </c>
      <c r="R27549">
        <v>245</v>
      </c>
      <c r="S27549">
        <v>15</v>
      </c>
      <c r="T27549">
        <v>0</v>
      </c>
      <c r="U27549">
        <v>49</v>
      </c>
    </row>
    <row r="27550" spans="1:21" x14ac:dyDescent="0.25">
      <c r="A27550" t="s">
        <v>128115</v>
      </c>
      <c r="B27550" t="s">
        <v>128116</v>
      </c>
      <c r="C27550" t="s">
        <v>132227</v>
      </c>
      <c r="D27550" t="s">
        <v>132228</v>
      </c>
      <c r="E27550" t="s">
        <v>132229</v>
      </c>
      <c r="F27550" t="s">
        <v>132230</v>
      </c>
      <c r="G27550" t="s">
        <v>132231</v>
      </c>
      <c r="H27550">
        <v>27</v>
      </c>
      <c r="I27550" t="s">
        <v>28</v>
      </c>
      <c r="J27550" t="s">
        <v>22601</v>
      </c>
      <c r="K27550">
        <v>1422</v>
      </c>
      <c r="L27550" t="s">
        <v>30</v>
      </c>
      <c r="M27550" t="s">
        <v>31</v>
      </c>
      <c r="N27550" t="b">
        <v>0</v>
      </c>
      <c r="O27550" t="s">
        <v>132232</v>
      </c>
      <c r="P27550">
        <v>1</v>
      </c>
      <c r="Q27550">
        <v>49980</v>
      </c>
      <c r="R27550">
        <v>279</v>
      </c>
      <c r="S27550">
        <v>22</v>
      </c>
      <c r="T27550">
        <v>0</v>
      </c>
      <c r="U27550">
        <v>107</v>
      </c>
    </row>
    <row r="27551" spans="1:21" x14ac:dyDescent="0.25">
      <c r="A27551" t="s">
        <v>128115</v>
      </c>
      <c r="B27551" t="s">
        <v>128116</v>
      </c>
      <c r="C27551" t="s">
        <v>132233</v>
      </c>
      <c r="D27551" t="s">
        <v>132234</v>
      </c>
      <c r="E27551" t="s">
        <v>132235</v>
      </c>
      <c r="F27551" t="s">
        <v>132236</v>
      </c>
      <c r="G27551" t="s">
        <v>132237</v>
      </c>
      <c r="H27551">
        <v>27</v>
      </c>
      <c r="I27551" t="s">
        <v>28</v>
      </c>
      <c r="J27551" t="s">
        <v>2603</v>
      </c>
      <c r="K27551">
        <v>1215</v>
      </c>
      <c r="L27551" t="s">
        <v>30</v>
      </c>
      <c r="M27551" t="s">
        <v>31</v>
      </c>
      <c r="N27551" t="b">
        <v>0</v>
      </c>
      <c r="O27551" t="s">
        <v>132238</v>
      </c>
      <c r="P27551">
        <v>1</v>
      </c>
      <c r="Q27551">
        <v>86113</v>
      </c>
      <c r="R27551">
        <v>501</v>
      </c>
      <c r="S27551">
        <v>52</v>
      </c>
      <c r="T27551">
        <v>0</v>
      </c>
      <c r="U27551">
        <v>138</v>
      </c>
    </row>
    <row r="27552" spans="1:21" x14ac:dyDescent="0.25">
      <c r="A27552" t="s">
        <v>128115</v>
      </c>
      <c r="B27552" t="s">
        <v>128116</v>
      </c>
      <c r="C27552" t="s">
        <v>132239</v>
      </c>
      <c r="D27552" t="s">
        <v>132240</v>
      </c>
      <c r="E27552" s="1">
        <v>41799.868750000001</v>
      </c>
      <c r="F27552" t="s">
        <v>132241</v>
      </c>
      <c r="G27552" t="s">
        <v>132242</v>
      </c>
      <c r="H27552">
        <v>26</v>
      </c>
      <c r="I27552" t="s">
        <v>72349</v>
      </c>
      <c r="J27552" t="s">
        <v>2889</v>
      </c>
      <c r="K27552">
        <v>767</v>
      </c>
      <c r="L27552" t="s">
        <v>30</v>
      </c>
      <c r="M27552" t="s">
        <v>31</v>
      </c>
      <c r="N27552" t="b">
        <v>0</v>
      </c>
      <c r="O27552" t="s">
        <v>132243</v>
      </c>
      <c r="P27552">
        <v>1</v>
      </c>
      <c r="Q27552">
        <v>82034</v>
      </c>
      <c r="R27552">
        <v>851</v>
      </c>
      <c r="S27552">
        <v>15</v>
      </c>
      <c r="T27552">
        <v>0</v>
      </c>
      <c r="U27552">
        <v>186</v>
      </c>
    </row>
    <row r="27553" spans="1:21" x14ac:dyDescent="0.25">
      <c r="A27553" t="s">
        <v>128115</v>
      </c>
      <c r="B27553" t="s">
        <v>128116</v>
      </c>
      <c r="C27553" t="s">
        <v>132244</v>
      </c>
      <c r="D27553" t="s">
        <v>132245</v>
      </c>
      <c r="E27553" s="1">
        <v>41738.635416666664</v>
      </c>
      <c r="F27553" t="s">
        <v>132246</v>
      </c>
      <c r="G27553" t="s">
        <v>132247</v>
      </c>
      <c r="H27553">
        <v>26</v>
      </c>
      <c r="I27553" t="s">
        <v>72349</v>
      </c>
      <c r="J27553" t="s">
        <v>19127</v>
      </c>
      <c r="K27553">
        <v>720</v>
      </c>
      <c r="L27553" t="s">
        <v>30</v>
      </c>
      <c r="M27553" t="s">
        <v>31</v>
      </c>
      <c r="N27553" t="b">
        <v>0</v>
      </c>
      <c r="O27553" t="s">
        <v>132248</v>
      </c>
      <c r="P27553">
        <v>1</v>
      </c>
      <c r="Q27553">
        <v>72857</v>
      </c>
      <c r="R27553">
        <v>749</v>
      </c>
      <c r="S27553">
        <v>14</v>
      </c>
      <c r="T27553">
        <v>0</v>
      </c>
      <c r="U27553">
        <v>150</v>
      </c>
    </row>
    <row r="27554" spans="1:21" x14ac:dyDescent="0.25">
      <c r="A27554" t="s">
        <v>128115</v>
      </c>
      <c r="B27554" t="s">
        <v>128116</v>
      </c>
      <c r="C27554" t="s">
        <v>132249</v>
      </c>
      <c r="D27554" t="s">
        <v>132250</v>
      </c>
      <c r="E27554" s="1">
        <v>41679.621527777781</v>
      </c>
      <c r="F27554" t="s">
        <v>132251</v>
      </c>
      <c r="G27554" t="s">
        <v>132252</v>
      </c>
      <c r="H27554">
        <v>26</v>
      </c>
      <c r="I27554" t="s">
        <v>72349</v>
      </c>
      <c r="J27554" t="s">
        <v>7197</v>
      </c>
      <c r="K27554">
        <v>795</v>
      </c>
      <c r="L27554" t="s">
        <v>30</v>
      </c>
      <c r="M27554" t="s">
        <v>31</v>
      </c>
      <c r="N27554" t="b">
        <v>0</v>
      </c>
      <c r="O27554" t="s">
        <v>132253</v>
      </c>
      <c r="P27554">
        <v>1</v>
      </c>
      <c r="Q27554">
        <v>103645</v>
      </c>
      <c r="R27554">
        <v>892</v>
      </c>
      <c r="S27554">
        <v>14</v>
      </c>
      <c r="T27554">
        <v>0</v>
      </c>
      <c r="U27554">
        <v>116</v>
      </c>
    </row>
    <row r="27555" spans="1:21" x14ac:dyDescent="0.25">
      <c r="A27555" t="s">
        <v>128115</v>
      </c>
      <c r="B27555" t="s">
        <v>128116</v>
      </c>
      <c r="C27555" t="s">
        <v>132254</v>
      </c>
      <c r="D27555" t="s">
        <v>132255</v>
      </c>
      <c r="E27555" s="1">
        <v>41648.061111111114</v>
      </c>
      <c r="F27555" t="s">
        <v>132256</v>
      </c>
      <c r="G27555" t="s">
        <v>132257</v>
      </c>
      <c r="H27555">
        <v>26</v>
      </c>
      <c r="I27555" t="s">
        <v>72349</v>
      </c>
      <c r="J27555" t="s">
        <v>6750</v>
      </c>
      <c r="K27555">
        <v>806</v>
      </c>
      <c r="L27555" t="s">
        <v>30</v>
      </c>
      <c r="M27555" t="s">
        <v>31</v>
      </c>
      <c r="N27555" t="b">
        <v>0</v>
      </c>
      <c r="O27555" t="s">
        <v>132258</v>
      </c>
      <c r="P27555">
        <v>1</v>
      </c>
      <c r="Q27555">
        <v>121329</v>
      </c>
      <c r="R27555">
        <v>1169</v>
      </c>
      <c r="S27555">
        <v>17</v>
      </c>
      <c r="T27555">
        <v>0</v>
      </c>
      <c r="U27555">
        <v>309</v>
      </c>
    </row>
    <row r="27556" spans="1:21" x14ac:dyDescent="0.25">
      <c r="A27556" t="s">
        <v>128115</v>
      </c>
      <c r="B27556" t="s">
        <v>128116</v>
      </c>
      <c r="C27556" t="s">
        <v>132259</v>
      </c>
      <c r="D27556" t="s">
        <v>132260</v>
      </c>
      <c r="E27556" t="s">
        <v>132261</v>
      </c>
      <c r="F27556" t="s">
        <v>132262</v>
      </c>
      <c r="G27556" t="s">
        <v>132263</v>
      </c>
      <c r="H27556">
        <v>26</v>
      </c>
      <c r="I27556" t="s">
        <v>72349</v>
      </c>
      <c r="J27556" t="s">
        <v>2748</v>
      </c>
      <c r="K27556">
        <v>640</v>
      </c>
      <c r="L27556" t="s">
        <v>30</v>
      </c>
      <c r="M27556" t="s">
        <v>31</v>
      </c>
      <c r="N27556" t="b">
        <v>0</v>
      </c>
      <c r="O27556" t="s">
        <v>132264</v>
      </c>
      <c r="P27556">
        <v>1</v>
      </c>
      <c r="Q27556">
        <v>123175</v>
      </c>
      <c r="R27556">
        <v>1342</v>
      </c>
      <c r="S27556">
        <v>19</v>
      </c>
      <c r="T27556">
        <v>0</v>
      </c>
      <c r="U27556">
        <v>169</v>
      </c>
    </row>
    <row r="27557" spans="1:21" x14ac:dyDescent="0.25">
      <c r="A27557" t="s">
        <v>128115</v>
      </c>
      <c r="B27557" t="s">
        <v>128116</v>
      </c>
      <c r="C27557" t="s">
        <v>132265</v>
      </c>
      <c r="D27557" t="s">
        <v>132266</v>
      </c>
      <c r="E27557" t="s">
        <v>132267</v>
      </c>
      <c r="F27557" t="s">
        <v>132268</v>
      </c>
      <c r="G27557" t="s">
        <v>132269</v>
      </c>
      <c r="H27557">
        <v>26</v>
      </c>
      <c r="I27557" t="s">
        <v>72349</v>
      </c>
      <c r="J27557" t="s">
        <v>4683</v>
      </c>
      <c r="K27557">
        <v>541</v>
      </c>
      <c r="L27557" t="s">
        <v>30</v>
      </c>
      <c r="M27557" t="s">
        <v>31</v>
      </c>
      <c r="N27557" t="b">
        <v>0</v>
      </c>
      <c r="O27557" t="s">
        <v>132270</v>
      </c>
      <c r="P27557">
        <v>1</v>
      </c>
      <c r="Q27557">
        <v>181996</v>
      </c>
      <c r="R27557">
        <v>1643</v>
      </c>
      <c r="S27557">
        <v>26</v>
      </c>
      <c r="T27557">
        <v>0</v>
      </c>
      <c r="U27557">
        <v>345</v>
      </c>
    </row>
    <row r="27558" spans="1:21" x14ac:dyDescent="0.25">
      <c r="A27558" t="s">
        <v>128115</v>
      </c>
      <c r="B27558" t="s">
        <v>128116</v>
      </c>
      <c r="C27558" t="s">
        <v>132271</v>
      </c>
      <c r="D27558" t="s">
        <v>132272</v>
      </c>
      <c r="E27558" t="s">
        <v>132273</v>
      </c>
      <c r="F27558" t="s">
        <v>132274</v>
      </c>
      <c r="G27558" t="s">
        <v>132275</v>
      </c>
      <c r="H27558">
        <v>26</v>
      </c>
      <c r="I27558" t="s">
        <v>72349</v>
      </c>
      <c r="J27558" t="s">
        <v>20402</v>
      </c>
      <c r="K27558">
        <v>1222</v>
      </c>
      <c r="L27558" t="s">
        <v>30</v>
      </c>
      <c r="M27558" t="s">
        <v>31</v>
      </c>
      <c r="N27558" t="b">
        <v>0</v>
      </c>
      <c r="O27558" t="s">
        <v>132276</v>
      </c>
      <c r="P27558">
        <v>1</v>
      </c>
      <c r="Q27558">
        <v>310662</v>
      </c>
      <c r="R27558">
        <v>2953</v>
      </c>
      <c r="S27558">
        <v>62</v>
      </c>
      <c r="T27558">
        <v>0</v>
      </c>
      <c r="U27558">
        <v>688</v>
      </c>
    </row>
    <row r="27559" spans="1:21" x14ac:dyDescent="0.25">
      <c r="A27559" t="s">
        <v>128115</v>
      </c>
      <c r="B27559" t="s">
        <v>128116</v>
      </c>
      <c r="C27559" t="s">
        <v>132277</v>
      </c>
      <c r="D27559" t="s">
        <v>132278</v>
      </c>
      <c r="E27559" t="s">
        <v>132279</v>
      </c>
      <c r="F27559" t="s">
        <v>132280</v>
      </c>
      <c r="G27559" t="s">
        <v>132281</v>
      </c>
      <c r="H27559">
        <v>26</v>
      </c>
      <c r="I27559" t="s">
        <v>72349</v>
      </c>
      <c r="J27559" t="s">
        <v>10793</v>
      </c>
      <c r="K27559">
        <v>1449</v>
      </c>
      <c r="L27559" t="s">
        <v>30</v>
      </c>
      <c r="M27559" t="s">
        <v>31</v>
      </c>
      <c r="N27559" t="b">
        <v>0</v>
      </c>
      <c r="O27559" t="s">
        <v>132282</v>
      </c>
      <c r="P27559">
        <v>1</v>
      </c>
      <c r="Q27559">
        <v>885119</v>
      </c>
      <c r="R27559">
        <v>8169</v>
      </c>
      <c r="S27559">
        <v>411</v>
      </c>
      <c r="T27559">
        <v>0</v>
      </c>
      <c r="U27559">
        <v>1180</v>
      </c>
    </row>
    <row r="27560" spans="1:21" x14ac:dyDescent="0.25">
      <c r="A27560" t="s">
        <v>128115</v>
      </c>
      <c r="B27560" t="s">
        <v>128116</v>
      </c>
      <c r="C27560" t="s">
        <v>132283</v>
      </c>
      <c r="D27560" t="s">
        <v>132284</v>
      </c>
      <c r="E27560" t="s">
        <v>132285</v>
      </c>
      <c r="F27560" t="s">
        <v>132286</v>
      </c>
      <c r="G27560" t="s">
        <v>132287</v>
      </c>
      <c r="H27560">
        <v>26</v>
      </c>
      <c r="I27560" t="s">
        <v>72349</v>
      </c>
      <c r="J27560" t="s">
        <v>1989</v>
      </c>
      <c r="K27560">
        <v>627</v>
      </c>
      <c r="L27560" t="s">
        <v>30</v>
      </c>
      <c r="M27560" t="s">
        <v>31</v>
      </c>
      <c r="N27560" t="b">
        <v>0</v>
      </c>
      <c r="O27560" t="s">
        <v>132288</v>
      </c>
      <c r="P27560">
        <v>1</v>
      </c>
      <c r="Q27560">
        <v>170609</v>
      </c>
      <c r="R27560">
        <v>1219</v>
      </c>
      <c r="S27560">
        <v>38</v>
      </c>
      <c r="T27560">
        <v>0</v>
      </c>
      <c r="U27560">
        <v>204</v>
      </c>
    </row>
    <row r="27561" spans="1:21" x14ac:dyDescent="0.25">
      <c r="A27561" t="s">
        <v>128115</v>
      </c>
      <c r="B27561" t="s">
        <v>128116</v>
      </c>
      <c r="C27561" t="s">
        <v>132289</v>
      </c>
      <c r="D27561" t="s">
        <v>132290</v>
      </c>
      <c r="E27561" t="s">
        <v>132291</v>
      </c>
      <c r="F27561" t="s">
        <v>132292</v>
      </c>
      <c r="G27561" t="s">
        <v>132293</v>
      </c>
      <c r="H27561">
        <v>26</v>
      </c>
      <c r="I27561" t="s">
        <v>72349</v>
      </c>
      <c r="J27561" t="s">
        <v>496</v>
      </c>
      <c r="K27561">
        <v>353</v>
      </c>
      <c r="L27561" t="s">
        <v>30</v>
      </c>
      <c r="M27561" t="s">
        <v>31</v>
      </c>
      <c r="N27561" t="b">
        <v>0</v>
      </c>
      <c r="O27561" t="s">
        <v>132294</v>
      </c>
      <c r="P27561">
        <v>1</v>
      </c>
      <c r="Q27561">
        <v>51786</v>
      </c>
      <c r="R27561">
        <v>367</v>
      </c>
      <c r="S27561">
        <v>8</v>
      </c>
      <c r="T27561">
        <v>0</v>
      </c>
      <c r="U27561">
        <v>46</v>
      </c>
    </row>
    <row r="27562" spans="1:21" x14ac:dyDescent="0.25">
      <c r="A27562" t="s">
        <v>128115</v>
      </c>
      <c r="B27562" t="s">
        <v>128116</v>
      </c>
      <c r="C27562" t="s">
        <v>132295</v>
      </c>
      <c r="D27562" t="s">
        <v>132296</v>
      </c>
      <c r="E27562" t="s">
        <v>132297</v>
      </c>
      <c r="F27562" t="s">
        <v>132298</v>
      </c>
      <c r="G27562" t="s">
        <v>132299</v>
      </c>
      <c r="H27562">
        <v>26</v>
      </c>
      <c r="I27562" t="s">
        <v>72349</v>
      </c>
      <c r="J27562" t="s">
        <v>4554</v>
      </c>
      <c r="K27562">
        <v>576</v>
      </c>
      <c r="L27562" t="s">
        <v>30</v>
      </c>
      <c r="M27562" t="s">
        <v>31</v>
      </c>
      <c r="N27562" t="b">
        <v>0</v>
      </c>
      <c r="O27562" t="s">
        <v>132300</v>
      </c>
      <c r="P27562">
        <v>1</v>
      </c>
      <c r="Q27562">
        <v>56623</v>
      </c>
      <c r="R27562">
        <v>566</v>
      </c>
      <c r="S27562">
        <v>6</v>
      </c>
      <c r="T27562">
        <v>0</v>
      </c>
      <c r="U27562">
        <v>66</v>
      </c>
    </row>
    <row r="27563" spans="1:21" x14ac:dyDescent="0.25">
      <c r="A27563" t="s">
        <v>128115</v>
      </c>
      <c r="B27563" t="s">
        <v>128116</v>
      </c>
      <c r="C27563" t="s">
        <v>132301</v>
      </c>
      <c r="D27563" t="s">
        <v>132302</v>
      </c>
      <c r="E27563" t="s">
        <v>132303</v>
      </c>
      <c r="F27563" t="s">
        <v>132304</v>
      </c>
      <c r="G27563" t="s">
        <v>132305</v>
      </c>
      <c r="H27563">
        <v>26</v>
      </c>
      <c r="I27563" t="s">
        <v>72349</v>
      </c>
      <c r="J27563" t="s">
        <v>4613</v>
      </c>
      <c r="K27563">
        <v>308</v>
      </c>
      <c r="L27563" t="s">
        <v>30</v>
      </c>
      <c r="M27563" t="s">
        <v>31</v>
      </c>
      <c r="N27563" t="b">
        <v>0</v>
      </c>
      <c r="O27563" t="s">
        <v>132306</v>
      </c>
      <c r="P27563">
        <v>1</v>
      </c>
      <c r="Q27563">
        <v>80665</v>
      </c>
      <c r="R27563">
        <v>679</v>
      </c>
      <c r="S27563">
        <v>15</v>
      </c>
      <c r="T27563">
        <v>0</v>
      </c>
      <c r="U27563">
        <v>70</v>
      </c>
    </row>
    <row r="27564" spans="1:21" x14ac:dyDescent="0.25">
      <c r="A27564" t="s">
        <v>128115</v>
      </c>
      <c r="B27564" t="s">
        <v>128116</v>
      </c>
      <c r="C27564" t="s">
        <v>132307</v>
      </c>
      <c r="D27564" t="s">
        <v>132308</v>
      </c>
      <c r="E27564" t="s">
        <v>132309</v>
      </c>
      <c r="F27564" t="s">
        <v>132310</v>
      </c>
      <c r="G27564" t="s">
        <v>132311</v>
      </c>
      <c r="H27564">
        <v>26</v>
      </c>
      <c r="I27564" t="s">
        <v>72349</v>
      </c>
      <c r="J27564" t="s">
        <v>10473</v>
      </c>
      <c r="K27564">
        <v>648</v>
      </c>
      <c r="L27564" t="s">
        <v>30</v>
      </c>
      <c r="M27564" t="s">
        <v>31</v>
      </c>
      <c r="N27564" t="b">
        <v>0</v>
      </c>
      <c r="O27564" t="s">
        <v>132312</v>
      </c>
      <c r="P27564">
        <v>1</v>
      </c>
      <c r="Q27564">
        <v>206362</v>
      </c>
      <c r="R27564">
        <v>1949</v>
      </c>
      <c r="S27564">
        <v>59</v>
      </c>
      <c r="T27564">
        <v>0</v>
      </c>
      <c r="U27564">
        <v>198</v>
      </c>
    </row>
    <row r="27565" spans="1:21" x14ac:dyDescent="0.25">
      <c r="A27565" t="s">
        <v>128115</v>
      </c>
      <c r="B27565" t="s">
        <v>128116</v>
      </c>
      <c r="C27565" t="s">
        <v>132313</v>
      </c>
      <c r="D27565" t="s">
        <v>132314</v>
      </c>
      <c r="E27565" s="1">
        <v>41981.712500000001</v>
      </c>
      <c r="F27565" t="s">
        <v>132315</v>
      </c>
      <c r="G27565" t="s">
        <v>132316</v>
      </c>
      <c r="H27565">
        <v>26</v>
      </c>
      <c r="I27565" t="s">
        <v>72349</v>
      </c>
      <c r="J27565" t="s">
        <v>10838</v>
      </c>
      <c r="K27565">
        <v>527</v>
      </c>
      <c r="L27565" t="s">
        <v>30</v>
      </c>
      <c r="M27565" t="s">
        <v>31</v>
      </c>
      <c r="N27565" t="b">
        <v>0</v>
      </c>
      <c r="O27565" t="s">
        <v>132317</v>
      </c>
      <c r="P27565">
        <v>1</v>
      </c>
      <c r="Q27565">
        <v>64153</v>
      </c>
      <c r="R27565">
        <v>440</v>
      </c>
      <c r="S27565">
        <v>29</v>
      </c>
      <c r="T27565">
        <v>0</v>
      </c>
      <c r="U27565">
        <v>50</v>
      </c>
    </row>
    <row r="27566" spans="1:21" x14ac:dyDescent="0.25">
      <c r="A27566" t="s">
        <v>128115</v>
      </c>
      <c r="B27566" t="s">
        <v>128116</v>
      </c>
      <c r="C27566" t="s">
        <v>132318</v>
      </c>
      <c r="D27566" t="s">
        <v>132319</v>
      </c>
      <c r="E27566" s="1">
        <v>41951.574305555558</v>
      </c>
      <c r="F27566" t="s">
        <v>132320</v>
      </c>
      <c r="G27566" t="s">
        <v>132321</v>
      </c>
      <c r="H27566">
        <v>26</v>
      </c>
      <c r="I27566" t="s">
        <v>72349</v>
      </c>
      <c r="J27566" t="s">
        <v>12511</v>
      </c>
      <c r="K27566">
        <v>441</v>
      </c>
      <c r="L27566" t="s">
        <v>30</v>
      </c>
      <c r="M27566" t="s">
        <v>31</v>
      </c>
      <c r="N27566" t="b">
        <v>0</v>
      </c>
      <c r="O27566" t="s">
        <v>132322</v>
      </c>
      <c r="P27566">
        <v>1</v>
      </c>
      <c r="Q27566">
        <v>89158</v>
      </c>
      <c r="R27566">
        <v>549</v>
      </c>
      <c r="S27566">
        <v>27</v>
      </c>
      <c r="T27566">
        <v>0</v>
      </c>
      <c r="U27566">
        <v>54</v>
      </c>
    </row>
    <row r="27567" spans="1:21" x14ac:dyDescent="0.25">
      <c r="A27567" t="s">
        <v>128115</v>
      </c>
      <c r="B27567" t="s">
        <v>128116</v>
      </c>
      <c r="C27567" t="s">
        <v>132323</v>
      </c>
      <c r="D27567" t="s">
        <v>132324</v>
      </c>
      <c r="E27567" s="1">
        <v>41920.688194444447</v>
      </c>
      <c r="F27567" t="s">
        <v>132325</v>
      </c>
      <c r="G27567" t="s">
        <v>132326</v>
      </c>
      <c r="H27567">
        <v>26</v>
      </c>
      <c r="I27567" t="s">
        <v>72349</v>
      </c>
      <c r="J27567" t="s">
        <v>104</v>
      </c>
      <c r="K27567">
        <v>398</v>
      </c>
      <c r="L27567" t="s">
        <v>30</v>
      </c>
      <c r="M27567" t="s">
        <v>31</v>
      </c>
      <c r="N27567" t="b">
        <v>0</v>
      </c>
      <c r="O27567" t="s">
        <v>132327</v>
      </c>
      <c r="P27567">
        <v>1</v>
      </c>
      <c r="Q27567">
        <v>22467</v>
      </c>
      <c r="R27567">
        <v>162</v>
      </c>
      <c r="S27567">
        <v>5</v>
      </c>
      <c r="T27567">
        <v>0</v>
      </c>
      <c r="U27567">
        <v>3</v>
      </c>
    </row>
    <row r="27568" spans="1:21" x14ac:dyDescent="0.25">
      <c r="A27568" t="s">
        <v>128115</v>
      </c>
      <c r="B27568" t="s">
        <v>128116</v>
      </c>
      <c r="C27568" t="s">
        <v>132328</v>
      </c>
      <c r="D27568" t="s">
        <v>132329</v>
      </c>
      <c r="E27568" s="1">
        <v>41890.15902777778</v>
      </c>
      <c r="F27568" t="s">
        <v>132330</v>
      </c>
      <c r="G27568" t="s">
        <v>132331</v>
      </c>
      <c r="H27568">
        <v>26</v>
      </c>
      <c r="I27568" t="s">
        <v>72349</v>
      </c>
      <c r="J27568" t="s">
        <v>1605</v>
      </c>
      <c r="K27568">
        <v>247</v>
      </c>
      <c r="L27568" t="s">
        <v>30</v>
      </c>
      <c r="M27568" t="s">
        <v>31</v>
      </c>
      <c r="N27568" t="b">
        <v>0</v>
      </c>
      <c r="O27568" t="s">
        <v>132332</v>
      </c>
      <c r="P27568">
        <v>1</v>
      </c>
      <c r="Q27568">
        <v>18987</v>
      </c>
      <c r="R27568">
        <v>172</v>
      </c>
      <c r="S27568">
        <v>4</v>
      </c>
      <c r="T27568">
        <v>0</v>
      </c>
      <c r="U27568">
        <v>10</v>
      </c>
    </row>
    <row r="27569" spans="1:21" x14ac:dyDescent="0.25">
      <c r="A27569" t="s">
        <v>128115</v>
      </c>
      <c r="B27569" t="s">
        <v>128116</v>
      </c>
      <c r="C27569" t="s">
        <v>132333</v>
      </c>
      <c r="D27569" t="s">
        <v>132334</v>
      </c>
      <c r="E27569" s="1">
        <v>41828.553472222222</v>
      </c>
      <c r="F27569" t="s">
        <v>132335</v>
      </c>
      <c r="G27569" t="s">
        <v>132336</v>
      </c>
      <c r="H27569">
        <v>26</v>
      </c>
      <c r="I27569" t="s">
        <v>72349</v>
      </c>
      <c r="J27569" t="s">
        <v>7872</v>
      </c>
      <c r="K27569">
        <v>638</v>
      </c>
      <c r="L27569" t="s">
        <v>30</v>
      </c>
      <c r="M27569" t="s">
        <v>31</v>
      </c>
      <c r="N27569" t="b">
        <v>0</v>
      </c>
      <c r="O27569" t="s">
        <v>132337</v>
      </c>
      <c r="P27569">
        <v>1</v>
      </c>
      <c r="Q27569">
        <v>25540</v>
      </c>
      <c r="R27569">
        <v>200</v>
      </c>
      <c r="S27569">
        <v>5</v>
      </c>
      <c r="T27569">
        <v>0</v>
      </c>
      <c r="U27569">
        <v>31</v>
      </c>
    </row>
    <row r="27570" spans="1:21" x14ac:dyDescent="0.25">
      <c r="A27570" t="s">
        <v>128115</v>
      </c>
      <c r="B27570" t="s">
        <v>128116</v>
      </c>
      <c r="C27570" t="s">
        <v>132338</v>
      </c>
      <c r="D27570" t="s">
        <v>132339</v>
      </c>
      <c r="E27570" s="1">
        <v>41767.606944444444</v>
      </c>
      <c r="F27570" t="s">
        <v>132340</v>
      </c>
      <c r="G27570" t="s">
        <v>132341</v>
      </c>
      <c r="H27570">
        <v>26</v>
      </c>
      <c r="I27570" t="s">
        <v>72349</v>
      </c>
      <c r="J27570" t="s">
        <v>238</v>
      </c>
      <c r="K27570">
        <v>303</v>
      </c>
      <c r="L27570" t="s">
        <v>30</v>
      </c>
      <c r="M27570" t="s">
        <v>31</v>
      </c>
      <c r="N27570" t="b">
        <v>0</v>
      </c>
      <c r="O27570" t="s">
        <v>132342</v>
      </c>
      <c r="P27570">
        <v>1</v>
      </c>
      <c r="Q27570">
        <v>21531</v>
      </c>
      <c r="R27570">
        <v>189</v>
      </c>
      <c r="S27570">
        <v>5</v>
      </c>
      <c r="T27570">
        <v>0</v>
      </c>
      <c r="U27570">
        <v>6</v>
      </c>
    </row>
    <row r="27571" spans="1:21" x14ac:dyDescent="0.25">
      <c r="A27571" t="s">
        <v>128115</v>
      </c>
      <c r="B27571" t="s">
        <v>128116</v>
      </c>
      <c r="C27571" t="s">
        <v>132343</v>
      </c>
      <c r="D27571" t="s">
        <v>132344</v>
      </c>
      <c r="E27571" s="1">
        <v>41737.625</v>
      </c>
      <c r="F27571" t="s">
        <v>132345</v>
      </c>
      <c r="G27571" t="s">
        <v>132346</v>
      </c>
      <c r="H27571">
        <v>26</v>
      </c>
      <c r="I27571" t="s">
        <v>72349</v>
      </c>
      <c r="J27571" t="s">
        <v>5698</v>
      </c>
      <c r="K27571">
        <v>625</v>
      </c>
      <c r="L27571" t="s">
        <v>30</v>
      </c>
      <c r="M27571" t="s">
        <v>31</v>
      </c>
      <c r="N27571" t="b">
        <v>0</v>
      </c>
      <c r="O27571" t="s">
        <v>132347</v>
      </c>
      <c r="P27571">
        <v>1</v>
      </c>
      <c r="Q27571">
        <v>100716</v>
      </c>
      <c r="R27571">
        <v>501</v>
      </c>
      <c r="S27571">
        <v>31</v>
      </c>
      <c r="T27571">
        <v>0</v>
      </c>
      <c r="U27571">
        <v>81</v>
      </c>
    </row>
    <row r="27572" spans="1:21" x14ac:dyDescent="0.25">
      <c r="A27572" t="s">
        <v>128115</v>
      </c>
      <c r="B27572" t="s">
        <v>128116</v>
      </c>
      <c r="C27572" t="s">
        <v>132348</v>
      </c>
      <c r="D27572" t="s">
        <v>132349</v>
      </c>
      <c r="E27572" s="1">
        <v>41678.581944444442</v>
      </c>
      <c r="F27572" t="s">
        <v>132350</v>
      </c>
      <c r="G27572" t="s">
        <v>132351</v>
      </c>
      <c r="H27572">
        <v>26</v>
      </c>
      <c r="I27572" t="s">
        <v>72349</v>
      </c>
      <c r="J27572" t="s">
        <v>4417</v>
      </c>
      <c r="K27572">
        <v>797</v>
      </c>
      <c r="L27572" t="s">
        <v>30</v>
      </c>
      <c r="M27572" t="s">
        <v>31</v>
      </c>
      <c r="N27572" t="b">
        <v>0</v>
      </c>
      <c r="O27572" t="s">
        <v>132352</v>
      </c>
      <c r="P27572">
        <v>1</v>
      </c>
      <c r="Q27572">
        <v>121619</v>
      </c>
      <c r="R27572">
        <v>934</v>
      </c>
      <c r="S27572">
        <v>80</v>
      </c>
      <c r="T27572">
        <v>0</v>
      </c>
      <c r="U27572">
        <v>106</v>
      </c>
    </row>
    <row r="27573" spans="1:21" x14ac:dyDescent="0.25">
      <c r="A27573" t="s">
        <v>128115</v>
      </c>
      <c r="B27573" t="s">
        <v>128116</v>
      </c>
      <c r="C27573" t="s">
        <v>132353</v>
      </c>
      <c r="D27573" t="s">
        <v>132354</v>
      </c>
      <c r="E27573" s="1">
        <v>41647.724305555559</v>
      </c>
      <c r="F27573" t="s">
        <v>132355</v>
      </c>
      <c r="G27573" t="s">
        <v>132356</v>
      </c>
      <c r="H27573">
        <v>26</v>
      </c>
      <c r="I27573" t="s">
        <v>72349</v>
      </c>
      <c r="J27573" t="s">
        <v>6869</v>
      </c>
      <c r="K27573">
        <v>728</v>
      </c>
      <c r="L27573" t="s">
        <v>30</v>
      </c>
      <c r="M27573" t="s">
        <v>31</v>
      </c>
      <c r="N27573" t="b">
        <v>0</v>
      </c>
      <c r="O27573" t="s">
        <v>132357</v>
      </c>
      <c r="P27573">
        <v>1</v>
      </c>
      <c r="Q27573">
        <v>161449</v>
      </c>
      <c r="R27573">
        <v>1431</v>
      </c>
      <c r="S27573">
        <v>73</v>
      </c>
      <c r="T27573">
        <v>0</v>
      </c>
      <c r="U27573">
        <v>566</v>
      </c>
    </row>
    <row r="27574" spans="1:21" x14ac:dyDescent="0.25">
      <c r="A27574" t="s">
        <v>128115</v>
      </c>
      <c r="B27574" t="s">
        <v>128116</v>
      </c>
      <c r="C27574" t="s">
        <v>132358</v>
      </c>
      <c r="D27574" t="s">
        <v>132359</v>
      </c>
      <c r="E27574" t="s">
        <v>132360</v>
      </c>
      <c r="F27574" t="s">
        <v>132361</v>
      </c>
      <c r="G27574" t="s">
        <v>132362</v>
      </c>
      <c r="H27574">
        <v>26</v>
      </c>
      <c r="I27574" t="s">
        <v>72349</v>
      </c>
      <c r="J27574" t="s">
        <v>3151</v>
      </c>
      <c r="K27574">
        <v>1123</v>
      </c>
      <c r="L27574" t="s">
        <v>30</v>
      </c>
      <c r="M27574" t="s">
        <v>31</v>
      </c>
      <c r="N27574" t="b">
        <v>0</v>
      </c>
      <c r="O27574" t="s">
        <v>132363</v>
      </c>
      <c r="P27574">
        <v>1</v>
      </c>
      <c r="Q27574">
        <v>189058</v>
      </c>
      <c r="R27574">
        <v>1654</v>
      </c>
      <c r="S27574">
        <v>224</v>
      </c>
      <c r="T27574">
        <v>0</v>
      </c>
      <c r="U27574">
        <v>240</v>
      </c>
    </row>
    <row r="27575" spans="1:21" x14ac:dyDescent="0.25">
      <c r="A27575" t="s">
        <v>128115</v>
      </c>
      <c r="B27575" t="s">
        <v>128116</v>
      </c>
      <c r="C27575" t="e">
        <v>#NAME?</v>
      </c>
      <c r="D27575" t="s">
        <v>132364</v>
      </c>
      <c r="E27575" t="s">
        <v>132365</v>
      </c>
      <c r="F27575" t="s">
        <v>132366</v>
      </c>
      <c r="G27575" t="s">
        <v>132367</v>
      </c>
      <c r="H27575">
        <v>26</v>
      </c>
      <c r="I27575" t="s">
        <v>72349</v>
      </c>
      <c r="J27575" t="s">
        <v>4613</v>
      </c>
      <c r="K27575">
        <v>308</v>
      </c>
      <c r="L27575" t="s">
        <v>30</v>
      </c>
      <c r="M27575" t="s">
        <v>31</v>
      </c>
      <c r="N27575" t="b">
        <v>0</v>
      </c>
      <c r="O27575" t="s">
        <v>132368</v>
      </c>
      <c r="P27575">
        <v>1</v>
      </c>
      <c r="Q27575">
        <v>7752</v>
      </c>
      <c r="R27575">
        <v>50</v>
      </c>
      <c r="S27575">
        <v>3</v>
      </c>
      <c r="T27575">
        <v>0</v>
      </c>
      <c r="U27575">
        <v>19</v>
      </c>
    </row>
    <row r="27576" spans="1:21" x14ac:dyDescent="0.25">
      <c r="A27576" t="s">
        <v>128115</v>
      </c>
      <c r="B27576" t="s">
        <v>128116</v>
      </c>
      <c r="C27576" t="s">
        <v>132369</v>
      </c>
      <c r="D27576" t="s">
        <v>132364</v>
      </c>
      <c r="E27576" t="s">
        <v>132365</v>
      </c>
      <c r="F27576" t="s">
        <v>132370</v>
      </c>
      <c r="G27576" t="s">
        <v>132371</v>
      </c>
      <c r="H27576">
        <v>26</v>
      </c>
      <c r="I27576" t="s">
        <v>72349</v>
      </c>
      <c r="J27576" t="s">
        <v>11592</v>
      </c>
      <c r="K27576">
        <v>643</v>
      </c>
      <c r="L27576" t="s">
        <v>30</v>
      </c>
      <c r="M27576" t="s">
        <v>31</v>
      </c>
      <c r="N27576" t="b">
        <v>0</v>
      </c>
      <c r="O27576" t="s">
        <v>132372</v>
      </c>
      <c r="P27576">
        <v>1</v>
      </c>
      <c r="Q27576">
        <v>14802</v>
      </c>
      <c r="R27576">
        <v>94</v>
      </c>
      <c r="S27576">
        <v>1</v>
      </c>
      <c r="T27576">
        <v>0</v>
      </c>
      <c r="U27576">
        <v>1</v>
      </c>
    </row>
    <row r="27577" spans="1:21" x14ac:dyDescent="0.25">
      <c r="A27577" t="s">
        <v>128115</v>
      </c>
      <c r="B27577" t="s">
        <v>128116</v>
      </c>
      <c r="C27577" t="s">
        <v>132373</v>
      </c>
      <c r="D27577" t="s">
        <v>132364</v>
      </c>
      <c r="E27577" t="s">
        <v>132365</v>
      </c>
      <c r="F27577" t="s">
        <v>132374</v>
      </c>
      <c r="G27577" t="s">
        <v>132375</v>
      </c>
      <c r="H27577">
        <v>26</v>
      </c>
      <c r="I27577" t="s">
        <v>72349</v>
      </c>
      <c r="J27577" t="s">
        <v>1251</v>
      </c>
      <c r="K27577">
        <v>291</v>
      </c>
      <c r="L27577" t="s">
        <v>30</v>
      </c>
      <c r="M27577" t="s">
        <v>31</v>
      </c>
      <c r="N27577" t="b">
        <v>0</v>
      </c>
      <c r="O27577" t="s">
        <v>132376</v>
      </c>
      <c r="P27577">
        <v>1</v>
      </c>
      <c r="Q27577">
        <v>32252</v>
      </c>
      <c r="R27577">
        <v>159</v>
      </c>
      <c r="S27577">
        <v>3</v>
      </c>
      <c r="T27577">
        <v>0</v>
      </c>
      <c r="U27577">
        <v>12</v>
      </c>
    </row>
    <row r="27578" spans="1:21" x14ac:dyDescent="0.25">
      <c r="A27578" t="s">
        <v>128115</v>
      </c>
      <c r="B27578" t="s">
        <v>128116</v>
      </c>
      <c r="C27578" t="s">
        <v>132377</v>
      </c>
      <c r="D27578" t="s">
        <v>132364</v>
      </c>
      <c r="E27578" t="s">
        <v>132365</v>
      </c>
      <c r="F27578" t="s">
        <v>132378</v>
      </c>
      <c r="G27578" t="s">
        <v>132379</v>
      </c>
      <c r="H27578">
        <v>26</v>
      </c>
      <c r="I27578" t="s">
        <v>72349</v>
      </c>
      <c r="J27578" t="s">
        <v>5553</v>
      </c>
      <c r="K27578">
        <v>451</v>
      </c>
      <c r="L27578" t="s">
        <v>30</v>
      </c>
      <c r="M27578" t="s">
        <v>31</v>
      </c>
      <c r="N27578" t="b">
        <v>0</v>
      </c>
      <c r="O27578" t="s">
        <v>132380</v>
      </c>
      <c r="P27578">
        <v>1</v>
      </c>
      <c r="Q27578">
        <v>50204</v>
      </c>
      <c r="R27578">
        <v>167</v>
      </c>
      <c r="S27578">
        <v>17</v>
      </c>
      <c r="T27578">
        <v>0</v>
      </c>
      <c r="U27578">
        <v>31</v>
      </c>
    </row>
    <row r="27579" spans="1:21" x14ac:dyDescent="0.25">
      <c r="A27579" t="s">
        <v>128115</v>
      </c>
      <c r="B27579" t="s">
        <v>128116</v>
      </c>
      <c r="C27579" t="s">
        <v>132381</v>
      </c>
      <c r="D27579" t="s">
        <v>132364</v>
      </c>
      <c r="E27579" t="s">
        <v>132365</v>
      </c>
      <c r="F27579" t="s">
        <v>132382</v>
      </c>
      <c r="G27579" t="s">
        <v>132383</v>
      </c>
      <c r="H27579">
        <v>26</v>
      </c>
      <c r="I27579" t="s">
        <v>72349</v>
      </c>
      <c r="J27579" t="s">
        <v>3745</v>
      </c>
      <c r="K27579">
        <v>384</v>
      </c>
      <c r="L27579" t="s">
        <v>30</v>
      </c>
      <c r="M27579" t="s">
        <v>31</v>
      </c>
      <c r="N27579" t="b">
        <v>0</v>
      </c>
      <c r="O27579" t="s">
        <v>132384</v>
      </c>
      <c r="P27579">
        <v>1</v>
      </c>
      <c r="Q27579">
        <v>9718</v>
      </c>
      <c r="R27579">
        <v>45</v>
      </c>
      <c r="S27579">
        <v>5</v>
      </c>
      <c r="T27579">
        <v>0</v>
      </c>
      <c r="U27579">
        <v>5</v>
      </c>
    </row>
    <row r="27580" spans="1:21" x14ac:dyDescent="0.25">
      <c r="A27580" t="s">
        <v>128115</v>
      </c>
      <c r="B27580" t="s">
        <v>128116</v>
      </c>
      <c r="C27580" t="s">
        <v>132385</v>
      </c>
      <c r="D27580" t="s">
        <v>132364</v>
      </c>
      <c r="E27580" t="s">
        <v>132365</v>
      </c>
      <c r="F27580" t="s">
        <v>132386</v>
      </c>
      <c r="G27580" t="s">
        <v>132387</v>
      </c>
      <c r="H27580">
        <v>26</v>
      </c>
      <c r="I27580" t="s">
        <v>72349</v>
      </c>
      <c r="J27580" t="s">
        <v>6704</v>
      </c>
      <c r="K27580">
        <v>765</v>
      </c>
      <c r="L27580" t="s">
        <v>30</v>
      </c>
      <c r="M27580" t="s">
        <v>31</v>
      </c>
      <c r="N27580" t="b">
        <v>0</v>
      </c>
      <c r="O27580" t="s">
        <v>132388</v>
      </c>
      <c r="P27580">
        <v>1</v>
      </c>
      <c r="Q27580">
        <v>12469</v>
      </c>
      <c r="R27580">
        <v>61</v>
      </c>
      <c r="S27580">
        <v>2</v>
      </c>
      <c r="T27580">
        <v>0</v>
      </c>
      <c r="U27580">
        <v>7</v>
      </c>
    </row>
    <row r="27581" spans="1:21" x14ac:dyDescent="0.25">
      <c r="A27581" t="s">
        <v>128115</v>
      </c>
      <c r="B27581" t="s">
        <v>128116</v>
      </c>
      <c r="C27581" t="s">
        <v>132389</v>
      </c>
      <c r="D27581" t="s">
        <v>132364</v>
      </c>
      <c r="E27581" t="s">
        <v>132365</v>
      </c>
      <c r="F27581" t="s">
        <v>132390</v>
      </c>
      <c r="G27581" t="s">
        <v>132391</v>
      </c>
      <c r="H27581">
        <v>26</v>
      </c>
      <c r="I27581" t="s">
        <v>72349</v>
      </c>
      <c r="J27581" t="s">
        <v>7872</v>
      </c>
      <c r="K27581">
        <v>638</v>
      </c>
      <c r="L27581" t="s">
        <v>30</v>
      </c>
      <c r="M27581" t="s">
        <v>31</v>
      </c>
      <c r="N27581" t="b">
        <v>0</v>
      </c>
      <c r="O27581" t="s">
        <v>132392</v>
      </c>
      <c r="P27581">
        <v>1</v>
      </c>
      <c r="Q27581">
        <v>44072</v>
      </c>
      <c r="R27581">
        <v>206</v>
      </c>
      <c r="S27581">
        <v>5</v>
      </c>
      <c r="T27581">
        <v>0</v>
      </c>
      <c r="U27581">
        <v>55</v>
      </c>
    </row>
    <row r="27582" spans="1:21" x14ac:dyDescent="0.25">
      <c r="A27582" t="s">
        <v>128115</v>
      </c>
      <c r="B27582" t="s">
        <v>128116</v>
      </c>
      <c r="C27582" t="s">
        <v>132393</v>
      </c>
      <c r="D27582" t="s">
        <v>132364</v>
      </c>
      <c r="E27582" t="s">
        <v>132365</v>
      </c>
      <c r="F27582" t="s">
        <v>132394</v>
      </c>
      <c r="G27582" t="s">
        <v>132395</v>
      </c>
      <c r="H27582">
        <v>26</v>
      </c>
      <c r="I27582" t="s">
        <v>72349</v>
      </c>
      <c r="J27582" t="s">
        <v>257</v>
      </c>
      <c r="K27582">
        <v>485</v>
      </c>
      <c r="L27582" t="s">
        <v>30</v>
      </c>
      <c r="M27582" t="s">
        <v>31</v>
      </c>
      <c r="N27582" t="b">
        <v>0</v>
      </c>
      <c r="O27582" t="s">
        <v>132396</v>
      </c>
      <c r="P27582">
        <v>1</v>
      </c>
      <c r="Q27582">
        <v>41860</v>
      </c>
      <c r="R27582">
        <v>206</v>
      </c>
      <c r="S27582">
        <v>7</v>
      </c>
      <c r="T27582">
        <v>0</v>
      </c>
      <c r="U27582">
        <v>28</v>
      </c>
    </row>
    <row r="27583" spans="1:21" x14ac:dyDescent="0.25">
      <c r="A27583" t="s">
        <v>128115</v>
      </c>
      <c r="B27583" t="s">
        <v>128116</v>
      </c>
      <c r="C27583" t="s">
        <v>132397</v>
      </c>
      <c r="D27583" t="s">
        <v>132364</v>
      </c>
      <c r="E27583" t="s">
        <v>132365</v>
      </c>
      <c r="F27583" t="s">
        <v>132398</v>
      </c>
      <c r="G27583" t="s">
        <v>132399</v>
      </c>
      <c r="H27583">
        <v>26</v>
      </c>
      <c r="I27583" t="s">
        <v>72349</v>
      </c>
      <c r="J27583" t="s">
        <v>3451</v>
      </c>
      <c r="K27583">
        <v>256</v>
      </c>
      <c r="L27583" t="s">
        <v>30</v>
      </c>
      <c r="M27583" t="s">
        <v>31</v>
      </c>
      <c r="N27583" t="b">
        <v>0</v>
      </c>
      <c r="O27583" t="s">
        <v>132400</v>
      </c>
      <c r="P27583">
        <v>1</v>
      </c>
      <c r="Q27583">
        <v>30620</v>
      </c>
      <c r="R27583">
        <v>96</v>
      </c>
      <c r="S27583">
        <v>5</v>
      </c>
      <c r="T27583">
        <v>0</v>
      </c>
      <c r="U27583">
        <v>23</v>
      </c>
    </row>
    <row r="27584" spans="1:21" x14ac:dyDescent="0.25">
      <c r="A27584" t="s">
        <v>128115</v>
      </c>
      <c r="B27584" t="s">
        <v>128116</v>
      </c>
      <c r="C27584" t="s">
        <v>132401</v>
      </c>
      <c r="D27584" t="s">
        <v>132364</v>
      </c>
      <c r="E27584" t="s">
        <v>132365</v>
      </c>
      <c r="F27584" t="s">
        <v>132402</v>
      </c>
      <c r="G27584" t="s">
        <v>132403</v>
      </c>
      <c r="H27584">
        <v>26</v>
      </c>
      <c r="I27584" t="s">
        <v>72349</v>
      </c>
      <c r="J27584" t="s">
        <v>5327</v>
      </c>
      <c r="K27584">
        <v>390</v>
      </c>
      <c r="L27584" t="s">
        <v>30</v>
      </c>
      <c r="M27584" t="s">
        <v>31</v>
      </c>
      <c r="N27584" t="b">
        <v>0</v>
      </c>
      <c r="O27584" t="s">
        <v>132404</v>
      </c>
      <c r="P27584">
        <v>1</v>
      </c>
      <c r="Q27584">
        <v>21424</v>
      </c>
      <c r="R27584">
        <v>76</v>
      </c>
      <c r="S27584">
        <v>4</v>
      </c>
      <c r="T27584">
        <v>0</v>
      </c>
      <c r="U27584">
        <v>10</v>
      </c>
    </row>
    <row r="27585" spans="1:21" x14ac:dyDescent="0.25">
      <c r="A27585" t="s">
        <v>128115</v>
      </c>
      <c r="B27585" t="s">
        <v>128116</v>
      </c>
      <c r="C27585" t="s">
        <v>132405</v>
      </c>
      <c r="D27585" t="s">
        <v>132406</v>
      </c>
      <c r="E27585" t="s">
        <v>132407</v>
      </c>
      <c r="F27585" t="s">
        <v>132408</v>
      </c>
      <c r="G27585" t="s">
        <v>132409</v>
      </c>
      <c r="H27585">
        <v>26</v>
      </c>
      <c r="I27585" t="s">
        <v>72349</v>
      </c>
      <c r="J27585" t="s">
        <v>27574</v>
      </c>
      <c r="K27585">
        <v>719</v>
      </c>
      <c r="L27585" t="s">
        <v>30</v>
      </c>
      <c r="M27585" t="s">
        <v>31</v>
      </c>
      <c r="N27585" t="b">
        <v>0</v>
      </c>
      <c r="O27585" t="s">
        <v>132410</v>
      </c>
      <c r="P27585">
        <v>1</v>
      </c>
      <c r="Q27585">
        <v>151787</v>
      </c>
      <c r="R27585">
        <v>877</v>
      </c>
      <c r="S27585">
        <v>49</v>
      </c>
      <c r="T27585">
        <v>0</v>
      </c>
      <c r="U27585">
        <v>172</v>
      </c>
    </row>
    <row r="27586" spans="1:21" x14ac:dyDescent="0.25">
      <c r="A27586" t="s">
        <v>128115</v>
      </c>
      <c r="B27586" t="s">
        <v>128116</v>
      </c>
      <c r="C27586" t="s">
        <v>132411</v>
      </c>
      <c r="D27586" t="s">
        <v>132412</v>
      </c>
      <c r="E27586" t="s">
        <v>132413</v>
      </c>
      <c r="F27586" t="s">
        <v>132414</v>
      </c>
      <c r="G27586" t="s">
        <v>132415</v>
      </c>
      <c r="H27586">
        <v>26</v>
      </c>
      <c r="I27586" t="s">
        <v>72349</v>
      </c>
      <c r="J27586" t="s">
        <v>5698</v>
      </c>
      <c r="K27586">
        <v>625</v>
      </c>
      <c r="L27586" t="s">
        <v>30</v>
      </c>
      <c r="M27586" t="s">
        <v>31</v>
      </c>
      <c r="N27586" t="b">
        <v>0</v>
      </c>
      <c r="O27586" t="s">
        <v>132416</v>
      </c>
      <c r="P27586">
        <v>1</v>
      </c>
      <c r="Q27586">
        <v>83921</v>
      </c>
      <c r="R27586">
        <v>542</v>
      </c>
      <c r="S27586">
        <v>27</v>
      </c>
      <c r="T27586">
        <v>0</v>
      </c>
      <c r="U27586">
        <v>92</v>
      </c>
    </row>
    <row r="27587" spans="1:21" x14ac:dyDescent="0.25">
      <c r="A27587" t="s">
        <v>128115</v>
      </c>
      <c r="B27587" t="s">
        <v>128116</v>
      </c>
      <c r="C27587" t="s">
        <v>132417</v>
      </c>
      <c r="D27587" t="s">
        <v>132418</v>
      </c>
      <c r="E27587" t="s">
        <v>132419</v>
      </c>
      <c r="F27587" t="s">
        <v>132420</v>
      </c>
      <c r="G27587" t="s">
        <v>132421</v>
      </c>
      <c r="H27587">
        <v>26</v>
      </c>
      <c r="I27587" t="s">
        <v>72349</v>
      </c>
      <c r="J27587" t="s">
        <v>13304</v>
      </c>
      <c r="K27587">
        <v>340</v>
      </c>
      <c r="L27587" t="s">
        <v>30</v>
      </c>
      <c r="M27587" t="s">
        <v>31</v>
      </c>
      <c r="N27587" t="b">
        <v>0</v>
      </c>
      <c r="O27587" t="s">
        <v>132422</v>
      </c>
      <c r="P27587">
        <v>1</v>
      </c>
      <c r="Q27587">
        <v>88741</v>
      </c>
      <c r="R27587">
        <v>608</v>
      </c>
      <c r="S27587">
        <v>23</v>
      </c>
      <c r="T27587">
        <v>0</v>
      </c>
      <c r="U27587">
        <v>87</v>
      </c>
    </row>
    <row r="27588" spans="1:21" x14ac:dyDescent="0.25">
      <c r="A27588" t="s">
        <v>128115</v>
      </c>
      <c r="B27588" t="s">
        <v>128116</v>
      </c>
      <c r="C27588" t="s">
        <v>132423</v>
      </c>
      <c r="D27588" t="s">
        <v>132424</v>
      </c>
      <c r="E27588" t="s">
        <v>132425</v>
      </c>
      <c r="F27588" t="s">
        <v>132426</v>
      </c>
      <c r="G27588" t="s">
        <v>132427</v>
      </c>
      <c r="H27588">
        <v>26</v>
      </c>
      <c r="I27588" t="s">
        <v>72349</v>
      </c>
      <c r="J27588" t="s">
        <v>627</v>
      </c>
      <c r="K27588">
        <v>389</v>
      </c>
      <c r="L27588" t="s">
        <v>30</v>
      </c>
      <c r="M27588" t="s">
        <v>31</v>
      </c>
      <c r="N27588" t="b">
        <v>0</v>
      </c>
      <c r="O27588" t="s">
        <v>132428</v>
      </c>
      <c r="P27588">
        <v>1</v>
      </c>
      <c r="Q27588">
        <v>118944</v>
      </c>
      <c r="R27588">
        <v>720</v>
      </c>
      <c r="S27588">
        <v>47</v>
      </c>
      <c r="T27588">
        <v>0</v>
      </c>
      <c r="U27588">
        <v>90</v>
      </c>
    </row>
    <row r="27589" spans="1:21" x14ac:dyDescent="0.25">
      <c r="A27589" t="s">
        <v>128115</v>
      </c>
      <c r="B27589" t="s">
        <v>128116</v>
      </c>
      <c r="C27589" t="s">
        <v>132429</v>
      </c>
      <c r="D27589" t="s">
        <v>132430</v>
      </c>
      <c r="E27589" t="s">
        <v>132431</v>
      </c>
      <c r="F27589" t="s">
        <v>132432</v>
      </c>
      <c r="G27589" t="s">
        <v>132433</v>
      </c>
      <c r="H27589">
        <v>26</v>
      </c>
      <c r="I27589" t="s">
        <v>72349</v>
      </c>
      <c r="J27589" t="s">
        <v>3420</v>
      </c>
      <c r="K27589">
        <v>483</v>
      </c>
      <c r="L27589" t="s">
        <v>30</v>
      </c>
      <c r="M27589" t="s">
        <v>31</v>
      </c>
      <c r="N27589" t="b">
        <v>0</v>
      </c>
      <c r="O27589" t="s">
        <v>132434</v>
      </c>
      <c r="P27589">
        <v>1</v>
      </c>
      <c r="Q27589">
        <v>187160</v>
      </c>
      <c r="R27589">
        <v>1177</v>
      </c>
      <c r="S27589">
        <v>56</v>
      </c>
      <c r="T27589">
        <v>0</v>
      </c>
      <c r="U27589">
        <v>162</v>
      </c>
    </row>
    <row r="27590" spans="1:21" x14ac:dyDescent="0.25">
      <c r="A27590" t="s">
        <v>128115</v>
      </c>
      <c r="B27590" t="s">
        <v>128116</v>
      </c>
      <c r="C27590" t="s">
        <v>132435</v>
      </c>
      <c r="D27590" t="s">
        <v>132436</v>
      </c>
      <c r="E27590" t="s">
        <v>132437</v>
      </c>
      <c r="F27590" t="s">
        <v>132438</v>
      </c>
      <c r="G27590" t="s">
        <v>132439</v>
      </c>
      <c r="H27590">
        <v>26</v>
      </c>
      <c r="I27590" t="s">
        <v>72349</v>
      </c>
      <c r="J27590" t="s">
        <v>1242</v>
      </c>
      <c r="K27590">
        <v>449</v>
      </c>
      <c r="L27590" t="s">
        <v>30</v>
      </c>
      <c r="M27590" t="s">
        <v>31</v>
      </c>
      <c r="N27590" t="b">
        <v>0</v>
      </c>
      <c r="O27590" t="s">
        <v>132440</v>
      </c>
      <c r="P27590">
        <v>1</v>
      </c>
      <c r="Q27590">
        <v>178192</v>
      </c>
      <c r="R27590">
        <v>1499</v>
      </c>
      <c r="S27590">
        <v>43</v>
      </c>
      <c r="T27590">
        <v>0</v>
      </c>
      <c r="U27590">
        <v>163</v>
      </c>
    </row>
    <row r="27591" spans="1:21" x14ac:dyDescent="0.25">
      <c r="A27591" t="s">
        <v>128115</v>
      </c>
      <c r="B27591" t="s">
        <v>128116</v>
      </c>
      <c r="C27591" t="s">
        <v>132441</v>
      </c>
      <c r="D27591" t="s">
        <v>132442</v>
      </c>
      <c r="E27591" t="s">
        <v>132443</v>
      </c>
      <c r="F27591" t="s">
        <v>132444</v>
      </c>
      <c r="G27591" t="s">
        <v>132445</v>
      </c>
      <c r="H27591">
        <v>26</v>
      </c>
      <c r="I27591" t="s">
        <v>72349</v>
      </c>
      <c r="J27591" t="s">
        <v>86844</v>
      </c>
      <c r="K27591">
        <v>1198</v>
      </c>
      <c r="L27591" t="s">
        <v>30</v>
      </c>
      <c r="M27591" t="s">
        <v>31</v>
      </c>
      <c r="N27591" t="b">
        <v>0</v>
      </c>
      <c r="O27591" t="s">
        <v>132446</v>
      </c>
      <c r="P27591">
        <v>1</v>
      </c>
      <c r="Q27591">
        <v>220173</v>
      </c>
      <c r="R27591">
        <v>2645</v>
      </c>
      <c r="S27591">
        <v>69</v>
      </c>
      <c r="T27591">
        <v>0</v>
      </c>
      <c r="U27591">
        <v>245</v>
      </c>
    </row>
    <row r="27592" spans="1:21" x14ac:dyDescent="0.25">
      <c r="A27592" t="s">
        <v>128115</v>
      </c>
      <c r="B27592" t="s">
        <v>128116</v>
      </c>
      <c r="C27592" t="s">
        <v>132447</v>
      </c>
      <c r="D27592" t="s">
        <v>132448</v>
      </c>
      <c r="E27592" t="s">
        <v>132449</v>
      </c>
      <c r="F27592" t="s">
        <v>132450</v>
      </c>
      <c r="G27592" t="s">
        <v>132451</v>
      </c>
      <c r="H27592">
        <v>26</v>
      </c>
      <c r="I27592" t="s">
        <v>72349</v>
      </c>
      <c r="J27592" t="s">
        <v>92836</v>
      </c>
      <c r="K27592">
        <v>1444</v>
      </c>
      <c r="L27592" t="s">
        <v>30</v>
      </c>
      <c r="M27592" t="s">
        <v>31</v>
      </c>
      <c r="N27592" t="b">
        <v>0</v>
      </c>
      <c r="O27592" t="s">
        <v>132452</v>
      </c>
      <c r="P27592">
        <v>1</v>
      </c>
      <c r="Q27592">
        <v>250001</v>
      </c>
      <c r="R27592">
        <v>2620</v>
      </c>
      <c r="S27592">
        <v>44</v>
      </c>
      <c r="T27592">
        <v>0</v>
      </c>
      <c r="U27592">
        <v>405</v>
      </c>
    </row>
    <row r="27593" spans="1:21" x14ac:dyDescent="0.25">
      <c r="A27593" t="s">
        <v>128115</v>
      </c>
      <c r="B27593" t="s">
        <v>128116</v>
      </c>
      <c r="C27593" t="s">
        <v>132453</v>
      </c>
      <c r="D27593" t="s">
        <v>132454</v>
      </c>
      <c r="E27593" t="s">
        <v>132455</v>
      </c>
      <c r="F27593" t="s">
        <v>132456</v>
      </c>
      <c r="G27593" t="s">
        <v>132457</v>
      </c>
      <c r="H27593">
        <v>26</v>
      </c>
      <c r="I27593" t="s">
        <v>72349</v>
      </c>
      <c r="J27593" t="s">
        <v>2727</v>
      </c>
      <c r="K27593">
        <v>660</v>
      </c>
      <c r="L27593" t="s">
        <v>30</v>
      </c>
      <c r="M27593" t="s">
        <v>31</v>
      </c>
      <c r="N27593" t="b">
        <v>0</v>
      </c>
      <c r="O27593" t="s">
        <v>132458</v>
      </c>
      <c r="P27593">
        <v>1</v>
      </c>
      <c r="Q27593">
        <v>172708</v>
      </c>
      <c r="R27593">
        <v>1719</v>
      </c>
      <c r="S27593">
        <v>129</v>
      </c>
      <c r="T27593">
        <v>0</v>
      </c>
      <c r="U27593">
        <v>159</v>
      </c>
    </row>
    <row r="27594" spans="1:21" x14ac:dyDescent="0.25">
      <c r="A27594" t="s">
        <v>128115</v>
      </c>
      <c r="B27594" t="s">
        <v>128116</v>
      </c>
      <c r="C27594" t="s">
        <v>132459</v>
      </c>
      <c r="D27594" t="s">
        <v>132460</v>
      </c>
      <c r="E27594" t="s">
        <v>132461</v>
      </c>
      <c r="F27594" t="s">
        <v>132462</v>
      </c>
      <c r="G27594" t="s">
        <v>132463</v>
      </c>
      <c r="H27594">
        <v>26</v>
      </c>
      <c r="I27594" t="s">
        <v>72349</v>
      </c>
      <c r="J27594" t="s">
        <v>4317</v>
      </c>
      <c r="K27594">
        <v>301</v>
      </c>
      <c r="L27594" t="s">
        <v>30</v>
      </c>
      <c r="M27594" t="s">
        <v>31</v>
      </c>
      <c r="N27594" t="b">
        <v>0</v>
      </c>
      <c r="O27594" t="s">
        <v>132464</v>
      </c>
      <c r="P27594">
        <v>1</v>
      </c>
      <c r="Q27594">
        <v>129738</v>
      </c>
      <c r="R27594">
        <v>1310</v>
      </c>
      <c r="S27594">
        <v>32</v>
      </c>
      <c r="T27594">
        <v>0</v>
      </c>
      <c r="U27594">
        <v>135</v>
      </c>
    </row>
    <row r="27595" spans="1:21" x14ac:dyDescent="0.25">
      <c r="A27595" t="s">
        <v>128115</v>
      </c>
      <c r="B27595" t="s">
        <v>128116</v>
      </c>
      <c r="C27595" t="s">
        <v>132465</v>
      </c>
      <c r="D27595" t="s">
        <v>132466</v>
      </c>
      <c r="E27595" t="s">
        <v>132467</v>
      </c>
      <c r="F27595" t="s">
        <v>132468</v>
      </c>
      <c r="G27595" t="s">
        <v>132469</v>
      </c>
      <c r="H27595">
        <v>26</v>
      </c>
      <c r="I27595" t="s">
        <v>72349</v>
      </c>
      <c r="J27595" t="s">
        <v>4498</v>
      </c>
      <c r="K27595">
        <v>658</v>
      </c>
      <c r="L27595" t="s">
        <v>30</v>
      </c>
      <c r="M27595" t="s">
        <v>31</v>
      </c>
      <c r="N27595" t="b">
        <v>0</v>
      </c>
      <c r="O27595" t="s">
        <v>132470</v>
      </c>
      <c r="P27595">
        <v>1</v>
      </c>
      <c r="Q27595">
        <v>80772</v>
      </c>
      <c r="R27595">
        <v>877</v>
      </c>
      <c r="S27595">
        <v>18</v>
      </c>
      <c r="T27595">
        <v>0</v>
      </c>
      <c r="U27595">
        <v>59</v>
      </c>
    </row>
    <row r="27596" spans="1:21" x14ac:dyDescent="0.25">
      <c r="A27596" t="s">
        <v>128115</v>
      </c>
      <c r="B27596" t="s">
        <v>128116</v>
      </c>
      <c r="C27596" t="s">
        <v>132471</v>
      </c>
      <c r="D27596" t="s">
        <v>132472</v>
      </c>
      <c r="E27596" t="s">
        <v>132473</v>
      </c>
      <c r="F27596" t="s">
        <v>132474</v>
      </c>
      <c r="G27596" t="s">
        <v>132475</v>
      </c>
      <c r="H27596">
        <v>26</v>
      </c>
      <c r="I27596" t="s">
        <v>72349</v>
      </c>
      <c r="J27596" t="s">
        <v>3474</v>
      </c>
      <c r="K27596">
        <v>431</v>
      </c>
      <c r="L27596" t="s">
        <v>30</v>
      </c>
      <c r="M27596" t="s">
        <v>31</v>
      </c>
      <c r="N27596" t="b">
        <v>0</v>
      </c>
      <c r="O27596" t="s">
        <v>132476</v>
      </c>
      <c r="P27596">
        <v>1</v>
      </c>
      <c r="Q27596">
        <v>144440</v>
      </c>
      <c r="R27596">
        <v>1578</v>
      </c>
      <c r="S27596">
        <v>35</v>
      </c>
      <c r="T27596">
        <v>0</v>
      </c>
      <c r="U27596">
        <v>211</v>
      </c>
    </row>
    <row r="27597" spans="1:21" x14ac:dyDescent="0.25">
      <c r="A27597" t="s">
        <v>128115</v>
      </c>
      <c r="B27597" t="s">
        <v>128116</v>
      </c>
      <c r="C27597" t="s">
        <v>132477</v>
      </c>
      <c r="D27597" t="s">
        <v>132478</v>
      </c>
      <c r="E27597" t="s">
        <v>132473</v>
      </c>
      <c r="F27597" t="s">
        <v>132479</v>
      </c>
      <c r="G27597" t="s">
        <v>132480</v>
      </c>
      <c r="H27597">
        <v>26</v>
      </c>
      <c r="I27597" t="s">
        <v>72349</v>
      </c>
      <c r="J27597" t="s">
        <v>4423</v>
      </c>
      <c r="K27597">
        <v>199</v>
      </c>
      <c r="L27597" t="s">
        <v>30</v>
      </c>
      <c r="M27597" t="s">
        <v>31</v>
      </c>
      <c r="N27597" t="b">
        <v>0</v>
      </c>
      <c r="O27597" t="s">
        <v>132481</v>
      </c>
      <c r="P27597">
        <v>1</v>
      </c>
      <c r="Q27597">
        <v>107396</v>
      </c>
      <c r="R27597">
        <v>859</v>
      </c>
      <c r="S27597">
        <v>50</v>
      </c>
      <c r="T27597">
        <v>0</v>
      </c>
      <c r="U27597">
        <v>73</v>
      </c>
    </row>
    <row r="27598" spans="1:21" x14ac:dyDescent="0.25">
      <c r="A27598" t="s">
        <v>128115</v>
      </c>
      <c r="B27598" t="s">
        <v>128116</v>
      </c>
      <c r="C27598" t="s">
        <v>132482</v>
      </c>
      <c r="D27598" t="s">
        <v>132483</v>
      </c>
      <c r="E27598" s="1">
        <v>41980.709027777775</v>
      </c>
      <c r="F27598" t="s">
        <v>132484</v>
      </c>
      <c r="G27598" t="s">
        <v>132485</v>
      </c>
      <c r="H27598">
        <v>26</v>
      </c>
      <c r="I27598" t="s">
        <v>72349</v>
      </c>
      <c r="J27598" t="s">
        <v>8493</v>
      </c>
      <c r="K27598">
        <v>424</v>
      </c>
      <c r="L27598" t="s">
        <v>30</v>
      </c>
      <c r="M27598" t="s">
        <v>31</v>
      </c>
      <c r="N27598" t="b">
        <v>0</v>
      </c>
      <c r="O27598" t="s">
        <v>132486</v>
      </c>
      <c r="P27598">
        <v>1</v>
      </c>
      <c r="Q27598">
        <v>108398</v>
      </c>
      <c r="R27598">
        <v>967</v>
      </c>
      <c r="S27598">
        <v>13</v>
      </c>
      <c r="T27598">
        <v>0</v>
      </c>
      <c r="U27598">
        <v>46</v>
      </c>
    </row>
    <row r="27599" spans="1:21" x14ac:dyDescent="0.25">
      <c r="A27599" t="s">
        <v>128115</v>
      </c>
      <c r="B27599" t="s">
        <v>128116</v>
      </c>
      <c r="C27599" t="s">
        <v>132487</v>
      </c>
      <c r="D27599" t="s">
        <v>132488</v>
      </c>
      <c r="E27599" s="1">
        <v>41950.946527777778</v>
      </c>
      <c r="F27599" t="s">
        <v>132489</v>
      </c>
      <c r="G27599" t="s">
        <v>132490</v>
      </c>
      <c r="H27599">
        <v>26</v>
      </c>
      <c r="I27599" t="s">
        <v>72349</v>
      </c>
      <c r="J27599" t="s">
        <v>2033</v>
      </c>
      <c r="K27599">
        <v>564</v>
      </c>
      <c r="L27599" t="s">
        <v>30</v>
      </c>
      <c r="M27599" t="s">
        <v>31</v>
      </c>
      <c r="N27599" t="b">
        <v>0</v>
      </c>
      <c r="O27599" t="s">
        <v>132491</v>
      </c>
      <c r="P27599">
        <v>1</v>
      </c>
      <c r="Q27599">
        <v>274828</v>
      </c>
      <c r="R27599">
        <v>1892</v>
      </c>
      <c r="S27599">
        <v>64</v>
      </c>
      <c r="T27599">
        <v>0</v>
      </c>
      <c r="U27599">
        <v>260</v>
      </c>
    </row>
    <row r="27600" spans="1:21" x14ac:dyDescent="0.25">
      <c r="A27600" t="s">
        <v>128115</v>
      </c>
      <c r="B27600" t="s">
        <v>128116</v>
      </c>
      <c r="C27600" t="s">
        <v>132492</v>
      </c>
      <c r="D27600" t="s">
        <v>132493</v>
      </c>
      <c r="E27600" s="1">
        <v>41919.676388888889</v>
      </c>
      <c r="F27600" t="s">
        <v>132494</v>
      </c>
      <c r="G27600" t="s">
        <v>132495</v>
      </c>
      <c r="H27600">
        <v>26</v>
      </c>
      <c r="I27600" t="s">
        <v>72349</v>
      </c>
      <c r="J27600" t="s">
        <v>4672</v>
      </c>
      <c r="K27600">
        <v>345</v>
      </c>
      <c r="L27600" t="s">
        <v>30</v>
      </c>
      <c r="M27600" t="s">
        <v>31</v>
      </c>
      <c r="N27600" t="b">
        <v>0</v>
      </c>
      <c r="O27600" t="s">
        <v>132496</v>
      </c>
      <c r="P27600">
        <v>1</v>
      </c>
      <c r="Q27600">
        <v>185622</v>
      </c>
      <c r="R27600">
        <v>1457</v>
      </c>
      <c r="S27600">
        <v>101</v>
      </c>
      <c r="T27600">
        <v>0</v>
      </c>
      <c r="U27600">
        <v>115</v>
      </c>
    </row>
    <row r="27601" spans="1:21" x14ac:dyDescent="0.25">
      <c r="A27601" t="s">
        <v>128115</v>
      </c>
      <c r="B27601" t="s">
        <v>128116</v>
      </c>
      <c r="C27601" t="s">
        <v>132497</v>
      </c>
      <c r="D27601" t="s">
        <v>132498</v>
      </c>
      <c r="E27601" s="1">
        <v>41919.04791666667</v>
      </c>
      <c r="F27601" t="s">
        <v>132499</v>
      </c>
      <c r="G27601" t="s">
        <v>132500</v>
      </c>
      <c r="H27601">
        <v>26</v>
      </c>
      <c r="I27601" t="s">
        <v>72349</v>
      </c>
      <c r="J27601" t="s">
        <v>1473</v>
      </c>
      <c r="K27601">
        <v>575</v>
      </c>
      <c r="L27601" t="s">
        <v>30</v>
      </c>
      <c r="M27601" t="s">
        <v>31</v>
      </c>
      <c r="N27601" t="b">
        <v>0</v>
      </c>
      <c r="O27601" t="s">
        <v>132501</v>
      </c>
      <c r="P27601">
        <v>1</v>
      </c>
      <c r="Q27601">
        <v>228577</v>
      </c>
      <c r="R27601">
        <v>2026</v>
      </c>
      <c r="S27601">
        <v>56</v>
      </c>
      <c r="T27601">
        <v>0</v>
      </c>
      <c r="U27601">
        <v>219</v>
      </c>
    </row>
    <row r="27602" spans="1:21" x14ac:dyDescent="0.25">
      <c r="A27602" t="s">
        <v>128115</v>
      </c>
      <c r="B27602" t="s">
        <v>128116</v>
      </c>
      <c r="C27602" t="s">
        <v>132502</v>
      </c>
      <c r="D27602" t="s">
        <v>132503</v>
      </c>
      <c r="E27602" s="1">
        <v>41827.916666666664</v>
      </c>
      <c r="F27602" t="s">
        <v>132504</v>
      </c>
      <c r="G27602" t="s">
        <v>132505</v>
      </c>
      <c r="H27602">
        <v>26</v>
      </c>
      <c r="I27602" t="s">
        <v>72349</v>
      </c>
      <c r="J27602" t="s">
        <v>15755</v>
      </c>
      <c r="K27602">
        <v>351</v>
      </c>
      <c r="L27602" t="s">
        <v>30</v>
      </c>
      <c r="M27602" t="s">
        <v>31</v>
      </c>
      <c r="N27602" t="b">
        <v>0</v>
      </c>
      <c r="O27602" t="s">
        <v>132506</v>
      </c>
      <c r="P27602">
        <v>1</v>
      </c>
      <c r="Q27602">
        <v>144478</v>
      </c>
      <c r="R27602">
        <v>1310</v>
      </c>
      <c r="S27602">
        <v>25</v>
      </c>
      <c r="T27602">
        <v>0</v>
      </c>
      <c r="U27602">
        <v>80</v>
      </c>
    </row>
    <row r="27603" spans="1:21" x14ac:dyDescent="0.25">
      <c r="A27603" t="s">
        <v>128115</v>
      </c>
      <c r="B27603" t="s">
        <v>128116</v>
      </c>
      <c r="C27603" t="s">
        <v>132507</v>
      </c>
      <c r="D27603" t="s">
        <v>132508</v>
      </c>
      <c r="E27603" s="1">
        <v>41797.650694444441</v>
      </c>
      <c r="F27603" t="s">
        <v>132509</v>
      </c>
      <c r="G27603" t="s">
        <v>132510</v>
      </c>
      <c r="H27603">
        <v>26</v>
      </c>
      <c r="I27603" t="s">
        <v>72349</v>
      </c>
      <c r="J27603" t="s">
        <v>501</v>
      </c>
      <c r="K27603">
        <v>298</v>
      </c>
      <c r="L27603" t="s">
        <v>30</v>
      </c>
      <c r="M27603" t="s">
        <v>31</v>
      </c>
      <c r="N27603" t="b">
        <v>0</v>
      </c>
      <c r="O27603" t="s">
        <v>132511</v>
      </c>
      <c r="P27603">
        <v>1</v>
      </c>
      <c r="Q27603">
        <v>181619</v>
      </c>
      <c r="R27603">
        <v>1846</v>
      </c>
      <c r="S27603">
        <v>83</v>
      </c>
      <c r="T27603">
        <v>0</v>
      </c>
      <c r="U27603">
        <v>120</v>
      </c>
    </row>
    <row r="27604" spans="1:21" x14ac:dyDescent="0.25">
      <c r="A27604" t="s">
        <v>128115</v>
      </c>
      <c r="B27604" t="s">
        <v>128116</v>
      </c>
      <c r="C27604" t="s">
        <v>132512</v>
      </c>
      <c r="D27604" t="s">
        <v>132513</v>
      </c>
      <c r="E27604" s="1">
        <v>41766.808333333334</v>
      </c>
      <c r="F27604" t="s">
        <v>132514</v>
      </c>
      <c r="G27604" t="s">
        <v>132515</v>
      </c>
      <c r="H27604">
        <v>26</v>
      </c>
      <c r="I27604" t="s">
        <v>72349</v>
      </c>
      <c r="J27604" t="s">
        <v>5741</v>
      </c>
      <c r="K27604">
        <v>331</v>
      </c>
      <c r="L27604" t="s">
        <v>30</v>
      </c>
      <c r="M27604" t="s">
        <v>31</v>
      </c>
      <c r="N27604" t="b">
        <v>0</v>
      </c>
      <c r="O27604" t="s">
        <v>132516</v>
      </c>
      <c r="P27604">
        <v>1</v>
      </c>
      <c r="Q27604">
        <v>147102</v>
      </c>
      <c r="R27604">
        <v>1503</v>
      </c>
      <c r="S27604">
        <v>26</v>
      </c>
      <c r="T27604">
        <v>0</v>
      </c>
      <c r="U27604">
        <v>139</v>
      </c>
    </row>
    <row r="27605" spans="1:21" x14ac:dyDescent="0.25">
      <c r="A27605" t="s">
        <v>128115</v>
      </c>
      <c r="B27605" t="s">
        <v>128116</v>
      </c>
      <c r="C27605" t="s">
        <v>132517</v>
      </c>
      <c r="D27605" t="s">
        <v>132518</v>
      </c>
      <c r="E27605" s="1">
        <v>41736.725694444445</v>
      </c>
      <c r="F27605" t="s">
        <v>132519</v>
      </c>
      <c r="G27605" t="s">
        <v>132520</v>
      </c>
      <c r="H27605">
        <v>26</v>
      </c>
      <c r="I27605" t="s">
        <v>72349</v>
      </c>
      <c r="J27605" t="s">
        <v>354</v>
      </c>
      <c r="K27605">
        <v>156</v>
      </c>
      <c r="L27605" t="s">
        <v>30</v>
      </c>
      <c r="M27605" t="s">
        <v>31</v>
      </c>
      <c r="N27605" t="b">
        <v>0</v>
      </c>
      <c r="O27605" t="s">
        <v>132521</v>
      </c>
      <c r="P27605">
        <v>1</v>
      </c>
      <c r="Q27605">
        <v>119729</v>
      </c>
      <c r="R27605">
        <v>811</v>
      </c>
      <c r="S27605">
        <v>21</v>
      </c>
      <c r="T27605">
        <v>0</v>
      </c>
      <c r="U27605">
        <v>87</v>
      </c>
    </row>
    <row r="27606" spans="1:21" x14ac:dyDescent="0.25">
      <c r="A27606" t="s">
        <v>128115</v>
      </c>
      <c r="B27606" t="s">
        <v>128116</v>
      </c>
      <c r="C27606" t="s">
        <v>132522</v>
      </c>
      <c r="D27606" t="s">
        <v>132523</v>
      </c>
      <c r="E27606" s="1">
        <v>41736.724999999999</v>
      </c>
      <c r="F27606" t="s">
        <v>132524</v>
      </c>
      <c r="G27606" t="s">
        <v>132525</v>
      </c>
      <c r="H27606">
        <v>26</v>
      </c>
      <c r="I27606" t="s">
        <v>72349</v>
      </c>
      <c r="J27606" t="s">
        <v>3293</v>
      </c>
      <c r="K27606">
        <v>103</v>
      </c>
      <c r="L27606" t="s">
        <v>30</v>
      </c>
      <c r="M27606" t="s">
        <v>31</v>
      </c>
      <c r="N27606" t="b">
        <v>0</v>
      </c>
      <c r="O27606" t="s">
        <v>132526</v>
      </c>
      <c r="P27606">
        <v>1</v>
      </c>
      <c r="Q27606">
        <v>197525</v>
      </c>
      <c r="R27606">
        <v>1493</v>
      </c>
      <c r="S27606">
        <v>60</v>
      </c>
      <c r="T27606">
        <v>0</v>
      </c>
      <c r="U27606">
        <v>179</v>
      </c>
    </row>
    <row r="27607" spans="1:21" x14ac:dyDescent="0.25">
      <c r="A27607" t="s">
        <v>128115</v>
      </c>
      <c r="B27607" t="s">
        <v>128116</v>
      </c>
      <c r="C27607" t="s">
        <v>132527</v>
      </c>
      <c r="D27607" t="s">
        <v>132528</v>
      </c>
      <c r="E27607" s="1">
        <v>41677.695833333331</v>
      </c>
      <c r="F27607" t="s">
        <v>132529</v>
      </c>
      <c r="G27607" t="s">
        <v>132530</v>
      </c>
      <c r="H27607">
        <v>26</v>
      </c>
      <c r="I27607" t="s">
        <v>72349</v>
      </c>
      <c r="J27607" t="s">
        <v>1256</v>
      </c>
      <c r="K27607">
        <v>286</v>
      </c>
      <c r="L27607" t="s">
        <v>30</v>
      </c>
      <c r="M27607" t="s">
        <v>31</v>
      </c>
      <c r="N27607" t="b">
        <v>0</v>
      </c>
      <c r="P27607">
        <v>1</v>
      </c>
      <c r="Q27607">
        <v>6330</v>
      </c>
      <c r="R27607">
        <v>54</v>
      </c>
      <c r="S27607">
        <v>2</v>
      </c>
      <c r="T27607">
        <v>0</v>
      </c>
      <c r="U27607">
        <v>11</v>
      </c>
    </row>
    <row r="27608" spans="1:21" x14ac:dyDescent="0.25">
      <c r="A27608" t="s">
        <v>128115</v>
      </c>
      <c r="B27608" t="s">
        <v>128116</v>
      </c>
      <c r="C27608" t="s">
        <v>132531</v>
      </c>
      <c r="D27608" t="s">
        <v>132532</v>
      </c>
      <c r="E27608" s="1">
        <v>41918.620138888888</v>
      </c>
      <c r="F27608" t="s">
        <v>132533</v>
      </c>
      <c r="G27608" t="s">
        <v>132534</v>
      </c>
      <c r="H27608">
        <v>26</v>
      </c>
      <c r="I27608" t="s">
        <v>72349</v>
      </c>
      <c r="J27608" t="s">
        <v>3539</v>
      </c>
      <c r="K27608">
        <v>396</v>
      </c>
      <c r="L27608" t="s">
        <v>30</v>
      </c>
      <c r="M27608" t="s">
        <v>31</v>
      </c>
      <c r="N27608" t="b">
        <v>0</v>
      </c>
      <c r="O27608" t="s">
        <v>132535</v>
      </c>
      <c r="P27608">
        <v>1</v>
      </c>
      <c r="Q27608">
        <v>22419</v>
      </c>
      <c r="R27608">
        <v>108</v>
      </c>
      <c r="S27608">
        <v>4</v>
      </c>
      <c r="T27608">
        <v>0</v>
      </c>
      <c r="U27608">
        <v>54</v>
      </c>
    </row>
    <row r="27609" spans="1:21" x14ac:dyDescent="0.25">
      <c r="A27609" t="s">
        <v>128115</v>
      </c>
      <c r="B27609" t="s">
        <v>128116</v>
      </c>
      <c r="C27609" t="s">
        <v>132536</v>
      </c>
      <c r="D27609" t="s">
        <v>132537</v>
      </c>
      <c r="E27609" s="1">
        <v>41857.915277777778</v>
      </c>
      <c r="F27609" t="s">
        <v>132538</v>
      </c>
      <c r="G27609" t="s">
        <v>132539</v>
      </c>
      <c r="H27609">
        <v>26</v>
      </c>
      <c r="I27609" t="s">
        <v>72349</v>
      </c>
      <c r="J27609" t="s">
        <v>3414</v>
      </c>
      <c r="K27609">
        <v>307</v>
      </c>
      <c r="L27609" t="s">
        <v>30</v>
      </c>
      <c r="M27609" t="s">
        <v>31</v>
      </c>
      <c r="N27609" t="b">
        <v>0</v>
      </c>
      <c r="O27609" t="s">
        <v>132540</v>
      </c>
      <c r="P27609">
        <v>1</v>
      </c>
      <c r="Q27609">
        <v>230496</v>
      </c>
      <c r="R27609">
        <v>1684</v>
      </c>
      <c r="S27609">
        <v>58</v>
      </c>
      <c r="T27609">
        <v>0</v>
      </c>
      <c r="U27609">
        <v>268</v>
      </c>
    </row>
    <row r="27610" spans="1:21" x14ac:dyDescent="0.25">
      <c r="A27610" t="s">
        <v>128115</v>
      </c>
      <c r="B27610" t="s">
        <v>128116</v>
      </c>
      <c r="C27610" t="s">
        <v>132541</v>
      </c>
      <c r="D27610" t="s">
        <v>132542</v>
      </c>
      <c r="E27610" s="1">
        <v>41826.9</v>
      </c>
      <c r="F27610" t="s">
        <v>132543</v>
      </c>
      <c r="G27610" t="s">
        <v>132544</v>
      </c>
      <c r="H27610">
        <v>26</v>
      </c>
      <c r="I27610" t="s">
        <v>72349</v>
      </c>
      <c r="J27610" t="s">
        <v>99161</v>
      </c>
      <c r="K27610">
        <v>900</v>
      </c>
      <c r="L27610" t="s">
        <v>30</v>
      </c>
      <c r="M27610" t="s">
        <v>31</v>
      </c>
      <c r="N27610" t="b">
        <v>0</v>
      </c>
      <c r="O27610" t="s">
        <v>132545</v>
      </c>
      <c r="P27610">
        <v>1</v>
      </c>
      <c r="Q27610">
        <v>5816</v>
      </c>
      <c r="R27610">
        <v>55</v>
      </c>
      <c r="S27610">
        <v>2</v>
      </c>
      <c r="T27610">
        <v>0</v>
      </c>
      <c r="U27610">
        <v>14</v>
      </c>
    </row>
    <row r="27611" spans="1:21" x14ac:dyDescent="0.25">
      <c r="A27611" t="s">
        <v>128115</v>
      </c>
      <c r="B27611" t="s">
        <v>128116</v>
      </c>
      <c r="C27611" t="s">
        <v>132546</v>
      </c>
      <c r="D27611" t="s">
        <v>132547</v>
      </c>
      <c r="E27611" s="1">
        <v>41796.747916666667</v>
      </c>
      <c r="F27611" t="s">
        <v>132548</v>
      </c>
      <c r="G27611" t="s">
        <v>132549</v>
      </c>
      <c r="H27611">
        <v>26</v>
      </c>
      <c r="I27611" t="s">
        <v>72349</v>
      </c>
      <c r="J27611" t="s">
        <v>2762</v>
      </c>
      <c r="K27611">
        <v>566</v>
      </c>
      <c r="L27611" t="s">
        <v>30</v>
      </c>
      <c r="M27611" t="s">
        <v>31</v>
      </c>
      <c r="N27611" t="b">
        <v>0</v>
      </c>
      <c r="O27611" t="s">
        <v>132550</v>
      </c>
      <c r="P27611">
        <v>1</v>
      </c>
      <c r="Q27611">
        <v>5049</v>
      </c>
      <c r="R27611">
        <v>32</v>
      </c>
      <c r="S27611">
        <v>1</v>
      </c>
      <c r="T27611">
        <v>0</v>
      </c>
      <c r="U27611">
        <v>7</v>
      </c>
    </row>
    <row r="27612" spans="1:21" x14ac:dyDescent="0.25">
      <c r="A27612" t="s">
        <v>128115</v>
      </c>
      <c r="B27612" t="s">
        <v>128116</v>
      </c>
      <c r="C27612" t="s">
        <v>132551</v>
      </c>
      <c r="D27612" t="s">
        <v>132552</v>
      </c>
      <c r="E27612" s="1">
        <v>41765.82916666667</v>
      </c>
      <c r="F27612" t="s">
        <v>132553</v>
      </c>
      <c r="G27612" t="s">
        <v>132554</v>
      </c>
      <c r="H27612">
        <v>26</v>
      </c>
      <c r="I27612" t="s">
        <v>72349</v>
      </c>
      <c r="J27612" t="s">
        <v>3892</v>
      </c>
      <c r="K27612">
        <v>458</v>
      </c>
      <c r="L27612" t="s">
        <v>30</v>
      </c>
      <c r="M27612" t="s">
        <v>31</v>
      </c>
      <c r="N27612" t="b">
        <v>0</v>
      </c>
      <c r="O27612" t="s">
        <v>132555</v>
      </c>
      <c r="P27612">
        <v>1</v>
      </c>
      <c r="Q27612">
        <v>48444</v>
      </c>
      <c r="R27612">
        <v>177</v>
      </c>
      <c r="S27612">
        <v>6</v>
      </c>
      <c r="T27612">
        <v>0</v>
      </c>
      <c r="U27612">
        <v>23</v>
      </c>
    </row>
    <row r="27613" spans="1:21" x14ac:dyDescent="0.25">
      <c r="A27613" t="s">
        <v>128115</v>
      </c>
      <c r="B27613" t="s">
        <v>128116</v>
      </c>
      <c r="C27613" t="s">
        <v>132556</v>
      </c>
      <c r="D27613" t="s">
        <v>132557</v>
      </c>
      <c r="E27613" s="1">
        <v>41735.663888888892</v>
      </c>
      <c r="F27613" t="s">
        <v>132558</v>
      </c>
      <c r="G27613" t="s">
        <v>132559</v>
      </c>
      <c r="H27613">
        <v>26</v>
      </c>
      <c r="I27613" t="s">
        <v>72349</v>
      </c>
      <c r="J27613" t="s">
        <v>6102</v>
      </c>
      <c r="K27613">
        <v>786</v>
      </c>
      <c r="L27613" t="s">
        <v>30</v>
      </c>
      <c r="M27613" t="s">
        <v>31</v>
      </c>
      <c r="N27613" t="b">
        <v>0</v>
      </c>
      <c r="O27613" t="s">
        <v>132560</v>
      </c>
      <c r="P27613">
        <v>1</v>
      </c>
      <c r="Q27613">
        <v>3053</v>
      </c>
      <c r="R27613">
        <v>17</v>
      </c>
      <c r="S27613">
        <v>1</v>
      </c>
      <c r="T27613">
        <v>0</v>
      </c>
      <c r="U27613">
        <v>3</v>
      </c>
    </row>
    <row r="27614" spans="1:21" x14ac:dyDescent="0.25">
      <c r="A27614" t="s">
        <v>128115</v>
      </c>
      <c r="B27614" t="s">
        <v>128116</v>
      </c>
      <c r="C27614" t="s">
        <v>132561</v>
      </c>
      <c r="D27614" t="s">
        <v>132562</v>
      </c>
      <c r="E27614" s="1">
        <v>41704.832638888889</v>
      </c>
      <c r="F27614" t="s">
        <v>132563</v>
      </c>
      <c r="G27614" t="s">
        <v>132564</v>
      </c>
      <c r="H27614">
        <v>26</v>
      </c>
      <c r="I27614" t="s">
        <v>72349</v>
      </c>
      <c r="J27614" t="s">
        <v>2630</v>
      </c>
      <c r="K27614">
        <v>734</v>
      </c>
      <c r="L27614" t="s">
        <v>30</v>
      </c>
      <c r="M27614" t="s">
        <v>31</v>
      </c>
      <c r="N27614" t="b">
        <v>0</v>
      </c>
      <c r="O27614" t="s">
        <v>132565</v>
      </c>
      <c r="P27614">
        <v>1</v>
      </c>
      <c r="Q27614">
        <v>2197</v>
      </c>
      <c r="R27614">
        <v>10</v>
      </c>
      <c r="S27614">
        <v>1</v>
      </c>
      <c r="T27614">
        <v>0</v>
      </c>
      <c r="U27614">
        <v>4</v>
      </c>
    </row>
    <row r="27615" spans="1:21" x14ac:dyDescent="0.25">
      <c r="A27615" t="s">
        <v>128115</v>
      </c>
      <c r="B27615" t="s">
        <v>128116</v>
      </c>
      <c r="C27615" t="s">
        <v>132566</v>
      </c>
      <c r="D27615" t="s">
        <v>132567</v>
      </c>
      <c r="E27615" s="1">
        <v>41676.009722222225</v>
      </c>
      <c r="F27615" t="s">
        <v>132568</v>
      </c>
      <c r="G27615" t="s">
        <v>132559</v>
      </c>
      <c r="H27615">
        <v>26</v>
      </c>
      <c r="I27615" t="s">
        <v>72349</v>
      </c>
      <c r="J27615" t="s">
        <v>14226</v>
      </c>
      <c r="K27615">
        <v>1088</v>
      </c>
      <c r="L27615" t="s">
        <v>30</v>
      </c>
      <c r="M27615" t="s">
        <v>31</v>
      </c>
      <c r="N27615" t="b">
        <v>0</v>
      </c>
      <c r="O27615" t="s">
        <v>132569</v>
      </c>
      <c r="P27615">
        <v>1</v>
      </c>
      <c r="Q27615">
        <v>2375</v>
      </c>
      <c r="R27615">
        <v>13</v>
      </c>
      <c r="S27615">
        <v>1</v>
      </c>
      <c r="T27615">
        <v>0</v>
      </c>
      <c r="U27615">
        <v>8</v>
      </c>
    </row>
    <row r="27616" spans="1:21" x14ac:dyDescent="0.25">
      <c r="A27616" t="s">
        <v>128115</v>
      </c>
      <c r="B27616" t="s">
        <v>128116</v>
      </c>
      <c r="C27616" t="s">
        <v>132570</v>
      </c>
      <c r="D27616" t="s">
        <v>132571</v>
      </c>
      <c r="E27616" t="s">
        <v>132572</v>
      </c>
      <c r="F27616" t="s">
        <v>132573</v>
      </c>
      <c r="G27616" t="s">
        <v>132574</v>
      </c>
      <c r="H27616">
        <v>26</v>
      </c>
      <c r="I27616" t="s">
        <v>72349</v>
      </c>
      <c r="J27616" t="s">
        <v>3408</v>
      </c>
      <c r="K27616">
        <v>373</v>
      </c>
      <c r="L27616" t="s">
        <v>30</v>
      </c>
      <c r="M27616" t="s">
        <v>31</v>
      </c>
      <c r="N27616" t="b">
        <v>0</v>
      </c>
      <c r="O27616" t="s">
        <v>132575</v>
      </c>
      <c r="P27616">
        <v>1</v>
      </c>
      <c r="Q27616">
        <v>2333</v>
      </c>
      <c r="R27616">
        <v>10</v>
      </c>
      <c r="S27616">
        <v>1</v>
      </c>
      <c r="T27616">
        <v>0</v>
      </c>
      <c r="U27616">
        <v>2</v>
      </c>
    </row>
    <row r="27617" spans="1:21" x14ac:dyDescent="0.25">
      <c r="A27617" t="s">
        <v>128115</v>
      </c>
      <c r="B27617" t="s">
        <v>128116</v>
      </c>
      <c r="C27617" t="s">
        <v>132576</v>
      </c>
      <c r="D27617" t="s">
        <v>132577</v>
      </c>
      <c r="E27617" t="s">
        <v>132578</v>
      </c>
      <c r="F27617" t="s">
        <v>132579</v>
      </c>
      <c r="G27617" t="s">
        <v>132580</v>
      </c>
      <c r="H27617">
        <v>26</v>
      </c>
      <c r="I27617" t="s">
        <v>72349</v>
      </c>
      <c r="J27617" t="s">
        <v>3545</v>
      </c>
      <c r="K27617">
        <v>455</v>
      </c>
      <c r="L27617" t="s">
        <v>30</v>
      </c>
      <c r="M27617" t="s">
        <v>31</v>
      </c>
      <c r="N27617" t="b">
        <v>0</v>
      </c>
      <c r="O27617" t="s">
        <v>132581</v>
      </c>
      <c r="P27617">
        <v>1</v>
      </c>
      <c r="Q27617">
        <v>2321</v>
      </c>
      <c r="R27617">
        <v>15</v>
      </c>
      <c r="S27617">
        <v>1</v>
      </c>
      <c r="T27617">
        <v>0</v>
      </c>
      <c r="U27617">
        <v>5</v>
      </c>
    </row>
    <row r="27618" spans="1:21" x14ac:dyDescent="0.25">
      <c r="A27618" t="s">
        <v>128115</v>
      </c>
      <c r="B27618" t="s">
        <v>128116</v>
      </c>
      <c r="C27618" t="s">
        <v>132582</v>
      </c>
      <c r="D27618" t="s">
        <v>132583</v>
      </c>
      <c r="E27618" t="s">
        <v>132584</v>
      </c>
      <c r="F27618" t="s">
        <v>132585</v>
      </c>
      <c r="G27618" t="s">
        <v>132574</v>
      </c>
      <c r="H27618">
        <v>26</v>
      </c>
      <c r="I27618" t="s">
        <v>72349</v>
      </c>
      <c r="J27618" t="s">
        <v>3944</v>
      </c>
      <c r="K27618">
        <v>681</v>
      </c>
      <c r="L27618" t="s">
        <v>30</v>
      </c>
      <c r="M27618" t="s">
        <v>31</v>
      </c>
      <c r="N27618" t="b">
        <v>0</v>
      </c>
      <c r="O27618" t="s">
        <v>132586</v>
      </c>
      <c r="P27618">
        <v>1</v>
      </c>
      <c r="Q27618">
        <v>2619</v>
      </c>
      <c r="R27618">
        <v>12</v>
      </c>
      <c r="S27618">
        <v>2</v>
      </c>
      <c r="T27618">
        <v>0</v>
      </c>
      <c r="U27618">
        <v>2</v>
      </c>
    </row>
    <row r="27619" spans="1:21" x14ac:dyDescent="0.25">
      <c r="A27619" t="s">
        <v>128115</v>
      </c>
      <c r="B27619" t="s">
        <v>128116</v>
      </c>
      <c r="C27619" t="s">
        <v>132587</v>
      </c>
      <c r="D27619" t="s">
        <v>132588</v>
      </c>
      <c r="E27619" t="s">
        <v>132589</v>
      </c>
      <c r="F27619" t="s">
        <v>132590</v>
      </c>
      <c r="G27619" t="s">
        <v>132574</v>
      </c>
      <c r="H27619">
        <v>26</v>
      </c>
      <c r="I27619" t="s">
        <v>72349</v>
      </c>
      <c r="J27619" t="s">
        <v>5826</v>
      </c>
      <c r="K27619">
        <v>1226</v>
      </c>
      <c r="L27619" t="s">
        <v>30</v>
      </c>
      <c r="M27619" t="s">
        <v>31</v>
      </c>
      <c r="N27619" t="b">
        <v>0</v>
      </c>
      <c r="O27619" t="s">
        <v>132591</v>
      </c>
      <c r="P27619">
        <v>1</v>
      </c>
      <c r="Q27619">
        <v>3468</v>
      </c>
      <c r="R27619">
        <v>23</v>
      </c>
      <c r="S27619">
        <v>1</v>
      </c>
      <c r="T27619">
        <v>0</v>
      </c>
      <c r="U27619">
        <v>2</v>
      </c>
    </row>
    <row r="27620" spans="1:21" x14ac:dyDescent="0.25">
      <c r="A27620" t="s">
        <v>128115</v>
      </c>
      <c r="B27620" t="s">
        <v>128116</v>
      </c>
      <c r="C27620" t="s">
        <v>132592</v>
      </c>
      <c r="D27620" t="s">
        <v>132593</v>
      </c>
      <c r="E27620" t="s">
        <v>132594</v>
      </c>
      <c r="F27620" t="s">
        <v>132595</v>
      </c>
      <c r="G27620" t="s">
        <v>132596</v>
      </c>
      <c r="H27620">
        <v>26</v>
      </c>
      <c r="I27620" t="s">
        <v>72349</v>
      </c>
      <c r="J27620" t="s">
        <v>21092</v>
      </c>
      <c r="K27620">
        <v>1019</v>
      </c>
      <c r="L27620" t="s">
        <v>30</v>
      </c>
      <c r="M27620" t="s">
        <v>31</v>
      </c>
      <c r="N27620" t="b">
        <v>0</v>
      </c>
      <c r="O27620" t="s">
        <v>132597</v>
      </c>
      <c r="P27620">
        <v>1</v>
      </c>
      <c r="Q27620">
        <v>7575</v>
      </c>
      <c r="R27620">
        <v>43</v>
      </c>
      <c r="S27620">
        <v>1</v>
      </c>
      <c r="T27620">
        <v>0</v>
      </c>
      <c r="U27620">
        <v>3</v>
      </c>
    </row>
    <row r="27621" spans="1:21" x14ac:dyDescent="0.25">
      <c r="A27621" t="s">
        <v>128115</v>
      </c>
      <c r="B27621" t="s">
        <v>128116</v>
      </c>
      <c r="C27621" t="s">
        <v>132598</v>
      </c>
      <c r="D27621" t="s">
        <v>132599</v>
      </c>
      <c r="E27621" t="s">
        <v>132600</v>
      </c>
      <c r="F27621" t="s">
        <v>132601</v>
      </c>
      <c r="G27621" t="s">
        <v>132602</v>
      </c>
      <c r="H27621">
        <v>26</v>
      </c>
      <c r="I27621" t="s">
        <v>72349</v>
      </c>
      <c r="J27621" t="s">
        <v>4880</v>
      </c>
      <c r="K27621">
        <v>419</v>
      </c>
      <c r="L27621" t="s">
        <v>30</v>
      </c>
      <c r="M27621" t="s">
        <v>31</v>
      </c>
      <c r="N27621" t="b">
        <v>0</v>
      </c>
      <c r="O27621" t="s">
        <v>132603</v>
      </c>
      <c r="P27621">
        <v>1</v>
      </c>
      <c r="Q27621">
        <v>5640</v>
      </c>
      <c r="R27621">
        <v>26</v>
      </c>
      <c r="S27621">
        <v>1</v>
      </c>
      <c r="T27621">
        <v>0</v>
      </c>
      <c r="U27621">
        <v>19</v>
      </c>
    </row>
    <row r="27622" spans="1:21" x14ac:dyDescent="0.25">
      <c r="A27622" t="s">
        <v>128115</v>
      </c>
      <c r="B27622" t="s">
        <v>128116</v>
      </c>
      <c r="C27622" t="s">
        <v>132604</v>
      </c>
      <c r="D27622" t="s">
        <v>132605</v>
      </c>
      <c r="E27622" t="s">
        <v>132606</v>
      </c>
      <c r="F27622" t="s">
        <v>132607</v>
      </c>
      <c r="G27622" t="s">
        <v>132574</v>
      </c>
      <c r="H27622">
        <v>26</v>
      </c>
      <c r="I27622" t="s">
        <v>72349</v>
      </c>
      <c r="J27622" t="s">
        <v>2908</v>
      </c>
      <c r="K27622">
        <v>668</v>
      </c>
      <c r="L27622" t="s">
        <v>30</v>
      </c>
      <c r="M27622" t="s">
        <v>31</v>
      </c>
      <c r="N27622" t="b">
        <v>0</v>
      </c>
      <c r="O27622" t="s">
        <v>132608</v>
      </c>
      <c r="P27622">
        <v>1</v>
      </c>
      <c r="Q27622">
        <v>7211</v>
      </c>
      <c r="R27622">
        <v>39</v>
      </c>
      <c r="S27622">
        <v>2</v>
      </c>
      <c r="T27622">
        <v>0</v>
      </c>
      <c r="U27622">
        <v>17</v>
      </c>
    </row>
    <row r="27623" spans="1:21" x14ac:dyDescent="0.25">
      <c r="A27623" t="s">
        <v>128115</v>
      </c>
      <c r="B27623" t="s">
        <v>128116</v>
      </c>
      <c r="C27623" t="s">
        <v>132609</v>
      </c>
      <c r="D27623" t="s">
        <v>132610</v>
      </c>
      <c r="E27623" t="s">
        <v>132611</v>
      </c>
      <c r="F27623" t="s">
        <v>132612</v>
      </c>
      <c r="G27623" t="s">
        <v>132613</v>
      </c>
      <c r="H27623">
        <v>26</v>
      </c>
      <c r="I27623" t="s">
        <v>72349</v>
      </c>
      <c r="J27623" t="s">
        <v>41906</v>
      </c>
      <c r="K27623">
        <v>1116</v>
      </c>
      <c r="L27623" t="s">
        <v>30</v>
      </c>
      <c r="M27623" t="s">
        <v>31</v>
      </c>
      <c r="N27623" t="b">
        <v>0</v>
      </c>
      <c r="O27623" t="s">
        <v>132614</v>
      </c>
      <c r="P27623">
        <v>1</v>
      </c>
      <c r="Q27623">
        <v>16521</v>
      </c>
      <c r="R27623">
        <v>138</v>
      </c>
      <c r="S27623">
        <v>2</v>
      </c>
      <c r="T27623">
        <v>0</v>
      </c>
      <c r="U27623">
        <v>21</v>
      </c>
    </row>
    <row r="27624" spans="1:21" x14ac:dyDescent="0.25">
      <c r="A27624" t="s">
        <v>128115</v>
      </c>
      <c r="B27624" t="s">
        <v>128116</v>
      </c>
      <c r="C27624" t="s">
        <v>132615</v>
      </c>
      <c r="D27624" t="s">
        <v>132616</v>
      </c>
      <c r="E27624" t="s">
        <v>132617</v>
      </c>
      <c r="F27624" t="s">
        <v>132618</v>
      </c>
      <c r="G27624" t="s">
        <v>132619</v>
      </c>
      <c r="H27624">
        <v>26</v>
      </c>
      <c r="I27624" t="s">
        <v>72349</v>
      </c>
      <c r="J27624" t="s">
        <v>4498</v>
      </c>
      <c r="K27624">
        <v>658</v>
      </c>
      <c r="L27624" t="s">
        <v>30</v>
      </c>
      <c r="M27624" t="s">
        <v>31</v>
      </c>
      <c r="N27624" t="b">
        <v>0</v>
      </c>
      <c r="O27624" t="s">
        <v>132620</v>
      </c>
      <c r="P27624">
        <v>1</v>
      </c>
      <c r="Q27624">
        <v>25224</v>
      </c>
      <c r="R27624">
        <v>128</v>
      </c>
      <c r="S27624">
        <v>2</v>
      </c>
      <c r="T27624">
        <v>0</v>
      </c>
      <c r="U27624">
        <v>33</v>
      </c>
    </row>
    <row r="27625" spans="1:21" x14ac:dyDescent="0.25">
      <c r="A27625" t="s">
        <v>128115</v>
      </c>
      <c r="B27625" t="s">
        <v>128116</v>
      </c>
      <c r="C27625" t="s">
        <v>132621</v>
      </c>
      <c r="D27625" t="s">
        <v>132622</v>
      </c>
      <c r="E27625" s="1">
        <v>41856.886111111111</v>
      </c>
      <c r="F27625" t="s">
        <v>132623</v>
      </c>
      <c r="G27625" t="s">
        <v>132624</v>
      </c>
      <c r="H27625">
        <v>26</v>
      </c>
      <c r="I27625" t="s">
        <v>72349</v>
      </c>
      <c r="J27625" t="s">
        <v>920</v>
      </c>
      <c r="K27625">
        <v>620</v>
      </c>
      <c r="L27625" t="s">
        <v>30</v>
      </c>
      <c r="M27625" t="s">
        <v>31</v>
      </c>
      <c r="N27625" t="b">
        <v>0</v>
      </c>
      <c r="O27625" t="s">
        <v>132625</v>
      </c>
      <c r="P27625">
        <v>1</v>
      </c>
      <c r="Q27625">
        <v>6486</v>
      </c>
      <c r="R27625">
        <v>38</v>
      </c>
      <c r="S27625">
        <v>3</v>
      </c>
      <c r="T27625">
        <v>0</v>
      </c>
      <c r="U27625">
        <v>11</v>
      </c>
    </row>
    <row r="27626" spans="1:21" x14ac:dyDescent="0.25">
      <c r="A27626" t="s">
        <v>128115</v>
      </c>
      <c r="B27626" t="s">
        <v>128116</v>
      </c>
      <c r="C27626" t="s">
        <v>132626</v>
      </c>
      <c r="D27626" t="s">
        <v>132627</v>
      </c>
      <c r="E27626" s="1">
        <v>41856.119444444441</v>
      </c>
      <c r="F27626" t="s">
        <v>132628</v>
      </c>
      <c r="G27626" t="s">
        <v>132629</v>
      </c>
      <c r="H27626">
        <v>26</v>
      </c>
      <c r="I27626" t="s">
        <v>72349</v>
      </c>
      <c r="J27626" t="s">
        <v>1343</v>
      </c>
      <c r="K27626">
        <v>197</v>
      </c>
      <c r="L27626" t="s">
        <v>30</v>
      </c>
      <c r="M27626" t="s">
        <v>31</v>
      </c>
      <c r="N27626" t="b">
        <v>0</v>
      </c>
      <c r="O27626" t="s">
        <v>132630</v>
      </c>
      <c r="P27626">
        <v>1</v>
      </c>
      <c r="Q27626">
        <v>24960</v>
      </c>
      <c r="R27626">
        <v>145</v>
      </c>
      <c r="S27626">
        <v>8</v>
      </c>
      <c r="T27626">
        <v>0</v>
      </c>
      <c r="U27626">
        <v>28</v>
      </c>
    </row>
    <row r="27627" spans="1:21" x14ac:dyDescent="0.25">
      <c r="A27627" t="s">
        <v>128115</v>
      </c>
      <c r="B27627" t="s">
        <v>128116</v>
      </c>
      <c r="C27627" t="s">
        <v>132631</v>
      </c>
      <c r="D27627" t="s">
        <v>132632</v>
      </c>
      <c r="E27627" s="1">
        <v>41825.754861111112</v>
      </c>
      <c r="F27627" t="s">
        <v>132633</v>
      </c>
      <c r="G27627" t="s">
        <v>132634</v>
      </c>
      <c r="H27627">
        <v>26</v>
      </c>
      <c r="I27627" t="s">
        <v>72349</v>
      </c>
      <c r="J27627" t="s">
        <v>11170</v>
      </c>
      <c r="K27627">
        <v>840</v>
      </c>
      <c r="L27627" t="s">
        <v>30</v>
      </c>
      <c r="M27627" t="s">
        <v>31</v>
      </c>
      <c r="N27627" t="b">
        <v>0</v>
      </c>
      <c r="O27627" t="s">
        <v>132635</v>
      </c>
      <c r="P27627">
        <v>1</v>
      </c>
      <c r="Q27627">
        <v>28022</v>
      </c>
      <c r="R27627">
        <v>138</v>
      </c>
      <c r="S27627">
        <v>4</v>
      </c>
      <c r="T27627">
        <v>0</v>
      </c>
      <c r="U27627">
        <v>21</v>
      </c>
    </row>
    <row r="27628" spans="1:21" x14ac:dyDescent="0.25">
      <c r="A27628" t="s">
        <v>128115</v>
      </c>
      <c r="B27628" t="s">
        <v>128116</v>
      </c>
      <c r="C27628" t="s">
        <v>132636</v>
      </c>
      <c r="D27628" t="s">
        <v>132637</v>
      </c>
      <c r="E27628" s="1">
        <v>41795.604166666664</v>
      </c>
      <c r="F27628" t="s">
        <v>132638</v>
      </c>
      <c r="G27628" t="s">
        <v>132639</v>
      </c>
      <c r="H27628">
        <v>26</v>
      </c>
      <c r="I27628" t="s">
        <v>72349</v>
      </c>
      <c r="J27628" t="s">
        <v>117396</v>
      </c>
      <c r="K27628">
        <v>1567</v>
      </c>
      <c r="L27628" t="s">
        <v>30</v>
      </c>
      <c r="M27628" t="s">
        <v>31</v>
      </c>
      <c r="N27628" t="b">
        <v>0</v>
      </c>
      <c r="P27628">
        <v>1</v>
      </c>
      <c r="Q27628">
        <v>56198</v>
      </c>
      <c r="R27628">
        <v>570</v>
      </c>
      <c r="S27628">
        <v>14</v>
      </c>
      <c r="T27628">
        <v>0</v>
      </c>
      <c r="U27628">
        <v>51</v>
      </c>
    </row>
    <row r="27629" spans="1:21" x14ac:dyDescent="0.25">
      <c r="A27629" t="s">
        <v>128115</v>
      </c>
      <c r="B27629" t="s">
        <v>128116</v>
      </c>
      <c r="C27629" t="s">
        <v>132640</v>
      </c>
      <c r="D27629" t="s">
        <v>132641</v>
      </c>
      <c r="E27629" s="1">
        <v>41734.07916666667</v>
      </c>
      <c r="F27629" t="s">
        <v>132642</v>
      </c>
      <c r="G27629" t="s">
        <v>132643</v>
      </c>
      <c r="H27629">
        <v>26</v>
      </c>
      <c r="I27629" t="s">
        <v>72349</v>
      </c>
      <c r="J27629" t="s">
        <v>7027</v>
      </c>
      <c r="K27629">
        <v>1370</v>
      </c>
      <c r="L27629" t="s">
        <v>30</v>
      </c>
      <c r="M27629" t="s">
        <v>31</v>
      </c>
      <c r="N27629" t="b">
        <v>0</v>
      </c>
      <c r="P27629">
        <v>1</v>
      </c>
      <c r="Q27629">
        <v>124065</v>
      </c>
      <c r="R27629">
        <v>858</v>
      </c>
      <c r="S27629">
        <v>32</v>
      </c>
      <c r="T27629">
        <v>0</v>
      </c>
      <c r="U27629">
        <v>109</v>
      </c>
    </row>
    <row r="27630" spans="1:21" x14ac:dyDescent="0.25">
      <c r="A27630" t="s">
        <v>128115</v>
      </c>
      <c r="B27630" t="s">
        <v>128116</v>
      </c>
      <c r="C27630" t="s">
        <v>132644</v>
      </c>
      <c r="D27630" t="s">
        <v>132645</v>
      </c>
      <c r="E27630" s="1">
        <v>41703.595138888886</v>
      </c>
      <c r="F27630" t="s">
        <v>132646</v>
      </c>
      <c r="G27630" t="s">
        <v>132647</v>
      </c>
      <c r="H27630">
        <v>26</v>
      </c>
      <c r="I27630" t="s">
        <v>72349</v>
      </c>
      <c r="J27630" t="s">
        <v>2575</v>
      </c>
      <c r="K27630">
        <v>480</v>
      </c>
      <c r="L27630" t="s">
        <v>30</v>
      </c>
      <c r="M27630" t="s">
        <v>31</v>
      </c>
      <c r="N27630" t="b">
        <v>0</v>
      </c>
      <c r="O27630" t="s">
        <v>132648</v>
      </c>
      <c r="P27630">
        <v>1</v>
      </c>
      <c r="Q27630">
        <v>27743</v>
      </c>
      <c r="R27630">
        <v>126</v>
      </c>
      <c r="S27630">
        <v>3</v>
      </c>
      <c r="T27630">
        <v>0</v>
      </c>
      <c r="U27630">
        <v>26</v>
      </c>
    </row>
    <row r="27631" spans="1:21" x14ac:dyDescent="0.25">
      <c r="A27631" t="s">
        <v>128115</v>
      </c>
      <c r="B27631" t="s">
        <v>128116</v>
      </c>
      <c r="C27631" t="s">
        <v>132649</v>
      </c>
      <c r="D27631" t="s">
        <v>132650</v>
      </c>
      <c r="E27631" s="1">
        <v>41703.055555555555</v>
      </c>
      <c r="F27631" t="s">
        <v>132651</v>
      </c>
      <c r="G27631" t="s">
        <v>132652</v>
      </c>
      <c r="H27631">
        <v>26</v>
      </c>
      <c r="I27631" t="s">
        <v>72349</v>
      </c>
      <c r="J27631" t="s">
        <v>46170</v>
      </c>
      <c r="K27631">
        <v>1010</v>
      </c>
      <c r="L27631" t="s">
        <v>30</v>
      </c>
      <c r="M27631" t="s">
        <v>31</v>
      </c>
      <c r="N27631" t="b">
        <v>0</v>
      </c>
      <c r="P27631">
        <v>1</v>
      </c>
      <c r="Q27631">
        <v>41654</v>
      </c>
      <c r="R27631">
        <v>187</v>
      </c>
      <c r="S27631">
        <v>6</v>
      </c>
      <c r="T27631">
        <v>0</v>
      </c>
      <c r="U27631">
        <v>43</v>
      </c>
    </row>
    <row r="27632" spans="1:21" x14ac:dyDescent="0.25">
      <c r="A27632" t="s">
        <v>128115</v>
      </c>
      <c r="B27632" t="s">
        <v>128116</v>
      </c>
      <c r="C27632" t="s">
        <v>132653</v>
      </c>
      <c r="D27632" t="s">
        <v>132654</v>
      </c>
      <c r="E27632" s="1">
        <v>41675.668749999997</v>
      </c>
      <c r="F27632" t="s">
        <v>132655</v>
      </c>
      <c r="G27632" t="s">
        <v>132656</v>
      </c>
      <c r="H27632">
        <v>26</v>
      </c>
      <c r="I27632" t="s">
        <v>72349</v>
      </c>
      <c r="J27632" t="s">
        <v>2575</v>
      </c>
      <c r="K27632">
        <v>480</v>
      </c>
      <c r="L27632" t="s">
        <v>30</v>
      </c>
      <c r="M27632" t="s">
        <v>31</v>
      </c>
      <c r="N27632" t="b">
        <v>0</v>
      </c>
      <c r="P27632">
        <v>1</v>
      </c>
      <c r="Q27632">
        <v>36537</v>
      </c>
      <c r="R27632">
        <v>172</v>
      </c>
      <c r="S27632">
        <v>10</v>
      </c>
      <c r="T27632">
        <v>0</v>
      </c>
      <c r="U27632">
        <v>49</v>
      </c>
    </row>
    <row r="27633" spans="1:21" x14ac:dyDescent="0.25">
      <c r="A27633" t="s">
        <v>128115</v>
      </c>
      <c r="B27633" t="s">
        <v>128116</v>
      </c>
      <c r="C27633" t="s">
        <v>132657</v>
      </c>
      <c r="D27633" t="s">
        <v>132658</v>
      </c>
      <c r="E27633" t="s">
        <v>132659</v>
      </c>
      <c r="F27633" t="s">
        <v>132660</v>
      </c>
      <c r="G27633" t="s">
        <v>132661</v>
      </c>
      <c r="H27633">
        <v>26</v>
      </c>
      <c r="I27633" t="s">
        <v>72349</v>
      </c>
      <c r="J27633" t="s">
        <v>3845</v>
      </c>
      <c r="K27633">
        <v>135</v>
      </c>
      <c r="L27633" t="s">
        <v>30</v>
      </c>
      <c r="M27633" t="s">
        <v>31</v>
      </c>
      <c r="N27633" t="b">
        <v>0</v>
      </c>
      <c r="P27633">
        <v>1</v>
      </c>
      <c r="Q27633">
        <v>34913</v>
      </c>
      <c r="R27633">
        <v>241</v>
      </c>
      <c r="S27633">
        <v>5</v>
      </c>
      <c r="T27633">
        <v>0</v>
      </c>
      <c r="U27633">
        <v>54</v>
      </c>
    </row>
    <row r="27634" spans="1:21" x14ac:dyDescent="0.25">
      <c r="A27634" t="s">
        <v>128115</v>
      </c>
      <c r="B27634" t="s">
        <v>128116</v>
      </c>
      <c r="C27634" t="s">
        <v>132662</v>
      </c>
      <c r="D27634" t="s">
        <v>132663</v>
      </c>
      <c r="E27634" t="s">
        <v>132664</v>
      </c>
      <c r="F27634" t="s">
        <v>132665</v>
      </c>
      <c r="G27634" t="s">
        <v>132666</v>
      </c>
      <c r="H27634">
        <v>26</v>
      </c>
      <c r="I27634" t="s">
        <v>72349</v>
      </c>
      <c r="J27634" t="s">
        <v>13618</v>
      </c>
      <c r="K27634">
        <v>847</v>
      </c>
      <c r="L27634" t="s">
        <v>30</v>
      </c>
      <c r="M27634" t="s">
        <v>31</v>
      </c>
      <c r="N27634" t="b">
        <v>0</v>
      </c>
      <c r="P27634">
        <v>1</v>
      </c>
      <c r="Q27634">
        <v>42307</v>
      </c>
      <c r="R27634">
        <v>264</v>
      </c>
      <c r="S27634">
        <v>5</v>
      </c>
      <c r="T27634">
        <v>0</v>
      </c>
      <c r="U27634">
        <v>98</v>
      </c>
    </row>
    <row r="27635" spans="1:21" x14ac:dyDescent="0.25">
      <c r="A27635" t="s">
        <v>128115</v>
      </c>
      <c r="B27635" t="s">
        <v>128116</v>
      </c>
      <c r="C27635" t="s">
        <v>132667</v>
      </c>
      <c r="D27635" t="s">
        <v>132668</v>
      </c>
      <c r="E27635" t="s">
        <v>132669</v>
      </c>
      <c r="F27635" t="s">
        <v>132670</v>
      </c>
      <c r="G27635" t="s">
        <v>132671</v>
      </c>
      <c r="H27635">
        <v>26</v>
      </c>
      <c r="I27635" t="s">
        <v>72349</v>
      </c>
      <c r="J27635" t="s">
        <v>384</v>
      </c>
      <c r="K27635">
        <v>332</v>
      </c>
      <c r="L27635" t="s">
        <v>30</v>
      </c>
      <c r="M27635" t="s">
        <v>31</v>
      </c>
      <c r="N27635" t="b">
        <v>0</v>
      </c>
      <c r="P27635">
        <v>1</v>
      </c>
      <c r="Q27635">
        <v>30671</v>
      </c>
      <c r="R27635">
        <v>128</v>
      </c>
      <c r="S27635">
        <v>4</v>
      </c>
      <c r="T27635">
        <v>0</v>
      </c>
      <c r="U27635">
        <v>13</v>
      </c>
    </row>
    <row r="27636" spans="1:21" x14ac:dyDescent="0.25">
      <c r="A27636" t="s">
        <v>128115</v>
      </c>
      <c r="B27636" t="s">
        <v>128116</v>
      </c>
      <c r="C27636" t="s">
        <v>132672</v>
      </c>
      <c r="D27636" t="s">
        <v>132673</v>
      </c>
      <c r="E27636" t="s">
        <v>132674</v>
      </c>
      <c r="F27636" t="s">
        <v>132675</v>
      </c>
      <c r="G27636" t="s">
        <v>132676</v>
      </c>
      <c r="H27636">
        <v>26</v>
      </c>
      <c r="I27636" t="s">
        <v>72349</v>
      </c>
      <c r="J27636" t="s">
        <v>1520</v>
      </c>
      <c r="K27636">
        <v>343</v>
      </c>
      <c r="L27636" t="s">
        <v>30</v>
      </c>
      <c r="M27636" t="s">
        <v>31</v>
      </c>
      <c r="N27636" t="b">
        <v>0</v>
      </c>
      <c r="P27636">
        <v>1</v>
      </c>
      <c r="Q27636">
        <v>36409</v>
      </c>
      <c r="R27636">
        <v>184</v>
      </c>
      <c r="S27636">
        <v>6</v>
      </c>
      <c r="T27636">
        <v>0</v>
      </c>
      <c r="U27636">
        <v>11</v>
      </c>
    </row>
    <row r="27637" spans="1:21" x14ac:dyDescent="0.25">
      <c r="A27637" t="s">
        <v>128115</v>
      </c>
      <c r="B27637" t="s">
        <v>128116</v>
      </c>
      <c r="C27637" t="s">
        <v>132677</v>
      </c>
      <c r="D27637" t="s">
        <v>132678</v>
      </c>
      <c r="E27637" t="s">
        <v>132679</v>
      </c>
      <c r="F27637" t="s">
        <v>132680</v>
      </c>
      <c r="G27637" t="s">
        <v>132681</v>
      </c>
      <c r="H27637">
        <v>26</v>
      </c>
      <c r="I27637" t="s">
        <v>72349</v>
      </c>
      <c r="J27637" t="s">
        <v>8762</v>
      </c>
      <c r="K27637">
        <v>615</v>
      </c>
      <c r="L27637" t="s">
        <v>30</v>
      </c>
      <c r="M27637" t="s">
        <v>31</v>
      </c>
      <c r="N27637" t="b">
        <v>0</v>
      </c>
      <c r="P27637">
        <v>1</v>
      </c>
      <c r="Q27637">
        <v>57751</v>
      </c>
      <c r="R27637">
        <v>263</v>
      </c>
      <c r="S27637">
        <v>6</v>
      </c>
      <c r="T27637">
        <v>0</v>
      </c>
      <c r="U27637">
        <v>108</v>
      </c>
    </row>
    <row r="27638" spans="1:21" x14ac:dyDescent="0.25">
      <c r="A27638" t="s">
        <v>128115</v>
      </c>
      <c r="B27638" t="s">
        <v>128116</v>
      </c>
      <c r="C27638" t="s">
        <v>132682</v>
      </c>
      <c r="D27638" t="s">
        <v>132683</v>
      </c>
      <c r="E27638" t="s">
        <v>132684</v>
      </c>
      <c r="F27638" t="s">
        <v>132685</v>
      </c>
      <c r="G27638" t="s">
        <v>132686</v>
      </c>
      <c r="H27638">
        <v>26</v>
      </c>
      <c r="I27638" t="s">
        <v>72349</v>
      </c>
      <c r="J27638" t="s">
        <v>8081</v>
      </c>
      <c r="K27638">
        <v>509</v>
      </c>
      <c r="L27638" t="s">
        <v>30</v>
      </c>
      <c r="M27638" t="s">
        <v>31</v>
      </c>
      <c r="N27638" t="b">
        <v>0</v>
      </c>
      <c r="P27638">
        <v>1</v>
      </c>
      <c r="Q27638">
        <v>62921</v>
      </c>
      <c r="R27638">
        <v>192</v>
      </c>
      <c r="S27638">
        <v>12</v>
      </c>
      <c r="T27638">
        <v>0</v>
      </c>
      <c r="U27638">
        <v>10</v>
      </c>
    </row>
    <row r="27639" spans="1:21" x14ac:dyDescent="0.25">
      <c r="A27639" t="s">
        <v>128115</v>
      </c>
      <c r="B27639" t="s">
        <v>128116</v>
      </c>
      <c r="C27639" t="s">
        <v>132687</v>
      </c>
      <c r="D27639" t="s">
        <v>132688</v>
      </c>
      <c r="E27639" t="s">
        <v>132689</v>
      </c>
      <c r="F27639" t="s">
        <v>132690</v>
      </c>
      <c r="G27639" t="s">
        <v>132691</v>
      </c>
      <c r="H27639">
        <v>26</v>
      </c>
      <c r="I27639" t="s">
        <v>72349</v>
      </c>
      <c r="J27639" t="s">
        <v>51864</v>
      </c>
      <c r="K27639">
        <v>922</v>
      </c>
      <c r="L27639" t="s">
        <v>30</v>
      </c>
      <c r="M27639" t="s">
        <v>31</v>
      </c>
      <c r="N27639" t="b">
        <v>0</v>
      </c>
      <c r="P27639">
        <v>1</v>
      </c>
      <c r="Q27639">
        <v>148218</v>
      </c>
      <c r="R27639">
        <v>810</v>
      </c>
      <c r="S27639">
        <v>34</v>
      </c>
      <c r="T27639">
        <v>0</v>
      </c>
      <c r="U27639">
        <v>176</v>
      </c>
    </row>
    <row r="27640" spans="1:21" x14ac:dyDescent="0.25">
      <c r="A27640" t="s">
        <v>128115</v>
      </c>
      <c r="B27640" t="s">
        <v>128116</v>
      </c>
      <c r="C27640" t="s">
        <v>132692</v>
      </c>
      <c r="D27640" t="s">
        <v>132693</v>
      </c>
      <c r="E27640" t="s">
        <v>132694</v>
      </c>
      <c r="F27640" t="s">
        <v>132695</v>
      </c>
      <c r="G27640" t="s">
        <v>132696</v>
      </c>
      <c r="H27640">
        <v>26</v>
      </c>
      <c r="I27640" t="s">
        <v>72349</v>
      </c>
      <c r="J27640" t="s">
        <v>5327</v>
      </c>
      <c r="K27640">
        <v>390</v>
      </c>
      <c r="L27640" t="s">
        <v>30</v>
      </c>
      <c r="M27640" t="s">
        <v>31</v>
      </c>
      <c r="N27640" t="b">
        <v>0</v>
      </c>
      <c r="P27640">
        <v>1</v>
      </c>
      <c r="Q27640">
        <v>171062</v>
      </c>
      <c r="R27640">
        <v>1140</v>
      </c>
      <c r="S27640">
        <v>29</v>
      </c>
      <c r="T27640">
        <v>0</v>
      </c>
      <c r="U27640">
        <v>139</v>
      </c>
    </row>
    <row r="27641" spans="1:21" x14ac:dyDescent="0.25">
      <c r="A27641" t="s">
        <v>128115</v>
      </c>
      <c r="B27641" t="s">
        <v>128116</v>
      </c>
      <c r="C27641" t="s">
        <v>132697</v>
      </c>
      <c r="D27641" t="s">
        <v>132698</v>
      </c>
      <c r="E27641" t="s">
        <v>132699</v>
      </c>
      <c r="F27641" t="s">
        <v>132700</v>
      </c>
      <c r="G27641" t="s">
        <v>132701</v>
      </c>
      <c r="H27641">
        <v>26</v>
      </c>
      <c r="I27641" t="s">
        <v>72349</v>
      </c>
      <c r="J27641" t="s">
        <v>1294</v>
      </c>
      <c r="K27641">
        <v>464</v>
      </c>
      <c r="L27641" t="s">
        <v>30</v>
      </c>
      <c r="M27641" t="s">
        <v>31</v>
      </c>
      <c r="N27641" t="b">
        <v>0</v>
      </c>
      <c r="O27641" t="s">
        <v>132702</v>
      </c>
      <c r="P27641">
        <v>1</v>
      </c>
      <c r="Q27641">
        <v>225877</v>
      </c>
      <c r="R27641">
        <v>1128</v>
      </c>
      <c r="S27641">
        <v>75</v>
      </c>
      <c r="T27641">
        <v>0</v>
      </c>
      <c r="U27641">
        <v>154</v>
      </c>
    </row>
    <row r="27642" spans="1:21" x14ac:dyDescent="0.25">
      <c r="A27642" t="s">
        <v>128115</v>
      </c>
      <c r="B27642" t="s">
        <v>128116</v>
      </c>
      <c r="C27642" t="s">
        <v>132703</v>
      </c>
      <c r="D27642" t="s">
        <v>132704</v>
      </c>
      <c r="E27642" t="s">
        <v>132705</v>
      </c>
      <c r="F27642" t="s">
        <v>132706</v>
      </c>
      <c r="G27642" t="s">
        <v>132707</v>
      </c>
      <c r="H27642">
        <v>26</v>
      </c>
      <c r="I27642" t="s">
        <v>72349</v>
      </c>
      <c r="J27642" t="s">
        <v>4129</v>
      </c>
      <c r="K27642">
        <v>333</v>
      </c>
      <c r="L27642" t="s">
        <v>30</v>
      </c>
      <c r="M27642" t="s">
        <v>31</v>
      </c>
      <c r="N27642" t="b">
        <v>0</v>
      </c>
      <c r="O27642" t="s">
        <v>132708</v>
      </c>
      <c r="P27642">
        <v>1</v>
      </c>
      <c r="Q27642">
        <v>101874</v>
      </c>
      <c r="R27642">
        <v>888</v>
      </c>
      <c r="S27642">
        <v>23</v>
      </c>
      <c r="T27642">
        <v>0</v>
      </c>
      <c r="U27642">
        <v>68</v>
      </c>
    </row>
    <row r="27643" spans="1:21" x14ac:dyDescent="0.25">
      <c r="A27643" t="s">
        <v>128115</v>
      </c>
      <c r="B27643" t="s">
        <v>128116</v>
      </c>
      <c r="C27643" t="s">
        <v>132709</v>
      </c>
      <c r="D27643" t="s">
        <v>132710</v>
      </c>
      <c r="E27643" t="s">
        <v>132711</v>
      </c>
      <c r="F27643" t="s">
        <v>132712</v>
      </c>
      <c r="G27643" t="s">
        <v>132713</v>
      </c>
      <c r="H27643">
        <v>26</v>
      </c>
      <c r="I27643" t="s">
        <v>72349</v>
      </c>
      <c r="J27643" t="s">
        <v>17540</v>
      </c>
      <c r="K27643">
        <v>296</v>
      </c>
      <c r="L27643" t="s">
        <v>30</v>
      </c>
      <c r="M27643" t="s">
        <v>31</v>
      </c>
      <c r="N27643" t="b">
        <v>0</v>
      </c>
      <c r="O27643" t="s">
        <v>132714</v>
      </c>
      <c r="P27643">
        <v>1</v>
      </c>
      <c r="Q27643">
        <v>153710</v>
      </c>
      <c r="R27643">
        <v>1239</v>
      </c>
      <c r="S27643">
        <v>53</v>
      </c>
      <c r="T27643">
        <v>0</v>
      </c>
      <c r="U27643">
        <v>118</v>
      </c>
    </row>
    <row r="27644" spans="1:21" x14ac:dyDescent="0.25">
      <c r="A27644" t="s">
        <v>128115</v>
      </c>
      <c r="B27644" t="s">
        <v>128116</v>
      </c>
      <c r="C27644" t="s">
        <v>132715</v>
      </c>
      <c r="D27644" t="s">
        <v>132716</v>
      </c>
      <c r="E27644" t="s">
        <v>132717</v>
      </c>
      <c r="F27644" t="s">
        <v>132718</v>
      </c>
      <c r="G27644" t="s">
        <v>132719</v>
      </c>
      <c r="H27644">
        <v>26</v>
      </c>
      <c r="I27644" t="s">
        <v>72349</v>
      </c>
      <c r="J27644" t="s">
        <v>12806</v>
      </c>
      <c r="K27644">
        <v>109</v>
      </c>
      <c r="L27644" t="s">
        <v>30</v>
      </c>
      <c r="M27644" t="s">
        <v>31</v>
      </c>
      <c r="N27644" t="b">
        <v>0</v>
      </c>
      <c r="O27644" t="s">
        <v>132720</v>
      </c>
      <c r="P27644">
        <v>1</v>
      </c>
      <c r="Q27644">
        <v>121287</v>
      </c>
      <c r="R27644">
        <v>819</v>
      </c>
      <c r="S27644">
        <v>15</v>
      </c>
      <c r="T27644">
        <v>0</v>
      </c>
      <c r="U27644">
        <v>46</v>
      </c>
    </row>
    <row r="27645" spans="1:21" x14ac:dyDescent="0.25">
      <c r="A27645" t="s">
        <v>128115</v>
      </c>
      <c r="B27645" t="s">
        <v>128116</v>
      </c>
      <c r="C27645" t="s">
        <v>132721</v>
      </c>
      <c r="D27645" t="s">
        <v>132722</v>
      </c>
      <c r="E27645" t="s">
        <v>132723</v>
      </c>
      <c r="F27645" t="s">
        <v>132724</v>
      </c>
      <c r="G27645" t="s">
        <v>132725</v>
      </c>
      <c r="H27645">
        <v>26</v>
      </c>
      <c r="I27645" t="s">
        <v>72349</v>
      </c>
      <c r="J27645" t="s">
        <v>2957</v>
      </c>
      <c r="K27645">
        <v>162</v>
      </c>
      <c r="L27645" t="s">
        <v>30</v>
      </c>
      <c r="M27645" t="s">
        <v>31</v>
      </c>
      <c r="N27645" t="b">
        <v>0</v>
      </c>
      <c r="O27645" t="s">
        <v>132726</v>
      </c>
      <c r="P27645">
        <v>1</v>
      </c>
      <c r="Q27645">
        <v>125989</v>
      </c>
      <c r="R27645">
        <v>821</v>
      </c>
      <c r="S27645">
        <v>16</v>
      </c>
      <c r="T27645">
        <v>0</v>
      </c>
      <c r="U27645">
        <v>43</v>
      </c>
    </row>
    <row r="27646" spans="1:21" x14ac:dyDescent="0.25">
      <c r="A27646" t="s">
        <v>128115</v>
      </c>
      <c r="B27646" t="s">
        <v>128116</v>
      </c>
      <c r="C27646" t="s">
        <v>132727</v>
      </c>
      <c r="D27646" t="s">
        <v>132728</v>
      </c>
      <c r="E27646" t="s">
        <v>132729</v>
      </c>
      <c r="F27646" t="s">
        <v>132730</v>
      </c>
      <c r="G27646" t="s">
        <v>132731</v>
      </c>
      <c r="H27646">
        <v>26</v>
      </c>
      <c r="I27646" t="s">
        <v>72349</v>
      </c>
      <c r="J27646" t="s">
        <v>727</v>
      </c>
      <c r="K27646">
        <v>215</v>
      </c>
      <c r="L27646" t="s">
        <v>30</v>
      </c>
      <c r="M27646" t="s">
        <v>31</v>
      </c>
      <c r="N27646" t="b">
        <v>0</v>
      </c>
      <c r="O27646" t="s">
        <v>132732</v>
      </c>
      <c r="P27646">
        <v>1</v>
      </c>
      <c r="Q27646">
        <v>190515</v>
      </c>
      <c r="R27646">
        <v>1339</v>
      </c>
      <c r="S27646">
        <v>33</v>
      </c>
      <c r="T27646">
        <v>0</v>
      </c>
      <c r="U27646">
        <v>87</v>
      </c>
    </row>
    <row r="27647" spans="1:21" x14ac:dyDescent="0.25">
      <c r="A27647" t="s">
        <v>128115</v>
      </c>
      <c r="B27647" t="s">
        <v>128116</v>
      </c>
      <c r="C27647" t="s">
        <v>132733</v>
      </c>
      <c r="D27647" t="s">
        <v>132734</v>
      </c>
      <c r="E27647" t="s">
        <v>132729</v>
      </c>
      <c r="F27647" t="s">
        <v>132735</v>
      </c>
      <c r="G27647" t="s">
        <v>132736</v>
      </c>
      <c r="H27647">
        <v>26</v>
      </c>
      <c r="I27647" t="s">
        <v>72349</v>
      </c>
      <c r="J27647" t="s">
        <v>12639</v>
      </c>
      <c r="K27647">
        <v>289</v>
      </c>
      <c r="L27647" t="s">
        <v>30</v>
      </c>
      <c r="M27647" t="s">
        <v>31</v>
      </c>
      <c r="N27647" t="b">
        <v>0</v>
      </c>
      <c r="O27647" t="s">
        <v>132737</v>
      </c>
      <c r="P27647">
        <v>1</v>
      </c>
      <c r="Q27647">
        <v>144345</v>
      </c>
      <c r="R27647">
        <v>948</v>
      </c>
      <c r="S27647">
        <v>62</v>
      </c>
      <c r="T27647">
        <v>0</v>
      </c>
      <c r="U27647">
        <v>67</v>
      </c>
    </row>
    <row r="27648" spans="1:21" x14ac:dyDescent="0.25">
      <c r="A27648" t="s">
        <v>128115</v>
      </c>
      <c r="B27648" t="s">
        <v>128116</v>
      </c>
      <c r="C27648" t="s">
        <v>132738</v>
      </c>
      <c r="D27648" t="s">
        <v>132739</v>
      </c>
      <c r="E27648" t="s">
        <v>132740</v>
      </c>
      <c r="F27648" t="s">
        <v>132741</v>
      </c>
      <c r="G27648" t="s">
        <v>132742</v>
      </c>
      <c r="H27648">
        <v>26</v>
      </c>
      <c r="I27648" t="s">
        <v>72349</v>
      </c>
      <c r="J27648" t="s">
        <v>6115</v>
      </c>
      <c r="K27648">
        <v>391</v>
      </c>
      <c r="L27648" t="s">
        <v>30</v>
      </c>
      <c r="M27648" t="s">
        <v>31</v>
      </c>
      <c r="N27648" t="b">
        <v>0</v>
      </c>
      <c r="O27648" t="s">
        <v>132743</v>
      </c>
      <c r="P27648">
        <v>1</v>
      </c>
      <c r="Q27648">
        <v>224798</v>
      </c>
      <c r="R27648">
        <v>2319</v>
      </c>
      <c r="S27648">
        <v>64</v>
      </c>
      <c r="T27648">
        <v>0</v>
      </c>
      <c r="U27648">
        <v>185</v>
      </c>
    </row>
    <row r="27649" spans="1:21" x14ac:dyDescent="0.25">
      <c r="A27649" t="s">
        <v>128115</v>
      </c>
      <c r="B27649" t="s">
        <v>128116</v>
      </c>
      <c r="C27649" t="s">
        <v>132744</v>
      </c>
      <c r="D27649" t="s">
        <v>132745</v>
      </c>
      <c r="E27649" t="s">
        <v>132746</v>
      </c>
      <c r="F27649" t="s">
        <v>132747</v>
      </c>
      <c r="G27649" t="s">
        <v>132748</v>
      </c>
      <c r="H27649">
        <v>26</v>
      </c>
      <c r="I27649" t="s">
        <v>72349</v>
      </c>
      <c r="J27649" t="s">
        <v>7956</v>
      </c>
      <c r="K27649">
        <v>366</v>
      </c>
      <c r="L27649" t="s">
        <v>30</v>
      </c>
      <c r="M27649" t="s">
        <v>31</v>
      </c>
      <c r="N27649" t="b">
        <v>0</v>
      </c>
      <c r="O27649" t="s">
        <v>132749</v>
      </c>
      <c r="P27649">
        <v>1</v>
      </c>
      <c r="Q27649">
        <v>168665</v>
      </c>
      <c r="R27649">
        <v>1410</v>
      </c>
      <c r="S27649">
        <v>19</v>
      </c>
      <c r="T27649">
        <v>0</v>
      </c>
      <c r="U27649">
        <v>95</v>
      </c>
    </row>
    <row r="27650" spans="1:21" x14ac:dyDescent="0.25">
      <c r="A27650" t="s">
        <v>128115</v>
      </c>
      <c r="B27650" t="s">
        <v>128116</v>
      </c>
      <c r="C27650" t="s">
        <v>132750</v>
      </c>
      <c r="D27650" t="s">
        <v>132751</v>
      </c>
      <c r="E27650" t="s">
        <v>132746</v>
      </c>
      <c r="F27650" t="s">
        <v>132752</v>
      </c>
      <c r="G27650" t="s">
        <v>132753</v>
      </c>
      <c r="H27650">
        <v>26</v>
      </c>
      <c r="I27650" t="s">
        <v>72349</v>
      </c>
      <c r="J27650" t="s">
        <v>2987</v>
      </c>
      <c r="K27650">
        <v>240</v>
      </c>
      <c r="L27650" t="s">
        <v>30</v>
      </c>
      <c r="M27650" t="s">
        <v>31</v>
      </c>
      <c r="N27650" t="b">
        <v>0</v>
      </c>
      <c r="O27650" t="s">
        <v>132754</v>
      </c>
      <c r="P27650">
        <v>1</v>
      </c>
      <c r="Q27650">
        <v>233911</v>
      </c>
      <c r="R27650">
        <v>1924</v>
      </c>
      <c r="S27650">
        <v>31</v>
      </c>
      <c r="T27650">
        <v>0</v>
      </c>
      <c r="U27650">
        <v>86</v>
      </c>
    </row>
    <row r="27651" spans="1:21" x14ac:dyDescent="0.25">
      <c r="A27651" t="s">
        <v>128115</v>
      </c>
      <c r="B27651" t="s">
        <v>128116</v>
      </c>
      <c r="C27651" t="s">
        <v>132755</v>
      </c>
      <c r="D27651" t="s">
        <v>132756</v>
      </c>
      <c r="E27651" t="s">
        <v>132757</v>
      </c>
      <c r="F27651" t="s">
        <v>132758</v>
      </c>
      <c r="G27651" t="s">
        <v>132759</v>
      </c>
      <c r="H27651">
        <v>26</v>
      </c>
      <c r="I27651" t="s">
        <v>72349</v>
      </c>
      <c r="J27651" t="s">
        <v>8594</v>
      </c>
      <c r="K27651">
        <v>185</v>
      </c>
      <c r="L27651" t="s">
        <v>30</v>
      </c>
      <c r="M27651" t="s">
        <v>31</v>
      </c>
      <c r="N27651" t="b">
        <v>1</v>
      </c>
      <c r="O27651" t="s">
        <v>132760</v>
      </c>
      <c r="P27651">
        <v>1</v>
      </c>
      <c r="Q27651">
        <v>249173</v>
      </c>
      <c r="R27651">
        <v>1871</v>
      </c>
      <c r="S27651">
        <v>46</v>
      </c>
      <c r="T27651">
        <v>0</v>
      </c>
      <c r="U27651">
        <v>78</v>
      </c>
    </row>
    <row r="27652" spans="1:21" x14ac:dyDescent="0.25">
      <c r="A27652" t="s">
        <v>128115</v>
      </c>
      <c r="B27652" t="s">
        <v>128116</v>
      </c>
      <c r="C27652" t="s">
        <v>132761</v>
      </c>
      <c r="D27652" t="s">
        <v>132762</v>
      </c>
      <c r="E27652" s="1">
        <v>41763.333333333336</v>
      </c>
      <c r="F27652" t="s">
        <v>132763</v>
      </c>
      <c r="G27652" t="s">
        <v>132764</v>
      </c>
      <c r="H27652">
        <v>26</v>
      </c>
      <c r="I27652" t="s">
        <v>72349</v>
      </c>
      <c r="J27652" t="s">
        <v>21004</v>
      </c>
      <c r="K27652">
        <v>880</v>
      </c>
      <c r="L27652" t="s">
        <v>30</v>
      </c>
      <c r="M27652" t="s">
        <v>31</v>
      </c>
      <c r="N27652" t="b">
        <v>0</v>
      </c>
      <c r="O27652" t="s">
        <v>132765</v>
      </c>
      <c r="P27652">
        <v>1</v>
      </c>
      <c r="Q27652">
        <v>11141</v>
      </c>
      <c r="R27652">
        <v>60</v>
      </c>
      <c r="S27652">
        <v>3</v>
      </c>
      <c r="T27652">
        <v>0</v>
      </c>
      <c r="U27652">
        <v>6</v>
      </c>
    </row>
    <row r="27653" spans="1:21" x14ac:dyDescent="0.25">
      <c r="A27653" t="s">
        <v>128115</v>
      </c>
      <c r="B27653" t="s">
        <v>128116</v>
      </c>
      <c r="C27653" t="s">
        <v>132766</v>
      </c>
      <c r="D27653" t="s">
        <v>132767</v>
      </c>
      <c r="E27653" s="1">
        <v>41733.708333333336</v>
      </c>
      <c r="F27653" t="s">
        <v>132768</v>
      </c>
      <c r="G27653" t="s">
        <v>132769</v>
      </c>
      <c r="H27653">
        <v>26</v>
      </c>
      <c r="I27653" t="s">
        <v>72349</v>
      </c>
      <c r="J27653" t="s">
        <v>4244</v>
      </c>
      <c r="K27653">
        <v>443</v>
      </c>
      <c r="L27653" t="s">
        <v>30</v>
      </c>
      <c r="M27653" t="s">
        <v>31</v>
      </c>
      <c r="N27653" t="b">
        <v>0</v>
      </c>
      <c r="O27653" t="s">
        <v>132770</v>
      </c>
      <c r="P27653">
        <v>1</v>
      </c>
      <c r="Q27653">
        <v>5734</v>
      </c>
      <c r="R27653">
        <v>40</v>
      </c>
      <c r="S27653">
        <v>3</v>
      </c>
      <c r="T27653">
        <v>0</v>
      </c>
      <c r="U27653">
        <v>3</v>
      </c>
    </row>
    <row r="27654" spans="1:21" x14ac:dyDescent="0.25">
      <c r="A27654" t="s">
        <v>128115</v>
      </c>
      <c r="B27654" t="s">
        <v>128116</v>
      </c>
      <c r="C27654" t="s">
        <v>132771</v>
      </c>
      <c r="D27654" t="s">
        <v>132772</v>
      </c>
      <c r="E27654" s="1">
        <v>41702.6875</v>
      </c>
      <c r="F27654" t="s">
        <v>132773</v>
      </c>
      <c r="G27654" t="s">
        <v>132774</v>
      </c>
      <c r="H27654">
        <v>26</v>
      </c>
      <c r="I27654" t="s">
        <v>72349</v>
      </c>
      <c r="J27654" t="s">
        <v>3474</v>
      </c>
      <c r="K27654">
        <v>431</v>
      </c>
      <c r="L27654" t="s">
        <v>30</v>
      </c>
      <c r="M27654" t="s">
        <v>31</v>
      </c>
      <c r="N27654" t="b">
        <v>0</v>
      </c>
      <c r="O27654" t="s">
        <v>132775</v>
      </c>
      <c r="P27654">
        <v>1</v>
      </c>
      <c r="Q27654">
        <v>4642</v>
      </c>
      <c r="R27654">
        <v>29</v>
      </c>
      <c r="S27654">
        <v>2</v>
      </c>
      <c r="T27654">
        <v>0</v>
      </c>
      <c r="U27654">
        <v>4</v>
      </c>
    </row>
    <row r="27655" spans="1:21" x14ac:dyDescent="0.25">
      <c r="A27655" t="s">
        <v>128115</v>
      </c>
      <c r="B27655" t="s">
        <v>128116</v>
      </c>
      <c r="C27655" t="s">
        <v>132776</v>
      </c>
      <c r="D27655" t="s">
        <v>132777</v>
      </c>
      <c r="E27655" s="1">
        <v>41674.6875</v>
      </c>
      <c r="F27655" t="s">
        <v>132778</v>
      </c>
      <c r="G27655" t="s">
        <v>132779</v>
      </c>
      <c r="H27655">
        <v>26</v>
      </c>
      <c r="I27655" t="s">
        <v>72349</v>
      </c>
      <c r="J27655" t="s">
        <v>21156</v>
      </c>
      <c r="K27655">
        <v>805</v>
      </c>
      <c r="L27655" t="s">
        <v>30</v>
      </c>
      <c r="M27655" t="s">
        <v>31</v>
      </c>
      <c r="N27655" t="b">
        <v>0</v>
      </c>
      <c r="O27655" t="s">
        <v>132780</v>
      </c>
      <c r="P27655">
        <v>1</v>
      </c>
      <c r="Q27655">
        <v>4787</v>
      </c>
      <c r="R27655">
        <v>25</v>
      </c>
      <c r="S27655">
        <v>3</v>
      </c>
      <c r="T27655">
        <v>0</v>
      </c>
      <c r="U27655">
        <v>4</v>
      </c>
    </row>
    <row r="27656" spans="1:21" x14ac:dyDescent="0.25">
      <c r="A27656" t="s">
        <v>128115</v>
      </c>
      <c r="B27656" t="s">
        <v>128116</v>
      </c>
      <c r="C27656" t="s">
        <v>132781</v>
      </c>
      <c r="D27656" t="s">
        <v>132782</v>
      </c>
      <c r="E27656" s="1">
        <v>41643.666666666664</v>
      </c>
      <c r="F27656" t="s">
        <v>132783</v>
      </c>
      <c r="G27656" t="s">
        <v>132784</v>
      </c>
      <c r="H27656">
        <v>26</v>
      </c>
      <c r="I27656" t="s">
        <v>72349</v>
      </c>
      <c r="J27656" t="s">
        <v>1995</v>
      </c>
      <c r="K27656">
        <v>461</v>
      </c>
      <c r="L27656" t="s">
        <v>30</v>
      </c>
      <c r="M27656" t="s">
        <v>31</v>
      </c>
      <c r="N27656" t="b">
        <v>0</v>
      </c>
      <c r="O27656" t="s">
        <v>132785</v>
      </c>
      <c r="P27656">
        <v>1</v>
      </c>
      <c r="Q27656">
        <v>4724</v>
      </c>
      <c r="R27656">
        <v>35</v>
      </c>
      <c r="S27656">
        <v>4</v>
      </c>
      <c r="T27656">
        <v>0</v>
      </c>
      <c r="U27656">
        <v>1</v>
      </c>
    </row>
    <row r="27657" spans="1:21" x14ac:dyDescent="0.25">
      <c r="A27657" t="s">
        <v>128115</v>
      </c>
      <c r="B27657" t="s">
        <v>128116</v>
      </c>
      <c r="C27657" t="s">
        <v>132786</v>
      </c>
      <c r="D27657" t="s">
        <v>132787</v>
      </c>
      <c r="E27657" t="s">
        <v>132788</v>
      </c>
      <c r="F27657" t="s">
        <v>132789</v>
      </c>
      <c r="G27657" t="s">
        <v>132790</v>
      </c>
      <c r="H27657">
        <v>26</v>
      </c>
      <c r="I27657" t="s">
        <v>72349</v>
      </c>
      <c r="J27657" t="s">
        <v>2198</v>
      </c>
      <c r="K27657">
        <v>618</v>
      </c>
      <c r="L27657" t="s">
        <v>30</v>
      </c>
      <c r="M27657" t="s">
        <v>31</v>
      </c>
      <c r="N27657" t="b">
        <v>0</v>
      </c>
      <c r="O27657" t="s">
        <v>132791</v>
      </c>
      <c r="P27657">
        <v>1</v>
      </c>
      <c r="Q27657">
        <v>5243</v>
      </c>
      <c r="R27657">
        <v>29</v>
      </c>
      <c r="S27657">
        <v>4</v>
      </c>
      <c r="T27657">
        <v>0</v>
      </c>
      <c r="U27657">
        <v>1</v>
      </c>
    </row>
    <row r="27658" spans="1:21" x14ac:dyDescent="0.25">
      <c r="A27658" t="s">
        <v>128115</v>
      </c>
      <c r="B27658" t="s">
        <v>128116</v>
      </c>
      <c r="C27658" t="s">
        <v>132792</v>
      </c>
      <c r="D27658" t="s">
        <v>132793</v>
      </c>
      <c r="E27658" t="s">
        <v>132794</v>
      </c>
      <c r="F27658" t="s">
        <v>132795</v>
      </c>
      <c r="G27658" t="s">
        <v>132796</v>
      </c>
      <c r="H27658">
        <v>26</v>
      </c>
      <c r="I27658" t="s">
        <v>72349</v>
      </c>
      <c r="J27658" t="s">
        <v>21548</v>
      </c>
      <c r="K27658">
        <v>907</v>
      </c>
      <c r="L27658" t="s">
        <v>30</v>
      </c>
      <c r="M27658" t="s">
        <v>31</v>
      </c>
      <c r="N27658" t="b">
        <v>0</v>
      </c>
      <c r="O27658" t="s">
        <v>132797</v>
      </c>
      <c r="P27658">
        <v>1</v>
      </c>
      <c r="Q27658">
        <v>7634</v>
      </c>
      <c r="R27658">
        <v>37</v>
      </c>
      <c r="S27658">
        <v>3</v>
      </c>
      <c r="T27658">
        <v>0</v>
      </c>
      <c r="U27658">
        <v>6</v>
      </c>
    </row>
    <row r="27659" spans="1:21" x14ac:dyDescent="0.25">
      <c r="A27659" t="s">
        <v>128115</v>
      </c>
      <c r="B27659" t="s">
        <v>128116</v>
      </c>
      <c r="C27659" t="s">
        <v>132798</v>
      </c>
      <c r="D27659" t="s">
        <v>132799</v>
      </c>
      <c r="E27659" t="s">
        <v>132800</v>
      </c>
      <c r="F27659" t="s">
        <v>132801</v>
      </c>
      <c r="G27659" t="s">
        <v>132802</v>
      </c>
      <c r="H27659">
        <v>26</v>
      </c>
      <c r="I27659" t="s">
        <v>72349</v>
      </c>
      <c r="J27659" t="s">
        <v>11625</v>
      </c>
      <c r="K27659">
        <v>1180</v>
      </c>
      <c r="L27659" t="s">
        <v>30</v>
      </c>
      <c r="M27659" t="s">
        <v>31</v>
      </c>
      <c r="N27659" t="b">
        <v>0</v>
      </c>
      <c r="O27659" t="s">
        <v>132803</v>
      </c>
      <c r="P27659">
        <v>1</v>
      </c>
      <c r="Q27659">
        <v>9161</v>
      </c>
      <c r="R27659">
        <v>45</v>
      </c>
      <c r="S27659">
        <v>4</v>
      </c>
      <c r="T27659">
        <v>0</v>
      </c>
      <c r="U27659">
        <v>3</v>
      </c>
    </row>
    <row r="27660" spans="1:21" x14ac:dyDescent="0.25">
      <c r="A27660" t="s">
        <v>128115</v>
      </c>
      <c r="B27660" t="s">
        <v>128116</v>
      </c>
      <c r="C27660" t="s">
        <v>132804</v>
      </c>
      <c r="D27660" t="s">
        <v>132805</v>
      </c>
      <c r="E27660" t="s">
        <v>132806</v>
      </c>
      <c r="F27660" t="s">
        <v>132807</v>
      </c>
      <c r="G27660" t="s">
        <v>132808</v>
      </c>
      <c r="H27660">
        <v>26</v>
      </c>
      <c r="I27660" t="s">
        <v>72349</v>
      </c>
      <c r="J27660" t="s">
        <v>29034</v>
      </c>
      <c r="K27660">
        <v>116</v>
      </c>
      <c r="L27660" t="s">
        <v>30</v>
      </c>
      <c r="M27660" t="s">
        <v>31</v>
      </c>
      <c r="N27660" t="b">
        <v>0</v>
      </c>
      <c r="O27660" t="s">
        <v>132809</v>
      </c>
      <c r="P27660">
        <v>1</v>
      </c>
      <c r="Q27660">
        <v>5757</v>
      </c>
      <c r="R27660">
        <v>33</v>
      </c>
      <c r="S27660">
        <v>1</v>
      </c>
      <c r="T27660">
        <v>0</v>
      </c>
      <c r="U27660">
        <v>1</v>
      </c>
    </row>
    <row r="27661" spans="1:21" x14ac:dyDescent="0.25">
      <c r="A27661" t="s">
        <v>128115</v>
      </c>
      <c r="B27661" t="s">
        <v>128116</v>
      </c>
      <c r="C27661" t="s">
        <v>132810</v>
      </c>
      <c r="D27661" t="s">
        <v>132811</v>
      </c>
      <c r="E27661" t="s">
        <v>132812</v>
      </c>
      <c r="F27661" t="s">
        <v>132813</v>
      </c>
      <c r="G27661" t="s">
        <v>132808</v>
      </c>
      <c r="H27661">
        <v>26</v>
      </c>
      <c r="I27661" t="s">
        <v>72349</v>
      </c>
      <c r="J27661" t="s">
        <v>93088</v>
      </c>
      <c r="K27661">
        <v>1053</v>
      </c>
      <c r="L27661" t="s">
        <v>30</v>
      </c>
      <c r="M27661" t="s">
        <v>31</v>
      </c>
      <c r="N27661" t="b">
        <v>0</v>
      </c>
      <c r="O27661" t="s">
        <v>132814</v>
      </c>
      <c r="P27661">
        <v>1</v>
      </c>
      <c r="Q27661">
        <v>8215</v>
      </c>
      <c r="R27661">
        <v>48</v>
      </c>
      <c r="S27661">
        <v>1</v>
      </c>
      <c r="T27661">
        <v>0</v>
      </c>
      <c r="U27661">
        <v>12</v>
      </c>
    </row>
    <row r="27662" spans="1:21" x14ac:dyDescent="0.25">
      <c r="A27662" t="s">
        <v>128115</v>
      </c>
      <c r="B27662" t="s">
        <v>128116</v>
      </c>
      <c r="C27662" t="s">
        <v>132815</v>
      </c>
      <c r="D27662" t="s">
        <v>132816</v>
      </c>
      <c r="E27662" t="s">
        <v>132817</v>
      </c>
      <c r="F27662" t="s">
        <v>132818</v>
      </c>
      <c r="G27662" t="s">
        <v>132819</v>
      </c>
      <c r="H27662">
        <v>26</v>
      </c>
      <c r="I27662" t="s">
        <v>72349</v>
      </c>
      <c r="J27662" t="s">
        <v>6828</v>
      </c>
      <c r="K27662">
        <v>294</v>
      </c>
      <c r="L27662" t="s">
        <v>30</v>
      </c>
      <c r="M27662" t="s">
        <v>31</v>
      </c>
      <c r="N27662" t="b">
        <v>0</v>
      </c>
      <c r="O27662" t="s">
        <v>132820</v>
      </c>
      <c r="P27662">
        <v>1</v>
      </c>
      <c r="Q27662">
        <v>7363</v>
      </c>
      <c r="R27662">
        <v>52</v>
      </c>
      <c r="S27662">
        <v>2</v>
      </c>
      <c r="T27662">
        <v>0</v>
      </c>
      <c r="U27662">
        <v>2</v>
      </c>
    </row>
    <row r="27663" spans="1:21" x14ac:dyDescent="0.25">
      <c r="A27663" t="s">
        <v>128115</v>
      </c>
      <c r="B27663" t="s">
        <v>128116</v>
      </c>
      <c r="C27663" t="s">
        <v>132821</v>
      </c>
      <c r="D27663" t="s">
        <v>132822</v>
      </c>
      <c r="E27663" t="s">
        <v>132823</v>
      </c>
      <c r="F27663" t="s">
        <v>132824</v>
      </c>
      <c r="G27663" t="s">
        <v>132825</v>
      </c>
      <c r="H27663">
        <v>26</v>
      </c>
      <c r="I27663" t="s">
        <v>72349</v>
      </c>
      <c r="J27663" t="s">
        <v>1294</v>
      </c>
      <c r="K27663">
        <v>464</v>
      </c>
      <c r="L27663" t="s">
        <v>30</v>
      </c>
      <c r="M27663" t="s">
        <v>31</v>
      </c>
      <c r="N27663" t="b">
        <v>0</v>
      </c>
      <c r="O27663" t="s">
        <v>132826</v>
      </c>
      <c r="P27663">
        <v>1</v>
      </c>
      <c r="Q27663">
        <v>10710</v>
      </c>
      <c r="R27663">
        <v>64</v>
      </c>
      <c r="S27663">
        <v>3</v>
      </c>
      <c r="T27663">
        <v>0</v>
      </c>
      <c r="U27663">
        <v>4</v>
      </c>
    </row>
    <row r="27664" spans="1:21" x14ac:dyDescent="0.25">
      <c r="A27664" t="s">
        <v>128115</v>
      </c>
      <c r="B27664" t="s">
        <v>128116</v>
      </c>
      <c r="C27664" t="s">
        <v>132827</v>
      </c>
      <c r="D27664" t="s">
        <v>132828</v>
      </c>
      <c r="E27664" t="s">
        <v>132829</v>
      </c>
      <c r="F27664" t="s">
        <v>132830</v>
      </c>
      <c r="G27664" t="s">
        <v>132808</v>
      </c>
      <c r="H27664">
        <v>26</v>
      </c>
      <c r="I27664" t="s">
        <v>72349</v>
      </c>
      <c r="J27664" t="s">
        <v>5035</v>
      </c>
      <c r="K27664">
        <v>417</v>
      </c>
      <c r="L27664" t="s">
        <v>30</v>
      </c>
      <c r="M27664" t="s">
        <v>31</v>
      </c>
      <c r="N27664" t="b">
        <v>0</v>
      </c>
      <c r="O27664" t="s">
        <v>132831</v>
      </c>
      <c r="P27664">
        <v>1</v>
      </c>
      <c r="Q27664">
        <v>10215</v>
      </c>
      <c r="R27664">
        <v>67</v>
      </c>
      <c r="S27664">
        <v>2</v>
      </c>
      <c r="T27664">
        <v>0</v>
      </c>
      <c r="U27664">
        <v>9</v>
      </c>
    </row>
    <row r="27665" spans="1:21" x14ac:dyDescent="0.25">
      <c r="A27665" t="s">
        <v>128115</v>
      </c>
      <c r="B27665" t="s">
        <v>128116</v>
      </c>
      <c r="C27665" t="s">
        <v>132832</v>
      </c>
      <c r="D27665" t="s">
        <v>132833</v>
      </c>
      <c r="E27665" t="s">
        <v>132834</v>
      </c>
      <c r="F27665" t="s">
        <v>132835</v>
      </c>
      <c r="G27665" t="s">
        <v>132836</v>
      </c>
      <c r="H27665">
        <v>26</v>
      </c>
      <c r="I27665" t="s">
        <v>72349</v>
      </c>
      <c r="J27665" t="s">
        <v>37</v>
      </c>
      <c r="K27665">
        <v>479</v>
      </c>
      <c r="L27665" t="s">
        <v>30</v>
      </c>
      <c r="M27665" t="s">
        <v>31</v>
      </c>
      <c r="N27665" t="b">
        <v>0</v>
      </c>
      <c r="O27665" t="s">
        <v>132837</v>
      </c>
      <c r="P27665">
        <v>1</v>
      </c>
      <c r="Q27665">
        <v>14598</v>
      </c>
      <c r="R27665">
        <v>92</v>
      </c>
      <c r="S27665">
        <v>3</v>
      </c>
      <c r="T27665">
        <v>0</v>
      </c>
      <c r="U27665">
        <v>8</v>
      </c>
    </row>
    <row r="27666" spans="1:21" x14ac:dyDescent="0.25">
      <c r="A27666" t="s">
        <v>128115</v>
      </c>
      <c r="B27666" t="s">
        <v>128116</v>
      </c>
      <c r="C27666" t="s">
        <v>132838</v>
      </c>
      <c r="D27666" t="s">
        <v>132839</v>
      </c>
      <c r="E27666" t="s">
        <v>132840</v>
      </c>
      <c r="F27666" t="s">
        <v>132841</v>
      </c>
      <c r="G27666" t="s">
        <v>132842</v>
      </c>
      <c r="H27666">
        <v>26</v>
      </c>
      <c r="I27666" t="s">
        <v>72349</v>
      </c>
      <c r="J27666" t="s">
        <v>10664</v>
      </c>
      <c r="K27666">
        <v>858</v>
      </c>
      <c r="L27666" t="s">
        <v>30</v>
      </c>
      <c r="M27666" t="s">
        <v>31</v>
      </c>
      <c r="N27666" t="b">
        <v>0</v>
      </c>
      <c r="O27666" t="s">
        <v>132843</v>
      </c>
      <c r="P27666">
        <v>1</v>
      </c>
      <c r="Q27666">
        <v>22018</v>
      </c>
      <c r="R27666">
        <v>140</v>
      </c>
      <c r="S27666">
        <v>6</v>
      </c>
      <c r="T27666">
        <v>0</v>
      </c>
      <c r="U27666">
        <v>22</v>
      </c>
    </row>
    <row r="27667" spans="1:21" x14ac:dyDescent="0.25">
      <c r="A27667" t="s">
        <v>128115</v>
      </c>
      <c r="B27667" t="s">
        <v>128116</v>
      </c>
      <c r="C27667" t="s">
        <v>132844</v>
      </c>
      <c r="D27667" t="s">
        <v>132845</v>
      </c>
      <c r="E27667" t="s">
        <v>132846</v>
      </c>
      <c r="F27667" t="s">
        <v>132847</v>
      </c>
      <c r="G27667" t="s">
        <v>132848</v>
      </c>
      <c r="H27667">
        <v>26</v>
      </c>
      <c r="I27667" t="s">
        <v>72349</v>
      </c>
      <c r="J27667" t="s">
        <v>403</v>
      </c>
      <c r="K27667">
        <v>540</v>
      </c>
      <c r="L27667" t="s">
        <v>30</v>
      </c>
      <c r="M27667" t="s">
        <v>31</v>
      </c>
      <c r="N27667" t="b">
        <v>0</v>
      </c>
      <c r="O27667" t="s">
        <v>132849</v>
      </c>
      <c r="P27667">
        <v>1</v>
      </c>
      <c r="Q27667">
        <v>27958</v>
      </c>
      <c r="R27667">
        <v>173</v>
      </c>
      <c r="S27667">
        <v>2</v>
      </c>
      <c r="T27667">
        <v>0</v>
      </c>
      <c r="U27667">
        <v>18</v>
      </c>
    </row>
    <row r="27668" spans="1:21" x14ac:dyDescent="0.25">
      <c r="A27668" t="s">
        <v>128115</v>
      </c>
      <c r="B27668" t="s">
        <v>128116</v>
      </c>
      <c r="C27668" t="s">
        <v>132850</v>
      </c>
      <c r="D27668" t="s">
        <v>132851</v>
      </c>
      <c r="E27668" t="s">
        <v>132852</v>
      </c>
      <c r="F27668" t="s">
        <v>132853</v>
      </c>
      <c r="G27668" t="s">
        <v>132854</v>
      </c>
      <c r="H27668">
        <v>26</v>
      </c>
      <c r="I27668" t="s">
        <v>72349</v>
      </c>
      <c r="J27668" t="s">
        <v>695</v>
      </c>
      <c r="K27668">
        <v>274</v>
      </c>
      <c r="L27668" t="s">
        <v>30</v>
      </c>
      <c r="M27668" t="s">
        <v>31</v>
      </c>
      <c r="N27668" t="b">
        <v>0</v>
      </c>
      <c r="O27668" t="s">
        <v>132855</v>
      </c>
      <c r="P27668">
        <v>1</v>
      </c>
      <c r="Q27668">
        <v>25690</v>
      </c>
      <c r="R27668">
        <v>134</v>
      </c>
      <c r="S27668">
        <v>5</v>
      </c>
      <c r="T27668">
        <v>0</v>
      </c>
      <c r="U27668">
        <v>20</v>
      </c>
    </row>
    <row r="27669" spans="1:21" x14ac:dyDescent="0.25">
      <c r="A27669" t="s">
        <v>128115</v>
      </c>
      <c r="B27669" t="s">
        <v>128116</v>
      </c>
      <c r="C27669" t="s">
        <v>132856</v>
      </c>
      <c r="D27669" t="s">
        <v>132857</v>
      </c>
      <c r="E27669" t="s">
        <v>132858</v>
      </c>
      <c r="F27669" t="s">
        <v>132859</v>
      </c>
      <c r="G27669" t="s">
        <v>132860</v>
      </c>
      <c r="H27669">
        <v>26</v>
      </c>
      <c r="I27669" t="s">
        <v>72349</v>
      </c>
      <c r="J27669" t="s">
        <v>8306</v>
      </c>
      <c r="K27669">
        <v>475</v>
      </c>
      <c r="L27669" t="s">
        <v>30</v>
      </c>
      <c r="M27669" t="s">
        <v>31</v>
      </c>
      <c r="N27669" t="b">
        <v>0</v>
      </c>
      <c r="O27669" t="s">
        <v>132861</v>
      </c>
      <c r="P27669">
        <v>1</v>
      </c>
      <c r="Q27669">
        <v>48278</v>
      </c>
      <c r="R27669">
        <v>209</v>
      </c>
      <c r="S27669">
        <v>11</v>
      </c>
      <c r="T27669">
        <v>0</v>
      </c>
      <c r="U27669">
        <v>21</v>
      </c>
    </row>
    <row r="27670" spans="1:21" x14ac:dyDescent="0.25">
      <c r="A27670" t="s">
        <v>128115</v>
      </c>
      <c r="B27670" t="s">
        <v>128116</v>
      </c>
      <c r="C27670" t="s">
        <v>132862</v>
      </c>
      <c r="D27670" t="s">
        <v>132863</v>
      </c>
      <c r="E27670" t="s">
        <v>132864</v>
      </c>
      <c r="F27670" t="s">
        <v>132865</v>
      </c>
      <c r="G27670" t="s">
        <v>132808</v>
      </c>
      <c r="H27670">
        <v>26</v>
      </c>
      <c r="I27670" t="s">
        <v>72349</v>
      </c>
      <c r="J27670" t="s">
        <v>1123</v>
      </c>
      <c r="K27670">
        <v>429</v>
      </c>
      <c r="L27670" t="s">
        <v>30</v>
      </c>
      <c r="M27670" t="s">
        <v>31</v>
      </c>
      <c r="N27670" t="b">
        <v>0</v>
      </c>
      <c r="O27670" t="s">
        <v>132866</v>
      </c>
      <c r="P27670">
        <v>1</v>
      </c>
      <c r="Q27670">
        <v>128688</v>
      </c>
      <c r="R27670">
        <v>477</v>
      </c>
      <c r="S27670">
        <v>70</v>
      </c>
      <c r="T27670">
        <v>0</v>
      </c>
      <c r="U27670">
        <v>38</v>
      </c>
    </row>
    <row r="27671" spans="1:21" x14ac:dyDescent="0.25">
      <c r="A27671" t="s">
        <v>128115</v>
      </c>
      <c r="B27671" t="s">
        <v>128116</v>
      </c>
      <c r="C27671" t="s">
        <v>132867</v>
      </c>
      <c r="D27671" t="s">
        <v>132868</v>
      </c>
      <c r="E27671" s="1">
        <v>41946.814583333333</v>
      </c>
      <c r="F27671" t="s">
        <v>132869</v>
      </c>
      <c r="G27671" t="s">
        <v>132870</v>
      </c>
      <c r="H27671">
        <v>26</v>
      </c>
      <c r="I27671" t="s">
        <v>72349</v>
      </c>
      <c r="J27671" t="s">
        <v>560</v>
      </c>
      <c r="K27671">
        <v>287</v>
      </c>
      <c r="L27671" t="s">
        <v>30</v>
      </c>
      <c r="M27671" t="s">
        <v>31</v>
      </c>
      <c r="N27671" t="b">
        <v>0</v>
      </c>
      <c r="O27671" t="s">
        <v>132871</v>
      </c>
      <c r="P27671">
        <v>1</v>
      </c>
      <c r="Q27671">
        <v>9262</v>
      </c>
      <c r="R27671">
        <v>47</v>
      </c>
      <c r="S27671">
        <v>4</v>
      </c>
      <c r="T27671">
        <v>0</v>
      </c>
      <c r="U27671">
        <v>17</v>
      </c>
    </row>
    <row r="27672" spans="1:21" x14ac:dyDescent="0.25">
      <c r="A27672" t="s">
        <v>128115</v>
      </c>
      <c r="B27672" t="s">
        <v>128116</v>
      </c>
      <c r="C27672" t="s">
        <v>132872</v>
      </c>
      <c r="D27672" t="s">
        <v>132873</v>
      </c>
      <c r="E27672" s="1">
        <v>41823.92083333333</v>
      </c>
      <c r="F27672" t="s">
        <v>132874</v>
      </c>
      <c r="G27672" t="s">
        <v>132875</v>
      </c>
      <c r="H27672">
        <v>26</v>
      </c>
      <c r="I27672" t="s">
        <v>72349</v>
      </c>
      <c r="J27672" t="s">
        <v>4244</v>
      </c>
      <c r="K27672">
        <v>443</v>
      </c>
      <c r="L27672" t="s">
        <v>30</v>
      </c>
      <c r="M27672" t="s">
        <v>31</v>
      </c>
      <c r="N27672" t="b">
        <v>0</v>
      </c>
      <c r="O27672" t="s">
        <v>132876</v>
      </c>
      <c r="P27672">
        <v>1</v>
      </c>
      <c r="Q27672">
        <v>7693</v>
      </c>
      <c r="R27672">
        <v>29</v>
      </c>
      <c r="S27672">
        <v>2</v>
      </c>
      <c r="T27672">
        <v>0</v>
      </c>
      <c r="U27672">
        <v>1</v>
      </c>
    </row>
    <row r="27673" spans="1:21" x14ac:dyDescent="0.25">
      <c r="A27673" t="s">
        <v>128115</v>
      </c>
      <c r="B27673" t="s">
        <v>128116</v>
      </c>
      <c r="C27673" t="s">
        <v>132877</v>
      </c>
      <c r="D27673" t="s">
        <v>132878</v>
      </c>
      <c r="E27673" s="1">
        <v>41793.926388888889</v>
      </c>
      <c r="F27673" t="s">
        <v>132879</v>
      </c>
      <c r="G27673" t="s">
        <v>132880</v>
      </c>
      <c r="H27673">
        <v>26</v>
      </c>
      <c r="I27673" t="s">
        <v>72349</v>
      </c>
      <c r="J27673" t="s">
        <v>599</v>
      </c>
      <c r="K27673">
        <v>207</v>
      </c>
      <c r="L27673" t="s">
        <v>30</v>
      </c>
      <c r="M27673" t="s">
        <v>31</v>
      </c>
      <c r="N27673" t="b">
        <v>0</v>
      </c>
      <c r="O27673" t="s">
        <v>132881</v>
      </c>
      <c r="P27673">
        <v>1</v>
      </c>
      <c r="Q27673">
        <v>5933</v>
      </c>
      <c r="R27673">
        <v>27</v>
      </c>
      <c r="S27673">
        <v>2</v>
      </c>
      <c r="T27673">
        <v>0</v>
      </c>
      <c r="U27673">
        <v>1</v>
      </c>
    </row>
    <row r="27674" spans="1:21" x14ac:dyDescent="0.25">
      <c r="A27674" t="s">
        <v>128115</v>
      </c>
      <c r="B27674" t="s">
        <v>128116</v>
      </c>
      <c r="C27674" t="s">
        <v>132882</v>
      </c>
      <c r="D27674" t="s">
        <v>132883</v>
      </c>
      <c r="E27674" s="1">
        <v>41762.931944444441</v>
      </c>
      <c r="F27674" t="s">
        <v>132884</v>
      </c>
      <c r="G27674" t="s">
        <v>132885</v>
      </c>
      <c r="H27674">
        <v>26</v>
      </c>
      <c r="I27674" t="s">
        <v>72349</v>
      </c>
      <c r="J27674" t="s">
        <v>5951</v>
      </c>
      <c r="K27674">
        <v>507</v>
      </c>
      <c r="L27674" t="s">
        <v>30</v>
      </c>
      <c r="M27674" t="s">
        <v>31</v>
      </c>
      <c r="N27674" t="b">
        <v>0</v>
      </c>
      <c r="O27674" t="s">
        <v>132886</v>
      </c>
      <c r="P27674">
        <v>1</v>
      </c>
      <c r="Q27674">
        <v>4150</v>
      </c>
      <c r="R27674">
        <v>21</v>
      </c>
      <c r="S27674">
        <v>1</v>
      </c>
      <c r="T27674">
        <v>0</v>
      </c>
      <c r="U27674">
        <v>0</v>
      </c>
    </row>
    <row r="27675" spans="1:21" x14ac:dyDescent="0.25">
      <c r="A27675" t="s">
        <v>128115</v>
      </c>
      <c r="B27675" t="s">
        <v>128116</v>
      </c>
      <c r="C27675" t="s">
        <v>132887</v>
      </c>
      <c r="D27675" t="s">
        <v>132888</v>
      </c>
      <c r="E27675" s="1">
        <v>41732.817361111112</v>
      </c>
      <c r="F27675" t="s">
        <v>132889</v>
      </c>
      <c r="G27675" t="s">
        <v>132890</v>
      </c>
      <c r="H27675">
        <v>26</v>
      </c>
      <c r="I27675" t="s">
        <v>72349</v>
      </c>
      <c r="J27675" t="s">
        <v>21313</v>
      </c>
      <c r="K27675">
        <v>408</v>
      </c>
      <c r="L27675" t="s">
        <v>30</v>
      </c>
      <c r="M27675" t="s">
        <v>31</v>
      </c>
      <c r="N27675" t="b">
        <v>0</v>
      </c>
      <c r="O27675" t="s">
        <v>132891</v>
      </c>
      <c r="P27675">
        <v>1</v>
      </c>
      <c r="Q27675">
        <v>5372</v>
      </c>
      <c r="R27675">
        <v>32</v>
      </c>
      <c r="S27675">
        <v>3</v>
      </c>
      <c r="T27675">
        <v>0</v>
      </c>
      <c r="U27675">
        <v>3</v>
      </c>
    </row>
    <row r="27676" spans="1:21" x14ac:dyDescent="0.25">
      <c r="A27676" t="s">
        <v>128115</v>
      </c>
      <c r="B27676" t="s">
        <v>128116</v>
      </c>
      <c r="C27676" t="s">
        <v>132892</v>
      </c>
      <c r="D27676" t="s">
        <v>132893</v>
      </c>
      <c r="E27676" s="1">
        <v>41701.893055555556</v>
      </c>
      <c r="F27676" t="s">
        <v>132894</v>
      </c>
      <c r="G27676" t="s">
        <v>132895</v>
      </c>
      <c r="H27676">
        <v>26</v>
      </c>
      <c r="I27676" t="s">
        <v>72349</v>
      </c>
      <c r="J27676" t="s">
        <v>1049</v>
      </c>
      <c r="K27676">
        <v>877</v>
      </c>
      <c r="L27676" t="s">
        <v>30</v>
      </c>
      <c r="M27676" t="s">
        <v>31</v>
      </c>
      <c r="N27676" t="b">
        <v>0</v>
      </c>
      <c r="O27676" t="s">
        <v>132896</v>
      </c>
      <c r="P27676">
        <v>1</v>
      </c>
      <c r="Q27676">
        <v>8401</v>
      </c>
      <c r="R27676">
        <v>41</v>
      </c>
      <c r="S27676">
        <v>2</v>
      </c>
      <c r="T27676">
        <v>0</v>
      </c>
      <c r="U27676">
        <v>13</v>
      </c>
    </row>
    <row r="27677" spans="1:21" x14ac:dyDescent="0.25">
      <c r="A27677" t="s">
        <v>128115</v>
      </c>
      <c r="B27677" t="s">
        <v>128116</v>
      </c>
      <c r="C27677" t="s">
        <v>132897</v>
      </c>
      <c r="D27677" t="s">
        <v>132898</v>
      </c>
      <c r="E27677" s="1">
        <v>41673.819444444445</v>
      </c>
      <c r="F27677" t="s">
        <v>132899</v>
      </c>
      <c r="G27677" t="s">
        <v>132900</v>
      </c>
      <c r="H27677">
        <v>26</v>
      </c>
      <c r="I27677" t="s">
        <v>72349</v>
      </c>
      <c r="J27677" t="s">
        <v>10637</v>
      </c>
      <c r="K27677">
        <v>210</v>
      </c>
      <c r="L27677" t="s">
        <v>30</v>
      </c>
      <c r="M27677" t="s">
        <v>31</v>
      </c>
      <c r="N27677" t="b">
        <v>0</v>
      </c>
      <c r="O27677" t="s">
        <v>132901</v>
      </c>
      <c r="P27677">
        <v>1</v>
      </c>
      <c r="Q27677">
        <v>5456</v>
      </c>
      <c r="R27677">
        <v>27</v>
      </c>
      <c r="S27677">
        <v>2</v>
      </c>
      <c r="T27677">
        <v>0</v>
      </c>
      <c r="U27677">
        <v>2</v>
      </c>
    </row>
    <row r="27678" spans="1:21" x14ac:dyDescent="0.25">
      <c r="A27678" t="s">
        <v>128115</v>
      </c>
      <c r="B27678" t="s">
        <v>128116</v>
      </c>
      <c r="C27678" t="s">
        <v>132902</v>
      </c>
      <c r="D27678" t="s">
        <v>132903</v>
      </c>
      <c r="E27678" s="1">
        <v>41642.765972222223</v>
      </c>
      <c r="F27678" t="s">
        <v>132904</v>
      </c>
      <c r="G27678" t="s">
        <v>132905</v>
      </c>
      <c r="H27678">
        <v>26</v>
      </c>
      <c r="I27678" t="s">
        <v>72349</v>
      </c>
      <c r="J27678" t="s">
        <v>4304</v>
      </c>
      <c r="K27678">
        <v>376</v>
      </c>
      <c r="L27678" t="s">
        <v>30</v>
      </c>
      <c r="M27678" t="s">
        <v>31</v>
      </c>
      <c r="N27678" t="b">
        <v>0</v>
      </c>
      <c r="O27678" t="s">
        <v>132906</v>
      </c>
      <c r="P27678">
        <v>1</v>
      </c>
      <c r="Q27678">
        <v>7078</v>
      </c>
      <c r="R27678">
        <v>36</v>
      </c>
      <c r="S27678">
        <v>4</v>
      </c>
      <c r="T27678">
        <v>0</v>
      </c>
      <c r="U27678">
        <v>1</v>
      </c>
    </row>
    <row r="27679" spans="1:21" x14ac:dyDescent="0.25">
      <c r="A27679" t="s">
        <v>128115</v>
      </c>
      <c r="B27679" t="s">
        <v>128116</v>
      </c>
      <c r="C27679" t="s">
        <v>132907</v>
      </c>
      <c r="D27679" t="s">
        <v>132908</v>
      </c>
      <c r="E27679" t="s">
        <v>132909</v>
      </c>
      <c r="F27679" t="s">
        <v>132910</v>
      </c>
      <c r="G27679" t="s">
        <v>132911</v>
      </c>
      <c r="H27679">
        <v>26</v>
      </c>
      <c r="I27679" t="s">
        <v>72349</v>
      </c>
      <c r="J27679" t="s">
        <v>3909</v>
      </c>
      <c r="K27679">
        <v>609</v>
      </c>
      <c r="L27679" t="s">
        <v>30</v>
      </c>
      <c r="M27679" t="s">
        <v>31</v>
      </c>
      <c r="N27679" t="b">
        <v>0</v>
      </c>
      <c r="O27679" t="s">
        <v>132912</v>
      </c>
      <c r="P27679">
        <v>1</v>
      </c>
      <c r="Q27679">
        <v>11609</v>
      </c>
      <c r="R27679">
        <v>45</v>
      </c>
      <c r="S27679">
        <v>8</v>
      </c>
      <c r="T27679">
        <v>0</v>
      </c>
      <c r="U27679">
        <v>10</v>
      </c>
    </row>
    <row r="27680" spans="1:21" x14ac:dyDescent="0.25">
      <c r="A27680" t="s">
        <v>128115</v>
      </c>
      <c r="B27680" t="s">
        <v>128116</v>
      </c>
      <c r="C27680" t="s">
        <v>132913</v>
      </c>
      <c r="D27680" t="s">
        <v>132914</v>
      </c>
      <c r="E27680" t="s">
        <v>132915</v>
      </c>
      <c r="F27680" t="s">
        <v>132916</v>
      </c>
      <c r="G27680" t="s">
        <v>132917</v>
      </c>
      <c r="H27680">
        <v>26</v>
      </c>
      <c r="I27680" t="s">
        <v>72349</v>
      </c>
      <c r="J27680" t="s">
        <v>5380</v>
      </c>
      <c r="K27680">
        <v>709</v>
      </c>
      <c r="L27680" t="s">
        <v>30</v>
      </c>
      <c r="M27680" t="s">
        <v>31</v>
      </c>
      <c r="N27680" t="b">
        <v>0</v>
      </c>
      <c r="O27680" t="s">
        <v>132918</v>
      </c>
      <c r="P27680">
        <v>1</v>
      </c>
      <c r="Q27680">
        <v>35128</v>
      </c>
      <c r="R27680">
        <v>185</v>
      </c>
      <c r="S27680">
        <v>13</v>
      </c>
      <c r="T27680">
        <v>0</v>
      </c>
      <c r="U27680">
        <v>15</v>
      </c>
    </row>
    <row r="27681" spans="1:21" x14ac:dyDescent="0.25">
      <c r="A27681" t="s">
        <v>128115</v>
      </c>
      <c r="B27681" t="s">
        <v>128116</v>
      </c>
      <c r="C27681" t="s">
        <v>132919</v>
      </c>
      <c r="D27681" t="s">
        <v>132920</v>
      </c>
      <c r="E27681" t="s">
        <v>132921</v>
      </c>
      <c r="F27681" t="s">
        <v>132922</v>
      </c>
      <c r="G27681" t="s">
        <v>132923</v>
      </c>
      <c r="H27681">
        <v>26</v>
      </c>
      <c r="I27681" t="s">
        <v>72349</v>
      </c>
      <c r="J27681" t="s">
        <v>25334</v>
      </c>
      <c r="K27681">
        <v>770</v>
      </c>
      <c r="L27681" t="s">
        <v>30</v>
      </c>
      <c r="M27681" t="s">
        <v>31</v>
      </c>
      <c r="N27681" t="b">
        <v>0</v>
      </c>
      <c r="O27681" t="s">
        <v>132924</v>
      </c>
      <c r="P27681">
        <v>1</v>
      </c>
      <c r="Q27681">
        <v>9198</v>
      </c>
      <c r="R27681">
        <v>43</v>
      </c>
      <c r="S27681">
        <v>1</v>
      </c>
      <c r="T27681">
        <v>0</v>
      </c>
      <c r="U27681">
        <v>16</v>
      </c>
    </row>
    <row r="27682" spans="1:21" x14ac:dyDescent="0.25">
      <c r="A27682" t="s">
        <v>128115</v>
      </c>
      <c r="B27682" t="s">
        <v>128116</v>
      </c>
      <c r="C27682" t="s">
        <v>132925</v>
      </c>
      <c r="D27682" t="s">
        <v>132926</v>
      </c>
      <c r="E27682" t="s">
        <v>132927</v>
      </c>
      <c r="F27682" t="s">
        <v>132928</v>
      </c>
      <c r="G27682" t="s">
        <v>132929</v>
      </c>
      <c r="H27682">
        <v>26</v>
      </c>
      <c r="I27682" t="s">
        <v>72349</v>
      </c>
      <c r="J27682" t="s">
        <v>2935</v>
      </c>
      <c r="K27682">
        <v>454</v>
      </c>
      <c r="L27682" t="s">
        <v>30</v>
      </c>
      <c r="M27682" t="s">
        <v>31</v>
      </c>
      <c r="N27682" t="b">
        <v>0</v>
      </c>
      <c r="O27682" t="s">
        <v>132930</v>
      </c>
      <c r="P27682">
        <v>1</v>
      </c>
      <c r="Q27682">
        <v>7882</v>
      </c>
      <c r="R27682">
        <v>26</v>
      </c>
      <c r="S27682">
        <v>1</v>
      </c>
      <c r="T27682">
        <v>0</v>
      </c>
      <c r="U27682">
        <v>10</v>
      </c>
    </row>
    <row r="27683" spans="1:21" x14ac:dyDescent="0.25">
      <c r="A27683" t="s">
        <v>128115</v>
      </c>
      <c r="B27683" t="s">
        <v>128116</v>
      </c>
      <c r="C27683" t="s">
        <v>132931</v>
      </c>
      <c r="D27683" t="s">
        <v>132932</v>
      </c>
      <c r="E27683" t="s">
        <v>132933</v>
      </c>
      <c r="F27683" t="s">
        <v>132934</v>
      </c>
      <c r="G27683" t="s">
        <v>132935</v>
      </c>
      <c r="H27683">
        <v>26</v>
      </c>
      <c r="I27683" t="s">
        <v>72349</v>
      </c>
      <c r="J27683" t="s">
        <v>18850</v>
      </c>
      <c r="K27683">
        <v>769</v>
      </c>
      <c r="L27683" t="s">
        <v>30</v>
      </c>
      <c r="M27683" t="s">
        <v>31</v>
      </c>
      <c r="N27683" t="b">
        <v>0</v>
      </c>
      <c r="O27683" t="s">
        <v>132936</v>
      </c>
      <c r="P27683">
        <v>1</v>
      </c>
      <c r="Q27683">
        <v>17760</v>
      </c>
      <c r="R27683">
        <v>51</v>
      </c>
      <c r="S27683">
        <v>1</v>
      </c>
      <c r="T27683">
        <v>0</v>
      </c>
      <c r="U27683">
        <v>31</v>
      </c>
    </row>
    <row r="27684" spans="1:21" x14ac:dyDescent="0.25">
      <c r="A27684" t="s">
        <v>128115</v>
      </c>
      <c r="B27684" t="s">
        <v>128116</v>
      </c>
      <c r="C27684" t="s">
        <v>132937</v>
      </c>
      <c r="D27684" t="s">
        <v>132938</v>
      </c>
      <c r="E27684" t="s">
        <v>132939</v>
      </c>
      <c r="F27684" t="s">
        <v>132940</v>
      </c>
      <c r="G27684" t="s">
        <v>132941</v>
      </c>
      <c r="H27684">
        <v>26</v>
      </c>
      <c r="I27684" t="s">
        <v>72349</v>
      </c>
      <c r="J27684" t="s">
        <v>109</v>
      </c>
      <c r="K27684">
        <v>448</v>
      </c>
      <c r="L27684" t="s">
        <v>30</v>
      </c>
      <c r="M27684" t="s">
        <v>31</v>
      </c>
      <c r="N27684" t="b">
        <v>0</v>
      </c>
      <c r="O27684" t="s">
        <v>132942</v>
      </c>
      <c r="P27684">
        <v>1</v>
      </c>
      <c r="Q27684">
        <v>8408</v>
      </c>
      <c r="R27684">
        <v>32</v>
      </c>
      <c r="S27684">
        <v>1</v>
      </c>
      <c r="T27684">
        <v>0</v>
      </c>
      <c r="U27684">
        <v>1</v>
      </c>
    </row>
    <row r="27685" spans="1:21" x14ac:dyDescent="0.25">
      <c r="A27685" t="s">
        <v>128115</v>
      </c>
      <c r="B27685" t="s">
        <v>128116</v>
      </c>
      <c r="C27685" t="s">
        <v>132943</v>
      </c>
      <c r="D27685" t="s">
        <v>132944</v>
      </c>
      <c r="E27685" t="s">
        <v>132945</v>
      </c>
      <c r="F27685" t="s">
        <v>132946</v>
      </c>
      <c r="G27685" t="s">
        <v>132947</v>
      </c>
      <c r="H27685">
        <v>26</v>
      </c>
      <c r="I27685" t="s">
        <v>72349</v>
      </c>
      <c r="J27685" t="s">
        <v>20058</v>
      </c>
      <c r="K27685">
        <v>686</v>
      </c>
      <c r="L27685" t="s">
        <v>30</v>
      </c>
      <c r="M27685" t="s">
        <v>31</v>
      </c>
      <c r="N27685" t="b">
        <v>0</v>
      </c>
      <c r="O27685" t="s">
        <v>132948</v>
      </c>
      <c r="P27685">
        <v>1</v>
      </c>
      <c r="Q27685">
        <v>20913</v>
      </c>
      <c r="R27685">
        <v>79</v>
      </c>
      <c r="S27685">
        <v>1</v>
      </c>
      <c r="T27685">
        <v>0</v>
      </c>
      <c r="U27685">
        <v>27</v>
      </c>
    </row>
    <row r="27686" spans="1:21" x14ac:dyDescent="0.25">
      <c r="A27686" t="s">
        <v>128115</v>
      </c>
      <c r="B27686" t="s">
        <v>128116</v>
      </c>
      <c r="C27686" t="s">
        <v>132949</v>
      </c>
      <c r="D27686" t="s">
        <v>132950</v>
      </c>
      <c r="E27686" t="s">
        <v>132951</v>
      </c>
      <c r="F27686" t="s">
        <v>132952</v>
      </c>
      <c r="G27686" t="s">
        <v>132953</v>
      </c>
      <c r="H27686">
        <v>26</v>
      </c>
      <c r="I27686" t="s">
        <v>72349</v>
      </c>
      <c r="J27686" t="s">
        <v>32945</v>
      </c>
      <c r="K27686">
        <v>528</v>
      </c>
      <c r="L27686" t="s">
        <v>30</v>
      </c>
      <c r="M27686" t="s">
        <v>31</v>
      </c>
      <c r="N27686" t="b">
        <v>0</v>
      </c>
      <c r="O27686" t="s">
        <v>132954</v>
      </c>
      <c r="P27686">
        <v>1</v>
      </c>
      <c r="Q27686">
        <v>23750</v>
      </c>
      <c r="R27686">
        <v>78</v>
      </c>
      <c r="S27686">
        <v>1</v>
      </c>
      <c r="T27686">
        <v>0</v>
      </c>
      <c r="U27686">
        <v>6</v>
      </c>
    </row>
    <row r="27687" spans="1:21" x14ac:dyDescent="0.25">
      <c r="A27687" t="s">
        <v>128115</v>
      </c>
      <c r="B27687" t="s">
        <v>128116</v>
      </c>
      <c r="C27687" t="s">
        <v>132955</v>
      </c>
      <c r="D27687" t="s">
        <v>132956</v>
      </c>
      <c r="E27687" t="s">
        <v>132957</v>
      </c>
      <c r="F27687" t="s">
        <v>132958</v>
      </c>
      <c r="G27687" t="s">
        <v>132959</v>
      </c>
      <c r="H27687">
        <v>26</v>
      </c>
      <c r="I27687" t="s">
        <v>72349</v>
      </c>
      <c r="J27687" t="s">
        <v>4586</v>
      </c>
      <c r="K27687">
        <v>526</v>
      </c>
      <c r="L27687" t="s">
        <v>30</v>
      </c>
      <c r="M27687" t="s">
        <v>31</v>
      </c>
      <c r="N27687" t="b">
        <v>0</v>
      </c>
      <c r="O27687" t="s">
        <v>132960</v>
      </c>
      <c r="P27687">
        <v>1</v>
      </c>
      <c r="Q27687">
        <v>34126</v>
      </c>
      <c r="R27687">
        <v>173</v>
      </c>
      <c r="S27687">
        <v>6</v>
      </c>
      <c r="T27687">
        <v>0</v>
      </c>
      <c r="U27687">
        <v>33</v>
      </c>
    </row>
    <row r="27688" spans="1:21" x14ac:dyDescent="0.25">
      <c r="A27688" t="s">
        <v>128115</v>
      </c>
      <c r="B27688" t="s">
        <v>128116</v>
      </c>
      <c r="C27688" t="s">
        <v>132961</v>
      </c>
      <c r="D27688" t="s">
        <v>132962</v>
      </c>
      <c r="E27688" t="s">
        <v>132963</v>
      </c>
      <c r="F27688" t="s">
        <v>132964</v>
      </c>
      <c r="G27688" t="s">
        <v>132965</v>
      </c>
      <c r="H27688">
        <v>26</v>
      </c>
      <c r="I27688" t="s">
        <v>72349</v>
      </c>
      <c r="J27688" t="s">
        <v>19501</v>
      </c>
      <c r="K27688">
        <v>980</v>
      </c>
      <c r="L27688" t="s">
        <v>30</v>
      </c>
      <c r="M27688" t="s">
        <v>31</v>
      </c>
      <c r="N27688" t="b">
        <v>0</v>
      </c>
      <c r="O27688" t="s">
        <v>132966</v>
      </c>
      <c r="P27688">
        <v>1</v>
      </c>
      <c r="Q27688">
        <v>83702</v>
      </c>
      <c r="R27688">
        <v>463</v>
      </c>
      <c r="S27688">
        <v>27</v>
      </c>
      <c r="T27688">
        <v>0</v>
      </c>
      <c r="U27688">
        <v>38</v>
      </c>
    </row>
    <row r="27689" spans="1:21" x14ac:dyDescent="0.25">
      <c r="A27689" t="s">
        <v>128115</v>
      </c>
      <c r="B27689" t="s">
        <v>128116</v>
      </c>
      <c r="C27689" t="s">
        <v>132967</v>
      </c>
      <c r="D27689" t="s">
        <v>132968</v>
      </c>
      <c r="E27689" t="s">
        <v>132969</v>
      </c>
      <c r="F27689" t="s">
        <v>132970</v>
      </c>
      <c r="G27689" t="s">
        <v>132971</v>
      </c>
      <c r="H27689">
        <v>26</v>
      </c>
      <c r="I27689" t="s">
        <v>72349</v>
      </c>
      <c r="J27689" t="s">
        <v>165</v>
      </c>
      <c r="K27689">
        <v>1342</v>
      </c>
      <c r="L27689" t="s">
        <v>30</v>
      </c>
      <c r="M27689" t="s">
        <v>31</v>
      </c>
      <c r="N27689" t="b">
        <v>0</v>
      </c>
      <c r="O27689" t="s">
        <v>132972</v>
      </c>
      <c r="P27689">
        <v>1</v>
      </c>
      <c r="Q27689">
        <v>2087</v>
      </c>
      <c r="R27689">
        <v>20</v>
      </c>
      <c r="S27689">
        <v>3</v>
      </c>
      <c r="T27689">
        <v>0</v>
      </c>
      <c r="U27689">
        <v>5</v>
      </c>
    </row>
    <row r="27690" spans="1:21" x14ac:dyDescent="0.25">
      <c r="A27690" t="s">
        <v>128115</v>
      </c>
      <c r="B27690" t="s">
        <v>128116</v>
      </c>
      <c r="C27690" t="s">
        <v>132973</v>
      </c>
      <c r="D27690" t="s">
        <v>132974</v>
      </c>
      <c r="E27690" t="s">
        <v>132975</v>
      </c>
      <c r="F27690" t="s">
        <v>132976</v>
      </c>
      <c r="G27690" t="s">
        <v>132977</v>
      </c>
      <c r="H27690">
        <v>26</v>
      </c>
      <c r="I27690" t="s">
        <v>72349</v>
      </c>
      <c r="J27690" t="s">
        <v>6828</v>
      </c>
      <c r="K27690">
        <v>294</v>
      </c>
      <c r="L27690" t="s">
        <v>30</v>
      </c>
      <c r="M27690" t="s">
        <v>31</v>
      </c>
      <c r="N27690" t="b">
        <v>0</v>
      </c>
      <c r="O27690" t="s">
        <v>132978</v>
      </c>
      <c r="P27690">
        <v>1</v>
      </c>
      <c r="Q27690">
        <v>1658</v>
      </c>
      <c r="R27690">
        <v>12</v>
      </c>
      <c r="S27690">
        <v>3</v>
      </c>
      <c r="T27690">
        <v>0</v>
      </c>
      <c r="U27690">
        <v>4</v>
      </c>
    </row>
    <row r="27691" spans="1:21" x14ac:dyDescent="0.25">
      <c r="A27691" t="s">
        <v>128115</v>
      </c>
      <c r="B27691" t="s">
        <v>128116</v>
      </c>
      <c r="C27691" t="s">
        <v>132979</v>
      </c>
      <c r="D27691" t="s">
        <v>132980</v>
      </c>
      <c r="E27691" s="1">
        <v>41975.881944444445</v>
      </c>
      <c r="F27691" t="s">
        <v>132981</v>
      </c>
      <c r="G27691" t="s">
        <v>132982</v>
      </c>
      <c r="H27691">
        <v>26</v>
      </c>
      <c r="I27691" t="s">
        <v>72349</v>
      </c>
      <c r="J27691" t="s">
        <v>1141</v>
      </c>
      <c r="K27691">
        <v>346</v>
      </c>
      <c r="L27691" t="s">
        <v>30</v>
      </c>
      <c r="M27691" t="s">
        <v>31</v>
      </c>
      <c r="N27691" t="b">
        <v>0</v>
      </c>
      <c r="O27691" t="s">
        <v>132983</v>
      </c>
      <c r="P27691">
        <v>1</v>
      </c>
      <c r="Q27691">
        <v>2640</v>
      </c>
      <c r="R27691">
        <v>53</v>
      </c>
      <c r="S27691">
        <v>1</v>
      </c>
      <c r="T27691">
        <v>0</v>
      </c>
      <c r="U27691">
        <v>9</v>
      </c>
    </row>
    <row r="27692" spans="1:21" x14ac:dyDescent="0.25">
      <c r="A27692" t="s">
        <v>128115</v>
      </c>
      <c r="B27692" t="s">
        <v>128116</v>
      </c>
      <c r="C27692" t="s">
        <v>132984</v>
      </c>
      <c r="D27692" t="s">
        <v>132985</v>
      </c>
      <c r="E27692" s="1">
        <v>41945.004861111112</v>
      </c>
      <c r="F27692" t="s">
        <v>132986</v>
      </c>
      <c r="G27692" t="s">
        <v>132987</v>
      </c>
      <c r="H27692">
        <v>26</v>
      </c>
      <c r="I27692" t="s">
        <v>72349</v>
      </c>
      <c r="J27692" t="s">
        <v>12074</v>
      </c>
      <c r="K27692">
        <v>330</v>
      </c>
      <c r="L27692" t="s">
        <v>30</v>
      </c>
      <c r="M27692" t="s">
        <v>31</v>
      </c>
      <c r="N27692" t="b">
        <v>0</v>
      </c>
      <c r="O27692" t="s">
        <v>132988</v>
      </c>
      <c r="P27692">
        <v>1</v>
      </c>
      <c r="Q27692">
        <v>2658</v>
      </c>
      <c r="R27692">
        <v>33</v>
      </c>
      <c r="S27692">
        <v>1</v>
      </c>
      <c r="T27692">
        <v>0</v>
      </c>
      <c r="U27692">
        <v>5</v>
      </c>
    </row>
    <row r="27693" spans="1:21" x14ac:dyDescent="0.25">
      <c r="A27693" t="s">
        <v>128115</v>
      </c>
      <c r="B27693" t="s">
        <v>128116</v>
      </c>
      <c r="C27693" t="s">
        <v>132989</v>
      </c>
      <c r="D27693" t="s">
        <v>132990</v>
      </c>
      <c r="E27693" s="1">
        <v>41884.916666666664</v>
      </c>
      <c r="F27693" t="s">
        <v>132991</v>
      </c>
      <c r="G27693" t="s">
        <v>132992</v>
      </c>
      <c r="H27693">
        <v>26</v>
      </c>
      <c r="I27693" t="s">
        <v>72349</v>
      </c>
      <c r="J27693" t="s">
        <v>354</v>
      </c>
      <c r="K27693">
        <v>156</v>
      </c>
      <c r="L27693" t="s">
        <v>30</v>
      </c>
      <c r="M27693" t="s">
        <v>31</v>
      </c>
      <c r="N27693" t="b">
        <v>0</v>
      </c>
      <c r="O27693" t="s">
        <v>132993</v>
      </c>
      <c r="P27693">
        <v>1</v>
      </c>
      <c r="Q27693">
        <v>3088</v>
      </c>
      <c r="R27693">
        <v>21</v>
      </c>
      <c r="S27693">
        <v>6</v>
      </c>
      <c r="T27693">
        <v>0</v>
      </c>
      <c r="U27693">
        <v>2</v>
      </c>
    </row>
    <row r="27694" spans="1:21" x14ac:dyDescent="0.25">
      <c r="A27694" t="s">
        <v>128115</v>
      </c>
      <c r="B27694" t="s">
        <v>128116</v>
      </c>
      <c r="C27694" t="s">
        <v>132994</v>
      </c>
      <c r="D27694" t="s">
        <v>132995</v>
      </c>
      <c r="E27694" s="1">
        <v>41853.974999999999</v>
      </c>
      <c r="F27694" t="s">
        <v>132996</v>
      </c>
      <c r="G27694" t="s">
        <v>132997</v>
      </c>
      <c r="H27694">
        <v>26</v>
      </c>
      <c r="I27694" t="s">
        <v>72349</v>
      </c>
      <c r="J27694" t="s">
        <v>648</v>
      </c>
      <c r="K27694">
        <v>220</v>
      </c>
      <c r="L27694" t="s">
        <v>30</v>
      </c>
      <c r="M27694" t="s">
        <v>31</v>
      </c>
      <c r="N27694" t="b">
        <v>0</v>
      </c>
      <c r="O27694" t="s">
        <v>132998</v>
      </c>
      <c r="P27694">
        <v>1</v>
      </c>
      <c r="Q27694">
        <v>5414</v>
      </c>
      <c r="R27694">
        <v>44</v>
      </c>
      <c r="S27694">
        <v>32</v>
      </c>
      <c r="T27694">
        <v>0</v>
      </c>
      <c r="U27694">
        <v>4</v>
      </c>
    </row>
    <row r="27695" spans="1:21" x14ac:dyDescent="0.25">
      <c r="A27695" t="s">
        <v>128115</v>
      </c>
      <c r="B27695" t="s">
        <v>128116</v>
      </c>
      <c r="C27695" t="s">
        <v>132999</v>
      </c>
      <c r="D27695" t="s">
        <v>133000</v>
      </c>
      <c r="E27695" s="1">
        <v>41853.023611111108</v>
      </c>
      <c r="F27695" t="s">
        <v>133001</v>
      </c>
      <c r="G27695" t="s">
        <v>133002</v>
      </c>
      <c r="H27695">
        <v>26</v>
      </c>
      <c r="I27695" t="s">
        <v>72349</v>
      </c>
      <c r="J27695" t="s">
        <v>4040</v>
      </c>
      <c r="K27695">
        <v>316</v>
      </c>
      <c r="L27695" t="s">
        <v>30</v>
      </c>
      <c r="M27695" t="s">
        <v>31</v>
      </c>
      <c r="N27695" t="b">
        <v>0</v>
      </c>
      <c r="O27695" t="s">
        <v>133003</v>
      </c>
      <c r="P27695">
        <v>1</v>
      </c>
      <c r="Q27695">
        <v>3814</v>
      </c>
      <c r="R27695">
        <v>42</v>
      </c>
      <c r="S27695">
        <v>1</v>
      </c>
      <c r="T27695">
        <v>0</v>
      </c>
      <c r="U27695">
        <v>0</v>
      </c>
    </row>
    <row r="27696" spans="1:21" x14ac:dyDescent="0.25">
      <c r="A27696" t="s">
        <v>128115</v>
      </c>
      <c r="B27696" t="s">
        <v>128116</v>
      </c>
      <c r="C27696" t="s">
        <v>133004</v>
      </c>
      <c r="D27696" t="s">
        <v>133005</v>
      </c>
      <c r="E27696" s="1">
        <v>41792.876388888886</v>
      </c>
      <c r="F27696" t="s">
        <v>133006</v>
      </c>
      <c r="G27696" t="s">
        <v>133007</v>
      </c>
      <c r="H27696">
        <v>26</v>
      </c>
      <c r="I27696" t="s">
        <v>72349</v>
      </c>
      <c r="J27696" t="s">
        <v>1894</v>
      </c>
      <c r="K27696">
        <v>533</v>
      </c>
      <c r="L27696" t="s">
        <v>30</v>
      </c>
      <c r="M27696" t="s">
        <v>31</v>
      </c>
      <c r="N27696" t="b">
        <v>0</v>
      </c>
      <c r="O27696" t="s">
        <v>133008</v>
      </c>
      <c r="P27696">
        <v>1</v>
      </c>
      <c r="Q27696">
        <v>3986</v>
      </c>
      <c r="R27696">
        <v>56</v>
      </c>
      <c r="S27696">
        <v>1</v>
      </c>
      <c r="T27696">
        <v>0</v>
      </c>
      <c r="U27696">
        <v>0</v>
      </c>
    </row>
    <row r="27697" spans="1:21" x14ac:dyDescent="0.25">
      <c r="A27697" t="s">
        <v>128115</v>
      </c>
      <c r="B27697" t="s">
        <v>128116</v>
      </c>
      <c r="C27697" t="s">
        <v>133009</v>
      </c>
      <c r="D27697" t="s">
        <v>133010</v>
      </c>
      <c r="E27697" s="1">
        <v>41761.861111111109</v>
      </c>
      <c r="F27697" t="s">
        <v>133011</v>
      </c>
      <c r="G27697" t="s">
        <v>133012</v>
      </c>
      <c r="H27697">
        <v>26</v>
      </c>
      <c r="I27697" t="s">
        <v>72349</v>
      </c>
      <c r="J27697" t="s">
        <v>296</v>
      </c>
      <c r="K27697">
        <v>535</v>
      </c>
      <c r="L27697" t="s">
        <v>30</v>
      </c>
      <c r="M27697" t="s">
        <v>31</v>
      </c>
      <c r="N27697" t="b">
        <v>0</v>
      </c>
      <c r="O27697" t="s">
        <v>133013</v>
      </c>
      <c r="P27697">
        <v>1</v>
      </c>
      <c r="Q27697">
        <v>5323</v>
      </c>
      <c r="R27697">
        <v>68</v>
      </c>
      <c r="S27697">
        <v>1</v>
      </c>
      <c r="T27697">
        <v>0</v>
      </c>
      <c r="U27697">
        <v>5</v>
      </c>
    </row>
    <row r="27698" spans="1:21" x14ac:dyDescent="0.25">
      <c r="A27698" t="s">
        <v>128115</v>
      </c>
      <c r="B27698" t="s">
        <v>128116</v>
      </c>
      <c r="C27698" t="s">
        <v>133014</v>
      </c>
      <c r="D27698" t="s">
        <v>133015</v>
      </c>
      <c r="E27698" s="1">
        <v>41731.76666666667</v>
      </c>
      <c r="F27698" t="s">
        <v>133016</v>
      </c>
      <c r="G27698" t="s">
        <v>133017</v>
      </c>
      <c r="H27698">
        <v>26</v>
      </c>
      <c r="I27698" t="s">
        <v>72349</v>
      </c>
      <c r="J27698" t="s">
        <v>120435</v>
      </c>
      <c r="K27698">
        <v>1353</v>
      </c>
      <c r="L27698" t="s">
        <v>30</v>
      </c>
      <c r="M27698" t="s">
        <v>31</v>
      </c>
      <c r="N27698" t="b">
        <v>0</v>
      </c>
      <c r="O27698" t="s">
        <v>133018</v>
      </c>
      <c r="P27698">
        <v>1</v>
      </c>
      <c r="Q27698">
        <v>19122</v>
      </c>
      <c r="R27698">
        <v>263</v>
      </c>
      <c r="S27698">
        <v>4</v>
      </c>
      <c r="T27698">
        <v>0</v>
      </c>
      <c r="U27698">
        <v>45</v>
      </c>
    </row>
    <row r="27699" spans="1:21" x14ac:dyDescent="0.25">
      <c r="A27699" t="s">
        <v>128115</v>
      </c>
      <c r="B27699" t="s">
        <v>128116</v>
      </c>
      <c r="C27699" t="s">
        <v>133019</v>
      </c>
      <c r="D27699" t="s">
        <v>133020</v>
      </c>
      <c r="E27699" s="1">
        <v>41731.051388888889</v>
      </c>
      <c r="F27699" t="s">
        <v>133021</v>
      </c>
      <c r="G27699" t="s">
        <v>133022</v>
      </c>
      <c r="H27699">
        <v>26</v>
      </c>
      <c r="I27699" t="s">
        <v>72349</v>
      </c>
      <c r="J27699" t="s">
        <v>86176</v>
      </c>
      <c r="K27699">
        <v>1074</v>
      </c>
      <c r="L27699" t="s">
        <v>30</v>
      </c>
      <c r="M27699" t="s">
        <v>31</v>
      </c>
      <c r="N27699" t="b">
        <v>0</v>
      </c>
      <c r="O27699" t="s">
        <v>133023</v>
      </c>
      <c r="P27699">
        <v>1</v>
      </c>
      <c r="Q27699">
        <v>20707</v>
      </c>
      <c r="R27699">
        <v>218</v>
      </c>
      <c r="S27699">
        <v>7</v>
      </c>
      <c r="T27699">
        <v>0</v>
      </c>
      <c r="U27699">
        <v>15</v>
      </c>
    </row>
    <row r="27700" spans="1:21" x14ac:dyDescent="0.25">
      <c r="A27700" t="s">
        <v>128115</v>
      </c>
      <c r="B27700" t="s">
        <v>128116</v>
      </c>
      <c r="C27700" t="s">
        <v>133024</v>
      </c>
      <c r="D27700" t="s">
        <v>133025</v>
      </c>
      <c r="E27700" s="1">
        <v>41672.866666666669</v>
      </c>
      <c r="F27700" t="s">
        <v>133026</v>
      </c>
      <c r="G27700" t="s">
        <v>133027</v>
      </c>
      <c r="H27700">
        <v>26</v>
      </c>
      <c r="I27700" t="s">
        <v>72349</v>
      </c>
      <c r="J27700" t="s">
        <v>10277</v>
      </c>
      <c r="K27700">
        <v>177</v>
      </c>
      <c r="L27700" t="s">
        <v>30</v>
      </c>
      <c r="M27700" t="s">
        <v>31</v>
      </c>
      <c r="N27700" t="b">
        <v>0</v>
      </c>
      <c r="O27700" t="s">
        <v>133028</v>
      </c>
      <c r="P27700">
        <v>1</v>
      </c>
      <c r="Q27700">
        <v>9572</v>
      </c>
      <c r="R27700">
        <v>77</v>
      </c>
      <c r="S27700">
        <v>13</v>
      </c>
      <c r="T27700">
        <v>0</v>
      </c>
      <c r="U27700">
        <v>3</v>
      </c>
    </row>
    <row r="27701" spans="1:21" x14ac:dyDescent="0.25">
      <c r="A27701" t="s">
        <v>128115</v>
      </c>
      <c r="B27701" t="s">
        <v>128116</v>
      </c>
      <c r="C27701" t="s">
        <v>133029</v>
      </c>
      <c r="D27701" t="s">
        <v>133030</v>
      </c>
      <c r="E27701" s="1">
        <v>41641.856944444444</v>
      </c>
      <c r="F27701" t="s">
        <v>133031</v>
      </c>
      <c r="G27701" t="s">
        <v>133032</v>
      </c>
      <c r="H27701">
        <v>26</v>
      </c>
      <c r="I27701" t="s">
        <v>72349</v>
      </c>
      <c r="J27701" t="s">
        <v>12857</v>
      </c>
      <c r="K27701">
        <v>492</v>
      </c>
      <c r="L27701" t="s">
        <v>30</v>
      </c>
      <c r="M27701" t="s">
        <v>31</v>
      </c>
      <c r="N27701" t="b">
        <v>0</v>
      </c>
      <c r="O27701" t="s">
        <v>133033</v>
      </c>
      <c r="P27701">
        <v>1</v>
      </c>
      <c r="Q27701">
        <v>10716</v>
      </c>
      <c r="R27701">
        <v>112</v>
      </c>
      <c r="S27701">
        <v>6</v>
      </c>
      <c r="T27701">
        <v>0</v>
      </c>
      <c r="U27701">
        <v>10</v>
      </c>
    </row>
    <row r="27702" spans="1:21" x14ac:dyDescent="0.25">
      <c r="A27702" t="s">
        <v>128115</v>
      </c>
      <c r="B27702" t="s">
        <v>128116</v>
      </c>
      <c r="C27702" t="s">
        <v>133034</v>
      </c>
      <c r="D27702" t="s">
        <v>133035</v>
      </c>
      <c r="E27702" s="1">
        <v>41641.029166666667</v>
      </c>
      <c r="F27702" t="s">
        <v>133036</v>
      </c>
      <c r="G27702" t="s">
        <v>133037</v>
      </c>
      <c r="H27702">
        <v>26</v>
      </c>
      <c r="I27702" t="s">
        <v>72349</v>
      </c>
      <c r="J27702" t="s">
        <v>2716</v>
      </c>
      <c r="K27702">
        <v>818</v>
      </c>
      <c r="L27702" t="s">
        <v>30</v>
      </c>
      <c r="M27702" t="s">
        <v>31</v>
      </c>
      <c r="N27702" t="b">
        <v>0</v>
      </c>
      <c r="O27702" t="s">
        <v>133038</v>
      </c>
      <c r="P27702">
        <v>1</v>
      </c>
      <c r="Q27702">
        <v>11432</v>
      </c>
      <c r="R27702">
        <v>158</v>
      </c>
      <c r="S27702">
        <v>5</v>
      </c>
      <c r="T27702">
        <v>0</v>
      </c>
      <c r="U27702">
        <v>13</v>
      </c>
    </row>
    <row r="27703" spans="1:21" x14ac:dyDescent="0.25">
      <c r="A27703" t="s">
        <v>128115</v>
      </c>
      <c r="B27703" t="s">
        <v>128116</v>
      </c>
      <c r="C27703" t="s">
        <v>133039</v>
      </c>
      <c r="D27703" t="s">
        <v>133040</v>
      </c>
      <c r="E27703" t="s">
        <v>133041</v>
      </c>
      <c r="F27703" t="s">
        <v>133042</v>
      </c>
      <c r="G27703" t="s">
        <v>133043</v>
      </c>
      <c r="H27703">
        <v>26</v>
      </c>
      <c r="I27703" t="s">
        <v>72349</v>
      </c>
      <c r="J27703" t="s">
        <v>3639</v>
      </c>
      <c r="K27703">
        <v>543</v>
      </c>
      <c r="L27703" t="s">
        <v>30</v>
      </c>
      <c r="M27703" t="s">
        <v>31</v>
      </c>
      <c r="N27703" t="b">
        <v>0</v>
      </c>
      <c r="O27703" t="s">
        <v>133044</v>
      </c>
      <c r="P27703">
        <v>1</v>
      </c>
      <c r="Q27703">
        <v>775</v>
      </c>
      <c r="R27703">
        <v>4</v>
      </c>
      <c r="S27703">
        <v>1</v>
      </c>
      <c r="T27703">
        <v>0</v>
      </c>
      <c r="U27703">
        <v>2</v>
      </c>
    </row>
    <row r="27704" spans="1:21" x14ac:dyDescent="0.25">
      <c r="A27704" t="s">
        <v>128115</v>
      </c>
      <c r="B27704" t="s">
        <v>128116</v>
      </c>
      <c r="C27704" t="s">
        <v>133045</v>
      </c>
      <c r="D27704" t="s">
        <v>133046</v>
      </c>
      <c r="E27704" t="s">
        <v>133047</v>
      </c>
      <c r="F27704" t="s">
        <v>133048</v>
      </c>
      <c r="G27704" t="s">
        <v>133049</v>
      </c>
      <c r="H27704">
        <v>26</v>
      </c>
      <c r="I27704" t="s">
        <v>72349</v>
      </c>
      <c r="J27704" t="s">
        <v>103863</v>
      </c>
      <c r="K27704">
        <v>1774</v>
      </c>
      <c r="L27704" t="s">
        <v>30</v>
      </c>
      <c r="M27704" t="s">
        <v>31</v>
      </c>
      <c r="N27704" t="b">
        <v>0</v>
      </c>
      <c r="O27704" t="s">
        <v>133050</v>
      </c>
      <c r="P27704">
        <v>1</v>
      </c>
      <c r="Q27704">
        <v>46437</v>
      </c>
      <c r="R27704">
        <v>639</v>
      </c>
      <c r="S27704">
        <v>32</v>
      </c>
      <c r="T27704">
        <v>0</v>
      </c>
      <c r="U27704">
        <v>54</v>
      </c>
    </row>
    <row r="27705" spans="1:21" x14ac:dyDescent="0.25">
      <c r="A27705" t="s">
        <v>128115</v>
      </c>
      <c r="B27705" t="s">
        <v>128116</v>
      </c>
      <c r="C27705" t="s">
        <v>133051</v>
      </c>
      <c r="D27705" t="s">
        <v>133052</v>
      </c>
      <c r="E27705" t="s">
        <v>133053</v>
      </c>
      <c r="F27705" t="s">
        <v>133054</v>
      </c>
      <c r="G27705" t="s">
        <v>133055</v>
      </c>
      <c r="H27705">
        <v>26</v>
      </c>
      <c r="I27705" t="s">
        <v>72349</v>
      </c>
      <c r="J27705" t="s">
        <v>8684</v>
      </c>
      <c r="K27705">
        <v>259</v>
      </c>
      <c r="L27705" t="s">
        <v>30</v>
      </c>
      <c r="M27705" t="s">
        <v>31</v>
      </c>
      <c r="N27705" t="b">
        <v>0</v>
      </c>
      <c r="O27705" t="s">
        <v>133056</v>
      </c>
      <c r="P27705">
        <v>1</v>
      </c>
      <c r="Q27705">
        <v>198079</v>
      </c>
      <c r="R27705">
        <v>1733</v>
      </c>
      <c r="S27705">
        <v>39</v>
      </c>
      <c r="T27705">
        <v>0</v>
      </c>
      <c r="U27705">
        <v>121</v>
      </c>
    </row>
    <row r="27706" spans="1:21" x14ac:dyDescent="0.25">
      <c r="A27706" t="s">
        <v>128115</v>
      </c>
      <c r="B27706" t="s">
        <v>128116</v>
      </c>
      <c r="C27706" t="s">
        <v>133057</v>
      </c>
      <c r="D27706" t="s">
        <v>133058</v>
      </c>
      <c r="E27706" t="s">
        <v>133053</v>
      </c>
      <c r="F27706" t="s">
        <v>133059</v>
      </c>
      <c r="G27706" t="s">
        <v>133060</v>
      </c>
      <c r="H27706">
        <v>26</v>
      </c>
      <c r="I27706" t="s">
        <v>72349</v>
      </c>
      <c r="J27706" t="s">
        <v>1116</v>
      </c>
      <c r="K27706">
        <v>200</v>
      </c>
      <c r="L27706" t="s">
        <v>30</v>
      </c>
      <c r="M27706" t="s">
        <v>31</v>
      </c>
      <c r="N27706" t="b">
        <v>0</v>
      </c>
      <c r="O27706" t="s">
        <v>133061</v>
      </c>
      <c r="P27706">
        <v>1</v>
      </c>
      <c r="Q27706">
        <v>183930</v>
      </c>
      <c r="R27706">
        <v>1261</v>
      </c>
      <c r="S27706">
        <v>37</v>
      </c>
      <c r="T27706">
        <v>0</v>
      </c>
      <c r="U27706">
        <v>92</v>
      </c>
    </row>
    <row r="27707" spans="1:21" x14ac:dyDescent="0.25">
      <c r="A27707" t="s">
        <v>128115</v>
      </c>
      <c r="B27707" t="s">
        <v>128116</v>
      </c>
      <c r="C27707" t="s">
        <v>133062</v>
      </c>
      <c r="D27707" t="s">
        <v>133063</v>
      </c>
      <c r="E27707" t="s">
        <v>133064</v>
      </c>
      <c r="F27707" t="s">
        <v>133065</v>
      </c>
      <c r="G27707" t="s">
        <v>133066</v>
      </c>
      <c r="H27707">
        <v>26</v>
      </c>
      <c r="I27707" t="s">
        <v>72349</v>
      </c>
      <c r="J27707" t="s">
        <v>6828</v>
      </c>
      <c r="K27707">
        <v>294</v>
      </c>
      <c r="L27707" t="s">
        <v>30</v>
      </c>
      <c r="M27707" t="s">
        <v>31</v>
      </c>
      <c r="N27707" t="b">
        <v>0</v>
      </c>
      <c r="O27707" t="s">
        <v>133067</v>
      </c>
      <c r="P27707">
        <v>1</v>
      </c>
      <c r="Q27707">
        <v>233299</v>
      </c>
      <c r="R27707">
        <v>1596</v>
      </c>
      <c r="S27707">
        <v>52</v>
      </c>
      <c r="T27707">
        <v>0</v>
      </c>
      <c r="U27707">
        <v>115</v>
      </c>
    </row>
    <row r="27708" spans="1:21" x14ac:dyDescent="0.25">
      <c r="A27708" t="s">
        <v>128115</v>
      </c>
      <c r="B27708" t="s">
        <v>128116</v>
      </c>
      <c r="C27708" t="s">
        <v>133068</v>
      </c>
      <c r="D27708" t="s">
        <v>133069</v>
      </c>
      <c r="E27708" t="s">
        <v>133070</v>
      </c>
      <c r="F27708" t="s">
        <v>133071</v>
      </c>
      <c r="G27708" t="s">
        <v>133072</v>
      </c>
      <c r="H27708">
        <v>26</v>
      </c>
      <c r="I27708" t="s">
        <v>72349</v>
      </c>
      <c r="J27708" t="s">
        <v>5735</v>
      </c>
      <c r="K27708">
        <v>545</v>
      </c>
      <c r="L27708" t="s">
        <v>30</v>
      </c>
      <c r="M27708" t="s">
        <v>31</v>
      </c>
      <c r="N27708" t="b">
        <v>0</v>
      </c>
      <c r="O27708" t="s">
        <v>133073</v>
      </c>
      <c r="P27708">
        <v>1</v>
      </c>
      <c r="Q27708">
        <v>418800</v>
      </c>
      <c r="R27708">
        <v>3644</v>
      </c>
      <c r="S27708">
        <v>187</v>
      </c>
      <c r="T27708">
        <v>0</v>
      </c>
      <c r="U27708">
        <v>296</v>
      </c>
    </row>
    <row r="27709" spans="1:21" x14ac:dyDescent="0.25">
      <c r="A27709" t="s">
        <v>128115</v>
      </c>
      <c r="B27709" t="s">
        <v>128116</v>
      </c>
      <c r="C27709" t="s">
        <v>133074</v>
      </c>
      <c r="D27709" t="s">
        <v>133075</v>
      </c>
      <c r="E27709" t="s">
        <v>133076</v>
      </c>
      <c r="F27709" t="s">
        <v>133077</v>
      </c>
      <c r="G27709" t="s">
        <v>133078</v>
      </c>
      <c r="H27709">
        <v>26</v>
      </c>
      <c r="I27709" t="s">
        <v>72349</v>
      </c>
      <c r="J27709" t="s">
        <v>7726</v>
      </c>
      <c r="K27709">
        <v>355</v>
      </c>
      <c r="L27709" t="s">
        <v>30</v>
      </c>
      <c r="M27709" t="s">
        <v>31</v>
      </c>
      <c r="N27709" t="b">
        <v>0</v>
      </c>
      <c r="O27709" t="s">
        <v>133079</v>
      </c>
      <c r="P27709">
        <v>1</v>
      </c>
      <c r="Q27709">
        <v>428291</v>
      </c>
      <c r="R27709">
        <v>3449</v>
      </c>
      <c r="S27709">
        <v>124</v>
      </c>
      <c r="T27709">
        <v>0</v>
      </c>
      <c r="U27709">
        <v>281</v>
      </c>
    </row>
    <row r="27710" spans="1:21" x14ac:dyDescent="0.25">
      <c r="A27710" t="s">
        <v>128115</v>
      </c>
      <c r="B27710" t="s">
        <v>128116</v>
      </c>
      <c r="C27710" t="s">
        <v>133080</v>
      </c>
      <c r="D27710" t="s">
        <v>133081</v>
      </c>
      <c r="E27710" t="s">
        <v>133082</v>
      </c>
      <c r="F27710" t="s">
        <v>133083</v>
      </c>
      <c r="G27710" t="s">
        <v>133084</v>
      </c>
      <c r="H27710">
        <v>26</v>
      </c>
      <c r="I27710" t="s">
        <v>72349</v>
      </c>
      <c r="J27710" t="s">
        <v>244</v>
      </c>
      <c r="K27710">
        <v>266</v>
      </c>
      <c r="L27710" t="s">
        <v>30</v>
      </c>
      <c r="M27710" t="s">
        <v>31</v>
      </c>
      <c r="N27710" t="b">
        <v>0</v>
      </c>
      <c r="O27710" t="s">
        <v>133085</v>
      </c>
      <c r="P27710">
        <v>1</v>
      </c>
      <c r="Q27710">
        <v>229230</v>
      </c>
      <c r="R27710">
        <v>1705</v>
      </c>
      <c r="S27710">
        <v>69</v>
      </c>
      <c r="T27710">
        <v>0</v>
      </c>
      <c r="U27710">
        <v>141</v>
      </c>
    </row>
    <row r="27711" spans="1:21" x14ac:dyDescent="0.25">
      <c r="A27711" t="s">
        <v>128115</v>
      </c>
      <c r="B27711" t="s">
        <v>128116</v>
      </c>
      <c r="C27711" t="s">
        <v>133086</v>
      </c>
      <c r="D27711" t="s">
        <v>133087</v>
      </c>
      <c r="E27711" t="s">
        <v>133088</v>
      </c>
      <c r="F27711" t="s">
        <v>133089</v>
      </c>
      <c r="G27711" t="s">
        <v>133090</v>
      </c>
      <c r="H27711">
        <v>26</v>
      </c>
      <c r="I27711" t="s">
        <v>72349</v>
      </c>
      <c r="J27711" t="s">
        <v>12639</v>
      </c>
      <c r="K27711">
        <v>289</v>
      </c>
      <c r="L27711" t="s">
        <v>30</v>
      </c>
      <c r="M27711" t="s">
        <v>31</v>
      </c>
      <c r="N27711" t="b">
        <v>0</v>
      </c>
      <c r="O27711" t="s">
        <v>133091</v>
      </c>
      <c r="P27711">
        <v>1</v>
      </c>
      <c r="Q27711">
        <v>237718</v>
      </c>
      <c r="R27711">
        <v>1546</v>
      </c>
      <c r="S27711">
        <v>94</v>
      </c>
      <c r="T27711">
        <v>0</v>
      </c>
      <c r="U27711">
        <v>89</v>
      </c>
    </row>
    <row r="27712" spans="1:21" x14ac:dyDescent="0.25">
      <c r="A27712" t="s">
        <v>128115</v>
      </c>
      <c r="B27712" t="s">
        <v>128116</v>
      </c>
      <c r="C27712" t="s">
        <v>133092</v>
      </c>
      <c r="D27712" t="s">
        <v>133093</v>
      </c>
      <c r="E27712" t="s">
        <v>133094</v>
      </c>
      <c r="F27712" t="s">
        <v>133095</v>
      </c>
      <c r="G27712" t="s">
        <v>133096</v>
      </c>
      <c r="H27712">
        <v>26</v>
      </c>
      <c r="I27712" t="s">
        <v>72349</v>
      </c>
      <c r="J27712" t="s">
        <v>6436</v>
      </c>
      <c r="K27712">
        <v>571</v>
      </c>
      <c r="L27712" t="s">
        <v>30</v>
      </c>
      <c r="M27712" t="s">
        <v>31</v>
      </c>
      <c r="N27712" t="b">
        <v>1</v>
      </c>
      <c r="O27712" t="s">
        <v>133097</v>
      </c>
      <c r="P27712">
        <v>1</v>
      </c>
      <c r="Q27712">
        <v>392337</v>
      </c>
      <c r="R27712">
        <v>2632</v>
      </c>
      <c r="S27712">
        <v>89</v>
      </c>
      <c r="T27712">
        <v>0</v>
      </c>
      <c r="U27712">
        <v>205</v>
      </c>
    </row>
    <row r="27713" spans="1:21" x14ac:dyDescent="0.25">
      <c r="A27713" t="s">
        <v>128115</v>
      </c>
      <c r="B27713" t="s">
        <v>128116</v>
      </c>
      <c r="C27713" t="s">
        <v>133098</v>
      </c>
      <c r="D27713" t="s">
        <v>133099</v>
      </c>
      <c r="E27713" t="s">
        <v>133100</v>
      </c>
      <c r="F27713" t="s">
        <v>133101</v>
      </c>
      <c r="G27713" t="s">
        <v>133102</v>
      </c>
      <c r="H27713">
        <v>26</v>
      </c>
      <c r="I27713" t="s">
        <v>72349</v>
      </c>
      <c r="J27713" t="s">
        <v>21538</v>
      </c>
      <c r="K27713">
        <v>947</v>
      </c>
      <c r="L27713" t="s">
        <v>30</v>
      </c>
      <c r="M27713" t="s">
        <v>31</v>
      </c>
      <c r="N27713" t="b">
        <v>0</v>
      </c>
      <c r="O27713" t="s">
        <v>133103</v>
      </c>
      <c r="P27713">
        <v>1</v>
      </c>
      <c r="Q27713">
        <v>375247</v>
      </c>
      <c r="R27713">
        <v>1812</v>
      </c>
      <c r="S27713">
        <v>165</v>
      </c>
      <c r="T27713">
        <v>0</v>
      </c>
      <c r="U27713">
        <v>250</v>
      </c>
    </row>
    <row r="27714" spans="1:21" x14ac:dyDescent="0.25">
      <c r="A27714" t="s">
        <v>128115</v>
      </c>
      <c r="B27714" t="s">
        <v>128116</v>
      </c>
      <c r="C27714" t="s">
        <v>133104</v>
      </c>
      <c r="D27714" t="s">
        <v>133105</v>
      </c>
      <c r="E27714" t="s">
        <v>133106</v>
      </c>
      <c r="F27714" t="s">
        <v>133107</v>
      </c>
      <c r="G27714" t="s">
        <v>133108</v>
      </c>
      <c r="H27714">
        <v>26</v>
      </c>
      <c r="I27714" t="s">
        <v>72349</v>
      </c>
      <c r="J27714" t="s">
        <v>5321</v>
      </c>
      <c r="K27714">
        <v>456</v>
      </c>
      <c r="L27714" t="s">
        <v>30</v>
      </c>
      <c r="M27714" t="s">
        <v>31</v>
      </c>
      <c r="N27714" t="b">
        <v>1</v>
      </c>
      <c r="O27714" t="s">
        <v>133109</v>
      </c>
      <c r="P27714">
        <v>1</v>
      </c>
      <c r="Q27714">
        <v>592553</v>
      </c>
      <c r="R27714">
        <v>3366</v>
      </c>
      <c r="S27714">
        <v>205</v>
      </c>
      <c r="T27714">
        <v>0</v>
      </c>
      <c r="U27714">
        <v>293</v>
      </c>
    </row>
    <row r="27715" spans="1:21" x14ac:dyDescent="0.25">
      <c r="A27715" t="s">
        <v>128115</v>
      </c>
      <c r="B27715" t="s">
        <v>128116</v>
      </c>
      <c r="C27715" t="s">
        <v>133110</v>
      </c>
      <c r="D27715" t="s">
        <v>133111</v>
      </c>
      <c r="E27715" t="s">
        <v>133112</v>
      </c>
      <c r="F27715" t="s">
        <v>133113</v>
      </c>
      <c r="G27715" t="s">
        <v>133114</v>
      </c>
      <c r="H27715">
        <v>26</v>
      </c>
      <c r="I27715" t="s">
        <v>72349</v>
      </c>
      <c r="J27715" t="s">
        <v>4423</v>
      </c>
      <c r="K27715">
        <v>199</v>
      </c>
      <c r="L27715" t="s">
        <v>30</v>
      </c>
      <c r="M27715" t="s">
        <v>31</v>
      </c>
      <c r="N27715" t="b">
        <v>0</v>
      </c>
      <c r="O27715" t="s">
        <v>133115</v>
      </c>
      <c r="P27715">
        <v>1</v>
      </c>
      <c r="Q27715">
        <v>15511</v>
      </c>
      <c r="R27715">
        <v>187</v>
      </c>
      <c r="S27715">
        <v>10</v>
      </c>
      <c r="T27715">
        <v>0</v>
      </c>
      <c r="U27715">
        <v>21</v>
      </c>
    </row>
    <row r="27716" spans="1:21" x14ac:dyDescent="0.25">
      <c r="A27716" t="s">
        <v>128115</v>
      </c>
      <c r="B27716" t="s">
        <v>128116</v>
      </c>
      <c r="C27716" t="s">
        <v>133116</v>
      </c>
      <c r="D27716" t="s">
        <v>133117</v>
      </c>
      <c r="E27716" t="s">
        <v>133118</v>
      </c>
      <c r="F27716" t="s">
        <v>133119</v>
      </c>
      <c r="G27716" t="s">
        <v>133120</v>
      </c>
      <c r="H27716">
        <v>26</v>
      </c>
      <c r="I27716" t="s">
        <v>72349</v>
      </c>
      <c r="J27716" t="s">
        <v>520</v>
      </c>
      <c r="K27716">
        <v>690</v>
      </c>
      <c r="L27716" t="s">
        <v>30</v>
      </c>
      <c r="M27716" t="s">
        <v>31</v>
      </c>
      <c r="N27716" t="b">
        <v>0</v>
      </c>
      <c r="O27716" t="s">
        <v>133121</v>
      </c>
      <c r="P27716">
        <v>1</v>
      </c>
      <c r="Q27716">
        <v>5360</v>
      </c>
      <c r="R27716">
        <v>58</v>
      </c>
      <c r="S27716">
        <v>2</v>
      </c>
      <c r="T27716">
        <v>0</v>
      </c>
      <c r="U27716">
        <v>18</v>
      </c>
    </row>
    <row r="27717" spans="1:21" x14ac:dyDescent="0.25">
      <c r="A27717" t="s">
        <v>128115</v>
      </c>
      <c r="B27717" t="s">
        <v>128116</v>
      </c>
      <c r="C27717" t="s">
        <v>133122</v>
      </c>
      <c r="D27717" t="s">
        <v>133123</v>
      </c>
      <c r="E27717" t="s">
        <v>133124</v>
      </c>
      <c r="F27717" t="s">
        <v>133125</v>
      </c>
      <c r="G27717" t="s">
        <v>133126</v>
      </c>
      <c r="H27717">
        <v>26</v>
      </c>
      <c r="I27717" t="s">
        <v>72349</v>
      </c>
      <c r="J27717" t="s">
        <v>695</v>
      </c>
      <c r="K27717">
        <v>274</v>
      </c>
      <c r="L27717" t="s">
        <v>30</v>
      </c>
      <c r="M27717" t="s">
        <v>7991</v>
      </c>
      <c r="N27717" t="b">
        <v>0</v>
      </c>
      <c r="O27717" t="s">
        <v>133127</v>
      </c>
      <c r="P27717">
        <v>1</v>
      </c>
      <c r="Q27717">
        <v>21223</v>
      </c>
      <c r="R27717">
        <v>183</v>
      </c>
      <c r="S27717">
        <v>10</v>
      </c>
      <c r="T27717">
        <v>0</v>
      </c>
      <c r="U27717">
        <v>8</v>
      </c>
    </row>
    <row r="27718" spans="1:21" x14ac:dyDescent="0.25">
      <c r="A27718" t="s">
        <v>128115</v>
      </c>
      <c r="B27718" t="s">
        <v>128116</v>
      </c>
      <c r="C27718" t="s">
        <v>133128</v>
      </c>
      <c r="D27718" t="s">
        <v>133129</v>
      </c>
      <c r="E27718" s="1">
        <v>41944.854861111111</v>
      </c>
      <c r="F27718" t="s">
        <v>133130</v>
      </c>
      <c r="G27718" t="s">
        <v>133131</v>
      </c>
      <c r="H27718">
        <v>26</v>
      </c>
      <c r="I27718" t="s">
        <v>72349</v>
      </c>
      <c r="J27718" t="s">
        <v>11203</v>
      </c>
      <c r="K27718">
        <v>255</v>
      </c>
      <c r="L27718" t="s">
        <v>30</v>
      </c>
      <c r="M27718" t="s">
        <v>7991</v>
      </c>
      <c r="N27718" t="b">
        <v>0</v>
      </c>
      <c r="O27718" t="s">
        <v>133132</v>
      </c>
      <c r="P27718">
        <v>1</v>
      </c>
      <c r="Q27718">
        <v>4545</v>
      </c>
      <c r="R27718">
        <v>38</v>
      </c>
      <c r="S27718">
        <v>2</v>
      </c>
      <c r="T27718">
        <v>0</v>
      </c>
      <c r="U27718">
        <v>3</v>
      </c>
    </row>
    <row r="27719" spans="1:21" x14ac:dyDescent="0.25">
      <c r="A27719" t="s">
        <v>128115</v>
      </c>
      <c r="B27719" t="s">
        <v>128116</v>
      </c>
      <c r="C27719" t="s">
        <v>133133</v>
      </c>
      <c r="D27719" t="s">
        <v>133134</v>
      </c>
      <c r="E27719" s="1">
        <v>41913.786805555559</v>
      </c>
      <c r="F27719" t="s">
        <v>133135</v>
      </c>
      <c r="G27719" t="s">
        <v>133136</v>
      </c>
      <c r="H27719">
        <v>26</v>
      </c>
      <c r="I27719" t="s">
        <v>72349</v>
      </c>
      <c r="J27719" t="s">
        <v>1513</v>
      </c>
      <c r="K27719">
        <v>354</v>
      </c>
      <c r="L27719" t="s">
        <v>30</v>
      </c>
      <c r="M27719" t="s">
        <v>31</v>
      </c>
      <c r="N27719" t="b">
        <v>0</v>
      </c>
      <c r="O27719" t="s">
        <v>133137</v>
      </c>
      <c r="P27719">
        <v>1</v>
      </c>
      <c r="Q27719">
        <v>4100</v>
      </c>
      <c r="R27719">
        <v>38</v>
      </c>
      <c r="S27719">
        <v>10</v>
      </c>
      <c r="T27719">
        <v>0</v>
      </c>
      <c r="U27719">
        <v>3</v>
      </c>
    </row>
    <row r="27720" spans="1:21" x14ac:dyDescent="0.25">
      <c r="A27720" t="s">
        <v>128115</v>
      </c>
      <c r="B27720" t="s">
        <v>128116</v>
      </c>
      <c r="C27720" t="s">
        <v>133138</v>
      </c>
      <c r="D27720" t="s">
        <v>133139</v>
      </c>
      <c r="E27720" s="1">
        <v>41883.748611111114</v>
      </c>
      <c r="F27720" t="s">
        <v>133140</v>
      </c>
      <c r="G27720" t="s">
        <v>133141</v>
      </c>
      <c r="H27720">
        <v>26</v>
      </c>
      <c r="I27720" t="s">
        <v>72349</v>
      </c>
      <c r="J27720" t="s">
        <v>7786</v>
      </c>
      <c r="K27720">
        <v>188</v>
      </c>
      <c r="L27720" t="s">
        <v>30</v>
      </c>
      <c r="M27720" t="s">
        <v>31</v>
      </c>
      <c r="N27720" t="b">
        <v>0</v>
      </c>
      <c r="O27720" t="s">
        <v>133142</v>
      </c>
      <c r="P27720">
        <v>1</v>
      </c>
      <c r="Q27720">
        <v>39114</v>
      </c>
      <c r="R27720">
        <v>184</v>
      </c>
      <c r="S27720">
        <v>20</v>
      </c>
      <c r="T27720">
        <v>0</v>
      </c>
      <c r="U27720">
        <v>14</v>
      </c>
    </row>
    <row r="27721" spans="1:21" x14ac:dyDescent="0.25">
      <c r="A27721" t="s">
        <v>128115</v>
      </c>
      <c r="B27721" t="s">
        <v>128116</v>
      </c>
      <c r="C27721" t="s">
        <v>133143</v>
      </c>
      <c r="D27721" t="s">
        <v>133144</v>
      </c>
      <c r="E27721" s="1">
        <v>41791.730555555558</v>
      </c>
      <c r="F27721" t="s">
        <v>133145</v>
      </c>
      <c r="G27721" t="s">
        <v>133146</v>
      </c>
      <c r="H27721">
        <v>26</v>
      </c>
      <c r="I27721" t="s">
        <v>72349</v>
      </c>
      <c r="J27721" t="s">
        <v>18277</v>
      </c>
      <c r="K27721">
        <v>229</v>
      </c>
      <c r="L27721" t="s">
        <v>30</v>
      </c>
      <c r="M27721" t="s">
        <v>31</v>
      </c>
      <c r="N27721" t="b">
        <v>0</v>
      </c>
      <c r="O27721" t="s">
        <v>133147</v>
      </c>
      <c r="P27721">
        <v>1</v>
      </c>
      <c r="Q27721">
        <v>3681</v>
      </c>
      <c r="R27721">
        <v>48</v>
      </c>
      <c r="S27721">
        <v>1</v>
      </c>
      <c r="T27721">
        <v>0</v>
      </c>
      <c r="U27721">
        <v>9</v>
      </c>
    </row>
    <row r="27722" spans="1:21" x14ac:dyDescent="0.25">
      <c r="A27722" t="s">
        <v>128115</v>
      </c>
      <c r="B27722" t="s">
        <v>128116</v>
      </c>
      <c r="C27722" t="s">
        <v>133148</v>
      </c>
      <c r="D27722" t="s">
        <v>133149</v>
      </c>
      <c r="E27722" t="s">
        <v>133150</v>
      </c>
      <c r="F27722" t="s">
        <v>133151</v>
      </c>
      <c r="G27722" t="s">
        <v>133152</v>
      </c>
      <c r="H27722">
        <v>26</v>
      </c>
      <c r="I27722" t="s">
        <v>72349</v>
      </c>
      <c r="J27722" t="s">
        <v>10331</v>
      </c>
      <c r="K27722">
        <v>1041</v>
      </c>
      <c r="L27722" t="s">
        <v>30</v>
      </c>
      <c r="M27722" t="s">
        <v>31</v>
      </c>
      <c r="N27722" t="b">
        <v>0</v>
      </c>
      <c r="O27722" t="s">
        <v>133153</v>
      </c>
      <c r="P27722">
        <v>1</v>
      </c>
      <c r="Q27722">
        <v>30156</v>
      </c>
      <c r="R27722">
        <v>274</v>
      </c>
      <c r="S27722">
        <v>23</v>
      </c>
      <c r="T27722">
        <v>0</v>
      </c>
      <c r="U27722">
        <v>39</v>
      </c>
    </row>
    <row r="27723" spans="1:21" x14ac:dyDescent="0.25">
      <c r="A27723" t="s">
        <v>128115</v>
      </c>
      <c r="B27723" t="s">
        <v>128116</v>
      </c>
      <c r="C27723" t="s">
        <v>133154</v>
      </c>
      <c r="D27723" t="s">
        <v>133155</v>
      </c>
      <c r="E27723" t="s">
        <v>133156</v>
      </c>
      <c r="F27723" t="s">
        <v>133157</v>
      </c>
      <c r="G27723" t="s">
        <v>133158</v>
      </c>
      <c r="H27723">
        <v>26</v>
      </c>
      <c r="I27723" t="s">
        <v>72349</v>
      </c>
      <c r="J27723" t="s">
        <v>8699</v>
      </c>
      <c r="K27723">
        <v>724</v>
      </c>
      <c r="L27723" t="s">
        <v>30</v>
      </c>
      <c r="M27723" t="s">
        <v>31</v>
      </c>
      <c r="N27723" t="b">
        <v>0</v>
      </c>
      <c r="P27723">
        <v>1</v>
      </c>
      <c r="Q27723">
        <v>61966</v>
      </c>
      <c r="R27723">
        <v>286</v>
      </c>
      <c r="S27723">
        <v>35</v>
      </c>
      <c r="T27723">
        <v>0</v>
      </c>
      <c r="U27723">
        <v>95</v>
      </c>
    </row>
    <row r="27724" spans="1:21" x14ac:dyDescent="0.25">
      <c r="A27724" t="s">
        <v>128115</v>
      </c>
      <c r="B27724" t="s">
        <v>128116</v>
      </c>
      <c r="C27724" t="s">
        <v>133159</v>
      </c>
      <c r="D27724" t="s">
        <v>133160</v>
      </c>
      <c r="E27724" t="s">
        <v>133161</v>
      </c>
      <c r="F27724" t="s">
        <v>133162</v>
      </c>
      <c r="G27724" t="s">
        <v>133163</v>
      </c>
      <c r="H27724">
        <v>26</v>
      </c>
      <c r="I27724" t="s">
        <v>72349</v>
      </c>
      <c r="J27724" t="s">
        <v>19433</v>
      </c>
      <c r="K27724">
        <v>1021</v>
      </c>
      <c r="L27724" t="s">
        <v>30</v>
      </c>
      <c r="M27724" t="s">
        <v>31</v>
      </c>
      <c r="N27724" t="b">
        <v>0</v>
      </c>
      <c r="O27724" t="s">
        <v>133164</v>
      </c>
      <c r="P27724">
        <v>1</v>
      </c>
      <c r="Q27724">
        <v>458</v>
      </c>
      <c r="R27724">
        <v>5</v>
      </c>
      <c r="S27724">
        <v>2</v>
      </c>
      <c r="T27724">
        <v>0</v>
      </c>
      <c r="U27724">
        <v>0</v>
      </c>
    </row>
    <row r="27725" spans="1:21" x14ac:dyDescent="0.25">
      <c r="A27725" t="s">
        <v>128115</v>
      </c>
      <c r="B27725" t="s">
        <v>128116</v>
      </c>
      <c r="C27725" t="s">
        <v>133165</v>
      </c>
      <c r="D27725" t="s">
        <v>133166</v>
      </c>
      <c r="E27725" t="s">
        <v>133167</v>
      </c>
      <c r="F27725" t="s">
        <v>133168</v>
      </c>
      <c r="G27725" t="s">
        <v>133169</v>
      </c>
      <c r="H27725">
        <v>26</v>
      </c>
      <c r="I27725" t="s">
        <v>72349</v>
      </c>
      <c r="J27725" t="s">
        <v>21921</v>
      </c>
      <c r="K27725">
        <v>776</v>
      </c>
      <c r="L27725" t="s">
        <v>30</v>
      </c>
      <c r="M27725" t="s">
        <v>31</v>
      </c>
      <c r="N27725" t="b">
        <v>0</v>
      </c>
      <c r="O27725" t="s">
        <v>133170</v>
      </c>
      <c r="P27725">
        <v>1</v>
      </c>
      <c r="Q27725">
        <v>719</v>
      </c>
      <c r="R27725">
        <v>7</v>
      </c>
      <c r="S27725">
        <v>1</v>
      </c>
      <c r="T27725">
        <v>0</v>
      </c>
      <c r="U27725">
        <v>0</v>
      </c>
    </row>
    <row r="27726" spans="1:21" x14ac:dyDescent="0.25">
      <c r="A27726" t="s">
        <v>128115</v>
      </c>
      <c r="B27726" t="s">
        <v>128116</v>
      </c>
      <c r="C27726" t="s">
        <v>133171</v>
      </c>
      <c r="D27726" t="s">
        <v>133172</v>
      </c>
      <c r="E27726" t="s">
        <v>133173</v>
      </c>
      <c r="F27726" t="s">
        <v>133174</v>
      </c>
      <c r="G27726" t="s">
        <v>133175</v>
      </c>
      <c r="H27726">
        <v>26</v>
      </c>
      <c r="I27726" t="s">
        <v>72349</v>
      </c>
      <c r="J27726" t="s">
        <v>3205</v>
      </c>
      <c r="K27726">
        <v>812</v>
      </c>
      <c r="L27726" t="s">
        <v>30</v>
      </c>
      <c r="M27726" t="s">
        <v>31</v>
      </c>
      <c r="N27726" t="b">
        <v>0</v>
      </c>
      <c r="O27726" t="s">
        <v>133176</v>
      </c>
      <c r="P27726">
        <v>1</v>
      </c>
      <c r="Q27726">
        <v>850</v>
      </c>
      <c r="R27726">
        <v>8</v>
      </c>
      <c r="S27726">
        <v>3</v>
      </c>
      <c r="T27726">
        <v>0</v>
      </c>
      <c r="U27726">
        <v>2</v>
      </c>
    </row>
    <row r="27727" spans="1:21" x14ac:dyDescent="0.25">
      <c r="A27727" t="s">
        <v>128115</v>
      </c>
      <c r="B27727" t="s">
        <v>128116</v>
      </c>
      <c r="C27727" t="s">
        <v>133177</v>
      </c>
      <c r="D27727" t="s">
        <v>133178</v>
      </c>
      <c r="E27727" t="s">
        <v>133179</v>
      </c>
      <c r="F27727" t="s">
        <v>133180</v>
      </c>
      <c r="G27727" t="s">
        <v>133181</v>
      </c>
      <c r="H27727">
        <v>26</v>
      </c>
      <c r="I27727" t="s">
        <v>72349</v>
      </c>
      <c r="J27727" t="s">
        <v>24483</v>
      </c>
      <c r="K27727">
        <v>828</v>
      </c>
      <c r="L27727" t="s">
        <v>30</v>
      </c>
      <c r="M27727" t="s">
        <v>31</v>
      </c>
      <c r="N27727" t="b">
        <v>0</v>
      </c>
      <c r="O27727" t="s">
        <v>133182</v>
      </c>
      <c r="P27727">
        <v>1</v>
      </c>
      <c r="Q27727">
        <v>683</v>
      </c>
      <c r="R27727">
        <v>10</v>
      </c>
      <c r="S27727">
        <v>1</v>
      </c>
      <c r="T27727">
        <v>0</v>
      </c>
      <c r="U27727">
        <v>0</v>
      </c>
    </row>
    <row r="27728" spans="1:21" x14ac:dyDescent="0.25">
      <c r="A27728" t="s">
        <v>128115</v>
      </c>
      <c r="B27728" t="s">
        <v>128116</v>
      </c>
      <c r="C27728" t="s">
        <v>133183</v>
      </c>
      <c r="D27728" t="s">
        <v>133184</v>
      </c>
      <c r="E27728" s="1">
        <v>41620.948611111111</v>
      </c>
      <c r="F27728" t="s">
        <v>133185</v>
      </c>
      <c r="G27728" t="s">
        <v>133186</v>
      </c>
      <c r="H27728">
        <v>26</v>
      </c>
      <c r="I27728" t="s">
        <v>72349</v>
      </c>
      <c r="J27728" t="s">
        <v>1545</v>
      </c>
      <c r="K27728">
        <v>1060</v>
      </c>
      <c r="L27728" t="s">
        <v>30</v>
      </c>
      <c r="M27728" t="s">
        <v>31</v>
      </c>
      <c r="N27728" t="b">
        <v>0</v>
      </c>
      <c r="O27728" t="s">
        <v>133187</v>
      </c>
      <c r="P27728">
        <v>1</v>
      </c>
      <c r="Q27728">
        <v>6402</v>
      </c>
      <c r="R27728">
        <v>39</v>
      </c>
      <c r="S27728">
        <v>5</v>
      </c>
      <c r="T27728">
        <v>0</v>
      </c>
      <c r="U27728">
        <v>12</v>
      </c>
    </row>
    <row r="27729" spans="1:21" x14ac:dyDescent="0.25">
      <c r="A27729" t="s">
        <v>128115</v>
      </c>
      <c r="B27729" t="s">
        <v>128116</v>
      </c>
      <c r="C27729" t="s">
        <v>133188</v>
      </c>
      <c r="D27729" t="s">
        <v>133189</v>
      </c>
      <c r="E27729" s="1">
        <v>41590.870833333334</v>
      </c>
      <c r="F27729" t="s">
        <v>133190</v>
      </c>
      <c r="G27729" t="s">
        <v>133191</v>
      </c>
      <c r="H27729">
        <v>26</v>
      </c>
      <c r="I27729" t="s">
        <v>72349</v>
      </c>
      <c r="J27729" t="s">
        <v>18128</v>
      </c>
      <c r="K27729">
        <v>950</v>
      </c>
      <c r="L27729" t="s">
        <v>30</v>
      </c>
      <c r="M27729" t="s">
        <v>31</v>
      </c>
      <c r="N27729" t="b">
        <v>0</v>
      </c>
      <c r="O27729" t="s">
        <v>133192</v>
      </c>
      <c r="P27729">
        <v>1</v>
      </c>
      <c r="Q27729">
        <v>75937</v>
      </c>
      <c r="R27729">
        <v>326</v>
      </c>
      <c r="S27729">
        <v>16</v>
      </c>
      <c r="T27729">
        <v>0</v>
      </c>
      <c r="U27729">
        <v>50</v>
      </c>
    </row>
    <row r="27730" spans="1:21" x14ac:dyDescent="0.25">
      <c r="A27730" t="s">
        <v>128115</v>
      </c>
      <c r="B27730" t="s">
        <v>128116</v>
      </c>
      <c r="C27730" t="s">
        <v>133193</v>
      </c>
      <c r="D27730" t="s">
        <v>133194</v>
      </c>
      <c r="E27730" s="1">
        <v>41590.120833333334</v>
      </c>
      <c r="F27730" t="s">
        <v>133195</v>
      </c>
      <c r="G27730" t="s">
        <v>133196</v>
      </c>
      <c r="H27730">
        <v>26</v>
      </c>
      <c r="I27730" t="s">
        <v>72349</v>
      </c>
      <c r="J27730" t="s">
        <v>6436</v>
      </c>
      <c r="K27730">
        <v>571</v>
      </c>
      <c r="L27730" t="s">
        <v>30</v>
      </c>
      <c r="M27730" t="s">
        <v>31</v>
      </c>
      <c r="N27730" t="b">
        <v>0</v>
      </c>
      <c r="O27730" t="s">
        <v>133197</v>
      </c>
      <c r="P27730">
        <v>1</v>
      </c>
      <c r="Q27730">
        <v>15773</v>
      </c>
      <c r="R27730">
        <v>117</v>
      </c>
      <c r="S27730">
        <v>7</v>
      </c>
      <c r="T27730">
        <v>0</v>
      </c>
      <c r="U27730">
        <v>15</v>
      </c>
    </row>
    <row r="27731" spans="1:21" x14ac:dyDescent="0.25">
      <c r="A27731" t="s">
        <v>128115</v>
      </c>
      <c r="B27731" t="s">
        <v>128116</v>
      </c>
      <c r="C27731" t="s">
        <v>133198</v>
      </c>
      <c r="D27731" t="s">
        <v>133199</v>
      </c>
      <c r="E27731" s="1">
        <v>41590.118055555555</v>
      </c>
      <c r="F27731" t="s">
        <v>133200</v>
      </c>
      <c r="G27731" t="s">
        <v>133201</v>
      </c>
      <c r="H27731">
        <v>26</v>
      </c>
      <c r="I27731" t="s">
        <v>72349</v>
      </c>
      <c r="J27731" t="s">
        <v>19433</v>
      </c>
      <c r="K27731">
        <v>1021</v>
      </c>
      <c r="L27731" t="s">
        <v>30</v>
      </c>
      <c r="M27731" t="s">
        <v>31</v>
      </c>
      <c r="N27731" t="b">
        <v>0</v>
      </c>
      <c r="O27731" t="s">
        <v>133202</v>
      </c>
      <c r="P27731">
        <v>1</v>
      </c>
      <c r="Q27731">
        <v>3472</v>
      </c>
      <c r="R27731">
        <v>37</v>
      </c>
      <c r="S27731">
        <v>2</v>
      </c>
      <c r="T27731">
        <v>0</v>
      </c>
      <c r="U27731">
        <v>3</v>
      </c>
    </row>
    <row r="27732" spans="1:21" x14ac:dyDescent="0.25">
      <c r="A27732" t="s">
        <v>128115</v>
      </c>
      <c r="B27732" t="s">
        <v>128116</v>
      </c>
      <c r="C27732" t="s">
        <v>133203</v>
      </c>
      <c r="D27732" t="s">
        <v>133204</v>
      </c>
      <c r="E27732" s="1">
        <v>41590.11041666667</v>
      </c>
      <c r="F27732" t="s">
        <v>133205</v>
      </c>
      <c r="G27732" t="s">
        <v>133206</v>
      </c>
      <c r="H27732">
        <v>26</v>
      </c>
      <c r="I27732" t="s">
        <v>72349</v>
      </c>
      <c r="J27732" t="s">
        <v>18864</v>
      </c>
      <c r="K27732">
        <v>715</v>
      </c>
      <c r="L27732" t="s">
        <v>30</v>
      </c>
      <c r="M27732" t="s">
        <v>31</v>
      </c>
      <c r="N27732" t="b">
        <v>0</v>
      </c>
      <c r="O27732" t="s">
        <v>133207</v>
      </c>
      <c r="P27732">
        <v>1</v>
      </c>
      <c r="Q27732">
        <v>4104</v>
      </c>
      <c r="R27732">
        <v>28</v>
      </c>
      <c r="S27732">
        <v>2</v>
      </c>
      <c r="T27732">
        <v>0</v>
      </c>
      <c r="U27732">
        <v>3</v>
      </c>
    </row>
    <row r="27733" spans="1:21" x14ac:dyDescent="0.25">
      <c r="A27733" t="s">
        <v>128115</v>
      </c>
      <c r="B27733" t="s">
        <v>128116</v>
      </c>
      <c r="C27733" t="s">
        <v>133208</v>
      </c>
      <c r="D27733" t="s">
        <v>133209</v>
      </c>
      <c r="E27733" s="1">
        <v>41590.106249999997</v>
      </c>
      <c r="F27733" t="s">
        <v>133210</v>
      </c>
      <c r="G27733" t="s">
        <v>133211</v>
      </c>
      <c r="H27733">
        <v>26</v>
      </c>
      <c r="I27733" t="s">
        <v>72349</v>
      </c>
      <c r="J27733" t="s">
        <v>4853</v>
      </c>
      <c r="K27733">
        <v>592</v>
      </c>
      <c r="L27733" t="s">
        <v>30</v>
      </c>
      <c r="M27733" t="s">
        <v>31</v>
      </c>
      <c r="N27733" t="b">
        <v>0</v>
      </c>
      <c r="O27733" t="s">
        <v>133212</v>
      </c>
      <c r="P27733">
        <v>1</v>
      </c>
      <c r="Q27733">
        <v>4064</v>
      </c>
      <c r="R27733">
        <v>27</v>
      </c>
      <c r="S27733">
        <v>1</v>
      </c>
      <c r="T27733">
        <v>0</v>
      </c>
      <c r="U27733">
        <v>7</v>
      </c>
    </row>
    <row r="27734" spans="1:21" x14ac:dyDescent="0.25">
      <c r="A27734" t="s">
        <v>128115</v>
      </c>
      <c r="B27734" t="s">
        <v>128116</v>
      </c>
      <c r="C27734" t="s">
        <v>133213</v>
      </c>
      <c r="D27734" t="s">
        <v>133214</v>
      </c>
      <c r="E27734" s="1">
        <v>41590.101388888892</v>
      </c>
      <c r="F27734" t="s">
        <v>133215</v>
      </c>
      <c r="G27734" t="s">
        <v>133216</v>
      </c>
      <c r="H27734">
        <v>26</v>
      </c>
      <c r="I27734" t="s">
        <v>72349</v>
      </c>
      <c r="J27734" t="s">
        <v>21017</v>
      </c>
      <c r="K27734">
        <v>700</v>
      </c>
      <c r="L27734" t="s">
        <v>30</v>
      </c>
      <c r="M27734" t="s">
        <v>31</v>
      </c>
      <c r="N27734" t="b">
        <v>0</v>
      </c>
      <c r="O27734" t="s">
        <v>133217</v>
      </c>
      <c r="P27734">
        <v>1</v>
      </c>
      <c r="Q27734">
        <v>6368</v>
      </c>
      <c r="R27734">
        <v>39</v>
      </c>
      <c r="S27734">
        <v>1</v>
      </c>
      <c r="T27734">
        <v>0</v>
      </c>
      <c r="U27734">
        <v>6</v>
      </c>
    </row>
    <row r="27735" spans="1:21" x14ac:dyDescent="0.25">
      <c r="A27735" t="s">
        <v>128115</v>
      </c>
      <c r="B27735" t="s">
        <v>128116</v>
      </c>
      <c r="C27735" t="s">
        <v>133218</v>
      </c>
      <c r="D27735" t="s">
        <v>133219</v>
      </c>
      <c r="E27735" s="1">
        <v>41590.097916666666</v>
      </c>
      <c r="F27735" t="s">
        <v>133220</v>
      </c>
      <c r="G27735" t="s">
        <v>133221</v>
      </c>
      <c r="H27735">
        <v>26</v>
      </c>
      <c r="I27735" t="s">
        <v>72349</v>
      </c>
      <c r="J27735" t="s">
        <v>31954</v>
      </c>
      <c r="K27735">
        <v>982</v>
      </c>
      <c r="L27735" t="s">
        <v>30</v>
      </c>
      <c r="M27735" t="s">
        <v>31</v>
      </c>
      <c r="N27735" t="b">
        <v>0</v>
      </c>
      <c r="O27735" t="s">
        <v>133222</v>
      </c>
      <c r="P27735">
        <v>1</v>
      </c>
      <c r="Q27735">
        <v>3392</v>
      </c>
      <c r="R27735">
        <v>26</v>
      </c>
      <c r="S27735">
        <v>1</v>
      </c>
      <c r="T27735">
        <v>0</v>
      </c>
      <c r="U27735">
        <v>5</v>
      </c>
    </row>
    <row r="27736" spans="1:21" x14ac:dyDescent="0.25">
      <c r="A27736" t="s">
        <v>128115</v>
      </c>
      <c r="B27736" t="s">
        <v>128116</v>
      </c>
      <c r="C27736" t="s">
        <v>133223</v>
      </c>
      <c r="D27736" t="s">
        <v>133224</v>
      </c>
      <c r="E27736" s="1">
        <v>41590.09097222222</v>
      </c>
      <c r="F27736" t="s">
        <v>133225</v>
      </c>
      <c r="G27736" t="s">
        <v>133226</v>
      </c>
      <c r="H27736">
        <v>26</v>
      </c>
      <c r="I27736" t="s">
        <v>72349</v>
      </c>
      <c r="J27736" t="s">
        <v>6923</v>
      </c>
      <c r="K27736">
        <v>768</v>
      </c>
      <c r="L27736" t="s">
        <v>30</v>
      </c>
      <c r="M27736" t="s">
        <v>31</v>
      </c>
      <c r="N27736" t="b">
        <v>0</v>
      </c>
      <c r="O27736" t="s">
        <v>133227</v>
      </c>
      <c r="P27736">
        <v>1</v>
      </c>
      <c r="Q27736">
        <v>9481</v>
      </c>
      <c r="R27736">
        <v>93</v>
      </c>
      <c r="S27736">
        <v>3</v>
      </c>
      <c r="T27736">
        <v>0</v>
      </c>
      <c r="U27736">
        <v>8</v>
      </c>
    </row>
    <row r="27737" spans="1:21" x14ac:dyDescent="0.25">
      <c r="A27737" t="s">
        <v>128115</v>
      </c>
      <c r="B27737" t="s">
        <v>128116</v>
      </c>
      <c r="C27737" t="s">
        <v>133228</v>
      </c>
      <c r="D27737" t="s">
        <v>133229</v>
      </c>
      <c r="E27737" s="1">
        <v>41498.69027777778</v>
      </c>
      <c r="F27737" t="s">
        <v>133230</v>
      </c>
      <c r="G27737" t="s">
        <v>133231</v>
      </c>
      <c r="H27737">
        <v>26</v>
      </c>
      <c r="I27737" t="s">
        <v>72349</v>
      </c>
      <c r="J27737" t="s">
        <v>2118</v>
      </c>
      <c r="K27737">
        <v>645</v>
      </c>
      <c r="L27737" t="s">
        <v>30</v>
      </c>
      <c r="M27737" t="s">
        <v>31</v>
      </c>
      <c r="N27737" t="b">
        <v>0</v>
      </c>
      <c r="O27737" t="s">
        <v>133232</v>
      </c>
      <c r="P27737">
        <v>1</v>
      </c>
      <c r="Q27737">
        <v>46602</v>
      </c>
      <c r="R27737">
        <v>402</v>
      </c>
      <c r="S27737">
        <v>19</v>
      </c>
      <c r="T27737">
        <v>0</v>
      </c>
      <c r="U27737">
        <v>52</v>
      </c>
    </row>
    <row r="27738" spans="1:21" x14ac:dyDescent="0.25">
      <c r="A27738" t="s">
        <v>128115</v>
      </c>
      <c r="B27738" t="s">
        <v>128116</v>
      </c>
      <c r="C27738" t="s">
        <v>133233</v>
      </c>
      <c r="D27738" t="s">
        <v>133234</v>
      </c>
      <c r="E27738" s="1">
        <v>41498.684027777781</v>
      </c>
      <c r="F27738" t="s">
        <v>133235</v>
      </c>
      <c r="G27738" t="s">
        <v>133236</v>
      </c>
      <c r="H27738">
        <v>26</v>
      </c>
      <c r="I27738" t="s">
        <v>72349</v>
      </c>
      <c r="J27738" t="s">
        <v>68210</v>
      </c>
      <c r="K27738">
        <v>1133</v>
      </c>
      <c r="L27738" t="s">
        <v>30</v>
      </c>
      <c r="M27738" t="s">
        <v>31</v>
      </c>
      <c r="N27738" t="b">
        <v>1</v>
      </c>
      <c r="O27738" t="s">
        <v>133237</v>
      </c>
      <c r="P27738">
        <v>1</v>
      </c>
      <c r="Q27738">
        <v>33775</v>
      </c>
      <c r="R27738">
        <v>253</v>
      </c>
      <c r="S27738">
        <v>16</v>
      </c>
      <c r="T27738">
        <v>0</v>
      </c>
      <c r="U27738">
        <v>65</v>
      </c>
    </row>
    <row r="27739" spans="1:21" x14ac:dyDescent="0.25">
      <c r="A27739" t="s">
        <v>128115</v>
      </c>
      <c r="B27739" t="s">
        <v>128116</v>
      </c>
      <c r="C27739" t="s">
        <v>133238</v>
      </c>
      <c r="D27739" t="s">
        <v>133239</v>
      </c>
      <c r="E27739" s="1">
        <v>41437.905555555553</v>
      </c>
      <c r="F27739" t="s">
        <v>133240</v>
      </c>
      <c r="G27739" t="s">
        <v>133241</v>
      </c>
      <c r="H27739">
        <v>26</v>
      </c>
      <c r="I27739" t="s">
        <v>72349</v>
      </c>
      <c r="J27739" t="s">
        <v>37571</v>
      </c>
      <c r="K27739">
        <v>864</v>
      </c>
      <c r="L27739" t="s">
        <v>30</v>
      </c>
      <c r="M27739" t="s">
        <v>31</v>
      </c>
      <c r="N27739" t="b">
        <v>0</v>
      </c>
      <c r="P27739">
        <v>1</v>
      </c>
      <c r="Q27739">
        <v>142680</v>
      </c>
      <c r="R27739">
        <v>1240</v>
      </c>
      <c r="S27739">
        <v>30</v>
      </c>
      <c r="T27739">
        <v>0</v>
      </c>
      <c r="U27739">
        <v>82</v>
      </c>
    </row>
    <row r="27740" spans="1:21" x14ac:dyDescent="0.25">
      <c r="A27740" t="s">
        <v>128115</v>
      </c>
      <c r="B27740" t="s">
        <v>128116</v>
      </c>
      <c r="C27740" t="s">
        <v>133242</v>
      </c>
      <c r="D27740" t="s">
        <v>133243</v>
      </c>
      <c r="E27740" s="1">
        <v>41406.14166666667</v>
      </c>
      <c r="F27740" t="s">
        <v>133244</v>
      </c>
      <c r="G27740" t="s">
        <v>133245</v>
      </c>
      <c r="H27740">
        <v>26</v>
      </c>
      <c r="I27740" t="s">
        <v>72349</v>
      </c>
      <c r="J27740" t="s">
        <v>5114</v>
      </c>
      <c r="K27740">
        <v>593</v>
      </c>
      <c r="L27740" t="s">
        <v>30</v>
      </c>
      <c r="M27740" t="s">
        <v>31</v>
      </c>
      <c r="N27740" t="b">
        <v>0</v>
      </c>
      <c r="O27740" t="s">
        <v>133246</v>
      </c>
      <c r="P27740">
        <v>1</v>
      </c>
      <c r="Q27740">
        <v>4849</v>
      </c>
      <c r="R27740">
        <v>15</v>
      </c>
      <c r="S27740">
        <v>2</v>
      </c>
      <c r="T27740">
        <v>0</v>
      </c>
      <c r="U27740">
        <v>2</v>
      </c>
    </row>
    <row r="27741" spans="1:21" x14ac:dyDescent="0.25">
      <c r="A27741" t="s">
        <v>128115</v>
      </c>
      <c r="B27741" t="s">
        <v>128116</v>
      </c>
      <c r="C27741" t="s">
        <v>133247</v>
      </c>
      <c r="D27741" t="s">
        <v>133248</v>
      </c>
      <c r="E27741" s="1">
        <v>41406.138888888891</v>
      </c>
      <c r="F27741" t="s">
        <v>133249</v>
      </c>
      <c r="G27741" t="s">
        <v>133250</v>
      </c>
      <c r="H27741">
        <v>26</v>
      </c>
      <c r="I27741" t="s">
        <v>72349</v>
      </c>
      <c r="J27741" t="s">
        <v>8207</v>
      </c>
      <c r="K27741">
        <v>622</v>
      </c>
      <c r="L27741" t="s">
        <v>30</v>
      </c>
      <c r="M27741" t="s">
        <v>31</v>
      </c>
      <c r="N27741" t="b">
        <v>0</v>
      </c>
      <c r="O27741" t="s">
        <v>133251</v>
      </c>
      <c r="P27741">
        <v>1</v>
      </c>
      <c r="Q27741">
        <v>1539</v>
      </c>
      <c r="R27741">
        <v>3</v>
      </c>
      <c r="S27741">
        <v>1</v>
      </c>
      <c r="T27741">
        <v>0</v>
      </c>
      <c r="U27741">
        <v>0</v>
      </c>
    </row>
    <row r="27742" spans="1:21" x14ac:dyDescent="0.25">
      <c r="A27742" t="s">
        <v>128115</v>
      </c>
      <c r="B27742" t="s">
        <v>128116</v>
      </c>
      <c r="C27742" t="s">
        <v>133252</v>
      </c>
      <c r="D27742" t="s">
        <v>133253</v>
      </c>
      <c r="E27742" s="1">
        <v>41406.129861111112</v>
      </c>
      <c r="F27742" t="s">
        <v>133254</v>
      </c>
      <c r="G27742" t="s">
        <v>133255</v>
      </c>
      <c r="H27742">
        <v>26</v>
      </c>
      <c r="I27742" t="s">
        <v>72349</v>
      </c>
      <c r="J27742" t="s">
        <v>11203</v>
      </c>
      <c r="K27742">
        <v>255</v>
      </c>
      <c r="L27742" t="s">
        <v>30</v>
      </c>
      <c r="M27742" t="s">
        <v>31</v>
      </c>
      <c r="N27742" t="b">
        <v>0</v>
      </c>
      <c r="O27742" t="s">
        <v>133256</v>
      </c>
      <c r="P27742">
        <v>1</v>
      </c>
      <c r="Q27742">
        <v>962</v>
      </c>
      <c r="R27742">
        <v>4</v>
      </c>
      <c r="S27742">
        <v>1</v>
      </c>
      <c r="T27742">
        <v>0</v>
      </c>
      <c r="U27742">
        <v>0</v>
      </c>
    </row>
    <row r="27743" spans="1:21" x14ac:dyDescent="0.25">
      <c r="A27743" t="s">
        <v>128115</v>
      </c>
      <c r="B27743" t="s">
        <v>128116</v>
      </c>
      <c r="C27743" t="s">
        <v>133257</v>
      </c>
      <c r="D27743" t="s">
        <v>133258</v>
      </c>
      <c r="E27743" s="1">
        <v>41406.12777777778</v>
      </c>
      <c r="F27743" t="s">
        <v>133259</v>
      </c>
      <c r="G27743" t="s">
        <v>133260</v>
      </c>
      <c r="H27743">
        <v>26</v>
      </c>
      <c r="I27743" t="s">
        <v>72349</v>
      </c>
      <c r="J27743" t="s">
        <v>12665</v>
      </c>
      <c r="K27743">
        <v>513</v>
      </c>
      <c r="L27743" t="s">
        <v>30</v>
      </c>
      <c r="M27743" t="s">
        <v>31</v>
      </c>
      <c r="N27743" t="b">
        <v>0</v>
      </c>
      <c r="O27743" t="s">
        <v>133261</v>
      </c>
      <c r="P27743">
        <v>1</v>
      </c>
      <c r="Q27743">
        <v>1238</v>
      </c>
      <c r="R27743">
        <v>11</v>
      </c>
      <c r="S27743">
        <v>2</v>
      </c>
      <c r="T27743">
        <v>0</v>
      </c>
      <c r="U27743">
        <v>1</v>
      </c>
    </row>
    <row r="27744" spans="1:21" x14ac:dyDescent="0.25">
      <c r="A27744" t="s">
        <v>128115</v>
      </c>
      <c r="B27744" t="s">
        <v>128116</v>
      </c>
      <c r="C27744" t="s">
        <v>133262</v>
      </c>
      <c r="D27744" t="s">
        <v>133263</v>
      </c>
      <c r="E27744" s="1">
        <v>41406.123611111114</v>
      </c>
      <c r="F27744" t="s">
        <v>133264</v>
      </c>
      <c r="G27744" t="s">
        <v>133265</v>
      </c>
      <c r="H27744">
        <v>26</v>
      </c>
      <c r="I27744" t="s">
        <v>72349</v>
      </c>
      <c r="J27744" t="s">
        <v>1688</v>
      </c>
      <c r="K27744">
        <v>471</v>
      </c>
      <c r="L27744" t="s">
        <v>30</v>
      </c>
      <c r="M27744" t="s">
        <v>31</v>
      </c>
      <c r="N27744" t="b">
        <v>0</v>
      </c>
      <c r="O27744" t="s">
        <v>133266</v>
      </c>
      <c r="P27744">
        <v>1</v>
      </c>
      <c r="Q27744">
        <v>1570</v>
      </c>
      <c r="R27744">
        <v>6</v>
      </c>
      <c r="S27744">
        <v>2</v>
      </c>
      <c r="T27744">
        <v>0</v>
      </c>
      <c r="U27744">
        <v>0</v>
      </c>
    </row>
    <row r="27745" spans="1:21" x14ac:dyDescent="0.25">
      <c r="A27745" t="s">
        <v>128115</v>
      </c>
      <c r="B27745" t="s">
        <v>128116</v>
      </c>
      <c r="C27745" t="s">
        <v>133267</v>
      </c>
      <c r="D27745" t="s">
        <v>133268</v>
      </c>
      <c r="E27745" s="1">
        <v>41345.073611111111</v>
      </c>
      <c r="F27745" t="s">
        <v>133269</v>
      </c>
      <c r="G27745" t="s">
        <v>133270</v>
      </c>
      <c r="H27745">
        <v>26</v>
      </c>
      <c r="I27745" t="s">
        <v>72349</v>
      </c>
      <c r="J27745" t="s">
        <v>21932</v>
      </c>
      <c r="K27745">
        <v>708</v>
      </c>
      <c r="L27745" t="s">
        <v>30</v>
      </c>
      <c r="M27745" t="s">
        <v>31</v>
      </c>
      <c r="N27745" t="b">
        <v>0</v>
      </c>
      <c r="O27745" t="s">
        <v>133271</v>
      </c>
      <c r="P27745">
        <v>1</v>
      </c>
      <c r="Q27745">
        <v>3102</v>
      </c>
      <c r="R27745">
        <v>11</v>
      </c>
      <c r="S27745">
        <v>3</v>
      </c>
      <c r="T27745">
        <v>0</v>
      </c>
      <c r="U27745">
        <v>1</v>
      </c>
    </row>
    <row r="27746" spans="1:21" x14ac:dyDescent="0.25">
      <c r="A27746" t="s">
        <v>128115</v>
      </c>
      <c r="B27746" t="s">
        <v>128116</v>
      </c>
      <c r="C27746" t="s">
        <v>133272</v>
      </c>
      <c r="D27746" t="s">
        <v>133273</v>
      </c>
      <c r="E27746" s="1">
        <v>41345.065972222219</v>
      </c>
      <c r="F27746" t="s">
        <v>133274</v>
      </c>
      <c r="G27746" t="s">
        <v>133275</v>
      </c>
      <c r="H27746">
        <v>26</v>
      </c>
      <c r="I27746" t="s">
        <v>72349</v>
      </c>
      <c r="J27746" t="s">
        <v>6497</v>
      </c>
      <c r="K27746">
        <v>217</v>
      </c>
      <c r="L27746" t="s">
        <v>30</v>
      </c>
      <c r="M27746" t="s">
        <v>31</v>
      </c>
      <c r="N27746" t="b">
        <v>0</v>
      </c>
      <c r="O27746" t="s">
        <v>133276</v>
      </c>
      <c r="P27746">
        <v>1</v>
      </c>
      <c r="Q27746">
        <v>787</v>
      </c>
      <c r="R27746">
        <v>3</v>
      </c>
      <c r="S27746">
        <v>1</v>
      </c>
      <c r="T27746">
        <v>0</v>
      </c>
      <c r="U27746">
        <v>1</v>
      </c>
    </row>
    <row r="27747" spans="1:21" x14ac:dyDescent="0.25">
      <c r="A27747" t="s">
        <v>128115</v>
      </c>
      <c r="B27747" t="s">
        <v>128116</v>
      </c>
      <c r="C27747" t="s">
        <v>133277</v>
      </c>
      <c r="D27747" t="s">
        <v>133278</v>
      </c>
      <c r="E27747" s="1">
        <v>41345.064583333333</v>
      </c>
      <c r="F27747" t="s">
        <v>133279</v>
      </c>
      <c r="G27747" t="s">
        <v>133280</v>
      </c>
      <c r="H27747">
        <v>26</v>
      </c>
      <c r="I27747" t="s">
        <v>72349</v>
      </c>
      <c r="J27747" t="s">
        <v>8120</v>
      </c>
      <c r="K27747">
        <v>327</v>
      </c>
      <c r="L27747" t="s">
        <v>30</v>
      </c>
      <c r="M27747" t="s">
        <v>31</v>
      </c>
      <c r="N27747" t="b">
        <v>0</v>
      </c>
      <c r="O27747" t="s">
        <v>133281</v>
      </c>
      <c r="P27747">
        <v>1</v>
      </c>
      <c r="Q27747">
        <v>821</v>
      </c>
      <c r="R27747">
        <v>1</v>
      </c>
      <c r="S27747">
        <v>1</v>
      </c>
      <c r="T27747">
        <v>0</v>
      </c>
      <c r="U27747">
        <v>1</v>
      </c>
    </row>
    <row r="27748" spans="1:21" x14ac:dyDescent="0.25">
      <c r="A27748" t="s">
        <v>128115</v>
      </c>
      <c r="B27748" t="s">
        <v>128116</v>
      </c>
      <c r="C27748" t="s">
        <v>133282</v>
      </c>
      <c r="D27748" t="s">
        <v>133283</v>
      </c>
      <c r="E27748" s="1">
        <v>41345.063194444447</v>
      </c>
      <c r="F27748" t="s">
        <v>133284</v>
      </c>
      <c r="G27748" t="s">
        <v>133285</v>
      </c>
      <c r="H27748">
        <v>26</v>
      </c>
      <c r="I27748" t="s">
        <v>72349</v>
      </c>
      <c r="J27748" t="s">
        <v>780</v>
      </c>
      <c r="K27748">
        <v>251</v>
      </c>
      <c r="L27748" t="s">
        <v>30</v>
      </c>
      <c r="M27748" t="s">
        <v>31</v>
      </c>
      <c r="N27748" t="b">
        <v>0</v>
      </c>
      <c r="O27748" t="s">
        <v>133286</v>
      </c>
      <c r="P27748">
        <v>1</v>
      </c>
      <c r="Q27748">
        <v>3000</v>
      </c>
      <c r="R27748">
        <v>7</v>
      </c>
      <c r="S27748">
        <v>2</v>
      </c>
      <c r="T27748">
        <v>0</v>
      </c>
      <c r="U27748">
        <v>0</v>
      </c>
    </row>
    <row r="27749" spans="1:21" x14ac:dyDescent="0.25">
      <c r="A27749" t="s">
        <v>128115</v>
      </c>
      <c r="B27749" t="s">
        <v>128116</v>
      </c>
      <c r="C27749" t="s">
        <v>133287</v>
      </c>
      <c r="D27749" t="s">
        <v>133288</v>
      </c>
      <c r="E27749" s="1">
        <v>41345.061111111114</v>
      </c>
      <c r="F27749" t="s">
        <v>133289</v>
      </c>
      <c r="G27749" t="s">
        <v>133290</v>
      </c>
      <c r="H27749">
        <v>26</v>
      </c>
      <c r="I27749" t="s">
        <v>72349</v>
      </c>
      <c r="J27749" t="s">
        <v>11124</v>
      </c>
      <c r="K27749">
        <v>164</v>
      </c>
      <c r="L27749" t="s">
        <v>30</v>
      </c>
      <c r="M27749" t="s">
        <v>31</v>
      </c>
      <c r="N27749" t="b">
        <v>0</v>
      </c>
      <c r="O27749" t="s">
        <v>133291</v>
      </c>
      <c r="P27749">
        <v>1</v>
      </c>
      <c r="Q27749">
        <v>609</v>
      </c>
      <c r="R27749">
        <v>2</v>
      </c>
      <c r="S27749">
        <v>1</v>
      </c>
      <c r="T27749">
        <v>0</v>
      </c>
      <c r="U27749">
        <v>0</v>
      </c>
    </row>
    <row r="27750" spans="1:21" x14ac:dyDescent="0.25">
      <c r="A27750" t="s">
        <v>128115</v>
      </c>
      <c r="B27750" t="s">
        <v>128116</v>
      </c>
      <c r="C27750" t="s">
        <v>133292</v>
      </c>
      <c r="D27750" t="s">
        <v>133293</v>
      </c>
      <c r="E27750" s="1">
        <v>41345.059027777781</v>
      </c>
      <c r="F27750" t="s">
        <v>133294</v>
      </c>
      <c r="G27750" t="s">
        <v>133295</v>
      </c>
      <c r="H27750">
        <v>26</v>
      </c>
      <c r="I27750" t="s">
        <v>72349</v>
      </c>
      <c r="J27750" t="s">
        <v>4535</v>
      </c>
      <c r="K27750">
        <v>329</v>
      </c>
      <c r="L27750" t="s">
        <v>30</v>
      </c>
      <c r="M27750" t="s">
        <v>31</v>
      </c>
      <c r="N27750" t="b">
        <v>0</v>
      </c>
      <c r="O27750" t="s">
        <v>133296</v>
      </c>
      <c r="P27750">
        <v>1</v>
      </c>
      <c r="Q27750">
        <v>925</v>
      </c>
      <c r="R27750">
        <v>9</v>
      </c>
      <c r="S27750">
        <v>1</v>
      </c>
      <c r="T27750">
        <v>0</v>
      </c>
      <c r="U27750">
        <v>1</v>
      </c>
    </row>
    <row r="27751" spans="1:21" x14ac:dyDescent="0.25">
      <c r="A27751" t="s">
        <v>128115</v>
      </c>
      <c r="B27751" t="s">
        <v>128116</v>
      </c>
      <c r="C27751" t="s">
        <v>133297</v>
      </c>
      <c r="D27751" t="s">
        <v>133298</v>
      </c>
      <c r="E27751" s="1">
        <v>41345.054166666669</v>
      </c>
      <c r="F27751" t="s">
        <v>133299</v>
      </c>
      <c r="G27751" t="s">
        <v>133300</v>
      </c>
      <c r="H27751">
        <v>26</v>
      </c>
      <c r="I27751" t="s">
        <v>72349</v>
      </c>
      <c r="J27751" t="s">
        <v>290</v>
      </c>
      <c r="K27751">
        <v>214</v>
      </c>
      <c r="L27751" t="s">
        <v>30</v>
      </c>
      <c r="M27751" t="s">
        <v>31</v>
      </c>
      <c r="N27751" t="b">
        <v>0</v>
      </c>
      <c r="O27751" t="s">
        <v>133301</v>
      </c>
      <c r="P27751">
        <v>1</v>
      </c>
      <c r="Q27751">
        <v>1514</v>
      </c>
      <c r="R27751">
        <v>6</v>
      </c>
      <c r="S27751">
        <v>2</v>
      </c>
      <c r="T27751">
        <v>0</v>
      </c>
      <c r="U27751">
        <v>0</v>
      </c>
    </row>
    <row r="27752" spans="1:21" x14ac:dyDescent="0.25">
      <c r="A27752" t="s">
        <v>128115</v>
      </c>
      <c r="B27752" t="s">
        <v>128116</v>
      </c>
      <c r="C27752" t="s">
        <v>133302</v>
      </c>
      <c r="D27752" t="s">
        <v>133303</v>
      </c>
      <c r="E27752" s="1">
        <v>41345.050694444442</v>
      </c>
      <c r="F27752" t="s">
        <v>133304</v>
      </c>
      <c r="G27752" t="s">
        <v>133305</v>
      </c>
      <c r="H27752">
        <v>26</v>
      </c>
      <c r="I27752" t="s">
        <v>72349</v>
      </c>
      <c r="J27752" t="s">
        <v>7543</v>
      </c>
      <c r="K27752">
        <v>183</v>
      </c>
      <c r="L27752" t="s">
        <v>30</v>
      </c>
      <c r="M27752" t="s">
        <v>31</v>
      </c>
      <c r="N27752" t="b">
        <v>0</v>
      </c>
      <c r="O27752" t="s">
        <v>133306</v>
      </c>
      <c r="P27752">
        <v>1</v>
      </c>
      <c r="Q27752">
        <v>514</v>
      </c>
      <c r="R27752">
        <v>1</v>
      </c>
      <c r="S27752">
        <v>1</v>
      </c>
      <c r="T27752">
        <v>0</v>
      </c>
      <c r="U27752">
        <v>0</v>
      </c>
    </row>
    <row r="27753" spans="1:21" x14ac:dyDescent="0.25">
      <c r="A27753" t="s">
        <v>128115</v>
      </c>
      <c r="B27753" t="s">
        <v>128116</v>
      </c>
      <c r="C27753" t="s">
        <v>133307</v>
      </c>
      <c r="D27753" t="s">
        <v>133308</v>
      </c>
      <c r="E27753" s="1">
        <v>41345.047222222223</v>
      </c>
      <c r="F27753" t="s">
        <v>133309</v>
      </c>
      <c r="G27753" t="s">
        <v>133305</v>
      </c>
      <c r="H27753">
        <v>26</v>
      </c>
      <c r="I27753" t="s">
        <v>72349</v>
      </c>
      <c r="J27753" t="s">
        <v>7040</v>
      </c>
      <c r="K27753">
        <v>611</v>
      </c>
      <c r="L27753" t="s">
        <v>30</v>
      </c>
      <c r="M27753" t="s">
        <v>31</v>
      </c>
      <c r="N27753" t="b">
        <v>0</v>
      </c>
      <c r="O27753" t="s">
        <v>133310</v>
      </c>
      <c r="P27753">
        <v>1</v>
      </c>
      <c r="Q27753">
        <v>1455</v>
      </c>
      <c r="R27753">
        <v>5</v>
      </c>
      <c r="S27753">
        <v>1</v>
      </c>
      <c r="T27753">
        <v>0</v>
      </c>
      <c r="U27753">
        <v>0</v>
      </c>
    </row>
    <row r="27754" spans="1:21" x14ac:dyDescent="0.25">
      <c r="A27754" t="s">
        <v>128115</v>
      </c>
      <c r="B27754" t="s">
        <v>128116</v>
      </c>
      <c r="C27754" t="s">
        <v>133311</v>
      </c>
      <c r="D27754" t="s">
        <v>133312</v>
      </c>
      <c r="E27754" s="1">
        <v>41345.041666666664</v>
      </c>
      <c r="F27754" t="s">
        <v>133313</v>
      </c>
      <c r="G27754" t="s">
        <v>133314</v>
      </c>
      <c r="H27754">
        <v>26</v>
      </c>
      <c r="I27754" t="s">
        <v>72349</v>
      </c>
      <c r="J27754" t="s">
        <v>501</v>
      </c>
      <c r="K27754">
        <v>298</v>
      </c>
      <c r="L27754" t="s">
        <v>30</v>
      </c>
      <c r="M27754" t="s">
        <v>31</v>
      </c>
      <c r="N27754" t="b">
        <v>0</v>
      </c>
      <c r="O27754" t="s">
        <v>133315</v>
      </c>
      <c r="P27754">
        <v>1</v>
      </c>
      <c r="Q27754">
        <v>1140</v>
      </c>
      <c r="R27754">
        <v>3</v>
      </c>
      <c r="S27754">
        <v>1</v>
      </c>
      <c r="T27754">
        <v>0</v>
      </c>
      <c r="U27754">
        <v>1</v>
      </c>
    </row>
    <row r="27755" spans="1:21" x14ac:dyDescent="0.25">
      <c r="A27755" t="s">
        <v>128115</v>
      </c>
      <c r="B27755" t="s">
        <v>128116</v>
      </c>
      <c r="C27755" t="s">
        <v>133316</v>
      </c>
      <c r="D27755" t="s">
        <v>133317</v>
      </c>
      <c r="E27755" s="1">
        <v>41317.120138888888</v>
      </c>
      <c r="F27755" t="s">
        <v>133318</v>
      </c>
      <c r="G27755" t="s">
        <v>133319</v>
      </c>
      <c r="H27755">
        <v>26</v>
      </c>
      <c r="I27755" t="s">
        <v>72349</v>
      </c>
      <c r="J27755" t="s">
        <v>2922</v>
      </c>
      <c r="K27755">
        <v>313</v>
      </c>
      <c r="L27755" t="s">
        <v>30</v>
      </c>
      <c r="M27755" t="s">
        <v>31</v>
      </c>
      <c r="N27755" t="b">
        <v>0</v>
      </c>
      <c r="O27755" t="s">
        <v>133320</v>
      </c>
      <c r="P27755">
        <v>1</v>
      </c>
      <c r="Q27755">
        <v>1079</v>
      </c>
      <c r="R27755">
        <v>5</v>
      </c>
      <c r="S27755">
        <v>2</v>
      </c>
      <c r="T27755">
        <v>0</v>
      </c>
      <c r="U27755">
        <v>0</v>
      </c>
    </row>
    <row r="27756" spans="1:21" x14ac:dyDescent="0.25">
      <c r="A27756" t="s">
        <v>128115</v>
      </c>
      <c r="B27756" t="s">
        <v>128116</v>
      </c>
      <c r="C27756" t="s">
        <v>133321</v>
      </c>
      <c r="D27756" t="s">
        <v>133322</v>
      </c>
      <c r="E27756" s="1">
        <v>41317.115972222222</v>
      </c>
      <c r="F27756" t="s">
        <v>133323</v>
      </c>
      <c r="G27756" t="s">
        <v>133324</v>
      </c>
      <c r="H27756">
        <v>26</v>
      </c>
      <c r="I27756" t="s">
        <v>72349</v>
      </c>
      <c r="J27756" t="s">
        <v>10331</v>
      </c>
      <c r="K27756">
        <v>1041</v>
      </c>
      <c r="L27756" t="s">
        <v>30</v>
      </c>
      <c r="M27756" t="s">
        <v>31</v>
      </c>
      <c r="N27756" t="b">
        <v>0</v>
      </c>
      <c r="O27756" t="s">
        <v>133325</v>
      </c>
      <c r="P27756">
        <v>1</v>
      </c>
      <c r="Q27756">
        <v>3000</v>
      </c>
      <c r="R27756">
        <v>14</v>
      </c>
      <c r="S27756">
        <v>2</v>
      </c>
      <c r="T27756">
        <v>0</v>
      </c>
      <c r="U27756">
        <v>2</v>
      </c>
    </row>
    <row r="27757" spans="1:21" x14ac:dyDescent="0.25">
      <c r="A27757" t="s">
        <v>128115</v>
      </c>
      <c r="B27757" t="s">
        <v>128116</v>
      </c>
      <c r="C27757" t="s">
        <v>133326</v>
      </c>
      <c r="D27757" t="s">
        <v>133327</v>
      </c>
      <c r="E27757" s="1">
        <v>41317.105555555558</v>
      </c>
      <c r="F27757" t="s">
        <v>133328</v>
      </c>
      <c r="G27757" t="s">
        <v>133329</v>
      </c>
      <c r="H27757">
        <v>26</v>
      </c>
      <c r="I27757" t="s">
        <v>72349</v>
      </c>
      <c r="J27757" t="s">
        <v>65</v>
      </c>
      <c r="K27757">
        <v>218</v>
      </c>
      <c r="L27757" t="s">
        <v>30</v>
      </c>
      <c r="M27757" t="s">
        <v>31</v>
      </c>
      <c r="N27757" t="b">
        <v>0</v>
      </c>
      <c r="O27757" t="s">
        <v>133330</v>
      </c>
      <c r="P27757">
        <v>1</v>
      </c>
      <c r="Q27757">
        <v>1131</v>
      </c>
      <c r="R27757">
        <v>5</v>
      </c>
      <c r="S27757">
        <v>1</v>
      </c>
      <c r="T27757">
        <v>0</v>
      </c>
      <c r="U27757">
        <v>1</v>
      </c>
    </row>
    <row r="27758" spans="1:21" x14ac:dyDescent="0.25">
      <c r="A27758" t="s">
        <v>128115</v>
      </c>
      <c r="B27758" t="s">
        <v>128116</v>
      </c>
      <c r="C27758" t="s">
        <v>133331</v>
      </c>
      <c r="D27758" t="s">
        <v>133332</v>
      </c>
      <c r="E27758" s="1">
        <v>41317.102777777778</v>
      </c>
      <c r="F27758" t="s">
        <v>133333</v>
      </c>
      <c r="G27758" t="s">
        <v>133334</v>
      </c>
      <c r="H27758">
        <v>26</v>
      </c>
      <c r="I27758" t="s">
        <v>72349</v>
      </c>
      <c r="J27758" t="s">
        <v>538</v>
      </c>
      <c r="K27758">
        <v>324</v>
      </c>
      <c r="L27758" t="s">
        <v>30</v>
      </c>
      <c r="M27758" t="s">
        <v>31</v>
      </c>
      <c r="N27758" t="b">
        <v>0</v>
      </c>
      <c r="O27758" t="s">
        <v>133335</v>
      </c>
      <c r="P27758">
        <v>1</v>
      </c>
      <c r="Q27758">
        <v>791</v>
      </c>
      <c r="R27758">
        <v>1</v>
      </c>
      <c r="S27758">
        <v>1</v>
      </c>
      <c r="T27758">
        <v>0</v>
      </c>
      <c r="U27758">
        <v>1</v>
      </c>
    </row>
    <row r="27759" spans="1:21" x14ac:dyDescent="0.25">
      <c r="A27759" t="s">
        <v>128115</v>
      </c>
      <c r="B27759" t="s">
        <v>128116</v>
      </c>
      <c r="C27759" t="s">
        <v>133336</v>
      </c>
      <c r="D27759" t="s">
        <v>133337</v>
      </c>
      <c r="E27759" s="1">
        <v>41317.097916666666</v>
      </c>
      <c r="F27759" t="s">
        <v>133338</v>
      </c>
      <c r="G27759" t="s">
        <v>133339</v>
      </c>
      <c r="H27759">
        <v>26</v>
      </c>
      <c r="I27759" t="s">
        <v>72349</v>
      </c>
      <c r="J27759" t="s">
        <v>1492</v>
      </c>
      <c r="K27759">
        <v>501</v>
      </c>
      <c r="L27759" t="s">
        <v>30</v>
      </c>
      <c r="M27759" t="s">
        <v>31</v>
      </c>
      <c r="N27759" t="b">
        <v>0</v>
      </c>
      <c r="O27759" t="s">
        <v>133340</v>
      </c>
      <c r="P27759">
        <v>1</v>
      </c>
      <c r="Q27759">
        <v>1377</v>
      </c>
      <c r="R27759">
        <v>9</v>
      </c>
      <c r="S27759">
        <v>1</v>
      </c>
      <c r="T27759">
        <v>0</v>
      </c>
      <c r="U27759">
        <v>1</v>
      </c>
    </row>
    <row r="27760" spans="1:21" x14ac:dyDescent="0.25">
      <c r="A27760" t="s">
        <v>128115</v>
      </c>
      <c r="B27760" t="s">
        <v>128116</v>
      </c>
      <c r="C27760" t="s">
        <v>133341</v>
      </c>
      <c r="D27760" t="s">
        <v>133342</v>
      </c>
      <c r="E27760" s="1">
        <v>41317.09375</v>
      </c>
      <c r="F27760" t="s">
        <v>133343</v>
      </c>
      <c r="G27760" t="s">
        <v>133344</v>
      </c>
      <c r="H27760">
        <v>26</v>
      </c>
      <c r="I27760" t="s">
        <v>72349</v>
      </c>
      <c r="J27760" t="s">
        <v>8541</v>
      </c>
      <c r="K27760">
        <v>337</v>
      </c>
      <c r="L27760" t="s">
        <v>30</v>
      </c>
      <c r="M27760" t="s">
        <v>31</v>
      </c>
      <c r="N27760" t="b">
        <v>0</v>
      </c>
      <c r="O27760" t="s">
        <v>133345</v>
      </c>
      <c r="P27760">
        <v>1</v>
      </c>
      <c r="Q27760">
        <v>4297</v>
      </c>
      <c r="R27760">
        <v>18</v>
      </c>
      <c r="S27760">
        <v>3</v>
      </c>
      <c r="T27760">
        <v>0</v>
      </c>
      <c r="U27760">
        <v>1</v>
      </c>
    </row>
    <row r="27761" spans="1:21" x14ac:dyDescent="0.25">
      <c r="A27761" t="s">
        <v>128115</v>
      </c>
      <c r="B27761" t="s">
        <v>128116</v>
      </c>
      <c r="C27761" t="s">
        <v>133346</v>
      </c>
      <c r="D27761" t="s">
        <v>133347</v>
      </c>
      <c r="E27761" t="s">
        <v>133348</v>
      </c>
      <c r="F27761" t="s">
        <v>133349</v>
      </c>
      <c r="G27761" t="s">
        <v>133350</v>
      </c>
      <c r="H27761">
        <v>26</v>
      </c>
      <c r="I27761" t="s">
        <v>72349</v>
      </c>
      <c r="J27761" t="s">
        <v>13783</v>
      </c>
      <c r="K27761">
        <v>204</v>
      </c>
      <c r="L27761" t="s">
        <v>30</v>
      </c>
      <c r="M27761" t="s">
        <v>31</v>
      </c>
      <c r="N27761" t="b">
        <v>0</v>
      </c>
      <c r="O27761" t="s">
        <v>133351</v>
      </c>
      <c r="P27761">
        <v>1</v>
      </c>
      <c r="Q27761">
        <v>730</v>
      </c>
      <c r="R27761">
        <v>4</v>
      </c>
      <c r="S27761">
        <v>1</v>
      </c>
      <c r="T27761">
        <v>0</v>
      </c>
      <c r="U27761">
        <v>2</v>
      </c>
    </row>
    <row r="27762" spans="1:21" x14ac:dyDescent="0.25">
      <c r="A27762" t="s">
        <v>128115</v>
      </c>
      <c r="B27762" t="s">
        <v>128116</v>
      </c>
      <c r="C27762" t="s">
        <v>133352</v>
      </c>
      <c r="D27762" t="s">
        <v>133353</v>
      </c>
      <c r="E27762" t="s">
        <v>133354</v>
      </c>
      <c r="F27762" t="s">
        <v>133355</v>
      </c>
      <c r="G27762" t="s">
        <v>133356</v>
      </c>
      <c r="H27762">
        <v>26</v>
      </c>
      <c r="I27762" t="s">
        <v>72349</v>
      </c>
      <c r="J27762" t="s">
        <v>18772</v>
      </c>
      <c r="K27762">
        <v>703</v>
      </c>
      <c r="L27762" t="s">
        <v>30</v>
      </c>
      <c r="M27762" t="s">
        <v>31</v>
      </c>
      <c r="N27762" t="b">
        <v>0</v>
      </c>
      <c r="O27762" t="s">
        <v>133357</v>
      </c>
      <c r="P27762">
        <v>1</v>
      </c>
      <c r="Q27762">
        <v>991</v>
      </c>
      <c r="R27762">
        <v>7</v>
      </c>
      <c r="S27762">
        <v>1</v>
      </c>
      <c r="T27762">
        <v>0</v>
      </c>
      <c r="U27762">
        <v>0</v>
      </c>
    </row>
    <row r="27763" spans="1:21" x14ac:dyDescent="0.25">
      <c r="A27763" t="s">
        <v>128115</v>
      </c>
      <c r="B27763" t="s">
        <v>128116</v>
      </c>
      <c r="C27763" t="s">
        <v>133358</v>
      </c>
      <c r="D27763" t="s">
        <v>133359</v>
      </c>
      <c r="E27763" t="s">
        <v>133360</v>
      </c>
      <c r="F27763" t="s">
        <v>133361</v>
      </c>
      <c r="G27763" t="s">
        <v>133362</v>
      </c>
      <c r="H27763">
        <v>26</v>
      </c>
      <c r="I27763" t="s">
        <v>72349</v>
      </c>
      <c r="J27763" t="s">
        <v>621</v>
      </c>
      <c r="K27763">
        <v>236</v>
      </c>
      <c r="L27763" t="s">
        <v>30</v>
      </c>
      <c r="M27763" t="s">
        <v>31</v>
      </c>
      <c r="N27763" t="b">
        <v>0</v>
      </c>
      <c r="O27763" t="s">
        <v>133363</v>
      </c>
      <c r="P27763">
        <v>1</v>
      </c>
      <c r="Q27763">
        <v>1258</v>
      </c>
      <c r="R27763">
        <v>9</v>
      </c>
      <c r="S27763">
        <v>1</v>
      </c>
      <c r="T27763">
        <v>0</v>
      </c>
      <c r="U27763">
        <v>0</v>
      </c>
    </row>
    <row r="27764" spans="1:21" x14ac:dyDescent="0.25">
      <c r="A27764" t="s">
        <v>128115</v>
      </c>
      <c r="B27764" t="s">
        <v>128116</v>
      </c>
      <c r="C27764" t="s">
        <v>133364</v>
      </c>
      <c r="D27764" t="s">
        <v>133365</v>
      </c>
      <c r="E27764" t="s">
        <v>133366</v>
      </c>
      <c r="F27764" t="s">
        <v>133367</v>
      </c>
      <c r="G27764" t="s">
        <v>133368</v>
      </c>
      <c r="H27764">
        <v>26</v>
      </c>
      <c r="I27764" t="s">
        <v>72349</v>
      </c>
      <c r="J27764" t="s">
        <v>5143</v>
      </c>
      <c r="K27764">
        <v>594</v>
      </c>
      <c r="L27764" t="s">
        <v>30</v>
      </c>
      <c r="M27764" t="s">
        <v>31</v>
      </c>
      <c r="N27764" t="b">
        <v>0</v>
      </c>
      <c r="O27764" t="s">
        <v>133369</v>
      </c>
      <c r="P27764">
        <v>1</v>
      </c>
      <c r="Q27764">
        <v>16582</v>
      </c>
      <c r="R27764">
        <v>61</v>
      </c>
      <c r="S27764">
        <v>13</v>
      </c>
      <c r="T27764">
        <v>0</v>
      </c>
      <c r="U27764">
        <v>6</v>
      </c>
    </row>
    <row r="27765" spans="1:21" x14ac:dyDescent="0.25">
      <c r="A27765" t="s">
        <v>128115</v>
      </c>
      <c r="B27765" t="s">
        <v>128116</v>
      </c>
      <c r="C27765" t="s">
        <v>133370</v>
      </c>
      <c r="D27765" t="s">
        <v>133371</v>
      </c>
      <c r="E27765" t="s">
        <v>133372</v>
      </c>
      <c r="F27765" t="s">
        <v>133373</v>
      </c>
      <c r="G27765" t="s">
        <v>133374</v>
      </c>
      <c r="H27765">
        <v>26</v>
      </c>
      <c r="I27765" t="s">
        <v>72349</v>
      </c>
      <c r="J27765" t="s">
        <v>8384</v>
      </c>
      <c r="K27765">
        <v>1110</v>
      </c>
      <c r="L27765" t="s">
        <v>30</v>
      </c>
      <c r="M27765" t="s">
        <v>31</v>
      </c>
      <c r="N27765" t="b">
        <v>0</v>
      </c>
      <c r="O27765" t="s">
        <v>133375</v>
      </c>
      <c r="P27765">
        <v>1</v>
      </c>
      <c r="Q27765">
        <v>5666</v>
      </c>
      <c r="R27765">
        <v>11</v>
      </c>
      <c r="S27765">
        <v>2</v>
      </c>
      <c r="T27765">
        <v>0</v>
      </c>
      <c r="U27765">
        <v>6</v>
      </c>
    </row>
    <row r="27766" spans="1:21" x14ac:dyDescent="0.25">
      <c r="A27766" t="s">
        <v>128115</v>
      </c>
      <c r="B27766" t="s">
        <v>128116</v>
      </c>
      <c r="C27766" t="s">
        <v>133376</v>
      </c>
      <c r="D27766" t="s">
        <v>133377</v>
      </c>
      <c r="E27766" t="s">
        <v>133378</v>
      </c>
      <c r="F27766" t="s">
        <v>133379</v>
      </c>
      <c r="G27766" t="s">
        <v>133380</v>
      </c>
      <c r="H27766">
        <v>26</v>
      </c>
      <c r="I27766" t="s">
        <v>72349</v>
      </c>
      <c r="J27766" t="s">
        <v>3293</v>
      </c>
      <c r="K27766">
        <v>103</v>
      </c>
      <c r="L27766" t="s">
        <v>30</v>
      </c>
      <c r="M27766" t="s">
        <v>31</v>
      </c>
      <c r="N27766" t="b">
        <v>0</v>
      </c>
      <c r="O27766" t="s">
        <v>133381</v>
      </c>
      <c r="P27766">
        <v>1</v>
      </c>
      <c r="Q27766">
        <v>15068</v>
      </c>
      <c r="R27766">
        <v>63</v>
      </c>
      <c r="S27766">
        <v>5</v>
      </c>
      <c r="T27766">
        <v>0</v>
      </c>
      <c r="U27766">
        <v>11</v>
      </c>
    </row>
    <row r="27767" spans="1:21" x14ac:dyDescent="0.25">
      <c r="A27767" t="s">
        <v>128115</v>
      </c>
      <c r="B27767" t="s">
        <v>128116</v>
      </c>
      <c r="C27767" t="e">
        <v>#NAME?</v>
      </c>
      <c r="D27767" t="s">
        <v>133382</v>
      </c>
      <c r="E27767" t="s">
        <v>133383</v>
      </c>
      <c r="F27767" t="s">
        <v>133384</v>
      </c>
      <c r="G27767" t="s">
        <v>133385</v>
      </c>
      <c r="H27767">
        <v>26</v>
      </c>
      <c r="I27767" t="s">
        <v>72349</v>
      </c>
      <c r="J27767" t="s">
        <v>10865</v>
      </c>
      <c r="K27767">
        <v>339</v>
      </c>
      <c r="L27767" t="s">
        <v>30</v>
      </c>
      <c r="M27767" t="s">
        <v>31</v>
      </c>
      <c r="N27767" t="b">
        <v>0</v>
      </c>
      <c r="O27767" t="s">
        <v>133386</v>
      </c>
      <c r="P27767">
        <v>1</v>
      </c>
      <c r="Q27767">
        <v>1302</v>
      </c>
      <c r="R27767">
        <v>2</v>
      </c>
      <c r="S27767">
        <v>2</v>
      </c>
      <c r="T27767">
        <v>0</v>
      </c>
      <c r="U27767">
        <v>0</v>
      </c>
    </row>
    <row r="27768" spans="1:21" x14ac:dyDescent="0.25">
      <c r="A27768" t="s">
        <v>128115</v>
      </c>
      <c r="B27768" t="s">
        <v>128116</v>
      </c>
      <c r="C27768" t="e">
        <v>#NAME?</v>
      </c>
      <c r="D27768" t="s">
        <v>133387</v>
      </c>
      <c r="E27768" t="s">
        <v>133388</v>
      </c>
      <c r="F27768" t="s">
        <v>133389</v>
      </c>
      <c r="G27768" t="s">
        <v>133390</v>
      </c>
      <c r="H27768">
        <v>26</v>
      </c>
      <c r="I27768" t="s">
        <v>72349</v>
      </c>
      <c r="J27768" t="s">
        <v>10602</v>
      </c>
      <c r="K27768">
        <v>605</v>
      </c>
      <c r="L27768" t="s">
        <v>30</v>
      </c>
      <c r="M27768" t="s">
        <v>31</v>
      </c>
      <c r="N27768" t="b">
        <v>0</v>
      </c>
      <c r="O27768" t="s">
        <v>133391</v>
      </c>
      <c r="P27768">
        <v>1</v>
      </c>
      <c r="Q27768">
        <v>1999</v>
      </c>
      <c r="R27768">
        <v>8</v>
      </c>
      <c r="S27768">
        <v>5</v>
      </c>
      <c r="T27768">
        <v>0</v>
      </c>
      <c r="U27768">
        <v>3</v>
      </c>
    </row>
    <row r="27769" spans="1:21" x14ac:dyDescent="0.25">
      <c r="A27769" t="s">
        <v>128115</v>
      </c>
      <c r="B27769" t="s">
        <v>128116</v>
      </c>
      <c r="C27769" t="s">
        <v>133392</v>
      </c>
      <c r="D27769" t="s">
        <v>133393</v>
      </c>
      <c r="E27769" t="s">
        <v>133394</v>
      </c>
      <c r="F27769" t="s">
        <v>133395</v>
      </c>
      <c r="G27769" t="s">
        <v>133396</v>
      </c>
      <c r="H27769">
        <v>26</v>
      </c>
      <c r="I27769" t="s">
        <v>72349</v>
      </c>
      <c r="J27769" t="s">
        <v>11598</v>
      </c>
      <c r="K27769">
        <v>192</v>
      </c>
      <c r="L27769" t="s">
        <v>30</v>
      </c>
      <c r="M27769" t="s">
        <v>31</v>
      </c>
      <c r="N27769" t="b">
        <v>0</v>
      </c>
      <c r="O27769" t="s">
        <v>133397</v>
      </c>
      <c r="P27769">
        <v>1</v>
      </c>
      <c r="Q27769">
        <v>3279</v>
      </c>
      <c r="R27769">
        <v>10</v>
      </c>
      <c r="S27769">
        <v>2</v>
      </c>
      <c r="T27769">
        <v>0</v>
      </c>
      <c r="U27769">
        <v>1</v>
      </c>
    </row>
    <row r="27770" spans="1:21" x14ac:dyDescent="0.25">
      <c r="A27770" t="s">
        <v>128115</v>
      </c>
      <c r="B27770" t="s">
        <v>128116</v>
      </c>
      <c r="C27770" t="s">
        <v>133398</v>
      </c>
      <c r="D27770" t="s">
        <v>133399</v>
      </c>
      <c r="E27770" t="s">
        <v>133400</v>
      </c>
      <c r="F27770" t="s">
        <v>133401</v>
      </c>
      <c r="G27770" t="s">
        <v>133402</v>
      </c>
      <c r="H27770">
        <v>26</v>
      </c>
      <c r="I27770" t="s">
        <v>72349</v>
      </c>
      <c r="J27770" t="s">
        <v>792</v>
      </c>
      <c r="K27770">
        <v>172</v>
      </c>
      <c r="L27770" t="s">
        <v>30</v>
      </c>
      <c r="M27770" t="s">
        <v>31</v>
      </c>
      <c r="N27770" t="b">
        <v>0</v>
      </c>
      <c r="O27770" t="s">
        <v>133403</v>
      </c>
      <c r="P27770">
        <v>1</v>
      </c>
      <c r="Q27770">
        <v>906</v>
      </c>
      <c r="R27770">
        <v>2</v>
      </c>
      <c r="S27770">
        <v>1</v>
      </c>
      <c r="T27770">
        <v>0</v>
      </c>
      <c r="U27770">
        <v>0</v>
      </c>
    </row>
    <row r="27771" spans="1:21" x14ac:dyDescent="0.25">
      <c r="A27771" t="s">
        <v>128115</v>
      </c>
      <c r="B27771" t="s">
        <v>128116</v>
      </c>
      <c r="C27771" t="s">
        <v>133404</v>
      </c>
      <c r="D27771" t="s">
        <v>133405</v>
      </c>
      <c r="E27771" t="s">
        <v>133406</v>
      </c>
      <c r="F27771" t="s">
        <v>133407</v>
      </c>
      <c r="G27771" t="s">
        <v>133408</v>
      </c>
      <c r="H27771">
        <v>26</v>
      </c>
      <c r="I27771" t="s">
        <v>72349</v>
      </c>
      <c r="J27771" t="s">
        <v>1989</v>
      </c>
      <c r="K27771">
        <v>627</v>
      </c>
      <c r="L27771" t="s">
        <v>30</v>
      </c>
      <c r="M27771" t="s">
        <v>31</v>
      </c>
      <c r="N27771" t="b">
        <v>0</v>
      </c>
      <c r="O27771" t="s">
        <v>133409</v>
      </c>
      <c r="P27771">
        <v>1</v>
      </c>
      <c r="Q27771">
        <v>2010</v>
      </c>
      <c r="R27771">
        <v>9</v>
      </c>
      <c r="S27771">
        <v>2</v>
      </c>
      <c r="T27771">
        <v>0</v>
      </c>
      <c r="U27771">
        <v>1</v>
      </c>
    </row>
    <row r="27772" spans="1:21" x14ac:dyDescent="0.25">
      <c r="A27772" t="s">
        <v>128115</v>
      </c>
      <c r="B27772" t="s">
        <v>128116</v>
      </c>
      <c r="C27772" t="s">
        <v>133410</v>
      </c>
      <c r="D27772" t="s">
        <v>133411</v>
      </c>
      <c r="E27772" t="s">
        <v>133412</v>
      </c>
      <c r="F27772" t="s">
        <v>133413</v>
      </c>
      <c r="G27772" t="s">
        <v>133414</v>
      </c>
      <c r="H27772">
        <v>26</v>
      </c>
      <c r="I27772" t="s">
        <v>72349</v>
      </c>
      <c r="J27772" t="s">
        <v>4317</v>
      </c>
      <c r="K27772">
        <v>301</v>
      </c>
      <c r="L27772" t="s">
        <v>30</v>
      </c>
      <c r="M27772" t="s">
        <v>31</v>
      </c>
      <c r="N27772" t="b">
        <v>0</v>
      </c>
      <c r="O27772" t="s">
        <v>133415</v>
      </c>
      <c r="P27772">
        <v>1</v>
      </c>
      <c r="Q27772">
        <v>3414</v>
      </c>
      <c r="R27772">
        <v>15</v>
      </c>
      <c r="S27772">
        <v>2</v>
      </c>
      <c r="T27772">
        <v>0</v>
      </c>
      <c r="U27772">
        <v>0</v>
      </c>
    </row>
    <row r="27773" spans="1:21" x14ac:dyDescent="0.25">
      <c r="A27773" t="s">
        <v>128115</v>
      </c>
      <c r="B27773" t="s">
        <v>128116</v>
      </c>
      <c r="C27773" t="s">
        <v>133416</v>
      </c>
      <c r="D27773" t="s">
        <v>133417</v>
      </c>
      <c r="E27773" t="s">
        <v>133418</v>
      </c>
      <c r="F27773" t="s">
        <v>133419</v>
      </c>
      <c r="G27773" t="s">
        <v>133420</v>
      </c>
      <c r="H27773">
        <v>26</v>
      </c>
      <c r="I27773" t="s">
        <v>72349</v>
      </c>
      <c r="J27773" t="s">
        <v>1497</v>
      </c>
      <c r="K27773">
        <v>371</v>
      </c>
      <c r="L27773" t="s">
        <v>30</v>
      </c>
      <c r="M27773" t="s">
        <v>31</v>
      </c>
      <c r="N27773" t="b">
        <v>0</v>
      </c>
      <c r="O27773" t="s">
        <v>133421</v>
      </c>
      <c r="P27773">
        <v>1</v>
      </c>
      <c r="Q27773">
        <v>2473</v>
      </c>
      <c r="R27773">
        <v>17</v>
      </c>
      <c r="S27773">
        <v>1</v>
      </c>
      <c r="T27773">
        <v>0</v>
      </c>
      <c r="U27773">
        <v>2</v>
      </c>
    </row>
    <row r="27774" spans="1:21" x14ac:dyDescent="0.25">
      <c r="A27774" t="s">
        <v>128115</v>
      </c>
      <c r="B27774" t="s">
        <v>128116</v>
      </c>
      <c r="C27774" t="s">
        <v>133422</v>
      </c>
      <c r="D27774" t="s">
        <v>133423</v>
      </c>
      <c r="E27774" t="s">
        <v>133424</v>
      </c>
      <c r="F27774" t="s">
        <v>133425</v>
      </c>
      <c r="G27774" t="s">
        <v>133426</v>
      </c>
      <c r="H27774">
        <v>26</v>
      </c>
      <c r="I27774" t="s">
        <v>72349</v>
      </c>
      <c r="J27774" t="s">
        <v>5723</v>
      </c>
      <c r="K27774">
        <v>652</v>
      </c>
      <c r="L27774" t="s">
        <v>30</v>
      </c>
      <c r="M27774" t="s">
        <v>31</v>
      </c>
      <c r="N27774" t="b">
        <v>0</v>
      </c>
      <c r="O27774" t="s">
        <v>133427</v>
      </c>
      <c r="P27774">
        <v>1</v>
      </c>
      <c r="Q27774">
        <v>5623</v>
      </c>
      <c r="R27774">
        <v>36</v>
      </c>
      <c r="S27774">
        <v>2</v>
      </c>
      <c r="T27774">
        <v>0</v>
      </c>
      <c r="U27774">
        <v>3</v>
      </c>
    </row>
    <row r="27775" spans="1:21" x14ac:dyDescent="0.25">
      <c r="A27775" t="s">
        <v>128115</v>
      </c>
      <c r="B27775" t="s">
        <v>128116</v>
      </c>
      <c r="C27775" t="s">
        <v>133428</v>
      </c>
      <c r="D27775" t="s">
        <v>133429</v>
      </c>
      <c r="E27775" t="s">
        <v>133430</v>
      </c>
      <c r="F27775" t="s">
        <v>133431</v>
      </c>
      <c r="G27775" t="s">
        <v>133432</v>
      </c>
      <c r="H27775">
        <v>26</v>
      </c>
      <c r="I27775" t="s">
        <v>72349</v>
      </c>
      <c r="J27775" t="s">
        <v>4317</v>
      </c>
      <c r="K27775">
        <v>301</v>
      </c>
      <c r="L27775" t="s">
        <v>30</v>
      </c>
      <c r="M27775" t="s">
        <v>31</v>
      </c>
      <c r="N27775" t="b">
        <v>0</v>
      </c>
      <c r="O27775" t="s">
        <v>133433</v>
      </c>
      <c r="P27775">
        <v>1</v>
      </c>
      <c r="Q27775">
        <v>6859</v>
      </c>
      <c r="R27775">
        <v>45</v>
      </c>
      <c r="S27775">
        <v>1</v>
      </c>
      <c r="T27775">
        <v>0</v>
      </c>
      <c r="U27775">
        <v>3</v>
      </c>
    </row>
    <row r="27776" spans="1:21" x14ac:dyDescent="0.25">
      <c r="A27776" t="s">
        <v>128115</v>
      </c>
      <c r="B27776" t="s">
        <v>128116</v>
      </c>
      <c r="C27776" t="s">
        <v>133434</v>
      </c>
      <c r="D27776" t="s">
        <v>133435</v>
      </c>
      <c r="E27776" t="s">
        <v>133436</v>
      </c>
      <c r="F27776" t="s">
        <v>133437</v>
      </c>
      <c r="G27776" t="s">
        <v>133438</v>
      </c>
      <c r="H27776">
        <v>26</v>
      </c>
      <c r="I27776" t="s">
        <v>72349</v>
      </c>
      <c r="J27776" t="s">
        <v>5015</v>
      </c>
      <c r="K27776">
        <v>205</v>
      </c>
      <c r="L27776" t="s">
        <v>30</v>
      </c>
      <c r="M27776" t="s">
        <v>31</v>
      </c>
      <c r="N27776" t="b">
        <v>0</v>
      </c>
      <c r="O27776" t="s">
        <v>133439</v>
      </c>
      <c r="P27776">
        <v>1</v>
      </c>
      <c r="Q27776">
        <v>3824</v>
      </c>
      <c r="R27776">
        <v>10</v>
      </c>
      <c r="S27776">
        <v>7</v>
      </c>
      <c r="T27776">
        <v>0</v>
      </c>
      <c r="U27776">
        <v>1</v>
      </c>
    </row>
    <row r="27777" spans="1:21" x14ac:dyDescent="0.25">
      <c r="A27777" t="s">
        <v>128115</v>
      </c>
      <c r="B27777" t="s">
        <v>128116</v>
      </c>
      <c r="C27777" t="s">
        <v>133440</v>
      </c>
      <c r="D27777" t="s">
        <v>133441</v>
      </c>
      <c r="E27777" t="s">
        <v>133442</v>
      </c>
      <c r="F27777" t="s">
        <v>133443</v>
      </c>
      <c r="G27777" t="s">
        <v>133444</v>
      </c>
      <c r="H27777">
        <v>26</v>
      </c>
      <c r="I27777" t="s">
        <v>72349</v>
      </c>
      <c r="J27777" t="s">
        <v>611</v>
      </c>
      <c r="K27777">
        <v>193</v>
      </c>
      <c r="L27777" t="s">
        <v>30</v>
      </c>
      <c r="M27777" t="s">
        <v>31</v>
      </c>
      <c r="N27777" t="b">
        <v>0</v>
      </c>
      <c r="O27777" t="s">
        <v>133445</v>
      </c>
      <c r="P27777">
        <v>1</v>
      </c>
      <c r="Q27777">
        <v>9223</v>
      </c>
      <c r="R27777">
        <v>30</v>
      </c>
      <c r="S27777">
        <v>5</v>
      </c>
      <c r="T27777">
        <v>0</v>
      </c>
      <c r="U27777">
        <v>6</v>
      </c>
    </row>
    <row r="27778" spans="1:21" x14ac:dyDescent="0.25">
      <c r="A27778" t="s">
        <v>128115</v>
      </c>
      <c r="B27778" t="s">
        <v>128116</v>
      </c>
      <c r="C27778" t="s">
        <v>133446</v>
      </c>
      <c r="D27778" t="s">
        <v>133447</v>
      </c>
      <c r="E27778" t="s">
        <v>133448</v>
      </c>
      <c r="F27778" t="s">
        <v>133449</v>
      </c>
      <c r="G27778" t="s">
        <v>133450</v>
      </c>
      <c r="H27778">
        <v>26</v>
      </c>
      <c r="I27778" t="s">
        <v>72349</v>
      </c>
      <c r="J27778" t="s">
        <v>5285</v>
      </c>
      <c r="K27778">
        <v>418</v>
      </c>
      <c r="L27778" t="s">
        <v>30</v>
      </c>
      <c r="M27778" t="s">
        <v>31</v>
      </c>
      <c r="N27778" t="b">
        <v>0</v>
      </c>
      <c r="O27778" t="s">
        <v>133451</v>
      </c>
      <c r="P27778">
        <v>1</v>
      </c>
      <c r="Q27778">
        <v>33036</v>
      </c>
      <c r="R27778">
        <v>127</v>
      </c>
      <c r="S27778">
        <v>6</v>
      </c>
      <c r="T27778">
        <v>0</v>
      </c>
      <c r="U27778">
        <v>15</v>
      </c>
    </row>
    <row r="27779" spans="1:21" x14ac:dyDescent="0.25">
      <c r="A27779" t="s">
        <v>128115</v>
      </c>
      <c r="B27779" t="s">
        <v>128116</v>
      </c>
      <c r="C27779" t="s">
        <v>133452</v>
      </c>
      <c r="D27779" t="s">
        <v>133453</v>
      </c>
      <c r="E27779" t="s">
        <v>133454</v>
      </c>
      <c r="F27779" t="s">
        <v>133455</v>
      </c>
      <c r="G27779" t="s">
        <v>133456</v>
      </c>
      <c r="H27779">
        <v>26</v>
      </c>
      <c r="I27779" t="s">
        <v>72349</v>
      </c>
      <c r="J27779" t="s">
        <v>6385</v>
      </c>
      <c r="K27779">
        <v>350</v>
      </c>
      <c r="L27779" t="s">
        <v>30</v>
      </c>
      <c r="M27779" t="s">
        <v>31</v>
      </c>
      <c r="N27779" t="b">
        <v>0</v>
      </c>
      <c r="O27779" t="s">
        <v>133457</v>
      </c>
      <c r="P27779">
        <v>1</v>
      </c>
      <c r="Q27779">
        <v>61399</v>
      </c>
      <c r="R27779">
        <v>163</v>
      </c>
      <c r="S27779">
        <v>36</v>
      </c>
      <c r="T27779">
        <v>0</v>
      </c>
      <c r="U27779">
        <v>30</v>
      </c>
    </row>
    <row r="27780" spans="1:21" x14ac:dyDescent="0.25">
      <c r="A27780" t="s">
        <v>128115</v>
      </c>
      <c r="B27780" t="s">
        <v>128116</v>
      </c>
      <c r="C27780" t="s">
        <v>133458</v>
      </c>
      <c r="D27780" t="s">
        <v>133459</v>
      </c>
      <c r="E27780" t="s">
        <v>133460</v>
      </c>
      <c r="F27780" t="s">
        <v>133461</v>
      </c>
      <c r="G27780" t="s">
        <v>133462</v>
      </c>
      <c r="H27780">
        <v>26</v>
      </c>
      <c r="I27780" t="s">
        <v>72349</v>
      </c>
      <c r="J27780" t="s">
        <v>4286</v>
      </c>
      <c r="K27780">
        <v>739</v>
      </c>
      <c r="L27780" t="s">
        <v>30</v>
      </c>
      <c r="M27780" t="s">
        <v>31</v>
      </c>
      <c r="N27780" t="b">
        <v>0</v>
      </c>
      <c r="O27780" t="s">
        <v>133463</v>
      </c>
      <c r="P27780">
        <v>1</v>
      </c>
      <c r="Q27780">
        <v>47751</v>
      </c>
      <c r="R27780">
        <v>143</v>
      </c>
      <c r="S27780">
        <v>17</v>
      </c>
      <c r="T27780">
        <v>0</v>
      </c>
      <c r="U27780">
        <v>17</v>
      </c>
    </row>
    <row r="27781" spans="1:21" x14ac:dyDescent="0.25">
      <c r="A27781" t="s">
        <v>128115</v>
      </c>
      <c r="B27781" t="s">
        <v>128116</v>
      </c>
      <c r="C27781" t="s">
        <v>133464</v>
      </c>
      <c r="D27781" t="s">
        <v>133465</v>
      </c>
      <c r="E27781" t="s">
        <v>133466</v>
      </c>
      <c r="F27781" t="s">
        <v>133467</v>
      </c>
      <c r="G27781" t="s">
        <v>133468</v>
      </c>
      <c r="H27781">
        <v>26</v>
      </c>
      <c r="I27781" t="s">
        <v>72349</v>
      </c>
      <c r="J27781" t="s">
        <v>21187</v>
      </c>
      <c r="K27781">
        <v>588</v>
      </c>
      <c r="L27781" t="s">
        <v>30</v>
      </c>
      <c r="M27781" t="s">
        <v>31</v>
      </c>
      <c r="N27781" t="b">
        <v>1</v>
      </c>
      <c r="O27781" t="s">
        <v>133469</v>
      </c>
      <c r="P27781">
        <v>1</v>
      </c>
      <c r="Q27781">
        <v>248870</v>
      </c>
      <c r="R27781">
        <v>685</v>
      </c>
      <c r="S27781">
        <v>104</v>
      </c>
      <c r="T27781">
        <v>0</v>
      </c>
      <c r="U27781">
        <v>45</v>
      </c>
    </row>
    <row r="27782" spans="1:21" x14ac:dyDescent="0.25">
      <c r="A27782" t="s">
        <v>128115</v>
      </c>
      <c r="B27782" t="s">
        <v>128116</v>
      </c>
      <c r="C27782" t="s">
        <v>133470</v>
      </c>
      <c r="D27782" t="s">
        <v>133471</v>
      </c>
      <c r="E27782" t="s">
        <v>133466</v>
      </c>
      <c r="F27782" t="s">
        <v>133472</v>
      </c>
      <c r="G27782" t="s">
        <v>133473</v>
      </c>
      <c r="H27782">
        <v>26</v>
      </c>
      <c r="I27782" t="s">
        <v>72349</v>
      </c>
      <c r="J27782" t="s">
        <v>1995</v>
      </c>
      <c r="K27782">
        <v>461</v>
      </c>
      <c r="L27782" t="s">
        <v>30</v>
      </c>
      <c r="M27782" t="s">
        <v>31</v>
      </c>
      <c r="N27782" t="b">
        <v>0</v>
      </c>
      <c r="O27782" t="s">
        <v>133474</v>
      </c>
      <c r="P27782">
        <v>1</v>
      </c>
      <c r="Q27782">
        <v>78961</v>
      </c>
      <c r="R27782">
        <v>189</v>
      </c>
      <c r="S27782">
        <v>32</v>
      </c>
      <c r="T27782">
        <v>0</v>
      </c>
      <c r="U27782">
        <v>29</v>
      </c>
    </row>
    <row r="27783" spans="1:21" x14ac:dyDescent="0.25">
      <c r="A27783" t="s">
        <v>128115</v>
      </c>
      <c r="B27783" t="s">
        <v>128116</v>
      </c>
      <c r="C27783" t="s">
        <v>133475</v>
      </c>
      <c r="D27783" t="s">
        <v>133476</v>
      </c>
      <c r="E27783" t="s">
        <v>133477</v>
      </c>
      <c r="F27783" t="s">
        <v>133478</v>
      </c>
      <c r="G27783" t="s">
        <v>133479</v>
      </c>
      <c r="H27783">
        <v>26</v>
      </c>
      <c r="I27783" t="s">
        <v>72349</v>
      </c>
      <c r="J27783" t="s">
        <v>2755</v>
      </c>
      <c r="K27783">
        <v>474</v>
      </c>
      <c r="L27783" t="s">
        <v>30</v>
      </c>
      <c r="M27783" t="s">
        <v>31</v>
      </c>
      <c r="N27783" t="b">
        <v>0</v>
      </c>
      <c r="O27783" t="s">
        <v>133480</v>
      </c>
      <c r="P27783">
        <v>1</v>
      </c>
      <c r="Q27783">
        <v>1737</v>
      </c>
      <c r="R27783">
        <v>9</v>
      </c>
      <c r="S27783">
        <v>1</v>
      </c>
      <c r="T27783">
        <v>0</v>
      </c>
      <c r="U27783">
        <v>0</v>
      </c>
    </row>
    <row r="27784" spans="1:21" x14ac:dyDescent="0.25">
      <c r="A27784" t="s">
        <v>128115</v>
      </c>
      <c r="B27784" t="s">
        <v>128116</v>
      </c>
      <c r="C27784" t="s">
        <v>133481</v>
      </c>
      <c r="D27784" t="s">
        <v>133482</v>
      </c>
      <c r="E27784" t="s">
        <v>133483</v>
      </c>
      <c r="F27784" t="s">
        <v>133484</v>
      </c>
      <c r="G27784" t="s">
        <v>133485</v>
      </c>
      <c r="H27784">
        <v>26</v>
      </c>
      <c r="I27784" t="s">
        <v>72349</v>
      </c>
      <c r="J27784" t="s">
        <v>2562</v>
      </c>
      <c r="K27784">
        <v>412</v>
      </c>
      <c r="L27784" t="s">
        <v>30</v>
      </c>
      <c r="M27784" t="s">
        <v>31</v>
      </c>
      <c r="N27784" t="b">
        <v>0</v>
      </c>
      <c r="O27784" t="s">
        <v>133486</v>
      </c>
      <c r="P27784">
        <v>1</v>
      </c>
      <c r="Q27784">
        <v>1191</v>
      </c>
      <c r="R27784">
        <v>7</v>
      </c>
      <c r="S27784">
        <v>1</v>
      </c>
      <c r="T27784">
        <v>0</v>
      </c>
      <c r="U27784">
        <v>1</v>
      </c>
    </row>
    <row r="27785" spans="1:21" x14ac:dyDescent="0.25">
      <c r="A27785" t="s">
        <v>128115</v>
      </c>
      <c r="B27785" t="s">
        <v>128116</v>
      </c>
      <c r="C27785" t="s">
        <v>133487</v>
      </c>
      <c r="D27785" t="s">
        <v>133488</v>
      </c>
      <c r="E27785" t="s">
        <v>133489</v>
      </c>
      <c r="F27785" t="s">
        <v>133490</v>
      </c>
      <c r="G27785" t="s">
        <v>133491</v>
      </c>
      <c r="H27785">
        <v>26</v>
      </c>
      <c r="I27785" t="s">
        <v>72349</v>
      </c>
      <c r="J27785" t="s">
        <v>21388</v>
      </c>
      <c r="K27785">
        <v>866</v>
      </c>
      <c r="L27785" t="s">
        <v>30</v>
      </c>
      <c r="M27785" t="s">
        <v>31</v>
      </c>
      <c r="N27785" t="b">
        <v>0</v>
      </c>
      <c r="O27785" t="s">
        <v>133492</v>
      </c>
      <c r="P27785">
        <v>1</v>
      </c>
      <c r="Q27785">
        <v>2420</v>
      </c>
      <c r="R27785">
        <v>16</v>
      </c>
      <c r="S27785">
        <v>2</v>
      </c>
      <c r="T27785">
        <v>0</v>
      </c>
      <c r="U27785">
        <v>2</v>
      </c>
    </row>
    <row r="27786" spans="1:21" x14ac:dyDescent="0.25">
      <c r="A27786" t="s">
        <v>128115</v>
      </c>
      <c r="B27786" t="s">
        <v>128116</v>
      </c>
      <c r="C27786" t="e">
        <v>#NAME?</v>
      </c>
      <c r="D27786" t="s">
        <v>133493</v>
      </c>
      <c r="E27786" t="s">
        <v>133494</v>
      </c>
      <c r="F27786" t="s">
        <v>133495</v>
      </c>
      <c r="G27786" t="s">
        <v>133496</v>
      </c>
      <c r="H27786">
        <v>26</v>
      </c>
      <c r="I27786" t="s">
        <v>72349</v>
      </c>
      <c r="J27786" t="s">
        <v>153</v>
      </c>
      <c r="K27786">
        <v>409</v>
      </c>
      <c r="L27786" t="s">
        <v>30</v>
      </c>
      <c r="M27786" t="s">
        <v>31</v>
      </c>
      <c r="N27786" t="b">
        <v>0</v>
      </c>
      <c r="O27786" t="s">
        <v>133497</v>
      </c>
      <c r="P27786">
        <v>1</v>
      </c>
      <c r="Q27786">
        <v>4177</v>
      </c>
      <c r="R27786">
        <v>18</v>
      </c>
      <c r="S27786">
        <v>4</v>
      </c>
      <c r="T27786">
        <v>0</v>
      </c>
      <c r="U27786">
        <v>4</v>
      </c>
    </row>
    <row r="27787" spans="1:21" x14ac:dyDescent="0.25">
      <c r="A27787" t="s">
        <v>128115</v>
      </c>
      <c r="B27787" t="s">
        <v>128116</v>
      </c>
      <c r="C27787" t="s">
        <v>133498</v>
      </c>
      <c r="D27787" t="s">
        <v>133499</v>
      </c>
      <c r="E27787" t="s">
        <v>133500</v>
      </c>
      <c r="F27787" t="s">
        <v>133501</v>
      </c>
      <c r="G27787" t="s">
        <v>133502</v>
      </c>
      <c r="H27787">
        <v>26</v>
      </c>
      <c r="I27787" t="s">
        <v>72349</v>
      </c>
      <c r="J27787" t="s">
        <v>7772</v>
      </c>
      <c r="K27787">
        <v>452</v>
      </c>
      <c r="L27787" t="s">
        <v>30</v>
      </c>
      <c r="M27787" t="s">
        <v>31</v>
      </c>
      <c r="N27787" t="b">
        <v>0</v>
      </c>
      <c r="O27787" t="s">
        <v>133503</v>
      </c>
      <c r="P27787">
        <v>1</v>
      </c>
      <c r="Q27787">
        <v>1570</v>
      </c>
      <c r="R27787">
        <v>13</v>
      </c>
      <c r="S27787">
        <v>1</v>
      </c>
      <c r="T27787">
        <v>0</v>
      </c>
      <c r="U27787">
        <v>5</v>
      </c>
    </row>
    <row r="27788" spans="1:21" x14ac:dyDescent="0.25">
      <c r="A27788" t="s">
        <v>128115</v>
      </c>
      <c r="B27788" t="s">
        <v>128116</v>
      </c>
      <c r="C27788" t="s">
        <v>133504</v>
      </c>
      <c r="D27788" t="s">
        <v>133505</v>
      </c>
      <c r="E27788" t="s">
        <v>133506</v>
      </c>
      <c r="F27788" t="s">
        <v>133507</v>
      </c>
      <c r="G27788" t="s">
        <v>133508</v>
      </c>
      <c r="H27788">
        <v>26</v>
      </c>
      <c r="I27788" t="s">
        <v>72349</v>
      </c>
      <c r="J27788" t="s">
        <v>14204</v>
      </c>
      <c r="K27788">
        <v>473</v>
      </c>
      <c r="L27788" t="s">
        <v>30</v>
      </c>
      <c r="M27788" t="s">
        <v>31</v>
      </c>
      <c r="N27788" t="b">
        <v>0</v>
      </c>
      <c r="O27788" t="s">
        <v>133509</v>
      </c>
      <c r="P27788">
        <v>1</v>
      </c>
      <c r="Q27788">
        <v>1919</v>
      </c>
      <c r="R27788">
        <v>11</v>
      </c>
      <c r="S27788">
        <v>1</v>
      </c>
      <c r="T27788">
        <v>0</v>
      </c>
      <c r="U27788">
        <v>1</v>
      </c>
    </row>
    <row r="27789" spans="1:21" x14ac:dyDescent="0.25">
      <c r="A27789" t="s">
        <v>128115</v>
      </c>
      <c r="B27789" t="s">
        <v>128116</v>
      </c>
      <c r="C27789" t="s">
        <v>133510</v>
      </c>
      <c r="D27789" t="s">
        <v>133511</v>
      </c>
      <c r="E27789" t="s">
        <v>133512</v>
      </c>
      <c r="F27789" t="s">
        <v>133513</v>
      </c>
      <c r="G27789" t="s">
        <v>133508</v>
      </c>
      <c r="H27789">
        <v>26</v>
      </c>
      <c r="I27789" t="s">
        <v>72349</v>
      </c>
      <c r="J27789" t="s">
        <v>10224</v>
      </c>
      <c r="K27789">
        <v>598</v>
      </c>
      <c r="L27789" t="s">
        <v>30</v>
      </c>
      <c r="M27789" t="s">
        <v>31</v>
      </c>
      <c r="N27789" t="b">
        <v>0</v>
      </c>
      <c r="O27789" t="s">
        <v>133514</v>
      </c>
      <c r="P27789">
        <v>1</v>
      </c>
      <c r="Q27789">
        <v>2571</v>
      </c>
      <c r="R27789">
        <v>13</v>
      </c>
      <c r="S27789">
        <v>3</v>
      </c>
      <c r="T27789">
        <v>0</v>
      </c>
      <c r="U27789">
        <v>1</v>
      </c>
    </row>
    <row r="27790" spans="1:21" x14ac:dyDescent="0.25">
      <c r="A27790" t="s">
        <v>128115</v>
      </c>
      <c r="B27790" t="s">
        <v>128116</v>
      </c>
      <c r="C27790" t="s">
        <v>133515</v>
      </c>
      <c r="D27790" t="s">
        <v>133516</v>
      </c>
      <c r="E27790" t="s">
        <v>133517</v>
      </c>
      <c r="F27790" t="s">
        <v>133518</v>
      </c>
      <c r="G27790" t="s">
        <v>133508</v>
      </c>
      <c r="H27790">
        <v>26</v>
      </c>
      <c r="I27790" t="s">
        <v>72349</v>
      </c>
      <c r="J27790" t="s">
        <v>1300</v>
      </c>
      <c r="K27790">
        <v>378</v>
      </c>
      <c r="L27790" t="s">
        <v>30</v>
      </c>
      <c r="M27790" t="s">
        <v>31</v>
      </c>
      <c r="N27790" t="b">
        <v>0</v>
      </c>
      <c r="O27790" t="s">
        <v>133519</v>
      </c>
      <c r="P27790">
        <v>1</v>
      </c>
      <c r="Q27790">
        <v>3841</v>
      </c>
      <c r="R27790">
        <v>17</v>
      </c>
      <c r="S27790">
        <v>2</v>
      </c>
      <c r="T27790">
        <v>0</v>
      </c>
      <c r="U27790">
        <v>1</v>
      </c>
    </row>
    <row r="27791" spans="1:21" x14ac:dyDescent="0.25">
      <c r="A27791" t="s">
        <v>128115</v>
      </c>
      <c r="B27791" t="s">
        <v>128116</v>
      </c>
      <c r="C27791" t="s">
        <v>133520</v>
      </c>
      <c r="D27791" t="s">
        <v>133521</v>
      </c>
      <c r="E27791" t="s">
        <v>133522</v>
      </c>
      <c r="F27791" t="s">
        <v>133523</v>
      </c>
      <c r="G27791" t="s">
        <v>133524</v>
      </c>
      <c r="H27791">
        <v>26</v>
      </c>
      <c r="I27791" t="s">
        <v>72349</v>
      </c>
      <c r="J27791" t="s">
        <v>32945</v>
      </c>
      <c r="K27791">
        <v>528</v>
      </c>
      <c r="L27791" t="s">
        <v>30</v>
      </c>
      <c r="M27791" t="s">
        <v>31</v>
      </c>
      <c r="N27791" t="b">
        <v>0</v>
      </c>
      <c r="O27791" t="s">
        <v>133525</v>
      </c>
      <c r="P27791">
        <v>1</v>
      </c>
      <c r="Q27791">
        <v>8472</v>
      </c>
      <c r="R27791">
        <v>60</v>
      </c>
      <c r="S27791">
        <v>2</v>
      </c>
      <c r="T27791">
        <v>0</v>
      </c>
      <c r="U27791">
        <v>5</v>
      </c>
    </row>
    <row r="27792" spans="1:21" x14ac:dyDescent="0.25">
      <c r="A27792" t="s">
        <v>128115</v>
      </c>
      <c r="B27792" t="s">
        <v>128116</v>
      </c>
      <c r="C27792" t="s">
        <v>133526</v>
      </c>
      <c r="D27792" t="s">
        <v>133527</v>
      </c>
      <c r="E27792" t="s">
        <v>133528</v>
      </c>
      <c r="F27792" t="s">
        <v>133529</v>
      </c>
      <c r="G27792" t="s">
        <v>133530</v>
      </c>
      <c r="H27792">
        <v>26</v>
      </c>
      <c r="I27792" t="s">
        <v>72349</v>
      </c>
      <c r="J27792" t="s">
        <v>4593</v>
      </c>
      <c r="K27792">
        <v>338</v>
      </c>
      <c r="L27792" t="s">
        <v>30</v>
      </c>
      <c r="M27792" t="s">
        <v>31</v>
      </c>
      <c r="N27792" t="b">
        <v>0</v>
      </c>
      <c r="O27792" t="s">
        <v>133531</v>
      </c>
      <c r="P27792">
        <v>1</v>
      </c>
      <c r="Q27792">
        <v>66179</v>
      </c>
      <c r="R27792">
        <v>297</v>
      </c>
      <c r="S27792">
        <v>14</v>
      </c>
      <c r="T27792">
        <v>0</v>
      </c>
      <c r="U27792">
        <v>37</v>
      </c>
    </row>
    <row r="27793" spans="1:21" x14ac:dyDescent="0.25">
      <c r="A27793" t="s">
        <v>128115</v>
      </c>
      <c r="B27793" t="s">
        <v>128116</v>
      </c>
      <c r="C27793" t="s">
        <v>133532</v>
      </c>
      <c r="D27793" t="s">
        <v>133533</v>
      </c>
      <c r="E27793" t="s">
        <v>133534</v>
      </c>
      <c r="F27793" t="s">
        <v>133535</v>
      </c>
      <c r="G27793" t="s">
        <v>133536</v>
      </c>
      <c r="H27793">
        <v>26</v>
      </c>
      <c r="I27793" t="s">
        <v>72349</v>
      </c>
      <c r="J27793" t="s">
        <v>695</v>
      </c>
      <c r="K27793">
        <v>274</v>
      </c>
      <c r="L27793" t="s">
        <v>30</v>
      </c>
      <c r="M27793" t="s">
        <v>31</v>
      </c>
      <c r="N27793" t="b">
        <v>0</v>
      </c>
      <c r="O27793" t="s">
        <v>133537</v>
      </c>
      <c r="P27793">
        <v>1</v>
      </c>
      <c r="Q27793">
        <v>1659</v>
      </c>
      <c r="R27793">
        <v>10</v>
      </c>
      <c r="S27793">
        <v>2</v>
      </c>
      <c r="T27793">
        <v>0</v>
      </c>
      <c r="U27793">
        <v>0</v>
      </c>
    </row>
    <row r="27794" spans="1:21" x14ac:dyDescent="0.25">
      <c r="A27794" t="s">
        <v>128115</v>
      </c>
      <c r="B27794" t="s">
        <v>128116</v>
      </c>
      <c r="C27794" t="s">
        <v>133538</v>
      </c>
      <c r="D27794" t="s">
        <v>133539</v>
      </c>
      <c r="E27794" t="s">
        <v>133540</v>
      </c>
      <c r="F27794" t="s">
        <v>133541</v>
      </c>
      <c r="G27794" t="s">
        <v>133542</v>
      </c>
      <c r="H27794">
        <v>26</v>
      </c>
      <c r="I27794" t="s">
        <v>72349</v>
      </c>
      <c r="J27794" t="s">
        <v>3457</v>
      </c>
      <c r="K27794">
        <v>951</v>
      </c>
      <c r="L27794" t="s">
        <v>30</v>
      </c>
      <c r="M27794" t="s">
        <v>31</v>
      </c>
      <c r="N27794" t="b">
        <v>0</v>
      </c>
      <c r="O27794" t="s">
        <v>133543</v>
      </c>
      <c r="P27794">
        <v>1</v>
      </c>
      <c r="Q27794">
        <v>4553</v>
      </c>
      <c r="R27794">
        <v>24</v>
      </c>
      <c r="S27794">
        <v>3</v>
      </c>
      <c r="T27794">
        <v>0</v>
      </c>
      <c r="U27794">
        <v>8</v>
      </c>
    </row>
    <row r="27795" spans="1:21" x14ac:dyDescent="0.25">
      <c r="A27795" t="s">
        <v>128115</v>
      </c>
      <c r="B27795" t="s">
        <v>128116</v>
      </c>
      <c r="C27795" t="s">
        <v>133544</v>
      </c>
      <c r="D27795" t="s">
        <v>133545</v>
      </c>
      <c r="E27795" t="s">
        <v>133546</v>
      </c>
      <c r="F27795" t="s">
        <v>133547</v>
      </c>
      <c r="G27795" t="s">
        <v>133548</v>
      </c>
      <c r="H27795">
        <v>26</v>
      </c>
      <c r="I27795" t="s">
        <v>72349</v>
      </c>
      <c r="J27795" t="s">
        <v>8619</v>
      </c>
      <c r="K27795">
        <v>499</v>
      </c>
      <c r="L27795" t="s">
        <v>30</v>
      </c>
      <c r="M27795" t="s">
        <v>31</v>
      </c>
      <c r="N27795" t="b">
        <v>0</v>
      </c>
      <c r="O27795" t="s">
        <v>133549</v>
      </c>
      <c r="P27795">
        <v>1</v>
      </c>
      <c r="Q27795">
        <v>6074</v>
      </c>
      <c r="R27795">
        <v>29</v>
      </c>
      <c r="S27795">
        <v>5</v>
      </c>
      <c r="T27795">
        <v>0</v>
      </c>
      <c r="U27795">
        <v>10</v>
      </c>
    </row>
    <row r="27796" spans="1:21" x14ac:dyDescent="0.25">
      <c r="A27796" t="s">
        <v>128115</v>
      </c>
      <c r="B27796" t="s">
        <v>128116</v>
      </c>
      <c r="C27796" t="s">
        <v>133550</v>
      </c>
      <c r="D27796" t="s">
        <v>133551</v>
      </c>
      <c r="E27796" t="s">
        <v>133552</v>
      </c>
      <c r="F27796" t="s">
        <v>133553</v>
      </c>
      <c r="G27796" t="s">
        <v>133554</v>
      </c>
      <c r="H27796">
        <v>26</v>
      </c>
      <c r="I27796" t="s">
        <v>72349</v>
      </c>
      <c r="J27796" t="s">
        <v>20706</v>
      </c>
      <c r="K27796">
        <v>929</v>
      </c>
      <c r="L27796" t="s">
        <v>30</v>
      </c>
      <c r="M27796" t="s">
        <v>31</v>
      </c>
      <c r="N27796" t="b">
        <v>0</v>
      </c>
      <c r="O27796" t="s">
        <v>133555</v>
      </c>
      <c r="P27796">
        <v>1</v>
      </c>
      <c r="Q27796">
        <v>28243</v>
      </c>
      <c r="R27796">
        <v>235</v>
      </c>
      <c r="S27796">
        <v>34</v>
      </c>
      <c r="T27796">
        <v>0</v>
      </c>
      <c r="U27796">
        <v>27</v>
      </c>
    </row>
    <row r="27797" spans="1:21" x14ac:dyDescent="0.25">
      <c r="A27797" t="s">
        <v>128115</v>
      </c>
      <c r="B27797" t="s">
        <v>128116</v>
      </c>
      <c r="C27797" t="s">
        <v>133556</v>
      </c>
      <c r="D27797" t="s">
        <v>133557</v>
      </c>
      <c r="E27797" t="s">
        <v>133558</v>
      </c>
      <c r="F27797" t="s">
        <v>133559</v>
      </c>
      <c r="G27797" t="s">
        <v>133560</v>
      </c>
      <c r="H27797">
        <v>26</v>
      </c>
      <c r="I27797" t="s">
        <v>72349</v>
      </c>
      <c r="J27797" t="s">
        <v>98943</v>
      </c>
      <c r="K27797">
        <v>1240</v>
      </c>
      <c r="L27797" t="s">
        <v>30</v>
      </c>
      <c r="M27797" t="s">
        <v>31</v>
      </c>
      <c r="N27797" t="b">
        <v>0</v>
      </c>
      <c r="O27797" t="s">
        <v>133561</v>
      </c>
      <c r="P27797">
        <v>1</v>
      </c>
      <c r="Q27797">
        <v>3457</v>
      </c>
      <c r="R27797">
        <v>11</v>
      </c>
      <c r="S27797">
        <v>1</v>
      </c>
      <c r="T27797">
        <v>0</v>
      </c>
      <c r="U27797">
        <v>13</v>
      </c>
    </row>
    <row r="27798" spans="1:21" x14ac:dyDescent="0.25">
      <c r="A27798" t="s">
        <v>128115</v>
      </c>
      <c r="B27798" t="s">
        <v>128116</v>
      </c>
      <c r="C27798" t="s">
        <v>133562</v>
      </c>
      <c r="D27798" t="s">
        <v>133563</v>
      </c>
      <c r="E27798" t="s">
        <v>133564</v>
      </c>
      <c r="F27798" t="s">
        <v>133565</v>
      </c>
      <c r="G27798" t="s">
        <v>133566</v>
      </c>
      <c r="H27798">
        <v>26</v>
      </c>
      <c r="I27798" t="s">
        <v>72349</v>
      </c>
      <c r="J27798" t="s">
        <v>5723</v>
      </c>
      <c r="K27798">
        <v>652</v>
      </c>
      <c r="L27798" t="s">
        <v>30</v>
      </c>
      <c r="M27798" t="s">
        <v>31</v>
      </c>
      <c r="N27798" t="b">
        <v>0</v>
      </c>
      <c r="O27798" t="s">
        <v>133567</v>
      </c>
      <c r="P27798">
        <v>1</v>
      </c>
      <c r="Q27798">
        <v>2603</v>
      </c>
      <c r="R27798">
        <v>12</v>
      </c>
      <c r="S27798">
        <v>2</v>
      </c>
      <c r="T27798">
        <v>0</v>
      </c>
      <c r="U27798">
        <v>3</v>
      </c>
    </row>
    <row r="27799" spans="1:21" x14ac:dyDescent="0.25">
      <c r="A27799" t="s">
        <v>128115</v>
      </c>
      <c r="B27799" t="s">
        <v>128116</v>
      </c>
      <c r="C27799" t="s">
        <v>133568</v>
      </c>
      <c r="D27799" t="s">
        <v>133569</v>
      </c>
      <c r="E27799" t="s">
        <v>133570</v>
      </c>
      <c r="F27799" t="s">
        <v>133571</v>
      </c>
      <c r="G27799" t="s">
        <v>133572</v>
      </c>
      <c r="H27799">
        <v>26</v>
      </c>
      <c r="I27799" t="s">
        <v>72349</v>
      </c>
      <c r="J27799" t="s">
        <v>190</v>
      </c>
      <c r="K27799">
        <v>335</v>
      </c>
      <c r="L27799" t="s">
        <v>30</v>
      </c>
      <c r="M27799" t="s">
        <v>31</v>
      </c>
      <c r="N27799" t="b">
        <v>0</v>
      </c>
      <c r="O27799" t="s">
        <v>133573</v>
      </c>
      <c r="P27799">
        <v>1</v>
      </c>
      <c r="Q27799">
        <v>1934</v>
      </c>
      <c r="R27799">
        <v>9</v>
      </c>
      <c r="S27799">
        <v>1</v>
      </c>
      <c r="T27799">
        <v>0</v>
      </c>
      <c r="U27799">
        <v>1</v>
      </c>
    </row>
    <row r="27800" spans="1:21" x14ac:dyDescent="0.25">
      <c r="A27800" t="s">
        <v>128115</v>
      </c>
      <c r="B27800" t="s">
        <v>128116</v>
      </c>
      <c r="C27800" t="s">
        <v>133574</v>
      </c>
      <c r="D27800" t="s">
        <v>133575</v>
      </c>
      <c r="E27800" t="s">
        <v>133576</v>
      </c>
      <c r="F27800" t="s">
        <v>133577</v>
      </c>
      <c r="G27800" t="s">
        <v>133578</v>
      </c>
      <c r="H27800">
        <v>26</v>
      </c>
      <c r="I27800" t="s">
        <v>72349</v>
      </c>
      <c r="J27800" t="s">
        <v>3451</v>
      </c>
      <c r="K27800">
        <v>256</v>
      </c>
      <c r="L27800" t="s">
        <v>30</v>
      </c>
      <c r="M27800" t="s">
        <v>31</v>
      </c>
      <c r="N27800" t="b">
        <v>0</v>
      </c>
      <c r="O27800" t="s">
        <v>133579</v>
      </c>
      <c r="P27800">
        <v>1</v>
      </c>
      <c r="Q27800">
        <v>5532</v>
      </c>
      <c r="R27800">
        <v>20</v>
      </c>
      <c r="S27800">
        <v>6</v>
      </c>
      <c r="T27800">
        <v>0</v>
      </c>
      <c r="U27800">
        <v>3</v>
      </c>
    </row>
    <row r="27801" spans="1:21" x14ac:dyDescent="0.25">
      <c r="A27801" t="s">
        <v>128115</v>
      </c>
      <c r="B27801" t="s">
        <v>128116</v>
      </c>
      <c r="C27801" t="s">
        <v>133580</v>
      </c>
      <c r="D27801" t="s">
        <v>133581</v>
      </c>
      <c r="E27801" t="s">
        <v>133582</v>
      </c>
      <c r="F27801" t="s">
        <v>133583</v>
      </c>
      <c r="G27801" t="s">
        <v>133584</v>
      </c>
      <c r="H27801">
        <v>26</v>
      </c>
      <c r="I27801" t="s">
        <v>72349</v>
      </c>
      <c r="J27801" t="s">
        <v>5179</v>
      </c>
      <c r="K27801">
        <v>428</v>
      </c>
      <c r="L27801" t="s">
        <v>30</v>
      </c>
      <c r="M27801" t="s">
        <v>31</v>
      </c>
      <c r="N27801" t="b">
        <v>0</v>
      </c>
      <c r="O27801" t="s">
        <v>133585</v>
      </c>
      <c r="P27801">
        <v>1</v>
      </c>
      <c r="Q27801">
        <v>25952</v>
      </c>
      <c r="R27801">
        <v>156</v>
      </c>
      <c r="S27801">
        <v>5</v>
      </c>
      <c r="T27801">
        <v>0</v>
      </c>
      <c r="U27801">
        <v>15</v>
      </c>
    </row>
    <row r="27802" spans="1:21" x14ac:dyDescent="0.25">
      <c r="A27802" t="s">
        <v>128115</v>
      </c>
      <c r="B27802" t="s">
        <v>128116</v>
      </c>
      <c r="C27802" t="s">
        <v>133586</v>
      </c>
      <c r="D27802" t="s">
        <v>133587</v>
      </c>
      <c r="E27802" t="s">
        <v>133588</v>
      </c>
      <c r="F27802" t="s">
        <v>133589</v>
      </c>
      <c r="G27802" t="s">
        <v>133590</v>
      </c>
      <c r="H27802">
        <v>26</v>
      </c>
      <c r="I27802" t="s">
        <v>72349</v>
      </c>
      <c r="J27802" t="s">
        <v>159</v>
      </c>
      <c r="K27802">
        <v>498</v>
      </c>
      <c r="L27802" t="s">
        <v>30</v>
      </c>
      <c r="M27802" t="s">
        <v>31</v>
      </c>
      <c r="N27802" t="b">
        <v>0</v>
      </c>
      <c r="O27802" t="s">
        <v>133591</v>
      </c>
      <c r="P27802">
        <v>1</v>
      </c>
      <c r="Q27802">
        <v>39751</v>
      </c>
      <c r="R27802">
        <v>239</v>
      </c>
      <c r="S27802">
        <v>15</v>
      </c>
      <c r="T27802">
        <v>0</v>
      </c>
      <c r="U27802">
        <v>14</v>
      </c>
    </row>
    <row r="27803" spans="1:21" x14ac:dyDescent="0.25">
      <c r="A27803" t="s">
        <v>128115</v>
      </c>
      <c r="B27803" t="s">
        <v>128116</v>
      </c>
      <c r="C27803" t="s">
        <v>133592</v>
      </c>
      <c r="D27803" t="s">
        <v>133593</v>
      </c>
      <c r="E27803" t="s">
        <v>133594</v>
      </c>
      <c r="F27803" t="s">
        <v>133595</v>
      </c>
      <c r="G27803" t="s">
        <v>133596</v>
      </c>
      <c r="H27803">
        <v>26</v>
      </c>
      <c r="I27803" t="s">
        <v>72349</v>
      </c>
      <c r="J27803" t="s">
        <v>8878</v>
      </c>
      <c r="K27803">
        <v>569</v>
      </c>
      <c r="L27803" t="s">
        <v>30</v>
      </c>
      <c r="M27803" t="s">
        <v>31</v>
      </c>
      <c r="N27803" t="b">
        <v>0</v>
      </c>
      <c r="O27803" t="s">
        <v>133597</v>
      </c>
      <c r="P27803">
        <v>1</v>
      </c>
      <c r="Q27803">
        <v>23128</v>
      </c>
      <c r="R27803">
        <v>170</v>
      </c>
      <c r="S27803">
        <v>5</v>
      </c>
      <c r="T27803">
        <v>0</v>
      </c>
      <c r="U27803">
        <v>27</v>
      </c>
    </row>
    <row r="27804" spans="1:21" x14ac:dyDescent="0.25">
      <c r="A27804" t="s">
        <v>128115</v>
      </c>
      <c r="B27804" t="s">
        <v>128116</v>
      </c>
      <c r="C27804" t="s">
        <v>133598</v>
      </c>
      <c r="D27804" t="s">
        <v>133599</v>
      </c>
      <c r="E27804" t="s">
        <v>133600</v>
      </c>
      <c r="F27804" t="s">
        <v>133601</v>
      </c>
      <c r="G27804" t="s">
        <v>133602</v>
      </c>
      <c r="H27804">
        <v>26</v>
      </c>
      <c r="I27804" t="s">
        <v>72349</v>
      </c>
      <c r="J27804" t="s">
        <v>6115</v>
      </c>
      <c r="K27804">
        <v>391</v>
      </c>
      <c r="L27804" t="s">
        <v>30</v>
      </c>
      <c r="M27804" t="s">
        <v>31</v>
      </c>
      <c r="N27804" t="b">
        <v>0</v>
      </c>
      <c r="O27804" t="s">
        <v>133603</v>
      </c>
      <c r="P27804">
        <v>1</v>
      </c>
      <c r="Q27804">
        <v>12318</v>
      </c>
      <c r="R27804">
        <v>75</v>
      </c>
      <c r="S27804">
        <v>13</v>
      </c>
      <c r="T27804">
        <v>0</v>
      </c>
      <c r="U27804">
        <v>7</v>
      </c>
    </row>
    <row r="27805" spans="1:21" x14ac:dyDescent="0.25">
      <c r="A27805" t="s">
        <v>128115</v>
      </c>
      <c r="B27805" t="s">
        <v>128116</v>
      </c>
      <c r="C27805" t="s">
        <v>133604</v>
      </c>
      <c r="D27805" t="s">
        <v>133605</v>
      </c>
      <c r="E27805" t="s">
        <v>133606</v>
      </c>
      <c r="F27805" t="s">
        <v>133607</v>
      </c>
      <c r="G27805" t="s">
        <v>133608</v>
      </c>
      <c r="H27805">
        <v>26</v>
      </c>
      <c r="I27805" t="s">
        <v>72349</v>
      </c>
      <c r="J27805" t="s">
        <v>5327</v>
      </c>
      <c r="K27805">
        <v>390</v>
      </c>
      <c r="L27805" t="s">
        <v>30</v>
      </c>
      <c r="M27805" t="s">
        <v>31</v>
      </c>
      <c r="N27805" t="b">
        <v>0</v>
      </c>
      <c r="O27805" t="s">
        <v>133609</v>
      </c>
      <c r="P27805">
        <v>1</v>
      </c>
      <c r="Q27805">
        <v>19979</v>
      </c>
      <c r="R27805">
        <v>90</v>
      </c>
      <c r="S27805">
        <v>14</v>
      </c>
      <c r="T27805">
        <v>0</v>
      </c>
      <c r="U27805">
        <v>15</v>
      </c>
    </row>
    <row r="27806" spans="1:21" x14ac:dyDescent="0.25">
      <c r="A27806" t="s">
        <v>128115</v>
      </c>
      <c r="B27806" t="s">
        <v>128116</v>
      </c>
      <c r="C27806" t="s">
        <v>133610</v>
      </c>
      <c r="D27806" t="s">
        <v>133611</v>
      </c>
      <c r="E27806" t="s">
        <v>133612</v>
      </c>
      <c r="F27806" t="s">
        <v>133613</v>
      </c>
      <c r="G27806" t="s">
        <v>133614</v>
      </c>
      <c r="H27806">
        <v>26</v>
      </c>
      <c r="I27806" t="s">
        <v>72349</v>
      </c>
      <c r="J27806" t="s">
        <v>6170</v>
      </c>
      <c r="K27806">
        <v>184</v>
      </c>
      <c r="L27806" t="s">
        <v>30</v>
      </c>
      <c r="M27806" t="s">
        <v>31</v>
      </c>
      <c r="N27806" t="b">
        <v>0</v>
      </c>
      <c r="O27806" t="s">
        <v>133615</v>
      </c>
      <c r="P27806">
        <v>1</v>
      </c>
      <c r="Q27806">
        <v>21969</v>
      </c>
      <c r="R27806">
        <v>89</v>
      </c>
      <c r="S27806">
        <v>19</v>
      </c>
      <c r="T27806">
        <v>0</v>
      </c>
      <c r="U27806">
        <v>7</v>
      </c>
    </row>
    <row r="27807" spans="1:21" x14ac:dyDescent="0.25">
      <c r="A27807" t="s">
        <v>128115</v>
      </c>
      <c r="B27807" t="s">
        <v>128116</v>
      </c>
      <c r="C27807" t="s">
        <v>133616</v>
      </c>
      <c r="D27807" t="s">
        <v>133617</v>
      </c>
      <c r="E27807" t="s">
        <v>133618</v>
      </c>
      <c r="F27807" t="s">
        <v>133619</v>
      </c>
      <c r="G27807" t="s">
        <v>133620</v>
      </c>
      <c r="H27807">
        <v>26</v>
      </c>
      <c r="I27807" t="s">
        <v>72349</v>
      </c>
      <c r="J27807" t="s">
        <v>32945</v>
      </c>
      <c r="K27807">
        <v>528</v>
      </c>
      <c r="L27807" t="s">
        <v>30</v>
      </c>
      <c r="M27807" t="s">
        <v>31</v>
      </c>
      <c r="N27807" t="b">
        <v>0</v>
      </c>
      <c r="O27807" t="s">
        <v>133621</v>
      </c>
      <c r="P27807">
        <v>1</v>
      </c>
      <c r="Q27807">
        <v>11309</v>
      </c>
      <c r="R27807">
        <v>45</v>
      </c>
      <c r="S27807">
        <v>11</v>
      </c>
      <c r="T27807">
        <v>0</v>
      </c>
      <c r="U27807">
        <v>12</v>
      </c>
    </row>
    <row r="27808" spans="1:21" x14ac:dyDescent="0.25">
      <c r="A27808" t="s">
        <v>128115</v>
      </c>
      <c r="B27808" t="s">
        <v>128116</v>
      </c>
      <c r="C27808" t="s">
        <v>133622</v>
      </c>
      <c r="D27808" t="s">
        <v>133623</v>
      </c>
      <c r="E27808" t="s">
        <v>133624</v>
      </c>
      <c r="F27808" t="s">
        <v>133625</v>
      </c>
      <c r="G27808" t="s">
        <v>133626</v>
      </c>
      <c r="H27808">
        <v>26</v>
      </c>
      <c r="I27808" t="s">
        <v>72349</v>
      </c>
      <c r="J27808" t="s">
        <v>712</v>
      </c>
      <c r="K27808">
        <v>531</v>
      </c>
      <c r="L27808" t="s">
        <v>30</v>
      </c>
      <c r="M27808" t="s">
        <v>31</v>
      </c>
      <c r="N27808" t="b">
        <v>0</v>
      </c>
      <c r="O27808" t="s">
        <v>133627</v>
      </c>
      <c r="P27808">
        <v>1</v>
      </c>
      <c r="Q27808">
        <v>2591</v>
      </c>
      <c r="R27808">
        <v>14</v>
      </c>
      <c r="S27808">
        <v>1</v>
      </c>
      <c r="T27808">
        <v>0</v>
      </c>
      <c r="U27808">
        <v>3</v>
      </c>
    </row>
    <row r="27809" spans="1:21" x14ac:dyDescent="0.25">
      <c r="A27809" t="s">
        <v>128115</v>
      </c>
      <c r="B27809" t="s">
        <v>128116</v>
      </c>
      <c r="C27809" t="s">
        <v>133628</v>
      </c>
      <c r="D27809" t="s">
        <v>133629</v>
      </c>
      <c r="E27809" t="s">
        <v>133630</v>
      </c>
      <c r="F27809" t="s">
        <v>133625</v>
      </c>
      <c r="G27809" t="s">
        <v>133631</v>
      </c>
      <c r="H27809">
        <v>26</v>
      </c>
      <c r="I27809" t="s">
        <v>72349</v>
      </c>
      <c r="J27809" t="s">
        <v>2360</v>
      </c>
      <c r="K27809">
        <v>582</v>
      </c>
      <c r="L27809" t="s">
        <v>30</v>
      </c>
      <c r="M27809" t="s">
        <v>31</v>
      </c>
      <c r="N27809" t="b">
        <v>0</v>
      </c>
      <c r="O27809" t="s">
        <v>133632</v>
      </c>
      <c r="P27809">
        <v>1</v>
      </c>
      <c r="Q27809">
        <v>3564</v>
      </c>
      <c r="R27809">
        <v>17</v>
      </c>
      <c r="S27809">
        <v>3</v>
      </c>
      <c r="T27809">
        <v>0</v>
      </c>
      <c r="U27809">
        <v>4</v>
      </c>
    </row>
    <row r="27810" spans="1:21" x14ac:dyDescent="0.25">
      <c r="A27810" t="s">
        <v>128115</v>
      </c>
      <c r="B27810" t="s">
        <v>128116</v>
      </c>
      <c r="C27810" t="s">
        <v>133633</v>
      </c>
      <c r="D27810" t="s">
        <v>133634</v>
      </c>
      <c r="E27810" t="s">
        <v>133635</v>
      </c>
      <c r="F27810" t="s">
        <v>133636</v>
      </c>
      <c r="G27810" t="s">
        <v>133637</v>
      </c>
      <c r="H27810">
        <v>26</v>
      </c>
      <c r="I27810" t="s">
        <v>72349</v>
      </c>
      <c r="J27810" t="s">
        <v>20120</v>
      </c>
      <c r="K27810">
        <v>761</v>
      </c>
      <c r="L27810" t="s">
        <v>30</v>
      </c>
      <c r="M27810" t="s">
        <v>31</v>
      </c>
      <c r="N27810" t="b">
        <v>0</v>
      </c>
      <c r="O27810" t="s">
        <v>133638</v>
      </c>
      <c r="P27810">
        <v>1</v>
      </c>
      <c r="Q27810">
        <v>17567</v>
      </c>
      <c r="R27810">
        <v>92</v>
      </c>
      <c r="S27810">
        <v>3</v>
      </c>
      <c r="T27810">
        <v>0</v>
      </c>
      <c r="U27810">
        <v>6</v>
      </c>
    </row>
    <row r="27811" spans="1:21" x14ac:dyDescent="0.25">
      <c r="A27811" t="s">
        <v>128115</v>
      </c>
      <c r="B27811" t="s">
        <v>128116</v>
      </c>
      <c r="C27811" t="s">
        <v>133639</v>
      </c>
      <c r="D27811" t="s">
        <v>133640</v>
      </c>
      <c r="E27811" t="s">
        <v>133641</v>
      </c>
      <c r="F27811" t="s">
        <v>133642</v>
      </c>
      <c r="G27811" t="s">
        <v>133643</v>
      </c>
      <c r="H27811">
        <v>26</v>
      </c>
      <c r="I27811" t="s">
        <v>72349</v>
      </c>
      <c r="J27811" t="s">
        <v>16436</v>
      </c>
      <c r="K27811">
        <v>439</v>
      </c>
      <c r="L27811" t="s">
        <v>30</v>
      </c>
      <c r="M27811" t="s">
        <v>31</v>
      </c>
      <c r="N27811" t="b">
        <v>0</v>
      </c>
      <c r="O27811" t="s">
        <v>133644</v>
      </c>
      <c r="P27811">
        <v>1</v>
      </c>
      <c r="Q27811">
        <v>28618</v>
      </c>
      <c r="R27811">
        <v>213</v>
      </c>
      <c r="S27811">
        <v>25</v>
      </c>
      <c r="T27811">
        <v>0</v>
      </c>
      <c r="U27811">
        <v>18</v>
      </c>
    </row>
    <row r="27812" spans="1:21" x14ac:dyDescent="0.25">
      <c r="A27812" t="s">
        <v>128115</v>
      </c>
      <c r="B27812" t="s">
        <v>128116</v>
      </c>
      <c r="C27812" t="s">
        <v>133645</v>
      </c>
      <c r="D27812" t="s">
        <v>133646</v>
      </c>
      <c r="E27812" t="s">
        <v>133647</v>
      </c>
      <c r="F27812" t="s">
        <v>133648</v>
      </c>
      <c r="G27812" t="s">
        <v>133649</v>
      </c>
      <c r="H27812">
        <v>26</v>
      </c>
      <c r="I27812" t="s">
        <v>72349</v>
      </c>
      <c r="J27812" t="s">
        <v>1688</v>
      </c>
      <c r="K27812">
        <v>471</v>
      </c>
      <c r="L27812" t="s">
        <v>30</v>
      </c>
      <c r="M27812" t="s">
        <v>31</v>
      </c>
      <c r="N27812" t="b">
        <v>0</v>
      </c>
      <c r="O27812" t="s">
        <v>133650</v>
      </c>
      <c r="P27812">
        <v>1</v>
      </c>
      <c r="Q27812">
        <v>26988</v>
      </c>
      <c r="R27812">
        <v>188</v>
      </c>
      <c r="S27812">
        <v>15</v>
      </c>
      <c r="T27812">
        <v>0</v>
      </c>
      <c r="U27812">
        <v>30</v>
      </c>
    </row>
    <row r="27813" spans="1:21" x14ac:dyDescent="0.25">
      <c r="A27813" t="s">
        <v>128115</v>
      </c>
      <c r="B27813" t="s">
        <v>128116</v>
      </c>
      <c r="C27813" t="s">
        <v>133651</v>
      </c>
      <c r="D27813" t="s">
        <v>133652</v>
      </c>
      <c r="E27813" t="s">
        <v>133653</v>
      </c>
      <c r="F27813" t="s">
        <v>133654</v>
      </c>
      <c r="G27813" t="s">
        <v>133655</v>
      </c>
      <c r="H27813">
        <v>26</v>
      </c>
      <c r="I27813" t="s">
        <v>72349</v>
      </c>
      <c r="J27813" t="s">
        <v>5291</v>
      </c>
      <c r="K27813">
        <v>552</v>
      </c>
      <c r="L27813" t="s">
        <v>30</v>
      </c>
      <c r="M27813" t="s">
        <v>31</v>
      </c>
      <c r="N27813" t="b">
        <v>0</v>
      </c>
      <c r="O27813" t="s">
        <v>133656</v>
      </c>
      <c r="P27813">
        <v>1</v>
      </c>
      <c r="Q27813">
        <v>17770</v>
      </c>
      <c r="R27813">
        <v>200</v>
      </c>
      <c r="S27813">
        <v>11</v>
      </c>
      <c r="T27813">
        <v>0</v>
      </c>
      <c r="U27813">
        <v>20</v>
      </c>
    </row>
    <row r="27814" spans="1:21" x14ac:dyDescent="0.25">
      <c r="A27814" t="s">
        <v>128115</v>
      </c>
      <c r="B27814" t="s">
        <v>128116</v>
      </c>
      <c r="C27814" t="s">
        <v>133657</v>
      </c>
      <c r="D27814" t="s">
        <v>133658</v>
      </c>
      <c r="E27814" t="s">
        <v>133659</v>
      </c>
      <c r="F27814" t="s">
        <v>133660</v>
      </c>
      <c r="G27814" t="s">
        <v>133661</v>
      </c>
      <c r="H27814">
        <v>26</v>
      </c>
      <c r="I27814" t="s">
        <v>72349</v>
      </c>
      <c r="J27814" t="s">
        <v>6062</v>
      </c>
      <c r="K27814">
        <v>717</v>
      </c>
      <c r="L27814" t="s">
        <v>30</v>
      </c>
      <c r="M27814" t="s">
        <v>31</v>
      </c>
      <c r="N27814" t="b">
        <v>0</v>
      </c>
      <c r="O27814" t="s">
        <v>133662</v>
      </c>
      <c r="P27814">
        <v>1</v>
      </c>
      <c r="Q27814">
        <v>40792</v>
      </c>
      <c r="R27814">
        <v>286</v>
      </c>
      <c r="S27814">
        <v>14</v>
      </c>
      <c r="T27814">
        <v>0</v>
      </c>
      <c r="U27814">
        <v>32</v>
      </c>
    </row>
    <row r="27815" spans="1:21" x14ac:dyDescent="0.25">
      <c r="A27815" t="s">
        <v>128115</v>
      </c>
      <c r="B27815" t="s">
        <v>128116</v>
      </c>
      <c r="C27815" t="s">
        <v>133663</v>
      </c>
      <c r="D27815" t="s">
        <v>133664</v>
      </c>
      <c r="E27815" s="1">
        <v>41619.694444444445</v>
      </c>
      <c r="F27815" t="s">
        <v>133665</v>
      </c>
      <c r="G27815" t="s">
        <v>133666</v>
      </c>
      <c r="H27815">
        <v>26</v>
      </c>
      <c r="I27815" t="s">
        <v>72349</v>
      </c>
      <c r="J27815" t="s">
        <v>19127</v>
      </c>
      <c r="K27815">
        <v>720</v>
      </c>
      <c r="L27815" t="s">
        <v>30</v>
      </c>
      <c r="M27815" t="s">
        <v>31</v>
      </c>
      <c r="N27815" t="b">
        <v>0</v>
      </c>
      <c r="O27815" t="s">
        <v>133667</v>
      </c>
      <c r="P27815">
        <v>1</v>
      </c>
      <c r="Q27815">
        <v>25264</v>
      </c>
      <c r="R27815">
        <v>180</v>
      </c>
      <c r="S27815">
        <v>20</v>
      </c>
      <c r="T27815">
        <v>0</v>
      </c>
      <c r="U27815">
        <v>21</v>
      </c>
    </row>
    <row r="27816" spans="1:21" x14ac:dyDescent="0.25">
      <c r="A27816" t="s">
        <v>128115</v>
      </c>
      <c r="B27816" t="s">
        <v>128116</v>
      </c>
      <c r="C27816" t="s">
        <v>133668</v>
      </c>
      <c r="D27816" t="s">
        <v>133669</v>
      </c>
      <c r="E27816" s="1">
        <v>41589.979861111111</v>
      </c>
      <c r="F27816" t="s">
        <v>133670</v>
      </c>
      <c r="G27816" t="s">
        <v>133671</v>
      </c>
      <c r="H27816">
        <v>26</v>
      </c>
      <c r="I27816" t="s">
        <v>72349</v>
      </c>
      <c r="J27816" t="s">
        <v>37</v>
      </c>
      <c r="K27816">
        <v>479</v>
      </c>
      <c r="L27816" t="s">
        <v>30</v>
      </c>
      <c r="M27816" t="s">
        <v>31</v>
      </c>
      <c r="N27816" t="b">
        <v>0</v>
      </c>
      <c r="O27816" t="s">
        <v>133672</v>
      </c>
      <c r="P27816">
        <v>1</v>
      </c>
      <c r="Q27816">
        <v>90821</v>
      </c>
      <c r="R27816">
        <v>460</v>
      </c>
      <c r="S27816">
        <v>44</v>
      </c>
      <c r="T27816">
        <v>0</v>
      </c>
      <c r="U27816">
        <v>169</v>
      </c>
    </row>
    <row r="27817" spans="1:21" x14ac:dyDescent="0.25">
      <c r="A27817" t="s">
        <v>128115</v>
      </c>
      <c r="B27817" t="s">
        <v>128116</v>
      </c>
      <c r="C27817" t="s">
        <v>133673</v>
      </c>
      <c r="D27817" t="s">
        <v>133674</v>
      </c>
      <c r="E27817" s="1">
        <v>41497.793749999997</v>
      </c>
      <c r="F27817" t="s">
        <v>133675</v>
      </c>
      <c r="G27817" t="s">
        <v>133676</v>
      </c>
      <c r="H27817">
        <v>26</v>
      </c>
      <c r="I27817" t="s">
        <v>72349</v>
      </c>
      <c r="J27817" t="s">
        <v>24483</v>
      </c>
      <c r="K27817">
        <v>828</v>
      </c>
      <c r="L27817" t="s">
        <v>30</v>
      </c>
      <c r="M27817" t="s">
        <v>31</v>
      </c>
      <c r="N27817" t="b">
        <v>0</v>
      </c>
      <c r="O27817" t="s">
        <v>133677</v>
      </c>
      <c r="P27817">
        <v>1</v>
      </c>
      <c r="Q27817">
        <v>47824</v>
      </c>
      <c r="R27817">
        <v>281</v>
      </c>
      <c r="S27817">
        <v>8</v>
      </c>
      <c r="T27817">
        <v>0</v>
      </c>
      <c r="U27817">
        <v>38</v>
      </c>
    </row>
    <row r="27818" spans="1:21" x14ac:dyDescent="0.25">
      <c r="A27818" t="s">
        <v>128115</v>
      </c>
      <c r="B27818" t="s">
        <v>128116</v>
      </c>
      <c r="C27818" t="s">
        <v>133678</v>
      </c>
      <c r="D27818" t="s">
        <v>133679</v>
      </c>
      <c r="E27818" s="1">
        <v>41497.793749999997</v>
      </c>
      <c r="F27818" t="s">
        <v>133680</v>
      </c>
      <c r="G27818" t="s">
        <v>133681</v>
      </c>
      <c r="H27818">
        <v>26</v>
      </c>
      <c r="I27818" t="s">
        <v>72349</v>
      </c>
      <c r="J27818" t="s">
        <v>15642</v>
      </c>
      <c r="K27818">
        <v>845</v>
      </c>
      <c r="L27818" t="s">
        <v>30</v>
      </c>
      <c r="M27818" t="s">
        <v>31</v>
      </c>
      <c r="N27818" t="b">
        <v>0</v>
      </c>
      <c r="O27818" t="s">
        <v>133682</v>
      </c>
      <c r="P27818">
        <v>1</v>
      </c>
      <c r="Q27818">
        <v>15055</v>
      </c>
      <c r="R27818">
        <v>69</v>
      </c>
      <c r="S27818">
        <v>3</v>
      </c>
      <c r="T27818">
        <v>0</v>
      </c>
      <c r="U27818">
        <v>19</v>
      </c>
    </row>
    <row r="27819" spans="1:21" x14ac:dyDescent="0.25">
      <c r="A27819" t="s">
        <v>128115</v>
      </c>
      <c r="B27819" t="s">
        <v>128116</v>
      </c>
      <c r="C27819" t="s">
        <v>133683</v>
      </c>
      <c r="D27819" t="s">
        <v>133684</v>
      </c>
      <c r="E27819" s="1">
        <v>41466.802083333336</v>
      </c>
      <c r="F27819" t="s">
        <v>133685</v>
      </c>
      <c r="G27819" t="s">
        <v>133686</v>
      </c>
      <c r="H27819">
        <v>26</v>
      </c>
      <c r="I27819" t="s">
        <v>72349</v>
      </c>
      <c r="J27819" t="s">
        <v>5970</v>
      </c>
      <c r="K27819">
        <v>463</v>
      </c>
      <c r="L27819" t="s">
        <v>30</v>
      </c>
      <c r="M27819" t="s">
        <v>31</v>
      </c>
      <c r="N27819" t="b">
        <v>0</v>
      </c>
      <c r="O27819" t="s">
        <v>133687</v>
      </c>
      <c r="P27819">
        <v>1</v>
      </c>
      <c r="Q27819">
        <v>66857</v>
      </c>
      <c r="R27819">
        <v>346</v>
      </c>
      <c r="S27819">
        <v>18</v>
      </c>
      <c r="T27819">
        <v>0</v>
      </c>
      <c r="U27819">
        <v>95</v>
      </c>
    </row>
    <row r="27820" spans="1:21" x14ac:dyDescent="0.25">
      <c r="A27820" t="s">
        <v>128115</v>
      </c>
      <c r="B27820" t="s">
        <v>128116</v>
      </c>
      <c r="C27820" t="s">
        <v>133688</v>
      </c>
      <c r="D27820" t="s">
        <v>133689</v>
      </c>
      <c r="E27820" s="1">
        <v>41466.799305555556</v>
      </c>
      <c r="F27820" t="s">
        <v>133690</v>
      </c>
      <c r="G27820" t="s">
        <v>133691</v>
      </c>
      <c r="H27820">
        <v>26</v>
      </c>
      <c r="I27820" t="s">
        <v>72349</v>
      </c>
      <c r="J27820" t="s">
        <v>17540</v>
      </c>
      <c r="K27820">
        <v>296</v>
      </c>
      <c r="L27820" t="s">
        <v>30</v>
      </c>
      <c r="M27820" t="s">
        <v>31</v>
      </c>
      <c r="N27820" t="b">
        <v>0</v>
      </c>
      <c r="O27820" t="s">
        <v>133692</v>
      </c>
      <c r="P27820">
        <v>1</v>
      </c>
      <c r="Q27820">
        <v>80279</v>
      </c>
      <c r="R27820">
        <v>147</v>
      </c>
      <c r="S27820">
        <v>70</v>
      </c>
      <c r="T27820">
        <v>0</v>
      </c>
      <c r="U27820">
        <v>13</v>
      </c>
    </row>
    <row r="27821" spans="1:21" x14ac:dyDescent="0.25">
      <c r="A27821" t="s">
        <v>128115</v>
      </c>
      <c r="B27821" t="s">
        <v>128116</v>
      </c>
      <c r="C27821" t="s">
        <v>133693</v>
      </c>
      <c r="D27821" t="s">
        <v>133694</v>
      </c>
      <c r="E27821" s="1">
        <v>41405.712500000001</v>
      </c>
      <c r="F27821" t="s">
        <v>133695</v>
      </c>
      <c r="G27821" t="s">
        <v>133696</v>
      </c>
      <c r="H27821">
        <v>26</v>
      </c>
      <c r="I27821" t="s">
        <v>72349</v>
      </c>
      <c r="J27821" t="s">
        <v>14087</v>
      </c>
      <c r="K27821">
        <v>701</v>
      </c>
      <c r="L27821" t="s">
        <v>30</v>
      </c>
      <c r="M27821" t="s">
        <v>31</v>
      </c>
      <c r="N27821" t="b">
        <v>0</v>
      </c>
      <c r="O27821" t="s">
        <v>133697</v>
      </c>
      <c r="P27821">
        <v>1</v>
      </c>
      <c r="Q27821">
        <v>38071</v>
      </c>
      <c r="R27821">
        <v>124</v>
      </c>
      <c r="S27821">
        <v>7</v>
      </c>
      <c r="T27821">
        <v>0</v>
      </c>
      <c r="U27821">
        <v>22</v>
      </c>
    </row>
    <row r="27822" spans="1:21" x14ac:dyDescent="0.25">
      <c r="A27822" t="s">
        <v>128115</v>
      </c>
      <c r="B27822" t="s">
        <v>128116</v>
      </c>
      <c r="C27822" t="s">
        <v>133698</v>
      </c>
      <c r="D27822" t="s">
        <v>133699</v>
      </c>
      <c r="E27822" s="1">
        <v>41405.711111111108</v>
      </c>
      <c r="F27822" t="s">
        <v>133700</v>
      </c>
      <c r="G27822" t="s">
        <v>133701</v>
      </c>
      <c r="H27822">
        <v>26</v>
      </c>
      <c r="I27822" t="s">
        <v>72349</v>
      </c>
      <c r="J27822" t="s">
        <v>8513</v>
      </c>
      <c r="K27822">
        <v>131</v>
      </c>
      <c r="L27822" t="s">
        <v>30</v>
      </c>
      <c r="M27822" t="s">
        <v>31</v>
      </c>
      <c r="N27822" t="b">
        <v>0</v>
      </c>
      <c r="O27822" t="s">
        <v>133702</v>
      </c>
      <c r="P27822">
        <v>1</v>
      </c>
      <c r="Q27822">
        <v>13109</v>
      </c>
      <c r="R27822">
        <v>30</v>
      </c>
      <c r="S27822">
        <v>9</v>
      </c>
      <c r="T27822">
        <v>0</v>
      </c>
      <c r="U27822">
        <v>2</v>
      </c>
    </row>
    <row r="27823" spans="1:21" x14ac:dyDescent="0.25">
      <c r="A27823" t="s">
        <v>128115</v>
      </c>
      <c r="B27823" t="s">
        <v>128116</v>
      </c>
      <c r="C27823" t="s">
        <v>133703</v>
      </c>
      <c r="D27823" t="s">
        <v>133704</v>
      </c>
      <c r="E27823" s="1">
        <v>41405.707638888889</v>
      </c>
      <c r="F27823" t="s">
        <v>133705</v>
      </c>
      <c r="G27823" t="s">
        <v>133706</v>
      </c>
      <c r="H27823">
        <v>26</v>
      </c>
      <c r="I27823" t="s">
        <v>72349</v>
      </c>
      <c r="J27823" t="s">
        <v>120</v>
      </c>
      <c r="K27823">
        <v>368</v>
      </c>
      <c r="L27823" t="s">
        <v>30</v>
      </c>
      <c r="M27823" t="s">
        <v>31</v>
      </c>
      <c r="N27823" t="b">
        <v>0</v>
      </c>
      <c r="O27823" t="s">
        <v>133707</v>
      </c>
      <c r="P27823">
        <v>1</v>
      </c>
      <c r="Q27823">
        <v>24128</v>
      </c>
      <c r="R27823">
        <v>95</v>
      </c>
      <c r="S27823">
        <v>21</v>
      </c>
      <c r="T27823">
        <v>0</v>
      </c>
      <c r="U27823">
        <v>16</v>
      </c>
    </row>
    <row r="27824" spans="1:21" x14ac:dyDescent="0.25">
      <c r="A27824" t="s">
        <v>128115</v>
      </c>
      <c r="B27824" t="s">
        <v>128116</v>
      </c>
      <c r="C27824" t="s">
        <v>133708</v>
      </c>
      <c r="D27824" t="s">
        <v>133709</v>
      </c>
      <c r="E27824" s="1">
        <v>41375.09652777778</v>
      </c>
      <c r="F27824" t="s">
        <v>133710</v>
      </c>
      <c r="G27824" t="s">
        <v>133711</v>
      </c>
      <c r="H27824">
        <v>26</v>
      </c>
      <c r="I27824" t="s">
        <v>72349</v>
      </c>
      <c r="J27824" t="s">
        <v>7602</v>
      </c>
      <c r="K27824">
        <v>288</v>
      </c>
      <c r="L27824" t="s">
        <v>30</v>
      </c>
      <c r="M27824" t="s">
        <v>31</v>
      </c>
      <c r="N27824" t="b">
        <v>0</v>
      </c>
      <c r="O27824" t="s">
        <v>133712</v>
      </c>
      <c r="P27824">
        <v>1</v>
      </c>
      <c r="Q27824">
        <v>89108</v>
      </c>
      <c r="R27824">
        <v>683</v>
      </c>
      <c r="S27824">
        <v>48</v>
      </c>
      <c r="T27824">
        <v>0</v>
      </c>
      <c r="U27824">
        <v>94</v>
      </c>
    </row>
    <row r="27825" spans="1:21" x14ac:dyDescent="0.25">
      <c r="A27825" t="s">
        <v>128115</v>
      </c>
      <c r="B27825" t="s">
        <v>128116</v>
      </c>
      <c r="C27825" t="s">
        <v>133713</v>
      </c>
      <c r="D27825" t="s">
        <v>133714</v>
      </c>
      <c r="E27825" s="1">
        <v>41375.095138888886</v>
      </c>
      <c r="F27825" t="s">
        <v>133715</v>
      </c>
      <c r="G27825" t="s">
        <v>133716</v>
      </c>
      <c r="H27825">
        <v>26</v>
      </c>
      <c r="I27825" t="s">
        <v>72349</v>
      </c>
      <c r="J27825" t="s">
        <v>37</v>
      </c>
      <c r="K27825">
        <v>479</v>
      </c>
      <c r="L27825" t="s">
        <v>30</v>
      </c>
      <c r="M27825" t="s">
        <v>31</v>
      </c>
      <c r="N27825" t="b">
        <v>0</v>
      </c>
      <c r="O27825" t="s">
        <v>133717</v>
      </c>
      <c r="P27825">
        <v>1</v>
      </c>
      <c r="Q27825">
        <v>27214</v>
      </c>
      <c r="R27825">
        <v>211</v>
      </c>
      <c r="S27825">
        <v>9</v>
      </c>
      <c r="T27825">
        <v>0</v>
      </c>
      <c r="U27825">
        <v>43</v>
      </c>
    </row>
    <row r="27826" spans="1:21" x14ac:dyDescent="0.25">
      <c r="A27826" t="s">
        <v>128115</v>
      </c>
      <c r="B27826" t="s">
        <v>128116</v>
      </c>
      <c r="C27826" t="s">
        <v>133718</v>
      </c>
      <c r="D27826" t="s">
        <v>133719</v>
      </c>
      <c r="E27826" t="s">
        <v>133720</v>
      </c>
      <c r="F27826" t="s">
        <v>133721</v>
      </c>
      <c r="G27826" t="s">
        <v>133722</v>
      </c>
      <c r="H27826">
        <v>26</v>
      </c>
      <c r="I27826" t="s">
        <v>72349</v>
      </c>
      <c r="J27826" t="s">
        <v>8625</v>
      </c>
      <c r="K27826">
        <v>763</v>
      </c>
      <c r="L27826" t="s">
        <v>30</v>
      </c>
      <c r="M27826" t="s">
        <v>31</v>
      </c>
      <c r="N27826" t="b">
        <v>0</v>
      </c>
      <c r="O27826" t="s">
        <v>133723</v>
      </c>
      <c r="P27826">
        <v>1</v>
      </c>
      <c r="Q27826">
        <v>40003</v>
      </c>
      <c r="R27826">
        <v>246</v>
      </c>
      <c r="S27826">
        <v>10</v>
      </c>
      <c r="T27826">
        <v>0</v>
      </c>
      <c r="U27826">
        <v>61</v>
      </c>
    </row>
    <row r="27827" spans="1:21" x14ac:dyDescent="0.25">
      <c r="A27827" t="s">
        <v>128115</v>
      </c>
      <c r="B27827" t="s">
        <v>128116</v>
      </c>
      <c r="C27827" t="s">
        <v>133724</v>
      </c>
      <c r="D27827" t="s">
        <v>133725</v>
      </c>
      <c r="E27827" t="s">
        <v>133726</v>
      </c>
      <c r="F27827" t="s">
        <v>133727</v>
      </c>
      <c r="G27827" t="s">
        <v>133728</v>
      </c>
      <c r="H27827">
        <v>26</v>
      </c>
      <c r="I27827" t="s">
        <v>72349</v>
      </c>
      <c r="J27827" t="s">
        <v>130689</v>
      </c>
      <c r="K27827">
        <v>1268</v>
      </c>
      <c r="L27827" t="s">
        <v>30</v>
      </c>
      <c r="M27827" t="s">
        <v>31</v>
      </c>
      <c r="N27827" t="b">
        <v>0</v>
      </c>
      <c r="O27827" t="s">
        <v>133729</v>
      </c>
      <c r="P27827">
        <v>1</v>
      </c>
      <c r="Q27827">
        <v>32373</v>
      </c>
      <c r="R27827">
        <v>153</v>
      </c>
      <c r="S27827">
        <v>3</v>
      </c>
      <c r="T27827">
        <v>0</v>
      </c>
      <c r="U27827">
        <v>50</v>
      </c>
    </row>
    <row r="27828" spans="1:21" x14ac:dyDescent="0.25">
      <c r="A27828" t="s">
        <v>128115</v>
      </c>
      <c r="B27828" t="s">
        <v>128116</v>
      </c>
      <c r="C27828" t="s">
        <v>133730</v>
      </c>
      <c r="D27828" t="s">
        <v>133731</v>
      </c>
      <c r="E27828" t="s">
        <v>133732</v>
      </c>
      <c r="F27828" t="s">
        <v>133733</v>
      </c>
      <c r="G27828" t="s">
        <v>133734</v>
      </c>
      <c r="H27828">
        <v>26</v>
      </c>
      <c r="I27828" t="s">
        <v>72349</v>
      </c>
      <c r="J27828" t="s">
        <v>2118</v>
      </c>
      <c r="K27828">
        <v>645</v>
      </c>
      <c r="L27828" t="s">
        <v>30</v>
      </c>
      <c r="M27828" t="s">
        <v>31</v>
      </c>
      <c r="N27828" t="b">
        <v>0</v>
      </c>
      <c r="O27828" t="s">
        <v>133735</v>
      </c>
      <c r="P27828">
        <v>1</v>
      </c>
      <c r="Q27828">
        <v>32024</v>
      </c>
      <c r="R27828">
        <v>141</v>
      </c>
      <c r="S27828">
        <v>6</v>
      </c>
      <c r="T27828">
        <v>0</v>
      </c>
      <c r="U27828">
        <v>14</v>
      </c>
    </row>
    <row r="27829" spans="1:21" x14ac:dyDescent="0.25">
      <c r="A27829" t="s">
        <v>128115</v>
      </c>
      <c r="B27829" t="s">
        <v>128116</v>
      </c>
      <c r="C27829" t="s">
        <v>133736</v>
      </c>
      <c r="D27829" t="s">
        <v>133737</v>
      </c>
      <c r="E27829" t="s">
        <v>133738</v>
      </c>
      <c r="F27829" t="s">
        <v>133739</v>
      </c>
      <c r="G27829" t="s">
        <v>133740</v>
      </c>
      <c r="H27829">
        <v>26</v>
      </c>
      <c r="I27829" t="s">
        <v>72349</v>
      </c>
      <c r="J27829" t="s">
        <v>4909</v>
      </c>
      <c r="K27829">
        <v>465</v>
      </c>
      <c r="L27829" t="s">
        <v>30</v>
      </c>
      <c r="M27829" t="s">
        <v>31</v>
      </c>
      <c r="N27829" t="b">
        <v>0</v>
      </c>
      <c r="O27829" t="s">
        <v>133741</v>
      </c>
      <c r="P27829">
        <v>1</v>
      </c>
      <c r="Q27829">
        <v>39185</v>
      </c>
      <c r="R27829">
        <v>200</v>
      </c>
      <c r="S27829">
        <v>8</v>
      </c>
      <c r="T27829">
        <v>0</v>
      </c>
      <c r="U27829">
        <v>41</v>
      </c>
    </row>
    <row r="27830" spans="1:21" x14ac:dyDescent="0.25">
      <c r="A27830" t="s">
        <v>128115</v>
      </c>
      <c r="B27830" t="s">
        <v>128116</v>
      </c>
      <c r="C27830" t="s">
        <v>133742</v>
      </c>
      <c r="D27830" t="s">
        <v>133743</v>
      </c>
      <c r="E27830" t="s">
        <v>133744</v>
      </c>
      <c r="F27830" t="s">
        <v>133745</v>
      </c>
      <c r="G27830" t="s">
        <v>133746</v>
      </c>
      <c r="H27830">
        <v>26</v>
      </c>
      <c r="I27830" t="s">
        <v>72349</v>
      </c>
      <c r="J27830" t="s">
        <v>12501</v>
      </c>
      <c r="K27830">
        <v>601</v>
      </c>
      <c r="L27830" t="s">
        <v>30</v>
      </c>
      <c r="M27830" t="s">
        <v>31</v>
      </c>
      <c r="N27830" t="b">
        <v>0</v>
      </c>
      <c r="O27830" t="s">
        <v>133747</v>
      </c>
      <c r="P27830">
        <v>1</v>
      </c>
      <c r="Q27830">
        <v>38350</v>
      </c>
      <c r="R27830">
        <v>174</v>
      </c>
      <c r="S27830">
        <v>7</v>
      </c>
      <c r="T27830">
        <v>0</v>
      </c>
      <c r="U27830">
        <v>99</v>
      </c>
    </row>
    <row r="27831" spans="1:21" x14ac:dyDescent="0.25">
      <c r="A27831" t="s">
        <v>128115</v>
      </c>
      <c r="B27831" t="s">
        <v>128116</v>
      </c>
      <c r="C27831" t="s">
        <v>133748</v>
      </c>
      <c r="D27831" t="s">
        <v>133749</v>
      </c>
      <c r="E27831" t="s">
        <v>133750</v>
      </c>
      <c r="F27831" t="s">
        <v>133751</v>
      </c>
      <c r="G27831" t="s">
        <v>133752</v>
      </c>
      <c r="H27831">
        <v>26</v>
      </c>
      <c r="I27831" t="s">
        <v>72349</v>
      </c>
      <c r="J27831" t="s">
        <v>7760</v>
      </c>
      <c r="K27831">
        <v>379</v>
      </c>
      <c r="L27831" t="s">
        <v>30</v>
      </c>
      <c r="M27831" t="s">
        <v>31</v>
      </c>
      <c r="N27831" t="b">
        <v>0</v>
      </c>
      <c r="O27831" t="s">
        <v>133753</v>
      </c>
      <c r="P27831">
        <v>1</v>
      </c>
      <c r="Q27831">
        <v>41947</v>
      </c>
      <c r="R27831">
        <v>225</v>
      </c>
      <c r="S27831">
        <v>10</v>
      </c>
      <c r="T27831">
        <v>0</v>
      </c>
      <c r="U27831">
        <v>9</v>
      </c>
    </row>
    <row r="27832" spans="1:21" x14ac:dyDescent="0.25">
      <c r="A27832" t="s">
        <v>128115</v>
      </c>
      <c r="B27832" t="s">
        <v>128116</v>
      </c>
      <c r="C27832" t="s">
        <v>133754</v>
      </c>
      <c r="D27832" t="s">
        <v>133755</v>
      </c>
      <c r="E27832" t="s">
        <v>133756</v>
      </c>
      <c r="F27832" t="s">
        <v>133757</v>
      </c>
      <c r="G27832" t="s">
        <v>133758</v>
      </c>
      <c r="H27832">
        <v>26</v>
      </c>
      <c r="I27832" t="s">
        <v>72349</v>
      </c>
      <c r="J27832" t="s">
        <v>3545</v>
      </c>
      <c r="K27832">
        <v>455</v>
      </c>
      <c r="L27832" t="s">
        <v>30</v>
      </c>
      <c r="M27832" t="s">
        <v>31</v>
      </c>
      <c r="N27832" t="b">
        <v>0</v>
      </c>
      <c r="O27832" t="s">
        <v>133759</v>
      </c>
      <c r="P27832">
        <v>1</v>
      </c>
      <c r="Q27832">
        <v>59821</v>
      </c>
      <c r="R27832">
        <v>370</v>
      </c>
      <c r="S27832">
        <v>11</v>
      </c>
      <c r="T27832">
        <v>0</v>
      </c>
      <c r="U27832">
        <v>29</v>
      </c>
    </row>
    <row r="27833" spans="1:21" x14ac:dyDescent="0.25">
      <c r="A27833" t="s">
        <v>128115</v>
      </c>
      <c r="B27833" t="s">
        <v>128116</v>
      </c>
      <c r="C27833" t="s">
        <v>133760</v>
      </c>
      <c r="D27833" t="s">
        <v>133761</v>
      </c>
      <c r="E27833" t="s">
        <v>133762</v>
      </c>
      <c r="F27833" t="s">
        <v>133763</v>
      </c>
      <c r="G27833" t="s">
        <v>133764</v>
      </c>
      <c r="H27833">
        <v>26</v>
      </c>
      <c r="I27833" t="s">
        <v>72349</v>
      </c>
      <c r="J27833" t="s">
        <v>11203</v>
      </c>
      <c r="K27833">
        <v>255</v>
      </c>
      <c r="L27833" t="s">
        <v>30</v>
      </c>
      <c r="M27833" t="s">
        <v>31</v>
      </c>
      <c r="N27833" t="b">
        <v>0</v>
      </c>
      <c r="O27833" t="s">
        <v>133765</v>
      </c>
      <c r="P27833">
        <v>1</v>
      </c>
      <c r="Q27833">
        <v>51445</v>
      </c>
      <c r="R27833">
        <v>251</v>
      </c>
      <c r="S27833">
        <v>11</v>
      </c>
      <c r="T27833">
        <v>0</v>
      </c>
      <c r="U27833">
        <v>20</v>
      </c>
    </row>
    <row r="27834" spans="1:21" x14ac:dyDescent="0.25">
      <c r="A27834" t="s">
        <v>128115</v>
      </c>
      <c r="B27834" t="s">
        <v>128116</v>
      </c>
      <c r="C27834" t="s">
        <v>133766</v>
      </c>
      <c r="D27834" t="s">
        <v>133767</v>
      </c>
      <c r="E27834" t="s">
        <v>133768</v>
      </c>
      <c r="F27834" t="s">
        <v>133769</v>
      </c>
      <c r="G27834" t="s">
        <v>133770</v>
      </c>
      <c r="H27834">
        <v>26</v>
      </c>
      <c r="I27834" t="s">
        <v>72349</v>
      </c>
      <c r="J27834" t="s">
        <v>2935</v>
      </c>
      <c r="K27834">
        <v>454</v>
      </c>
      <c r="L27834" t="s">
        <v>30</v>
      </c>
      <c r="M27834" t="s">
        <v>31</v>
      </c>
      <c r="N27834" t="b">
        <v>0</v>
      </c>
      <c r="O27834" t="s">
        <v>133771</v>
      </c>
      <c r="P27834">
        <v>1</v>
      </c>
      <c r="Q27834">
        <v>95938</v>
      </c>
      <c r="R27834">
        <v>445</v>
      </c>
      <c r="S27834">
        <v>8</v>
      </c>
      <c r="T27834">
        <v>0</v>
      </c>
      <c r="U27834">
        <v>27</v>
      </c>
    </row>
    <row r="27835" spans="1:21" x14ac:dyDescent="0.25">
      <c r="A27835" t="s">
        <v>128115</v>
      </c>
      <c r="B27835" t="s">
        <v>128116</v>
      </c>
      <c r="C27835" t="s">
        <v>133772</v>
      </c>
      <c r="D27835" t="s">
        <v>133773</v>
      </c>
      <c r="E27835" t="s">
        <v>133774</v>
      </c>
      <c r="F27835" t="s">
        <v>133775</v>
      </c>
      <c r="G27835" t="s">
        <v>133776</v>
      </c>
      <c r="H27835">
        <v>26</v>
      </c>
      <c r="I27835" t="s">
        <v>72349</v>
      </c>
      <c r="J27835" t="s">
        <v>16967</v>
      </c>
      <c r="K27835">
        <v>436</v>
      </c>
      <c r="L27835" t="s">
        <v>30</v>
      </c>
      <c r="M27835" t="s">
        <v>31</v>
      </c>
      <c r="N27835" t="b">
        <v>0</v>
      </c>
      <c r="O27835" t="s">
        <v>133777</v>
      </c>
      <c r="P27835">
        <v>1</v>
      </c>
      <c r="Q27835">
        <v>244980</v>
      </c>
      <c r="R27835">
        <v>879</v>
      </c>
      <c r="S27835">
        <v>39</v>
      </c>
      <c r="T27835">
        <v>0</v>
      </c>
      <c r="U27835">
        <v>88</v>
      </c>
    </row>
    <row r="27836" spans="1:21" x14ac:dyDescent="0.25">
      <c r="A27836" t="s">
        <v>128115</v>
      </c>
      <c r="B27836" t="s">
        <v>128116</v>
      </c>
      <c r="C27836" t="s">
        <v>133778</v>
      </c>
      <c r="D27836" t="s">
        <v>133779</v>
      </c>
      <c r="E27836" t="s">
        <v>133780</v>
      </c>
      <c r="F27836" t="s">
        <v>133781</v>
      </c>
      <c r="G27836" t="s">
        <v>133782</v>
      </c>
      <c r="H27836">
        <v>26</v>
      </c>
      <c r="I27836" t="s">
        <v>72349</v>
      </c>
      <c r="J27836" t="s">
        <v>13088</v>
      </c>
      <c r="K27836">
        <v>394</v>
      </c>
      <c r="L27836" t="s">
        <v>30</v>
      </c>
      <c r="M27836" t="s">
        <v>31</v>
      </c>
      <c r="N27836" t="b">
        <v>0</v>
      </c>
      <c r="P27836">
        <v>1</v>
      </c>
      <c r="Q27836">
        <v>15140</v>
      </c>
      <c r="R27836">
        <v>67</v>
      </c>
      <c r="S27836">
        <v>4</v>
      </c>
      <c r="T27836">
        <v>0</v>
      </c>
      <c r="U27836">
        <v>22</v>
      </c>
    </row>
    <row r="27837" spans="1:21" x14ac:dyDescent="0.25">
      <c r="A27837" t="s">
        <v>128115</v>
      </c>
      <c r="B27837" t="s">
        <v>128116</v>
      </c>
      <c r="C27837" t="s">
        <v>133783</v>
      </c>
      <c r="D27837" t="s">
        <v>133784</v>
      </c>
      <c r="E27837" t="s">
        <v>133785</v>
      </c>
      <c r="F27837" t="s">
        <v>133786</v>
      </c>
      <c r="G27837" t="s">
        <v>133787</v>
      </c>
      <c r="H27837">
        <v>26</v>
      </c>
      <c r="I27837" t="s">
        <v>72349</v>
      </c>
      <c r="J27837" t="s">
        <v>532</v>
      </c>
      <c r="K27837">
        <v>430</v>
      </c>
      <c r="L27837" t="s">
        <v>30</v>
      </c>
      <c r="M27837" t="s">
        <v>31</v>
      </c>
      <c r="N27837" t="b">
        <v>0</v>
      </c>
      <c r="P27837">
        <v>1</v>
      </c>
      <c r="Q27837">
        <v>28770</v>
      </c>
      <c r="R27837">
        <v>106</v>
      </c>
      <c r="S27837">
        <v>11</v>
      </c>
      <c r="T27837">
        <v>0</v>
      </c>
      <c r="U27837">
        <v>13</v>
      </c>
    </row>
    <row r="27838" spans="1:21" x14ac:dyDescent="0.25">
      <c r="A27838" t="s">
        <v>128115</v>
      </c>
      <c r="B27838" t="s">
        <v>128116</v>
      </c>
      <c r="C27838" t="s">
        <v>133788</v>
      </c>
      <c r="D27838" t="s">
        <v>133789</v>
      </c>
      <c r="E27838" t="s">
        <v>133790</v>
      </c>
      <c r="F27838" t="s">
        <v>133791</v>
      </c>
      <c r="G27838" t="s">
        <v>133792</v>
      </c>
      <c r="H27838">
        <v>26</v>
      </c>
      <c r="I27838" t="s">
        <v>72349</v>
      </c>
      <c r="J27838" t="s">
        <v>10229</v>
      </c>
      <c r="K27838">
        <v>551</v>
      </c>
      <c r="L27838" t="s">
        <v>30</v>
      </c>
      <c r="M27838" t="s">
        <v>31</v>
      </c>
      <c r="N27838" t="b">
        <v>0</v>
      </c>
      <c r="P27838">
        <v>1</v>
      </c>
      <c r="Q27838">
        <v>90563</v>
      </c>
      <c r="R27838">
        <v>334</v>
      </c>
      <c r="S27838">
        <v>35</v>
      </c>
      <c r="T27838">
        <v>0</v>
      </c>
      <c r="U27838">
        <v>57</v>
      </c>
    </row>
    <row r="27839" spans="1:21" x14ac:dyDescent="0.25">
      <c r="A27839" t="s">
        <v>128115</v>
      </c>
      <c r="B27839" t="s">
        <v>128116</v>
      </c>
      <c r="C27839" t="s">
        <v>133793</v>
      </c>
      <c r="D27839" t="s">
        <v>133794</v>
      </c>
      <c r="E27839" t="s">
        <v>133795</v>
      </c>
      <c r="F27839" t="s">
        <v>133796</v>
      </c>
      <c r="G27839" t="s">
        <v>133797</v>
      </c>
      <c r="H27839">
        <v>26</v>
      </c>
      <c r="I27839" t="s">
        <v>72349</v>
      </c>
      <c r="J27839" t="s">
        <v>3518</v>
      </c>
      <c r="K27839">
        <v>432</v>
      </c>
      <c r="L27839" t="s">
        <v>30</v>
      </c>
      <c r="M27839" t="s">
        <v>31</v>
      </c>
      <c r="N27839" t="b">
        <v>0</v>
      </c>
      <c r="O27839" t="s">
        <v>133798</v>
      </c>
      <c r="P27839">
        <v>1</v>
      </c>
      <c r="Q27839">
        <v>38553</v>
      </c>
      <c r="R27839">
        <v>277</v>
      </c>
      <c r="S27839">
        <v>3</v>
      </c>
      <c r="T27839">
        <v>0</v>
      </c>
      <c r="U27839">
        <v>160</v>
      </c>
    </row>
    <row r="27840" spans="1:21" x14ac:dyDescent="0.25">
      <c r="A27840" t="s">
        <v>128115</v>
      </c>
      <c r="B27840" t="s">
        <v>128116</v>
      </c>
      <c r="C27840" t="s">
        <v>133799</v>
      </c>
      <c r="D27840" t="s">
        <v>133800</v>
      </c>
      <c r="E27840" t="s">
        <v>133801</v>
      </c>
      <c r="F27840" t="s">
        <v>133802</v>
      </c>
      <c r="G27840" t="s">
        <v>133803</v>
      </c>
      <c r="H27840">
        <v>26</v>
      </c>
      <c r="I27840" t="s">
        <v>72349</v>
      </c>
      <c r="J27840" t="s">
        <v>10234</v>
      </c>
      <c r="K27840">
        <v>386</v>
      </c>
      <c r="L27840" t="s">
        <v>30</v>
      </c>
      <c r="M27840" t="s">
        <v>31</v>
      </c>
      <c r="N27840" t="b">
        <v>0</v>
      </c>
      <c r="O27840" t="s">
        <v>133804</v>
      </c>
      <c r="P27840">
        <v>1</v>
      </c>
      <c r="Q27840">
        <v>49572</v>
      </c>
      <c r="R27840">
        <v>276</v>
      </c>
      <c r="S27840">
        <v>3</v>
      </c>
      <c r="T27840">
        <v>0</v>
      </c>
      <c r="U27840">
        <v>144</v>
      </c>
    </row>
    <row r="27841" spans="1:21" x14ac:dyDescent="0.25">
      <c r="A27841" t="s">
        <v>128115</v>
      </c>
      <c r="B27841" t="s">
        <v>128116</v>
      </c>
      <c r="C27841" t="s">
        <v>133805</v>
      </c>
      <c r="D27841" t="s">
        <v>133806</v>
      </c>
      <c r="E27841" t="s">
        <v>133807</v>
      </c>
      <c r="F27841" t="s">
        <v>133808</v>
      </c>
      <c r="G27841" t="s">
        <v>133809</v>
      </c>
      <c r="H27841">
        <v>26</v>
      </c>
      <c r="I27841" t="s">
        <v>72349</v>
      </c>
      <c r="J27841" t="s">
        <v>4028</v>
      </c>
      <c r="K27841">
        <v>689</v>
      </c>
      <c r="L27841" t="s">
        <v>30</v>
      </c>
      <c r="M27841" t="s">
        <v>31</v>
      </c>
      <c r="N27841" t="b">
        <v>0</v>
      </c>
      <c r="P27841">
        <v>1</v>
      </c>
      <c r="Q27841">
        <v>26014</v>
      </c>
      <c r="R27841">
        <v>231</v>
      </c>
      <c r="S27841">
        <v>8</v>
      </c>
      <c r="T27841">
        <v>0</v>
      </c>
      <c r="U27841">
        <v>79</v>
      </c>
    </row>
    <row r="27842" spans="1:21" x14ac:dyDescent="0.25">
      <c r="A27842" t="s">
        <v>128115</v>
      </c>
      <c r="B27842" t="s">
        <v>128116</v>
      </c>
      <c r="C27842" t="s">
        <v>133810</v>
      </c>
      <c r="D27842" t="s">
        <v>133811</v>
      </c>
      <c r="E27842" t="s">
        <v>133812</v>
      </c>
      <c r="F27842" t="s">
        <v>133813</v>
      </c>
      <c r="G27842" t="s">
        <v>133814</v>
      </c>
      <c r="H27842">
        <v>26</v>
      </c>
      <c r="I27842" t="s">
        <v>72349</v>
      </c>
      <c r="J27842" t="s">
        <v>11170</v>
      </c>
      <c r="K27842">
        <v>840</v>
      </c>
      <c r="L27842" t="s">
        <v>30</v>
      </c>
      <c r="M27842" t="s">
        <v>31</v>
      </c>
      <c r="N27842" t="b">
        <v>0</v>
      </c>
      <c r="P27842">
        <v>1</v>
      </c>
      <c r="Q27842">
        <v>16013</v>
      </c>
      <c r="R27842">
        <v>73</v>
      </c>
      <c r="S27842">
        <v>7</v>
      </c>
      <c r="T27842">
        <v>0</v>
      </c>
      <c r="U27842">
        <v>18</v>
      </c>
    </row>
    <row r="27843" spans="1:21" x14ac:dyDescent="0.25">
      <c r="A27843" t="s">
        <v>128115</v>
      </c>
      <c r="B27843" t="s">
        <v>128116</v>
      </c>
      <c r="C27843" t="s">
        <v>133815</v>
      </c>
      <c r="D27843" t="s">
        <v>133816</v>
      </c>
      <c r="E27843" t="s">
        <v>133817</v>
      </c>
      <c r="F27843" t="s">
        <v>133818</v>
      </c>
      <c r="G27843" t="s">
        <v>133819</v>
      </c>
      <c r="H27843">
        <v>26</v>
      </c>
      <c r="I27843" t="s">
        <v>72349</v>
      </c>
      <c r="J27843" t="s">
        <v>5940</v>
      </c>
      <c r="K27843">
        <v>413</v>
      </c>
      <c r="L27843" t="s">
        <v>30</v>
      </c>
      <c r="M27843" t="s">
        <v>31</v>
      </c>
      <c r="N27843" t="b">
        <v>0</v>
      </c>
      <c r="P27843">
        <v>1</v>
      </c>
      <c r="Q27843">
        <v>11831</v>
      </c>
      <c r="R27843">
        <v>52</v>
      </c>
      <c r="S27843">
        <v>3</v>
      </c>
      <c r="T27843">
        <v>0</v>
      </c>
      <c r="U27843">
        <v>12</v>
      </c>
    </row>
    <row r="27844" spans="1:21" x14ac:dyDescent="0.25">
      <c r="A27844" t="s">
        <v>128115</v>
      </c>
      <c r="B27844" t="s">
        <v>128116</v>
      </c>
      <c r="C27844" t="s">
        <v>133820</v>
      </c>
      <c r="D27844" t="s">
        <v>133821</v>
      </c>
      <c r="E27844" t="s">
        <v>133822</v>
      </c>
      <c r="F27844" t="s">
        <v>133823</v>
      </c>
      <c r="G27844" t="s">
        <v>133824</v>
      </c>
      <c r="H27844">
        <v>26</v>
      </c>
      <c r="I27844" t="s">
        <v>72349</v>
      </c>
      <c r="J27844" t="s">
        <v>627</v>
      </c>
      <c r="K27844">
        <v>389</v>
      </c>
      <c r="L27844" t="s">
        <v>30</v>
      </c>
      <c r="M27844" t="s">
        <v>31</v>
      </c>
      <c r="N27844" t="b">
        <v>0</v>
      </c>
      <c r="P27844">
        <v>1</v>
      </c>
      <c r="Q27844">
        <v>12931</v>
      </c>
      <c r="R27844">
        <v>61</v>
      </c>
      <c r="S27844">
        <v>1</v>
      </c>
      <c r="T27844">
        <v>0</v>
      </c>
      <c r="U27844">
        <v>3</v>
      </c>
    </row>
    <row r="27845" spans="1:21" x14ac:dyDescent="0.25">
      <c r="A27845" t="s">
        <v>128115</v>
      </c>
      <c r="B27845" t="s">
        <v>128116</v>
      </c>
      <c r="C27845" t="s">
        <v>133825</v>
      </c>
      <c r="D27845" t="s">
        <v>133826</v>
      </c>
      <c r="E27845" t="s">
        <v>133827</v>
      </c>
      <c r="F27845" t="s">
        <v>133828</v>
      </c>
      <c r="G27845" t="s">
        <v>133829</v>
      </c>
      <c r="H27845">
        <v>26</v>
      </c>
      <c r="I27845" t="s">
        <v>72349</v>
      </c>
      <c r="J27845" t="s">
        <v>1688</v>
      </c>
      <c r="K27845">
        <v>471</v>
      </c>
      <c r="L27845" t="s">
        <v>30</v>
      </c>
      <c r="M27845" t="s">
        <v>31</v>
      </c>
      <c r="N27845" t="b">
        <v>0</v>
      </c>
      <c r="P27845">
        <v>1</v>
      </c>
      <c r="Q27845">
        <v>12063</v>
      </c>
      <c r="R27845">
        <v>64</v>
      </c>
      <c r="S27845">
        <v>3</v>
      </c>
      <c r="T27845">
        <v>0</v>
      </c>
      <c r="U27845">
        <v>0</v>
      </c>
    </row>
    <row r="27846" spans="1:21" x14ac:dyDescent="0.25">
      <c r="A27846" t="s">
        <v>128115</v>
      </c>
      <c r="B27846" t="s">
        <v>128116</v>
      </c>
      <c r="C27846" t="s">
        <v>133830</v>
      </c>
      <c r="D27846" t="s">
        <v>133831</v>
      </c>
      <c r="E27846" t="s">
        <v>133832</v>
      </c>
      <c r="F27846" t="s">
        <v>133833</v>
      </c>
      <c r="G27846" t="s">
        <v>133834</v>
      </c>
      <c r="H27846">
        <v>26</v>
      </c>
      <c r="I27846" t="s">
        <v>72349</v>
      </c>
      <c r="J27846" t="s">
        <v>9049</v>
      </c>
      <c r="K27846">
        <v>487</v>
      </c>
      <c r="L27846" t="s">
        <v>30</v>
      </c>
      <c r="M27846" t="s">
        <v>31</v>
      </c>
      <c r="N27846" t="b">
        <v>0</v>
      </c>
      <c r="P27846">
        <v>1</v>
      </c>
      <c r="Q27846">
        <v>11102</v>
      </c>
      <c r="R27846">
        <v>64</v>
      </c>
      <c r="S27846">
        <v>1</v>
      </c>
      <c r="T27846">
        <v>0</v>
      </c>
      <c r="U27846">
        <v>7</v>
      </c>
    </row>
    <row r="27847" spans="1:21" x14ac:dyDescent="0.25">
      <c r="A27847" t="s">
        <v>128115</v>
      </c>
      <c r="B27847" t="s">
        <v>128116</v>
      </c>
      <c r="C27847" t="s">
        <v>133835</v>
      </c>
      <c r="D27847" t="s">
        <v>133836</v>
      </c>
      <c r="E27847" t="s">
        <v>133837</v>
      </c>
      <c r="F27847" t="s">
        <v>133838</v>
      </c>
      <c r="G27847" t="s">
        <v>133839</v>
      </c>
      <c r="H27847">
        <v>26</v>
      </c>
      <c r="I27847" t="s">
        <v>72349</v>
      </c>
      <c r="J27847" t="s">
        <v>7800</v>
      </c>
      <c r="K27847">
        <v>661</v>
      </c>
      <c r="L27847" t="s">
        <v>30</v>
      </c>
      <c r="M27847" t="s">
        <v>31</v>
      </c>
      <c r="N27847" t="b">
        <v>0</v>
      </c>
      <c r="P27847">
        <v>1</v>
      </c>
      <c r="Q27847">
        <v>11497</v>
      </c>
      <c r="R27847">
        <v>84</v>
      </c>
      <c r="S27847">
        <v>5</v>
      </c>
      <c r="T27847">
        <v>0</v>
      </c>
      <c r="U27847">
        <v>4</v>
      </c>
    </row>
    <row r="27848" spans="1:21" x14ac:dyDescent="0.25">
      <c r="A27848" t="s">
        <v>128115</v>
      </c>
      <c r="B27848" t="s">
        <v>128116</v>
      </c>
      <c r="C27848" t="s">
        <v>133840</v>
      </c>
      <c r="D27848" t="s">
        <v>133841</v>
      </c>
      <c r="E27848" t="s">
        <v>133842</v>
      </c>
      <c r="F27848" t="s">
        <v>133843</v>
      </c>
      <c r="G27848" t="s">
        <v>133844</v>
      </c>
      <c r="H27848">
        <v>26</v>
      </c>
      <c r="I27848" t="s">
        <v>72349</v>
      </c>
      <c r="J27848" t="s">
        <v>920</v>
      </c>
      <c r="K27848">
        <v>620</v>
      </c>
      <c r="L27848" t="s">
        <v>30</v>
      </c>
      <c r="M27848" t="s">
        <v>31</v>
      </c>
      <c r="N27848" t="b">
        <v>0</v>
      </c>
      <c r="P27848">
        <v>1</v>
      </c>
      <c r="Q27848">
        <v>15927</v>
      </c>
      <c r="R27848">
        <v>71</v>
      </c>
      <c r="S27848">
        <v>1</v>
      </c>
      <c r="T27848">
        <v>0</v>
      </c>
      <c r="U27848">
        <v>7</v>
      </c>
    </row>
    <row r="27849" spans="1:21" x14ac:dyDescent="0.25">
      <c r="A27849" t="s">
        <v>128115</v>
      </c>
      <c r="B27849" t="s">
        <v>128116</v>
      </c>
      <c r="C27849" t="s">
        <v>133845</v>
      </c>
      <c r="D27849" t="s">
        <v>133846</v>
      </c>
      <c r="E27849" t="s">
        <v>133847</v>
      </c>
      <c r="F27849" t="s">
        <v>133848</v>
      </c>
      <c r="G27849" t="s">
        <v>133849</v>
      </c>
      <c r="H27849">
        <v>26</v>
      </c>
      <c r="I27849" t="s">
        <v>72349</v>
      </c>
      <c r="J27849" t="s">
        <v>5735</v>
      </c>
      <c r="K27849">
        <v>545</v>
      </c>
      <c r="L27849" t="s">
        <v>30</v>
      </c>
      <c r="M27849" t="s">
        <v>31</v>
      </c>
      <c r="N27849" t="b">
        <v>0</v>
      </c>
      <c r="P27849">
        <v>1</v>
      </c>
      <c r="Q27849">
        <v>14749</v>
      </c>
      <c r="R27849">
        <v>83</v>
      </c>
      <c r="S27849">
        <v>1</v>
      </c>
      <c r="T27849">
        <v>0</v>
      </c>
      <c r="U27849">
        <v>6</v>
      </c>
    </row>
    <row r="27850" spans="1:21" x14ac:dyDescent="0.25">
      <c r="A27850" t="s">
        <v>128115</v>
      </c>
      <c r="B27850" t="s">
        <v>128116</v>
      </c>
      <c r="C27850" t="s">
        <v>133850</v>
      </c>
      <c r="D27850" t="s">
        <v>133851</v>
      </c>
      <c r="E27850" t="s">
        <v>133852</v>
      </c>
      <c r="F27850" t="s">
        <v>133853</v>
      </c>
      <c r="G27850" t="s">
        <v>133854</v>
      </c>
      <c r="H27850">
        <v>26</v>
      </c>
      <c r="I27850" t="s">
        <v>72349</v>
      </c>
      <c r="J27850" t="s">
        <v>2699</v>
      </c>
      <c r="K27850">
        <v>868</v>
      </c>
      <c r="L27850" t="s">
        <v>30</v>
      </c>
      <c r="M27850" t="s">
        <v>31</v>
      </c>
      <c r="N27850" t="b">
        <v>0</v>
      </c>
      <c r="P27850">
        <v>1</v>
      </c>
      <c r="Q27850">
        <v>15466</v>
      </c>
      <c r="R27850">
        <v>91</v>
      </c>
      <c r="S27850">
        <v>11</v>
      </c>
      <c r="T27850">
        <v>0</v>
      </c>
      <c r="U27850">
        <v>30</v>
      </c>
    </row>
    <row r="27851" spans="1:21" x14ac:dyDescent="0.25">
      <c r="A27851" t="s">
        <v>128115</v>
      </c>
      <c r="B27851" t="s">
        <v>128116</v>
      </c>
      <c r="C27851" t="s">
        <v>133855</v>
      </c>
      <c r="D27851" t="s">
        <v>133856</v>
      </c>
      <c r="E27851" t="s">
        <v>133857</v>
      </c>
      <c r="F27851" t="s">
        <v>133858</v>
      </c>
      <c r="G27851" t="s">
        <v>133859</v>
      </c>
      <c r="H27851">
        <v>26</v>
      </c>
      <c r="I27851" t="s">
        <v>72349</v>
      </c>
      <c r="J27851" t="s">
        <v>4129</v>
      </c>
      <c r="K27851">
        <v>333</v>
      </c>
      <c r="L27851" t="s">
        <v>30</v>
      </c>
      <c r="M27851" t="s">
        <v>31</v>
      </c>
      <c r="N27851" t="b">
        <v>0</v>
      </c>
      <c r="P27851">
        <v>1</v>
      </c>
      <c r="Q27851">
        <v>16739</v>
      </c>
      <c r="R27851">
        <v>73</v>
      </c>
      <c r="S27851">
        <v>2</v>
      </c>
      <c r="T27851">
        <v>0</v>
      </c>
      <c r="U27851">
        <v>12</v>
      </c>
    </row>
    <row r="27852" spans="1:21" x14ac:dyDescent="0.25">
      <c r="A27852" t="s">
        <v>128115</v>
      </c>
      <c r="B27852" t="s">
        <v>128116</v>
      </c>
      <c r="C27852" t="s">
        <v>133860</v>
      </c>
      <c r="D27852" t="s">
        <v>133861</v>
      </c>
      <c r="E27852" t="s">
        <v>133862</v>
      </c>
      <c r="F27852" t="s">
        <v>133863</v>
      </c>
      <c r="G27852" t="s">
        <v>133824</v>
      </c>
      <c r="H27852">
        <v>26</v>
      </c>
      <c r="I27852" t="s">
        <v>72349</v>
      </c>
      <c r="J27852" t="s">
        <v>1954</v>
      </c>
      <c r="K27852">
        <v>1077</v>
      </c>
      <c r="L27852" t="s">
        <v>30</v>
      </c>
      <c r="M27852" t="s">
        <v>31</v>
      </c>
      <c r="N27852" t="b">
        <v>0</v>
      </c>
      <c r="P27852">
        <v>1</v>
      </c>
      <c r="Q27852">
        <v>24651</v>
      </c>
      <c r="R27852">
        <v>122</v>
      </c>
      <c r="S27852">
        <v>4</v>
      </c>
      <c r="T27852">
        <v>0</v>
      </c>
      <c r="U27852">
        <v>37</v>
      </c>
    </row>
    <row r="27853" spans="1:21" x14ac:dyDescent="0.25">
      <c r="A27853" t="s">
        <v>128115</v>
      </c>
      <c r="B27853" t="s">
        <v>128116</v>
      </c>
      <c r="C27853" t="s">
        <v>133864</v>
      </c>
      <c r="D27853" t="s">
        <v>133865</v>
      </c>
      <c r="E27853" t="s">
        <v>133866</v>
      </c>
      <c r="F27853" t="s">
        <v>133867</v>
      </c>
      <c r="G27853" t="s">
        <v>133868</v>
      </c>
      <c r="H27853">
        <v>26</v>
      </c>
      <c r="I27853" t="s">
        <v>72349</v>
      </c>
      <c r="J27853" t="s">
        <v>10321</v>
      </c>
      <c r="K27853">
        <v>300</v>
      </c>
      <c r="L27853" t="s">
        <v>30</v>
      </c>
      <c r="M27853" t="s">
        <v>31</v>
      </c>
      <c r="N27853" t="b">
        <v>0</v>
      </c>
      <c r="P27853">
        <v>1</v>
      </c>
      <c r="Q27853">
        <v>22577</v>
      </c>
      <c r="R27853">
        <v>86</v>
      </c>
      <c r="S27853">
        <v>1</v>
      </c>
      <c r="T27853">
        <v>0</v>
      </c>
      <c r="U27853">
        <v>15</v>
      </c>
    </row>
    <row r="27854" spans="1:21" x14ac:dyDescent="0.25">
      <c r="A27854" t="s">
        <v>128115</v>
      </c>
      <c r="B27854" t="s">
        <v>128116</v>
      </c>
      <c r="C27854" t="s">
        <v>133869</v>
      </c>
      <c r="D27854" t="s">
        <v>133870</v>
      </c>
      <c r="E27854" s="1">
        <v>41618.961111111108</v>
      </c>
      <c r="F27854" t="s">
        <v>133871</v>
      </c>
      <c r="G27854" t="s">
        <v>133872</v>
      </c>
      <c r="H27854">
        <v>26</v>
      </c>
      <c r="I27854" t="s">
        <v>72349</v>
      </c>
      <c r="J27854" t="s">
        <v>6102</v>
      </c>
      <c r="K27854">
        <v>786</v>
      </c>
      <c r="L27854" t="s">
        <v>30</v>
      </c>
      <c r="M27854" t="s">
        <v>31</v>
      </c>
      <c r="N27854" t="b">
        <v>0</v>
      </c>
      <c r="P27854">
        <v>1</v>
      </c>
      <c r="Q27854">
        <v>29940</v>
      </c>
      <c r="R27854">
        <v>119</v>
      </c>
      <c r="S27854">
        <v>3</v>
      </c>
      <c r="T27854">
        <v>0</v>
      </c>
      <c r="U27854">
        <v>61</v>
      </c>
    </row>
    <row r="27855" spans="1:21" x14ac:dyDescent="0.25">
      <c r="A27855" t="s">
        <v>128115</v>
      </c>
      <c r="B27855" t="s">
        <v>128116</v>
      </c>
      <c r="C27855" t="s">
        <v>133873</v>
      </c>
      <c r="D27855" t="s">
        <v>133874</v>
      </c>
      <c r="E27855" s="1">
        <v>41618.82916666667</v>
      </c>
      <c r="F27855" t="s">
        <v>133875</v>
      </c>
      <c r="G27855" t="s">
        <v>133876</v>
      </c>
      <c r="H27855">
        <v>26</v>
      </c>
      <c r="I27855" t="s">
        <v>72349</v>
      </c>
      <c r="J27855" t="s">
        <v>2372</v>
      </c>
      <c r="K27855">
        <v>741</v>
      </c>
      <c r="L27855" t="s">
        <v>30</v>
      </c>
      <c r="M27855" t="s">
        <v>31</v>
      </c>
      <c r="N27855" t="b">
        <v>1</v>
      </c>
      <c r="P27855">
        <v>1</v>
      </c>
      <c r="Q27855">
        <v>40939</v>
      </c>
      <c r="R27855">
        <v>164</v>
      </c>
      <c r="S27855">
        <v>10</v>
      </c>
      <c r="T27855">
        <v>0</v>
      </c>
      <c r="U27855">
        <v>34</v>
      </c>
    </row>
    <row r="27856" spans="1:21" x14ac:dyDescent="0.25">
      <c r="A27856" t="s">
        <v>128115</v>
      </c>
      <c r="B27856" t="s">
        <v>128116</v>
      </c>
      <c r="C27856" t="s">
        <v>133877</v>
      </c>
      <c r="D27856" t="s">
        <v>133878</v>
      </c>
      <c r="E27856" s="1">
        <v>41618.782638888886</v>
      </c>
      <c r="F27856" t="s">
        <v>133879</v>
      </c>
      <c r="G27856" t="s">
        <v>133876</v>
      </c>
      <c r="H27856">
        <v>26</v>
      </c>
      <c r="I27856" t="s">
        <v>72349</v>
      </c>
      <c r="J27856" t="s">
        <v>1880</v>
      </c>
      <c r="K27856">
        <v>760</v>
      </c>
      <c r="L27856" t="s">
        <v>30</v>
      </c>
      <c r="M27856" t="s">
        <v>31</v>
      </c>
      <c r="N27856" t="b">
        <v>0</v>
      </c>
      <c r="P27856">
        <v>1</v>
      </c>
      <c r="Q27856">
        <v>39331</v>
      </c>
      <c r="R27856">
        <v>212</v>
      </c>
      <c r="S27856">
        <v>13</v>
      </c>
      <c r="T27856">
        <v>0</v>
      </c>
      <c r="U27856">
        <v>15</v>
      </c>
    </row>
    <row r="27857" spans="1:21" x14ac:dyDescent="0.25">
      <c r="A27857" t="s">
        <v>128115</v>
      </c>
      <c r="B27857" t="s">
        <v>128116</v>
      </c>
      <c r="C27857" t="s">
        <v>133880</v>
      </c>
      <c r="D27857" t="s">
        <v>133881</v>
      </c>
      <c r="E27857" s="1">
        <v>41618.17291666667</v>
      </c>
      <c r="F27857" t="s">
        <v>133882</v>
      </c>
      <c r="G27857" t="s">
        <v>133883</v>
      </c>
      <c r="H27857">
        <v>26</v>
      </c>
      <c r="I27857" t="s">
        <v>72349</v>
      </c>
      <c r="J27857" t="s">
        <v>10234</v>
      </c>
      <c r="K27857">
        <v>386</v>
      </c>
      <c r="L27857" t="s">
        <v>30</v>
      </c>
      <c r="M27857" t="s">
        <v>31</v>
      </c>
      <c r="N27857" t="b">
        <v>0</v>
      </c>
      <c r="P27857">
        <v>1</v>
      </c>
      <c r="Q27857">
        <v>50245</v>
      </c>
      <c r="R27857">
        <v>191</v>
      </c>
      <c r="S27857">
        <v>6</v>
      </c>
      <c r="T27857">
        <v>0</v>
      </c>
      <c r="U27857">
        <v>18</v>
      </c>
    </row>
    <row r="27858" spans="1:21" x14ac:dyDescent="0.25">
      <c r="A27858" t="s">
        <v>128115</v>
      </c>
      <c r="B27858" t="s">
        <v>128116</v>
      </c>
      <c r="C27858" t="s">
        <v>133884</v>
      </c>
      <c r="D27858" t="s">
        <v>133885</v>
      </c>
      <c r="E27858" s="1">
        <v>41618.168055555558</v>
      </c>
      <c r="F27858" t="s">
        <v>133886</v>
      </c>
      <c r="G27858" t="s">
        <v>133887</v>
      </c>
      <c r="H27858">
        <v>26</v>
      </c>
      <c r="I27858" t="s">
        <v>72349</v>
      </c>
      <c r="J27858" t="s">
        <v>2727</v>
      </c>
      <c r="K27858">
        <v>660</v>
      </c>
      <c r="L27858" t="s">
        <v>30</v>
      </c>
      <c r="M27858" t="s">
        <v>31</v>
      </c>
      <c r="N27858" t="b">
        <v>0</v>
      </c>
      <c r="P27858">
        <v>1</v>
      </c>
      <c r="Q27858">
        <v>77335</v>
      </c>
      <c r="R27858">
        <v>482</v>
      </c>
      <c r="S27858">
        <v>11</v>
      </c>
      <c r="T27858">
        <v>0</v>
      </c>
      <c r="U27858">
        <v>148</v>
      </c>
    </row>
    <row r="27859" spans="1:21" x14ac:dyDescent="0.25">
      <c r="A27859" t="s">
        <v>128115</v>
      </c>
      <c r="B27859" t="s">
        <v>128116</v>
      </c>
      <c r="C27859" t="s">
        <v>133888</v>
      </c>
      <c r="D27859" t="s">
        <v>133889</v>
      </c>
      <c r="E27859" s="1">
        <v>41618.01458333333</v>
      </c>
      <c r="F27859" t="s">
        <v>133890</v>
      </c>
      <c r="G27859" t="s">
        <v>133891</v>
      </c>
      <c r="H27859">
        <v>26</v>
      </c>
      <c r="I27859" t="s">
        <v>72349</v>
      </c>
      <c r="J27859" t="s">
        <v>11647</v>
      </c>
      <c r="K27859">
        <v>624</v>
      </c>
      <c r="L27859" t="s">
        <v>30</v>
      </c>
      <c r="M27859" t="s">
        <v>31</v>
      </c>
      <c r="N27859" t="b">
        <v>1</v>
      </c>
      <c r="P27859">
        <v>1</v>
      </c>
      <c r="Q27859">
        <v>230104</v>
      </c>
      <c r="R27859">
        <v>1284</v>
      </c>
      <c r="S27859">
        <v>59</v>
      </c>
      <c r="T27859">
        <v>0</v>
      </c>
      <c r="U27859">
        <v>197</v>
      </c>
    </row>
    <row r="27860" spans="1:21" x14ac:dyDescent="0.25">
      <c r="A27860" t="s">
        <v>128115</v>
      </c>
      <c r="B27860" t="s">
        <v>128116</v>
      </c>
      <c r="C27860" t="s">
        <v>133892</v>
      </c>
      <c r="D27860" t="s">
        <v>133893</v>
      </c>
      <c r="E27860" s="1">
        <v>41527.973611111112</v>
      </c>
      <c r="F27860" t="s">
        <v>133894</v>
      </c>
      <c r="G27860" t="s">
        <v>133895</v>
      </c>
      <c r="H27860">
        <v>26</v>
      </c>
      <c r="I27860" t="s">
        <v>72349</v>
      </c>
      <c r="J27860" t="s">
        <v>6789</v>
      </c>
      <c r="K27860">
        <v>165</v>
      </c>
      <c r="L27860" t="s">
        <v>30</v>
      </c>
      <c r="M27860" t="s">
        <v>31</v>
      </c>
      <c r="N27860" t="b">
        <v>0</v>
      </c>
      <c r="P27860">
        <v>1</v>
      </c>
      <c r="Q27860">
        <v>86056</v>
      </c>
      <c r="R27860">
        <v>143</v>
      </c>
      <c r="S27860">
        <v>291</v>
      </c>
      <c r="T27860">
        <v>0</v>
      </c>
      <c r="U27860">
        <v>51</v>
      </c>
    </row>
    <row r="27861" spans="1:21" x14ac:dyDescent="0.25">
      <c r="A27861" t="s">
        <v>128115</v>
      </c>
      <c r="B27861" t="s">
        <v>128116</v>
      </c>
      <c r="C27861" t="s">
        <v>133896</v>
      </c>
      <c r="D27861" t="s">
        <v>133897</v>
      </c>
      <c r="E27861" s="1">
        <v>41527.972916666666</v>
      </c>
      <c r="F27861" t="s">
        <v>133898</v>
      </c>
      <c r="G27861" t="s">
        <v>133899</v>
      </c>
      <c r="H27861">
        <v>26</v>
      </c>
      <c r="I27861" t="s">
        <v>72349</v>
      </c>
      <c r="J27861" t="s">
        <v>4701</v>
      </c>
      <c r="K27861">
        <v>182</v>
      </c>
      <c r="L27861" t="s">
        <v>30</v>
      </c>
      <c r="M27861" t="s">
        <v>31</v>
      </c>
      <c r="N27861" t="b">
        <v>0</v>
      </c>
      <c r="P27861">
        <v>1</v>
      </c>
      <c r="Q27861">
        <v>85296</v>
      </c>
      <c r="R27861">
        <v>114</v>
      </c>
      <c r="S27861">
        <v>457</v>
      </c>
      <c r="T27861">
        <v>0</v>
      </c>
      <c r="U27861">
        <v>31</v>
      </c>
    </row>
    <row r="27862" spans="1:21" x14ac:dyDescent="0.25">
      <c r="A27862" t="s">
        <v>128115</v>
      </c>
      <c r="B27862" t="s">
        <v>128116</v>
      </c>
      <c r="C27862" t="s">
        <v>133900</v>
      </c>
      <c r="D27862" t="s">
        <v>133901</v>
      </c>
      <c r="E27862" s="1">
        <v>41527.96597222222</v>
      </c>
      <c r="F27862" t="s">
        <v>133902</v>
      </c>
      <c r="G27862" t="s">
        <v>133903</v>
      </c>
      <c r="H27862">
        <v>26</v>
      </c>
      <c r="I27862" t="s">
        <v>72349</v>
      </c>
      <c r="J27862" t="s">
        <v>4701</v>
      </c>
      <c r="K27862">
        <v>182</v>
      </c>
      <c r="L27862" t="s">
        <v>30</v>
      </c>
      <c r="M27862" t="s">
        <v>31</v>
      </c>
      <c r="N27862" t="b">
        <v>0</v>
      </c>
      <c r="P27862">
        <v>1</v>
      </c>
      <c r="Q27862">
        <v>4829</v>
      </c>
      <c r="R27862">
        <v>10</v>
      </c>
      <c r="S27862">
        <v>41</v>
      </c>
      <c r="T27862">
        <v>0</v>
      </c>
      <c r="U27862">
        <v>2</v>
      </c>
    </row>
    <row r="27863" spans="1:21" x14ac:dyDescent="0.25">
      <c r="A27863" t="s">
        <v>128115</v>
      </c>
      <c r="B27863" t="s">
        <v>128116</v>
      </c>
      <c r="C27863" t="s">
        <v>133904</v>
      </c>
      <c r="D27863" t="s">
        <v>133905</v>
      </c>
      <c r="E27863" s="1">
        <v>41527.965277777781</v>
      </c>
      <c r="F27863" t="s">
        <v>133906</v>
      </c>
      <c r="G27863" t="s">
        <v>133907</v>
      </c>
      <c r="H27863">
        <v>26</v>
      </c>
      <c r="I27863" t="s">
        <v>72349</v>
      </c>
      <c r="J27863" t="s">
        <v>3845</v>
      </c>
      <c r="K27863">
        <v>135</v>
      </c>
      <c r="L27863" t="s">
        <v>30</v>
      </c>
      <c r="M27863" t="s">
        <v>31</v>
      </c>
      <c r="N27863" t="b">
        <v>0</v>
      </c>
      <c r="P27863">
        <v>1</v>
      </c>
      <c r="Q27863">
        <v>7052</v>
      </c>
      <c r="R27863">
        <v>22</v>
      </c>
      <c r="S27863">
        <v>28</v>
      </c>
      <c r="T27863">
        <v>0</v>
      </c>
      <c r="U27863">
        <v>4</v>
      </c>
    </row>
    <row r="27864" spans="1:21" x14ac:dyDescent="0.25">
      <c r="A27864" t="s">
        <v>128115</v>
      </c>
      <c r="B27864" t="s">
        <v>128116</v>
      </c>
      <c r="C27864" t="s">
        <v>133908</v>
      </c>
      <c r="D27864" t="s">
        <v>133909</v>
      </c>
      <c r="E27864" s="1">
        <v>41527.960416666669</v>
      </c>
      <c r="F27864" t="s">
        <v>133910</v>
      </c>
      <c r="G27864" t="s">
        <v>133911</v>
      </c>
      <c r="H27864">
        <v>26</v>
      </c>
      <c r="I27864" t="s">
        <v>72349</v>
      </c>
      <c r="J27864" t="s">
        <v>1116</v>
      </c>
      <c r="K27864">
        <v>200</v>
      </c>
      <c r="L27864" t="s">
        <v>30</v>
      </c>
      <c r="M27864" t="s">
        <v>7991</v>
      </c>
      <c r="N27864" t="b">
        <v>0</v>
      </c>
      <c r="P27864">
        <v>1</v>
      </c>
      <c r="Q27864">
        <v>28842</v>
      </c>
      <c r="R27864">
        <v>387</v>
      </c>
      <c r="S27864">
        <v>13</v>
      </c>
      <c r="T27864">
        <v>0</v>
      </c>
      <c r="U27864">
        <v>79</v>
      </c>
    </row>
    <row r="27865" spans="1:21" x14ac:dyDescent="0.25">
      <c r="A27865" t="s">
        <v>128115</v>
      </c>
      <c r="B27865" t="s">
        <v>128116</v>
      </c>
      <c r="C27865" t="s">
        <v>133912</v>
      </c>
      <c r="D27865" t="s">
        <v>133913</v>
      </c>
      <c r="E27865" s="1">
        <v>41527.956944444442</v>
      </c>
      <c r="F27865" t="s">
        <v>133914</v>
      </c>
      <c r="G27865" t="s">
        <v>133915</v>
      </c>
      <c r="H27865">
        <v>26</v>
      </c>
      <c r="I27865" t="s">
        <v>72349</v>
      </c>
      <c r="J27865" t="s">
        <v>11864</v>
      </c>
      <c r="K27865">
        <v>297</v>
      </c>
      <c r="L27865" t="s">
        <v>30</v>
      </c>
      <c r="M27865" t="s">
        <v>31</v>
      </c>
      <c r="N27865" t="b">
        <v>0</v>
      </c>
      <c r="P27865">
        <v>1</v>
      </c>
      <c r="Q27865">
        <v>76918</v>
      </c>
      <c r="R27865">
        <v>130</v>
      </c>
      <c r="S27865">
        <v>419</v>
      </c>
      <c r="T27865">
        <v>0</v>
      </c>
      <c r="U27865">
        <v>25</v>
      </c>
    </row>
    <row r="27866" spans="1:21" x14ac:dyDescent="0.25">
      <c r="A27866" t="s">
        <v>128115</v>
      </c>
      <c r="B27866" t="s">
        <v>128116</v>
      </c>
      <c r="C27866" t="s">
        <v>133916</v>
      </c>
      <c r="D27866" t="s">
        <v>133917</v>
      </c>
      <c r="E27866" s="1">
        <v>41496.143055555556</v>
      </c>
      <c r="F27866" t="s">
        <v>133918</v>
      </c>
      <c r="G27866" t="s">
        <v>133919</v>
      </c>
      <c r="H27866">
        <v>26</v>
      </c>
      <c r="I27866" t="s">
        <v>72349</v>
      </c>
      <c r="J27866" t="s">
        <v>5843</v>
      </c>
      <c r="K27866">
        <v>444</v>
      </c>
      <c r="L27866" t="s">
        <v>30</v>
      </c>
      <c r="M27866" t="s">
        <v>31</v>
      </c>
      <c r="N27866" t="b">
        <v>0</v>
      </c>
      <c r="O27866" t="s">
        <v>133920</v>
      </c>
      <c r="P27866">
        <v>1</v>
      </c>
      <c r="Q27866">
        <v>6655</v>
      </c>
      <c r="R27866">
        <v>31</v>
      </c>
      <c r="S27866">
        <v>1</v>
      </c>
      <c r="T27866">
        <v>0</v>
      </c>
      <c r="U27866">
        <v>8</v>
      </c>
    </row>
    <row r="27867" spans="1:21" x14ac:dyDescent="0.25">
      <c r="A27867" t="s">
        <v>128115</v>
      </c>
      <c r="B27867" t="s">
        <v>128116</v>
      </c>
      <c r="C27867" t="s">
        <v>133921</v>
      </c>
      <c r="D27867" t="s">
        <v>133922</v>
      </c>
      <c r="E27867" s="1">
        <v>41496.133333333331</v>
      </c>
      <c r="F27867" t="s">
        <v>133923</v>
      </c>
      <c r="G27867" t="s">
        <v>133924</v>
      </c>
      <c r="H27867">
        <v>26</v>
      </c>
      <c r="I27867" t="s">
        <v>72349</v>
      </c>
      <c r="J27867" t="s">
        <v>8306</v>
      </c>
      <c r="K27867">
        <v>475</v>
      </c>
      <c r="L27867" t="s">
        <v>30</v>
      </c>
      <c r="M27867" t="s">
        <v>31</v>
      </c>
      <c r="N27867" t="b">
        <v>0</v>
      </c>
      <c r="O27867" t="s">
        <v>133925</v>
      </c>
      <c r="P27867">
        <v>1</v>
      </c>
      <c r="Q27867">
        <v>3536</v>
      </c>
      <c r="R27867">
        <v>16</v>
      </c>
      <c r="S27867">
        <v>1</v>
      </c>
      <c r="T27867">
        <v>0</v>
      </c>
      <c r="U27867">
        <v>0</v>
      </c>
    </row>
    <row r="27868" spans="1:21" x14ac:dyDescent="0.25">
      <c r="A27868" t="s">
        <v>128115</v>
      </c>
      <c r="B27868" t="s">
        <v>128116</v>
      </c>
      <c r="C27868" t="s">
        <v>133926</v>
      </c>
      <c r="D27868" t="s">
        <v>133927</v>
      </c>
      <c r="E27868" s="1">
        <v>41496.109027777777</v>
      </c>
      <c r="F27868" t="s">
        <v>133928</v>
      </c>
      <c r="G27868" t="s">
        <v>133929</v>
      </c>
      <c r="H27868">
        <v>26</v>
      </c>
      <c r="I27868" t="s">
        <v>72349</v>
      </c>
      <c r="J27868" t="s">
        <v>10229</v>
      </c>
      <c r="K27868">
        <v>551</v>
      </c>
      <c r="L27868" t="s">
        <v>30</v>
      </c>
      <c r="M27868" t="s">
        <v>31</v>
      </c>
      <c r="N27868" t="b">
        <v>0</v>
      </c>
      <c r="O27868" t="s">
        <v>133930</v>
      </c>
      <c r="P27868">
        <v>1</v>
      </c>
      <c r="Q27868">
        <v>2724</v>
      </c>
      <c r="R27868">
        <v>16</v>
      </c>
      <c r="S27868">
        <v>1</v>
      </c>
      <c r="T27868">
        <v>0</v>
      </c>
      <c r="U27868">
        <v>0</v>
      </c>
    </row>
    <row r="27869" spans="1:21" x14ac:dyDescent="0.25">
      <c r="A27869" t="s">
        <v>128115</v>
      </c>
      <c r="B27869" t="s">
        <v>128116</v>
      </c>
      <c r="C27869" t="s">
        <v>133931</v>
      </c>
      <c r="D27869" t="s">
        <v>133932</v>
      </c>
      <c r="E27869" s="1">
        <v>41404.811111111114</v>
      </c>
      <c r="F27869" t="s">
        <v>133933</v>
      </c>
      <c r="G27869" t="s">
        <v>133934</v>
      </c>
      <c r="H27869">
        <v>26</v>
      </c>
      <c r="I27869" t="s">
        <v>72349</v>
      </c>
      <c r="J27869" t="s">
        <v>9402</v>
      </c>
      <c r="K27869">
        <v>1006</v>
      </c>
      <c r="L27869" t="s">
        <v>30</v>
      </c>
      <c r="M27869" t="s">
        <v>31</v>
      </c>
      <c r="N27869" t="b">
        <v>0</v>
      </c>
      <c r="O27869" t="s">
        <v>133935</v>
      </c>
      <c r="P27869">
        <v>1</v>
      </c>
      <c r="Q27869">
        <v>2953</v>
      </c>
      <c r="R27869">
        <v>21</v>
      </c>
      <c r="S27869">
        <v>1</v>
      </c>
      <c r="T27869">
        <v>0</v>
      </c>
      <c r="U27869">
        <v>1</v>
      </c>
    </row>
    <row r="27870" spans="1:21" x14ac:dyDescent="0.25">
      <c r="A27870" t="s">
        <v>128115</v>
      </c>
      <c r="B27870" t="s">
        <v>128116</v>
      </c>
      <c r="C27870" t="s">
        <v>133936</v>
      </c>
      <c r="D27870" t="s">
        <v>133937</v>
      </c>
      <c r="E27870" s="1">
        <v>41404.79583333333</v>
      </c>
      <c r="F27870" t="s">
        <v>133938</v>
      </c>
      <c r="G27870" t="s">
        <v>133934</v>
      </c>
      <c r="H27870">
        <v>26</v>
      </c>
      <c r="I27870" t="s">
        <v>72349</v>
      </c>
      <c r="J27870" t="s">
        <v>5387</v>
      </c>
      <c r="K27870">
        <v>705</v>
      </c>
      <c r="L27870" t="s">
        <v>30</v>
      </c>
      <c r="M27870" t="s">
        <v>31</v>
      </c>
      <c r="N27870" t="b">
        <v>0</v>
      </c>
      <c r="O27870" t="s">
        <v>133939</v>
      </c>
      <c r="P27870">
        <v>1</v>
      </c>
      <c r="Q27870">
        <v>2829</v>
      </c>
      <c r="R27870">
        <v>20</v>
      </c>
      <c r="S27870">
        <v>1</v>
      </c>
      <c r="T27870">
        <v>0</v>
      </c>
      <c r="U27870">
        <v>1</v>
      </c>
    </row>
    <row r="27871" spans="1:21" x14ac:dyDescent="0.25">
      <c r="A27871" t="s">
        <v>128115</v>
      </c>
      <c r="B27871" t="s">
        <v>128116</v>
      </c>
      <c r="C27871" t="s">
        <v>133940</v>
      </c>
      <c r="D27871" t="s">
        <v>133941</v>
      </c>
      <c r="E27871" s="1">
        <v>41404.786805555559</v>
      </c>
      <c r="F27871" t="s">
        <v>133942</v>
      </c>
      <c r="G27871" t="s">
        <v>133934</v>
      </c>
      <c r="H27871">
        <v>26</v>
      </c>
      <c r="I27871" t="s">
        <v>72349</v>
      </c>
      <c r="J27871" t="s">
        <v>1527</v>
      </c>
      <c r="K27871">
        <v>610</v>
      </c>
      <c r="L27871" t="s">
        <v>30</v>
      </c>
      <c r="M27871" t="s">
        <v>31</v>
      </c>
      <c r="N27871" t="b">
        <v>0</v>
      </c>
      <c r="O27871" t="s">
        <v>133943</v>
      </c>
      <c r="P27871">
        <v>1</v>
      </c>
      <c r="Q27871">
        <v>4119</v>
      </c>
      <c r="R27871">
        <v>29</v>
      </c>
      <c r="S27871">
        <v>1</v>
      </c>
      <c r="T27871">
        <v>0</v>
      </c>
      <c r="U27871">
        <v>12</v>
      </c>
    </row>
    <row r="27872" spans="1:21" x14ac:dyDescent="0.25">
      <c r="A27872" t="s">
        <v>128115</v>
      </c>
      <c r="B27872" t="s">
        <v>128116</v>
      </c>
      <c r="C27872" t="s">
        <v>133944</v>
      </c>
      <c r="D27872" t="s">
        <v>133945</v>
      </c>
      <c r="E27872" s="1">
        <v>41404.780555555553</v>
      </c>
      <c r="F27872" t="s">
        <v>133946</v>
      </c>
      <c r="G27872" t="s">
        <v>133947</v>
      </c>
      <c r="H27872">
        <v>26</v>
      </c>
      <c r="I27872" t="s">
        <v>72349</v>
      </c>
      <c r="J27872" t="s">
        <v>496</v>
      </c>
      <c r="K27872">
        <v>353</v>
      </c>
      <c r="L27872" t="s">
        <v>30</v>
      </c>
      <c r="M27872" t="s">
        <v>31</v>
      </c>
      <c r="N27872" t="b">
        <v>0</v>
      </c>
      <c r="O27872" t="s">
        <v>133948</v>
      </c>
      <c r="P27872">
        <v>1</v>
      </c>
      <c r="Q27872">
        <v>3905</v>
      </c>
      <c r="R27872">
        <v>20</v>
      </c>
      <c r="S27872">
        <v>1</v>
      </c>
      <c r="T27872">
        <v>0</v>
      </c>
      <c r="U27872">
        <v>3</v>
      </c>
    </row>
    <row r="27873" spans="1:21" x14ac:dyDescent="0.25">
      <c r="A27873" t="s">
        <v>128115</v>
      </c>
      <c r="B27873" t="s">
        <v>128116</v>
      </c>
      <c r="C27873" t="s">
        <v>133949</v>
      </c>
      <c r="D27873" t="s">
        <v>133950</v>
      </c>
      <c r="E27873" s="1">
        <v>41404.775694444441</v>
      </c>
      <c r="F27873" t="s">
        <v>133951</v>
      </c>
      <c r="G27873" t="s">
        <v>133947</v>
      </c>
      <c r="H27873">
        <v>26</v>
      </c>
      <c r="I27873" t="s">
        <v>72349</v>
      </c>
      <c r="J27873" t="s">
        <v>21705</v>
      </c>
      <c r="K27873">
        <v>801</v>
      </c>
      <c r="L27873" t="s">
        <v>30</v>
      </c>
      <c r="M27873" t="s">
        <v>31</v>
      </c>
      <c r="N27873" t="b">
        <v>0</v>
      </c>
      <c r="O27873" t="s">
        <v>133952</v>
      </c>
      <c r="P27873">
        <v>1</v>
      </c>
      <c r="Q27873">
        <v>11482</v>
      </c>
      <c r="R27873">
        <v>53</v>
      </c>
      <c r="S27873">
        <v>2</v>
      </c>
      <c r="T27873">
        <v>0</v>
      </c>
      <c r="U27873">
        <v>11</v>
      </c>
    </row>
    <row r="27874" spans="1:21" x14ac:dyDescent="0.25">
      <c r="A27874" t="s">
        <v>128115</v>
      </c>
      <c r="B27874" t="s">
        <v>128116</v>
      </c>
      <c r="C27874" t="s">
        <v>133953</v>
      </c>
      <c r="D27874" t="s">
        <v>133954</v>
      </c>
      <c r="E27874" s="1">
        <v>41284.837500000001</v>
      </c>
      <c r="F27874" t="s">
        <v>133955</v>
      </c>
      <c r="G27874" t="s">
        <v>133956</v>
      </c>
      <c r="H27874">
        <v>26</v>
      </c>
      <c r="I27874" t="s">
        <v>72349</v>
      </c>
      <c r="J27874" t="s">
        <v>5990</v>
      </c>
      <c r="K27874">
        <v>577</v>
      </c>
      <c r="L27874" t="s">
        <v>30</v>
      </c>
      <c r="M27874" t="s">
        <v>31</v>
      </c>
      <c r="N27874" t="b">
        <v>0</v>
      </c>
      <c r="P27874">
        <v>1</v>
      </c>
      <c r="Q27874">
        <v>8558</v>
      </c>
      <c r="R27874">
        <v>40</v>
      </c>
      <c r="S27874">
        <v>1</v>
      </c>
      <c r="T27874">
        <v>0</v>
      </c>
      <c r="U27874">
        <v>15</v>
      </c>
    </row>
    <row r="27875" spans="1:21" x14ac:dyDescent="0.25">
      <c r="A27875" t="s">
        <v>128115</v>
      </c>
      <c r="B27875" t="s">
        <v>128116</v>
      </c>
      <c r="C27875" t="s">
        <v>133957</v>
      </c>
      <c r="D27875" t="s">
        <v>133958</v>
      </c>
      <c r="E27875" t="s">
        <v>133959</v>
      </c>
      <c r="F27875" t="s">
        <v>133960</v>
      </c>
      <c r="G27875" t="s">
        <v>133961</v>
      </c>
      <c r="H27875">
        <v>26</v>
      </c>
      <c r="I27875" t="s">
        <v>72349</v>
      </c>
      <c r="J27875" t="s">
        <v>3733</v>
      </c>
      <c r="K27875">
        <v>244</v>
      </c>
      <c r="L27875" t="s">
        <v>30</v>
      </c>
      <c r="M27875" t="s">
        <v>31</v>
      </c>
      <c r="N27875" t="b">
        <v>0</v>
      </c>
      <c r="O27875" t="s">
        <v>133962</v>
      </c>
      <c r="P27875">
        <v>1</v>
      </c>
      <c r="Q27875">
        <v>3522</v>
      </c>
      <c r="R27875">
        <v>16</v>
      </c>
      <c r="S27875">
        <v>8</v>
      </c>
      <c r="T27875">
        <v>0</v>
      </c>
      <c r="U27875">
        <v>4</v>
      </c>
    </row>
    <row r="27876" spans="1:21" x14ac:dyDescent="0.25">
      <c r="A27876" t="s">
        <v>128115</v>
      </c>
      <c r="B27876" t="s">
        <v>128116</v>
      </c>
      <c r="C27876" t="s">
        <v>133963</v>
      </c>
      <c r="D27876" t="s">
        <v>133964</v>
      </c>
      <c r="E27876" t="s">
        <v>133965</v>
      </c>
      <c r="F27876" t="s">
        <v>133966</v>
      </c>
      <c r="G27876" t="s">
        <v>133967</v>
      </c>
      <c r="H27876">
        <v>26</v>
      </c>
      <c r="I27876" t="s">
        <v>72349</v>
      </c>
      <c r="J27876" t="s">
        <v>8541</v>
      </c>
      <c r="K27876">
        <v>337</v>
      </c>
      <c r="L27876" t="s">
        <v>30</v>
      </c>
      <c r="M27876" t="s">
        <v>31</v>
      </c>
      <c r="N27876" t="b">
        <v>0</v>
      </c>
      <c r="O27876" t="s">
        <v>133968</v>
      </c>
      <c r="P27876">
        <v>1</v>
      </c>
      <c r="Q27876">
        <v>16507</v>
      </c>
      <c r="R27876">
        <v>107</v>
      </c>
      <c r="S27876">
        <v>1</v>
      </c>
      <c r="T27876">
        <v>0</v>
      </c>
      <c r="U27876">
        <v>21</v>
      </c>
    </row>
    <row r="27877" spans="1:21" x14ac:dyDescent="0.25">
      <c r="A27877" t="s">
        <v>128115</v>
      </c>
      <c r="B27877" t="s">
        <v>128116</v>
      </c>
      <c r="C27877" t="s">
        <v>133969</v>
      </c>
      <c r="D27877" t="s">
        <v>133970</v>
      </c>
      <c r="E27877" t="s">
        <v>133971</v>
      </c>
      <c r="F27877" t="s">
        <v>133972</v>
      </c>
      <c r="G27877" t="s">
        <v>133973</v>
      </c>
      <c r="H27877">
        <v>26</v>
      </c>
      <c r="I27877" t="s">
        <v>72349</v>
      </c>
      <c r="J27877" t="s">
        <v>274</v>
      </c>
      <c r="K27877">
        <v>395</v>
      </c>
      <c r="L27877" t="s">
        <v>30</v>
      </c>
      <c r="M27877" t="s">
        <v>31</v>
      </c>
      <c r="N27877" t="b">
        <v>0</v>
      </c>
      <c r="O27877" t="s">
        <v>133974</v>
      </c>
      <c r="P27877">
        <v>1</v>
      </c>
      <c r="Q27877">
        <v>46329</v>
      </c>
      <c r="R27877">
        <v>151</v>
      </c>
      <c r="S27877">
        <v>9</v>
      </c>
      <c r="T27877">
        <v>0</v>
      </c>
      <c r="U27877">
        <v>9</v>
      </c>
    </row>
    <row r="27878" spans="1:21" x14ac:dyDescent="0.25">
      <c r="A27878" t="s">
        <v>128115</v>
      </c>
      <c r="B27878" t="s">
        <v>128116</v>
      </c>
      <c r="C27878" t="s">
        <v>133975</v>
      </c>
      <c r="D27878" t="s">
        <v>133976</v>
      </c>
      <c r="E27878" t="s">
        <v>133977</v>
      </c>
      <c r="F27878" t="s">
        <v>133978</v>
      </c>
      <c r="G27878" t="s">
        <v>133979</v>
      </c>
      <c r="H27878">
        <v>26</v>
      </c>
      <c r="I27878" t="s">
        <v>72349</v>
      </c>
      <c r="J27878" t="s">
        <v>6244</v>
      </c>
      <c r="K27878">
        <v>237</v>
      </c>
      <c r="L27878" t="s">
        <v>30</v>
      </c>
      <c r="M27878" t="s">
        <v>31</v>
      </c>
      <c r="N27878" t="b">
        <v>0</v>
      </c>
      <c r="O27878" t="s">
        <v>133980</v>
      </c>
      <c r="P27878">
        <v>1</v>
      </c>
      <c r="Q27878">
        <v>10767</v>
      </c>
      <c r="R27878">
        <v>57</v>
      </c>
      <c r="S27878">
        <v>2</v>
      </c>
      <c r="T27878">
        <v>0</v>
      </c>
      <c r="U27878">
        <v>7</v>
      </c>
    </row>
    <row r="27879" spans="1:21" x14ac:dyDescent="0.25">
      <c r="A27879" t="s">
        <v>128115</v>
      </c>
      <c r="B27879" t="s">
        <v>128116</v>
      </c>
      <c r="C27879" t="s">
        <v>133981</v>
      </c>
      <c r="D27879" t="s">
        <v>133982</v>
      </c>
      <c r="E27879" t="s">
        <v>133983</v>
      </c>
      <c r="F27879" t="s">
        <v>133984</v>
      </c>
      <c r="G27879" t="s">
        <v>133985</v>
      </c>
      <c r="H27879">
        <v>26</v>
      </c>
      <c r="I27879" t="s">
        <v>72349</v>
      </c>
      <c r="J27879" t="s">
        <v>8541</v>
      </c>
      <c r="K27879">
        <v>337</v>
      </c>
      <c r="L27879" t="s">
        <v>30</v>
      </c>
      <c r="M27879" t="s">
        <v>31</v>
      </c>
      <c r="N27879" t="b">
        <v>0</v>
      </c>
      <c r="O27879" t="s">
        <v>133986</v>
      </c>
      <c r="P27879">
        <v>1</v>
      </c>
      <c r="Q27879">
        <v>12606</v>
      </c>
      <c r="R27879">
        <v>69</v>
      </c>
      <c r="S27879">
        <v>2</v>
      </c>
      <c r="T27879">
        <v>0</v>
      </c>
      <c r="U27879">
        <v>2</v>
      </c>
    </row>
    <row r="27880" spans="1:21" x14ac:dyDescent="0.25">
      <c r="A27880" t="s">
        <v>128115</v>
      </c>
      <c r="B27880" t="s">
        <v>128116</v>
      </c>
      <c r="C27880" t="s">
        <v>133987</v>
      </c>
      <c r="D27880" t="s">
        <v>133988</v>
      </c>
      <c r="E27880" t="s">
        <v>133989</v>
      </c>
      <c r="F27880" t="s">
        <v>133990</v>
      </c>
      <c r="G27880" t="s">
        <v>133991</v>
      </c>
      <c r="H27880">
        <v>26</v>
      </c>
      <c r="I27880" t="s">
        <v>72349</v>
      </c>
      <c r="J27880" t="s">
        <v>3420</v>
      </c>
      <c r="K27880">
        <v>483</v>
      </c>
      <c r="L27880" t="s">
        <v>30</v>
      </c>
      <c r="M27880" t="s">
        <v>31</v>
      </c>
      <c r="N27880" t="b">
        <v>0</v>
      </c>
      <c r="O27880" t="s">
        <v>133992</v>
      </c>
      <c r="P27880">
        <v>1</v>
      </c>
      <c r="Q27880">
        <v>44878</v>
      </c>
      <c r="R27880">
        <v>176</v>
      </c>
      <c r="S27880">
        <v>7</v>
      </c>
      <c r="T27880">
        <v>0</v>
      </c>
      <c r="U27880">
        <v>28</v>
      </c>
    </row>
    <row r="27881" spans="1:21" x14ac:dyDescent="0.25">
      <c r="A27881" t="s">
        <v>128115</v>
      </c>
      <c r="B27881" t="s">
        <v>128116</v>
      </c>
      <c r="C27881" t="s">
        <v>133993</v>
      </c>
      <c r="D27881" t="s">
        <v>133994</v>
      </c>
      <c r="E27881" t="s">
        <v>133995</v>
      </c>
      <c r="F27881" t="s">
        <v>133996</v>
      </c>
      <c r="G27881" t="s">
        <v>133997</v>
      </c>
      <c r="H27881">
        <v>26</v>
      </c>
      <c r="I27881" t="s">
        <v>72349</v>
      </c>
      <c r="J27881" t="s">
        <v>8493</v>
      </c>
      <c r="K27881">
        <v>424</v>
      </c>
      <c r="L27881" t="s">
        <v>30</v>
      </c>
      <c r="M27881" t="s">
        <v>31</v>
      </c>
      <c r="N27881" t="b">
        <v>0</v>
      </c>
      <c r="O27881" t="s">
        <v>133998</v>
      </c>
      <c r="P27881">
        <v>1</v>
      </c>
      <c r="Q27881">
        <v>148039</v>
      </c>
      <c r="R27881">
        <v>1290</v>
      </c>
      <c r="S27881">
        <v>43</v>
      </c>
      <c r="T27881">
        <v>0</v>
      </c>
      <c r="U27881">
        <v>297</v>
      </c>
    </row>
    <row r="27882" spans="1:21" x14ac:dyDescent="0.25">
      <c r="A27882" t="s">
        <v>128115</v>
      </c>
      <c r="B27882" t="s">
        <v>128116</v>
      </c>
      <c r="C27882" t="s">
        <v>133999</v>
      </c>
      <c r="D27882" t="s">
        <v>134000</v>
      </c>
      <c r="E27882" t="s">
        <v>134001</v>
      </c>
      <c r="F27882" t="s">
        <v>134002</v>
      </c>
      <c r="G27882" t="s">
        <v>134003</v>
      </c>
      <c r="H27882">
        <v>26</v>
      </c>
      <c r="I27882" t="s">
        <v>72349</v>
      </c>
      <c r="J27882" t="s">
        <v>920</v>
      </c>
      <c r="K27882">
        <v>620</v>
      </c>
      <c r="L27882" t="s">
        <v>30</v>
      </c>
      <c r="M27882" t="s">
        <v>31</v>
      </c>
      <c r="N27882" t="b">
        <v>0</v>
      </c>
      <c r="O27882" t="s">
        <v>134004</v>
      </c>
      <c r="P27882">
        <v>1</v>
      </c>
      <c r="Q27882">
        <v>1008</v>
      </c>
      <c r="R27882">
        <v>4</v>
      </c>
      <c r="S27882">
        <v>1</v>
      </c>
      <c r="T27882">
        <v>0</v>
      </c>
      <c r="U27882">
        <v>1</v>
      </c>
    </row>
    <row r="27883" spans="1:21" x14ac:dyDescent="0.25">
      <c r="A27883" t="s">
        <v>128115</v>
      </c>
      <c r="B27883" t="s">
        <v>128116</v>
      </c>
      <c r="C27883" t="s">
        <v>134005</v>
      </c>
      <c r="D27883" t="s">
        <v>134006</v>
      </c>
      <c r="E27883" t="s">
        <v>134007</v>
      </c>
      <c r="F27883" t="s">
        <v>134008</v>
      </c>
      <c r="G27883" t="s">
        <v>134009</v>
      </c>
      <c r="H27883">
        <v>26</v>
      </c>
      <c r="I27883" t="s">
        <v>72349</v>
      </c>
      <c r="J27883" t="s">
        <v>153</v>
      </c>
      <c r="K27883">
        <v>409</v>
      </c>
      <c r="L27883" t="s">
        <v>30</v>
      </c>
      <c r="M27883" t="s">
        <v>31</v>
      </c>
      <c r="N27883" t="b">
        <v>0</v>
      </c>
      <c r="O27883" t="s">
        <v>134010</v>
      </c>
      <c r="P27883">
        <v>1</v>
      </c>
      <c r="Q27883">
        <v>1531</v>
      </c>
      <c r="R27883">
        <v>5</v>
      </c>
      <c r="S27883">
        <v>2</v>
      </c>
      <c r="T27883">
        <v>0</v>
      </c>
      <c r="U27883">
        <v>1</v>
      </c>
    </row>
    <row r="27884" spans="1:21" x14ac:dyDescent="0.25">
      <c r="A27884" t="s">
        <v>128115</v>
      </c>
      <c r="B27884" t="s">
        <v>128116</v>
      </c>
      <c r="C27884" t="s">
        <v>134011</v>
      </c>
      <c r="D27884" t="s">
        <v>134012</v>
      </c>
      <c r="E27884" t="s">
        <v>134013</v>
      </c>
      <c r="F27884" t="s">
        <v>134014</v>
      </c>
      <c r="G27884" t="s">
        <v>134015</v>
      </c>
      <c r="H27884">
        <v>26</v>
      </c>
      <c r="I27884" t="s">
        <v>72349</v>
      </c>
      <c r="J27884" t="s">
        <v>48</v>
      </c>
      <c r="K27884">
        <v>310</v>
      </c>
      <c r="L27884" t="s">
        <v>30</v>
      </c>
      <c r="M27884" t="s">
        <v>31</v>
      </c>
      <c r="N27884" t="b">
        <v>0</v>
      </c>
      <c r="O27884" t="s">
        <v>134016</v>
      </c>
      <c r="P27884">
        <v>1</v>
      </c>
      <c r="Q27884">
        <v>610</v>
      </c>
      <c r="R27884">
        <v>5</v>
      </c>
      <c r="S27884">
        <v>1</v>
      </c>
      <c r="T27884">
        <v>0</v>
      </c>
      <c r="U27884">
        <v>0</v>
      </c>
    </row>
    <row r="27885" spans="1:21" x14ac:dyDescent="0.25">
      <c r="A27885" t="s">
        <v>128115</v>
      </c>
      <c r="B27885" t="s">
        <v>128116</v>
      </c>
      <c r="C27885" t="s">
        <v>134017</v>
      </c>
      <c r="D27885" t="s">
        <v>134018</v>
      </c>
      <c r="E27885" t="s">
        <v>134019</v>
      </c>
      <c r="F27885" t="s">
        <v>134020</v>
      </c>
      <c r="G27885" t="s">
        <v>134021</v>
      </c>
      <c r="H27885">
        <v>26</v>
      </c>
      <c r="I27885" t="s">
        <v>72349</v>
      </c>
      <c r="J27885" t="s">
        <v>8990</v>
      </c>
      <c r="K27885">
        <v>402</v>
      </c>
      <c r="L27885" t="s">
        <v>30</v>
      </c>
      <c r="M27885" t="s">
        <v>31</v>
      </c>
      <c r="N27885" t="b">
        <v>0</v>
      </c>
      <c r="O27885" t="s">
        <v>134022</v>
      </c>
      <c r="P27885">
        <v>1</v>
      </c>
      <c r="Q27885">
        <v>572</v>
      </c>
      <c r="R27885">
        <v>7</v>
      </c>
      <c r="S27885">
        <v>1</v>
      </c>
      <c r="T27885">
        <v>0</v>
      </c>
      <c r="U27885">
        <v>0</v>
      </c>
    </row>
    <row r="27886" spans="1:21" x14ac:dyDescent="0.25">
      <c r="A27886" t="s">
        <v>128115</v>
      </c>
      <c r="B27886" t="s">
        <v>128116</v>
      </c>
      <c r="C27886" t="s">
        <v>134023</v>
      </c>
      <c r="D27886" t="s">
        <v>134024</v>
      </c>
      <c r="E27886" t="s">
        <v>134025</v>
      </c>
      <c r="F27886" t="s">
        <v>134026</v>
      </c>
      <c r="G27886" t="s">
        <v>134027</v>
      </c>
      <c r="H27886">
        <v>26</v>
      </c>
      <c r="I27886" t="s">
        <v>72349</v>
      </c>
      <c r="J27886" t="s">
        <v>4498</v>
      </c>
      <c r="K27886">
        <v>658</v>
      </c>
      <c r="L27886" t="s">
        <v>30</v>
      </c>
      <c r="M27886" t="s">
        <v>31</v>
      </c>
      <c r="N27886" t="b">
        <v>0</v>
      </c>
      <c r="O27886" t="s">
        <v>134028</v>
      </c>
      <c r="P27886">
        <v>1</v>
      </c>
      <c r="Q27886">
        <v>301</v>
      </c>
      <c r="R27886">
        <v>2</v>
      </c>
      <c r="S27886">
        <v>1</v>
      </c>
      <c r="T27886">
        <v>0</v>
      </c>
      <c r="U27886">
        <v>0</v>
      </c>
    </row>
    <row r="27887" spans="1:21" x14ac:dyDescent="0.25">
      <c r="A27887" t="s">
        <v>128115</v>
      </c>
      <c r="B27887" t="s">
        <v>128116</v>
      </c>
      <c r="C27887" t="s">
        <v>134029</v>
      </c>
      <c r="D27887" t="s">
        <v>134030</v>
      </c>
      <c r="E27887" t="s">
        <v>134031</v>
      </c>
      <c r="F27887" t="s">
        <v>134032</v>
      </c>
      <c r="G27887" t="s">
        <v>134027</v>
      </c>
      <c r="H27887">
        <v>26</v>
      </c>
      <c r="I27887" t="s">
        <v>72349</v>
      </c>
      <c r="J27887" t="s">
        <v>4286</v>
      </c>
      <c r="K27887">
        <v>739</v>
      </c>
      <c r="L27887" t="s">
        <v>30</v>
      </c>
      <c r="M27887" t="s">
        <v>31</v>
      </c>
      <c r="N27887" t="b">
        <v>0</v>
      </c>
      <c r="O27887" t="s">
        <v>134033</v>
      </c>
      <c r="P27887">
        <v>1</v>
      </c>
      <c r="Q27887">
        <v>498</v>
      </c>
      <c r="R27887">
        <v>4</v>
      </c>
      <c r="S27887">
        <v>1</v>
      </c>
      <c r="T27887">
        <v>0</v>
      </c>
      <c r="U27887">
        <v>0</v>
      </c>
    </row>
    <row r="27888" spans="1:21" x14ac:dyDescent="0.25">
      <c r="A27888" t="s">
        <v>128115</v>
      </c>
      <c r="B27888" t="s">
        <v>128116</v>
      </c>
      <c r="C27888" t="s">
        <v>134034</v>
      </c>
      <c r="D27888" t="s">
        <v>134035</v>
      </c>
      <c r="E27888" t="s">
        <v>134036</v>
      </c>
      <c r="F27888" t="s">
        <v>134037</v>
      </c>
      <c r="G27888" t="s">
        <v>134038</v>
      </c>
      <c r="H27888">
        <v>26</v>
      </c>
      <c r="I27888" t="s">
        <v>72349</v>
      </c>
      <c r="J27888" t="s">
        <v>4040</v>
      </c>
      <c r="K27888">
        <v>316</v>
      </c>
      <c r="L27888" t="s">
        <v>30</v>
      </c>
      <c r="M27888" t="s">
        <v>31</v>
      </c>
      <c r="N27888" t="b">
        <v>0</v>
      </c>
      <c r="O27888" t="s">
        <v>134039</v>
      </c>
      <c r="P27888">
        <v>1</v>
      </c>
      <c r="Q27888">
        <v>643</v>
      </c>
      <c r="R27888">
        <v>5</v>
      </c>
      <c r="S27888">
        <v>1</v>
      </c>
      <c r="T27888">
        <v>0</v>
      </c>
      <c r="U27888">
        <v>0</v>
      </c>
    </row>
    <row r="27889" spans="1:21" x14ac:dyDescent="0.25">
      <c r="A27889" t="s">
        <v>128115</v>
      </c>
      <c r="B27889" t="s">
        <v>128116</v>
      </c>
      <c r="C27889" t="s">
        <v>134040</v>
      </c>
      <c r="D27889" t="s">
        <v>134041</v>
      </c>
      <c r="E27889" t="s">
        <v>134042</v>
      </c>
      <c r="F27889" t="s">
        <v>134043</v>
      </c>
      <c r="G27889" t="s">
        <v>134044</v>
      </c>
      <c r="H27889">
        <v>26</v>
      </c>
      <c r="I27889" t="s">
        <v>72349</v>
      </c>
      <c r="J27889" t="s">
        <v>14210</v>
      </c>
      <c r="K27889">
        <v>573</v>
      </c>
      <c r="L27889" t="s">
        <v>30</v>
      </c>
      <c r="M27889" t="s">
        <v>31</v>
      </c>
      <c r="N27889" t="b">
        <v>0</v>
      </c>
      <c r="O27889" t="s">
        <v>134045</v>
      </c>
      <c r="P27889">
        <v>1</v>
      </c>
      <c r="Q27889">
        <v>905</v>
      </c>
      <c r="R27889">
        <v>8</v>
      </c>
      <c r="S27889">
        <v>1</v>
      </c>
      <c r="T27889">
        <v>0</v>
      </c>
      <c r="U27889">
        <v>1</v>
      </c>
    </row>
    <row r="27890" spans="1:21" x14ac:dyDescent="0.25">
      <c r="A27890" t="s">
        <v>128115</v>
      </c>
      <c r="B27890" t="s">
        <v>128116</v>
      </c>
      <c r="C27890" t="s">
        <v>134046</v>
      </c>
      <c r="D27890" t="s">
        <v>134047</v>
      </c>
      <c r="E27890" t="s">
        <v>134048</v>
      </c>
      <c r="F27890" t="s">
        <v>134049</v>
      </c>
      <c r="G27890" t="s">
        <v>134050</v>
      </c>
      <c r="H27890">
        <v>26</v>
      </c>
      <c r="I27890" t="s">
        <v>72349</v>
      </c>
      <c r="J27890" t="s">
        <v>1605</v>
      </c>
      <c r="K27890">
        <v>247</v>
      </c>
      <c r="L27890" t="s">
        <v>30</v>
      </c>
      <c r="M27890" t="s">
        <v>31</v>
      </c>
      <c r="N27890" t="b">
        <v>0</v>
      </c>
      <c r="O27890" t="s">
        <v>134051</v>
      </c>
      <c r="P27890">
        <v>1</v>
      </c>
      <c r="Q27890">
        <v>2140</v>
      </c>
      <c r="R27890">
        <v>20</v>
      </c>
      <c r="S27890">
        <v>1</v>
      </c>
      <c r="T27890">
        <v>0</v>
      </c>
      <c r="U27890">
        <v>1</v>
      </c>
    </row>
    <row r="27891" spans="1:21" x14ac:dyDescent="0.25">
      <c r="A27891" t="s">
        <v>128115</v>
      </c>
      <c r="B27891" t="s">
        <v>128116</v>
      </c>
      <c r="C27891" t="s">
        <v>134052</v>
      </c>
      <c r="D27891" t="s">
        <v>134053</v>
      </c>
      <c r="E27891" t="s">
        <v>134054</v>
      </c>
      <c r="F27891" t="s">
        <v>134055</v>
      </c>
      <c r="G27891" t="s">
        <v>134056</v>
      </c>
      <c r="H27891">
        <v>26</v>
      </c>
      <c r="I27891" t="s">
        <v>72349</v>
      </c>
      <c r="J27891" t="s">
        <v>20148</v>
      </c>
      <c r="K27891">
        <v>831</v>
      </c>
      <c r="L27891" t="s">
        <v>30</v>
      </c>
      <c r="M27891" t="s">
        <v>31</v>
      </c>
      <c r="N27891" t="b">
        <v>0</v>
      </c>
      <c r="O27891" t="s">
        <v>134057</v>
      </c>
      <c r="P27891">
        <v>1</v>
      </c>
      <c r="Q27891">
        <v>165606</v>
      </c>
      <c r="R27891">
        <v>798</v>
      </c>
      <c r="S27891">
        <v>18</v>
      </c>
      <c r="T27891">
        <v>0</v>
      </c>
      <c r="U27891">
        <v>619</v>
      </c>
    </row>
    <row r="27892" spans="1:21" x14ac:dyDescent="0.25">
      <c r="A27892" t="s">
        <v>128115</v>
      </c>
      <c r="B27892" t="s">
        <v>128116</v>
      </c>
      <c r="C27892" t="s">
        <v>134058</v>
      </c>
      <c r="D27892" t="s">
        <v>134059</v>
      </c>
      <c r="E27892" t="s">
        <v>134060</v>
      </c>
      <c r="F27892" t="s">
        <v>134061</v>
      </c>
      <c r="G27892" t="s">
        <v>134062</v>
      </c>
      <c r="H27892">
        <v>26</v>
      </c>
      <c r="I27892" t="s">
        <v>72349</v>
      </c>
      <c r="J27892" t="s">
        <v>12394</v>
      </c>
      <c r="K27892">
        <v>612</v>
      </c>
      <c r="L27892" t="s">
        <v>30</v>
      </c>
      <c r="M27892" t="s">
        <v>31</v>
      </c>
      <c r="N27892" t="b">
        <v>0</v>
      </c>
      <c r="O27892" t="s">
        <v>134063</v>
      </c>
      <c r="P27892">
        <v>1</v>
      </c>
      <c r="Q27892">
        <v>5525</v>
      </c>
      <c r="R27892">
        <v>30</v>
      </c>
      <c r="S27892">
        <v>2</v>
      </c>
      <c r="T27892">
        <v>0</v>
      </c>
      <c r="U27892">
        <v>7</v>
      </c>
    </row>
    <row r="27893" spans="1:21" x14ac:dyDescent="0.25">
      <c r="A27893" t="s">
        <v>128115</v>
      </c>
      <c r="B27893" t="s">
        <v>128116</v>
      </c>
      <c r="C27893" t="s">
        <v>134064</v>
      </c>
      <c r="D27893" t="s">
        <v>134065</v>
      </c>
      <c r="E27893" t="s">
        <v>134066</v>
      </c>
      <c r="F27893" t="s">
        <v>134067</v>
      </c>
      <c r="G27893" t="s">
        <v>134068</v>
      </c>
      <c r="H27893">
        <v>26</v>
      </c>
      <c r="I27893" t="s">
        <v>72349</v>
      </c>
      <c r="J27893" t="s">
        <v>53</v>
      </c>
      <c r="K27893">
        <v>872</v>
      </c>
      <c r="L27893" t="s">
        <v>30</v>
      </c>
      <c r="M27893" t="s">
        <v>31</v>
      </c>
      <c r="N27893" t="b">
        <v>0</v>
      </c>
      <c r="O27893" t="s">
        <v>134069</v>
      </c>
      <c r="P27893">
        <v>1</v>
      </c>
      <c r="Q27893">
        <v>6056</v>
      </c>
      <c r="R27893">
        <v>29</v>
      </c>
      <c r="S27893">
        <v>1</v>
      </c>
      <c r="T27893">
        <v>0</v>
      </c>
      <c r="U27893">
        <v>12</v>
      </c>
    </row>
    <row r="27894" spans="1:21" x14ac:dyDescent="0.25">
      <c r="A27894" t="s">
        <v>128115</v>
      </c>
      <c r="B27894" t="s">
        <v>128116</v>
      </c>
      <c r="C27894" t="s">
        <v>134070</v>
      </c>
      <c r="D27894" t="s">
        <v>134071</v>
      </c>
      <c r="E27894" t="s">
        <v>134072</v>
      </c>
      <c r="F27894" t="s">
        <v>134073</v>
      </c>
      <c r="G27894" t="s">
        <v>134074</v>
      </c>
      <c r="H27894">
        <v>26</v>
      </c>
      <c r="I27894" t="s">
        <v>72349</v>
      </c>
      <c r="J27894" t="s">
        <v>142</v>
      </c>
      <c r="K27894">
        <v>529</v>
      </c>
      <c r="L27894" t="s">
        <v>30</v>
      </c>
      <c r="M27894" t="s">
        <v>31</v>
      </c>
      <c r="N27894" t="b">
        <v>0</v>
      </c>
      <c r="O27894" t="s">
        <v>134075</v>
      </c>
      <c r="P27894">
        <v>1</v>
      </c>
      <c r="Q27894">
        <v>5933</v>
      </c>
      <c r="R27894">
        <v>34</v>
      </c>
      <c r="S27894">
        <v>2</v>
      </c>
      <c r="T27894">
        <v>0</v>
      </c>
      <c r="U27894">
        <v>13</v>
      </c>
    </row>
    <row r="27895" spans="1:21" x14ac:dyDescent="0.25">
      <c r="A27895" t="s">
        <v>128115</v>
      </c>
      <c r="B27895" t="s">
        <v>128116</v>
      </c>
      <c r="C27895" t="s">
        <v>134076</v>
      </c>
      <c r="D27895" t="s">
        <v>134077</v>
      </c>
      <c r="E27895" t="s">
        <v>134078</v>
      </c>
      <c r="F27895" t="s">
        <v>134079</v>
      </c>
      <c r="G27895" t="s">
        <v>134080</v>
      </c>
      <c r="H27895">
        <v>26</v>
      </c>
      <c r="I27895" t="s">
        <v>72349</v>
      </c>
      <c r="J27895" t="s">
        <v>59</v>
      </c>
      <c r="K27895">
        <v>362</v>
      </c>
      <c r="L27895" t="s">
        <v>30</v>
      </c>
      <c r="M27895" t="s">
        <v>31</v>
      </c>
      <c r="N27895" t="b">
        <v>0</v>
      </c>
      <c r="O27895" t="s">
        <v>134081</v>
      </c>
      <c r="P27895">
        <v>1</v>
      </c>
      <c r="Q27895">
        <v>8149</v>
      </c>
      <c r="R27895">
        <v>44</v>
      </c>
      <c r="S27895">
        <v>1</v>
      </c>
      <c r="T27895">
        <v>0</v>
      </c>
      <c r="U27895">
        <v>4</v>
      </c>
    </row>
    <row r="27896" spans="1:21" x14ac:dyDescent="0.25">
      <c r="A27896" t="s">
        <v>128115</v>
      </c>
      <c r="B27896" t="s">
        <v>128116</v>
      </c>
      <c r="C27896" t="s">
        <v>134082</v>
      </c>
      <c r="D27896" t="s">
        <v>134083</v>
      </c>
      <c r="E27896" t="s">
        <v>134084</v>
      </c>
      <c r="F27896" t="s">
        <v>134085</v>
      </c>
      <c r="G27896" t="s">
        <v>134086</v>
      </c>
      <c r="H27896">
        <v>26</v>
      </c>
      <c r="I27896" t="s">
        <v>72349</v>
      </c>
      <c r="J27896" t="s">
        <v>202</v>
      </c>
      <c r="K27896">
        <v>694</v>
      </c>
      <c r="L27896" t="s">
        <v>30</v>
      </c>
      <c r="M27896" t="s">
        <v>31</v>
      </c>
      <c r="N27896" t="b">
        <v>0</v>
      </c>
      <c r="O27896" t="s">
        <v>134087</v>
      </c>
      <c r="P27896">
        <v>1</v>
      </c>
      <c r="Q27896">
        <v>6571</v>
      </c>
      <c r="R27896">
        <v>42</v>
      </c>
      <c r="S27896">
        <v>1</v>
      </c>
      <c r="T27896">
        <v>0</v>
      </c>
      <c r="U27896">
        <v>15</v>
      </c>
    </row>
    <row r="27897" spans="1:21" x14ac:dyDescent="0.25">
      <c r="A27897" t="s">
        <v>128115</v>
      </c>
      <c r="B27897" t="s">
        <v>128116</v>
      </c>
      <c r="C27897" t="s">
        <v>134088</v>
      </c>
      <c r="D27897" t="s">
        <v>134089</v>
      </c>
      <c r="E27897" t="s">
        <v>134090</v>
      </c>
      <c r="F27897" t="s">
        <v>134091</v>
      </c>
      <c r="G27897" t="s">
        <v>134092</v>
      </c>
      <c r="H27897">
        <v>26</v>
      </c>
      <c r="I27897" t="s">
        <v>72349</v>
      </c>
      <c r="J27897" t="s">
        <v>4292</v>
      </c>
      <c r="K27897">
        <v>656</v>
      </c>
      <c r="L27897" t="s">
        <v>30</v>
      </c>
      <c r="M27897" t="s">
        <v>31</v>
      </c>
      <c r="N27897" t="b">
        <v>0</v>
      </c>
      <c r="O27897" t="s">
        <v>134093</v>
      </c>
      <c r="P27897">
        <v>1</v>
      </c>
      <c r="Q27897">
        <v>9113</v>
      </c>
      <c r="R27897">
        <v>53</v>
      </c>
      <c r="S27897">
        <v>1</v>
      </c>
      <c r="T27897">
        <v>0</v>
      </c>
      <c r="U27897">
        <v>7</v>
      </c>
    </row>
    <row r="27898" spans="1:21" x14ac:dyDescent="0.25">
      <c r="A27898" t="s">
        <v>128115</v>
      </c>
      <c r="B27898" t="s">
        <v>128116</v>
      </c>
      <c r="C27898" t="s">
        <v>134094</v>
      </c>
      <c r="D27898" t="s">
        <v>134095</v>
      </c>
      <c r="E27898" t="s">
        <v>134096</v>
      </c>
      <c r="F27898" t="s">
        <v>134097</v>
      </c>
      <c r="G27898" t="s">
        <v>134098</v>
      </c>
      <c r="H27898">
        <v>26</v>
      </c>
      <c r="I27898" t="s">
        <v>72349</v>
      </c>
      <c r="J27898" t="s">
        <v>3539</v>
      </c>
      <c r="K27898">
        <v>396</v>
      </c>
      <c r="L27898" t="s">
        <v>30</v>
      </c>
      <c r="M27898" t="s">
        <v>31</v>
      </c>
      <c r="N27898" t="b">
        <v>0</v>
      </c>
      <c r="O27898" t="s">
        <v>134099</v>
      </c>
      <c r="P27898">
        <v>1</v>
      </c>
      <c r="Q27898">
        <v>14713</v>
      </c>
      <c r="R27898">
        <v>61</v>
      </c>
      <c r="S27898">
        <v>1</v>
      </c>
      <c r="T27898">
        <v>0</v>
      </c>
      <c r="U27898">
        <v>46</v>
      </c>
    </row>
    <row r="27899" spans="1:21" x14ac:dyDescent="0.25">
      <c r="A27899" t="s">
        <v>128115</v>
      </c>
      <c r="B27899" t="s">
        <v>128116</v>
      </c>
      <c r="C27899" t="s">
        <v>134100</v>
      </c>
      <c r="D27899" t="s">
        <v>134101</v>
      </c>
      <c r="E27899" t="s">
        <v>134102</v>
      </c>
      <c r="F27899" t="s">
        <v>134103</v>
      </c>
      <c r="G27899" t="s">
        <v>134104</v>
      </c>
      <c r="H27899">
        <v>26</v>
      </c>
      <c r="I27899" t="s">
        <v>72349</v>
      </c>
      <c r="J27899" t="s">
        <v>7707</v>
      </c>
      <c r="K27899">
        <v>595</v>
      </c>
      <c r="L27899" t="s">
        <v>30</v>
      </c>
      <c r="M27899" t="s">
        <v>31</v>
      </c>
      <c r="N27899" t="b">
        <v>0</v>
      </c>
      <c r="O27899" t="s">
        <v>134105</v>
      </c>
      <c r="P27899">
        <v>1</v>
      </c>
      <c r="Q27899">
        <v>21859</v>
      </c>
      <c r="R27899">
        <v>111</v>
      </c>
      <c r="S27899">
        <v>1</v>
      </c>
      <c r="T27899">
        <v>0</v>
      </c>
      <c r="U27899">
        <v>68</v>
      </c>
    </row>
    <row r="27900" spans="1:21" x14ac:dyDescent="0.25">
      <c r="A27900" t="s">
        <v>128115</v>
      </c>
      <c r="B27900" t="s">
        <v>128116</v>
      </c>
      <c r="C27900" t="s">
        <v>134106</v>
      </c>
      <c r="D27900" t="s">
        <v>134107</v>
      </c>
      <c r="E27900" t="s">
        <v>134108</v>
      </c>
      <c r="F27900" t="s">
        <v>134109</v>
      </c>
      <c r="G27900" t="s">
        <v>134110</v>
      </c>
      <c r="H27900">
        <v>26</v>
      </c>
      <c r="I27900" t="s">
        <v>72349</v>
      </c>
      <c r="J27900" t="s">
        <v>707</v>
      </c>
      <c r="K27900">
        <v>445</v>
      </c>
      <c r="L27900" t="s">
        <v>30</v>
      </c>
      <c r="M27900" t="s">
        <v>31</v>
      </c>
      <c r="N27900" t="b">
        <v>0</v>
      </c>
      <c r="O27900" t="s">
        <v>134111</v>
      </c>
      <c r="P27900">
        <v>1</v>
      </c>
      <c r="Q27900">
        <v>25632</v>
      </c>
      <c r="R27900">
        <v>121</v>
      </c>
      <c r="S27900">
        <v>3</v>
      </c>
      <c r="T27900">
        <v>0</v>
      </c>
      <c r="U27900">
        <v>11</v>
      </c>
    </row>
    <row r="27901" spans="1:21" x14ac:dyDescent="0.25">
      <c r="A27901" t="s">
        <v>128115</v>
      </c>
      <c r="B27901" t="s">
        <v>128116</v>
      </c>
      <c r="C27901" t="s">
        <v>134112</v>
      </c>
      <c r="D27901" t="s">
        <v>134113</v>
      </c>
      <c r="E27901" t="s">
        <v>134114</v>
      </c>
      <c r="F27901" t="s">
        <v>134115</v>
      </c>
      <c r="G27901" t="s">
        <v>134116</v>
      </c>
      <c r="H27901">
        <v>26</v>
      </c>
      <c r="I27901" t="s">
        <v>72349</v>
      </c>
      <c r="J27901" t="s">
        <v>13440</v>
      </c>
      <c r="K27901">
        <v>459</v>
      </c>
      <c r="L27901" t="s">
        <v>30</v>
      </c>
      <c r="M27901" t="s">
        <v>31</v>
      </c>
      <c r="N27901" t="b">
        <v>0</v>
      </c>
      <c r="O27901" t="s">
        <v>134117</v>
      </c>
      <c r="P27901">
        <v>1</v>
      </c>
      <c r="Q27901">
        <v>50434</v>
      </c>
      <c r="R27901">
        <v>282</v>
      </c>
      <c r="S27901">
        <v>2</v>
      </c>
      <c r="T27901">
        <v>0</v>
      </c>
      <c r="U27901">
        <v>30</v>
      </c>
    </row>
    <row r="27902" spans="1:21" x14ac:dyDescent="0.25">
      <c r="A27902" t="s">
        <v>128115</v>
      </c>
      <c r="B27902" t="s">
        <v>128116</v>
      </c>
      <c r="C27902" t="s">
        <v>134118</v>
      </c>
      <c r="D27902" t="s">
        <v>134119</v>
      </c>
      <c r="E27902" t="s">
        <v>134120</v>
      </c>
      <c r="F27902" t="s">
        <v>134121</v>
      </c>
      <c r="G27902" t="s">
        <v>134122</v>
      </c>
      <c r="H27902">
        <v>26</v>
      </c>
      <c r="I27902" t="s">
        <v>72349</v>
      </c>
      <c r="J27902" t="s">
        <v>7365</v>
      </c>
      <c r="K27902">
        <v>1130</v>
      </c>
      <c r="L27902" t="s">
        <v>30</v>
      </c>
      <c r="M27902" t="s">
        <v>31</v>
      </c>
      <c r="N27902" t="b">
        <v>0</v>
      </c>
      <c r="O27902" t="s">
        <v>134123</v>
      </c>
      <c r="Q27902">
        <v>156</v>
      </c>
      <c r="R27902">
        <v>5</v>
      </c>
      <c r="S27902">
        <v>1</v>
      </c>
      <c r="T27902">
        <v>0</v>
      </c>
      <c r="U27902">
        <v>0</v>
      </c>
    </row>
    <row r="27903" spans="1:21" x14ac:dyDescent="0.25">
      <c r="A27903" t="s">
        <v>128115</v>
      </c>
      <c r="B27903" t="s">
        <v>128116</v>
      </c>
      <c r="C27903" t="s">
        <v>134124</v>
      </c>
      <c r="D27903" t="s">
        <v>134125</v>
      </c>
      <c r="E27903" t="s">
        <v>134126</v>
      </c>
      <c r="F27903" t="s">
        <v>134127</v>
      </c>
      <c r="G27903" t="s">
        <v>134128</v>
      </c>
      <c r="H27903">
        <v>26</v>
      </c>
      <c r="I27903" t="s">
        <v>72349</v>
      </c>
      <c r="J27903" t="s">
        <v>13654</v>
      </c>
      <c r="K27903">
        <v>140</v>
      </c>
      <c r="L27903" t="s">
        <v>30</v>
      </c>
      <c r="M27903" t="s">
        <v>31</v>
      </c>
      <c r="N27903" t="b">
        <v>0</v>
      </c>
      <c r="O27903" t="s">
        <v>134129</v>
      </c>
      <c r="Q27903">
        <v>3006</v>
      </c>
      <c r="R27903">
        <v>27</v>
      </c>
      <c r="S27903">
        <v>1</v>
      </c>
      <c r="T27903">
        <v>0</v>
      </c>
      <c r="U27903">
        <v>2</v>
      </c>
    </row>
    <row r="27904" spans="1:21" x14ac:dyDescent="0.25">
      <c r="A27904" t="s">
        <v>128115</v>
      </c>
      <c r="B27904" t="s">
        <v>128116</v>
      </c>
      <c r="C27904" t="s">
        <v>134130</v>
      </c>
      <c r="D27904" t="s">
        <v>134131</v>
      </c>
      <c r="E27904" s="1">
        <v>41403.743750000001</v>
      </c>
      <c r="F27904" t="s">
        <v>134132</v>
      </c>
      <c r="G27904" t="s">
        <v>134133</v>
      </c>
      <c r="H27904">
        <v>26</v>
      </c>
      <c r="I27904" t="s">
        <v>72349</v>
      </c>
      <c r="J27904" t="s">
        <v>4141</v>
      </c>
      <c r="K27904">
        <v>747</v>
      </c>
      <c r="L27904" t="s">
        <v>30</v>
      </c>
      <c r="M27904" t="s">
        <v>31</v>
      </c>
      <c r="N27904" t="b">
        <v>0</v>
      </c>
      <c r="P27904">
        <v>1</v>
      </c>
      <c r="Q27904">
        <v>7729</v>
      </c>
      <c r="R27904">
        <v>45</v>
      </c>
      <c r="S27904">
        <v>2</v>
      </c>
      <c r="T27904">
        <v>0</v>
      </c>
      <c r="U27904">
        <v>25</v>
      </c>
    </row>
    <row r="27905" spans="1:21" x14ac:dyDescent="0.25">
      <c r="A27905" t="s">
        <v>128115</v>
      </c>
      <c r="B27905" t="s">
        <v>128116</v>
      </c>
      <c r="C27905" t="s">
        <v>134134</v>
      </c>
      <c r="D27905" t="s">
        <v>134135</v>
      </c>
      <c r="E27905" s="1">
        <v>41403.699305555558</v>
      </c>
      <c r="F27905" t="s">
        <v>134136</v>
      </c>
      <c r="G27905" t="s">
        <v>134137</v>
      </c>
      <c r="H27905">
        <v>26</v>
      </c>
      <c r="I27905" t="s">
        <v>72349</v>
      </c>
      <c r="J27905" t="s">
        <v>7210</v>
      </c>
      <c r="K27905">
        <v>363</v>
      </c>
      <c r="L27905" t="s">
        <v>30</v>
      </c>
      <c r="M27905" t="s">
        <v>31</v>
      </c>
      <c r="N27905" t="b">
        <v>0</v>
      </c>
      <c r="P27905">
        <v>1</v>
      </c>
      <c r="Q27905">
        <v>6356</v>
      </c>
      <c r="R27905">
        <v>38</v>
      </c>
      <c r="S27905">
        <v>2</v>
      </c>
      <c r="T27905">
        <v>0</v>
      </c>
      <c r="U27905">
        <v>3</v>
      </c>
    </row>
    <row r="27906" spans="1:21" x14ac:dyDescent="0.25">
      <c r="A27906" t="s">
        <v>128115</v>
      </c>
      <c r="B27906" t="s">
        <v>128116</v>
      </c>
      <c r="C27906" t="s">
        <v>134138</v>
      </c>
      <c r="D27906" t="s">
        <v>134139</v>
      </c>
      <c r="E27906" s="1">
        <v>41403.681250000001</v>
      </c>
      <c r="F27906" t="s">
        <v>134140</v>
      </c>
      <c r="G27906" t="s">
        <v>134141</v>
      </c>
      <c r="H27906">
        <v>26</v>
      </c>
      <c r="I27906" t="s">
        <v>72349</v>
      </c>
      <c r="J27906" t="s">
        <v>2637</v>
      </c>
      <c r="K27906">
        <v>423</v>
      </c>
      <c r="L27906" t="s">
        <v>30</v>
      </c>
      <c r="M27906" t="s">
        <v>31</v>
      </c>
      <c r="N27906" t="b">
        <v>0</v>
      </c>
      <c r="P27906">
        <v>1</v>
      </c>
      <c r="Q27906">
        <v>4173</v>
      </c>
      <c r="R27906">
        <v>26</v>
      </c>
      <c r="S27906">
        <v>1</v>
      </c>
      <c r="T27906">
        <v>0</v>
      </c>
      <c r="U27906">
        <v>1</v>
      </c>
    </row>
    <row r="27907" spans="1:21" x14ac:dyDescent="0.25">
      <c r="A27907" t="s">
        <v>128115</v>
      </c>
      <c r="B27907" t="s">
        <v>128116</v>
      </c>
      <c r="C27907" t="s">
        <v>134142</v>
      </c>
      <c r="D27907" t="s">
        <v>134143</v>
      </c>
      <c r="E27907" s="1">
        <v>41403.677083333336</v>
      </c>
      <c r="F27907" t="s">
        <v>134144</v>
      </c>
      <c r="G27907" t="s">
        <v>134145</v>
      </c>
      <c r="H27907">
        <v>26</v>
      </c>
      <c r="I27907" t="s">
        <v>72349</v>
      </c>
      <c r="J27907" t="s">
        <v>10838</v>
      </c>
      <c r="K27907">
        <v>527</v>
      </c>
      <c r="L27907" t="s">
        <v>30</v>
      </c>
      <c r="M27907" t="s">
        <v>31</v>
      </c>
      <c r="N27907" t="b">
        <v>0</v>
      </c>
      <c r="P27907">
        <v>1</v>
      </c>
      <c r="Q27907">
        <v>5774</v>
      </c>
      <c r="R27907">
        <v>44</v>
      </c>
      <c r="S27907">
        <v>2</v>
      </c>
      <c r="T27907">
        <v>0</v>
      </c>
      <c r="U27907">
        <v>1</v>
      </c>
    </row>
    <row r="27908" spans="1:21" x14ac:dyDescent="0.25">
      <c r="A27908" t="s">
        <v>128115</v>
      </c>
      <c r="B27908" t="s">
        <v>128116</v>
      </c>
      <c r="C27908" t="s">
        <v>134146</v>
      </c>
      <c r="D27908" t="s">
        <v>134147</v>
      </c>
      <c r="E27908" s="1">
        <v>41403.197222222225</v>
      </c>
      <c r="F27908" t="s">
        <v>134148</v>
      </c>
      <c r="G27908" t="s">
        <v>134149</v>
      </c>
      <c r="H27908">
        <v>26</v>
      </c>
      <c r="I27908" t="s">
        <v>72349</v>
      </c>
      <c r="J27908" t="s">
        <v>532</v>
      </c>
      <c r="K27908">
        <v>430</v>
      </c>
      <c r="L27908" t="s">
        <v>30</v>
      </c>
      <c r="M27908" t="s">
        <v>31</v>
      </c>
      <c r="N27908" t="b">
        <v>0</v>
      </c>
      <c r="P27908">
        <v>1</v>
      </c>
      <c r="Q27908">
        <v>9941</v>
      </c>
      <c r="R27908">
        <v>52</v>
      </c>
      <c r="S27908">
        <v>2</v>
      </c>
      <c r="T27908">
        <v>0</v>
      </c>
      <c r="U27908">
        <v>7</v>
      </c>
    </row>
    <row r="27909" spans="1:21" x14ac:dyDescent="0.25">
      <c r="A27909" t="s">
        <v>128115</v>
      </c>
      <c r="B27909" t="s">
        <v>128116</v>
      </c>
      <c r="C27909" t="s">
        <v>134150</v>
      </c>
      <c r="D27909" t="s">
        <v>134151</v>
      </c>
      <c r="E27909" s="1">
        <v>41403.193055555559</v>
      </c>
      <c r="F27909" t="s">
        <v>134152</v>
      </c>
      <c r="G27909" t="s">
        <v>134153</v>
      </c>
      <c r="H27909">
        <v>26</v>
      </c>
      <c r="I27909" t="s">
        <v>72349</v>
      </c>
      <c r="J27909" t="s">
        <v>660</v>
      </c>
      <c r="K27909">
        <v>352</v>
      </c>
      <c r="L27909" t="s">
        <v>30</v>
      </c>
      <c r="M27909" t="s">
        <v>31</v>
      </c>
      <c r="N27909" t="b">
        <v>0</v>
      </c>
      <c r="P27909">
        <v>1</v>
      </c>
      <c r="Q27909">
        <v>7913</v>
      </c>
      <c r="R27909">
        <v>42</v>
      </c>
      <c r="S27909">
        <v>3</v>
      </c>
      <c r="T27909">
        <v>0</v>
      </c>
      <c r="U27909">
        <v>4</v>
      </c>
    </row>
    <row r="27910" spans="1:21" x14ac:dyDescent="0.25">
      <c r="A27910" t="s">
        <v>128115</v>
      </c>
      <c r="B27910" t="s">
        <v>128116</v>
      </c>
      <c r="C27910" t="s">
        <v>134154</v>
      </c>
      <c r="D27910" t="s">
        <v>134155</v>
      </c>
      <c r="E27910" s="1">
        <v>41403.193055555559</v>
      </c>
      <c r="F27910" t="s">
        <v>134156</v>
      </c>
      <c r="G27910" t="s">
        <v>134157</v>
      </c>
      <c r="H27910">
        <v>26</v>
      </c>
      <c r="I27910" t="s">
        <v>72349</v>
      </c>
      <c r="J27910" t="s">
        <v>11452</v>
      </c>
      <c r="K27910">
        <v>606</v>
      </c>
      <c r="L27910" t="s">
        <v>30</v>
      </c>
      <c r="M27910" t="s">
        <v>31</v>
      </c>
      <c r="N27910" t="b">
        <v>0</v>
      </c>
      <c r="P27910">
        <v>1</v>
      </c>
      <c r="Q27910">
        <v>5118</v>
      </c>
      <c r="R27910">
        <v>30</v>
      </c>
      <c r="S27910">
        <v>2</v>
      </c>
      <c r="T27910">
        <v>0</v>
      </c>
      <c r="U27910">
        <v>7</v>
      </c>
    </row>
    <row r="27911" spans="1:21" x14ac:dyDescent="0.25">
      <c r="A27911" t="s">
        <v>128115</v>
      </c>
      <c r="B27911" t="s">
        <v>128116</v>
      </c>
      <c r="C27911" t="s">
        <v>134158</v>
      </c>
      <c r="D27911" t="s">
        <v>134159</v>
      </c>
      <c r="E27911" s="1">
        <v>41403.182638888888</v>
      </c>
      <c r="F27911" t="s">
        <v>134160</v>
      </c>
      <c r="G27911" t="s">
        <v>134161</v>
      </c>
      <c r="H27911">
        <v>26</v>
      </c>
      <c r="I27911" t="s">
        <v>72349</v>
      </c>
      <c r="J27911" t="s">
        <v>7210</v>
      </c>
      <c r="K27911">
        <v>363</v>
      </c>
      <c r="L27911" t="s">
        <v>30</v>
      </c>
      <c r="M27911" t="s">
        <v>31</v>
      </c>
      <c r="N27911" t="b">
        <v>0</v>
      </c>
      <c r="P27911">
        <v>1</v>
      </c>
      <c r="Q27911">
        <v>7081</v>
      </c>
      <c r="R27911">
        <v>28</v>
      </c>
      <c r="S27911">
        <v>2</v>
      </c>
      <c r="T27911">
        <v>0</v>
      </c>
      <c r="U27911">
        <v>4</v>
      </c>
    </row>
    <row r="27912" spans="1:21" x14ac:dyDescent="0.25">
      <c r="A27912" t="s">
        <v>128115</v>
      </c>
      <c r="B27912" t="s">
        <v>128116</v>
      </c>
      <c r="C27912" t="s">
        <v>134162</v>
      </c>
      <c r="D27912" t="s">
        <v>134163</v>
      </c>
      <c r="E27912" s="1">
        <v>41403.179861111108</v>
      </c>
      <c r="F27912" t="s">
        <v>134164</v>
      </c>
      <c r="G27912" t="s">
        <v>134165</v>
      </c>
      <c r="H27912">
        <v>26</v>
      </c>
      <c r="I27912" t="s">
        <v>72349</v>
      </c>
      <c r="J27912" t="s">
        <v>3266</v>
      </c>
      <c r="K27912">
        <v>631</v>
      </c>
      <c r="L27912" t="s">
        <v>30</v>
      </c>
      <c r="M27912" t="s">
        <v>31</v>
      </c>
      <c r="N27912" t="b">
        <v>0</v>
      </c>
      <c r="P27912">
        <v>1</v>
      </c>
      <c r="Q27912">
        <v>12745</v>
      </c>
      <c r="R27912">
        <v>78</v>
      </c>
      <c r="S27912">
        <v>2</v>
      </c>
      <c r="T27912">
        <v>0</v>
      </c>
      <c r="U27912">
        <v>3</v>
      </c>
    </row>
    <row r="27913" spans="1:21" x14ac:dyDescent="0.25">
      <c r="A27913" t="s">
        <v>128115</v>
      </c>
      <c r="B27913" t="s">
        <v>128116</v>
      </c>
      <c r="C27913" t="s">
        <v>134166</v>
      </c>
      <c r="D27913" t="s">
        <v>134167</v>
      </c>
      <c r="E27913" s="1">
        <v>41403.173611111109</v>
      </c>
      <c r="F27913" t="s">
        <v>134168</v>
      </c>
      <c r="G27913" t="s">
        <v>134169</v>
      </c>
      <c r="H27913">
        <v>26</v>
      </c>
      <c r="I27913" t="s">
        <v>72349</v>
      </c>
      <c r="J27913" t="s">
        <v>544</v>
      </c>
      <c r="K27913">
        <v>766</v>
      </c>
      <c r="L27913" t="s">
        <v>30</v>
      </c>
      <c r="M27913" t="s">
        <v>31</v>
      </c>
      <c r="N27913" t="b">
        <v>0</v>
      </c>
      <c r="P27913">
        <v>1</v>
      </c>
      <c r="Q27913">
        <v>7868</v>
      </c>
      <c r="R27913">
        <v>40</v>
      </c>
      <c r="S27913">
        <v>2</v>
      </c>
      <c r="T27913">
        <v>0</v>
      </c>
      <c r="U27913">
        <v>3</v>
      </c>
    </row>
    <row r="27914" spans="1:21" x14ac:dyDescent="0.25">
      <c r="A27914" t="s">
        <v>128115</v>
      </c>
      <c r="B27914" t="s">
        <v>128116</v>
      </c>
      <c r="C27914" t="s">
        <v>134170</v>
      </c>
      <c r="D27914" t="s">
        <v>134171</v>
      </c>
      <c r="E27914" s="1">
        <v>41342.034722222219</v>
      </c>
      <c r="F27914" t="s">
        <v>134172</v>
      </c>
      <c r="G27914" t="s">
        <v>134173</v>
      </c>
      <c r="H27914">
        <v>26</v>
      </c>
      <c r="I27914" t="s">
        <v>72349</v>
      </c>
      <c r="J27914" t="s">
        <v>5553</v>
      </c>
      <c r="K27914">
        <v>451</v>
      </c>
      <c r="L27914" t="s">
        <v>30</v>
      </c>
      <c r="M27914" t="s">
        <v>31</v>
      </c>
      <c r="N27914" t="b">
        <v>0</v>
      </c>
      <c r="P27914">
        <v>1</v>
      </c>
      <c r="Q27914">
        <v>7122</v>
      </c>
      <c r="R27914">
        <v>41</v>
      </c>
      <c r="S27914">
        <v>1</v>
      </c>
      <c r="T27914">
        <v>0</v>
      </c>
      <c r="U27914">
        <v>21</v>
      </c>
    </row>
    <row r="27915" spans="1:21" x14ac:dyDescent="0.25">
      <c r="A27915" t="s">
        <v>128115</v>
      </c>
      <c r="B27915" t="s">
        <v>128116</v>
      </c>
      <c r="C27915" t="s">
        <v>134174</v>
      </c>
      <c r="D27915" t="s">
        <v>134175</v>
      </c>
      <c r="E27915" s="1">
        <v>41342.030555555553</v>
      </c>
      <c r="F27915" t="s">
        <v>134176</v>
      </c>
      <c r="G27915" t="s">
        <v>134177</v>
      </c>
      <c r="H27915">
        <v>26</v>
      </c>
      <c r="I27915" t="s">
        <v>72349</v>
      </c>
      <c r="J27915" t="s">
        <v>2428</v>
      </c>
      <c r="K27915">
        <v>630</v>
      </c>
      <c r="L27915" t="s">
        <v>30</v>
      </c>
      <c r="M27915" t="s">
        <v>31</v>
      </c>
      <c r="N27915" t="b">
        <v>0</v>
      </c>
      <c r="P27915">
        <v>1</v>
      </c>
      <c r="Q27915">
        <v>8426</v>
      </c>
      <c r="R27915">
        <v>47</v>
      </c>
      <c r="S27915">
        <v>1</v>
      </c>
      <c r="T27915">
        <v>0</v>
      </c>
      <c r="U27915">
        <v>7</v>
      </c>
    </row>
    <row r="27916" spans="1:21" x14ac:dyDescent="0.25">
      <c r="A27916" t="s">
        <v>128115</v>
      </c>
      <c r="B27916" t="s">
        <v>128116</v>
      </c>
      <c r="C27916" t="s">
        <v>134178</v>
      </c>
      <c r="D27916" t="s">
        <v>134179</v>
      </c>
      <c r="E27916" s="1">
        <v>41342.025000000001</v>
      </c>
      <c r="F27916" t="s">
        <v>134180</v>
      </c>
      <c r="G27916" t="s">
        <v>134181</v>
      </c>
      <c r="H27916">
        <v>26</v>
      </c>
      <c r="I27916" t="s">
        <v>72349</v>
      </c>
      <c r="J27916" t="s">
        <v>37</v>
      </c>
      <c r="K27916">
        <v>479</v>
      </c>
      <c r="L27916" t="s">
        <v>30</v>
      </c>
      <c r="M27916" t="s">
        <v>31</v>
      </c>
      <c r="N27916" t="b">
        <v>0</v>
      </c>
      <c r="P27916">
        <v>1</v>
      </c>
      <c r="Q27916">
        <v>8737</v>
      </c>
      <c r="R27916">
        <v>40</v>
      </c>
      <c r="S27916">
        <v>2</v>
      </c>
      <c r="T27916">
        <v>0</v>
      </c>
      <c r="U27916">
        <v>15</v>
      </c>
    </row>
    <row r="27917" spans="1:21" x14ac:dyDescent="0.25">
      <c r="A27917" t="s">
        <v>128115</v>
      </c>
      <c r="B27917" t="s">
        <v>128116</v>
      </c>
      <c r="C27917" t="s">
        <v>134182</v>
      </c>
      <c r="D27917" t="s">
        <v>134183</v>
      </c>
      <c r="E27917" s="1">
        <v>41342.019444444442</v>
      </c>
      <c r="F27917" t="s">
        <v>134184</v>
      </c>
      <c r="G27917" t="s">
        <v>134185</v>
      </c>
      <c r="H27917">
        <v>26</v>
      </c>
      <c r="I27917" t="s">
        <v>72349</v>
      </c>
      <c r="J27917" t="s">
        <v>16967</v>
      </c>
      <c r="K27917">
        <v>436</v>
      </c>
      <c r="L27917" t="s">
        <v>30</v>
      </c>
      <c r="M27917" t="s">
        <v>31</v>
      </c>
      <c r="N27917" t="b">
        <v>0</v>
      </c>
      <c r="P27917">
        <v>1</v>
      </c>
      <c r="Q27917">
        <v>7511</v>
      </c>
      <c r="R27917">
        <v>37</v>
      </c>
      <c r="S27917">
        <v>1</v>
      </c>
      <c r="T27917">
        <v>0</v>
      </c>
      <c r="U27917">
        <v>7</v>
      </c>
    </row>
    <row r="27918" spans="1:21" x14ac:dyDescent="0.25">
      <c r="A27918" t="s">
        <v>128115</v>
      </c>
      <c r="B27918" t="s">
        <v>128116</v>
      </c>
      <c r="C27918" t="s">
        <v>134186</v>
      </c>
      <c r="D27918" t="s">
        <v>134187</v>
      </c>
      <c r="E27918" t="s">
        <v>134188</v>
      </c>
      <c r="F27918" t="s">
        <v>134189</v>
      </c>
      <c r="G27918" t="s">
        <v>134190</v>
      </c>
      <c r="H27918">
        <v>26</v>
      </c>
      <c r="I27918" t="s">
        <v>72349</v>
      </c>
      <c r="J27918" t="s">
        <v>20616</v>
      </c>
      <c r="K27918">
        <v>971</v>
      </c>
      <c r="L27918" t="s">
        <v>30</v>
      </c>
      <c r="M27918" t="s">
        <v>31</v>
      </c>
      <c r="N27918" t="b">
        <v>0</v>
      </c>
      <c r="P27918">
        <v>1</v>
      </c>
      <c r="Q27918">
        <v>9949</v>
      </c>
      <c r="R27918">
        <v>57</v>
      </c>
      <c r="S27918">
        <v>1</v>
      </c>
      <c r="T27918">
        <v>0</v>
      </c>
      <c r="U27918">
        <v>9</v>
      </c>
    </row>
    <row r="27919" spans="1:21" x14ac:dyDescent="0.25">
      <c r="A27919" t="s">
        <v>128115</v>
      </c>
      <c r="B27919" t="s">
        <v>128116</v>
      </c>
      <c r="C27919" t="s">
        <v>134191</v>
      </c>
      <c r="D27919" t="s">
        <v>134192</v>
      </c>
      <c r="E27919" t="s">
        <v>134193</v>
      </c>
      <c r="F27919" t="s">
        <v>134194</v>
      </c>
      <c r="G27919" t="s">
        <v>134195</v>
      </c>
      <c r="H27919">
        <v>26</v>
      </c>
      <c r="I27919" t="s">
        <v>72349</v>
      </c>
      <c r="J27919" t="s">
        <v>7040</v>
      </c>
      <c r="K27919">
        <v>611</v>
      </c>
      <c r="L27919" t="s">
        <v>30</v>
      </c>
      <c r="M27919" t="s">
        <v>31</v>
      </c>
      <c r="N27919" t="b">
        <v>0</v>
      </c>
      <c r="P27919">
        <v>1</v>
      </c>
      <c r="Q27919">
        <v>13789</v>
      </c>
      <c r="R27919">
        <v>77</v>
      </c>
      <c r="S27919">
        <v>3</v>
      </c>
      <c r="T27919">
        <v>0</v>
      </c>
      <c r="U27919">
        <v>26</v>
      </c>
    </row>
    <row r="27920" spans="1:21" x14ac:dyDescent="0.25">
      <c r="A27920" t="s">
        <v>128115</v>
      </c>
      <c r="B27920" t="s">
        <v>128116</v>
      </c>
      <c r="C27920" t="s">
        <v>134196</v>
      </c>
      <c r="D27920" t="s">
        <v>134197</v>
      </c>
      <c r="E27920" t="s">
        <v>134198</v>
      </c>
      <c r="F27920" t="s">
        <v>134199</v>
      </c>
      <c r="G27920" t="s">
        <v>134200</v>
      </c>
      <c r="H27920">
        <v>26</v>
      </c>
      <c r="I27920" t="s">
        <v>72349</v>
      </c>
      <c r="J27920" t="s">
        <v>20706</v>
      </c>
      <c r="K27920">
        <v>929</v>
      </c>
      <c r="L27920" t="s">
        <v>30</v>
      </c>
      <c r="M27920" t="s">
        <v>31</v>
      </c>
      <c r="N27920" t="b">
        <v>0</v>
      </c>
      <c r="P27920">
        <v>1</v>
      </c>
      <c r="Q27920">
        <v>13602</v>
      </c>
      <c r="R27920">
        <v>71</v>
      </c>
      <c r="S27920">
        <v>1</v>
      </c>
      <c r="T27920">
        <v>0</v>
      </c>
      <c r="U27920">
        <v>7</v>
      </c>
    </row>
    <row r="27921" spans="1:21" x14ac:dyDescent="0.25">
      <c r="A27921" t="s">
        <v>128115</v>
      </c>
      <c r="B27921" t="s">
        <v>128116</v>
      </c>
      <c r="C27921" t="s">
        <v>134201</v>
      </c>
      <c r="D27921" t="s">
        <v>134202</v>
      </c>
      <c r="E27921" t="s">
        <v>134203</v>
      </c>
      <c r="F27921" t="s">
        <v>134204</v>
      </c>
      <c r="G27921" t="s">
        <v>134205</v>
      </c>
      <c r="H27921">
        <v>26</v>
      </c>
      <c r="I27921" t="s">
        <v>72349</v>
      </c>
      <c r="J27921" t="s">
        <v>7897</v>
      </c>
      <c r="K27921">
        <v>481</v>
      </c>
      <c r="L27921" t="s">
        <v>30</v>
      </c>
      <c r="M27921" t="s">
        <v>31</v>
      </c>
      <c r="N27921" t="b">
        <v>0</v>
      </c>
      <c r="P27921">
        <v>1</v>
      </c>
      <c r="Q27921">
        <v>12771</v>
      </c>
      <c r="R27921">
        <v>63</v>
      </c>
      <c r="S27921">
        <v>2</v>
      </c>
      <c r="T27921">
        <v>0</v>
      </c>
      <c r="U27921">
        <v>2</v>
      </c>
    </row>
    <row r="27922" spans="1:21" x14ac:dyDescent="0.25">
      <c r="A27922" t="s">
        <v>128115</v>
      </c>
      <c r="B27922" t="s">
        <v>128116</v>
      </c>
      <c r="C27922" t="s">
        <v>134206</v>
      </c>
      <c r="D27922" t="s">
        <v>134207</v>
      </c>
      <c r="E27922" t="s">
        <v>134208</v>
      </c>
      <c r="F27922" t="s">
        <v>134209</v>
      </c>
      <c r="G27922" t="s">
        <v>134210</v>
      </c>
      <c r="H27922">
        <v>26</v>
      </c>
      <c r="I27922" t="s">
        <v>72349</v>
      </c>
      <c r="J27922" t="s">
        <v>9049</v>
      </c>
      <c r="K27922">
        <v>487</v>
      </c>
      <c r="L27922" t="s">
        <v>30</v>
      </c>
      <c r="M27922" t="s">
        <v>31</v>
      </c>
      <c r="N27922" t="b">
        <v>0</v>
      </c>
      <c r="P27922">
        <v>1</v>
      </c>
      <c r="Q27922">
        <v>14587</v>
      </c>
      <c r="R27922">
        <v>73</v>
      </c>
      <c r="S27922">
        <v>2</v>
      </c>
      <c r="T27922">
        <v>0</v>
      </c>
      <c r="U27922">
        <v>5</v>
      </c>
    </row>
    <row r="27923" spans="1:21" x14ac:dyDescent="0.25">
      <c r="A27923" t="s">
        <v>128115</v>
      </c>
      <c r="B27923" t="s">
        <v>128116</v>
      </c>
      <c r="C27923" t="s">
        <v>134211</v>
      </c>
      <c r="D27923" t="s">
        <v>134212</v>
      </c>
      <c r="E27923" t="s">
        <v>134213</v>
      </c>
      <c r="F27923" t="s">
        <v>134214</v>
      </c>
      <c r="G27923" t="s">
        <v>134215</v>
      </c>
      <c r="H27923">
        <v>26</v>
      </c>
      <c r="I27923" t="s">
        <v>72349</v>
      </c>
      <c r="J27923" t="s">
        <v>9384</v>
      </c>
      <c r="K27923">
        <v>966</v>
      </c>
      <c r="L27923" t="s">
        <v>30</v>
      </c>
      <c r="M27923" t="s">
        <v>31</v>
      </c>
      <c r="N27923" t="b">
        <v>0</v>
      </c>
      <c r="P27923">
        <v>1</v>
      </c>
      <c r="Q27923">
        <v>25526</v>
      </c>
      <c r="R27923">
        <v>111</v>
      </c>
      <c r="S27923">
        <v>5</v>
      </c>
      <c r="T27923">
        <v>0</v>
      </c>
      <c r="U27923">
        <v>74</v>
      </c>
    </row>
    <row r="27924" spans="1:21" x14ac:dyDescent="0.25">
      <c r="A27924" t="s">
        <v>128115</v>
      </c>
      <c r="B27924" t="s">
        <v>128116</v>
      </c>
      <c r="C27924" t="s">
        <v>134216</v>
      </c>
      <c r="D27924" t="s">
        <v>134217</v>
      </c>
      <c r="E27924" t="s">
        <v>134218</v>
      </c>
      <c r="F27924" t="s">
        <v>134219</v>
      </c>
      <c r="G27924" t="s">
        <v>134220</v>
      </c>
      <c r="H27924">
        <v>26</v>
      </c>
      <c r="I27924" t="s">
        <v>72349</v>
      </c>
      <c r="J27924" t="s">
        <v>226</v>
      </c>
      <c r="K27924">
        <v>342</v>
      </c>
      <c r="L27924" t="s">
        <v>30</v>
      </c>
      <c r="M27924" t="s">
        <v>31</v>
      </c>
      <c r="N27924" t="b">
        <v>0</v>
      </c>
      <c r="P27924">
        <v>1</v>
      </c>
      <c r="Q27924">
        <v>19299</v>
      </c>
      <c r="R27924">
        <v>64</v>
      </c>
      <c r="S27924">
        <v>2</v>
      </c>
      <c r="T27924">
        <v>0</v>
      </c>
      <c r="U27924">
        <v>22</v>
      </c>
    </row>
    <row r="27925" spans="1:21" x14ac:dyDescent="0.25">
      <c r="A27925" t="s">
        <v>128115</v>
      </c>
      <c r="B27925" t="s">
        <v>128116</v>
      </c>
      <c r="C27925" t="s">
        <v>134221</v>
      </c>
      <c r="D27925" t="s">
        <v>134222</v>
      </c>
      <c r="E27925" t="s">
        <v>134223</v>
      </c>
      <c r="F27925" t="s">
        <v>134224</v>
      </c>
      <c r="G27925" t="s">
        <v>134225</v>
      </c>
      <c r="H27925">
        <v>26</v>
      </c>
      <c r="I27925" t="s">
        <v>72349</v>
      </c>
      <c r="J27925" t="s">
        <v>115582</v>
      </c>
      <c r="K27925">
        <v>1263</v>
      </c>
      <c r="L27925" t="s">
        <v>30</v>
      </c>
      <c r="M27925" t="s">
        <v>31</v>
      </c>
      <c r="N27925" t="b">
        <v>0</v>
      </c>
      <c r="P27925">
        <v>1</v>
      </c>
      <c r="Q27925">
        <v>19252</v>
      </c>
      <c r="R27925">
        <v>90</v>
      </c>
      <c r="S27925">
        <v>2</v>
      </c>
      <c r="T27925">
        <v>0</v>
      </c>
      <c r="U27925">
        <v>36</v>
      </c>
    </row>
    <row r="27926" spans="1:21" x14ac:dyDescent="0.25">
      <c r="A27926" t="s">
        <v>128115</v>
      </c>
      <c r="B27926" t="s">
        <v>128116</v>
      </c>
      <c r="C27926" t="s">
        <v>134226</v>
      </c>
      <c r="D27926" t="s">
        <v>134227</v>
      </c>
      <c r="E27926" t="s">
        <v>134228</v>
      </c>
      <c r="F27926" t="s">
        <v>134229</v>
      </c>
      <c r="G27926" t="s">
        <v>134230</v>
      </c>
      <c r="H27926">
        <v>26</v>
      </c>
      <c r="I27926" t="s">
        <v>72349</v>
      </c>
      <c r="J27926" t="s">
        <v>21548</v>
      </c>
      <c r="K27926">
        <v>907</v>
      </c>
      <c r="L27926" t="s">
        <v>30</v>
      </c>
      <c r="M27926" t="s">
        <v>31</v>
      </c>
      <c r="N27926" t="b">
        <v>0</v>
      </c>
      <c r="P27926">
        <v>1</v>
      </c>
      <c r="Q27926">
        <v>24710</v>
      </c>
      <c r="R27926">
        <v>105</v>
      </c>
      <c r="S27926">
        <v>1</v>
      </c>
      <c r="T27926">
        <v>0</v>
      </c>
      <c r="U27926">
        <v>24</v>
      </c>
    </row>
    <row r="27927" spans="1:21" x14ac:dyDescent="0.25">
      <c r="A27927" t="s">
        <v>128115</v>
      </c>
      <c r="B27927" t="s">
        <v>128116</v>
      </c>
      <c r="C27927" t="s">
        <v>134231</v>
      </c>
      <c r="D27927" t="s">
        <v>134232</v>
      </c>
      <c r="E27927" t="s">
        <v>134233</v>
      </c>
      <c r="F27927" t="s">
        <v>134234</v>
      </c>
      <c r="G27927" t="s">
        <v>134235</v>
      </c>
      <c r="H27927">
        <v>26</v>
      </c>
      <c r="I27927" t="s">
        <v>72349</v>
      </c>
      <c r="J27927" t="s">
        <v>532</v>
      </c>
      <c r="K27927">
        <v>430</v>
      </c>
      <c r="L27927" t="s">
        <v>30</v>
      </c>
      <c r="M27927" t="s">
        <v>31</v>
      </c>
      <c r="N27927" t="b">
        <v>0</v>
      </c>
      <c r="P27927">
        <v>1</v>
      </c>
      <c r="Q27927">
        <v>25220</v>
      </c>
      <c r="R27927">
        <v>111</v>
      </c>
      <c r="S27927">
        <v>3</v>
      </c>
      <c r="T27927">
        <v>0</v>
      </c>
      <c r="U27927">
        <v>42</v>
      </c>
    </row>
    <row r="27928" spans="1:21" x14ac:dyDescent="0.25">
      <c r="A27928" t="s">
        <v>128115</v>
      </c>
      <c r="B27928" t="s">
        <v>128116</v>
      </c>
      <c r="C27928" t="s">
        <v>134236</v>
      </c>
      <c r="D27928" t="s">
        <v>134237</v>
      </c>
      <c r="E27928" t="s">
        <v>134238</v>
      </c>
      <c r="F27928" t="s">
        <v>134239</v>
      </c>
      <c r="G27928" t="s">
        <v>134240</v>
      </c>
      <c r="H27928">
        <v>26</v>
      </c>
      <c r="I27928" t="s">
        <v>72349</v>
      </c>
      <c r="J27928" t="s">
        <v>2402</v>
      </c>
      <c r="K27928">
        <v>785</v>
      </c>
      <c r="L27928" t="s">
        <v>30</v>
      </c>
      <c r="M27928" t="s">
        <v>31</v>
      </c>
      <c r="N27928" t="b">
        <v>0</v>
      </c>
      <c r="P27928">
        <v>1</v>
      </c>
      <c r="Q27928">
        <v>41204</v>
      </c>
      <c r="R27928">
        <v>189</v>
      </c>
      <c r="S27928">
        <v>5</v>
      </c>
      <c r="T27928">
        <v>0</v>
      </c>
      <c r="U27928">
        <v>118</v>
      </c>
    </row>
    <row r="27929" spans="1:21" x14ac:dyDescent="0.25">
      <c r="A27929" t="s">
        <v>128115</v>
      </c>
      <c r="B27929" t="s">
        <v>128116</v>
      </c>
      <c r="C27929" t="s">
        <v>134241</v>
      </c>
      <c r="D27929" t="s">
        <v>134242</v>
      </c>
      <c r="E27929" t="s">
        <v>134243</v>
      </c>
      <c r="F27929" t="s">
        <v>134244</v>
      </c>
      <c r="G27929" t="s">
        <v>134245</v>
      </c>
      <c r="H27929">
        <v>26</v>
      </c>
      <c r="I27929" t="s">
        <v>72349</v>
      </c>
      <c r="J27929" t="s">
        <v>4159</v>
      </c>
      <c r="K27929">
        <v>494</v>
      </c>
      <c r="L27929" t="s">
        <v>30</v>
      </c>
      <c r="M27929" t="s">
        <v>31</v>
      </c>
      <c r="N27929" t="b">
        <v>0</v>
      </c>
      <c r="P27929">
        <v>1</v>
      </c>
      <c r="Q27929">
        <v>124079</v>
      </c>
      <c r="R27929">
        <v>424</v>
      </c>
      <c r="S27929">
        <v>9</v>
      </c>
      <c r="T27929">
        <v>0</v>
      </c>
      <c r="U27929">
        <v>55</v>
      </c>
    </row>
    <row r="27930" spans="1:21" x14ac:dyDescent="0.25">
      <c r="A27930" t="s">
        <v>128115</v>
      </c>
      <c r="B27930" t="s">
        <v>128116</v>
      </c>
      <c r="C27930" t="s">
        <v>134246</v>
      </c>
      <c r="D27930" t="s">
        <v>134247</v>
      </c>
      <c r="E27930" t="s">
        <v>134248</v>
      </c>
      <c r="F27930" t="s">
        <v>134249</v>
      </c>
      <c r="G27930" t="s">
        <v>134250</v>
      </c>
      <c r="H27930">
        <v>26</v>
      </c>
      <c r="I27930" t="s">
        <v>72349</v>
      </c>
      <c r="J27930" t="s">
        <v>4873</v>
      </c>
      <c r="K27930">
        <v>607</v>
      </c>
      <c r="L27930" t="s">
        <v>30</v>
      </c>
      <c r="M27930" t="s">
        <v>31</v>
      </c>
      <c r="N27930" t="b">
        <v>0</v>
      </c>
      <c r="P27930">
        <v>1</v>
      </c>
      <c r="Q27930">
        <v>11518</v>
      </c>
      <c r="R27930">
        <v>91</v>
      </c>
      <c r="S27930">
        <v>3</v>
      </c>
      <c r="T27930">
        <v>0</v>
      </c>
      <c r="U27930">
        <v>10</v>
      </c>
    </row>
    <row r="27931" spans="1:21" x14ac:dyDescent="0.25">
      <c r="A27931" t="s">
        <v>128115</v>
      </c>
      <c r="B27931" t="s">
        <v>128116</v>
      </c>
      <c r="C27931" t="s">
        <v>134251</v>
      </c>
      <c r="D27931" t="s">
        <v>134252</v>
      </c>
      <c r="E27931" t="s">
        <v>134253</v>
      </c>
      <c r="F27931" t="s">
        <v>134254</v>
      </c>
      <c r="G27931" t="s">
        <v>134250</v>
      </c>
      <c r="H27931">
        <v>26</v>
      </c>
      <c r="I27931" t="s">
        <v>72349</v>
      </c>
      <c r="J27931" t="s">
        <v>4129</v>
      </c>
      <c r="K27931">
        <v>333</v>
      </c>
      <c r="L27931" t="s">
        <v>30</v>
      </c>
      <c r="M27931" t="s">
        <v>31</v>
      </c>
      <c r="N27931" t="b">
        <v>0</v>
      </c>
      <c r="P27931">
        <v>1</v>
      </c>
      <c r="Q27931">
        <v>22977</v>
      </c>
      <c r="R27931">
        <v>102</v>
      </c>
      <c r="S27931">
        <v>2</v>
      </c>
      <c r="T27931">
        <v>0</v>
      </c>
      <c r="U27931">
        <v>3</v>
      </c>
    </row>
    <row r="27932" spans="1:21" x14ac:dyDescent="0.25">
      <c r="A27932" t="s">
        <v>128115</v>
      </c>
      <c r="B27932" t="s">
        <v>128116</v>
      </c>
      <c r="C27932" t="s">
        <v>134255</v>
      </c>
      <c r="D27932" t="s">
        <v>134256</v>
      </c>
      <c r="E27932" t="s">
        <v>134257</v>
      </c>
      <c r="F27932" t="s">
        <v>134258</v>
      </c>
      <c r="G27932" t="s">
        <v>134250</v>
      </c>
      <c r="H27932">
        <v>26</v>
      </c>
      <c r="I27932" t="s">
        <v>72349</v>
      </c>
      <c r="J27932" t="s">
        <v>29</v>
      </c>
      <c r="K27932">
        <v>711</v>
      </c>
      <c r="L27932" t="s">
        <v>30</v>
      </c>
      <c r="M27932" t="s">
        <v>31</v>
      </c>
      <c r="N27932" t="b">
        <v>0</v>
      </c>
      <c r="P27932">
        <v>1</v>
      </c>
      <c r="Q27932">
        <v>14003</v>
      </c>
      <c r="R27932">
        <v>66</v>
      </c>
      <c r="S27932">
        <v>2</v>
      </c>
      <c r="T27932">
        <v>0</v>
      </c>
      <c r="U27932">
        <v>7</v>
      </c>
    </row>
    <row r="27933" spans="1:21" x14ac:dyDescent="0.25">
      <c r="A27933" t="s">
        <v>128115</v>
      </c>
      <c r="B27933" t="s">
        <v>128116</v>
      </c>
      <c r="C27933" t="s">
        <v>134259</v>
      </c>
      <c r="D27933" t="s">
        <v>134260</v>
      </c>
      <c r="E27933" t="s">
        <v>134261</v>
      </c>
      <c r="F27933" t="s">
        <v>134262</v>
      </c>
      <c r="G27933" t="s">
        <v>134263</v>
      </c>
      <c r="H27933">
        <v>26</v>
      </c>
      <c r="I27933" t="s">
        <v>72349</v>
      </c>
      <c r="J27933" t="s">
        <v>1242</v>
      </c>
      <c r="K27933">
        <v>449</v>
      </c>
      <c r="L27933" t="s">
        <v>30</v>
      </c>
      <c r="M27933" t="s">
        <v>31</v>
      </c>
      <c r="N27933" t="b">
        <v>0</v>
      </c>
      <c r="O27933" t="s">
        <v>134264</v>
      </c>
      <c r="P27933">
        <v>1</v>
      </c>
      <c r="Q27933">
        <v>1797</v>
      </c>
      <c r="R27933">
        <v>16</v>
      </c>
      <c r="S27933">
        <v>1</v>
      </c>
      <c r="T27933">
        <v>0</v>
      </c>
      <c r="U27933">
        <v>2</v>
      </c>
    </row>
    <row r="27934" spans="1:21" x14ac:dyDescent="0.25">
      <c r="A27934" t="s">
        <v>128115</v>
      </c>
      <c r="B27934" t="s">
        <v>128116</v>
      </c>
      <c r="C27934" t="s">
        <v>134265</v>
      </c>
      <c r="D27934" t="s">
        <v>134266</v>
      </c>
      <c r="E27934" t="s">
        <v>134267</v>
      </c>
      <c r="F27934" t="s">
        <v>134268</v>
      </c>
      <c r="G27934" t="s">
        <v>134269</v>
      </c>
      <c r="H27934">
        <v>26</v>
      </c>
      <c r="I27934" t="s">
        <v>72349</v>
      </c>
      <c r="J27934" t="s">
        <v>2762</v>
      </c>
      <c r="K27934">
        <v>566</v>
      </c>
      <c r="L27934" t="s">
        <v>30</v>
      </c>
      <c r="M27934" t="s">
        <v>31</v>
      </c>
      <c r="N27934" t="b">
        <v>0</v>
      </c>
      <c r="P27934">
        <v>1</v>
      </c>
      <c r="Q27934">
        <v>12210</v>
      </c>
      <c r="R27934">
        <v>66</v>
      </c>
      <c r="S27934">
        <v>2</v>
      </c>
      <c r="T27934">
        <v>0</v>
      </c>
      <c r="U27934">
        <v>7</v>
      </c>
    </row>
    <row r="27935" spans="1:21" x14ac:dyDescent="0.25">
      <c r="A27935" t="s">
        <v>128115</v>
      </c>
      <c r="B27935" t="s">
        <v>128116</v>
      </c>
      <c r="C27935" t="s">
        <v>134270</v>
      </c>
      <c r="D27935" t="s">
        <v>134271</v>
      </c>
      <c r="E27935" s="1">
        <v>41586.852083333331</v>
      </c>
      <c r="F27935" t="s">
        <v>134272</v>
      </c>
      <c r="G27935" t="s">
        <v>134273</v>
      </c>
      <c r="H27935">
        <v>26</v>
      </c>
      <c r="I27935" t="s">
        <v>72349</v>
      </c>
      <c r="J27935" t="s">
        <v>20127</v>
      </c>
      <c r="K27935">
        <v>749</v>
      </c>
      <c r="L27935" t="s">
        <v>30</v>
      </c>
      <c r="M27935" t="s">
        <v>31</v>
      </c>
      <c r="N27935" t="b">
        <v>0</v>
      </c>
      <c r="Q27935">
        <v>2439</v>
      </c>
      <c r="R27935">
        <v>34</v>
      </c>
      <c r="S27935">
        <v>1</v>
      </c>
      <c r="T27935">
        <v>0</v>
      </c>
      <c r="U27935">
        <v>10</v>
      </c>
    </row>
    <row r="27936" spans="1:21" x14ac:dyDescent="0.25">
      <c r="A27936" t="s">
        <v>128115</v>
      </c>
      <c r="B27936" t="s">
        <v>128116</v>
      </c>
      <c r="C27936" t="s">
        <v>134274</v>
      </c>
      <c r="D27936" t="s">
        <v>134275</v>
      </c>
      <c r="E27936" s="1">
        <v>41313.956250000003</v>
      </c>
      <c r="F27936" t="s">
        <v>134276</v>
      </c>
      <c r="G27936" t="s">
        <v>134277</v>
      </c>
      <c r="H27936">
        <v>26</v>
      </c>
      <c r="I27936" t="s">
        <v>72349</v>
      </c>
      <c r="J27936" t="s">
        <v>134278</v>
      </c>
      <c r="K27936">
        <v>1253</v>
      </c>
      <c r="L27936" t="s">
        <v>30</v>
      </c>
      <c r="M27936" t="s">
        <v>31</v>
      </c>
      <c r="N27936" t="b">
        <v>0</v>
      </c>
      <c r="P27936">
        <v>1</v>
      </c>
      <c r="Q27936">
        <v>11442</v>
      </c>
      <c r="R27936">
        <v>67</v>
      </c>
      <c r="S27936">
        <v>3</v>
      </c>
      <c r="T27936">
        <v>0</v>
      </c>
      <c r="U27936">
        <v>14</v>
      </c>
    </row>
    <row r="27937" spans="1:21" x14ac:dyDescent="0.25">
      <c r="A27937" t="s">
        <v>128115</v>
      </c>
      <c r="B27937" t="s">
        <v>128116</v>
      </c>
      <c r="C27937" t="s">
        <v>134279</v>
      </c>
      <c r="D27937" t="s">
        <v>134280</v>
      </c>
      <c r="E27937" t="s">
        <v>134281</v>
      </c>
      <c r="F27937" t="s">
        <v>134282</v>
      </c>
      <c r="G27937" t="s">
        <v>134283</v>
      </c>
      <c r="H27937">
        <v>26</v>
      </c>
      <c r="I27937" t="s">
        <v>72349</v>
      </c>
      <c r="J27937" t="s">
        <v>72301</v>
      </c>
      <c r="K27937">
        <v>1276</v>
      </c>
      <c r="L27937" t="s">
        <v>30</v>
      </c>
      <c r="M27937" t="s">
        <v>31</v>
      </c>
      <c r="N27937" t="b">
        <v>0</v>
      </c>
      <c r="P27937">
        <v>1</v>
      </c>
      <c r="Q27937">
        <v>2215</v>
      </c>
      <c r="R27937">
        <v>23</v>
      </c>
      <c r="S27937">
        <v>1</v>
      </c>
      <c r="T27937">
        <v>0</v>
      </c>
      <c r="U27937">
        <v>2</v>
      </c>
    </row>
    <row r="27938" spans="1:21" x14ac:dyDescent="0.25">
      <c r="A27938" t="s">
        <v>128115</v>
      </c>
      <c r="B27938" t="s">
        <v>128116</v>
      </c>
      <c r="C27938" t="s">
        <v>134284</v>
      </c>
      <c r="D27938" t="s">
        <v>134285</v>
      </c>
      <c r="E27938" t="s">
        <v>134286</v>
      </c>
      <c r="F27938" t="s">
        <v>134287</v>
      </c>
      <c r="G27938" t="s">
        <v>134288</v>
      </c>
      <c r="H27938">
        <v>26</v>
      </c>
      <c r="I27938" t="s">
        <v>72349</v>
      </c>
      <c r="J27938" t="s">
        <v>627</v>
      </c>
      <c r="K27938">
        <v>389</v>
      </c>
      <c r="L27938" t="s">
        <v>30</v>
      </c>
      <c r="M27938" t="s">
        <v>31</v>
      </c>
      <c r="N27938" t="b">
        <v>0</v>
      </c>
      <c r="P27938">
        <v>1</v>
      </c>
      <c r="Q27938">
        <v>4189</v>
      </c>
      <c r="R27938">
        <v>12</v>
      </c>
      <c r="S27938">
        <v>1</v>
      </c>
      <c r="T27938">
        <v>0</v>
      </c>
      <c r="U27938">
        <v>2</v>
      </c>
    </row>
    <row r="27939" spans="1:21" x14ac:dyDescent="0.25">
      <c r="A27939" t="s">
        <v>128115</v>
      </c>
      <c r="B27939" t="s">
        <v>128116</v>
      </c>
      <c r="C27939" t="s">
        <v>134289</v>
      </c>
      <c r="D27939" t="s">
        <v>134290</v>
      </c>
      <c r="E27939" t="s">
        <v>134291</v>
      </c>
      <c r="F27939" t="s">
        <v>134292</v>
      </c>
      <c r="G27939" t="s">
        <v>134293</v>
      </c>
      <c r="H27939">
        <v>26</v>
      </c>
      <c r="I27939" t="s">
        <v>72349</v>
      </c>
      <c r="J27939" t="s">
        <v>8306</v>
      </c>
      <c r="K27939">
        <v>475</v>
      </c>
      <c r="L27939" t="s">
        <v>30</v>
      </c>
      <c r="M27939" t="s">
        <v>31</v>
      </c>
      <c r="N27939" t="b">
        <v>0</v>
      </c>
      <c r="P27939">
        <v>1</v>
      </c>
      <c r="Q27939">
        <v>7535</v>
      </c>
      <c r="R27939">
        <v>32</v>
      </c>
      <c r="S27939">
        <v>2</v>
      </c>
      <c r="T27939">
        <v>0</v>
      </c>
      <c r="U27939">
        <v>2</v>
      </c>
    </row>
    <row r="27940" spans="1:21" x14ac:dyDescent="0.25">
      <c r="A27940" t="s">
        <v>128115</v>
      </c>
      <c r="B27940" t="s">
        <v>128116</v>
      </c>
      <c r="C27940" t="s">
        <v>134294</v>
      </c>
      <c r="D27940" t="s">
        <v>134295</v>
      </c>
      <c r="E27940" t="s">
        <v>134296</v>
      </c>
      <c r="F27940" t="s">
        <v>134297</v>
      </c>
      <c r="G27940" t="s">
        <v>134298</v>
      </c>
      <c r="H27940">
        <v>26</v>
      </c>
      <c r="I27940" t="s">
        <v>72349</v>
      </c>
      <c r="J27940" t="s">
        <v>8081</v>
      </c>
      <c r="K27940">
        <v>509</v>
      </c>
      <c r="L27940" t="s">
        <v>30</v>
      </c>
      <c r="M27940" t="s">
        <v>31</v>
      </c>
      <c r="N27940" t="b">
        <v>0</v>
      </c>
      <c r="P27940">
        <v>1</v>
      </c>
      <c r="Q27940">
        <v>14059</v>
      </c>
      <c r="R27940">
        <v>49</v>
      </c>
      <c r="S27940">
        <v>5</v>
      </c>
      <c r="T27940">
        <v>0</v>
      </c>
      <c r="U27940">
        <v>13</v>
      </c>
    </row>
    <row r="27941" spans="1:21" x14ac:dyDescent="0.25">
      <c r="A27941" t="s">
        <v>128115</v>
      </c>
      <c r="B27941" t="s">
        <v>128116</v>
      </c>
      <c r="C27941" t="s">
        <v>134299</v>
      </c>
      <c r="D27941" t="s">
        <v>134300</v>
      </c>
      <c r="E27941" t="s">
        <v>134301</v>
      </c>
      <c r="F27941" t="s">
        <v>134302</v>
      </c>
      <c r="G27941" t="s">
        <v>134303</v>
      </c>
      <c r="H27941">
        <v>26</v>
      </c>
      <c r="I27941" t="s">
        <v>72349</v>
      </c>
      <c r="J27941" t="s">
        <v>7956</v>
      </c>
      <c r="K27941">
        <v>366</v>
      </c>
      <c r="L27941" t="s">
        <v>30</v>
      </c>
      <c r="M27941" t="s">
        <v>31</v>
      </c>
      <c r="N27941" t="b">
        <v>0</v>
      </c>
      <c r="P27941">
        <v>1</v>
      </c>
      <c r="Q27941">
        <v>3230</v>
      </c>
      <c r="R27941">
        <v>12</v>
      </c>
      <c r="S27941">
        <v>2</v>
      </c>
      <c r="T27941">
        <v>0</v>
      </c>
      <c r="U27941">
        <v>7</v>
      </c>
    </row>
    <row r="27942" spans="1:21" x14ac:dyDescent="0.25">
      <c r="A27942" t="s">
        <v>128115</v>
      </c>
      <c r="B27942" t="s">
        <v>128116</v>
      </c>
      <c r="C27942" t="s">
        <v>134304</v>
      </c>
      <c r="D27942" t="s">
        <v>134305</v>
      </c>
      <c r="E27942" t="s">
        <v>134306</v>
      </c>
      <c r="F27942" t="s">
        <v>134307</v>
      </c>
      <c r="G27942" t="s">
        <v>134308</v>
      </c>
      <c r="H27942">
        <v>26</v>
      </c>
      <c r="I27942" t="s">
        <v>72349</v>
      </c>
      <c r="J27942" t="s">
        <v>5487</v>
      </c>
      <c r="K27942">
        <v>442</v>
      </c>
      <c r="L27942" t="s">
        <v>30</v>
      </c>
      <c r="M27942" t="s">
        <v>31</v>
      </c>
      <c r="N27942" t="b">
        <v>0</v>
      </c>
      <c r="P27942">
        <v>1</v>
      </c>
      <c r="Q27942">
        <v>3690</v>
      </c>
      <c r="R27942">
        <v>16</v>
      </c>
      <c r="S27942">
        <v>1</v>
      </c>
      <c r="T27942">
        <v>0</v>
      </c>
      <c r="U27942">
        <v>2</v>
      </c>
    </row>
    <row r="27943" spans="1:21" x14ac:dyDescent="0.25">
      <c r="A27943" t="s">
        <v>128115</v>
      </c>
      <c r="B27943" t="s">
        <v>128116</v>
      </c>
      <c r="C27943" t="s">
        <v>134309</v>
      </c>
      <c r="D27943" t="s">
        <v>134310</v>
      </c>
      <c r="E27943" t="s">
        <v>134311</v>
      </c>
      <c r="F27943" t="s">
        <v>134312</v>
      </c>
      <c r="G27943" t="s">
        <v>134313</v>
      </c>
      <c r="H27943">
        <v>26</v>
      </c>
      <c r="I27943" t="s">
        <v>72349</v>
      </c>
      <c r="J27943" t="s">
        <v>1147</v>
      </c>
      <c r="K27943">
        <v>305</v>
      </c>
      <c r="L27943" t="s">
        <v>30</v>
      </c>
      <c r="M27943" t="s">
        <v>31</v>
      </c>
      <c r="N27943" t="b">
        <v>0</v>
      </c>
      <c r="P27943">
        <v>1</v>
      </c>
      <c r="Q27943">
        <v>4162</v>
      </c>
      <c r="R27943">
        <v>15</v>
      </c>
      <c r="S27943">
        <v>1</v>
      </c>
      <c r="T27943">
        <v>0</v>
      </c>
      <c r="U27943">
        <v>1</v>
      </c>
    </row>
    <row r="27944" spans="1:21" x14ac:dyDescent="0.25">
      <c r="A27944" t="s">
        <v>128115</v>
      </c>
      <c r="B27944" t="s">
        <v>128116</v>
      </c>
      <c r="C27944" t="s">
        <v>134314</v>
      </c>
      <c r="D27944" t="s">
        <v>134315</v>
      </c>
      <c r="E27944" t="s">
        <v>134316</v>
      </c>
      <c r="F27944" t="s">
        <v>134317</v>
      </c>
      <c r="G27944" t="s">
        <v>134318</v>
      </c>
      <c r="H27944">
        <v>26</v>
      </c>
      <c r="I27944" t="s">
        <v>72349</v>
      </c>
      <c r="J27944" t="s">
        <v>1486</v>
      </c>
      <c r="K27944">
        <v>383</v>
      </c>
      <c r="L27944" t="s">
        <v>30</v>
      </c>
      <c r="M27944" t="s">
        <v>31</v>
      </c>
      <c r="N27944" t="b">
        <v>0</v>
      </c>
      <c r="P27944">
        <v>1</v>
      </c>
      <c r="Q27944">
        <v>6296</v>
      </c>
      <c r="R27944">
        <v>31</v>
      </c>
      <c r="S27944">
        <v>1</v>
      </c>
      <c r="T27944">
        <v>0</v>
      </c>
      <c r="U27944">
        <v>0</v>
      </c>
    </row>
    <row r="27945" spans="1:21" x14ac:dyDescent="0.25">
      <c r="A27945" t="s">
        <v>128115</v>
      </c>
      <c r="B27945" t="s">
        <v>128116</v>
      </c>
      <c r="C27945" t="s">
        <v>134319</v>
      </c>
      <c r="D27945" t="s">
        <v>134320</v>
      </c>
      <c r="E27945" t="s">
        <v>134321</v>
      </c>
      <c r="F27945" t="s">
        <v>134322</v>
      </c>
      <c r="G27945" t="s">
        <v>134323</v>
      </c>
      <c r="H27945">
        <v>26</v>
      </c>
      <c r="I27945" t="s">
        <v>72349</v>
      </c>
      <c r="J27945" t="s">
        <v>617</v>
      </c>
      <c r="K27945">
        <v>254</v>
      </c>
      <c r="L27945" t="s">
        <v>30</v>
      </c>
      <c r="M27945" t="s">
        <v>31</v>
      </c>
      <c r="N27945" t="b">
        <v>0</v>
      </c>
      <c r="P27945">
        <v>1</v>
      </c>
      <c r="Q27945">
        <v>18677</v>
      </c>
      <c r="R27945">
        <v>89</v>
      </c>
      <c r="S27945">
        <v>2</v>
      </c>
      <c r="T27945">
        <v>0</v>
      </c>
      <c r="U27945">
        <v>7</v>
      </c>
    </row>
    <row r="27946" spans="1:21" x14ac:dyDescent="0.25">
      <c r="A27946" t="s">
        <v>128115</v>
      </c>
      <c r="B27946" t="s">
        <v>128116</v>
      </c>
      <c r="C27946" t="s">
        <v>134324</v>
      </c>
      <c r="D27946" t="s">
        <v>134325</v>
      </c>
      <c r="E27946" t="s">
        <v>134326</v>
      </c>
      <c r="F27946" t="s">
        <v>134327</v>
      </c>
      <c r="G27946" t="s">
        <v>134328</v>
      </c>
      <c r="H27946">
        <v>26</v>
      </c>
      <c r="I27946" t="s">
        <v>72349</v>
      </c>
      <c r="J27946" t="s">
        <v>1288</v>
      </c>
      <c r="K27946">
        <v>556</v>
      </c>
      <c r="L27946" t="s">
        <v>30</v>
      </c>
      <c r="M27946" t="s">
        <v>31</v>
      </c>
      <c r="N27946" t="b">
        <v>0</v>
      </c>
      <c r="O27946" t="s">
        <v>134329</v>
      </c>
      <c r="P27946">
        <v>1</v>
      </c>
      <c r="Q27946">
        <v>37494</v>
      </c>
      <c r="R27946">
        <v>151</v>
      </c>
      <c r="S27946">
        <v>9</v>
      </c>
      <c r="T27946">
        <v>0</v>
      </c>
      <c r="U27946">
        <v>23</v>
      </c>
    </row>
    <row r="27947" spans="1:21" x14ac:dyDescent="0.25">
      <c r="A27947" t="s">
        <v>128115</v>
      </c>
      <c r="B27947" t="s">
        <v>128116</v>
      </c>
      <c r="C27947" t="s">
        <v>134330</v>
      </c>
      <c r="D27947" t="s">
        <v>134331</v>
      </c>
      <c r="E27947" t="s">
        <v>134332</v>
      </c>
      <c r="F27947" t="s">
        <v>134333</v>
      </c>
      <c r="G27947" t="s">
        <v>134334</v>
      </c>
      <c r="H27947">
        <v>26</v>
      </c>
      <c r="I27947" t="s">
        <v>72349</v>
      </c>
      <c r="J27947" t="s">
        <v>11452</v>
      </c>
      <c r="K27947">
        <v>606</v>
      </c>
      <c r="L27947" t="s">
        <v>30</v>
      </c>
      <c r="M27947" t="s">
        <v>31</v>
      </c>
      <c r="N27947" t="b">
        <v>0</v>
      </c>
      <c r="P27947">
        <v>1</v>
      </c>
      <c r="Q27947">
        <v>94887</v>
      </c>
      <c r="R27947">
        <v>457</v>
      </c>
      <c r="S27947">
        <v>42</v>
      </c>
      <c r="T27947">
        <v>0</v>
      </c>
      <c r="U27947">
        <v>34</v>
      </c>
    </row>
    <row r="27948" spans="1:21" x14ac:dyDescent="0.25">
      <c r="A27948" t="s">
        <v>128115</v>
      </c>
      <c r="B27948" t="s">
        <v>128116</v>
      </c>
      <c r="C27948" t="s">
        <v>134335</v>
      </c>
      <c r="D27948" t="s">
        <v>134336</v>
      </c>
      <c r="E27948" t="s">
        <v>134337</v>
      </c>
      <c r="F27948" t="s">
        <v>134338</v>
      </c>
      <c r="G27948" t="s">
        <v>134339</v>
      </c>
      <c r="H27948">
        <v>26</v>
      </c>
      <c r="I27948" t="s">
        <v>72349</v>
      </c>
      <c r="J27948" t="s">
        <v>12665</v>
      </c>
      <c r="K27948">
        <v>513</v>
      </c>
      <c r="L27948" t="s">
        <v>30</v>
      </c>
      <c r="M27948" t="s">
        <v>31</v>
      </c>
      <c r="N27948" t="b">
        <v>0</v>
      </c>
      <c r="P27948">
        <v>1</v>
      </c>
      <c r="Q27948">
        <v>28052</v>
      </c>
      <c r="R27948">
        <v>135</v>
      </c>
      <c r="S27948">
        <v>4</v>
      </c>
      <c r="T27948">
        <v>0</v>
      </c>
      <c r="U27948">
        <v>19</v>
      </c>
    </row>
    <row r="27949" spans="1:21" x14ac:dyDescent="0.25">
      <c r="A27949" t="s">
        <v>128115</v>
      </c>
      <c r="B27949" t="s">
        <v>128116</v>
      </c>
      <c r="C27949" t="s">
        <v>134340</v>
      </c>
      <c r="D27949" t="s">
        <v>134341</v>
      </c>
      <c r="E27949" s="1">
        <v>41554.925694444442</v>
      </c>
      <c r="F27949" t="s">
        <v>134342</v>
      </c>
      <c r="G27949" t="s">
        <v>134343</v>
      </c>
      <c r="H27949">
        <v>26</v>
      </c>
      <c r="I27949" t="s">
        <v>72349</v>
      </c>
      <c r="J27949" t="s">
        <v>11463</v>
      </c>
      <c r="K27949">
        <v>400</v>
      </c>
      <c r="L27949" t="s">
        <v>30</v>
      </c>
      <c r="M27949" t="s">
        <v>31</v>
      </c>
      <c r="N27949" t="b">
        <v>0</v>
      </c>
      <c r="O27949" t="s">
        <v>134344</v>
      </c>
      <c r="Q27949">
        <v>12095</v>
      </c>
      <c r="R27949">
        <v>58</v>
      </c>
      <c r="S27949">
        <v>6</v>
      </c>
      <c r="T27949">
        <v>0</v>
      </c>
      <c r="U27949">
        <v>12</v>
      </c>
    </row>
    <row r="27950" spans="1:21" x14ac:dyDescent="0.25">
      <c r="A27950" t="s">
        <v>128115</v>
      </c>
      <c r="B27950" t="s">
        <v>128116</v>
      </c>
      <c r="C27950" t="s">
        <v>134345</v>
      </c>
      <c r="D27950" t="s">
        <v>134346</v>
      </c>
      <c r="E27950" s="1">
        <v>41554.918749999997</v>
      </c>
      <c r="F27950" t="s">
        <v>134347</v>
      </c>
      <c r="G27950" t="s">
        <v>134343</v>
      </c>
      <c r="H27950">
        <v>26</v>
      </c>
      <c r="I27950" t="s">
        <v>72349</v>
      </c>
      <c r="J27950" t="s">
        <v>4893</v>
      </c>
      <c r="K27950">
        <v>512</v>
      </c>
      <c r="L27950" t="s">
        <v>30</v>
      </c>
      <c r="M27950" t="s">
        <v>31</v>
      </c>
      <c r="N27950" t="b">
        <v>0</v>
      </c>
      <c r="O27950" t="s">
        <v>134348</v>
      </c>
      <c r="P27950">
        <v>1</v>
      </c>
      <c r="Q27950">
        <v>17797</v>
      </c>
      <c r="R27950">
        <v>49</v>
      </c>
      <c r="S27950">
        <v>5</v>
      </c>
      <c r="T27950">
        <v>0</v>
      </c>
      <c r="U27950">
        <v>2</v>
      </c>
    </row>
    <row r="27951" spans="1:21" x14ac:dyDescent="0.25">
      <c r="A27951" t="s">
        <v>128115</v>
      </c>
      <c r="B27951" t="s">
        <v>128116</v>
      </c>
      <c r="C27951" t="s">
        <v>134349</v>
      </c>
      <c r="D27951" t="s">
        <v>134350</v>
      </c>
      <c r="E27951" s="1">
        <v>41554.913194444445</v>
      </c>
      <c r="F27951" t="s">
        <v>134351</v>
      </c>
      <c r="G27951" t="s">
        <v>134343</v>
      </c>
      <c r="H27951">
        <v>26</v>
      </c>
      <c r="I27951" t="s">
        <v>72349</v>
      </c>
      <c r="J27951" t="s">
        <v>7210</v>
      </c>
      <c r="K27951">
        <v>363</v>
      </c>
      <c r="L27951" t="s">
        <v>30</v>
      </c>
      <c r="M27951" t="s">
        <v>31</v>
      </c>
      <c r="N27951" t="b">
        <v>0</v>
      </c>
      <c r="O27951" t="s">
        <v>134352</v>
      </c>
      <c r="P27951">
        <v>1</v>
      </c>
      <c r="Q27951">
        <v>41645</v>
      </c>
      <c r="R27951">
        <v>84</v>
      </c>
      <c r="S27951">
        <v>21</v>
      </c>
      <c r="T27951">
        <v>0</v>
      </c>
      <c r="U27951">
        <v>8</v>
      </c>
    </row>
    <row r="27952" spans="1:21" x14ac:dyDescent="0.25">
      <c r="A27952" t="s">
        <v>128115</v>
      </c>
      <c r="B27952" t="s">
        <v>128116</v>
      </c>
      <c r="C27952" t="s">
        <v>134353</v>
      </c>
      <c r="D27952" t="s">
        <v>134354</v>
      </c>
      <c r="E27952" s="1">
        <v>41554.17083333333</v>
      </c>
      <c r="F27952" t="s">
        <v>134355</v>
      </c>
      <c r="G27952" t="s">
        <v>134356</v>
      </c>
      <c r="H27952">
        <v>26</v>
      </c>
      <c r="I27952" t="s">
        <v>72349</v>
      </c>
      <c r="J27952" t="s">
        <v>10321</v>
      </c>
      <c r="K27952">
        <v>300</v>
      </c>
      <c r="L27952" t="s">
        <v>30</v>
      </c>
      <c r="M27952" t="s">
        <v>31</v>
      </c>
      <c r="N27952" t="b">
        <v>0</v>
      </c>
      <c r="O27952" t="s">
        <v>134357</v>
      </c>
      <c r="P27952">
        <v>1</v>
      </c>
      <c r="Q27952">
        <v>17890</v>
      </c>
      <c r="R27952">
        <v>63</v>
      </c>
      <c r="S27952">
        <v>4</v>
      </c>
      <c r="T27952">
        <v>0</v>
      </c>
      <c r="U27952">
        <v>16</v>
      </c>
    </row>
    <row r="27953" spans="1:21" x14ac:dyDescent="0.25">
      <c r="A27953" t="s">
        <v>128115</v>
      </c>
      <c r="B27953" t="s">
        <v>128116</v>
      </c>
      <c r="C27953" t="s">
        <v>134358</v>
      </c>
      <c r="D27953" t="s">
        <v>134359</v>
      </c>
      <c r="E27953" s="1">
        <v>41554.168055555558</v>
      </c>
      <c r="F27953" t="s">
        <v>134360</v>
      </c>
      <c r="G27953" t="s">
        <v>134361</v>
      </c>
      <c r="H27953">
        <v>26</v>
      </c>
      <c r="I27953" t="s">
        <v>72349</v>
      </c>
      <c r="J27953" t="s">
        <v>4593</v>
      </c>
      <c r="K27953">
        <v>338</v>
      </c>
      <c r="L27953" t="s">
        <v>30</v>
      </c>
      <c r="M27953" t="s">
        <v>31</v>
      </c>
      <c r="N27953" t="b">
        <v>0</v>
      </c>
      <c r="P27953">
        <v>1</v>
      </c>
      <c r="Q27953">
        <v>132043</v>
      </c>
      <c r="R27953">
        <v>489</v>
      </c>
      <c r="S27953">
        <v>18</v>
      </c>
      <c r="T27953">
        <v>0</v>
      </c>
      <c r="U27953">
        <v>53</v>
      </c>
    </row>
    <row r="27954" spans="1:21" x14ac:dyDescent="0.25">
      <c r="A27954" t="s">
        <v>128115</v>
      </c>
      <c r="B27954" t="s">
        <v>128116</v>
      </c>
      <c r="C27954" t="s">
        <v>134362</v>
      </c>
      <c r="D27954" t="s">
        <v>134363</v>
      </c>
      <c r="E27954" s="1">
        <v>41554.165277777778</v>
      </c>
      <c r="F27954" t="s">
        <v>134364</v>
      </c>
      <c r="G27954" t="s">
        <v>134365</v>
      </c>
      <c r="H27954">
        <v>26</v>
      </c>
      <c r="I27954" t="s">
        <v>72349</v>
      </c>
      <c r="J27954" t="s">
        <v>11463</v>
      </c>
      <c r="K27954">
        <v>400</v>
      </c>
      <c r="L27954" t="s">
        <v>30</v>
      </c>
      <c r="M27954" t="s">
        <v>31</v>
      </c>
      <c r="N27954" t="b">
        <v>0</v>
      </c>
      <c r="O27954" t="s">
        <v>134366</v>
      </c>
      <c r="P27954">
        <v>1</v>
      </c>
      <c r="Q27954">
        <v>45814</v>
      </c>
      <c r="R27954">
        <v>183</v>
      </c>
      <c r="S27954">
        <v>9</v>
      </c>
      <c r="T27954">
        <v>0</v>
      </c>
      <c r="U27954">
        <v>34</v>
      </c>
    </row>
    <row r="27955" spans="1:21" x14ac:dyDescent="0.25">
      <c r="A27955" t="s">
        <v>128115</v>
      </c>
      <c r="B27955" t="s">
        <v>128116</v>
      </c>
      <c r="C27955" t="s">
        <v>134367</v>
      </c>
      <c r="D27955" t="s">
        <v>134368</v>
      </c>
      <c r="E27955" s="1">
        <v>41432.018055555556</v>
      </c>
      <c r="F27955" t="s">
        <v>134369</v>
      </c>
      <c r="G27955" t="s">
        <v>134027</v>
      </c>
      <c r="H27955">
        <v>26</v>
      </c>
      <c r="I27955" t="s">
        <v>72349</v>
      </c>
      <c r="J27955" t="s">
        <v>3286</v>
      </c>
      <c r="K27955">
        <v>695</v>
      </c>
      <c r="L27955" t="s">
        <v>30</v>
      </c>
      <c r="M27955" t="s">
        <v>31</v>
      </c>
      <c r="N27955" t="b">
        <v>0</v>
      </c>
      <c r="O27955" t="s">
        <v>134370</v>
      </c>
      <c r="P27955">
        <v>1</v>
      </c>
      <c r="Q27955">
        <v>3469</v>
      </c>
      <c r="R27955">
        <v>15</v>
      </c>
      <c r="S27955">
        <v>1</v>
      </c>
      <c r="T27955">
        <v>0</v>
      </c>
      <c r="U27955">
        <v>20</v>
      </c>
    </row>
    <row r="27956" spans="1:21" x14ac:dyDescent="0.25">
      <c r="A27956" t="s">
        <v>128115</v>
      </c>
      <c r="B27956" t="s">
        <v>128116</v>
      </c>
      <c r="C27956" t="s">
        <v>134371</v>
      </c>
      <c r="D27956" t="s">
        <v>134372</v>
      </c>
      <c r="E27956" s="1">
        <v>41371.99722222222</v>
      </c>
      <c r="F27956" t="s">
        <v>134373</v>
      </c>
      <c r="G27956" t="s">
        <v>134374</v>
      </c>
      <c r="H27956">
        <v>26</v>
      </c>
      <c r="I27956" t="s">
        <v>72349</v>
      </c>
      <c r="J27956" t="s">
        <v>37571</v>
      </c>
      <c r="K27956">
        <v>864</v>
      </c>
      <c r="L27956" t="s">
        <v>30</v>
      </c>
      <c r="M27956" t="s">
        <v>31</v>
      </c>
      <c r="N27956" t="b">
        <v>0</v>
      </c>
      <c r="O27956" t="s">
        <v>134375</v>
      </c>
      <c r="P27956">
        <v>1</v>
      </c>
      <c r="Q27956">
        <v>4243</v>
      </c>
      <c r="R27956">
        <v>24</v>
      </c>
      <c r="S27956">
        <v>2</v>
      </c>
      <c r="T27956">
        <v>0</v>
      </c>
      <c r="U27956">
        <v>13</v>
      </c>
    </row>
    <row r="27957" spans="1:21" x14ac:dyDescent="0.25">
      <c r="A27957" t="s">
        <v>128115</v>
      </c>
      <c r="B27957" t="s">
        <v>128116</v>
      </c>
      <c r="C27957" t="s">
        <v>134376</v>
      </c>
      <c r="D27957" t="s">
        <v>134377</v>
      </c>
      <c r="E27957" s="1">
        <v>41371.032638888886</v>
      </c>
      <c r="F27957" t="s">
        <v>134378</v>
      </c>
      <c r="G27957" t="s">
        <v>134379</v>
      </c>
      <c r="H27957">
        <v>26</v>
      </c>
      <c r="I27957" t="s">
        <v>72349</v>
      </c>
      <c r="J27957" t="s">
        <v>20565</v>
      </c>
      <c r="K27957">
        <v>563</v>
      </c>
      <c r="L27957" t="s">
        <v>30</v>
      </c>
      <c r="M27957" t="s">
        <v>31</v>
      </c>
      <c r="N27957" t="b">
        <v>0</v>
      </c>
      <c r="O27957" t="s">
        <v>134380</v>
      </c>
      <c r="P27957">
        <v>1</v>
      </c>
      <c r="Q27957">
        <v>5364</v>
      </c>
      <c r="R27957">
        <v>16</v>
      </c>
      <c r="S27957">
        <v>1</v>
      </c>
      <c r="T27957">
        <v>0</v>
      </c>
      <c r="U27957">
        <v>16</v>
      </c>
    </row>
    <row r="27958" spans="1:21" x14ac:dyDescent="0.25">
      <c r="A27958" t="s">
        <v>128115</v>
      </c>
      <c r="B27958" t="s">
        <v>128116</v>
      </c>
      <c r="C27958" t="e">
        <v>#NAME?</v>
      </c>
      <c r="D27958" t="s">
        <v>134381</v>
      </c>
      <c r="E27958" s="1">
        <v>41340.987500000003</v>
      </c>
      <c r="F27958" t="s">
        <v>134382</v>
      </c>
      <c r="G27958" t="s">
        <v>134379</v>
      </c>
      <c r="H27958">
        <v>26</v>
      </c>
      <c r="I27958" t="s">
        <v>72349</v>
      </c>
      <c r="J27958" t="s">
        <v>53442</v>
      </c>
      <c r="K27958">
        <v>1058</v>
      </c>
      <c r="L27958" t="s">
        <v>30</v>
      </c>
      <c r="M27958" t="s">
        <v>31</v>
      </c>
      <c r="N27958" t="b">
        <v>0</v>
      </c>
      <c r="O27958" t="s">
        <v>134383</v>
      </c>
      <c r="P27958">
        <v>1</v>
      </c>
      <c r="Q27958">
        <v>23046</v>
      </c>
      <c r="R27958">
        <v>89</v>
      </c>
      <c r="S27958">
        <v>3</v>
      </c>
      <c r="T27958">
        <v>0</v>
      </c>
      <c r="U27958">
        <v>32</v>
      </c>
    </row>
    <row r="27959" spans="1:21" x14ac:dyDescent="0.25">
      <c r="A27959" t="s">
        <v>128115</v>
      </c>
      <c r="B27959" t="s">
        <v>128116</v>
      </c>
      <c r="C27959" t="s">
        <v>134384</v>
      </c>
      <c r="D27959" t="s">
        <v>134385</v>
      </c>
      <c r="E27959" s="1">
        <v>41281.689583333333</v>
      </c>
      <c r="F27959" t="s">
        <v>134386</v>
      </c>
      <c r="G27959" t="s">
        <v>134387</v>
      </c>
      <c r="H27959">
        <v>26</v>
      </c>
      <c r="I27959" t="s">
        <v>72349</v>
      </c>
      <c r="J27959" t="s">
        <v>220</v>
      </c>
      <c r="K27959">
        <v>213</v>
      </c>
      <c r="L27959" t="s">
        <v>30</v>
      </c>
      <c r="M27959" t="s">
        <v>31</v>
      </c>
      <c r="N27959" t="b">
        <v>0</v>
      </c>
      <c r="O27959" t="s">
        <v>134388</v>
      </c>
      <c r="P27959">
        <v>1</v>
      </c>
      <c r="Q27959">
        <v>49277</v>
      </c>
      <c r="R27959">
        <v>288</v>
      </c>
      <c r="S27959">
        <v>13</v>
      </c>
      <c r="T27959">
        <v>0</v>
      </c>
      <c r="U27959">
        <v>41</v>
      </c>
    </row>
    <row r="27960" spans="1:21" x14ac:dyDescent="0.25">
      <c r="A27960" t="s">
        <v>128115</v>
      </c>
      <c r="B27960" t="s">
        <v>128116</v>
      </c>
      <c r="C27960" t="s">
        <v>134389</v>
      </c>
      <c r="D27960" t="s">
        <v>134390</v>
      </c>
      <c r="E27960" s="1">
        <v>41281.6875</v>
      </c>
      <c r="F27960" t="s">
        <v>134391</v>
      </c>
      <c r="G27960" t="s">
        <v>134392</v>
      </c>
      <c r="H27960">
        <v>26</v>
      </c>
      <c r="I27960" t="s">
        <v>72349</v>
      </c>
      <c r="J27960" t="s">
        <v>4535</v>
      </c>
      <c r="K27960">
        <v>329</v>
      </c>
      <c r="L27960" t="s">
        <v>30</v>
      </c>
      <c r="M27960" t="s">
        <v>31</v>
      </c>
      <c r="N27960" t="b">
        <v>0</v>
      </c>
      <c r="O27960" t="s">
        <v>134393</v>
      </c>
      <c r="P27960">
        <v>1</v>
      </c>
      <c r="Q27960">
        <v>12064</v>
      </c>
      <c r="R27960">
        <v>84</v>
      </c>
      <c r="S27960">
        <v>3</v>
      </c>
      <c r="T27960">
        <v>0</v>
      </c>
      <c r="U27960">
        <v>15</v>
      </c>
    </row>
    <row r="27961" spans="1:21" x14ac:dyDescent="0.25">
      <c r="A27961" t="s">
        <v>128115</v>
      </c>
      <c r="B27961" t="s">
        <v>128116</v>
      </c>
      <c r="C27961" t="s">
        <v>134394</v>
      </c>
      <c r="D27961" t="s">
        <v>134395</v>
      </c>
      <c r="E27961" s="1">
        <v>41281.011805555558</v>
      </c>
      <c r="F27961" t="s">
        <v>134396</v>
      </c>
      <c r="G27961" t="s">
        <v>134397</v>
      </c>
      <c r="H27961">
        <v>26</v>
      </c>
      <c r="I27961" t="s">
        <v>72349</v>
      </c>
      <c r="J27961" t="s">
        <v>915</v>
      </c>
      <c r="K27961">
        <v>619</v>
      </c>
      <c r="L27961" t="s">
        <v>30</v>
      </c>
      <c r="M27961" t="s">
        <v>31</v>
      </c>
      <c r="N27961" t="b">
        <v>0</v>
      </c>
      <c r="P27961">
        <v>1</v>
      </c>
      <c r="Q27961">
        <v>130534</v>
      </c>
      <c r="R27961">
        <v>254</v>
      </c>
      <c r="S27961">
        <v>22</v>
      </c>
      <c r="T27961">
        <v>0</v>
      </c>
      <c r="U27961">
        <v>67</v>
      </c>
    </row>
    <row r="27962" spans="1:21" x14ac:dyDescent="0.25">
      <c r="A27962" t="s">
        <v>128115</v>
      </c>
      <c r="B27962" t="s">
        <v>128116</v>
      </c>
      <c r="C27962" t="s">
        <v>134398</v>
      </c>
      <c r="D27962" t="s">
        <v>134399</v>
      </c>
      <c r="E27962" t="s">
        <v>134400</v>
      </c>
      <c r="F27962" t="s">
        <v>134401</v>
      </c>
      <c r="G27962" t="s">
        <v>134402</v>
      </c>
      <c r="H27962">
        <v>26</v>
      </c>
      <c r="I27962" t="s">
        <v>72349</v>
      </c>
      <c r="J27962" t="s">
        <v>6089</v>
      </c>
      <c r="K27962">
        <v>663</v>
      </c>
      <c r="L27962" t="s">
        <v>30</v>
      </c>
      <c r="M27962" t="s">
        <v>31</v>
      </c>
      <c r="N27962" t="b">
        <v>0</v>
      </c>
      <c r="P27962">
        <v>1</v>
      </c>
      <c r="Q27962">
        <v>692</v>
      </c>
      <c r="R27962">
        <v>7</v>
      </c>
      <c r="S27962">
        <v>1</v>
      </c>
      <c r="T27962">
        <v>0</v>
      </c>
      <c r="U27962">
        <v>1</v>
      </c>
    </row>
    <row r="27963" spans="1:21" x14ac:dyDescent="0.25">
      <c r="A27963" t="s">
        <v>128115</v>
      </c>
      <c r="B27963" t="s">
        <v>128116</v>
      </c>
      <c r="C27963" t="s">
        <v>134403</v>
      </c>
      <c r="D27963" t="s">
        <v>134404</v>
      </c>
      <c r="E27963" t="s">
        <v>134405</v>
      </c>
      <c r="F27963" t="s">
        <v>134406</v>
      </c>
      <c r="G27963" t="s">
        <v>134402</v>
      </c>
      <c r="H27963">
        <v>26</v>
      </c>
      <c r="I27963" t="s">
        <v>72349</v>
      </c>
      <c r="J27963" t="s">
        <v>1300</v>
      </c>
      <c r="K27963">
        <v>378</v>
      </c>
      <c r="L27963" t="s">
        <v>30</v>
      </c>
      <c r="M27963" t="s">
        <v>31</v>
      </c>
      <c r="N27963" t="b">
        <v>0</v>
      </c>
      <c r="P27963">
        <v>1</v>
      </c>
      <c r="Q27963">
        <v>417</v>
      </c>
      <c r="R27963">
        <v>4</v>
      </c>
      <c r="S27963">
        <v>1</v>
      </c>
      <c r="T27963">
        <v>0</v>
      </c>
      <c r="U27963">
        <v>0</v>
      </c>
    </row>
    <row r="27964" spans="1:21" x14ac:dyDescent="0.25">
      <c r="A27964" t="s">
        <v>128115</v>
      </c>
      <c r="B27964" t="s">
        <v>128116</v>
      </c>
      <c r="C27964" t="s">
        <v>134407</v>
      </c>
      <c r="D27964" t="s">
        <v>134408</v>
      </c>
      <c r="E27964" t="s">
        <v>134409</v>
      </c>
      <c r="F27964" t="s">
        <v>134410</v>
      </c>
      <c r="G27964" t="s">
        <v>134411</v>
      </c>
      <c r="H27964">
        <v>26</v>
      </c>
      <c r="I27964" t="s">
        <v>72349</v>
      </c>
      <c r="J27964" t="s">
        <v>11290</v>
      </c>
      <c r="K27964">
        <v>647</v>
      </c>
      <c r="L27964" t="s">
        <v>30</v>
      </c>
      <c r="M27964" t="s">
        <v>31</v>
      </c>
      <c r="N27964" t="b">
        <v>0</v>
      </c>
      <c r="P27964">
        <v>1</v>
      </c>
      <c r="Q27964">
        <v>959</v>
      </c>
      <c r="R27964">
        <v>8</v>
      </c>
      <c r="S27964">
        <v>1</v>
      </c>
      <c r="T27964">
        <v>0</v>
      </c>
      <c r="U27964">
        <v>4</v>
      </c>
    </row>
    <row r="27965" spans="1:21" x14ac:dyDescent="0.25">
      <c r="A27965" t="s">
        <v>128115</v>
      </c>
      <c r="B27965" t="s">
        <v>128116</v>
      </c>
      <c r="C27965" t="s">
        <v>134412</v>
      </c>
      <c r="D27965" t="s">
        <v>134413</v>
      </c>
      <c r="E27965" t="s">
        <v>134414</v>
      </c>
      <c r="F27965" t="s">
        <v>134415</v>
      </c>
      <c r="G27965" t="s">
        <v>134416</v>
      </c>
      <c r="H27965">
        <v>26</v>
      </c>
      <c r="I27965" t="s">
        <v>72349</v>
      </c>
      <c r="J27965" t="s">
        <v>10751</v>
      </c>
      <c r="K27965">
        <v>357</v>
      </c>
      <c r="L27965" t="s">
        <v>30</v>
      </c>
      <c r="M27965" t="s">
        <v>31</v>
      </c>
      <c r="N27965" t="b">
        <v>0</v>
      </c>
      <c r="P27965">
        <v>1</v>
      </c>
      <c r="Q27965">
        <v>564</v>
      </c>
      <c r="R27965">
        <v>7</v>
      </c>
      <c r="S27965">
        <v>1</v>
      </c>
      <c r="T27965">
        <v>0</v>
      </c>
      <c r="U27965">
        <v>0</v>
      </c>
    </row>
    <row r="27966" spans="1:21" x14ac:dyDescent="0.25">
      <c r="A27966" t="s">
        <v>128115</v>
      </c>
      <c r="B27966" t="s">
        <v>128116</v>
      </c>
      <c r="C27966" t="s">
        <v>134417</v>
      </c>
      <c r="D27966" t="s">
        <v>134418</v>
      </c>
      <c r="E27966" t="s">
        <v>134419</v>
      </c>
      <c r="F27966" t="s">
        <v>134420</v>
      </c>
      <c r="G27966" t="s">
        <v>134421</v>
      </c>
      <c r="H27966">
        <v>26</v>
      </c>
      <c r="I27966" t="s">
        <v>72349</v>
      </c>
      <c r="J27966" t="s">
        <v>1796</v>
      </c>
      <c r="K27966">
        <v>293</v>
      </c>
      <c r="L27966" t="s">
        <v>30</v>
      </c>
      <c r="M27966" t="s">
        <v>31</v>
      </c>
      <c r="N27966" t="b">
        <v>0</v>
      </c>
      <c r="P27966">
        <v>1</v>
      </c>
      <c r="Q27966">
        <v>332</v>
      </c>
      <c r="R27966">
        <v>5</v>
      </c>
      <c r="S27966">
        <v>2</v>
      </c>
      <c r="T27966">
        <v>0</v>
      </c>
      <c r="U27966">
        <v>5</v>
      </c>
    </row>
    <row r="27967" spans="1:21" x14ac:dyDescent="0.25">
      <c r="A27967" t="s">
        <v>128115</v>
      </c>
      <c r="B27967" t="s">
        <v>128116</v>
      </c>
      <c r="C27967" t="s">
        <v>134422</v>
      </c>
      <c r="D27967" t="s">
        <v>134423</v>
      </c>
      <c r="E27967" t="s">
        <v>134424</v>
      </c>
      <c r="F27967" t="s">
        <v>134425</v>
      </c>
      <c r="G27967" t="s">
        <v>134426</v>
      </c>
      <c r="H27967">
        <v>26</v>
      </c>
      <c r="I27967" t="s">
        <v>72349</v>
      </c>
      <c r="J27967" t="s">
        <v>16282</v>
      </c>
      <c r="K27967">
        <v>632</v>
      </c>
      <c r="L27967" t="s">
        <v>30</v>
      </c>
      <c r="M27967" t="s">
        <v>31</v>
      </c>
      <c r="N27967" t="b">
        <v>0</v>
      </c>
      <c r="P27967">
        <v>1</v>
      </c>
      <c r="Q27967">
        <v>313</v>
      </c>
      <c r="R27967">
        <v>5</v>
      </c>
      <c r="S27967">
        <v>1</v>
      </c>
      <c r="T27967">
        <v>0</v>
      </c>
      <c r="U27967">
        <v>0</v>
      </c>
    </row>
    <row r="27968" spans="1:21" x14ac:dyDescent="0.25">
      <c r="A27968" t="s">
        <v>128115</v>
      </c>
      <c r="B27968" t="s">
        <v>128116</v>
      </c>
      <c r="C27968" t="s">
        <v>134427</v>
      </c>
      <c r="D27968" t="s">
        <v>134428</v>
      </c>
      <c r="E27968" t="s">
        <v>134429</v>
      </c>
      <c r="F27968" t="s">
        <v>134430</v>
      </c>
      <c r="G27968" t="s">
        <v>134431</v>
      </c>
      <c r="H27968">
        <v>26</v>
      </c>
      <c r="I27968" t="s">
        <v>72349</v>
      </c>
      <c r="J27968" t="s">
        <v>153</v>
      </c>
      <c r="K27968">
        <v>409</v>
      </c>
      <c r="L27968" t="s">
        <v>30</v>
      </c>
      <c r="M27968" t="s">
        <v>31</v>
      </c>
      <c r="N27968" t="b">
        <v>0</v>
      </c>
      <c r="P27968">
        <v>1</v>
      </c>
      <c r="Q27968">
        <v>1678</v>
      </c>
      <c r="R27968">
        <v>9</v>
      </c>
      <c r="S27968">
        <v>1</v>
      </c>
      <c r="T27968">
        <v>0</v>
      </c>
      <c r="U27968">
        <v>1</v>
      </c>
    </row>
    <row r="27969" spans="1:21" x14ac:dyDescent="0.25">
      <c r="A27969" t="s">
        <v>128115</v>
      </c>
      <c r="B27969" t="s">
        <v>128116</v>
      </c>
      <c r="C27969" t="s">
        <v>134432</v>
      </c>
      <c r="D27969" t="s">
        <v>134433</v>
      </c>
      <c r="E27969" t="s">
        <v>134434</v>
      </c>
      <c r="F27969" t="s">
        <v>134435</v>
      </c>
      <c r="G27969" t="s">
        <v>134431</v>
      </c>
      <c r="H27969">
        <v>26</v>
      </c>
      <c r="I27969" t="s">
        <v>72349</v>
      </c>
      <c r="J27969" t="s">
        <v>5617</v>
      </c>
      <c r="K27969">
        <v>392</v>
      </c>
      <c r="L27969" t="s">
        <v>30</v>
      </c>
      <c r="M27969" t="s">
        <v>7991</v>
      </c>
      <c r="N27969" t="b">
        <v>0</v>
      </c>
      <c r="P27969">
        <v>1</v>
      </c>
      <c r="Q27969">
        <v>602</v>
      </c>
      <c r="R27969">
        <v>8</v>
      </c>
      <c r="S27969">
        <v>1</v>
      </c>
      <c r="T27969">
        <v>0</v>
      </c>
      <c r="U27969">
        <v>1</v>
      </c>
    </row>
    <row r="27970" spans="1:21" x14ac:dyDescent="0.25">
      <c r="A27970" t="s">
        <v>128115</v>
      </c>
      <c r="B27970" t="s">
        <v>128116</v>
      </c>
      <c r="C27970" t="s">
        <v>134436</v>
      </c>
      <c r="D27970" t="s">
        <v>134437</v>
      </c>
      <c r="E27970" t="s">
        <v>134438</v>
      </c>
      <c r="F27970" t="s">
        <v>134439</v>
      </c>
      <c r="G27970" t="s">
        <v>134431</v>
      </c>
      <c r="H27970">
        <v>26</v>
      </c>
      <c r="I27970" t="s">
        <v>72349</v>
      </c>
      <c r="J27970" t="s">
        <v>12511</v>
      </c>
      <c r="K27970">
        <v>441</v>
      </c>
      <c r="L27970" t="s">
        <v>30</v>
      </c>
      <c r="M27970" t="s">
        <v>31</v>
      </c>
      <c r="N27970" t="b">
        <v>0</v>
      </c>
      <c r="P27970">
        <v>1</v>
      </c>
      <c r="Q27970">
        <v>1706</v>
      </c>
      <c r="R27970">
        <v>14</v>
      </c>
      <c r="S27970">
        <v>2</v>
      </c>
      <c r="T27970">
        <v>0</v>
      </c>
      <c r="U27970">
        <v>1</v>
      </c>
    </row>
    <row r="27971" spans="1:21" x14ac:dyDescent="0.25">
      <c r="A27971" t="s">
        <v>128115</v>
      </c>
      <c r="B27971" t="s">
        <v>128116</v>
      </c>
      <c r="C27971" t="s">
        <v>134440</v>
      </c>
      <c r="D27971" t="s">
        <v>134441</v>
      </c>
      <c r="E27971" t="s">
        <v>134442</v>
      </c>
      <c r="F27971" t="s">
        <v>134443</v>
      </c>
      <c r="G27971" t="s">
        <v>134444</v>
      </c>
      <c r="H27971">
        <v>26</v>
      </c>
      <c r="I27971" t="s">
        <v>72349</v>
      </c>
      <c r="J27971" t="s">
        <v>599</v>
      </c>
      <c r="K27971">
        <v>207</v>
      </c>
      <c r="L27971" t="s">
        <v>30</v>
      </c>
      <c r="M27971" t="s">
        <v>31</v>
      </c>
      <c r="N27971" t="b">
        <v>0</v>
      </c>
      <c r="P27971">
        <v>1</v>
      </c>
      <c r="Q27971">
        <v>575</v>
      </c>
      <c r="R27971">
        <v>7</v>
      </c>
      <c r="S27971">
        <v>3</v>
      </c>
      <c r="T27971">
        <v>0</v>
      </c>
      <c r="U27971">
        <v>3</v>
      </c>
    </row>
    <row r="27972" spans="1:21" x14ac:dyDescent="0.25">
      <c r="A27972" t="s">
        <v>128115</v>
      </c>
      <c r="B27972" t="s">
        <v>128116</v>
      </c>
      <c r="C27972" t="s">
        <v>134445</v>
      </c>
      <c r="D27972" t="s">
        <v>134446</v>
      </c>
      <c r="E27972" t="s">
        <v>134447</v>
      </c>
      <c r="F27972" t="s">
        <v>134448</v>
      </c>
      <c r="G27972" t="s">
        <v>134449</v>
      </c>
      <c r="H27972">
        <v>26</v>
      </c>
      <c r="I27972" t="s">
        <v>72349</v>
      </c>
      <c r="J27972" t="s">
        <v>1135</v>
      </c>
      <c r="K27972">
        <v>360</v>
      </c>
      <c r="L27972" t="s">
        <v>30</v>
      </c>
      <c r="M27972" t="s">
        <v>31</v>
      </c>
      <c r="N27972" t="b">
        <v>0</v>
      </c>
      <c r="P27972">
        <v>1</v>
      </c>
      <c r="Q27972">
        <v>409</v>
      </c>
      <c r="R27972">
        <v>5</v>
      </c>
      <c r="S27972">
        <v>1</v>
      </c>
      <c r="T27972">
        <v>0</v>
      </c>
      <c r="U27972">
        <v>0</v>
      </c>
    </row>
    <row r="27973" spans="1:21" x14ac:dyDescent="0.25">
      <c r="A27973" t="s">
        <v>128115</v>
      </c>
      <c r="B27973" t="s">
        <v>128116</v>
      </c>
      <c r="C27973" t="s">
        <v>134450</v>
      </c>
      <c r="D27973" t="s">
        <v>134451</v>
      </c>
      <c r="E27973" t="s">
        <v>134452</v>
      </c>
      <c r="F27973" t="s">
        <v>134453</v>
      </c>
      <c r="G27973" t="s">
        <v>134454</v>
      </c>
      <c r="H27973">
        <v>26</v>
      </c>
      <c r="I27973" t="s">
        <v>72349</v>
      </c>
      <c r="J27973" t="s">
        <v>3013</v>
      </c>
      <c r="K27973">
        <v>537</v>
      </c>
      <c r="L27973" t="s">
        <v>30</v>
      </c>
      <c r="M27973" t="s">
        <v>31</v>
      </c>
      <c r="N27973" t="b">
        <v>0</v>
      </c>
      <c r="P27973">
        <v>1</v>
      </c>
      <c r="Q27973">
        <v>900</v>
      </c>
      <c r="R27973">
        <v>9</v>
      </c>
      <c r="S27973">
        <v>3</v>
      </c>
      <c r="T27973">
        <v>0</v>
      </c>
      <c r="U27973">
        <v>3</v>
      </c>
    </row>
    <row r="27974" spans="1:21" x14ac:dyDescent="0.25">
      <c r="A27974" t="s">
        <v>128115</v>
      </c>
      <c r="B27974" t="s">
        <v>128116</v>
      </c>
      <c r="C27974" t="s">
        <v>134455</v>
      </c>
      <c r="D27974" t="s">
        <v>134456</v>
      </c>
      <c r="E27974" t="s">
        <v>134457</v>
      </c>
      <c r="F27974" t="s">
        <v>134458</v>
      </c>
      <c r="G27974" t="s">
        <v>134431</v>
      </c>
      <c r="H27974">
        <v>26</v>
      </c>
      <c r="I27974" t="s">
        <v>72349</v>
      </c>
      <c r="J27974" t="s">
        <v>15903</v>
      </c>
      <c r="K27974">
        <v>250</v>
      </c>
      <c r="L27974" t="s">
        <v>30</v>
      </c>
      <c r="M27974" t="s">
        <v>31</v>
      </c>
      <c r="N27974" t="b">
        <v>0</v>
      </c>
      <c r="P27974">
        <v>1</v>
      </c>
      <c r="Q27974">
        <v>691</v>
      </c>
      <c r="R27974">
        <v>5</v>
      </c>
      <c r="S27974">
        <v>1</v>
      </c>
      <c r="T27974">
        <v>0</v>
      </c>
      <c r="U27974">
        <v>0</v>
      </c>
    </row>
    <row r="27975" spans="1:21" x14ac:dyDescent="0.25">
      <c r="A27975" t="s">
        <v>128115</v>
      </c>
      <c r="B27975" t="s">
        <v>128116</v>
      </c>
      <c r="C27975" t="s">
        <v>134459</v>
      </c>
      <c r="D27975" t="s">
        <v>134460</v>
      </c>
      <c r="E27975" t="s">
        <v>134461</v>
      </c>
      <c r="F27975" t="s">
        <v>134462</v>
      </c>
      <c r="G27975" t="s">
        <v>134431</v>
      </c>
      <c r="H27975">
        <v>26</v>
      </c>
      <c r="I27975" t="s">
        <v>72349</v>
      </c>
      <c r="J27975" t="s">
        <v>3013</v>
      </c>
      <c r="K27975">
        <v>537</v>
      </c>
      <c r="L27975" t="s">
        <v>30</v>
      </c>
      <c r="M27975" t="s">
        <v>31</v>
      </c>
      <c r="N27975" t="b">
        <v>0</v>
      </c>
      <c r="P27975">
        <v>1</v>
      </c>
      <c r="Q27975">
        <v>5021</v>
      </c>
      <c r="R27975">
        <v>18</v>
      </c>
      <c r="S27975">
        <v>2</v>
      </c>
      <c r="T27975">
        <v>0</v>
      </c>
      <c r="U27975">
        <v>2</v>
      </c>
    </row>
    <row r="27976" spans="1:21" x14ac:dyDescent="0.25">
      <c r="A27976" t="s">
        <v>128115</v>
      </c>
      <c r="B27976" t="s">
        <v>128116</v>
      </c>
      <c r="C27976" t="s">
        <v>134463</v>
      </c>
      <c r="D27976" t="s">
        <v>134464</v>
      </c>
      <c r="E27976" t="s">
        <v>134465</v>
      </c>
      <c r="F27976" t="s">
        <v>134466</v>
      </c>
      <c r="G27976" t="s">
        <v>134467</v>
      </c>
      <c r="H27976">
        <v>26</v>
      </c>
      <c r="I27976" t="s">
        <v>72349</v>
      </c>
      <c r="J27976" t="s">
        <v>3886</v>
      </c>
      <c r="K27976">
        <v>290</v>
      </c>
      <c r="L27976" t="s">
        <v>30</v>
      </c>
      <c r="M27976" t="s">
        <v>31</v>
      </c>
      <c r="N27976" t="b">
        <v>0</v>
      </c>
      <c r="P27976">
        <v>1</v>
      </c>
      <c r="Q27976">
        <v>400</v>
      </c>
      <c r="R27976">
        <v>7</v>
      </c>
      <c r="S27976">
        <v>1</v>
      </c>
      <c r="T27976">
        <v>0</v>
      </c>
      <c r="U27976">
        <v>2</v>
      </c>
    </row>
    <row r="27977" spans="1:21" x14ac:dyDescent="0.25">
      <c r="A27977" t="s">
        <v>128115</v>
      </c>
      <c r="B27977" t="s">
        <v>128116</v>
      </c>
      <c r="C27977" t="s">
        <v>134468</v>
      </c>
      <c r="D27977" t="s">
        <v>134464</v>
      </c>
      <c r="E27977" t="s">
        <v>134465</v>
      </c>
      <c r="F27977" t="s">
        <v>134469</v>
      </c>
      <c r="G27977" t="s">
        <v>134470</v>
      </c>
      <c r="H27977">
        <v>26</v>
      </c>
      <c r="I27977" t="s">
        <v>72349</v>
      </c>
      <c r="J27977" t="s">
        <v>104</v>
      </c>
      <c r="K27977">
        <v>398</v>
      </c>
      <c r="L27977" t="s">
        <v>30</v>
      </c>
      <c r="M27977" t="s">
        <v>31</v>
      </c>
      <c r="N27977" t="b">
        <v>0</v>
      </c>
      <c r="P27977">
        <v>1</v>
      </c>
      <c r="Q27977">
        <v>558</v>
      </c>
      <c r="R27977">
        <v>5</v>
      </c>
      <c r="S27977">
        <v>1</v>
      </c>
      <c r="T27977">
        <v>0</v>
      </c>
      <c r="U27977">
        <v>0</v>
      </c>
    </row>
    <row r="27978" spans="1:21" x14ac:dyDescent="0.25">
      <c r="A27978" t="s">
        <v>128115</v>
      </c>
      <c r="B27978" t="s">
        <v>128116</v>
      </c>
      <c r="C27978" t="s">
        <v>134471</v>
      </c>
      <c r="D27978" t="s">
        <v>134464</v>
      </c>
      <c r="E27978" t="s">
        <v>134465</v>
      </c>
      <c r="F27978" t="s">
        <v>134472</v>
      </c>
      <c r="G27978" t="s">
        <v>134431</v>
      </c>
      <c r="H27978">
        <v>26</v>
      </c>
      <c r="I27978" t="s">
        <v>72349</v>
      </c>
      <c r="J27978" t="s">
        <v>3633</v>
      </c>
      <c r="K27978">
        <v>482</v>
      </c>
      <c r="L27978" t="s">
        <v>30</v>
      </c>
      <c r="M27978" t="s">
        <v>31</v>
      </c>
      <c r="N27978" t="b">
        <v>0</v>
      </c>
      <c r="P27978">
        <v>1</v>
      </c>
      <c r="Q27978">
        <v>535</v>
      </c>
      <c r="R27978">
        <v>2</v>
      </c>
      <c r="S27978">
        <v>1</v>
      </c>
      <c r="T27978">
        <v>0</v>
      </c>
      <c r="U27978">
        <v>0</v>
      </c>
    </row>
    <row r="27979" spans="1:21" x14ac:dyDescent="0.25">
      <c r="A27979" t="s">
        <v>128115</v>
      </c>
      <c r="B27979" t="s">
        <v>128116</v>
      </c>
      <c r="C27979" t="s">
        <v>134473</v>
      </c>
      <c r="D27979" t="s">
        <v>134464</v>
      </c>
      <c r="E27979" t="s">
        <v>134465</v>
      </c>
      <c r="F27979" t="s">
        <v>134474</v>
      </c>
      <c r="G27979" t="s">
        <v>134431</v>
      </c>
      <c r="H27979">
        <v>26</v>
      </c>
      <c r="I27979" t="s">
        <v>72349</v>
      </c>
      <c r="J27979" t="s">
        <v>10234</v>
      </c>
      <c r="K27979">
        <v>386</v>
      </c>
      <c r="L27979" t="s">
        <v>30</v>
      </c>
      <c r="M27979" t="s">
        <v>31</v>
      </c>
      <c r="N27979" t="b">
        <v>0</v>
      </c>
      <c r="P27979">
        <v>1</v>
      </c>
      <c r="Q27979">
        <v>430</v>
      </c>
      <c r="R27979">
        <v>6</v>
      </c>
      <c r="S27979">
        <v>1</v>
      </c>
      <c r="T27979">
        <v>0</v>
      </c>
      <c r="U27979">
        <v>0</v>
      </c>
    </row>
    <row r="27980" spans="1:21" x14ac:dyDescent="0.25">
      <c r="A27980" t="s">
        <v>128115</v>
      </c>
      <c r="B27980" t="s">
        <v>128116</v>
      </c>
      <c r="C27980" t="s">
        <v>134475</v>
      </c>
      <c r="D27980" t="s">
        <v>134464</v>
      </c>
      <c r="E27980" t="s">
        <v>134465</v>
      </c>
      <c r="F27980" t="s">
        <v>134476</v>
      </c>
      <c r="G27980" t="s">
        <v>134477</v>
      </c>
      <c r="H27980">
        <v>26</v>
      </c>
      <c r="I27980" t="s">
        <v>72349</v>
      </c>
      <c r="J27980" t="s">
        <v>3645</v>
      </c>
      <c r="K27980">
        <v>470</v>
      </c>
      <c r="L27980" t="s">
        <v>30</v>
      </c>
      <c r="M27980" t="s">
        <v>31</v>
      </c>
      <c r="N27980" t="b">
        <v>0</v>
      </c>
      <c r="P27980">
        <v>1</v>
      </c>
      <c r="Q27980">
        <v>4937</v>
      </c>
      <c r="R27980">
        <v>22</v>
      </c>
      <c r="S27980">
        <v>2</v>
      </c>
      <c r="T27980">
        <v>0</v>
      </c>
      <c r="U27980">
        <v>2</v>
      </c>
    </row>
    <row r="27981" spans="1:21" x14ac:dyDescent="0.25">
      <c r="A27981" t="s">
        <v>128115</v>
      </c>
      <c r="B27981" t="s">
        <v>128116</v>
      </c>
      <c r="C27981" t="s">
        <v>134478</v>
      </c>
      <c r="D27981" t="s">
        <v>134464</v>
      </c>
      <c r="E27981" t="s">
        <v>134465</v>
      </c>
      <c r="F27981" t="s">
        <v>134479</v>
      </c>
      <c r="G27981" t="s">
        <v>134480</v>
      </c>
      <c r="H27981">
        <v>26</v>
      </c>
      <c r="I27981" t="s">
        <v>72349</v>
      </c>
      <c r="J27981" t="s">
        <v>5711</v>
      </c>
      <c r="K27981">
        <v>334</v>
      </c>
      <c r="L27981" t="s">
        <v>30</v>
      </c>
      <c r="M27981" t="s">
        <v>31</v>
      </c>
      <c r="N27981" t="b">
        <v>0</v>
      </c>
      <c r="P27981">
        <v>1</v>
      </c>
      <c r="Q27981">
        <v>1089</v>
      </c>
      <c r="R27981">
        <v>6</v>
      </c>
      <c r="S27981">
        <v>1</v>
      </c>
      <c r="T27981">
        <v>0</v>
      </c>
      <c r="U27981">
        <v>1</v>
      </c>
    </row>
    <row r="27982" spans="1:21" x14ac:dyDescent="0.25">
      <c r="A27982" t="s">
        <v>128115</v>
      </c>
      <c r="B27982" t="s">
        <v>128116</v>
      </c>
      <c r="C27982" t="s">
        <v>134481</v>
      </c>
      <c r="D27982" t="s">
        <v>134464</v>
      </c>
      <c r="E27982" t="s">
        <v>134465</v>
      </c>
      <c r="F27982" t="s">
        <v>134482</v>
      </c>
      <c r="G27982" t="s">
        <v>134483</v>
      </c>
      <c r="H27982">
        <v>26</v>
      </c>
      <c r="I27982" t="s">
        <v>72349</v>
      </c>
      <c r="J27982" t="s">
        <v>2875</v>
      </c>
      <c r="K27982">
        <v>235</v>
      </c>
      <c r="L27982" t="s">
        <v>30</v>
      </c>
      <c r="M27982" t="s">
        <v>31</v>
      </c>
      <c r="N27982" t="b">
        <v>0</v>
      </c>
      <c r="P27982">
        <v>1</v>
      </c>
      <c r="Q27982">
        <v>335</v>
      </c>
      <c r="R27982">
        <v>4</v>
      </c>
      <c r="S27982">
        <v>1</v>
      </c>
      <c r="T27982">
        <v>0</v>
      </c>
      <c r="U27982">
        <v>0</v>
      </c>
    </row>
    <row r="27983" spans="1:21" x14ac:dyDescent="0.25">
      <c r="A27983" t="s">
        <v>128115</v>
      </c>
      <c r="B27983" t="s">
        <v>128116</v>
      </c>
      <c r="C27983" t="s">
        <v>134484</v>
      </c>
      <c r="D27983" t="s">
        <v>134464</v>
      </c>
      <c r="E27983" t="s">
        <v>134465</v>
      </c>
      <c r="F27983" t="s">
        <v>134485</v>
      </c>
      <c r="G27983" t="s">
        <v>134486</v>
      </c>
      <c r="H27983">
        <v>26</v>
      </c>
      <c r="I27983" t="s">
        <v>72349</v>
      </c>
      <c r="J27983" t="s">
        <v>4613</v>
      </c>
      <c r="K27983">
        <v>308</v>
      </c>
      <c r="L27983" t="s">
        <v>30</v>
      </c>
      <c r="M27983" t="s">
        <v>31</v>
      </c>
      <c r="N27983" t="b">
        <v>0</v>
      </c>
      <c r="P27983">
        <v>1</v>
      </c>
      <c r="Q27983">
        <v>387</v>
      </c>
      <c r="R27983">
        <v>2</v>
      </c>
      <c r="S27983">
        <v>2</v>
      </c>
      <c r="T27983">
        <v>0</v>
      </c>
      <c r="U27983">
        <v>0</v>
      </c>
    </row>
    <row r="27984" spans="1:21" x14ac:dyDescent="0.25">
      <c r="A27984" t="s">
        <v>128115</v>
      </c>
      <c r="B27984" t="s">
        <v>128116</v>
      </c>
      <c r="C27984" t="s">
        <v>134487</v>
      </c>
      <c r="D27984" t="s">
        <v>134464</v>
      </c>
      <c r="E27984" t="s">
        <v>134465</v>
      </c>
      <c r="F27984" t="s">
        <v>134488</v>
      </c>
      <c r="G27984" t="s">
        <v>134489</v>
      </c>
      <c r="H27984">
        <v>26</v>
      </c>
      <c r="I27984" t="s">
        <v>72349</v>
      </c>
      <c r="J27984" t="s">
        <v>6244</v>
      </c>
      <c r="K27984">
        <v>237</v>
      </c>
      <c r="L27984" t="s">
        <v>30</v>
      </c>
      <c r="M27984" t="s">
        <v>31</v>
      </c>
      <c r="N27984" t="b">
        <v>0</v>
      </c>
      <c r="P27984">
        <v>1</v>
      </c>
      <c r="Q27984">
        <v>1144</v>
      </c>
      <c r="R27984">
        <v>7</v>
      </c>
      <c r="S27984">
        <v>1</v>
      </c>
      <c r="T27984">
        <v>0</v>
      </c>
      <c r="U27984">
        <v>2</v>
      </c>
    </row>
    <row r="27985" spans="1:21" x14ac:dyDescent="0.25">
      <c r="A27985" t="s">
        <v>128115</v>
      </c>
      <c r="B27985" t="s">
        <v>128116</v>
      </c>
      <c r="C27985" t="s">
        <v>134490</v>
      </c>
      <c r="D27985" t="s">
        <v>134464</v>
      </c>
      <c r="E27985" t="s">
        <v>134465</v>
      </c>
      <c r="F27985" t="s">
        <v>134491</v>
      </c>
      <c r="G27985" t="s">
        <v>134431</v>
      </c>
      <c r="H27985">
        <v>26</v>
      </c>
      <c r="I27985" t="s">
        <v>72349</v>
      </c>
      <c r="J27985" t="s">
        <v>7602</v>
      </c>
      <c r="K27985">
        <v>288</v>
      </c>
      <c r="L27985" t="s">
        <v>30</v>
      </c>
      <c r="M27985" t="s">
        <v>31</v>
      </c>
      <c r="N27985" t="b">
        <v>0</v>
      </c>
      <c r="P27985">
        <v>1</v>
      </c>
      <c r="Q27985">
        <v>1131</v>
      </c>
      <c r="R27985">
        <v>11</v>
      </c>
      <c r="S27985">
        <v>1</v>
      </c>
      <c r="T27985">
        <v>0</v>
      </c>
      <c r="U27985">
        <v>0</v>
      </c>
    </row>
    <row r="27986" spans="1:21" x14ac:dyDescent="0.25">
      <c r="A27986" t="s">
        <v>128115</v>
      </c>
      <c r="B27986" t="s">
        <v>128116</v>
      </c>
      <c r="C27986" t="s">
        <v>134492</v>
      </c>
      <c r="D27986" t="s">
        <v>134464</v>
      </c>
      <c r="E27986" t="s">
        <v>134465</v>
      </c>
      <c r="F27986" t="s">
        <v>134493</v>
      </c>
      <c r="G27986" t="s">
        <v>134431</v>
      </c>
      <c r="H27986">
        <v>26</v>
      </c>
      <c r="I27986" t="s">
        <v>72349</v>
      </c>
      <c r="J27986" t="s">
        <v>98</v>
      </c>
      <c r="K27986">
        <v>421</v>
      </c>
      <c r="L27986" t="s">
        <v>30</v>
      </c>
      <c r="M27986" t="s">
        <v>31</v>
      </c>
      <c r="N27986" t="b">
        <v>0</v>
      </c>
      <c r="P27986">
        <v>1</v>
      </c>
      <c r="Q27986">
        <v>535</v>
      </c>
      <c r="R27986">
        <v>5</v>
      </c>
      <c r="S27986">
        <v>1</v>
      </c>
      <c r="T27986">
        <v>0</v>
      </c>
      <c r="U27986">
        <v>0</v>
      </c>
    </row>
    <row r="27987" spans="1:21" x14ac:dyDescent="0.25">
      <c r="A27987" t="s">
        <v>128115</v>
      </c>
      <c r="B27987" t="s">
        <v>128116</v>
      </c>
      <c r="C27987" t="s">
        <v>134494</v>
      </c>
      <c r="D27987" t="s">
        <v>134495</v>
      </c>
      <c r="E27987" t="s">
        <v>134465</v>
      </c>
      <c r="F27987" t="s">
        <v>134496</v>
      </c>
      <c r="G27987" t="s">
        <v>134497</v>
      </c>
      <c r="H27987">
        <v>26</v>
      </c>
      <c r="I27987" t="s">
        <v>72349</v>
      </c>
      <c r="J27987" t="s">
        <v>13738</v>
      </c>
      <c r="K27987">
        <v>272</v>
      </c>
      <c r="L27987" t="s">
        <v>30</v>
      </c>
      <c r="M27987" t="s">
        <v>31</v>
      </c>
      <c r="N27987" t="b">
        <v>0</v>
      </c>
      <c r="P27987">
        <v>1</v>
      </c>
      <c r="Q27987">
        <v>556</v>
      </c>
      <c r="R27987">
        <v>3</v>
      </c>
      <c r="S27987">
        <v>1</v>
      </c>
      <c r="T27987">
        <v>0</v>
      </c>
      <c r="U27987">
        <v>0</v>
      </c>
    </row>
    <row r="27988" spans="1:21" x14ac:dyDescent="0.25">
      <c r="A27988" t="s">
        <v>128115</v>
      </c>
      <c r="B27988" t="s">
        <v>128116</v>
      </c>
      <c r="C27988" t="s">
        <v>134498</v>
      </c>
      <c r="D27988" t="s">
        <v>134495</v>
      </c>
      <c r="E27988" t="s">
        <v>134465</v>
      </c>
      <c r="F27988" t="s">
        <v>134499</v>
      </c>
      <c r="G27988" t="s">
        <v>134500</v>
      </c>
      <c r="H27988">
        <v>26</v>
      </c>
      <c r="I27988" t="s">
        <v>72349</v>
      </c>
      <c r="J27988" t="s">
        <v>3752</v>
      </c>
      <c r="K27988">
        <v>437</v>
      </c>
      <c r="L27988" t="s">
        <v>30</v>
      </c>
      <c r="M27988" t="s">
        <v>31</v>
      </c>
      <c r="N27988" t="b">
        <v>0</v>
      </c>
      <c r="P27988">
        <v>1</v>
      </c>
      <c r="Q27988">
        <v>520</v>
      </c>
      <c r="R27988">
        <v>5</v>
      </c>
      <c r="S27988">
        <v>1</v>
      </c>
      <c r="T27988">
        <v>0</v>
      </c>
      <c r="U27988">
        <v>0</v>
      </c>
    </row>
    <row r="27989" spans="1:21" x14ac:dyDescent="0.25">
      <c r="A27989" t="s">
        <v>128115</v>
      </c>
      <c r="B27989" t="s">
        <v>128116</v>
      </c>
      <c r="C27989" t="s">
        <v>134501</v>
      </c>
      <c r="D27989" t="s">
        <v>134495</v>
      </c>
      <c r="E27989" t="s">
        <v>134465</v>
      </c>
      <c r="F27989" t="s">
        <v>134502</v>
      </c>
      <c r="G27989" t="s">
        <v>134503</v>
      </c>
      <c r="H27989">
        <v>26</v>
      </c>
      <c r="I27989" t="s">
        <v>72349</v>
      </c>
      <c r="J27989" t="s">
        <v>560</v>
      </c>
      <c r="K27989">
        <v>287</v>
      </c>
      <c r="L27989" t="s">
        <v>30</v>
      </c>
      <c r="M27989" t="s">
        <v>31</v>
      </c>
      <c r="N27989" t="b">
        <v>0</v>
      </c>
      <c r="P27989">
        <v>1</v>
      </c>
      <c r="Q27989">
        <v>392</v>
      </c>
      <c r="R27989">
        <v>3</v>
      </c>
      <c r="S27989">
        <v>1</v>
      </c>
      <c r="T27989">
        <v>0</v>
      </c>
      <c r="U27989">
        <v>2</v>
      </c>
    </row>
    <row r="27990" spans="1:21" x14ac:dyDescent="0.25">
      <c r="A27990" t="s">
        <v>128115</v>
      </c>
      <c r="B27990" t="s">
        <v>128116</v>
      </c>
      <c r="C27990" t="s">
        <v>134504</v>
      </c>
      <c r="D27990" t="s">
        <v>134495</v>
      </c>
      <c r="E27990" t="s">
        <v>134465</v>
      </c>
      <c r="F27990" t="s">
        <v>134505</v>
      </c>
      <c r="G27990" t="s">
        <v>134506</v>
      </c>
      <c r="H27990">
        <v>26</v>
      </c>
      <c r="I27990" t="s">
        <v>72349</v>
      </c>
      <c r="J27990" t="s">
        <v>9044</v>
      </c>
      <c r="K27990">
        <v>295</v>
      </c>
      <c r="L27990" t="s">
        <v>30</v>
      </c>
      <c r="M27990" t="s">
        <v>31</v>
      </c>
      <c r="N27990" t="b">
        <v>0</v>
      </c>
      <c r="P27990">
        <v>1</v>
      </c>
      <c r="Q27990">
        <v>366</v>
      </c>
      <c r="R27990">
        <v>4</v>
      </c>
      <c r="S27990">
        <v>1</v>
      </c>
      <c r="T27990">
        <v>0</v>
      </c>
      <c r="U27990">
        <v>0</v>
      </c>
    </row>
    <row r="27991" spans="1:21" x14ac:dyDescent="0.25">
      <c r="A27991" t="s">
        <v>128115</v>
      </c>
      <c r="B27991" t="s">
        <v>128116</v>
      </c>
      <c r="C27991" t="s">
        <v>134507</v>
      </c>
      <c r="D27991" t="s">
        <v>134495</v>
      </c>
      <c r="E27991" t="s">
        <v>134465</v>
      </c>
      <c r="F27991" t="s">
        <v>134508</v>
      </c>
      <c r="G27991" t="s">
        <v>134431</v>
      </c>
      <c r="H27991">
        <v>26</v>
      </c>
      <c r="I27991" t="s">
        <v>72349</v>
      </c>
      <c r="J27991" t="s">
        <v>5321</v>
      </c>
      <c r="K27991">
        <v>456</v>
      </c>
      <c r="L27991" t="s">
        <v>30</v>
      </c>
      <c r="M27991" t="s">
        <v>31</v>
      </c>
      <c r="N27991" t="b">
        <v>0</v>
      </c>
      <c r="P27991">
        <v>1</v>
      </c>
      <c r="Q27991">
        <v>363</v>
      </c>
      <c r="R27991">
        <v>4</v>
      </c>
      <c r="S27991">
        <v>1</v>
      </c>
      <c r="T27991">
        <v>0</v>
      </c>
      <c r="U27991">
        <v>0</v>
      </c>
    </row>
    <row r="27992" spans="1:21" x14ac:dyDescent="0.25">
      <c r="A27992" t="s">
        <v>128115</v>
      </c>
      <c r="B27992" t="s">
        <v>128116</v>
      </c>
      <c r="C27992" t="s">
        <v>134509</v>
      </c>
      <c r="D27992" t="s">
        <v>134510</v>
      </c>
      <c r="E27992" t="s">
        <v>134511</v>
      </c>
      <c r="F27992" t="s">
        <v>134512</v>
      </c>
      <c r="G27992" t="s">
        <v>134513</v>
      </c>
      <c r="H27992">
        <v>26</v>
      </c>
      <c r="I27992" t="s">
        <v>72349</v>
      </c>
      <c r="J27992" t="s">
        <v>2575</v>
      </c>
      <c r="K27992">
        <v>480</v>
      </c>
      <c r="L27992" t="s">
        <v>30</v>
      </c>
      <c r="M27992" t="s">
        <v>31</v>
      </c>
      <c r="N27992" t="b">
        <v>0</v>
      </c>
      <c r="P27992">
        <v>1</v>
      </c>
      <c r="Q27992">
        <v>12811</v>
      </c>
      <c r="R27992">
        <v>77</v>
      </c>
      <c r="S27992">
        <v>2</v>
      </c>
      <c r="T27992">
        <v>0</v>
      </c>
      <c r="U27992">
        <v>26</v>
      </c>
    </row>
    <row r="27993" spans="1:21" x14ac:dyDescent="0.25">
      <c r="A27993" t="s">
        <v>128115</v>
      </c>
      <c r="B27993" t="s">
        <v>128116</v>
      </c>
      <c r="C27993" t="s">
        <v>134514</v>
      </c>
      <c r="D27993" t="s">
        <v>134515</v>
      </c>
      <c r="E27993" t="s">
        <v>134516</v>
      </c>
      <c r="F27993" t="s">
        <v>134517</v>
      </c>
      <c r="G27993" t="s">
        <v>134513</v>
      </c>
      <c r="H27993">
        <v>26</v>
      </c>
      <c r="I27993" t="s">
        <v>72349</v>
      </c>
      <c r="J27993" t="s">
        <v>21313</v>
      </c>
      <c r="K27993">
        <v>408</v>
      </c>
      <c r="L27993" t="s">
        <v>30</v>
      </c>
      <c r="M27993" t="s">
        <v>31</v>
      </c>
      <c r="N27993" t="b">
        <v>0</v>
      </c>
      <c r="P27993">
        <v>1</v>
      </c>
      <c r="Q27993">
        <v>9906</v>
      </c>
      <c r="R27993">
        <v>58</v>
      </c>
      <c r="S27993">
        <v>1</v>
      </c>
      <c r="T27993">
        <v>0</v>
      </c>
      <c r="U27993">
        <v>12</v>
      </c>
    </row>
    <row r="27994" spans="1:21" x14ac:dyDescent="0.25">
      <c r="A27994" t="s">
        <v>128115</v>
      </c>
      <c r="B27994" t="s">
        <v>128116</v>
      </c>
      <c r="C27994" t="s">
        <v>134518</v>
      </c>
      <c r="D27994" t="s">
        <v>134519</v>
      </c>
      <c r="E27994" t="s">
        <v>134520</v>
      </c>
      <c r="F27994" t="s">
        <v>134521</v>
      </c>
      <c r="G27994" t="s">
        <v>134513</v>
      </c>
      <c r="H27994">
        <v>26</v>
      </c>
      <c r="I27994" t="s">
        <v>72349</v>
      </c>
      <c r="J27994" t="s">
        <v>98</v>
      </c>
      <c r="K27994">
        <v>421</v>
      </c>
      <c r="L27994" t="s">
        <v>30</v>
      </c>
      <c r="M27994" t="s">
        <v>31</v>
      </c>
      <c r="N27994" t="b">
        <v>0</v>
      </c>
      <c r="P27994">
        <v>1</v>
      </c>
      <c r="Q27994">
        <v>9201</v>
      </c>
      <c r="R27994">
        <v>64</v>
      </c>
      <c r="S27994">
        <v>1</v>
      </c>
      <c r="T27994">
        <v>0</v>
      </c>
      <c r="U27994">
        <v>1</v>
      </c>
    </row>
    <row r="27995" spans="1:21" x14ac:dyDescent="0.25">
      <c r="A27995" t="s">
        <v>128115</v>
      </c>
      <c r="B27995" t="s">
        <v>128116</v>
      </c>
      <c r="C27995" t="s">
        <v>134522</v>
      </c>
      <c r="D27995" t="s">
        <v>134523</v>
      </c>
      <c r="E27995" t="s">
        <v>134524</v>
      </c>
      <c r="F27995" t="s">
        <v>134525</v>
      </c>
      <c r="G27995" t="s">
        <v>134513</v>
      </c>
      <c r="H27995">
        <v>26</v>
      </c>
      <c r="I27995" t="s">
        <v>72349</v>
      </c>
      <c r="J27995" t="s">
        <v>780</v>
      </c>
      <c r="K27995">
        <v>251</v>
      </c>
      <c r="L27995" t="s">
        <v>30</v>
      </c>
      <c r="M27995" t="s">
        <v>31</v>
      </c>
      <c r="N27995" t="b">
        <v>0</v>
      </c>
      <c r="P27995">
        <v>1</v>
      </c>
      <c r="Q27995">
        <v>10442</v>
      </c>
      <c r="R27995">
        <v>58</v>
      </c>
      <c r="S27995">
        <v>1</v>
      </c>
      <c r="T27995">
        <v>0</v>
      </c>
      <c r="U27995">
        <v>2</v>
      </c>
    </row>
    <row r="27996" spans="1:21" x14ac:dyDescent="0.25">
      <c r="A27996" t="s">
        <v>128115</v>
      </c>
      <c r="B27996" t="s">
        <v>128116</v>
      </c>
      <c r="C27996" t="s">
        <v>134526</v>
      </c>
      <c r="D27996" t="s">
        <v>134527</v>
      </c>
      <c r="E27996" t="s">
        <v>134528</v>
      </c>
      <c r="F27996" t="s">
        <v>134529</v>
      </c>
      <c r="G27996" t="s">
        <v>134513</v>
      </c>
      <c r="H27996">
        <v>26</v>
      </c>
      <c r="I27996" t="s">
        <v>72349</v>
      </c>
      <c r="J27996" t="s">
        <v>1789</v>
      </c>
      <c r="K27996">
        <v>491</v>
      </c>
      <c r="L27996" t="s">
        <v>30</v>
      </c>
      <c r="M27996" t="s">
        <v>31</v>
      </c>
      <c r="N27996" t="b">
        <v>0</v>
      </c>
      <c r="P27996">
        <v>1</v>
      </c>
      <c r="Q27996">
        <v>16906</v>
      </c>
      <c r="R27996">
        <v>83</v>
      </c>
      <c r="S27996">
        <v>2</v>
      </c>
      <c r="T27996">
        <v>0</v>
      </c>
      <c r="U27996">
        <v>7</v>
      </c>
    </row>
    <row r="27997" spans="1:21" x14ac:dyDescent="0.25">
      <c r="A27997" t="s">
        <v>128115</v>
      </c>
      <c r="B27997" t="s">
        <v>128116</v>
      </c>
      <c r="C27997" t="s">
        <v>134530</v>
      </c>
      <c r="D27997" t="s">
        <v>134531</v>
      </c>
      <c r="E27997" t="s">
        <v>134532</v>
      </c>
      <c r="F27997" t="s">
        <v>134533</v>
      </c>
      <c r="G27997" t="s">
        <v>134513</v>
      </c>
      <c r="H27997">
        <v>26</v>
      </c>
      <c r="I27997" t="s">
        <v>72349</v>
      </c>
      <c r="J27997" t="s">
        <v>2922</v>
      </c>
      <c r="K27997">
        <v>313</v>
      </c>
      <c r="L27997" t="s">
        <v>30</v>
      </c>
      <c r="M27997" t="s">
        <v>31</v>
      </c>
      <c r="N27997" t="b">
        <v>0</v>
      </c>
      <c r="P27997">
        <v>1</v>
      </c>
      <c r="Q27997">
        <v>20098</v>
      </c>
      <c r="R27997">
        <v>89</v>
      </c>
      <c r="S27997">
        <v>2</v>
      </c>
      <c r="T27997">
        <v>0</v>
      </c>
      <c r="U27997">
        <v>6</v>
      </c>
    </row>
    <row r="27998" spans="1:21" x14ac:dyDescent="0.25">
      <c r="A27998" t="s">
        <v>128115</v>
      </c>
      <c r="B27998" t="s">
        <v>128116</v>
      </c>
      <c r="C27998" t="s">
        <v>134534</v>
      </c>
      <c r="D27998" t="s">
        <v>134535</v>
      </c>
      <c r="E27998" t="s">
        <v>134536</v>
      </c>
      <c r="F27998" t="s">
        <v>134537</v>
      </c>
      <c r="G27998" t="s">
        <v>134538</v>
      </c>
      <c r="H27998">
        <v>26</v>
      </c>
      <c r="I27998" t="s">
        <v>72349</v>
      </c>
      <c r="J27998" t="s">
        <v>2360</v>
      </c>
      <c r="K27998">
        <v>582</v>
      </c>
      <c r="L27998" t="s">
        <v>30</v>
      </c>
      <c r="M27998" t="s">
        <v>31</v>
      </c>
      <c r="N27998" t="b">
        <v>0</v>
      </c>
      <c r="P27998">
        <v>1</v>
      </c>
      <c r="Q27998">
        <v>27156</v>
      </c>
      <c r="R27998">
        <v>132</v>
      </c>
      <c r="S27998">
        <v>7</v>
      </c>
      <c r="T27998">
        <v>0</v>
      </c>
      <c r="U27998">
        <v>30</v>
      </c>
    </row>
    <row r="27999" spans="1:21" x14ac:dyDescent="0.25">
      <c r="A27999" t="s">
        <v>128115</v>
      </c>
      <c r="B27999" t="s">
        <v>128116</v>
      </c>
      <c r="C27999" t="s">
        <v>134539</v>
      </c>
      <c r="D27999" t="s">
        <v>134540</v>
      </c>
      <c r="E27999" t="s">
        <v>134541</v>
      </c>
      <c r="F27999" t="s">
        <v>134542</v>
      </c>
      <c r="G27999" t="s">
        <v>134513</v>
      </c>
      <c r="H27999">
        <v>26</v>
      </c>
      <c r="I27999" t="s">
        <v>72349</v>
      </c>
      <c r="J27999" t="s">
        <v>1263</v>
      </c>
      <c r="K27999">
        <v>597</v>
      </c>
      <c r="L27999" t="s">
        <v>30</v>
      </c>
      <c r="M27999" t="s">
        <v>31</v>
      </c>
      <c r="N27999" t="b">
        <v>0</v>
      </c>
      <c r="P27999">
        <v>1</v>
      </c>
      <c r="Q27999">
        <v>41396</v>
      </c>
      <c r="R27999">
        <v>184</v>
      </c>
      <c r="S27999">
        <v>9</v>
      </c>
      <c r="T27999">
        <v>0</v>
      </c>
      <c r="U27999">
        <v>20</v>
      </c>
    </row>
    <row r="28000" spans="1:21" x14ac:dyDescent="0.25">
      <c r="A28000" t="s">
        <v>128115</v>
      </c>
      <c r="B28000" t="s">
        <v>128116</v>
      </c>
      <c r="C28000" t="s">
        <v>134543</v>
      </c>
      <c r="D28000" t="s">
        <v>134544</v>
      </c>
      <c r="E28000" t="s">
        <v>134545</v>
      </c>
      <c r="F28000" t="s">
        <v>134546</v>
      </c>
      <c r="G28000" t="s">
        <v>134547</v>
      </c>
      <c r="H28000">
        <v>26</v>
      </c>
      <c r="I28000" t="s">
        <v>72349</v>
      </c>
      <c r="J28000" t="s">
        <v>11457</v>
      </c>
      <c r="K28000">
        <v>149</v>
      </c>
      <c r="L28000" t="s">
        <v>30</v>
      </c>
      <c r="M28000" t="s">
        <v>31</v>
      </c>
      <c r="N28000" t="b">
        <v>0</v>
      </c>
      <c r="O28000" t="s">
        <v>134548</v>
      </c>
      <c r="Q28000">
        <v>412</v>
      </c>
      <c r="R28000">
        <v>4</v>
      </c>
      <c r="S28000">
        <v>2</v>
      </c>
      <c r="T28000">
        <v>0</v>
      </c>
      <c r="U28000">
        <v>1</v>
      </c>
    </row>
    <row r="28001" spans="1:21" x14ac:dyDescent="0.25">
      <c r="A28001" t="s">
        <v>128115</v>
      </c>
      <c r="B28001" t="s">
        <v>128116</v>
      </c>
      <c r="C28001" t="s">
        <v>134549</v>
      </c>
      <c r="D28001" t="s">
        <v>134550</v>
      </c>
      <c r="E28001" t="s">
        <v>134551</v>
      </c>
      <c r="F28001" t="s">
        <v>134552</v>
      </c>
      <c r="G28001" t="s">
        <v>134553</v>
      </c>
      <c r="H28001">
        <v>26</v>
      </c>
      <c r="I28001" t="s">
        <v>72349</v>
      </c>
      <c r="J28001" t="s">
        <v>6269</v>
      </c>
      <c r="K28001">
        <v>547</v>
      </c>
      <c r="L28001" t="s">
        <v>30</v>
      </c>
      <c r="M28001" t="s">
        <v>7991</v>
      </c>
      <c r="N28001" t="b">
        <v>0</v>
      </c>
      <c r="P28001">
        <v>1</v>
      </c>
      <c r="Q28001">
        <v>884</v>
      </c>
      <c r="R28001">
        <v>13</v>
      </c>
      <c r="S28001">
        <v>1</v>
      </c>
      <c r="T28001">
        <v>0</v>
      </c>
      <c r="U28001">
        <v>2</v>
      </c>
    </row>
    <row r="28002" spans="1:21" x14ac:dyDescent="0.25">
      <c r="A28002" t="s">
        <v>128115</v>
      </c>
      <c r="B28002" t="s">
        <v>128116</v>
      </c>
      <c r="C28002" t="s">
        <v>134554</v>
      </c>
      <c r="D28002" t="s">
        <v>134555</v>
      </c>
      <c r="E28002" t="s">
        <v>134556</v>
      </c>
      <c r="F28002" t="s">
        <v>134557</v>
      </c>
      <c r="G28002" t="s">
        <v>134558</v>
      </c>
      <c r="H28002">
        <v>26</v>
      </c>
      <c r="I28002" t="s">
        <v>72349</v>
      </c>
      <c r="J28002" t="s">
        <v>12857</v>
      </c>
      <c r="K28002">
        <v>492</v>
      </c>
      <c r="L28002" t="s">
        <v>30</v>
      </c>
      <c r="M28002" t="s">
        <v>7991</v>
      </c>
      <c r="N28002" t="b">
        <v>0</v>
      </c>
      <c r="Q28002">
        <v>1655</v>
      </c>
      <c r="R28002">
        <v>20</v>
      </c>
      <c r="S28002">
        <v>1</v>
      </c>
      <c r="T28002">
        <v>0</v>
      </c>
      <c r="U28002">
        <v>6</v>
      </c>
    </row>
    <row r="28003" spans="1:21" x14ac:dyDescent="0.25">
      <c r="A28003" t="s">
        <v>128115</v>
      </c>
      <c r="B28003" t="s">
        <v>128116</v>
      </c>
      <c r="C28003" t="s">
        <v>134559</v>
      </c>
      <c r="D28003" t="s">
        <v>134560</v>
      </c>
      <c r="E28003" t="s">
        <v>134561</v>
      </c>
      <c r="F28003" t="s">
        <v>134562</v>
      </c>
      <c r="G28003" t="s">
        <v>134513</v>
      </c>
      <c r="H28003">
        <v>26</v>
      </c>
      <c r="I28003" t="s">
        <v>72349</v>
      </c>
      <c r="J28003" t="s">
        <v>10234</v>
      </c>
      <c r="K28003">
        <v>386</v>
      </c>
      <c r="L28003" t="s">
        <v>30</v>
      </c>
      <c r="M28003" t="s">
        <v>31</v>
      </c>
      <c r="N28003" t="b">
        <v>0</v>
      </c>
      <c r="P28003">
        <v>1</v>
      </c>
      <c r="Q28003">
        <v>97525</v>
      </c>
      <c r="R28003">
        <v>377</v>
      </c>
      <c r="S28003">
        <v>24</v>
      </c>
      <c r="T28003">
        <v>0</v>
      </c>
      <c r="U28003">
        <v>65</v>
      </c>
    </row>
    <row r="28004" spans="1:21" x14ac:dyDescent="0.25">
      <c r="A28004" t="s">
        <v>128115</v>
      </c>
      <c r="B28004" t="s">
        <v>128116</v>
      </c>
      <c r="C28004" t="s">
        <v>134563</v>
      </c>
      <c r="D28004" t="s">
        <v>134564</v>
      </c>
      <c r="E28004" s="1">
        <v>41553.622916666667</v>
      </c>
      <c r="F28004" t="s">
        <v>134565</v>
      </c>
      <c r="G28004" t="s">
        <v>134566</v>
      </c>
      <c r="H28004">
        <v>26</v>
      </c>
      <c r="I28004" t="s">
        <v>72349</v>
      </c>
      <c r="J28004" t="s">
        <v>4135</v>
      </c>
      <c r="K28004">
        <v>446</v>
      </c>
      <c r="L28004" t="s">
        <v>30</v>
      </c>
      <c r="M28004" t="s">
        <v>31</v>
      </c>
      <c r="N28004" t="b">
        <v>1</v>
      </c>
      <c r="P28004">
        <v>1</v>
      </c>
      <c r="Q28004">
        <v>54274</v>
      </c>
      <c r="R28004">
        <v>351</v>
      </c>
      <c r="S28004">
        <v>21</v>
      </c>
      <c r="T28004">
        <v>0</v>
      </c>
      <c r="U28004">
        <v>33</v>
      </c>
    </row>
    <row r="28005" spans="1:21" x14ac:dyDescent="0.25">
      <c r="A28005" t="s">
        <v>128115</v>
      </c>
      <c r="B28005" t="s">
        <v>128116</v>
      </c>
      <c r="C28005" t="s">
        <v>134567</v>
      </c>
      <c r="D28005" t="s">
        <v>134568</v>
      </c>
      <c r="E28005" s="1">
        <v>41492.884027777778</v>
      </c>
      <c r="F28005" t="s">
        <v>134569</v>
      </c>
      <c r="G28005" t="s">
        <v>134570</v>
      </c>
      <c r="H28005">
        <v>26</v>
      </c>
      <c r="I28005" t="s">
        <v>72349</v>
      </c>
      <c r="J28005" t="s">
        <v>21144</v>
      </c>
      <c r="K28005">
        <v>859</v>
      </c>
      <c r="L28005" t="s">
        <v>30</v>
      </c>
      <c r="M28005" t="s">
        <v>31</v>
      </c>
      <c r="N28005" t="b">
        <v>0</v>
      </c>
      <c r="P28005">
        <v>1</v>
      </c>
      <c r="Q28005">
        <v>24171</v>
      </c>
      <c r="R28005">
        <v>139</v>
      </c>
      <c r="S28005">
        <v>10</v>
      </c>
      <c r="T28005">
        <v>0</v>
      </c>
      <c r="U28005">
        <v>18</v>
      </c>
    </row>
    <row r="28006" spans="1:21" x14ac:dyDescent="0.25">
      <c r="A28006" t="s">
        <v>128115</v>
      </c>
      <c r="B28006" t="s">
        <v>128116</v>
      </c>
      <c r="C28006" t="s">
        <v>134571</v>
      </c>
      <c r="D28006" t="s">
        <v>134572</v>
      </c>
      <c r="E28006" t="s">
        <v>134573</v>
      </c>
      <c r="F28006" t="s">
        <v>134574</v>
      </c>
      <c r="G28006" t="s">
        <v>134575</v>
      </c>
      <c r="H28006">
        <v>26</v>
      </c>
      <c r="I28006" t="s">
        <v>72349</v>
      </c>
      <c r="J28006" t="s">
        <v>3219</v>
      </c>
      <c r="K28006">
        <v>1265</v>
      </c>
      <c r="L28006" t="s">
        <v>30</v>
      </c>
      <c r="M28006" t="s">
        <v>7991</v>
      </c>
      <c r="N28006" t="b">
        <v>0</v>
      </c>
      <c r="P28006">
        <v>1</v>
      </c>
      <c r="Q28006">
        <v>104263</v>
      </c>
      <c r="R28006">
        <v>538</v>
      </c>
      <c r="S28006">
        <v>31</v>
      </c>
      <c r="T28006">
        <v>0</v>
      </c>
      <c r="U28006">
        <v>122</v>
      </c>
    </row>
    <row r="28007" spans="1:21" x14ac:dyDescent="0.25">
      <c r="A28007" t="s">
        <v>128115</v>
      </c>
      <c r="B28007" t="s">
        <v>128116</v>
      </c>
      <c r="C28007" t="s">
        <v>134576</v>
      </c>
      <c r="D28007" t="s">
        <v>134577</v>
      </c>
      <c r="E28007" t="s">
        <v>134578</v>
      </c>
      <c r="F28007" t="s">
        <v>134579</v>
      </c>
      <c r="G28007" t="s">
        <v>134580</v>
      </c>
      <c r="H28007">
        <v>26</v>
      </c>
      <c r="I28007" t="s">
        <v>72349</v>
      </c>
      <c r="J28007" t="s">
        <v>7800</v>
      </c>
      <c r="K28007">
        <v>661</v>
      </c>
      <c r="L28007" t="s">
        <v>30</v>
      </c>
      <c r="M28007" t="s">
        <v>31</v>
      </c>
      <c r="N28007" t="b">
        <v>0</v>
      </c>
      <c r="P28007">
        <v>1</v>
      </c>
      <c r="Q28007">
        <v>168358</v>
      </c>
      <c r="R28007">
        <v>404</v>
      </c>
      <c r="S28007">
        <v>45</v>
      </c>
      <c r="T28007">
        <v>0</v>
      </c>
      <c r="U28007">
        <v>150</v>
      </c>
    </row>
    <row r="28008" spans="1:21" x14ac:dyDescent="0.25">
      <c r="A28008" t="s">
        <v>128115</v>
      </c>
      <c r="B28008" t="s">
        <v>128116</v>
      </c>
      <c r="C28008" t="s">
        <v>134581</v>
      </c>
      <c r="D28008" t="s">
        <v>134582</v>
      </c>
      <c r="E28008" s="1">
        <v>41552.795138888891</v>
      </c>
      <c r="F28008" t="s">
        <v>134583</v>
      </c>
      <c r="G28008" t="s">
        <v>134584</v>
      </c>
      <c r="H28008">
        <v>28</v>
      </c>
      <c r="I28008" t="s">
        <v>9430</v>
      </c>
      <c r="J28008" t="s">
        <v>9816</v>
      </c>
      <c r="K28008">
        <v>137</v>
      </c>
      <c r="L28008" t="s">
        <v>30</v>
      </c>
      <c r="M28008" t="s">
        <v>31</v>
      </c>
      <c r="N28008" t="b">
        <v>0</v>
      </c>
      <c r="O28008" t="s">
        <v>134585</v>
      </c>
      <c r="Q28008">
        <v>3273</v>
      </c>
      <c r="R28008">
        <v>43</v>
      </c>
      <c r="S28008">
        <v>3</v>
      </c>
      <c r="T28008">
        <v>0</v>
      </c>
      <c r="U28008">
        <v>18</v>
      </c>
    </row>
    <row r="28009" spans="1:21" x14ac:dyDescent="0.25">
      <c r="A28009" t="s">
        <v>134586</v>
      </c>
      <c r="B28009" t="s">
        <v>134587</v>
      </c>
      <c r="C28009" t="s">
        <v>134588</v>
      </c>
      <c r="D28009" t="s">
        <v>19324</v>
      </c>
      <c r="E28009" t="s">
        <v>19325</v>
      </c>
      <c r="F28009" t="s">
        <v>134589</v>
      </c>
      <c r="G28009" t="s">
        <v>134590</v>
      </c>
      <c r="H28009">
        <v>27</v>
      </c>
      <c r="I28009" t="s">
        <v>28</v>
      </c>
      <c r="J28009" t="s">
        <v>134591</v>
      </c>
      <c r="K28009">
        <v>212</v>
      </c>
      <c r="L28009" t="s">
        <v>30</v>
      </c>
      <c r="M28009" t="s">
        <v>31</v>
      </c>
      <c r="N28009" t="b">
        <v>1</v>
      </c>
      <c r="O28009" t="s">
        <v>134592</v>
      </c>
      <c r="P28009">
        <v>1</v>
      </c>
      <c r="Q28009">
        <v>972</v>
      </c>
      <c r="R28009">
        <v>72</v>
      </c>
      <c r="S28009">
        <v>0</v>
      </c>
      <c r="T28009">
        <v>0</v>
      </c>
      <c r="U28009">
        <v>2</v>
      </c>
    </row>
    <row r="28010" spans="1:21" x14ac:dyDescent="0.25">
      <c r="A28010" t="s">
        <v>134586</v>
      </c>
      <c r="B28010" t="s">
        <v>134587</v>
      </c>
      <c r="C28010" t="s">
        <v>134593</v>
      </c>
      <c r="D28010" t="s">
        <v>134594</v>
      </c>
      <c r="E28010" s="1">
        <v>44173.625</v>
      </c>
      <c r="F28010" t="s">
        <v>134595</v>
      </c>
      <c r="G28010" t="s">
        <v>134596</v>
      </c>
      <c r="H28010">
        <v>27</v>
      </c>
      <c r="I28010" t="s">
        <v>28</v>
      </c>
      <c r="J28010" t="s">
        <v>134597</v>
      </c>
      <c r="K28010">
        <v>2333</v>
      </c>
      <c r="L28010" t="s">
        <v>30</v>
      </c>
      <c r="M28010" t="s">
        <v>31</v>
      </c>
      <c r="N28010" t="b">
        <v>1</v>
      </c>
      <c r="O28010" t="s">
        <v>134598</v>
      </c>
      <c r="P28010">
        <v>1</v>
      </c>
      <c r="Q28010">
        <v>2789</v>
      </c>
      <c r="R28010">
        <v>106</v>
      </c>
      <c r="S28010">
        <v>2</v>
      </c>
      <c r="T28010">
        <v>0</v>
      </c>
      <c r="U28010">
        <v>4</v>
      </c>
    </row>
    <row r="28011" spans="1:21" x14ac:dyDescent="0.25">
      <c r="A28011" t="s">
        <v>134586</v>
      </c>
      <c r="B28011" t="s">
        <v>134587</v>
      </c>
      <c r="C28011" t="s">
        <v>134599</v>
      </c>
      <c r="D28011" t="s">
        <v>134600</v>
      </c>
      <c r="E28011" s="1">
        <v>43990.645833333336</v>
      </c>
      <c r="F28011" t="s">
        <v>134601</v>
      </c>
      <c r="G28011" t="s">
        <v>134602</v>
      </c>
      <c r="H28011">
        <v>27</v>
      </c>
      <c r="I28011" t="s">
        <v>28</v>
      </c>
      <c r="J28011" t="s">
        <v>134603</v>
      </c>
      <c r="K28011">
        <v>3046</v>
      </c>
      <c r="L28011" t="s">
        <v>30</v>
      </c>
      <c r="M28011" t="s">
        <v>31</v>
      </c>
      <c r="N28011" t="b">
        <v>1</v>
      </c>
      <c r="O28011" t="s">
        <v>134604</v>
      </c>
      <c r="P28011">
        <v>1</v>
      </c>
      <c r="Q28011">
        <v>3370</v>
      </c>
      <c r="R28011">
        <v>123</v>
      </c>
      <c r="S28011">
        <v>1</v>
      </c>
      <c r="T28011">
        <v>0</v>
      </c>
      <c r="U28011">
        <v>4</v>
      </c>
    </row>
    <row r="28012" spans="1:21" x14ac:dyDescent="0.25">
      <c r="A28012" t="s">
        <v>134586</v>
      </c>
      <c r="B28012" t="s">
        <v>134587</v>
      </c>
      <c r="C28012" t="s">
        <v>134605</v>
      </c>
      <c r="D28012" t="s">
        <v>134606</v>
      </c>
      <c r="E28012" t="s">
        <v>134607</v>
      </c>
      <c r="F28012" t="s">
        <v>134608</v>
      </c>
      <c r="G28012" t="s">
        <v>134609</v>
      </c>
      <c r="H28012">
        <v>27</v>
      </c>
      <c r="I28012" t="s">
        <v>28</v>
      </c>
      <c r="J28012" t="s">
        <v>134610</v>
      </c>
      <c r="K28012">
        <v>78</v>
      </c>
      <c r="L28012" t="s">
        <v>30</v>
      </c>
      <c r="M28012" t="s">
        <v>31</v>
      </c>
      <c r="N28012" t="b">
        <v>1</v>
      </c>
      <c r="O28012" t="s">
        <v>134611</v>
      </c>
      <c r="P28012">
        <v>1</v>
      </c>
      <c r="Q28012">
        <v>5241</v>
      </c>
      <c r="R28012">
        <v>199</v>
      </c>
      <c r="S28012">
        <v>5</v>
      </c>
      <c r="T28012">
        <v>0</v>
      </c>
      <c r="U28012">
        <v>14</v>
      </c>
    </row>
    <row r="28013" spans="1:21" x14ac:dyDescent="0.25">
      <c r="A28013" t="s">
        <v>134586</v>
      </c>
      <c r="B28013" t="s">
        <v>134587</v>
      </c>
      <c r="C28013" t="s">
        <v>134612</v>
      </c>
      <c r="D28013" t="s">
        <v>134613</v>
      </c>
      <c r="E28013" s="1">
        <v>44019.625</v>
      </c>
      <c r="F28013" t="s">
        <v>134614</v>
      </c>
      <c r="G28013" t="s">
        <v>134615</v>
      </c>
      <c r="H28013">
        <v>27</v>
      </c>
      <c r="I28013" t="s">
        <v>28</v>
      </c>
      <c r="J28013" t="s">
        <v>3856</v>
      </c>
      <c r="K28013">
        <v>503</v>
      </c>
      <c r="L28013" t="s">
        <v>30</v>
      </c>
      <c r="M28013" t="s">
        <v>31</v>
      </c>
      <c r="N28013" t="b">
        <v>1</v>
      </c>
      <c r="O28013" t="s">
        <v>134616</v>
      </c>
      <c r="P28013">
        <v>1</v>
      </c>
      <c r="Q28013">
        <v>3876</v>
      </c>
      <c r="R28013">
        <v>130</v>
      </c>
      <c r="S28013">
        <v>7</v>
      </c>
      <c r="T28013">
        <v>0</v>
      </c>
      <c r="U28013">
        <v>38</v>
      </c>
    </row>
    <row r="28014" spans="1:21" x14ac:dyDescent="0.25">
      <c r="A28014" t="s">
        <v>134586</v>
      </c>
      <c r="B28014" t="s">
        <v>134587</v>
      </c>
      <c r="C28014" t="s">
        <v>134617</v>
      </c>
      <c r="D28014" t="s">
        <v>134618</v>
      </c>
      <c r="E28014" s="1">
        <v>43927.665972222225</v>
      </c>
      <c r="F28014" t="s">
        <v>134619</v>
      </c>
      <c r="G28014" t="s">
        <v>134620</v>
      </c>
      <c r="H28014">
        <v>27</v>
      </c>
      <c r="I28014" t="s">
        <v>28</v>
      </c>
      <c r="J28014" t="s">
        <v>378</v>
      </c>
      <c r="K28014">
        <v>212</v>
      </c>
      <c r="L28014" t="s">
        <v>30</v>
      </c>
      <c r="M28014" t="s">
        <v>31</v>
      </c>
      <c r="N28014" t="b">
        <v>0</v>
      </c>
      <c r="O28014" t="s">
        <v>134621</v>
      </c>
      <c r="P28014">
        <v>1</v>
      </c>
      <c r="Q28014">
        <v>10717</v>
      </c>
      <c r="R28014">
        <v>335</v>
      </c>
      <c r="S28014">
        <v>4</v>
      </c>
      <c r="T28014">
        <v>0</v>
      </c>
      <c r="U28014">
        <v>25</v>
      </c>
    </row>
    <row r="28015" spans="1:21" x14ac:dyDescent="0.25">
      <c r="A28015" t="s">
        <v>134586</v>
      </c>
      <c r="B28015" t="s">
        <v>134587</v>
      </c>
      <c r="C28015" t="s">
        <v>134622</v>
      </c>
      <c r="D28015" t="s">
        <v>134623</v>
      </c>
      <c r="E28015" t="s">
        <v>134624</v>
      </c>
      <c r="F28015" t="s">
        <v>134625</v>
      </c>
      <c r="G28015" t="s">
        <v>134626</v>
      </c>
      <c r="H28015">
        <v>27</v>
      </c>
      <c r="I28015" t="s">
        <v>28</v>
      </c>
      <c r="J28015" t="s">
        <v>12665</v>
      </c>
      <c r="K28015">
        <v>513</v>
      </c>
      <c r="L28015" t="s">
        <v>30</v>
      </c>
      <c r="M28015" t="s">
        <v>31</v>
      </c>
      <c r="N28015" t="b">
        <v>1</v>
      </c>
      <c r="O28015" t="s">
        <v>134627</v>
      </c>
      <c r="P28015">
        <v>1</v>
      </c>
      <c r="Q28015">
        <v>12249</v>
      </c>
      <c r="R28015">
        <v>401</v>
      </c>
      <c r="S28015">
        <v>4</v>
      </c>
      <c r="T28015">
        <v>0</v>
      </c>
      <c r="U28015">
        <v>57</v>
      </c>
    </row>
    <row r="28016" spans="1:21" x14ac:dyDescent="0.25">
      <c r="A28016" t="s">
        <v>134586</v>
      </c>
      <c r="B28016" t="s">
        <v>134587</v>
      </c>
      <c r="C28016" t="s">
        <v>134628</v>
      </c>
      <c r="D28016" t="s">
        <v>134629</v>
      </c>
      <c r="E28016" t="s">
        <v>134630</v>
      </c>
      <c r="F28016" t="s">
        <v>134631</v>
      </c>
      <c r="G28016" t="s">
        <v>134632</v>
      </c>
      <c r="H28016">
        <v>27</v>
      </c>
      <c r="I28016" t="s">
        <v>28</v>
      </c>
      <c r="J28016" t="s">
        <v>48</v>
      </c>
      <c r="K28016">
        <v>310</v>
      </c>
      <c r="L28016" t="s">
        <v>30</v>
      </c>
      <c r="M28016" t="s">
        <v>31</v>
      </c>
      <c r="N28016" t="b">
        <v>0</v>
      </c>
      <c r="O28016" t="s">
        <v>134633</v>
      </c>
      <c r="P28016">
        <v>1</v>
      </c>
      <c r="Q28016">
        <v>11592</v>
      </c>
      <c r="R28016">
        <v>340</v>
      </c>
      <c r="S28016">
        <v>7</v>
      </c>
      <c r="T28016">
        <v>0</v>
      </c>
      <c r="U28016">
        <v>35</v>
      </c>
    </row>
    <row r="28017" spans="1:21" x14ac:dyDescent="0.25">
      <c r="A28017" t="s">
        <v>134586</v>
      </c>
      <c r="B28017" t="s">
        <v>134587</v>
      </c>
      <c r="C28017" t="s">
        <v>134634</v>
      </c>
      <c r="D28017" t="s">
        <v>134635</v>
      </c>
      <c r="E28017" s="1">
        <v>44017.645833333336</v>
      </c>
      <c r="F28017" t="s">
        <v>134636</v>
      </c>
      <c r="G28017" t="s">
        <v>134637</v>
      </c>
      <c r="H28017">
        <v>27</v>
      </c>
      <c r="I28017" t="s">
        <v>28</v>
      </c>
      <c r="J28017" t="s">
        <v>3020</v>
      </c>
      <c r="K28017">
        <v>427</v>
      </c>
      <c r="L28017" t="s">
        <v>30</v>
      </c>
      <c r="M28017" t="s">
        <v>31</v>
      </c>
      <c r="N28017" t="b">
        <v>1</v>
      </c>
      <c r="O28017" t="s">
        <v>134638</v>
      </c>
      <c r="P28017">
        <v>1</v>
      </c>
      <c r="Q28017">
        <v>16383</v>
      </c>
      <c r="R28017">
        <v>541</v>
      </c>
      <c r="S28017">
        <v>11</v>
      </c>
      <c r="T28017">
        <v>0</v>
      </c>
      <c r="U28017">
        <v>33</v>
      </c>
    </row>
    <row r="28018" spans="1:21" x14ac:dyDescent="0.25">
      <c r="A28018" t="s">
        <v>134586</v>
      </c>
      <c r="B28018" t="s">
        <v>134587</v>
      </c>
      <c r="C28018" t="s">
        <v>134639</v>
      </c>
      <c r="D28018" t="s">
        <v>134640</v>
      </c>
      <c r="E28018" t="s">
        <v>134641</v>
      </c>
      <c r="F28018" t="s">
        <v>134642</v>
      </c>
      <c r="G28018" t="s">
        <v>134643</v>
      </c>
      <c r="H28018">
        <v>27</v>
      </c>
      <c r="I28018" t="s">
        <v>28</v>
      </c>
      <c r="J28018" t="s">
        <v>7569</v>
      </c>
      <c r="K28018">
        <v>469</v>
      </c>
      <c r="L28018" t="s">
        <v>30</v>
      </c>
      <c r="M28018" t="s">
        <v>31</v>
      </c>
      <c r="N28018" t="b">
        <v>1</v>
      </c>
      <c r="O28018" t="s">
        <v>134644</v>
      </c>
      <c r="P28018">
        <v>1</v>
      </c>
      <c r="Q28018">
        <v>6565</v>
      </c>
      <c r="R28018">
        <v>123</v>
      </c>
      <c r="S28018">
        <v>5</v>
      </c>
      <c r="T28018">
        <v>0</v>
      </c>
      <c r="U28018">
        <v>48</v>
      </c>
    </row>
    <row r="28019" spans="1:21" x14ac:dyDescent="0.25">
      <c r="A28019" t="s">
        <v>134586</v>
      </c>
      <c r="B28019" t="s">
        <v>134587</v>
      </c>
      <c r="C28019" t="s">
        <v>134645</v>
      </c>
      <c r="D28019" t="s">
        <v>134646</v>
      </c>
      <c r="E28019" t="s">
        <v>134647</v>
      </c>
      <c r="F28019" t="s">
        <v>134648</v>
      </c>
      <c r="G28019" t="s">
        <v>134649</v>
      </c>
      <c r="H28019">
        <v>27</v>
      </c>
      <c r="I28019" t="s">
        <v>28</v>
      </c>
      <c r="J28019" t="s">
        <v>280</v>
      </c>
      <c r="K28019">
        <v>407</v>
      </c>
      <c r="L28019" t="s">
        <v>30</v>
      </c>
      <c r="M28019" t="s">
        <v>31</v>
      </c>
      <c r="N28019" t="b">
        <v>1</v>
      </c>
      <c r="O28019" t="s">
        <v>134650</v>
      </c>
      <c r="P28019">
        <v>1</v>
      </c>
      <c r="Q28019">
        <v>18444</v>
      </c>
      <c r="R28019">
        <v>356</v>
      </c>
      <c r="S28019">
        <v>5</v>
      </c>
      <c r="T28019">
        <v>0</v>
      </c>
      <c r="U28019">
        <v>39</v>
      </c>
    </row>
    <row r="28020" spans="1:21" x14ac:dyDescent="0.25">
      <c r="A28020" t="s">
        <v>134586</v>
      </c>
      <c r="B28020" t="s">
        <v>134587</v>
      </c>
      <c r="C28020" t="s">
        <v>134651</v>
      </c>
      <c r="D28020" t="s">
        <v>134652</v>
      </c>
      <c r="E28020" t="s">
        <v>134653</v>
      </c>
      <c r="F28020" t="s">
        <v>134654</v>
      </c>
      <c r="G28020" t="s">
        <v>134655</v>
      </c>
      <c r="H28020">
        <v>27</v>
      </c>
      <c r="I28020" t="s">
        <v>28</v>
      </c>
      <c r="J28020" t="s">
        <v>5854</v>
      </c>
      <c r="K28020">
        <v>560</v>
      </c>
      <c r="L28020" t="s">
        <v>30</v>
      </c>
      <c r="M28020" t="s">
        <v>31</v>
      </c>
      <c r="N28020" t="b">
        <v>1</v>
      </c>
      <c r="O28020" t="s">
        <v>134656</v>
      </c>
      <c r="P28020">
        <v>1</v>
      </c>
      <c r="Q28020">
        <v>7247</v>
      </c>
      <c r="R28020">
        <v>148</v>
      </c>
      <c r="S28020">
        <v>1</v>
      </c>
      <c r="T28020">
        <v>0</v>
      </c>
      <c r="U28020">
        <v>35</v>
      </c>
    </row>
    <row r="28021" spans="1:21" x14ac:dyDescent="0.25">
      <c r="A28021" t="s">
        <v>134586</v>
      </c>
      <c r="B28021" t="s">
        <v>134587</v>
      </c>
      <c r="C28021" t="s">
        <v>134657</v>
      </c>
      <c r="D28021" t="s">
        <v>134658</v>
      </c>
      <c r="E28021" s="1">
        <v>44078.681944444441</v>
      </c>
      <c r="F28021" t="s">
        <v>134659</v>
      </c>
      <c r="G28021" t="s">
        <v>134660</v>
      </c>
      <c r="H28021">
        <v>27</v>
      </c>
      <c r="I28021" t="s">
        <v>28</v>
      </c>
      <c r="J28021" t="s">
        <v>5143</v>
      </c>
      <c r="K28021">
        <v>594</v>
      </c>
      <c r="L28021" t="s">
        <v>30</v>
      </c>
      <c r="M28021" t="s">
        <v>31</v>
      </c>
      <c r="N28021" t="b">
        <v>1</v>
      </c>
      <c r="O28021" t="s">
        <v>134661</v>
      </c>
      <c r="P28021">
        <v>1</v>
      </c>
      <c r="Q28021">
        <v>12184</v>
      </c>
      <c r="R28021">
        <v>401</v>
      </c>
      <c r="S28021">
        <v>5</v>
      </c>
      <c r="T28021">
        <v>0</v>
      </c>
      <c r="U28021">
        <v>44</v>
      </c>
    </row>
    <row r="28022" spans="1:21" x14ac:dyDescent="0.25">
      <c r="A28022" t="s">
        <v>134586</v>
      </c>
      <c r="B28022" t="s">
        <v>134587</v>
      </c>
      <c r="C28022" t="s">
        <v>134662</v>
      </c>
      <c r="D28022" t="s">
        <v>134663</v>
      </c>
      <c r="E28022" s="1">
        <v>43865.67083333333</v>
      </c>
      <c r="F28022" t="s">
        <v>134664</v>
      </c>
      <c r="G28022" t="s">
        <v>134665</v>
      </c>
      <c r="H28022">
        <v>27</v>
      </c>
      <c r="I28022" t="s">
        <v>28</v>
      </c>
      <c r="J28022" t="s">
        <v>8493</v>
      </c>
      <c r="K28022">
        <v>424</v>
      </c>
      <c r="L28022" t="s">
        <v>30</v>
      </c>
      <c r="M28022" t="s">
        <v>31</v>
      </c>
      <c r="N28022" t="b">
        <v>1</v>
      </c>
      <c r="O28022" t="s">
        <v>134666</v>
      </c>
      <c r="P28022">
        <v>1</v>
      </c>
      <c r="Q28022">
        <v>16980</v>
      </c>
      <c r="R28022">
        <v>456</v>
      </c>
      <c r="S28022">
        <v>7</v>
      </c>
      <c r="T28022">
        <v>0</v>
      </c>
      <c r="U28022">
        <v>89</v>
      </c>
    </row>
    <row r="28023" spans="1:21" x14ac:dyDescent="0.25">
      <c r="A28023" t="s">
        <v>134586</v>
      </c>
      <c r="B28023" t="s">
        <v>134587</v>
      </c>
      <c r="C28023" t="s">
        <v>134667</v>
      </c>
      <c r="D28023" t="s">
        <v>134668</v>
      </c>
      <c r="E28023" t="s">
        <v>134669</v>
      </c>
      <c r="F28023" t="s">
        <v>134670</v>
      </c>
      <c r="G28023" t="s">
        <v>134671</v>
      </c>
      <c r="H28023">
        <v>27</v>
      </c>
      <c r="I28023" t="s">
        <v>28</v>
      </c>
      <c r="J28023" t="s">
        <v>5321</v>
      </c>
      <c r="K28023">
        <v>456</v>
      </c>
      <c r="L28023" t="s">
        <v>30</v>
      </c>
      <c r="M28023" t="s">
        <v>31</v>
      </c>
      <c r="N28023" t="b">
        <v>1</v>
      </c>
      <c r="O28023" t="s">
        <v>134672</v>
      </c>
      <c r="P28023">
        <v>1</v>
      </c>
      <c r="Q28023">
        <v>13998</v>
      </c>
      <c r="R28023">
        <v>251</v>
      </c>
      <c r="S28023">
        <v>4</v>
      </c>
      <c r="T28023">
        <v>0</v>
      </c>
      <c r="U28023">
        <v>23</v>
      </c>
    </row>
    <row r="28024" spans="1:21" x14ac:dyDescent="0.25">
      <c r="A28024" t="s">
        <v>134586</v>
      </c>
      <c r="B28024" t="s">
        <v>134587</v>
      </c>
      <c r="C28024" t="s">
        <v>134673</v>
      </c>
      <c r="D28024" t="s">
        <v>134674</v>
      </c>
      <c r="E28024" t="s">
        <v>134675</v>
      </c>
      <c r="F28024" t="s">
        <v>134676</v>
      </c>
      <c r="G28024" t="s">
        <v>134677</v>
      </c>
      <c r="H28024">
        <v>27</v>
      </c>
      <c r="I28024" t="s">
        <v>28</v>
      </c>
      <c r="J28024" t="s">
        <v>8513</v>
      </c>
      <c r="K28024">
        <v>131</v>
      </c>
      <c r="L28024" t="s">
        <v>30</v>
      </c>
      <c r="M28024" t="s">
        <v>31</v>
      </c>
      <c r="N28024" t="b">
        <v>0</v>
      </c>
      <c r="O28024" t="s">
        <v>134678</v>
      </c>
      <c r="Q28024">
        <v>55262</v>
      </c>
      <c r="R28024">
        <v>1362</v>
      </c>
      <c r="S28024">
        <v>20</v>
      </c>
      <c r="T28024">
        <v>0</v>
      </c>
      <c r="U28024">
        <v>198</v>
      </c>
    </row>
    <row r="28025" spans="1:21" x14ac:dyDescent="0.25">
      <c r="A28025" t="s">
        <v>134586</v>
      </c>
      <c r="B28025" t="s">
        <v>134587</v>
      </c>
      <c r="C28025" t="s">
        <v>134679</v>
      </c>
      <c r="D28025" t="s">
        <v>134680</v>
      </c>
      <c r="E28025" t="s">
        <v>134681</v>
      </c>
      <c r="F28025" t="s">
        <v>134682</v>
      </c>
      <c r="G28025" t="s">
        <v>134683</v>
      </c>
      <c r="H28025">
        <v>27</v>
      </c>
      <c r="I28025" t="s">
        <v>28</v>
      </c>
      <c r="J28025" t="s">
        <v>5854</v>
      </c>
      <c r="K28025">
        <v>560</v>
      </c>
      <c r="L28025" t="s">
        <v>30</v>
      </c>
      <c r="M28025" t="s">
        <v>31</v>
      </c>
      <c r="N28025" t="b">
        <v>0</v>
      </c>
      <c r="O28025" t="s">
        <v>134684</v>
      </c>
      <c r="P28025">
        <v>1</v>
      </c>
      <c r="Q28025">
        <v>26635</v>
      </c>
      <c r="R28025">
        <v>438</v>
      </c>
      <c r="S28025">
        <v>16</v>
      </c>
      <c r="T28025">
        <v>0</v>
      </c>
      <c r="U28025">
        <v>71</v>
      </c>
    </row>
    <row r="28026" spans="1:21" x14ac:dyDescent="0.25">
      <c r="A28026" t="s">
        <v>134586</v>
      </c>
      <c r="B28026" t="s">
        <v>134587</v>
      </c>
      <c r="C28026" t="s">
        <v>134685</v>
      </c>
      <c r="D28026" t="s">
        <v>134686</v>
      </c>
      <c r="E28026" s="1">
        <v>44138.614583333336</v>
      </c>
      <c r="F28026" t="s">
        <v>134687</v>
      </c>
      <c r="G28026" t="s">
        <v>134688</v>
      </c>
      <c r="H28026">
        <v>27</v>
      </c>
      <c r="I28026" t="s">
        <v>28</v>
      </c>
      <c r="J28026" t="s">
        <v>5977</v>
      </c>
      <c r="K28026">
        <v>462</v>
      </c>
      <c r="L28026" t="s">
        <v>30</v>
      </c>
      <c r="M28026" t="s">
        <v>31</v>
      </c>
      <c r="N28026" t="b">
        <v>1</v>
      </c>
      <c r="O28026" t="s">
        <v>134689</v>
      </c>
      <c r="P28026">
        <v>1</v>
      </c>
      <c r="Q28026">
        <v>9639</v>
      </c>
      <c r="R28026">
        <v>226</v>
      </c>
      <c r="S28026">
        <v>6</v>
      </c>
      <c r="T28026">
        <v>0</v>
      </c>
      <c r="U28026">
        <v>22</v>
      </c>
    </row>
    <row r="28027" spans="1:21" x14ac:dyDescent="0.25">
      <c r="A28027" t="s">
        <v>134586</v>
      </c>
      <c r="B28027" t="s">
        <v>134587</v>
      </c>
      <c r="C28027" t="s">
        <v>134690</v>
      </c>
      <c r="D28027" t="s">
        <v>134691</v>
      </c>
      <c r="E28027" s="1">
        <v>43924.73333333333</v>
      </c>
      <c r="F28027" t="s">
        <v>134692</v>
      </c>
      <c r="G28027" t="s">
        <v>134693</v>
      </c>
      <c r="H28027">
        <v>27</v>
      </c>
      <c r="I28027" t="s">
        <v>28</v>
      </c>
      <c r="J28027" t="s">
        <v>2273</v>
      </c>
      <c r="K28027">
        <v>119</v>
      </c>
      <c r="L28027" t="s">
        <v>30</v>
      </c>
      <c r="M28027" t="s">
        <v>31</v>
      </c>
      <c r="N28027" t="b">
        <v>0</v>
      </c>
      <c r="O28027" t="s">
        <v>134694</v>
      </c>
      <c r="P28027">
        <v>1</v>
      </c>
      <c r="Q28027">
        <v>3856</v>
      </c>
      <c r="R28027">
        <v>134</v>
      </c>
      <c r="S28027">
        <v>4</v>
      </c>
      <c r="T28027">
        <v>0</v>
      </c>
      <c r="U28027">
        <v>12</v>
      </c>
    </row>
    <row r="28028" spans="1:21" x14ac:dyDescent="0.25">
      <c r="A28028" t="s">
        <v>134586</v>
      </c>
      <c r="B28028" t="s">
        <v>134587</v>
      </c>
      <c r="C28028" t="s">
        <v>134695</v>
      </c>
      <c r="D28028" t="s">
        <v>134696</v>
      </c>
      <c r="E28028" t="s">
        <v>134697</v>
      </c>
      <c r="F28028" t="s">
        <v>134698</v>
      </c>
      <c r="G28028" t="s">
        <v>134699</v>
      </c>
      <c r="H28028">
        <v>27</v>
      </c>
      <c r="I28028" t="s">
        <v>28</v>
      </c>
      <c r="J28028" t="s">
        <v>15297</v>
      </c>
      <c r="K28028">
        <v>750</v>
      </c>
      <c r="L28028" t="s">
        <v>30</v>
      </c>
      <c r="M28028" t="s">
        <v>31</v>
      </c>
      <c r="N28028" t="b">
        <v>1</v>
      </c>
      <c r="O28028" t="s">
        <v>134700</v>
      </c>
      <c r="P28028">
        <v>1</v>
      </c>
      <c r="Q28028">
        <v>44061</v>
      </c>
      <c r="R28028">
        <v>920</v>
      </c>
      <c r="S28028">
        <v>21</v>
      </c>
      <c r="T28028">
        <v>0</v>
      </c>
      <c r="U28028">
        <v>58</v>
      </c>
    </row>
    <row r="28029" spans="1:21" x14ac:dyDescent="0.25">
      <c r="A28029" t="s">
        <v>134586</v>
      </c>
      <c r="B28029" t="s">
        <v>134587</v>
      </c>
      <c r="C28029" t="s">
        <v>134701</v>
      </c>
      <c r="D28029" t="s">
        <v>134702</v>
      </c>
      <c r="E28029" t="s">
        <v>134703</v>
      </c>
      <c r="F28029" t="s">
        <v>134704</v>
      </c>
      <c r="G28029" t="s">
        <v>134705</v>
      </c>
      <c r="H28029">
        <v>27</v>
      </c>
      <c r="I28029" t="s">
        <v>28</v>
      </c>
      <c r="J28029" t="s">
        <v>7596</v>
      </c>
      <c r="K28029">
        <v>608</v>
      </c>
      <c r="L28029" t="s">
        <v>30</v>
      </c>
      <c r="M28029" t="s">
        <v>31</v>
      </c>
      <c r="N28029" t="b">
        <v>1</v>
      </c>
      <c r="O28029" t="s">
        <v>134706</v>
      </c>
      <c r="P28029">
        <v>1</v>
      </c>
      <c r="Q28029">
        <v>27198</v>
      </c>
      <c r="R28029">
        <v>590</v>
      </c>
      <c r="S28029">
        <v>15</v>
      </c>
      <c r="T28029">
        <v>0</v>
      </c>
      <c r="U28029">
        <v>41</v>
      </c>
    </row>
    <row r="28030" spans="1:21" x14ac:dyDescent="0.25">
      <c r="A28030" t="s">
        <v>134586</v>
      </c>
      <c r="B28030" t="s">
        <v>134587</v>
      </c>
      <c r="C28030" t="s">
        <v>134707</v>
      </c>
      <c r="D28030" t="s">
        <v>134708</v>
      </c>
      <c r="E28030" s="1">
        <v>44167.713194444441</v>
      </c>
      <c r="F28030" t="s">
        <v>134709</v>
      </c>
      <c r="G28030" t="s">
        <v>134710</v>
      </c>
      <c r="H28030">
        <v>27</v>
      </c>
      <c r="I28030" t="s">
        <v>28</v>
      </c>
      <c r="J28030" t="s">
        <v>10224</v>
      </c>
      <c r="K28030">
        <v>598</v>
      </c>
      <c r="L28030" t="s">
        <v>30</v>
      </c>
      <c r="M28030" t="s">
        <v>31</v>
      </c>
      <c r="N28030" t="b">
        <v>1</v>
      </c>
      <c r="O28030" t="s">
        <v>134711</v>
      </c>
      <c r="P28030">
        <v>1</v>
      </c>
      <c r="Q28030">
        <v>78764</v>
      </c>
      <c r="R28030">
        <v>2420</v>
      </c>
      <c r="S28030">
        <v>51</v>
      </c>
      <c r="T28030">
        <v>0</v>
      </c>
      <c r="U28030">
        <v>58</v>
      </c>
    </row>
    <row r="28031" spans="1:21" x14ac:dyDescent="0.25">
      <c r="A28031" t="s">
        <v>134586</v>
      </c>
      <c r="B28031" t="s">
        <v>134587</v>
      </c>
      <c r="C28031" t="s">
        <v>134712</v>
      </c>
      <c r="D28031" t="s">
        <v>134713</v>
      </c>
      <c r="E28031" s="1">
        <v>43923.662499999999</v>
      </c>
      <c r="F28031" t="s">
        <v>134714</v>
      </c>
      <c r="G28031" t="s">
        <v>134715</v>
      </c>
      <c r="H28031">
        <v>27</v>
      </c>
      <c r="I28031" t="s">
        <v>28</v>
      </c>
      <c r="J28031" t="s">
        <v>452</v>
      </c>
      <c r="K28031">
        <v>226</v>
      </c>
      <c r="L28031" t="s">
        <v>30</v>
      </c>
      <c r="M28031" t="s">
        <v>31</v>
      </c>
      <c r="N28031" t="b">
        <v>1</v>
      </c>
      <c r="O28031" t="s">
        <v>134716</v>
      </c>
      <c r="P28031">
        <v>1</v>
      </c>
      <c r="Q28031">
        <v>86991</v>
      </c>
      <c r="R28031">
        <v>1730</v>
      </c>
      <c r="S28031">
        <v>28</v>
      </c>
      <c r="T28031">
        <v>0</v>
      </c>
      <c r="U28031">
        <v>41</v>
      </c>
    </row>
    <row r="28032" spans="1:21" x14ac:dyDescent="0.25">
      <c r="A28032" t="s">
        <v>134586</v>
      </c>
      <c r="B28032" t="s">
        <v>134587</v>
      </c>
      <c r="C28032" t="s">
        <v>134717</v>
      </c>
      <c r="D28032" t="s">
        <v>134718</v>
      </c>
      <c r="E28032" t="s">
        <v>134719</v>
      </c>
      <c r="F28032" t="s">
        <v>134720</v>
      </c>
      <c r="G28032" t="s">
        <v>134721</v>
      </c>
      <c r="H28032">
        <v>27</v>
      </c>
      <c r="I28032" t="s">
        <v>28</v>
      </c>
      <c r="J28032" t="s">
        <v>581</v>
      </c>
      <c r="K28032">
        <v>468</v>
      </c>
      <c r="L28032" t="s">
        <v>30</v>
      </c>
      <c r="M28032" t="s">
        <v>31</v>
      </c>
      <c r="N28032" t="b">
        <v>1</v>
      </c>
      <c r="O28032" t="s">
        <v>134722</v>
      </c>
      <c r="P28032">
        <v>1</v>
      </c>
      <c r="Q28032">
        <v>85872</v>
      </c>
      <c r="R28032">
        <v>3637</v>
      </c>
      <c r="S28032">
        <v>51</v>
      </c>
      <c r="T28032">
        <v>0</v>
      </c>
      <c r="U28032">
        <v>138</v>
      </c>
    </row>
    <row r="28033" spans="1:21" x14ac:dyDescent="0.25">
      <c r="A28033" t="s">
        <v>134586</v>
      </c>
      <c r="B28033" t="s">
        <v>134587</v>
      </c>
      <c r="C28033" t="s">
        <v>134723</v>
      </c>
      <c r="D28033" t="s">
        <v>134724</v>
      </c>
      <c r="E28033" t="s">
        <v>134725</v>
      </c>
      <c r="F28033" t="s">
        <v>134726</v>
      </c>
      <c r="G28033" t="s">
        <v>134727</v>
      </c>
      <c r="H28033">
        <v>27</v>
      </c>
      <c r="I28033" t="s">
        <v>28</v>
      </c>
      <c r="J28033" t="s">
        <v>4113</v>
      </c>
      <c r="K28033">
        <v>775</v>
      </c>
      <c r="L28033" t="s">
        <v>30</v>
      </c>
      <c r="M28033" t="s">
        <v>31</v>
      </c>
      <c r="N28033" t="b">
        <v>1</v>
      </c>
      <c r="P28033">
        <v>1</v>
      </c>
      <c r="Q28033">
        <v>10106</v>
      </c>
      <c r="R28033">
        <v>386</v>
      </c>
      <c r="S28033">
        <v>1</v>
      </c>
      <c r="T28033">
        <v>0</v>
      </c>
      <c r="U28033">
        <v>11</v>
      </c>
    </row>
    <row r="28034" spans="1:21" x14ac:dyDescent="0.25">
      <c r="A28034" t="s">
        <v>134586</v>
      </c>
      <c r="B28034" t="s">
        <v>134587</v>
      </c>
      <c r="C28034" t="s">
        <v>134728</v>
      </c>
      <c r="D28034" t="s">
        <v>134729</v>
      </c>
      <c r="E28034" t="s">
        <v>134730</v>
      </c>
      <c r="F28034" t="s">
        <v>134731</v>
      </c>
      <c r="G28034" t="s">
        <v>134732</v>
      </c>
      <c r="H28034">
        <v>27</v>
      </c>
      <c r="I28034" t="s">
        <v>28</v>
      </c>
      <c r="J28034" t="s">
        <v>5951</v>
      </c>
      <c r="K28034">
        <v>507</v>
      </c>
      <c r="L28034" t="s">
        <v>30</v>
      </c>
      <c r="M28034" t="s">
        <v>31</v>
      </c>
      <c r="N28034" t="b">
        <v>1</v>
      </c>
      <c r="O28034" t="s">
        <v>134733</v>
      </c>
      <c r="P28034">
        <v>1</v>
      </c>
      <c r="Q28034">
        <v>55748</v>
      </c>
      <c r="R28034">
        <v>1306</v>
      </c>
      <c r="S28034">
        <v>37</v>
      </c>
      <c r="T28034">
        <v>0</v>
      </c>
      <c r="U28034">
        <v>96</v>
      </c>
    </row>
    <row r="28035" spans="1:21" x14ac:dyDescent="0.25">
      <c r="A28035" t="s">
        <v>134586</v>
      </c>
      <c r="B28035" t="s">
        <v>134587</v>
      </c>
      <c r="C28035" t="s">
        <v>134734</v>
      </c>
      <c r="D28035" t="s">
        <v>134735</v>
      </c>
      <c r="E28035" t="s">
        <v>134736</v>
      </c>
      <c r="F28035" t="s">
        <v>134737</v>
      </c>
      <c r="G28035" t="s">
        <v>134738</v>
      </c>
      <c r="H28035">
        <v>27</v>
      </c>
      <c r="I28035" t="s">
        <v>28</v>
      </c>
      <c r="J28035" t="s">
        <v>3338</v>
      </c>
      <c r="K28035">
        <v>415</v>
      </c>
      <c r="L28035" t="s">
        <v>30</v>
      </c>
      <c r="M28035" t="s">
        <v>31</v>
      </c>
      <c r="N28035" t="b">
        <v>1</v>
      </c>
      <c r="O28035" t="s">
        <v>134739</v>
      </c>
      <c r="P28035">
        <v>1</v>
      </c>
      <c r="Q28035">
        <v>20132</v>
      </c>
      <c r="R28035">
        <v>482</v>
      </c>
      <c r="S28035">
        <v>11</v>
      </c>
      <c r="T28035">
        <v>0</v>
      </c>
      <c r="U28035">
        <v>8</v>
      </c>
    </row>
    <row r="28036" spans="1:21" x14ac:dyDescent="0.25">
      <c r="A28036" t="s">
        <v>134586</v>
      </c>
      <c r="B28036" t="s">
        <v>134587</v>
      </c>
      <c r="C28036" t="s">
        <v>134740</v>
      </c>
      <c r="D28036" t="s">
        <v>134741</v>
      </c>
      <c r="E28036" s="1">
        <v>43810.628472222219</v>
      </c>
      <c r="F28036" t="s">
        <v>134742</v>
      </c>
      <c r="G28036" t="s">
        <v>134743</v>
      </c>
      <c r="H28036">
        <v>27</v>
      </c>
      <c r="I28036" t="s">
        <v>28</v>
      </c>
      <c r="J28036" t="s">
        <v>4382</v>
      </c>
      <c r="K28036">
        <v>574</v>
      </c>
      <c r="L28036" t="s">
        <v>30</v>
      </c>
      <c r="M28036" t="s">
        <v>31</v>
      </c>
      <c r="N28036" t="b">
        <v>1</v>
      </c>
      <c r="O28036" t="s">
        <v>134744</v>
      </c>
      <c r="P28036">
        <v>1</v>
      </c>
      <c r="Q28036">
        <v>3889</v>
      </c>
      <c r="R28036">
        <v>140</v>
      </c>
      <c r="S28036">
        <v>1</v>
      </c>
      <c r="T28036">
        <v>0</v>
      </c>
      <c r="U28036">
        <v>5</v>
      </c>
    </row>
    <row r="28037" spans="1:21" x14ac:dyDescent="0.25">
      <c r="A28037" t="s">
        <v>134586</v>
      </c>
      <c r="B28037" t="s">
        <v>134587</v>
      </c>
      <c r="C28037" t="s">
        <v>134745</v>
      </c>
      <c r="D28037" t="s">
        <v>134746</v>
      </c>
      <c r="E28037" s="1">
        <v>43627.611805555556</v>
      </c>
      <c r="F28037" t="s">
        <v>134747</v>
      </c>
      <c r="G28037" t="s">
        <v>134748</v>
      </c>
      <c r="H28037">
        <v>27</v>
      </c>
      <c r="I28037" t="s">
        <v>28</v>
      </c>
      <c r="J28037" t="s">
        <v>5058</v>
      </c>
      <c r="K28037">
        <v>502</v>
      </c>
      <c r="L28037" t="s">
        <v>30</v>
      </c>
      <c r="M28037" t="s">
        <v>31</v>
      </c>
      <c r="N28037" t="b">
        <v>1</v>
      </c>
      <c r="O28037" t="s">
        <v>134749</v>
      </c>
      <c r="P28037">
        <v>1</v>
      </c>
      <c r="Q28037">
        <v>54526</v>
      </c>
      <c r="R28037">
        <v>1403</v>
      </c>
      <c r="S28037">
        <v>43</v>
      </c>
      <c r="T28037">
        <v>0</v>
      </c>
      <c r="U28037">
        <v>76</v>
      </c>
    </row>
    <row r="28038" spans="1:21" x14ac:dyDescent="0.25">
      <c r="A28038" t="s">
        <v>134586</v>
      </c>
      <c r="B28038" t="s">
        <v>134587</v>
      </c>
      <c r="C28038" t="s">
        <v>134750</v>
      </c>
      <c r="D28038" t="s">
        <v>134751</v>
      </c>
      <c r="E28038" t="s">
        <v>134752</v>
      </c>
      <c r="F28038" t="s">
        <v>134753</v>
      </c>
      <c r="G28038" t="s">
        <v>134754</v>
      </c>
      <c r="H28038">
        <v>27</v>
      </c>
      <c r="I28038" t="s">
        <v>28</v>
      </c>
      <c r="J28038" t="s">
        <v>7040</v>
      </c>
      <c r="K28038">
        <v>611</v>
      </c>
      <c r="L28038" t="s">
        <v>30</v>
      </c>
      <c r="M28038" t="s">
        <v>31</v>
      </c>
      <c r="N28038" t="b">
        <v>1</v>
      </c>
      <c r="O28038" t="s">
        <v>134755</v>
      </c>
      <c r="P28038">
        <v>1</v>
      </c>
      <c r="Q28038">
        <v>8342</v>
      </c>
      <c r="R28038">
        <v>258</v>
      </c>
      <c r="S28038">
        <v>2</v>
      </c>
      <c r="T28038">
        <v>0</v>
      </c>
      <c r="U28038">
        <v>3</v>
      </c>
    </row>
    <row r="28039" spans="1:21" x14ac:dyDescent="0.25">
      <c r="A28039" t="s">
        <v>134586</v>
      </c>
      <c r="B28039" t="s">
        <v>134587</v>
      </c>
      <c r="C28039" t="s">
        <v>134756</v>
      </c>
      <c r="D28039" t="s">
        <v>134757</v>
      </c>
      <c r="E28039" t="s">
        <v>134758</v>
      </c>
      <c r="F28039" t="s">
        <v>134759</v>
      </c>
      <c r="G28039" t="s">
        <v>134760</v>
      </c>
      <c r="H28039">
        <v>27</v>
      </c>
      <c r="I28039" t="s">
        <v>28</v>
      </c>
      <c r="J28039" t="s">
        <v>5481</v>
      </c>
      <c r="K28039">
        <v>542</v>
      </c>
      <c r="L28039" t="s">
        <v>30</v>
      </c>
      <c r="M28039" t="s">
        <v>31</v>
      </c>
      <c r="N28039" t="b">
        <v>1</v>
      </c>
      <c r="O28039" t="s">
        <v>134761</v>
      </c>
      <c r="P28039">
        <v>1</v>
      </c>
      <c r="Q28039">
        <v>36924</v>
      </c>
      <c r="R28039">
        <v>801</v>
      </c>
      <c r="S28039">
        <v>27</v>
      </c>
      <c r="T28039">
        <v>0</v>
      </c>
      <c r="U28039">
        <v>17</v>
      </c>
    </row>
    <row r="28040" spans="1:21" x14ac:dyDescent="0.25">
      <c r="A28040" t="s">
        <v>134586</v>
      </c>
      <c r="B28040" t="s">
        <v>134587</v>
      </c>
      <c r="C28040" t="s">
        <v>134762</v>
      </c>
      <c r="D28040" t="s">
        <v>134763</v>
      </c>
      <c r="E28040" t="s">
        <v>134764</v>
      </c>
      <c r="F28040" t="s">
        <v>134765</v>
      </c>
      <c r="G28040" t="s">
        <v>134766</v>
      </c>
      <c r="H28040">
        <v>27</v>
      </c>
      <c r="I28040" t="s">
        <v>28</v>
      </c>
      <c r="J28040" t="s">
        <v>5143</v>
      </c>
      <c r="K28040">
        <v>594</v>
      </c>
      <c r="L28040" t="s">
        <v>30</v>
      </c>
      <c r="M28040" t="s">
        <v>31</v>
      </c>
      <c r="N28040" t="b">
        <v>1</v>
      </c>
      <c r="O28040" t="s">
        <v>134767</v>
      </c>
      <c r="P28040">
        <v>1</v>
      </c>
      <c r="Q28040">
        <v>23437</v>
      </c>
      <c r="R28040">
        <v>402</v>
      </c>
      <c r="S28040">
        <v>83</v>
      </c>
      <c r="T28040">
        <v>0</v>
      </c>
      <c r="U28040">
        <v>260</v>
      </c>
    </row>
    <row r="28041" spans="1:21" x14ac:dyDescent="0.25">
      <c r="A28041" t="s">
        <v>134586</v>
      </c>
      <c r="B28041" t="s">
        <v>134587</v>
      </c>
      <c r="C28041" t="s">
        <v>134768</v>
      </c>
      <c r="D28041" t="s">
        <v>134769</v>
      </c>
      <c r="E28041" s="1">
        <v>43718.615972222222</v>
      </c>
      <c r="F28041" t="s">
        <v>134770</v>
      </c>
      <c r="G28041" t="s">
        <v>134771</v>
      </c>
      <c r="H28041">
        <v>27</v>
      </c>
      <c r="I28041" t="s">
        <v>28</v>
      </c>
      <c r="J28041" t="s">
        <v>617</v>
      </c>
      <c r="K28041">
        <v>254</v>
      </c>
      <c r="L28041" t="s">
        <v>30</v>
      </c>
      <c r="M28041" t="s">
        <v>31</v>
      </c>
      <c r="N28041" t="b">
        <v>1</v>
      </c>
      <c r="P28041">
        <v>1</v>
      </c>
      <c r="Q28041">
        <v>24916</v>
      </c>
      <c r="R28041">
        <v>438</v>
      </c>
      <c r="S28041">
        <v>25</v>
      </c>
      <c r="T28041">
        <v>0</v>
      </c>
      <c r="U28041">
        <v>23</v>
      </c>
    </row>
    <row r="28042" spans="1:21" x14ac:dyDescent="0.25">
      <c r="A28042" t="s">
        <v>134586</v>
      </c>
      <c r="B28042" t="s">
        <v>134587</v>
      </c>
      <c r="C28042" t="s">
        <v>134772</v>
      </c>
      <c r="D28042" t="s">
        <v>134773</v>
      </c>
      <c r="E28042" s="1">
        <v>43534.616666666669</v>
      </c>
      <c r="F28042" t="s">
        <v>134774</v>
      </c>
      <c r="G28042" t="s">
        <v>134775</v>
      </c>
      <c r="H28042">
        <v>27</v>
      </c>
      <c r="I28042" t="s">
        <v>28</v>
      </c>
      <c r="J28042" t="s">
        <v>3982</v>
      </c>
      <c r="K28042">
        <v>139</v>
      </c>
      <c r="L28042" t="s">
        <v>30</v>
      </c>
      <c r="M28042" t="s">
        <v>31</v>
      </c>
      <c r="N28042" t="b">
        <v>1</v>
      </c>
      <c r="O28042" t="s">
        <v>134776</v>
      </c>
      <c r="P28042">
        <v>1</v>
      </c>
      <c r="Q28042">
        <v>6088</v>
      </c>
      <c r="R28042">
        <v>125</v>
      </c>
      <c r="S28042">
        <v>6</v>
      </c>
      <c r="T28042">
        <v>0</v>
      </c>
      <c r="U28042">
        <v>9</v>
      </c>
    </row>
    <row r="28043" spans="1:21" x14ac:dyDescent="0.25">
      <c r="A28043" t="s">
        <v>134586</v>
      </c>
      <c r="B28043" t="s">
        <v>134587</v>
      </c>
      <c r="C28043" t="s">
        <v>134777</v>
      </c>
      <c r="D28043" t="s">
        <v>134778</v>
      </c>
      <c r="E28043" t="s">
        <v>134779</v>
      </c>
      <c r="F28043" t="s">
        <v>134780</v>
      </c>
      <c r="G28043" t="s">
        <v>134781</v>
      </c>
      <c r="H28043">
        <v>27</v>
      </c>
      <c r="I28043" t="s">
        <v>28</v>
      </c>
      <c r="J28043" t="s">
        <v>30483</v>
      </c>
      <c r="K28043">
        <v>524</v>
      </c>
      <c r="L28043" t="s">
        <v>30</v>
      </c>
      <c r="M28043" t="s">
        <v>31</v>
      </c>
      <c r="N28043" t="b">
        <v>1</v>
      </c>
      <c r="O28043" t="s">
        <v>134782</v>
      </c>
      <c r="P28043">
        <v>1</v>
      </c>
      <c r="Q28043">
        <v>249075</v>
      </c>
      <c r="R28043">
        <v>6107</v>
      </c>
      <c r="S28043">
        <v>164</v>
      </c>
      <c r="T28043">
        <v>0</v>
      </c>
      <c r="U28043">
        <v>134</v>
      </c>
    </row>
    <row r="28044" spans="1:21" x14ac:dyDescent="0.25">
      <c r="A28044" t="s">
        <v>134586</v>
      </c>
      <c r="B28044" t="s">
        <v>134587</v>
      </c>
      <c r="C28044" t="s">
        <v>134783</v>
      </c>
      <c r="D28044" t="s">
        <v>134784</v>
      </c>
      <c r="E28044" s="1">
        <v>43778.261111111111</v>
      </c>
      <c r="F28044" t="s">
        <v>134785</v>
      </c>
      <c r="G28044" t="s">
        <v>134786</v>
      </c>
      <c r="H28044">
        <v>27</v>
      </c>
      <c r="I28044" t="s">
        <v>28</v>
      </c>
      <c r="J28044" t="s">
        <v>134787</v>
      </c>
      <c r="K28044">
        <v>1818</v>
      </c>
      <c r="L28044" t="s">
        <v>30</v>
      </c>
      <c r="M28044" t="s">
        <v>31</v>
      </c>
      <c r="N28044" t="b">
        <v>0</v>
      </c>
      <c r="O28044" t="s">
        <v>134788</v>
      </c>
      <c r="P28044">
        <v>1</v>
      </c>
      <c r="Q28044">
        <v>28776</v>
      </c>
      <c r="R28044">
        <v>676</v>
      </c>
      <c r="S28044">
        <v>9</v>
      </c>
      <c r="T28044">
        <v>0</v>
      </c>
      <c r="U28044">
        <v>17</v>
      </c>
    </row>
    <row r="28045" spans="1:21" x14ac:dyDescent="0.25">
      <c r="A28045" t="s">
        <v>134586</v>
      </c>
      <c r="B28045" t="s">
        <v>134587</v>
      </c>
      <c r="C28045" t="s">
        <v>134789</v>
      </c>
      <c r="D28045" t="s">
        <v>134790</v>
      </c>
      <c r="E28045" s="1">
        <v>43533.525694444441</v>
      </c>
      <c r="F28045" t="s">
        <v>134791</v>
      </c>
      <c r="G28045" t="s">
        <v>134792</v>
      </c>
      <c r="H28045">
        <v>27</v>
      </c>
      <c r="I28045" t="s">
        <v>28</v>
      </c>
      <c r="J28045" t="s">
        <v>2957</v>
      </c>
      <c r="K28045">
        <v>162</v>
      </c>
      <c r="L28045" t="s">
        <v>30</v>
      </c>
      <c r="M28045" t="s">
        <v>31</v>
      </c>
      <c r="N28045" t="b">
        <v>1</v>
      </c>
      <c r="O28045" t="s">
        <v>134793</v>
      </c>
      <c r="P28045">
        <v>1</v>
      </c>
      <c r="Q28045">
        <v>6752</v>
      </c>
      <c r="R28045">
        <v>122</v>
      </c>
      <c r="S28045">
        <v>7</v>
      </c>
      <c r="T28045">
        <v>0</v>
      </c>
      <c r="U28045">
        <v>3</v>
      </c>
    </row>
    <row r="28046" spans="1:21" x14ac:dyDescent="0.25">
      <c r="A28046" t="s">
        <v>134586</v>
      </c>
      <c r="B28046" t="s">
        <v>134587</v>
      </c>
      <c r="C28046" t="s">
        <v>134794</v>
      </c>
      <c r="D28046" t="s">
        <v>134795</v>
      </c>
      <c r="E28046" t="s">
        <v>134796</v>
      </c>
      <c r="F28046" t="s">
        <v>134797</v>
      </c>
      <c r="G28046" t="s">
        <v>134798</v>
      </c>
      <c r="H28046">
        <v>27</v>
      </c>
      <c r="I28046" t="s">
        <v>28</v>
      </c>
      <c r="J28046" t="s">
        <v>1443</v>
      </c>
      <c r="K28046">
        <v>523</v>
      </c>
      <c r="L28046" t="s">
        <v>30</v>
      </c>
      <c r="M28046" t="s">
        <v>31</v>
      </c>
      <c r="N28046" t="b">
        <v>1</v>
      </c>
      <c r="O28046" t="s">
        <v>134799</v>
      </c>
      <c r="P28046">
        <v>1</v>
      </c>
      <c r="Q28046">
        <v>3245</v>
      </c>
      <c r="R28046">
        <v>128</v>
      </c>
      <c r="S28046">
        <v>3</v>
      </c>
      <c r="T28046">
        <v>0</v>
      </c>
      <c r="U28046">
        <v>11</v>
      </c>
    </row>
    <row r="28047" spans="1:21" x14ac:dyDescent="0.25">
      <c r="A28047" t="s">
        <v>134586</v>
      </c>
      <c r="B28047" t="s">
        <v>134587</v>
      </c>
      <c r="C28047" t="s">
        <v>134800</v>
      </c>
      <c r="D28047" t="s">
        <v>134801</v>
      </c>
      <c r="E28047" t="s">
        <v>134802</v>
      </c>
      <c r="F28047" t="s">
        <v>134803</v>
      </c>
      <c r="G28047" t="s">
        <v>134804</v>
      </c>
      <c r="H28047">
        <v>27</v>
      </c>
      <c r="I28047" t="s">
        <v>28</v>
      </c>
      <c r="J28047" t="s">
        <v>7619</v>
      </c>
      <c r="K28047">
        <v>268</v>
      </c>
      <c r="L28047" t="s">
        <v>30</v>
      </c>
      <c r="M28047" t="s">
        <v>31</v>
      </c>
      <c r="N28047" t="b">
        <v>1</v>
      </c>
      <c r="O28047" t="s">
        <v>134805</v>
      </c>
      <c r="P28047">
        <v>1</v>
      </c>
      <c r="Q28047">
        <v>7788</v>
      </c>
      <c r="R28047">
        <v>178</v>
      </c>
      <c r="S28047">
        <v>0</v>
      </c>
      <c r="T28047">
        <v>0</v>
      </c>
      <c r="U28047">
        <v>10</v>
      </c>
    </row>
    <row r="28048" spans="1:21" x14ac:dyDescent="0.25">
      <c r="A28048" t="s">
        <v>134586</v>
      </c>
      <c r="B28048" t="s">
        <v>134587</v>
      </c>
      <c r="C28048" t="s">
        <v>134806</v>
      </c>
      <c r="D28048" t="s">
        <v>134807</v>
      </c>
      <c r="E28048" t="s">
        <v>134808</v>
      </c>
      <c r="F28048" t="s">
        <v>134809</v>
      </c>
      <c r="G28048" t="s">
        <v>134810</v>
      </c>
      <c r="H28048">
        <v>27</v>
      </c>
      <c r="I28048" t="s">
        <v>28</v>
      </c>
      <c r="J28048" t="s">
        <v>4221</v>
      </c>
      <c r="K28048">
        <v>511</v>
      </c>
      <c r="L28048" t="s">
        <v>30</v>
      </c>
      <c r="M28048" t="s">
        <v>31</v>
      </c>
      <c r="N28048" t="b">
        <v>1</v>
      </c>
      <c r="O28048" t="s">
        <v>134811</v>
      </c>
      <c r="P28048">
        <v>1</v>
      </c>
      <c r="Q28048">
        <v>485393</v>
      </c>
      <c r="R28048">
        <v>11673</v>
      </c>
      <c r="S28048">
        <v>162</v>
      </c>
      <c r="T28048">
        <v>0</v>
      </c>
      <c r="U28048">
        <v>382</v>
      </c>
    </row>
    <row r="28049" spans="1:21" x14ac:dyDescent="0.25">
      <c r="A28049" t="s">
        <v>134586</v>
      </c>
      <c r="B28049" t="s">
        <v>134587</v>
      </c>
      <c r="C28049" t="s">
        <v>134812</v>
      </c>
      <c r="D28049" t="s">
        <v>134813</v>
      </c>
      <c r="E28049" s="1">
        <v>43807.470138888886</v>
      </c>
      <c r="F28049" t="s">
        <v>134814</v>
      </c>
      <c r="G28049" t="s">
        <v>134815</v>
      </c>
      <c r="H28049">
        <v>27</v>
      </c>
      <c r="I28049" t="s">
        <v>28</v>
      </c>
      <c r="J28049" t="s">
        <v>18065</v>
      </c>
      <c r="K28049">
        <v>24</v>
      </c>
      <c r="L28049" t="s">
        <v>30</v>
      </c>
      <c r="M28049" t="s">
        <v>31</v>
      </c>
      <c r="N28049" t="b">
        <v>0</v>
      </c>
      <c r="O28049" t="s">
        <v>134816</v>
      </c>
      <c r="P28049">
        <v>1</v>
      </c>
      <c r="Q28049">
        <v>1613</v>
      </c>
      <c r="R28049">
        <v>21</v>
      </c>
      <c r="S28049">
        <v>1</v>
      </c>
      <c r="T28049">
        <v>0</v>
      </c>
      <c r="U28049">
        <v>1</v>
      </c>
    </row>
    <row r="28050" spans="1:21" x14ac:dyDescent="0.25">
      <c r="A28050" t="s">
        <v>134586</v>
      </c>
      <c r="B28050" t="s">
        <v>134587</v>
      </c>
      <c r="C28050" t="s">
        <v>134817</v>
      </c>
      <c r="D28050" t="s">
        <v>134818</v>
      </c>
      <c r="E28050" s="1">
        <v>43807.463888888888</v>
      </c>
      <c r="F28050" t="s">
        <v>134814</v>
      </c>
      <c r="G28050" t="s">
        <v>134819</v>
      </c>
      <c r="H28050">
        <v>27</v>
      </c>
      <c r="I28050" t="s">
        <v>28</v>
      </c>
      <c r="J28050" t="s">
        <v>134820</v>
      </c>
      <c r="K28050">
        <v>26</v>
      </c>
      <c r="L28050" t="s">
        <v>30</v>
      </c>
      <c r="M28050" t="s">
        <v>31</v>
      </c>
      <c r="N28050" t="b">
        <v>0</v>
      </c>
      <c r="O28050" t="s">
        <v>134821</v>
      </c>
      <c r="P28050">
        <v>1</v>
      </c>
      <c r="Q28050">
        <v>493</v>
      </c>
      <c r="R28050">
        <v>5</v>
      </c>
      <c r="S28050">
        <v>0</v>
      </c>
      <c r="T28050">
        <v>0</v>
      </c>
      <c r="U28050">
        <v>0</v>
      </c>
    </row>
    <row r="28051" spans="1:21" x14ac:dyDescent="0.25">
      <c r="A28051" t="s">
        <v>134586</v>
      </c>
      <c r="B28051" t="s">
        <v>134587</v>
      </c>
      <c r="C28051" t="s">
        <v>134822</v>
      </c>
      <c r="D28051" t="s">
        <v>134823</v>
      </c>
      <c r="E28051" s="1">
        <v>43807.453472222223</v>
      </c>
      <c r="F28051" t="s">
        <v>134814</v>
      </c>
      <c r="G28051" t="s">
        <v>134819</v>
      </c>
      <c r="H28051">
        <v>27</v>
      </c>
      <c r="I28051" t="s">
        <v>28</v>
      </c>
      <c r="J28051" t="s">
        <v>128384</v>
      </c>
      <c r="K28051">
        <v>17</v>
      </c>
      <c r="L28051" t="s">
        <v>30</v>
      </c>
      <c r="M28051" t="s">
        <v>31</v>
      </c>
      <c r="N28051" t="b">
        <v>0</v>
      </c>
      <c r="O28051" t="s">
        <v>134824</v>
      </c>
      <c r="P28051">
        <v>1</v>
      </c>
      <c r="Q28051">
        <v>1849</v>
      </c>
      <c r="R28051">
        <v>9</v>
      </c>
      <c r="S28051">
        <v>1</v>
      </c>
      <c r="T28051">
        <v>0</v>
      </c>
      <c r="U28051">
        <v>0</v>
      </c>
    </row>
    <row r="28052" spans="1:21" x14ac:dyDescent="0.25">
      <c r="A28052" t="s">
        <v>134586</v>
      </c>
      <c r="B28052" t="s">
        <v>134587</v>
      </c>
      <c r="C28052" t="s">
        <v>134825</v>
      </c>
      <c r="D28052" t="s">
        <v>134826</v>
      </c>
      <c r="E28052" s="1">
        <v>43654.52847222222</v>
      </c>
      <c r="F28052" t="s">
        <v>134814</v>
      </c>
      <c r="G28052" t="s">
        <v>134819</v>
      </c>
      <c r="H28052">
        <v>27</v>
      </c>
      <c r="I28052" t="s">
        <v>28</v>
      </c>
      <c r="J28052" t="s">
        <v>31008</v>
      </c>
      <c r="K28052">
        <v>30</v>
      </c>
      <c r="L28052" t="s">
        <v>30</v>
      </c>
      <c r="M28052" t="s">
        <v>31</v>
      </c>
      <c r="N28052" t="b">
        <v>0</v>
      </c>
      <c r="O28052" t="s">
        <v>134827</v>
      </c>
      <c r="P28052">
        <v>1</v>
      </c>
      <c r="Q28052">
        <v>2447</v>
      </c>
      <c r="R28052">
        <v>18</v>
      </c>
      <c r="S28052">
        <v>1</v>
      </c>
      <c r="T28052">
        <v>0</v>
      </c>
      <c r="U28052">
        <v>3</v>
      </c>
    </row>
    <row r="28053" spans="1:21" x14ac:dyDescent="0.25">
      <c r="A28053" t="s">
        <v>134586</v>
      </c>
      <c r="B28053" t="s">
        <v>134587</v>
      </c>
      <c r="C28053" t="s">
        <v>134828</v>
      </c>
      <c r="D28053" t="s">
        <v>134829</v>
      </c>
      <c r="E28053" s="1">
        <v>43624.561111111114</v>
      </c>
      <c r="F28053" t="s">
        <v>134830</v>
      </c>
      <c r="G28053" t="s">
        <v>134831</v>
      </c>
      <c r="H28053">
        <v>27</v>
      </c>
      <c r="I28053" t="s">
        <v>28</v>
      </c>
      <c r="J28053" t="s">
        <v>9761</v>
      </c>
      <c r="K28053">
        <v>234</v>
      </c>
      <c r="L28053" t="s">
        <v>30</v>
      </c>
      <c r="M28053" t="s">
        <v>31</v>
      </c>
      <c r="N28053" t="b">
        <v>1</v>
      </c>
      <c r="O28053" t="s">
        <v>134832</v>
      </c>
      <c r="P28053">
        <v>1</v>
      </c>
      <c r="Q28053">
        <v>7662</v>
      </c>
      <c r="R28053">
        <v>158</v>
      </c>
      <c r="S28053">
        <v>1</v>
      </c>
      <c r="T28053">
        <v>0</v>
      </c>
      <c r="U28053">
        <v>3</v>
      </c>
    </row>
    <row r="28054" spans="1:21" x14ac:dyDescent="0.25">
      <c r="A28054" t="s">
        <v>134586</v>
      </c>
      <c r="B28054" t="s">
        <v>134587</v>
      </c>
      <c r="C28054" t="s">
        <v>134833</v>
      </c>
      <c r="D28054" t="s">
        <v>134834</v>
      </c>
      <c r="E28054" t="s">
        <v>134835</v>
      </c>
      <c r="F28054" t="s">
        <v>134836</v>
      </c>
      <c r="G28054" t="s">
        <v>134837</v>
      </c>
      <c r="H28054">
        <v>27</v>
      </c>
      <c r="I28054" t="s">
        <v>28</v>
      </c>
      <c r="J28054" t="s">
        <v>1598</v>
      </c>
      <c r="K28054">
        <v>536</v>
      </c>
      <c r="L28054" t="s">
        <v>30</v>
      </c>
      <c r="M28054" t="s">
        <v>31</v>
      </c>
      <c r="N28054" t="b">
        <v>0</v>
      </c>
      <c r="O28054" t="s">
        <v>134838</v>
      </c>
      <c r="P28054">
        <v>1</v>
      </c>
      <c r="Q28054">
        <v>25374</v>
      </c>
      <c r="R28054">
        <v>550</v>
      </c>
      <c r="S28054">
        <v>10</v>
      </c>
      <c r="T28054">
        <v>0</v>
      </c>
      <c r="U28054">
        <v>14</v>
      </c>
    </row>
    <row r="28055" spans="1:21" x14ac:dyDescent="0.25">
      <c r="A28055" t="s">
        <v>134586</v>
      </c>
      <c r="B28055" t="s">
        <v>134587</v>
      </c>
      <c r="C28055" t="s">
        <v>134839</v>
      </c>
      <c r="D28055" t="s">
        <v>134840</v>
      </c>
      <c r="E28055" t="s">
        <v>134841</v>
      </c>
      <c r="F28055" t="s">
        <v>134842</v>
      </c>
      <c r="G28055" t="s">
        <v>134843</v>
      </c>
      <c r="H28055">
        <v>27</v>
      </c>
      <c r="I28055" t="s">
        <v>28</v>
      </c>
      <c r="J28055" t="s">
        <v>9178</v>
      </c>
      <c r="K28055">
        <v>309</v>
      </c>
      <c r="L28055" t="s">
        <v>30</v>
      </c>
      <c r="M28055" t="s">
        <v>31</v>
      </c>
      <c r="N28055" t="b">
        <v>1</v>
      </c>
      <c r="O28055" t="s">
        <v>134844</v>
      </c>
      <c r="P28055">
        <v>1</v>
      </c>
      <c r="Q28055">
        <v>27752</v>
      </c>
      <c r="R28055">
        <v>705</v>
      </c>
      <c r="S28055">
        <v>8</v>
      </c>
      <c r="T28055">
        <v>0</v>
      </c>
      <c r="U28055">
        <v>22</v>
      </c>
    </row>
    <row r="28056" spans="1:21" x14ac:dyDescent="0.25">
      <c r="A28056" t="s">
        <v>134586</v>
      </c>
      <c r="B28056" t="s">
        <v>134587</v>
      </c>
      <c r="C28056" t="s">
        <v>134845</v>
      </c>
      <c r="D28056" t="s">
        <v>134846</v>
      </c>
      <c r="E28056" s="1">
        <v>43715.565972222219</v>
      </c>
      <c r="F28056" t="s">
        <v>134847</v>
      </c>
      <c r="G28056" t="s">
        <v>134848</v>
      </c>
      <c r="H28056">
        <v>27</v>
      </c>
      <c r="I28056" t="s">
        <v>28</v>
      </c>
      <c r="J28056" t="s">
        <v>480</v>
      </c>
      <c r="K28056">
        <v>203</v>
      </c>
      <c r="L28056" t="s">
        <v>30</v>
      </c>
      <c r="M28056" t="s">
        <v>31</v>
      </c>
      <c r="N28056" t="b">
        <v>1</v>
      </c>
      <c r="O28056" t="s">
        <v>134849</v>
      </c>
      <c r="P28056">
        <v>1</v>
      </c>
      <c r="Q28056">
        <v>17032</v>
      </c>
      <c r="R28056">
        <v>350</v>
      </c>
      <c r="S28056">
        <v>10</v>
      </c>
      <c r="T28056">
        <v>0</v>
      </c>
      <c r="U28056">
        <v>10</v>
      </c>
    </row>
    <row r="28057" spans="1:21" x14ac:dyDescent="0.25">
      <c r="A28057" t="s">
        <v>134586</v>
      </c>
      <c r="B28057" t="s">
        <v>134587</v>
      </c>
      <c r="C28057" t="s">
        <v>134850</v>
      </c>
      <c r="D28057" t="s">
        <v>134851</v>
      </c>
      <c r="E28057" s="1">
        <v>43503.609027777777</v>
      </c>
      <c r="F28057" t="s">
        <v>134852</v>
      </c>
      <c r="G28057" t="s">
        <v>134853</v>
      </c>
      <c r="H28057">
        <v>27</v>
      </c>
      <c r="I28057" t="s">
        <v>28</v>
      </c>
      <c r="J28057" t="s">
        <v>3492</v>
      </c>
      <c r="K28057">
        <v>146</v>
      </c>
      <c r="L28057" t="s">
        <v>30</v>
      </c>
      <c r="M28057" t="s">
        <v>31</v>
      </c>
      <c r="N28057" t="b">
        <v>1</v>
      </c>
      <c r="O28057" t="s">
        <v>134854</v>
      </c>
      <c r="P28057">
        <v>1</v>
      </c>
      <c r="Q28057">
        <v>8538</v>
      </c>
      <c r="R28057">
        <v>147</v>
      </c>
      <c r="S28057">
        <v>4</v>
      </c>
      <c r="T28057">
        <v>0</v>
      </c>
      <c r="U28057">
        <v>8</v>
      </c>
    </row>
    <row r="28058" spans="1:21" x14ac:dyDescent="0.25">
      <c r="A28058" t="s">
        <v>134586</v>
      </c>
      <c r="B28058" t="s">
        <v>134587</v>
      </c>
      <c r="C28058" t="s">
        <v>134855</v>
      </c>
      <c r="D28058" t="s">
        <v>134856</v>
      </c>
      <c r="E28058" s="1">
        <v>43503.602083333331</v>
      </c>
      <c r="F28058" t="s">
        <v>134857</v>
      </c>
      <c r="G28058" t="s">
        <v>134858</v>
      </c>
      <c r="H28058">
        <v>27</v>
      </c>
      <c r="I28058" t="s">
        <v>28</v>
      </c>
      <c r="J28058" t="s">
        <v>1028</v>
      </c>
      <c r="K28058">
        <v>380</v>
      </c>
      <c r="L28058" t="s">
        <v>30</v>
      </c>
      <c r="M28058" t="s">
        <v>31</v>
      </c>
      <c r="N28058" t="b">
        <v>1</v>
      </c>
      <c r="O28058" t="s">
        <v>134859</v>
      </c>
      <c r="P28058">
        <v>1</v>
      </c>
      <c r="Q28058">
        <v>29517</v>
      </c>
      <c r="R28058">
        <v>498</v>
      </c>
      <c r="S28058">
        <v>13</v>
      </c>
      <c r="T28058">
        <v>0</v>
      </c>
      <c r="U28058">
        <v>8</v>
      </c>
    </row>
    <row r="28059" spans="1:21" x14ac:dyDescent="0.25">
      <c r="A28059" t="s">
        <v>134586</v>
      </c>
      <c r="B28059" t="s">
        <v>134587</v>
      </c>
      <c r="C28059" t="s">
        <v>134860</v>
      </c>
      <c r="D28059" t="s">
        <v>134861</v>
      </c>
      <c r="E28059" t="s">
        <v>134862</v>
      </c>
      <c r="F28059" t="s">
        <v>134863</v>
      </c>
      <c r="G28059" t="s">
        <v>134864</v>
      </c>
      <c r="H28059">
        <v>27</v>
      </c>
      <c r="I28059" t="s">
        <v>28</v>
      </c>
      <c r="J28059" t="s">
        <v>134865</v>
      </c>
      <c r="K28059">
        <v>304</v>
      </c>
      <c r="L28059" t="s">
        <v>30</v>
      </c>
      <c r="M28059" t="s">
        <v>31</v>
      </c>
      <c r="N28059" t="b">
        <v>1</v>
      </c>
      <c r="O28059" t="s">
        <v>134866</v>
      </c>
      <c r="P28059">
        <v>1</v>
      </c>
      <c r="Q28059">
        <v>7349</v>
      </c>
      <c r="R28059">
        <v>133</v>
      </c>
      <c r="S28059">
        <v>1</v>
      </c>
      <c r="T28059">
        <v>0</v>
      </c>
      <c r="U28059">
        <v>9</v>
      </c>
    </row>
    <row r="28060" spans="1:21" x14ac:dyDescent="0.25">
      <c r="A28060" t="s">
        <v>134586</v>
      </c>
      <c r="B28060" t="s">
        <v>134587</v>
      </c>
      <c r="C28060" t="s">
        <v>134867</v>
      </c>
      <c r="D28060" t="s">
        <v>134868</v>
      </c>
      <c r="E28060" t="s">
        <v>134869</v>
      </c>
      <c r="F28060" t="s">
        <v>134870</v>
      </c>
      <c r="G28060" t="s">
        <v>134871</v>
      </c>
      <c r="H28060">
        <v>27</v>
      </c>
      <c r="I28060" t="s">
        <v>28</v>
      </c>
      <c r="J28060" t="s">
        <v>92074</v>
      </c>
      <c r="K28060">
        <v>1851</v>
      </c>
      <c r="L28060" t="s">
        <v>30</v>
      </c>
      <c r="M28060" t="s">
        <v>31</v>
      </c>
      <c r="N28060" t="b">
        <v>1</v>
      </c>
      <c r="O28060" t="s">
        <v>134872</v>
      </c>
      <c r="P28060">
        <v>1</v>
      </c>
      <c r="Q28060">
        <v>9495</v>
      </c>
      <c r="R28060">
        <v>191</v>
      </c>
      <c r="S28060">
        <v>5</v>
      </c>
      <c r="T28060">
        <v>0</v>
      </c>
      <c r="U28060">
        <v>13</v>
      </c>
    </row>
    <row r="28061" spans="1:21" x14ac:dyDescent="0.25">
      <c r="A28061" t="s">
        <v>134586</v>
      </c>
      <c r="B28061" t="s">
        <v>134587</v>
      </c>
      <c r="C28061" t="s">
        <v>134873</v>
      </c>
      <c r="D28061" t="s">
        <v>134874</v>
      </c>
      <c r="E28061" s="1">
        <v>43561.601388888892</v>
      </c>
      <c r="F28061" t="s">
        <v>134875</v>
      </c>
      <c r="G28061" t="s">
        <v>134876</v>
      </c>
      <c r="H28061">
        <v>27</v>
      </c>
      <c r="I28061" t="s">
        <v>28</v>
      </c>
      <c r="J28061" t="s">
        <v>6666</v>
      </c>
      <c r="K28061">
        <v>153</v>
      </c>
      <c r="L28061" t="s">
        <v>30</v>
      </c>
      <c r="M28061" t="s">
        <v>31</v>
      </c>
      <c r="N28061" t="b">
        <v>1</v>
      </c>
      <c r="O28061" t="s">
        <v>134877</v>
      </c>
      <c r="P28061">
        <v>1</v>
      </c>
      <c r="Q28061">
        <v>7079</v>
      </c>
      <c r="R28061">
        <v>145</v>
      </c>
      <c r="S28061">
        <v>11</v>
      </c>
      <c r="T28061">
        <v>0</v>
      </c>
      <c r="U28061">
        <v>12</v>
      </c>
    </row>
    <row r="28062" spans="1:21" x14ac:dyDescent="0.25">
      <c r="A28062" t="s">
        <v>134586</v>
      </c>
      <c r="B28062" t="s">
        <v>134587</v>
      </c>
      <c r="C28062" t="s">
        <v>134878</v>
      </c>
      <c r="D28062" t="s">
        <v>134879</v>
      </c>
      <c r="E28062" t="s">
        <v>134880</v>
      </c>
      <c r="F28062" t="s">
        <v>134881</v>
      </c>
      <c r="G28062" t="s">
        <v>134882</v>
      </c>
      <c r="H28062">
        <v>27</v>
      </c>
      <c r="I28062" t="s">
        <v>28</v>
      </c>
      <c r="J28062" t="s">
        <v>2360</v>
      </c>
      <c r="K28062">
        <v>582</v>
      </c>
      <c r="L28062" t="s">
        <v>30</v>
      </c>
      <c r="M28062" t="s">
        <v>31</v>
      </c>
      <c r="N28062" t="b">
        <v>1</v>
      </c>
      <c r="O28062" t="s">
        <v>134883</v>
      </c>
      <c r="P28062">
        <v>1</v>
      </c>
      <c r="Q28062">
        <v>4058</v>
      </c>
      <c r="R28062">
        <v>187</v>
      </c>
      <c r="S28062">
        <v>4</v>
      </c>
      <c r="T28062">
        <v>0</v>
      </c>
      <c r="U28062">
        <v>10</v>
      </c>
    </row>
    <row r="28063" spans="1:21" x14ac:dyDescent="0.25">
      <c r="A28063" t="s">
        <v>134586</v>
      </c>
      <c r="B28063" t="s">
        <v>134587</v>
      </c>
      <c r="C28063" t="s">
        <v>134884</v>
      </c>
      <c r="D28063" t="s">
        <v>134885</v>
      </c>
      <c r="E28063" t="s">
        <v>134886</v>
      </c>
      <c r="F28063" t="s">
        <v>134887</v>
      </c>
      <c r="G28063" t="s">
        <v>134888</v>
      </c>
      <c r="H28063">
        <v>27</v>
      </c>
      <c r="I28063" t="s">
        <v>28</v>
      </c>
      <c r="J28063" t="s">
        <v>491</v>
      </c>
      <c r="K28063">
        <v>478</v>
      </c>
      <c r="L28063" t="s">
        <v>30</v>
      </c>
      <c r="M28063" t="s">
        <v>31</v>
      </c>
      <c r="N28063" t="b">
        <v>0</v>
      </c>
      <c r="O28063" t="s">
        <v>134889</v>
      </c>
      <c r="P28063">
        <v>1</v>
      </c>
      <c r="Q28063">
        <v>27755</v>
      </c>
      <c r="R28063">
        <v>929</v>
      </c>
      <c r="S28063">
        <v>10</v>
      </c>
      <c r="T28063">
        <v>0</v>
      </c>
      <c r="U28063">
        <v>30</v>
      </c>
    </row>
    <row r="28064" spans="1:21" x14ac:dyDescent="0.25">
      <c r="A28064" t="s">
        <v>134586</v>
      </c>
      <c r="B28064" t="s">
        <v>134587</v>
      </c>
      <c r="C28064" t="s">
        <v>134890</v>
      </c>
      <c r="D28064" t="s">
        <v>134891</v>
      </c>
      <c r="E28064" t="s">
        <v>134892</v>
      </c>
      <c r="F28064" t="s">
        <v>134893</v>
      </c>
      <c r="G28064" t="s">
        <v>134894</v>
      </c>
      <c r="H28064">
        <v>27</v>
      </c>
      <c r="I28064" t="s">
        <v>28</v>
      </c>
      <c r="J28064" t="s">
        <v>15667</v>
      </c>
      <c r="K28064">
        <v>586</v>
      </c>
      <c r="L28064" t="s">
        <v>30</v>
      </c>
      <c r="M28064" t="s">
        <v>31</v>
      </c>
      <c r="N28064" t="b">
        <v>0</v>
      </c>
      <c r="O28064" t="s">
        <v>134895</v>
      </c>
      <c r="P28064">
        <v>1</v>
      </c>
      <c r="Q28064">
        <v>1521</v>
      </c>
      <c r="R28064">
        <v>55</v>
      </c>
      <c r="S28064">
        <v>0</v>
      </c>
      <c r="T28064">
        <v>0</v>
      </c>
      <c r="U28064">
        <v>8</v>
      </c>
    </row>
    <row r="28065" spans="1:21" x14ac:dyDescent="0.25">
      <c r="A28065" t="s">
        <v>134586</v>
      </c>
      <c r="B28065" t="s">
        <v>134587</v>
      </c>
      <c r="C28065" t="s">
        <v>134896</v>
      </c>
      <c r="D28065" t="s">
        <v>134897</v>
      </c>
      <c r="E28065" s="1">
        <v>43712.55972222222</v>
      </c>
      <c r="F28065" t="s">
        <v>134898</v>
      </c>
      <c r="G28065" t="s">
        <v>134899</v>
      </c>
      <c r="H28065">
        <v>27</v>
      </c>
      <c r="I28065" t="s">
        <v>28</v>
      </c>
      <c r="J28065" t="s">
        <v>1263</v>
      </c>
      <c r="K28065">
        <v>597</v>
      </c>
      <c r="L28065" t="s">
        <v>30</v>
      </c>
      <c r="M28065" t="s">
        <v>31</v>
      </c>
      <c r="N28065" t="b">
        <v>1</v>
      </c>
      <c r="O28065" t="s">
        <v>134900</v>
      </c>
      <c r="P28065">
        <v>1</v>
      </c>
      <c r="Q28065">
        <v>23164</v>
      </c>
      <c r="R28065">
        <v>782</v>
      </c>
      <c r="S28065">
        <v>8</v>
      </c>
      <c r="T28065">
        <v>0</v>
      </c>
      <c r="U28065">
        <v>32</v>
      </c>
    </row>
    <row r="28066" spans="1:21" x14ac:dyDescent="0.25">
      <c r="A28066" t="s">
        <v>134586</v>
      </c>
      <c r="B28066" t="s">
        <v>134587</v>
      </c>
      <c r="C28066" t="s">
        <v>134901</v>
      </c>
      <c r="D28066" t="s">
        <v>134902</v>
      </c>
      <c r="E28066" s="1">
        <v>43589.585416666669</v>
      </c>
      <c r="F28066" t="s">
        <v>134903</v>
      </c>
      <c r="G28066" t="s">
        <v>134904</v>
      </c>
      <c r="H28066">
        <v>27</v>
      </c>
      <c r="I28066" t="s">
        <v>28</v>
      </c>
      <c r="J28066" t="s">
        <v>8525</v>
      </c>
      <c r="K28066">
        <v>88</v>
      </c>
      <c r="L28066" t="s">
        <v>30</v>
      </c>
      <c r="M28066" t="s">
        <v>31</v>
      </c>
      <c r="N28066" t="b">
        <v>0</v>
      </c>
      <c r="O28066" t="s">
        <v>134905</v>
      </c>
      <c r="P28066">
        <v>1</v>
      </c>
      <c r="Q28066">
        <v>2956</v>
      </c>
      <c r="R28066">
        <v>109</v>
      </c>
      <c r="S28066">
        <v>2</v>
      </c>
      <c r="T28066">
        <v>0</v>
      </c>
      <c r="U28066">
        <v>7</v>
      </c>
    </row>
    <row r="28067" spans="1:21" x14ac:dyDescent="0.25">
      <c r="A28067" t="s">
        <v>134586</v>
      </c>
      <c r="B28067" t="s">
        <v>134587</v>
      </c>
      <c r="C28067" t="s">
        <v>134906</v>
      </c>
      <c r="D28067" t="s">
        <v>134907</v>
      </c>
      <c r="E28067" s="1">
        <v>43500.368055555555</v>
      </c>
      <c r="F28067" t="s">
        <v>134908</v>
      </c>
      <c r="G28067" t="s">
        <v>134909</v>
      </c>
      <c r="H28067">
        <v>27</v>
      </c>
      <c r="I28067" t="s">
        <v>28</v>
      </c>
      <c r="J28067" t="s">
        <v>6008</v>
      </c>
      <c r="K28067">
        <v>411</v>
      </c>
      <c r="L28067" t="s">
        <v>30</v>
      </c>
      <c r="M28067" t="s">
        <v>31</v>
      </c>
      <c r="N28067" t="b">
        <v>1</v>
      </c>
      <c r="O28067" t="s">
        <v>134910</v>
      </c>
      <c r="P28067">
        <v>1</v>
      </c>
      <c r="Q28067">
        <v>18577</v>
      </c>
      <c r="R28067">
        <v>366</v>
      </c>
      <c r="S28067">
        <v>12</v>
      </c>
      <c r="T28067">
        <v>0</v>
      </c>
      <c r="U28067">
        <v>16</v>
      </c>
    </row>
    <row r="28068" spans="1:21" x14ac:dyDescent="0.25">
      <c r="A28068" t="s">
        <v>134586</v>
      </c>
      <c r="B28068" t="s">
        <v>134587</v>
      </c>
      <c r="C28068" t="s">
        <v>134911</v>
      </c>
      <c r="D28068" t="s">
        <v>134912</v>
      </c>
      <c r="E28068" t="s">
        <v>134913</v>
      </c>
      <c r="F28068" t="s">
        <v>134914</v>
      </c>
      <c r="G28068" t="s">
        <v>134915</v>
      </c>
      <c r="H28068">
        <v>27</v>
      </c>
      <c r="I28068" t="s">
        <v>28</v>
      </c>
      <c r="J28068" t="s">
        <v>555</v>
      </c>
      <c r="K28068">
        <v>110</v>
      </c>
      <c r="L28068" t="s">
        <v>30</v>
      </c>
      <c r="M28068" t="s">
        <v>31</v>
      </c>
      <c r="N28068" t="b">
        <v>1</v>
      </c>
      <c r="O28068" t="s">
        <v>134916</v>
      </c>
      <c r="Q28068">
        <v>7322</v>
      </c>
      <c r="R28068">
        <v>75</v>
      </c>
      <c r="S28068">
        <v>2</v>
      </c>
      <c r="T28068">
        <v>0</v>
      </c>
      <c r="U28068">
        <v>2</v>
      </c>
    </row>
    <row r="28069" spans="1:21" x14ac:dyDescent="0.25">
      <c r="A28069" t="s">
        <v>134586</v>
      </c>
      <c r="B28069" t="s">
        <v>134587</v>
      </c>
      <c r="C28069" t="s">
        <v>134917</v>
      </c>
      <c r="D28069" t="s">
        <v>134918</v>
      </c>
      <c r="E28069" t="s">
        <v>134919</v>
      </c>
      <c r="F28069" t="s">
        <v>134920</v>
      </c>
      <c r="G28069" t="s">
        <v>134921</v>
      </c>
      <c r="H28069">
        <v>27</v>
      </c>
      <c r="I28069" t="s">
        <v>28</v>
      </c>
      <c r="J28069" t="s">
        <v>123682</v>
      </c>
      <c r="K28069">
        <v>2921</v>
      </c>
      <c r="L28069" t="s">
        <v>30</v>
      </c>
      <c r="M28069" t="s">
        <v>31</v>
      </c>
      <c r="N28069" t="b">
        <v>1</v>
      </c>
      <c r="O28069" t="s">
        <v>134922</v>
      </c>
      <c r="Q28069">
        <v>22902</v>
      </c>
      <c r="R28069">
        <v>533</v>
      </c>
      <c r="S28069">
        <v>15</v>
      </c>
      <c r="T28069">
        <v>0</v>
      </c>
      <c r="U28069">
        <v>17</v>
      </c>
    </row>
    <row r="28070" spans="1:21" x14ac:dyDescent="0.25">
      <c r="A28070" t="s">
        <v>134586</v>
      </c>
      <c r="B28070" t="s">
        <v>134587</v>
      </c>
      <c r="C28070" t="s">
        <v>134923</v>
      </c>
      <c r="D28070" t="s">
        <v>134924</v>
      </c>
      <c r="E28070" t="s">
        <v>134925</v>
      </c>
      <c r="F28070" t="s">
        <v>134926</v>
      </c>
      <c r="G28070" t="s">
        <v>134927</v>
      </c>
      <c r="H28070">
        <v>27</v>
      </c>
      <c r="I28070" t="s">
        <v>28</v>
      </c>
      <c r="J28070" t="s">
        <v>5843</v>
      </c>
      <c r="K28070">
        <v>444</v>
      </c>
      <c r="L28070" t="s">
        <v>30</v>
      </c>
      <c r="M28070" t="s">
        <v>31</v>
      </c>
      <c r="N28070" t="b">
        <v>1</v>
      </c>
      <c r="O28070" t="s">
        <v>134928</v>
      </c>
      <c r="P28070">
        <v>1</v>
      </c>
      <c r="Q28070">
        <v>46648</v>
      </c>
      <c r="R28070">
        <v>1139</v>
      </c>
      <c r="S28070">
        <v>26</v>
      </c>
      <c r="T28070">
        <v>0</v>
      </c>
      <c r="U28070">
        <v>20</v>
      </c>
    </row>
    <row r="28071" spans="1:21" x14ac:dyDescent="0.25">
      <c r="A28071" t="s">
        <v>134586</v>
      </c>
      <c r="B28071" t="s">
        <v>134587</v>
      </c>
      <c r="C28071" t="s">
        <v>134929</v>
      </c>
      <c r="D28071" t="s">
        <v>134930</v>
      </c>
      <c r="E28071" s="1">
        <v>43802.64166666667</v>
      </c>
      <c r="F28071" t="s">
        <v>134931</v>
      </c>
      <c r="G28071" t="s">
        <v>134932</v>
      </c>
      <c r="H28071">
        <v>27</v>
      </c>
      <c r="I28071" t="s">
        <v>28</v>
      </c>
      <c r="J28071" t="s">
        <v>2434</v>
      </c>
      <c r="K28071">
        <v>826</v>
      </c>
      <c r="L28071" t="s">
        <v>30</v>
      </c>
      <c r="M28071" t="s">
        <v>31</v>
      </c>
      <c r="N28071" t="b">
        <v>1</v>
      </c>
      <c r="O28071" t="s">
        <v>134933</v>
      </c>
      <c r="P28071">
        <v>1</v>
      </c>
      <c r="Q28071">
        <v>26324</v>
      </c>
      <c r="R28071">
        <v>411</v>
      </c>
      <c r="S28071">
        <v>22</v>
      </c>
      <c r="T28071">
        <v>0</v>
      </c>
      <c r="U28071">
        <v>126</v>
      </c>
    </row>
    <row r="28072" spans="1:21" x14ac:dyDescent="0.25">
      <c r="A28072" t="s">
        <v>134586</v>
      </c>
      <c r="B28072" t="s">
        <v>134587</v>
      </c>
      <c r="C28072" t="s">
        <v>134934</v>
      </c>
      <c r="D28072" t="s">
        <v>134935</v>
      </c>
      <c r="E28072" s="1">
        <v>43680.336805555555</v>
      </c>
      <c r="F28072" t="s">
        <v>134936</v>
      </c>
      <c r="G28072" t="s">
        <v>134937</v>
      </c>
      <c r="H28072">
        <v>27</v>
      </c>
      <c r="I28072" t="s">
        <v>28</v>
      </c>
      <c r="J28072" t="s">
        <v>7371</v>
      </c>
      <c r="K28072">
        <v>559</v>
      </c>
      <c r="L28072" t="s">
        <v>30</v>
      </c>
      <c r="M28072" t="s">
        <v>31</v>
      </c>
      <c r="N28072" t="b">
        <v>1</v>
      </c>
      <c r="O28072" t="s">
        <v>134938</v>
      </c>
      <c r="P28072">
        <v>1</v>
      </c>
      <c r="Q28072">
        <v>418052</v>
      </c>
      <c r="R28072">
        <v>7733</v>
      </c>
      <c r="S28072">
        <v>232</v>
      </c>
      <c r="T28072">
        <v>0</v>
      </c>
      <c r="U28072">
        <v>385</v>
      </c>
    </row>
    <row r="28073" spans="1:21" x14ac:dyDescent="0.25">
      <c r="A28073" t="s">
        <v>134586</v>
      </c>
      <c r="B28073" t="s">
        <v>134587</v>
      </c>
      <c r="C28073" t="s">
        <v>134939</v>
      </c>
      <c r="D28073" t="s">
        <v>134940</v>
      </c>
      <c r="E28073" t="s">
        <v>134941</v>
      </c>
      <c r="F28073" t="s">
        <v>134942</v>
      </c>
      <c r="G28073" t="s">
        <v>134943</v>
      </c>
      <c r="H28073">
        <v>27</v>
      </c>
      <c r="I28073" t="s">
        <v>28</v>
      </c>
      <c r="J28073" t="s">
        <v>8493</v>
      </c>
      <c r="K28073">
        <v>424</v>
      </c>
      <c r="L28073" t="s">
        <v>30</v>
      </c>
      <c r="M28073" t="s">
        <v>31</v>
      </c>
      <c r="N28073" t="b">
        <v>1</v>
      </c>
      <c r="O28073" t="s">
        <v>134944</v>
      </c>
      <c r="P28073">
        <v>1</v>
      </c>
      <c r="Q28073">
        <v>2445</v>
      </c>
      <c r="R28073">
        <v>51</v>
      </c>
      <c r="S28073">
        <v>0</v>
      </c>
      <c r="T28073">
        <v>0</v>
      </c>
      <c r="U28073">
        <v>3</v>
      </c>
    </row>
    <row r="28074" spans="1:21" x14ac:dyDescent="0.25">
      <c r="A28074" t="s">
        <v>134586</v>
      </c>
      <c r="B28074" t="s">
        <v>134587</v>
      </c>
      <c r="C28074" t="s">
        <v>134945</v>
      </c>
      <c r="D28074" t="s">
        <v>134946</v>
      </c>
      <c r="E28074" t="s">
        <v>134947</v>
      </c>
      <c r="F28074" t="s">
        <v>134948</v>
      </c>
      <c r="G28074" t="s">
        <v>134949</v>
      </c>
      <c r="H28074">
        <v>27</v>
      </c>
      <c r="I28074" t="s">
        <v>28</v>
      </c>
      <c r="J28074" t="s">
        <v>1480</v>
      </c>
      <c r="K28074">
        <v>401</v>
      </c>
      <c r="L28074" t="s">
        <v>30</v>
      </c>
      <c r="M28074" t="s">
        <v>31</v>
      </c>
      <c r="N28074" t="b">
        <v>1</v>
      </c>
      <c r="O28074" t="s">
        <v>134950</v>
      </c>
      <c r="P28074">
        <v>1</v>
      </c>
      <c r="Q28074">
        <v>2115</v>
      </c>
      <c r="R28074">
        <v>47</v>
      </c>
      <c r="S28074">
        <v>0</v>
      </c>
      <c r="T28074">
        <v>0</v>
      </c>
      <c r="U28074">
        <v>5</v>
      </c>
    </row>
    <row r="28075" spans="1:21" x14ac:dyDescent="0.25">
      <c r="A28075" t="s">
        <v>134586</v>
      </c>
      <c r="B28075" t="s">
        <v>134587</v>
      </c>
      <c r="C28075" t="s">
        <v>134951</v>
      </c>
      <c r="D28075" t="s">
        <v>134952</v>
      </c>
      <c r="E28075" t="s">
        <v>134953</v>
      </c>
      <c r="F28075" t="s">
        <v>134954</v>
      </c>
      <c r="G28075" t="s">
        <v>134955</v>
      </c>
      <c r="H28075">
        <v>27</v>
      </c>
      <c r="I28075" t="s">
        <v>28</v>
      </c>
      <c r="J28075" t="s">
        <v>10843</v>
      </c>
      <c r="K28075">
        <v>232</v>
      </c>
      <c r="L28075" t="s">
        <v>30</v>
      </c>
      <c r="M28075" t="s">
        <v>31</v>
      </c>
      <c r="N28075" t="b">
        <v>1</v>
      </c>
      <c r="O28075" t="s">
        <v>134956</v>
      </c>
      <c r="P28075">
        <v>1</v>
      </c>
      <c r="Q28075">
        <v>2216</v>
      </c>
      <c r="R28075">
        <v>45</v>
      </c>
      <c r="S28075">
        <v>6</v>
      </c>
      <c r="T28075">
        <v>0</v>
      </c>
      <c r="U28075">
        <v>0</v>
      </c>
    </row>
    <row r="28076" spans="1:21" x14ac:dyDescent="0.25">
      <c r="A28076" t="s">
        <v>134586</v>
      </c>
      <c r="B28076" t="s">
        <v>134587</v>
      </c>
      <c r="C28076" t="s">
        <v>134957</v>
      </c>
      <c r="D28076" t="s">
        <v>134958</v>
      </c>
      <c r="E28076" t="s">
        <v>134959</v>
      </c>
      <c r="F28076" t="s">
        <v>134960</v>
      </c>
      <c r="G28076" t="s">
        <v>134961</v>
      </c>
      <c r="H28076">
        <v>27</v>
      </c>
      <c r="I28076" t="s">
        <v>28</v>
      </c>
      <c r="J28076" t="s">
        <v>18864</v>
      </c>
      <c r="K28076">
        <v>715</v>
      </c>
      <c r="L28076" t="s">
        <v>30</v>
      </c>
      <c r="M28076" t="s">
        <v>31</v>
      </c>
      <c r="N28076" t="b">
        <v>1</v>
      </c>
      <c r="O28076" t="s">
        <v>134962</v>
      </c>
      <c r="P28076">
        <v>1</v>
      </c>
      <c r="Q28076">
        <v>1488</v>
      </c>
      <c r="R28076">
        <v>20</v>
      </c>
      <c r="S28076">
        <v>0</v>
      </c>
      <c r="T28076">
        <v>0</v>
      </c>
      <c r="U28076">
        <v>3</v>
      </c>
    </row>
    <row r="28077" spans="1:21" x14ac:dyDescent="0.25">
      <c r="A28077" t="s">
        <v>134586</v>
      </c>
      <c r="B28077" t="s">
        <v>134587</v>
      </c>
      <c r="C28077" t="s">
        <v>134963</v>
      </c>
      <c r="D28077" t="s">
        <v>134964</v>
      </c>
      <c r="E28077" s="1">
        <v>43801.553472222222</v>
      </c>
      <c r="F28077" t="s">
        <v>134965</v>
      </c>
      <c r="G28077" t="s">
        <v>134966</v>
      </c>
      <c r="H28077">
        <v>27</v>
      </c>
      <c r="I28077" t="s">
        <v>28</v>
      </c>
      <c r="J28077" t="s">
        <v>66247</v>
      </c>
      <c r="K28077">
        <v>1246</v>
      </c>
      <c r="L28077" t="s">
        <v>30</v>
      </c>
      <c r="M28077" t="s">
        <v>31</v>
      </c>
      <c r="N28077" t="b">
        <v>1</v>
      </c>
      <c r="O28077" t="s">
        <v>134967</v>
      </c>
      <c r="P28077">
        <v>1</v>
      </c>
      <c r="Q28077">
        <v>9789</v>
      </c>
      <c r="R28077">
        <v>194</v>
      </c>
      <c r="S28077">
        <v>4</v>
      </c>
      <c r="T28077">
        <v>0</v>
      </c>
      <c r="U28077">
        <v>6</v>
      </c>
    </row>
    <row r="28078" spans="1:21" x14ac:dyDescent="0.25">
      <c r="A28078" t="s">
        <v>134586</v>
      </c>
      <c r="B28078" t="s">
        <v>134587</v>
      </c>
      <c r="C28078" t="s">
        <v>134968</v>
      </c>
      <c r="D28078" t="s">
        <v>134969</v>
      </c>
      <c r="E28078" s="1">
        <v>43648.34375</v>
      </c>
      <c r="F28078" t="s">
        <v>134970</v>
      </c>
      <c r="G28078" t="s">
        <v>134971</v>
      </c>
      <c r="H28078">
        <v>27</v>
      </c>
      <c r="I28078" t="s">
        <v>28</v>
      </c>
      <c r="J28078" t="s">
        <v>5741</v>
      </c>
      <c r="K28078">
        <v>331</v>
      </c>
      <c r="L28078" t="s">
        <v>30</v>
      </c>
      <c r="M28078" t="s">
        <v>31</v>
      </c>
      <c r="N28078" t="b">
        <v>1</v>
      </c>
      <c r="O28078" t="s">
        <v>134972</v>
      </c>
      <c r="P28078">
        <v>1</v>
      </c>
      <c r="Q28078">
        <v>960</v>
      </c>
      <c r="R28078">
        <v>19</v>
      </c>
      <c r="S28078">
        <v>0</v>
      </c>
      <c r="T28078">
        <v>0</v>
      </c>
      <c r="U28078">
        <v>1</v>
      </c>
    </row>
    <row r="28079" spans="1:21" x14ac:dyDescent="0.25">
      <c r="A28079" t="s">
        <v>134586</v>
      </c>
      <c r="B28079" t="s">
        <v>134587</v>
      </c>
      <c r="C28079" t="s">
        <v>134973</v>
      </c>
      <c r="D28079" t="s">
        <v>134974</v>
      </c>
      <c r="E28079" s="1">
        <v>43587.543055555558</v>
      </c>
      <c r="F28079" t="s">
        <v>134975</v>
      </c>
      <c r="G28079" t="s">
        <v>134976</v>
      </c>
      <c r="H28079">
        <v>27</v>
      </c>
      <c r="I28079" t="s">
        <v>28</v>
      </c>
      <c r="J28079" t="s">
        <v>7511</v>
      </c>
      <c r="K28079">
        <v>420</v>
      </c>
      <c r="L28079" t="s">
        <v>30</v>
      </c>
      <c r="M28079" t="s">
        <v>31</v>
      </c>
      <c r="N28079" t="b">
        <v>1</v>
      </c>
      <c r="O28079" t="s">
        <v>134977</v>
      </c>
      <c r="P28079">
        <v>1</v>
      </c>
      <c r="Q28079">
        <v>2319</v>
      </c>
      <c r="R28079">
        <v>41</v>
      </c>
      <c r="S28079">
        <v>4</v>
      </c>
      <c r="T28079">
        <v>0</v>
      </c>
      <c r="U28079">
        <v>0</v>
      </c>
    </row>
    <row r="28080" spans="1:21" x14ac:dyDescent="0.25">
      <c r="A28080" t="s">
        <v>134586</v>
      </c>
      <c r="B28080" t="s">
        <v>134587</v>
      </c>
      <c r="C28080" t="s">
        <v>134978</v>
      </c>
      <c r="D28080" t="s">
        <v>134979</v>
      </c>
      <c r="E28080" t="s">
        <v>134980</v>
      </c>
      <c r="F28080" t="s">
        <v>134981</v>
      </c>
      <c r="G28080" t="s">
        <v>134982</v>
      </c>
      <c r="H28080">
        <v>27</v>
      </c>
      <c r="I28080" t="s">
        <v>28</v>
      </c>
      <c r="J28080" t="s">
        <v>15009</v>
      </c>
      <c r="K28080">
        <v>1544</v>
      </c>
      <c r="L28080" t="s">
        <v>30</v>
      </c>
      <c r="M28080" t="s">
        <v>31</v>
      </c>
      <c r="N28080" t="b">
        <v>1</v>
      </c>
      <c r="O28080" t="s">
        <v>134983</v>
      </c>
      <c r="P28080">
        <v>1</v>
      </c>
      <c r="Q28080">
        <v>4186</v>
      </c>
      <c r="R28080">
        <v>128</v>
      </c>
      <c r="S28080">
        <v>1</v>
      </c>
      <c r="T28080">
        <v>0</v>
      </c>
      <c r="U28080">
        <v>8</v>
      </c>
    </row>
    <row r="28081" spans="1:21" x14ac:dyDescent="0.25">
      <c r="A28081" t="s">
        <v>134586</v>
      </c>
      <c r="B28081" t="s">
        <v>134587</v>
      </c>
      <c r="C28081" t="s">
        <v>134984</v>
      </c>
      <c r="D28081" t="s">
        <v>134985</v>
      </c>
      <c r="E28081" t="s">
        <v>134986</v>
      </c>
      <c r="F28081" t="s">
        <v>134987</v>
      </c>
      <c r="G28081" t="s">
        <v>134988</v>
      </c>
      <c r="H28081">
        <v>27</v>
      </c>
      <c r="I28081" t="s">
        <v>28</v>
      </c>
      <c r="J28081" t="s">
        <v>2610</v>
      </c>
      <c r="K28081">
        <v>1193</v>
      </c>
      <c r="L28081" t="s">
        <v>30</v>
      </c>
      <c r="M28081" t="s">
        <v>31</v>
      </c>
      <c r="N28081" t="b">
        <v>1</v>
      </c>
      <c r="O28081" t="s">
        <v>134989</v>
      </c>
      <c r="P28081">
        <v>1</v>
      </c>
      <c r="Q28081">
        <v>12305</v>
      </c>
      <c r="R28081">
        <v>383</v>
      </c>
      <c r="S28081">
        <v>1</v>
      </c>
      <c r="T28081">
        <v>0</v>
      </c>
      <c r="U28081">
        <v>13</v>
      </c>
    </row>
    <row r="28082" spans="1:21" x14ac:dyDescent="0.25">
      <c r="A28082" t="s">
        <v>134586</v>
      </c>
      <c r="B28082" t="s">
        <v>134587</v>
      </c>
      <c r="C28082" t="s">
        <v>134990</v>
      </c>
      <c r="D28082" t="s">
        <v>134991</v>
      </c>
      <c r="E28082" t="s">
        <v>134992</v>
      </c>
      <c r="F28082" t="s">
        <v>134993</v>
      </c>
      <c r="G28082" t="s">
        <v>134994</v>
      </c>
      <c r="H28082">
        <v>27</v>
      </c>
      <c r="I28082" t="s">
        <v>28</v>
      </c>
      <c r="J28082" t="s">
        <v>85470</v>
      </c>
      <c r="K28082">
        <v>1447</v>
      </c>
      <c r="L28082" t="s">
        <v>30</v>
      </c>
      <c r="M28082" t="s">
        <v>31</v>
      </c>
      <c r="N28082" t="b">
        <v>1</v>
      </c>
      <c r="O28082" t="s">
        <v>134995</v>
      </c>
      <c r="P28082">
        <v>1</v>
      </c>
      <c r="Q28082">
        <v>3506</v>
      </c>
      <c r="R28082">
        <v>96</v>
      </c>
      <c r="S28082">
        <v>3</v>
      </c>
      <c r="T28082">
        <v>0</v>
      </c>
      <c r="U28082">
        <v>4</v>
      </c>
    </row>
    <row r="28083" spans="1:21" x14ac:dyDescent="0.25">
      <c r="A28083" t="s">
        <v>134586</v>
      </c>
      <c r="B28083" t="s">
        <v>134587</v>
      </c>
      <c r="C28083" t="s">
        <v>134996</v>
      </c>
      <c r="D28083" t="s">
        <v>134997</v>
      </c>
      <c r="E28083" t="s">
        <v>134998</v>
      </c>
      <c r="F28083" t="s">
        <v>134999</v>
      </c>
      <c r="G28083" t="s">
        <v>135000</v>
      </c>
      <c r="H28083">
        <v>27</v>
      </c>
      <c r="I28083" t="s">
        <v>28</v>
      </c>
      <c r="J28083" t="s">
        <v>520</v>
      </c>
      <c r="K28083">
        <v>690</v>
      </c>
      <c r="L28083" t="s">
        <v>30</v>
      </c>
      <c r="M28083" t="s">
        <v>31</v>
      </c>
      <c r="N28083" t="b">
        <v>1</v>
      </c>
      <c r="O28083" t="s">
        <v>135001</v>
      </c>
      <c r="P28083">
        <v>1</v>
      </c>
      <c r="Q28083">
        <v>47936</v>
      </c>
      <c r="R28083">
        <v>1040</v>
      </c>
      <c r="S28083">
        <v>35</v>
      </c>
      <c r="T28083">
        <v>0</v>
      </c>
      <c r="U28083">
        <v>33</v>
      </c>
    </row>
    <row r="28084" spans="1:21" x14ac:dyDescent="0.25">
      <c r="A28084" t="s">
        <v>134586</v>
      </c>
      <c r="B28084" t="s">
        <v>134587</v>
      </c>
      <c r="C28084" t="s">
        <v>135002</v>
      </c>
      <c r="D28084" t="s">
        <v>135003</v>
      </c>
      <c r="E28084" t="s">
        <v>135004</v>
      </c>
      <c r="F28084" t="s">
        <v>135005</v>
      </c>
      <c r="G28084" t="s">
        <v>135006</v>
      </c>
      <c r="H28084">
        <v>27</v>
      </c>
      <c r="I28084" t="s">
        <v>28</v>
      </c>
      <c r="J28084" t="s">
        <v>23323</v>
      </c>
      <c r="K28084">
        <v>1277</v>
      </c>
      <c r="L28084" t="s">
        <v>30</v>
      </c>
      <c r="M28084" t="s">
        <v>31</v>
      </c>
      <c r="N28084" t="b">
        <v>1</v>
      </c>
      <c r="O28084" t="s">
        <v>135007</v>
      </c>
      <c r="P28084">
        <v>1</v>
      </c>
      <c r="Q28084">
        <v>2741</v>
      </c>
      <c r="R28084">
        <v>51</v>
      </c>
      <c r="S28084">
        <v>3</v>
      </c>
      <c r="T28084">
        <v>0</v>
      </c>
      <c r="U28084">
        <v>3</v>
      </c>
    </row>
    <row r="28085" spans="1:21" x14ac:dyDescent="0.25">
      <c r="A28085" t="s">
        <v>134586</v>
      </c>
      <c r="B28085" t="s">
        <v>134587</v>
      </c>
      <c r="C28085" t="s">
        <v>135008</v>
      </c>
      <c r="D28085" t="s">
        <v>135009</v>
      </c>
      <c r="E28085" t="s">
        <v>135010</v>
      </c>
      <c r="F28085" t="s">
        <v>135011</v>
      </c>
      <c r="G28085" t="s">
        <v>135012</v>
      </c>
      <c r="H28085">
        <v>27</v>
      </c>
      <c r="I28085" t="s">
        <v>28</v>
      </c>
      <c r="J28085" t="s">
        <v>5951</v>
      </c>
      <c r="K28085">
        <v>507</v>
      </c>
      <c r="L28085" t="s">
        <v>30</v>
      </c>
      <c r="M28085" t="s">
        <v>31</v>
      </c>
      <c r="N28085" t="b">
        <v>1</v>
      </c>
      <c r="O28085" t="s">
        <v>135013</v>
      </c>
      <c r="P28085">
        <v>1</v>
      </c>
      <c r="Q28085">
        <v>27533</v>
      </c>
      <c r="R28085">
        <v>636</v>
      </c>
      <c r="S28085">
        <v>13</v>
      </c>
      <c r="T28085">
        <v>0</v>
      </c>
      <c r="U28085">
        <v>24</v>
      </c>
    </row>
    <row r="28086" spans="1:21" x14ac:dyDescent="0.25">
      <c r="A28086" t="s">
        <v>134586</v>
      </c>
      <c r="B28086" t="s">
        <v>134587</v>
      </c>
      <c r="C28086" t="s">
        <v>135014</v>
      </c>
      <c r="D28086" t="s">
        <v>135015</v>
      </c>
      <c r="E28086" t="s">
        <v>135016</v>
      </c>
      <c r="F28086" t="s">
        <v>135017</v>
      </c>
      <c r="G28086" t="s">
        <v>135018</v>
      </c>
      <c r="H28086">
        <v>27</v>
      </c>
      <c r="I28086" t="s">
        <v>28</v>
      </c>
      <c r="J28086" t="s">
        <v>21085</v>
      </c>
      <c r="K28086">
        <v>816</v>
      </c>
      <c r="L28086" t="s">
        <v>30</v>
      </c>
      <c r="M28086" t="s">
        <v>31</v>
      </c>
      <c r="N28086" t="b">
        <v>1</v>
      </c>
      <c r="O28086" t="s">
        <v>135019</v>
      </c>
      <c r="P28086">
        <v>1</v>
      </c>
      <c r="Q28086">
        <v>18336</v>
      </c>
      <c r="R28086">
        <v>785</v>
      </c>
      <c r="S28086">
        <v>12</v>
      </c>
      <c r="T28086">
        <v>0</v>
      </c>
      <c r="U28086">
        <v>16</v>
      </c>
    </row>
    <row r="28087" spans="1:21" x14ac:dyDescent="0.25">
      <c r="A28087" t="s">
        <v>134586</v>
      </c>
      <c r="B28087" t="s">
        <v>134587</v>
      </c>
      <c r="C28087" t="s">
        <v>135020</v>
      </c>
      <c r="D28087" t="s">
        <v>135021</v>
      </c>
      <c r="E28087" t="s">
        <v>135022</v>
      </c>
      <c r="F28087" t="s">
        <v>135023</v>
      </c>
      <c r="G28087" t="s">
        <v>135024</v>
      </c>
      <c r="H28087">
        <v>27</v>
      </c>
      <c r="I28087" t="s">
        <v>28</v>
      </c>
      <c r="J28087" t="s">
        <v>9658</v>
      </c>
      <c r="K28087">
        <v>500</v>
      </c>
      <c r="L28087" t="s">
        <v>30</v>
      </c>
      <c r="M28087" t="s">
        <v>31</v>
      </c>
      <c r="N28087" t="b">
        <v>1</v>
      </c>
      <c r="O28087" t="s">
        <v>135025</v>
      </c>
      <c r="P28087">
        <v>1</v>
      </c>
      <c r="Q28087">
        <v>35669</v>
      </c>
      <c r="R28087">
        <v>474</v>
      </c>
      <c r="S28087">
        <v>22</v>
      </c>
      <c r="T28087">
        <v>0</v>
      </c>
      <c r="U28087">
        <v>55</v>
      </c>
    </row>
    <row r="28088" spans="1:21" x14ac:dyDescent="0.25">
      <c r="A28088" t="s">
        <v>134586</v>
      </c>
      <c r="B28088" t="s">
        <v>134587</v>
      </c>
      <c r="C28088" t="s">
        <v>135026</v>
      </c>
      <c r="D28088" t="s">
        <v>135027</v>
      </c>
      <c r="E28088" s="1">
        <v>43202.597916666666</v>
      </c>
      <c r="F28088" t="s">
        <v>135028</v>
      </c>
      <c r="G28088" t="s">
        <v>135029</v>
      </c>
      <c r="H28088">
        <v>27</v>
      </c>
      <c r="I28088" t="s">
        <v>28</v>
      </c>
      <c r="J28088" t="s">
        <v>1841</v>
      </c>
      <c r="K28088">
        <v>522</v>
      </c>
      <c r="L28088" t="s">
        <v>30</v>
      </c>
      <c r="M28088" t="s">
        <v>31</v>
      </c>
      <c r="N28088" t="b">
        <v>1</v>
      </c>
      <c r="O28088" t="s">
        <v>135030</v>
      </c>
      <c r="P28088">
        <v>1</v>
      </c>
      <c r="Q28088">
        <v>3400</v>
      </c>
      <c r="R28088">
        <v>53</v>
      </c>
      <c r="S28088">
        <v>2</v>
      </c>
      <c r="T28088">
        <v>0</v>
      </c>
      <c r="U28088">
        <v>8</v>
      </c>
    </row>
    <row r="28089" spans="1:21" x14ac:dyDescent="0.25">
      <c r="A28089" t="s">
        <v>134586</v>
      </c>
      <c r="B28089" t="s">
        <v>134587</v>
      </c>
      <c r="C28089" t="s">
        <v>135031</v>
      </c>
      <c r="D28089" t="s">
        <v>135032</v>
      </c>
      <c r="E28089" t="s">
        <v>135033</v>
      </c>
      <c r="F28089" t="s">
        <v>135034</v>
      </c>
      <c r="G28089" t="s">
        <v>135035</v>
      </c>
      <c r="H28089">
        <v>27</v>
      </c>
      <c r="I28089" t="s">
        <v>28</v>
      </c>
      <c r="J28089" t="s">
        <v>7967</v>
      </c>
      <c r="K28089">
        <v>231</v>
      </c>
      <c r="L28089" t="s">
        <v>30</v>
      </c>
      <c r="M28089" t="s">
        <v>31</v>
      </c>
      <c r="N28089" t="b">
        <v>1</v>
      </c>
      <c r="O28089" t="s">
        <v>135036</v>
      </c>
      <c r="P28089">
        <v>1</v>
      </c>
      <c r="Q28089">
        <v>828</v>
      </c>
      <c r="R28089">
        <v>17</v>
      </c>
      <c r="S28089">
        <v>0</v>
      </c>
      <c r="T28089">
        <v>0</v>
      </c>
      <c r="U28089">
        <v>3</v>
      </c>
    </row>
    <row r="28090" spans="1:21" x14ac:dyDescent="0.25">
      <c r="A28090" t="s">
        <v>134586</v>
      </c>
      <c r="B28090" t="s">
        <v>134587</v>
      </c>
      <c r="C28090" t="s">
        <v>135037</v>
      </c>
      <c r="D28090" t="s">
        <v>135038</v>
      </c>
      <c r="E28090" t="s">
        <v>135039</v>
      </c>
      <c r="F28090" t="s">
        <v>135040</v>
      </c>
      <c r="G28090" t="s">
        <v>135041</v>
      </c>
      <c r="H28090">
        <v>27</v>
      </c>
      <c r="I28090" t="s">
        <v>28</v>
      </c>
      <c r="J28090" t="s">
        <v>125810</v>
      </c>
      <c r="K28090">
        <v>1648</v>
      </c>
      <c r="L28090" t="s">
        <v>30</v>
      </c>
      <c r="M28090" t="s">
        <v>31</v>
      </c>
      <c r="N28090" t="b">
        <v>1</v>
      </c>
      <c r="O28090" t="s">
        <v>135042</v>
      </c>
      <c r="P28090">
        <v>1</v>
      </c>
      <c r="Q28090">
        <v>2406</v>
      </c>
      <c r="R28090">
        <v>53</v>
      </c>
      <c r="S28090">
        <v>0</v>
      </c>
      <c r="T28090">
        <v>0</v>
      </c>
      <c r="U28090">
        <v>6</v>
      </c>
    </row>
    <row r="28091" spans="1:21" x14ac:dyDescent="0.25">
      <c r="A28091" t="s">
        <v>134586</v>
      </c>
      <c r="B28091" t="s">
        <v>134587</v>
      </c>
      <c r="C28091" t="s">
        <v>135043</v>
      </c>
      <c r="D28091" t="s">
        <v>135044</v>
      </c>
      <c r="E28091" s="1">
        <v>43199.270833333336</v>
      </c>
      <c r="F28091" t="s">
        <v>135045</v>
      </c>
      <c r="G28091" t="s">
        <v>135046</v>
      </c>
      <c r="H28091">
        <v>27</v>
      </c>
      <c r="I28091" t="s">
        <v>28</v>
      </c>
      <c r="J28091" t="s">
        <v>10548</v>
      </c>
      <c r="K28091">
        <v>490</v>
      </c>
      <c r="L28091" t="s">
        <v>30</v>
      </c>
      <c r="M28091" t="s">
        <v>31</v>
      </c>
      <c r="N28091" t="b">
        <v>1</v>
      </c>
      <c r="O28091" t="s">
        <v>135047</v>
      </c>
      <c r="P28091">
        <v>1</v>
      </c>
      <c r="Q28091">
        <v>10662</v>
      </c>
      <c r="R28091">
        <v>188</v>
      </c>
      <c r="S28091">
        <v>4</v>
      </c>
      <c r="T28091">
        <v>0</v>
      </c>
      <c r="U28091">
        <v>5</v>
      </c>
    </row>
    <row r="28092" spans="1:21" x14ac:dyDescent="0.25">
      <c r="A28092" t="s">
        <v>134586</v>
      </c>
      <c r="B28092" t="s">
        <v>134587</v>
      </c>
      <c r="C28092" t="s">
        <v>135048</v>
      </c>
      <c r="D28092" t="s">
        <v>135049</v>
      </c>
      <c r="E28092" s="1">
        <v>43199.270833333336</v>
      </c>
      <c r="F28092" t="s">
        <v>135050</v>
      </c>
      <c r="G28092" t="s">
        <v>135051</v>
      </c>
      <c r="H28092">
        <v>27</v>
      </c>
      <c r="I28092" t="s">
        <v>28</v>
      </c>
      <c r="J28092" t="s">
        <v>6869</v>
      </c>
      <c r="K28092">
        <v>728</v>
      </c>
      <c r="L28092" t="s">
        <v>30</v>
      </c>
      <c r="M28092" t="s">
        <v>31</v>
      </c>
      <c r="N28092" t="b">
        <v>1</v>
      </c>
      <c r="O28092" t="s">
        <v>135052</v>
      </c>
      <c r="P28092">
        <v>1</v>
      </c>
      <c r="Q28092">
        <v>37545</v>
      </c>
      <c r="R28092">
        <v>504</v>
      </c>
      <c r="S28092">
        <v>15</v>
      </c>
      <c r="T28092">
        <v>0</v>
      </c>
      <c r="U28092">
        <v>26</v>
      </c>
    </row>
    <row r="28093" spans="1:21" x14ac:dyDescent="0.25">
      <c r="A28093" t="s">
        <v>134586</v>
      </c>
      <c r="B28093" t="s">
        <v>134587</v>
      </c>
      <c r="C28093" t="s">
        <v>135053</v>
      </c>
      <c r="D28093" t="s">
        <v>135054</v>
      </c>
      <c r="E28093" t="s">
        <v>135055</v>
      </c>
      <c r="F28093" t="s">
        <v>135056</v>
      </c>
      <c r="G28093" t="s">
        <v>135057</v>
      </c>
      <c r="H28093">
        <v>27</v>
      </c>
      <c r="I28093" t="s">
        <v>28</v>
      </c>
      <c r="J28093" t="s">
        <v>836</v>
      </c>
      <c r="K28093">
        <v>33</v>
      </c>
      <c r="L28093" t="s">
        <v>30</v>
      </c>
      <c r="M28093" t="s">
        <v>31</v>
      </c>
      <c r="N28093" t="b">
        <v>0</v>
      </c>
      <c r="O28093" t="s">
        <v>135058</v>
      </c>
      <c r="P28093">
        <v>1</v>
      </c>
      <c r="Q28093">
        <v>14862</v>
      </c>
      <c r="R28093">
        <v>64</v>
      </c>
      <c r="S28093">
        <v>9</v>
      </c>
      <c r="T28093">
        <v>0</v>
      </c>
      <c r="U28093">
        <v>0</v>
      </c>
    </row>
    <row r="28094" spans="1:21" x14ac:dyDescent="0.25">
      <c r="A28094" t="s">
        <v>134586</v>
      </c>
      <c r="B28094" t="s">
        <v>134587</v>
      </c>
      <c r="C28094" t="e">
        <v>#NAME?</v>
      </c>
      <c r="D28094" t="s">
        <v>135059</v>
      </c>
      <c r="E28094" t="s">
        <v>135060</v>
      </c>
      <c r="F28094" t="s">
        <v>135061</v>
      </c>
      <c r="G28094" t="s">
        <v>135062</v>
      </c>
      <c r="H28094">
        <v>27</v>
      </c>
      <c r="I28094" t="s">
        <v>28</v>
      </c>
      <c r="J28094" t="s">
        <v>8306</v>
      </c>
      <c r="K28094">
        <v>475</v>
      </c>
      <c r="L28094" t="s">
        <v>30</v>
      </c>
      <c r="M28094" t="s">
        <v>31</v>
      </c>
      <c r="N28094" t="b">
        <v>1</v>
      </c>
      <c r="O28094" t="s">
        <v>135063</v>
      </c>
      <c r="P28094">
        <v>1</v>
      </c>
      <c r="Q28094">
        <v>736657</v>
      </c>
      <c r="R28094">
        <v>11446</v>
      </c>
      <c r="S28094">
        <v>395</v>
      </c>
      <c r="T28094">
        <v>0</v>
      </c>
      <c r="U28094">
        <v>330</v>
      </c>
    </row>
    <row r="28095" spans="1:21" x14ac:dyDescent="0.25">
      <c r="A28095" t="s">
        <v>134586</v>
      </c>
      <c r="B28095" t="s">
        <v>134587</v>
      </c>
      <c r="C28095" t="s">
        <v>135064</v>
      </c>
      <c r="D28095" t="s">
        <v>135065</v>
      </c>
      <c r="E28095" s="1">
        <v>43318.606944444444</v>
      </c>
      <c r="F28095" t="s">
        <v>135066</v>
      </c>
      <c r="G28095" t="s">
        <v>135067</v>
      </c>
      <c r="H28095">
        <v>27</v>
      </c>
      <c r="I28095" t="s">
        <v>28</v>
      </c>
      <c r="J28095" t="s">
        <v>812</v>
      </c>
      <c r="K28095">
        <v>160</v>
      </c>
      <c r="L28095" t="s">
        <v>30</v>
      </c>
      <c r="M28095" t="s">
        <v>31</v>
      </c>
      <c r="N28095" t="b">
        <v>0</v>
      </c>
      <c r="O28095" t="s">
        <v>135068</v>
      </c>
      <c r="P28095">
        <v>1</v>
      </c>
      <c r="Q28095">
        <v>620</v>
      </c>
      <c r="R28095">
        <v>4</v>
      </c>
      <c r="S28095">
        <v>0</v>
      </c>
      <c r="T28095">
        <v>0</v>
      </c>
      <c r="U28095">
        <v>0</v>
      </c>
    </row>
    <row r="28096" spans="1:21" x14ac:dyDescent="0.25">
      <c r="A28096" t="s">
        <v>134586</v>
      </c>
      <c r="B28096" t="s">
        <v>134587</v>
      </c>
      <c r="C28096" t="s">
        <v>135069</v>
      </c>
      <c r="D28096" t="s">
        <v>135070</v>
      </c>
      <c r="E28096" s="1">
        <v>43318.56527777778</v>
      </c>
      <c r="F28096" t="s">
        <v>135071</v>
      </c>
      <c r="G28096" t="s">
        <v>135072</v>
      </c>
      <c r="H28096">
        <v>27</v>
      </c>
      <c r="I28096" t="s">
        <v>28</v>
      </c>
      <c r="J28096" t="s">
        <v>2875</v>
      </c>
      <c r="K28096">
        <v>235</v>
      </c>
      <c r="L28096" t="s">
        <v>30</v>
      </c>
      <c r="M28096" t="s">
        <v>31</v>
      </c>
      <c r="N28096" t="b">
        <v>0</v>
      </c>
      <c r="O28096" t="s">
        <v>135073</v>
      </c>
      <c r="P28096">
        <v>1</v>
      </c>
      <c r="Q28096">
        <v>782</v>
      </c>
      <c r="R28096">
        <v>3</v>
      </c>
      <c r="S28096">
        <v>0</v>
      </c>
      <c r="T28096">
        <v>0</v>
      </c>
      <c r="U28096">
        <v>2</v>
      </c>
    </row>
    <row r="28097" spans="1:21" x14ac:dyDescent="0.25">
      <c r="A28097" t="s">
        <v>134586</v>
      </c>
      <c r="B28097" t="s">
        <v>134587</v>
      </c>
      <c r="C28097" t="s">
        <v>135074</v>
      </c>
      <c r="D28097" t="s">
        <v>135075</v>
      </c>
      <c r="E28097" s="1">
        <v>43318.552777777775</v>
      </c>
      <c r="F28097" t="s">
        <v>135076</v>
      </c>
      <c r="G28097" t="s">
        <v>135077</v>
      </c>
      <c r="H28097">
        <v>27</v>
      </c>
      <c r="I28097" t="s">
        <v>28</v>
      </c>
      <c r="J28097" t="s">
        <v>12740</v>
      </c>
      <c r="K28097">
        <v>267</v>
      </c>
      <c r="L28097" t="s">
        <v>30</v>
      </c>
      <c r="M28097" t="s">
        <v>31</v>
      </c>
      <c r="N28097" t="b">
        <v>0</v>
      </c>
      <c r="O28097" t="s">
        <v>135078</v>
      </c>
      <c r="P28097">
        <v>1</v>
      </c>
      <c r="Q28097">
        <v>498</v>
      </c>
      <c r="R28097">
        <v>4</v>
      </c>
      <c r="S28097">
        <v>0</v>
      </c>
      <c r="T28097">
        <v>0</v>
      </c>
      <c r="U28097">
        <v>3</v>
      </c>
    </row>
    <row r="28098" spans="1:21" x14ac:dyDescent="0.25">
      <c r="A28098" t="s">
        <v>134586</v>
      </c>
      <c r="B28098" t="s">
        <v>134587</v>
      </c>
      <c r="C28098" t="s">
        <v>135079</v>
      </c>
      <c r="D28098" t="s">
        <v>135080</v>
      </c>
      <c r="E28098" s="1">
        <v>43318.531944444447</v>
      </c>
      <c r="F28098" t="s">
        <v>135081</v>
      </c>
      <c r="G28098" t="s">
        <v>135082</v>
      </c>
      <c r="H28098">
        <v>27</v>
      </c>
      <c r="I28098" t="s">
        <v>28</v>
      </c>
      <c r="J28098" t="s">
        <v>7786</v>
      </c>
      <c r="K28098">
        <v>188</v>
      </c>
      <c r="L28098" t="s">
        <v>30</v>
      </c>
      <c r="M28098" t="s">
        <v>31</v>
      </c>
      <c r="N28098" t="b">
        <v>1</v>
      </c>
      <c r="O28098" t="s">
        <v>135083</v>
      </c>
      <c r="P28098">
        <v>1</v>
      </c>
      <c r="Q28098">
        <v>10742</v>
      </c>
      <c r="R28098">
        <v>26</v>
      </c>
      <c r="S28098">
        <v>6</v>
      </c>
      <c r="T28098">
        <v>0</v>
      </c>
      <c r="U28098">
        <v>2</v>
      </c>
    </row>
    <row r="28099" spans="1:21" x14ac:dyDescent="0.25">
      <c r="A28099" t="s">
        <v>134586</v>
      </c>
      <c r="B28099" t="s">
        <v>134587</v>
      </c>
      <c r="C28099" t="s">
        <v>135084</v>
      </c>
      <c r="D28099" t="s">
        <v>135085</v>
      </c>
      <c r="E28099" s="1">
        <v>43287.647916666669</v>
      </c>
      <c r="F28099" t="s">
        <v>135086</v>
      </c>
      <c r="G28099" t="s">
        <v>135087</v>
      </c>
      <c r="H28099">
        <v>27</v>
      </c>
      <c r="I28099" t="s">
        <v>28</v>
      </c>
      <c r="J28099" t="s">
        <v>4626</v>
      </c>
      <c r="K28099">
        <v>246</v>
      </c>
      <c r="L28099" t="s">
        <v>30</v>
      </c>
      <c r="M28099" t="s">
        <v>31</v>
      </c>
      <c r="N28099" t="b">
        <v>1</v>
      </c>
      <c r="O28099" t="s">
        <v>135088</v>
      </c>
      <c r="P28099">
        <v>1</v>
      </c>
      <c r="Q28099">
        <v>3040</v>
      </c>
      <c r="R28099">
        <v>7</v>
      </c>
      <c r="S28099">
        <v>2</v>
      </c>
      <c r="T28099">
        <v>0</v>
      </c>
      <c r="U28099">
        <v>2</v>
      </c>
    </row>
    <row r="28100" spans="1:21" x14ac:dyDescent="0.25">
      <c r="A28100" t="s">
        <v>134586</v>
      </c>
      <c r="B28100" t="s">
        <v>134587</v>
      </c>
      <c r="C28100" t="s">
        <v>135089</v>
      </c>
      <c r="D28100" t="s">
        <v>135090</v>
      </c>
      <c r="E28100" s="1">
        <v>43287.63958333333</v>
      </c>
      <c r="F28100" t="s">
        <v>135091</v>
      </c>
      <c r="G28100" t="s">
        <v>135092</v>
      </c>
      <c r="H28100">
        <v>27</v>
      </c>
      <c r="I28100" t="s">
        <v>28</v>
      </c>
      <c r="J28100" t="s">
        <v>5424</v>
      </c>
      <c r="K28100">
        <v>222</v>
      </c>
      <c r="L28100" t="s">
        <v>30</v>
      </c>
      <c r="M28100" t="s">
        <v>31</v>
      </c>
      <c r="N28100" t="b">
        <v>1</v>
      </c>
      <c r="O28100" t="s">
        <v>135093</v>
      </c>
      <c r="P28100">
        <v>1</v>
      </c>
      <c r="Q28100">
        <v>1084</v>
      </c>
      <c r="R28100">
        <v>17</v>
      </c>
      <c r="S28100">
        <v>0</v>
      </c>
      <c r="T28100">
        <v>0</v>
      </c>
      <c r="U28100">
        <v>1</v>
      </c>
    </row>
    <row r="28101" spans="1:21" x14ac:dyDescent="0.25">
      <c r="A28101" t="s">
        <v>134586</v>
      </c>
      <c r="B28101" t="s">
        <v>134587</v>
      </c>
      <c r="C28101" t="s">
        <v>135094</v>
      </c>
      <c r="D28101" t="s">
        <v>135095</v>
      </c>
      <c r="E28101" s="1">
        <v>43287.631249999999</v>
      </c>
      <c r="F28101" t="s">
        <v>135096</v>
      </c>
      <c r="G28101" t="s">
        <v>135097</v>
      </c>
      <c r="H28101">
        <v>27</v>
      </c>
      <c r="I28101" t="s">
        <v>28</v>
      </c>
      <c r="J28101" t="s">
        <v>6385</v>
      </c>
      <c r="K28101">
        <v>350</v>
      </c>
      <c r="L28101" t="s">
        <v>30</v>
      </c>
      <c r="M28101" t="s">
        <v>31</v>
      </c>
      <c r="N28101" t="b">
        <v>0</v>
      </c>
      <c r="O28101" t="s">
        <v>135098</v>
      </c>
      <c r="P28101">
        <v>1</v>
      </c>
      <c r="Q28101">
        <v>4829</v>
      </c>
      <c r="R28101">
        <v>57</v>
      </c>
      <c r="S28101">
        <v>1</v>
      </c>
      <c r="T28101">
        <v>0</v>
      </c>
      <c r="U28101">
        <v>2</v>
      </c>
    </row>
    <row r="28102" spans="1:21" x14ac:dyDescent="0.25">
      <c r="A28102" t="s">
        <v>134586</v>
      </c>
      <c r="B28102" t="s">
        <v>134587</v>
      </c>
      <c r="C28102" t="s">
        <v>135099</v>
      </c>
      <c r="D28102" t="s">
        <v>135100</v>
      </c>
      <c r="E28102" s="1">
        <v>43287.625694444447</v>
      </c>
      <c r="F28102" t="s">
        <v>135101</v>
      </c>
      <c r="G28102" t="s">
        <v>135102</v>
      </c>
      <c r="H28102">
        <v>27</v>
      </c>
      <c r="I28102" t="s">
        <v>28</v>
      </c>
      <c r="J28102" t="s">
        <v>18277</v>
      </c>
      <c r="K28102">
        <v>229</v>
      </c>
      <c r="L28102" t="s">
        <v>30</v>
      </c>
      <c r="M28102" t="s">
        <v>31</v>
      </c>
      <c r="N28102" t="b">
        <v>1</v>
      </c>
      <c r="O28102" t="s">
        <v>135103</v>
      </c>
      <c r="P28102">
        <v>1</v>
      </c>
      <c r="Q28102">
        <v>449</v>
      </c>
      <c r="R28102">
        <v>4</v>
      </c>
      <c r="S28102">
        <v>0</v>
      </c>
      <c r="T28102">
        <v>0</v>
      </c>
      <c r="U28102">
        <v>2</v>
      </c>
    </row>
    <row r="28103" spans="1:21" x14ac:dyDescent="0.25">
      <c r="A28103" t="s">
        <v>134586</v>
      </c>
      <c r="B28103" t="s">
        <v>134587</v>
      </c>
      <c r="C28103" t="s">
        <v>135104</v>
      </c>
      <c r="D28103" t="s">
        <v>135105</v>
      </c>
      <c r="E28103" s="1">
        <v>43287.621527777781</v>
      </c>
      <c r="F28103" t="s">
        <v>135106</v>
      </c>
      <c r="G28103" t="s">
        <v>135107</v>
      </c>
      <c r="H28103">
        <v>27</v>
      </c>
      <c r="I28103" t="s">
        <v>28</v>
      </c>
      <c r="J28103" t="s">
        <v>6154</v>
      </c>
      <c r="K28103">
        <v>317</v>
      </c>
      <c r="L28103" t="s">
        <v>30</v>
      </c>
      <c r="M28103" t="s">
        <v>31</v>
      </c>
      <c r="N28103" t="b">
        <v>1</v>
      </c>
      <c r="O28103" t="s">
        <v>135108</v>
      </c>
      <c r="P28103">
        <v>1</v>
      </c>
      <c r="Q28103">
        <v>769</v>
      </c>
      <c r="R28103">
        <v>6</v>
      </c>
      <c r="S28103">
        <v>0</v>
      </c>
      <c r="T28103">
        <v>0</v>
      </c>
      <c r="U28103">
        <v>1</v>
      </c>
    </row>
    <row r="28104" spans="1:21" x14ac:dyDescent="0.25">
      <c r="A28104" t="s">
        <v>134586</v>
      </c>
      <c r="B28104" t="s">
        <v>134587</v>
      </c>
      <c r="C28104" t="s">
        <v>135109</v>
      </c>
      <c r="D28104" t="s">
        <v>135110</v>
      </c>
      <c r="E28104" s="1">
        <v>43287.614583333336</v>
      </c>
      <c r="F28104" t="s">
        <v>135111</v>
      </c>
      <c r="G28104" t="s">
        <v>135112</v>
      </c>
      <c r="H28104">
        <v>27</v>
      </c>
      <c r="I28104" t="s">
        <v>28</v>
      </c>
      <c r="J28104" t="s">
        <v>2002</v>
      </c>
      <c r="K28104">
        <v>126</v>
      </c>
      <c r="L28104" t="s">
        <v>30</v>
      </c>
      <c r="M28104" t="s">
        <v>31</v>
      </c>
      <c r="N28104" t="b">
        <v>1</v>
      </c>
      <c r="O28104" t="s">
        <v>135113</v>
      </c>
      <c r="P28104">
        <v>1</v>
      </c>
      <c r="Q28104">
        <v>617</v>
      </c>
      <c r="R28104">
        <v>6</v>
      </c>
      <c r="S28104">
        <v>1</v>
      </c>
      <c r="T28104">
        <v>0</v>
      </c>
      <c r="U28104">
        <v>0</v>
      </c>
    </row>
    <row r="28105" spans="1:21" x14ac:dyDescent="0.25">
      <c r="A28105" t="s">
        <v>134586</v>
      </c>
      <c r="B28105" t="s">
        <v>134587</v>
      </c>
      <c r="C28105" t="s">
        <v>135114</v>
      </c>
      <c r="D28105" t="s">
        <v>135115</v>
      </c>
      <c r="E28105" s="1">
        <v>43287.605555555558</v>
      </c>
      <c r="F28105" t="s">
        <v>135116</v>
      </c>
      <c r="G28105" t="s">
        <v>135117</v>
      </c>
      <c r="H28105">
        <v>27</v>
      </c>
      <c r="I28105" t="s">
        <v>28</v>
      </c>
      <c r="J28105" t="s">
        <v>331</v>
      </c>
      <c r="K28105">
        <v>117</v>
      </c>
      <c r="L28105" t="s">
        <v>30</v>
      </c>
      <c r="M28105" t="s">
        <v>31</v>
      </c>
      <c r="N28105" t="b">
        <v>1</v>
      </c>
      <c r="O28105" t="s">
        <v>135118</v>
      </c>
      <c r="P28105">
        <v>1</v>
      </c>
      <c r="Q28105">
        <v>654</v>
      </c>
      <c r="R28105">
        <v>4</v>
      </c>
      <c r="S28105">
        <v>0</v>
      </c>
      <c r="T28105">
        <v>0</v>
      </c>
      <c r="U28105">
        <v>1</v>
      </c>
    </row>
    <row r="28106" spans="1:21" x14ac:dyDescent="0.25">
      <c r="A28106" t="s">
        <v>134586</v>
      </c>
      <c r="B28106" t="s">
        <v>134587</v>
      </c>
      <c r="C28106" t="s">
        <v>135119</v>
      </c>
      <c r="D28106" t="s">
        <v>135120</v>
      </c>
      <c r="E28106" s="1">
        <v>43287.574305555558</v>
      </c>
      <c r="F28106" t="s">
        <v>135121</v>
      </c>
      <c r="G28106" t="s">
        <v>135122</v>
      </c>
      <c r="H28106">
        <v>27</v>
      </c>
      <c r="I28106" t="s">
        <v>28</v>
      </c>
      <c r="J28106" t="s">
        <v>695</v>
      </c>
      <c r="K28106">
        <v>274</v>
      </c>
      <c r="L28106" t="s">
        <v>30</v>
      </c>
      <c r="M28106" t="s">
        <v>31</v>
      </c>
      <c r="N28106" t="b">
        <v>1</v>
      </c>
      <c r="O28106" t="s">
        <v>135123</v>
      </c>
      <c r="P28106">
        <v>1</v>
      </c>
      <c r="Q28106">
        <v>17532</v>
      </c>
      <c r="R28106">
        <v>207</v>
      </c>
      <c r="S28106">
        <v>17</v>
      </c>
      <c r="T28106">
        <v>0</v>
      </c>
      <c r="U28106">
        <v>16</v>
      </c>
    </row>
    <row r="28107" spans="1:21" x14ac:dyDescent="0.25">
      <c r="A28107" t="s">
        <v>134586</v>
      </c>
      <c r="B28107" t="s">
        <v>134587</v>
      </c>
      <c r="C28107" t="s">
        <v>135124</v>
      </c>
      <c r="D28107" t="s">
        <v>135125</v>
      </c>
      <c r="E28107" s="1">
        <v>43287.568055555559</v>
      </c>
      <c r="F28107" t="s">
        <v>135126</v>
      </c>
      <c r="G28107" t="s">
        <v>135127</v>
      </c>
      <c r="H28107">
        <v>27</v>
      </c>
      <c r="I28107" t="s">
        <v>28</v>
      </c>
      <c r="J28107" t="s">
        <v>2681</v>
      </c>
      <c r="K28107">
        <v>142</v>
      </c>
      <c r="L28107" t="s">
        <v>30</v>
      </c>
      <c r="M28107" t="s">
        <v>31</v>
      </c>
      <c r="N28107" t="b">
        <v>1</v>
      </c>
      <c r="O28107" t="s">
        <v>135128</v>
      </c>
      <c r="P28107">
        <v>1</v>
      </c>
      <c r="Q28107">
        <v>595</v>
      </c>
      <c r="R28107">
        <v>4</v>
      </c>
      <c r="S28107">
        <v>0</v>
      </c>
      <c r="T28107">
        <v>0</v>
      </c>
      <c r="U28107">
        <v>1</v>
      </c>
    </row>
    <row r="28108" spans="1:21" x14ac:dyDescent="0.25">
      <c r="A28108" t="s">
        <v>134586</v>
      </c>
      <c r="B28108" t="s">
        <v>134587</v>
      </c>
      <c r="C28108" t="s">
        <v>135129</v>
      </c>
      <c r="D28108" t="s">
        <v>135130</v>
      </c>
      <c r="E28108" s="1">
        <v>43287.55972222222</v>
      </c>
      <c r="F28108" t="s">
        <v>135131</v>
      </c>
      <c r="G28108" t="s">
        <v>135132</v>
      </c>
      <c r="H28108">
        <v>27</v>
      </c>
      <c r="I28108" t="s">
        <v>28</v>
      </c>
      <c r="J28108" t="s">
        <v>611</v>
      </c>
      <c r="K28108">
        <v>193</v>
      </c>
      <c r="L28108" t="s">
        <v>30</v>
      </c>
      <c r="M28108" t="s">
        <v>31</v>
      </c>
      <c r="N28108" t="b">
        <v>1</v>
      </c>
      <c r="O28108" t="s">
        <v>135133</v>
      </c>
      <c r="P28108">
        <v>1</v>
      </c>
      <c r="Q28108">
        <v>4081</v>
      </c>
      <c r="R28108">
        <v>25</v>
      </c>
      <c r="S28108">
        <v>0</v>
      </c>
      <c r="T28108">
        <v>0</v>
      </c>
      <c r="U28108">
        <v>1</v>
      </c>
    </row>
    <row r="28109" spans="1:21" x14ac:dyDescent="0.25">
      <c r="A28109" t="s">
        <v>134586</v>
      </c>
      <c r="B28109" t="s">
        <v>134587</v>
      </c>
      <c r="C28109" t="s">
        <v>135134</v>
      </c>
      <c r="D28109" t="s">
        <v>135135</v>
      </c>
      <c r="E28109" s="1">
        <v>43287.491666666669</v>
      </c>
      <c r="F28109" t="s">
        <v>135136</v>
      </c>
      <c r="G28109" t="s">
        <v>135137</v>
      </c>
      <c r="H28109">
        <v>27</v>
      </c>
      <c r="I28109" t="s">
        <v>28</v>
      </c>
      <c r="J28109" t="s">
        <v>457</v>
      </c>
      <c r="K28109">
        <v>124</v>
      </c>
      <c r="L28109" t="s">
        <v>30</v>
      </c>
      <c r="M28109" t="s">
        <v>31</v>
      </c>
      <c r="N28109" t="b">
        <v>1</v>
      </c>
      <c r="O28109" t="s">
        <v>135138</v>
      </c>
      <c r="P28109">
        <v>1</v>
      </c>
      <c r="Q28109">
        <v>1687</v>
      </c>
      <c r="R28109">
        <v>5</v>
      </c>
      <c r="S28109">
        <v>2</v>
      </c>
      <c r="T28109">
        <v>0</v>
      </c>
      <c r="U28109">
        <v>1</v>
      </c>
    </row>
    <row r="28110" spans="1:21" x14ac:dyDescent="0.25">
      <c r="A28110" t="s">
        <v>134586</v>
      </c>
      <c r="B28110" t="s">
        <v>134587</v>
      </c>
      <c r="C28110" t="s">
        <v>135139</v>
      </c>
      <c r="D28110" t="s">
        <v>135140</v>
      </c>
      <c r="E28110" s="1">
        <v>43287.479861111111</v>
      </c>
      <c r="F28110" t="s">
        <v>135141</v>
      </c>
      <c r="G28110" t="s">
        <v>135142</v>
      </c>
      <c r="H28110">
        <v>27</v>
      </c>
      <c r="I28110" t="s">
        <v>28</v>
      </c>
      <c r="J28110" t="s">
        <v>5424</v>
      </c>
      <c r="K28110">
        <v>222</v>
      </c>
      <c r="L28110" t="s">
        <v>30</v>
      </c>
      <c r="M28110" t="s">
        <v>31</v>
      </c>
      <c r="N28110" t="b">
        <v>1</v>
      </c>
      <c r="O28110" t="s">
        <v>135143</v>
      </c>
      <c r="P28110">
        <v>1</v>
      </c>
      <c r="Q28110">
        <v>2606</v>
      </c>
      <c r="R28110">
        <v>8</v>
      </c>
      <c r="S28110">
        <v>1</v>
      </c>
      <c r="T28110">
        <v>0</v>
      </c>
      <c r="U28110">
        <v>1</v>
      </c>
    </row>
    <row r="28111" spans="1:21" x14ac:dyDescent="0.25">
      <c r="A28111" t="s">
        <v>134586</v>
      </c>
      <c r="B28111" t="s">
        <v>134587</v>
      </c>
      <c r="C28111" t="s">
        <v>135144</v>
      </c>
      <c r="D28111" t="s">
        <v>135145</v>
      </c>
      <c r="E28111" s="1">
        <v>43287.468055555553</v>
      </c>
      <c r="F28111" t="s">
        <v>135146</v>
      </c>
      <c r="G28111" t="s">
        <v>135147</v>
      </c>
      <c r="H28111">
        <v>27</v>
      </c>
      <c r="I28111" t="s">
        <v>28</v>
      </c>
      <c r="J28111" t="s">
        <v>11457</v>
      </c>
      <c r="K28111">
        <v>149</v>
      </c>
      <c r="L28111" t="s">
        <v>30</v>
      </c>
      <c r="M28111" t="s">
        <v>31</v>
      </c>
      <c r="N28111" t="b">
        <v>1</v>
      </c>
      <c r="O28111" t="s">
        <v>135148</v>
      </c>
      <c r="P28111">
        <v>1</v>
      </c>
      <c r="Q28111">
        <v>847</v>
      </c>
      <c r="R28111">
        <v>3</v>
      </c>
      <c r="S28111">
        <v>1</v>
      </c>
      <c r="T28111">
        <v>0</v>
      </c>
      <c r="U28111">
        <v>0</v>
      </c>
    </row>
    <row r="28112" spans="1:21" x14ac:dyDescent="0.25">
      <c r="A28112" t="s">
        <v>134586</v>
      </c>
      <c r="B28112" t="s">
        <v>134587</v>
      </c>
      <c r="C28112" t="s">
        <v>135149</v>
      </c>
      <c r="D28112" t="s">
        <v>135150</v>
      </c>
      <c r="E28112" s="1">
        <v>43287.451388888891</v>
      </c>
      <c r="F28112" t="s">
        <v>135151</v>
      </c>
      <c r="G28112" t="s">
        <v>135152</v>
      </c>
      <c r="H28112">
        <v>27</v>
      </c>
      <c r="I28112" t="s">
        <v>28</v>
      </c>
      <c r="J28112" t="s">
        <v>3886</v>
      </c>
      <c r="K28112">
        <v>290</v>
      </c>
      <c r="L28112" t="s">
        <v>30</v>
      </c>
      <c r="M28112" t="s">
        <v>31</v>
      </c>
      <c r="N28112" t="b">
        <v>1</v>
      </c>
      <c r="O28112" t="s">
        <v>135153</v>
      </c>
      <c r="P28112">
        <v>1</v>
      </c>
      <c r="Q28112">
        <v>7541</v>
      </c>
      <c r="R28112">
        <v>16</v>
      </c>
      <c r="S28112">
        <v>6</v>
      </c>
      <c r="T28112">
        <v>0</v>
      </c>
      <c r="U28112">
        <v>1</v>
      </c>
    </row>
    <row r="28113" spans="1:21" x14ac:dyDescent="0.25">
      <c r="A28113" t="s">
        <v>134586</v>
      </c>
      <c r="B28113" t="s">
        <v>134587</v>
      </c>
      <c r="C28113" t="s">
        <v>135154</v>
      </c>
      <c r="D28113" t="s">
        <v>135155</v>
      </c>
      <c r="E28113" s="1">
        <v>43257.65902777778</v>
      </c>
      <c r="F28113" t="s">
        <v>135156</v>
      </c>
      <c r="G28113" t="s">
        <v>135157</v>
      </c>
      <c r="H28113">
        <v>27</v>
      </c>
      <c r="I28113" t="s">
        <v>28</v>
      </c>
      <c r="J28113" t="s">
        <v>12369</v>
      </c>
      <c r="K28113">
        <v>170</v>
      </c>
      <c r="L28113" t="s">
        <v>30</v>
      </c>
      <c r="M28113" t="s">
        <v>31</v>
      </c>
      <c r="N28113" t="b">
        <v>1</v>
      </c>
      <c r="O28113" t="s">
        <v>135158</v>
      </c>
      <c r="P28113">
        <v>1</v>
      </c>
      <c r="Q28113">
        <v>1564</v>
      </c>
      <c r="R28113">
        <v>4</v>
      </c>
      <c r="S28113">
        <v>1</v>
      </c>
      <c r="T28113">
        <v>0</v>
      </c>
      <c r="U28113">
        <v>1</v>
      </c>
    </row>
    <row r="28114" spans="1:21" x14ac:dyDescent="0.25">
      <c r="A28114" t="s">
        <v>134586</v>
      </c>
      <c r="B28114" t="s">
        <v>134587</v>
      </c>
      <c r="C28114" t="s">
        <v>135159</v>
      </c>
      <c r="D28114" t="s">
        <v>135160</v>
      </c>
      <c r="E28114" s="1">
        <v>43257.65</v>
      </c>
      <c r="F28114" t="s">
        <v>135161</v>
      </c>
      <c r="G28114" t="s">
        <v>135162</v>
      </c>
      <c r="H28114">
        <v>27</v>
      </c>
      <c r="I28114" t="s">
        <v>28</v>
      </c>
      <c r="J28114" t="s">
        <v>10130</v>
      </c>
      <c r="K28114">
        <v>433</v>
      </c>
      <c r="L28114" t="s">
        <v>30</v>
      </c>
      <c r="M28114" t="s">
        <v>31</v>
      </c>
      <c r="N28114" t="b">
        <v>1</v>
      </c>
      <c r="O28114" t="s">
        <v>135163</v>
      </c>
      <c r="P28114">
        <v>1</v>
      </c>
      <c r="Q28114">
        <v>1616</v>
      </c>
      <c r="R28114">
        <v>16</v>
      </c>
      <c r="S28114">
        <v>0</v>
      </c>
      <c r="T28114">
        <v>0</v>
      </c>
      <c r="U28114">
        <v>0</v>
      </c>
    </row>
    <row r="28115" spans="1:21" x14ac:dyDescent="0.25">
      <c r="A28115" t="s">
        <v>134586</v>
      </c>
      <c r="B28115" t="s">
        <v>134587</v>
      </c>
      <c r="C28115" t="e">
        <v>#NAME?</v>
      </c>
      <c r="D28115" t="s">
        <v>135164</v>
      </c>
      <c r="E28115" s="1">
        <v>43257.643750000003</v>
      </c>
      <c r="F28115" t="s">
        <v>135165</v>
      </c>
      <c r="G28115" t="s">
        <v>135166</v>
      </c>
      <c r="H28115">
        <v>27</v>
      </c>
      <c r="I28115" t="s">
        <v>28</v>
      </c>
      <c r="J28115" t="s">
        <v>2354</v>
      </c>
      <c r="K28115">
        <v>567</v>
      </c>
      <c r="L28115" t="s">
        <v>30</v>
      </c>
      <c r="M28115" t="s">
        <v>31</v>
      </c>
      <c r="N28115" t="b">
        <v>1</v>
      </c>
      <c r="O28115" t="s">
        <v>135167</v>
      </c>
      <c r="P28115">
        <v>1</v>
      </c>
      <c r="Q28115">
        <v>1416</v>
      </c>
      <c r="R28115">
        <v>13</v>
      </c>
      <c r="S28115">
        <v>0</v>
      </c>
      <c r="T28115">
        <v>0</v>
      </c>
      <c r="U28115">
        <v>1</v>
      </c>
    </row>
    <row r="28116" spans="1:21" x14ac:dyDescent="0.25">
      <c r="A28116" t="s">
        <v>134586</v>
      </c>
      <c r="B28116" t="s">
        <v>134587</v>
      </c>
      <c r="C28116" t="s">
        <v>135168</v>
      </c>
      <c r="D28116" t="s">
        <v>135169</v>
      </c>
      <c r="E28116" s="1">
        <v>43257.622916666667</v>
      </c>
      <c r="F28116" t="s">
        <v>135170</v>
      </c>
      <c r="G28116" t="s">
        <v>135171</v>
      </c>
      <c r="H28116">
        <v>27</v>
      </c>
      <c r="I28116" t="s">
        <v>28</v>
      </c>
      <c r="J28116" t="s">
        <v>13654</v>
      </c>
      <c r="K28116">
        <v>140</v>
      </c>
      <c r="L28116" t="s">
        <v>30</v>
      </c>
      <c r="M28116" t="s">
        <v>31</v>
      </c>
      <c r="N28116" t="b">
        <v>1</v>
      </c>
      <c r="O28116" t="s">
        <v>135172</v>
      </c>
      <c r="P28116">
        <v>1</v>
      </c>
      <c r="Q28116">
        <v>1591</v>
      </c>
      <c r="R28116">
        <v>8</v>
      </c>
      <c r="S28116">
        <v>0</v>
      </c>
      <c r="T28116">
        <v>0</v>
      </c>
      <c r="U28116">
        <v>3</v>
      </c>
    </row>
    <row r="28117" spans="1:21" x14ac:dyDescent="0.25">
      <c r="A28117" t="s">
        <v>134586</v>
      </c>
      <c r="B28117" t="s">
        <v>134587</v>
      </c>
      <c r="C28117" t="s">
        <v>135173</v>
      </c>
      <c r="D28117" t="s">
        <v>135174</v>
      </c>
      <c r="E28117" s="1">
        <v>43257.616666666669</v>
      </c>
      <c r="F28117" t="s">
        <v>135175</v>
      </c>
      <c r="G28117" t="s">
        <v>135176</v>
      </c>
      <c r="H28117">
        <v>27</v>
      </c>
      <c r="I28117" t="s">
        <v>28</v>
      </c>
      <c r="J28117" t="s">
        <v>457</v>
      </c>
      <c r="K28117">
        <v>124</v>
      </c>
      <c r="L28117" t="s">
        <v>30</v>
      </c>
      <c r="M28117" t="s">
        <v>31</v>
      </c>
      <c r="N28117" t="b">
        <v>1</v>
      </c>
      <c r="P28117">
        <v>1</v>
      </c>
      <c r="Q28117">
        <v>5043</v>
      </c>
      <c r="R28117">
        <v>30</v>
      </c>
      <c r="S28117">
        <v>2</v>
      </c>
      <c r="T28117">
        <v>0</v>
      </c>
      <c r="U28117">
        <v>3</v>
      </c>
    </row>
    <row r="28118" spans="1:21" x14ac:dyDescent="0.25">
      <c r="A28118" t="s">
        <v>134586</v>
      </c>
      <c r="B28118" t="s">
        <v>134587</v>
      </c>
      <c r="C28118" t="s">
        <v>135177</v>
      </c>
      <c r="D28118" t="s">
        <v>135178</v>
      </c>
      <c r="E28118" s="1">
        <v>43257.607638888891</v>
      </c>
      <c r="F28118" t="s">
        <v>135179</v>
      </c>
      <c r="G28118" t="s">
        <v>135180</v>
      </c>
      <c r="H28118">
        <v>27</v>
      </c>
      <c r="I28118" t="s">
        <v>28</v>
      </c>
      <c r="J28118" t="s">
        <v>441</v>
      </c>
      <c r="K28118">
        <v>264</v>
      </c>
      <c r="L28118" t="s">
        <v>30</v>
      </c>
      <c r="M28118" t="s">
        <v>31</v>
      </c>
      <c r="N28118" t="b">
        <v>1</v>
      </c>
      <c r="O28118" t="s">
        <v>135181</v>
      </c>
      <c r="P28118">
        <v>1</v>
      </c>
      <c r="Q28118">
        <v>6119</v>
      </c>
      <c r="R28118">
        <v>91</v>
      </c>
      <c r="S28118">
        <v>0</v>
      </c>
      <c r="T28118">
        <v>0</v>
      </c>
      <c r="U28118">
        <v>3</v>
      </c>
    </row>
    <row r="28119" spans="1:21" x14ac:dyDescent="0.25">
      <c r="A28119" t="s">
        <v>134586</v>
      </c>
      <c r="B28119" t="s">
        <v>134587</v>
      </c>
      <c r="C28119" t="s">
        <v>135182</v>
      </c>
      <c r="D28119" t="s">
        <v>135183</v>
      </c>
      <c r="E28119" t="s">
        <v>135184</v>
      </c>
      <c r="F28119" t="s">
        <v>135185</v>
      </c>
      <c r="G28119" t="s">
        <v>135186</v>
      </c>
      <c r="H28119">
        <v>27</v>
      </c>
      <c r="I28119" t="s">
        <v>28</v>
      </c>
      <c r="J28119" t="s">
        <v>1312</v>
      </c>
      <c r="K28119">
        <v>106</v>
      </c>
      <c r="L28119" t="s">
        <v>30</v>
      </c>
      <c r="M28119" t="s">
        <v>31</v>
      </c>
      <c r="N28119" t="b">
        <v>0</v>
      </c>
      <c r="O28119" t="s">
        <v>135187</v>
      </c>
      <c r="P28119">
        <v>1</v>
      </c>
      <c r="Q28119">
        <v>289</v>
      </c>
      <c r="R28119">
        <v>3</v>
      </c>
      <c r="S28119">
        <v>0</v>
      </c>
      <c r="T28119">
        <v>0</v>
      </c>
      <c r="U28119">
        <v>1</v>
      </c>
    </row>
    <row r="28120" spans="1:21" x14ac:dyDescent="0.25">
      <c r="A28120" t="s">
        <v>134586</v>
      </c>
      <c r="B28120" t="s">
        <v>134587</v>
      </c>
      <c r="C28120" t="s">
        <v>135188</v>
      </c>
      <c r="D28120" t="s">
        <v>135189</v>
      </c>
      <c r="E28120" t="s">
        <v>135184</v>
      </c>
      <c r="F28120" t="s">
        <v>135190</v>
      </c>
      <c r="G28120" t="s">
        <v>135191</v>
      </c>
      <c r="H28120">
        <v>27</v>
      </c>
      <c r="I28120" t="s">
        <v>28</v>
      </c>
      <c r="J28120" t="s">
        <v>2378</v>
      </c>
      <c r="K28120">
        <v>248</v>
      </c>
      <c r="L28120" t="s">
        <v>30</v>
      </c>
      <c r="M28120" t="s">
        <v>31</v>
      </c>
      <c r="N28120" t="b">
        <v>1</v>
      </c>
      <c r="O28120" t="s">
        <v>135192</v>
      </c>
      <c r="P28120">
        <v>1</v>
      </c>
      <c r="Q28120">
        <v>255</v>
      </c>
      <c r="R28120">
        <v>3</v>
      </c>
      <c r="S28120">
        <v>0</v>
      </c>
      <c r="T28120">
        <v>0</v>
      </c>
      <c r="U28120">
        <v>1</v>
      </c>
    </row>
    <row r="28121" spans="1:21" x14ac:dyDescent="0.25">
      <c r="A28121" t="s">
        <v>134586</v>
      </c>
      <c r="B28121" t="s">
        <v>134587</v>
      </c>
      <c r="C28121" t="s">
        <v>135193</v>
      </c>
      <c r="D28121" t="s">
        <v>135189</v>
      </c>
      <c r="E28121" t="s">
        <v>135184</v>
      </c>
      <c r="F28121" t="s">
        <v>135194</v>
      </c>
      <c r="G28121" t="s">
        <v>135195</v>
      </c>
      <c r="H28121">
        <v>27</v>
      </c>
      <c r="I28121" t="s">
        <v>28</v>
      </c>
      <c r="J28121" t="s">
        <v>1513</v>
      </c>
      <c r="K28121">
        <v>354</v>
      </c>
      <c r="L28121" t="s">
        <v>30</v>
      </c>
      <c r="M28121" t="s">
        <v>31</v>
      </c>
      <c r="N28121" t="b">
        <v>1</v>
      </c>
      <c r="O28121" t="s">
        <v>135196</v>
      </c>
      <c r="P28121">
        <v>1</v>
      </c>
      <c r="Q28121">
        <v>882</v>
      </c>
      <c r="R28121">
        <v>8</v>
      </c>
      <c r="S28121">
        <v>0</v>
      </c>
      <c r="T28121">
        <v>0</v>
      </c>
      <c r="U28121">
        <v>1</v>
      </c>
    </row>
    <row r="28122" spans="1:21" x14ac:dyDescent="0.25">
      <c r="A28122" t="s">
        <v>134586</v>
      </c>
      <c r="B28122" t="s">
        <v>134587</v>
      </c>
      <c r="C28122" t="s">
        <v>135197</v>
      </c>
      <c r="D28122" t="s">
        <v>135189</v>
      </c>
      <c r="E28122" t="s">
        <v>135184</v>
      </c>
      <c r="F28122" t="s">
        <v>135198</v>
      </c>
      <c r="G28122" t="s">
        <v>135199</v>
      </c>
      <c r="H28122">
        <v>27</v>
      </c>
      <c r="I28122" t="s">
        <v>28</v>
      </c>
      <c r="J28122" t="s">
        <v>13783</v>
      </c>
      <c r="K28122">
        <v>204</v>
      </c>
      <c r="L28122" t="s">
        <v>30</v>
      </c>
      <c r="M28122" t="s">
        <v>31</v>
      </c>
      <c r="N28122" t="b">
        <v>1</v>
      </c>
      <c r="O28122" t="s">
        <v>135200</v>
      </c>
      <c r="P28122">
        <v>1</v>
      </c>
      <c r="Q28122">
        <v>1193</v>
      </c>
      <c r="R28122">
        <v>6</v>
      </c>
      <c r="S28122">
        <v>2</v>
      </c>
      <c r="T28122">
        <v>0</v>
      </c>
      <c r="U28122">
        <v>1</v>
      </c>
    </row>
    <row r="28123" spans="1:21" x14ac:dyDescent="0.25">
      <c r="A28123" t="s">
        <v>134586</v>
      </c>
      <c r="B28123" t="s">
        <v>134587</v>
      </c>
      <c r="C28123" t="s">
        <v>135201</v>
      </c>
      <c r="D28123" t="s">
        <v>135189</v>
      </c>
      <c r="E28123" t="s">
        <v>135184</v>
      </c>
      <c r="F28123" t="s">
        <v>135202</v>
      </c>
      <c r="G28123" t="s">
        <v>135203</v>
      </c>
      <c r="H28123">
        <v>27</v>
      </c>
      <c r="I28123" t="s">
        <v>28</v>
      </c>
      <c r="J28123" t="s">
        <v>244</v>
      </c>
      <c r="K28123">
        <v>266</v>
      </c>
      <c r="L28123" t="s">
        <v>30</v>
      </c>
      <c r="M28123" t="s">
        <v>31</v>
      </c>
      <c r="N28123" t="b">
        <v>0</v>
      </c>
      <c r="O28123" t="s">
        <v>135204</v>
      </c>
      <c r="P28123">
        <v>1</v>
      </c>
      <c r="Q28123">
        <v>564</v>
      </c>
      <c r="R28123">
        <v>2</v>
      </c>
      <c r="S28123">
        <v>0</v>
      </c>
      <c r="T28123">
        <v>0</v>
      </c>
      <c r="U28123">
        <v>1</v>
      </c>
    </row>
    <row r="28124" spans="1:21" x14ac:dyDescent="0.25">
      <c r="A28124" t="s">
        <v>134586</v>
      </c>
      <c r="B28124" t="s">
        <v>134587</v>
      </c>
      <c r="C28124" t="e">
        <v>#NAME?</v>
      </c>
      <c r="D28124" t="s">
        <v>135205</v>
      </c>
      <c r="E28124" t="s">
        <v>135184</v>
      </c>
      <c r="F28124" t="s">
        <v>135206</v>
      </c>
      <c r="G28124" t="s">
        <v>135207</v>
      </c>
      <c r="H28124">
        <v>27</v>
      </c>
      <c r="I28124" t="s">
        <v>28</v>
      </c>
      <c r="J28124" t="s">
        <v>3532</v>
      </c>
      <c r="K28124">
        <v>364</v>
      </c>
      <c r="L28124" t="s">
        <v>30</v>
      </c>
      <c r="M28124" t="s">
        <v>31</v>
      </c>
      <c r="N28124" t="b">
        <v>1</v>
      </c>
      <c r="O28124" t="s">
        <v>135208</v>
      </c>
      <c r="P28124">
        <v>1</v>
      </c>
      <c r="Q28124">
        <v>1435</v>
      </c>
      <c r="R28124">
        <v>20</v>
      </c>
      <c r="S28124">
        <v>0</v>
      </c>
      <c r="T28124">
        <v>0</v>
      </c>
      <c r="U28124">
        <v>1</v>
      </c>
    </row>
    <row r="28125" spans="1:21" x14ac:dyDescent="0.25">
      <c r="A28125" t="s">
        <v>134586</v>
      </c>
      <c r="B28125" t="s">
        <v>134587</v>
      </c>
      <c r="C28125" t="s">
        <v>135209</v>
      </c>
      <c r="D28125" t="s">
        <v>135205</v>
      </c>
      <c r="E28125" t="s">
        <v>135184</v>
      </c>
      <c r="F28125" t="s">
        <v>135210</v>
      </c>
      <c r="G28125" t="s">
        <v>135211</v>
      </c>
      <c r="H28125">
        <v>27</v>
      </c>
      <c r="I28125" t="s">
        <v>28</v>
      </c>
      <c r="J28125" t="s">
        <v>16476</v>
      </c>
      <c r="K28125">
        <v>223</v>
      </c>
      <c r="L28125" t="s">
        <v>30</v>
      </c>
      <c r="M28125" t="s">
        <v>31</v>
      </c>
      <c r="N28125" t="b">
        <v>0</v>
      </c>
      <c r="O28125" t="s">
        <v>135212</v>
      </c>
      <c r="P28125">
        <v>1</v>
      </c>
      <c r="Q28125">
        <v>239</v>
      </c>
      <c r="R28125">
        <v>2</v>
      </c>
      <c r="S28125">
        <v>0</v>
      </c>
      <c r="T28125">
        <v>0</v>
      </c>
      <c r="U28125">
        <v>1</v>
      </c>
    </row>
    <row r="28126" spans="1:21" x14ac:dyDescent="0.25">
      <c r="A28126" t="s">
        <v>134586</v>
      </c>
      <c r="B28126" t="s">
        <v>134587</v>
      </c>
      <c r="C28126" t="s">
        <v>135213</v>
      </c>
      <c r="D28126" t="s">
        <v>135205</v>
      </c>
      <c r="E28126" t="s">
        <v>135184</v>
      </c>
      <c r="F28126" t="s">
        <v>135214</v>
      </c>
      <c r="G28126" t="s">
        <v>135215</v>
      </c>
      <c r="H28126">
        <v>27</v>
      </c>
      <c r="I28126" t="s">
        <v>28</v>
      </c>
      <c r="J28126" t="s">
        <v>7047</v>
      </c>
      <c r="K28126">
        <v>161</v>
      </c>
      <c r="L28126" t="s">
        <v>30</v>
      </c>
      <c r="M28126" t="s">
        <v>31</v>
      </c>
      <c r="N28126" t="b">
        <v>1</v>
      </c>
      <c r="O28126" t="s">
        <v>135216</v>
      </c>
      <c r="P28126">
        <v>1</v>
      </c>
      <c r="Q28126">
        <v>326</v>
      </c>
      <c r="R28126">
        <v>4</v>
      </c>
      <c r="S28126">
        <v>0</v>
      </c>
      <c r="T28126">
        <v>0</v>
      </c>
      <c r="U28126">
        <v>2</v>
      </c>
    </row>
    <row r="28127" spans="1:21" x14ac:dyDescent="0.25">
      <c r="A28127" t="s">
        <v>134586</v>
      </c>
      <c r="B28127" t="s">
        <v>134587</v>
      </c>
      <c r="C28127" t="s">
        <v>135217</v>
      </c>
      <c r="D28127" t="s">
        <v>135205</v>
      </c>
      <c r="E28127" t="s">
        <v>135184</v>
      </c>
      <c r="F28127" t="s">
        <v>135218</v>
      </c>
      <c r="G28127" t="s">
        <v>135219</v>
      </c>
      <c r="H28127">
        <v>27</v>
      </c>
      <c r="I28127" t="s">
        <v>28</v>
      </c>
      <c r="J28127" t="s">
        <v>378</v>
      </c>
      <c r="K28127">
        <v>212</v>
      </c>
      <c r="L28127" t="s">
        <v>30</v>
      </c>
      <c r="M28127" t="s">
        <v>31</v>
      </c>
      <c r="N28127" t="b">
        <v>1</v>
      </c>
      <c r="O28127" t="s">
        <v>135220</v>
      </c>
      <c r="P28127">
        <v>1</v>
      </c>
      <c r="Q28127">
        <v>304</v>
      </c>
      <c r="R28127">
        <v>5</v>
      </c>
      <c r="S28127">
        <v>0</v>
      </c>
      <c r="T28127">
        <v>0</v>
      </c>
      <c r="U28127">
        <v>1</v>
      </c>
    </row>
    <row r="28128" spans="1:21" x14ac:dyDescent="0.25">
      <c r="A28128" t="s">
        <v>134586</v>
      </c>
      <c r="B28128" t="s">
        <v>134587</v>
      </c>
      <c r="C28128" t="s">
        <v>135221</v>
      </c>
      <c r="D28128" t="s">
        <v>135205</v>
      </c>
      <c r="E28128" t="s">
        <v>135184</v>
      </c>
      <c r="F28128" t="s">
        <v>135222</v>
      </c>
      <c r="G28128" t="s">
        <v>135223</v>
      </c>
      <c r="H28128">
        <v>27</v>
      </c>
      <c r="I28128" t="s">
        <v>28</v>
      </c>
      <c r="J28128" t="s">
        <v>876</v>
      </c>
      <c r="K28128">
        <v>260</v>
      </c>
      <c r="L28128" t="s">
        <v>30</v>
      </c>
      <c r="M28128" t="s">
        <v>31</v>
      </c>
      <c r="N28128" t="b">
        <v>1</v>
      </c>
      <c r="O28128" t="s">
        <v>135224</v>
      </c>
      <c r="P28128">
        <v>1</v>
      </c>
      <c r="Q28128">
        <v>307</v>
      </c>
      <c r="R28128">
        <v>6</v>
      </c>
      <c r="S28128">
        <v>0</v>
      </c>
      <c r="T28128">
        <v>0</v>
      </c>
      <c r="U28128">
        <v>1</v>
      </c>
    </row>
    <row r="28129" spans="1:21" x14ac:dyDescent="0.25">
      <c r="A28129" t="s">
        <v>134586</v>
      </c>
      <c r="B28129" t="s">
        <v>134587</v>
      </c>
      <c r="C28129" t="s">
        <v>135225</v>
      </c>
      <c r="D28129" t="s">
        <v>135205</v>
      </c>
      <c r="E28129" t="s">
        <v>135184</v>
      </c>
      <c r="F28129" t="s">
        <v>135226</v>
      </c>
      <c r="G28129" t="s">
        <v>135227</v>
      </c>
      <c r="H28129">
        <v>27</v>
      </c>
      <c r="I28129" t="s">
        <v>28</v>
      </c>
      <c r="J28129" t="s">
        <v>3518</v>
      </c>
      <c r="K28129">
        <v>432</v>
      </c>
      <c r="L28129" t="s">
        <v>30</v>
      </c>
      <c r="M28129" t="s">
        <v>31</v>
      </c>
      <c r="N28129" t="b">
        <v>0</v>
      </c>
      <c r="O28129" t="s">
        <v>135228</v>
      </c>
      <c r="P28129">
        <v>1</v>
      </c>
      <c r="Q28129">
        <v>237</v>
      </c>
      <c r="R28129">
        <v>4</v>
      </c>
      <c r="S28129">
        <v>0</v>
      </c>
      <c r="T28129">
        <v>0</v>
      </c>
      <c r="U28129">
        <v>1</v>
      </c>
    </row>
    <row r="28130" spans="1:21" x14ac:dyDescent="0.25">
      <c r="A28130" t="s">
        <v>134586</v>
      </c>
      <c r="B28130" t="s">
        <v>134587</v>
      </c>
      <c r="C28130" t="s">
        <v>135229</v>
      </c>
      <c r="D28130" t="s">
        <v>135205</v>
      </c>
      <c r="E28130" t="s">
        <v>135184</v>
      </c>
      <c r="F28130" t="s">
        <v>135230</v>
      </c>
      <c r="G28130" t="s">
        <v>135231</v>
      </c>
      <c r="H28130">
        <v>27</v>
      </c>
      <c r="I28130" t="s">
        <v>28</v>
      </c>
      <c r="J28130" t="s">
        <v>4929</v>
      </c>
      <c r="K28130">
        <v>284</v>
      </c>
      <c r="L28130" t="s">
        <v>30</v>
      </c>
      <c r="M28130" t="s">
        <v>31</v>
      </c>
      <c r="N28130" t="b">
        <v>0</v>
      </c>
      <c r="O28130" t="s">
        <v>135232</v>
      </c>
      <c r="P28130">
        <v>1</v>
      </c>
      <c r="Q28130">
        <v>260</v>
      </c>
      <c r="R28130">
        <v>3</v>
      </c>
      <c r="S28130">
        <v>0</v>
      </c>
      <c r="T28130">
        <v>0</v>
      </c>
      <c r="U28130">
        <v>1</v>
      </c>
    </row>
    <row r="28131" spans="1:21" x14ac:dyDescent="0.25">
      <c r="A28131" t="s">
        <v>134586</v>
      </c>
      <c r="B28131" t="s">
        <v>134587</v>
      </c>
      <c r="C28131" t="s">
        <v>135233</v>
      </c>
      <c r="D28131" t="s">
        <v>135205</v>
      </c>
      <c r="E28131" t="s">
        <v>135184</v>
      </c>
      <c r="F28131" t="s">
        <v>135234</v>
      </c>
      <c r="G28131" t="s">
        <v>135235</v>
      </c>
      <c r="H28131">
        <v>27</v>
      </c>
      <c r="I28131" t="s">
        <v>28</v>
      </c>
      <c r="J28131" t="s">
        <v>8984</v>
      </c>
      <c r="K28131">
        <v>270</v>
      </c>
      <c r="L28131" t="s">
        <v>30</v>
      </c>
      <c r="M28131" t="s">
        <v>31</v>
      </c>
      <c r="N28131" t="b">
        <v>1</v>
      </c>
      <c r="O28131" t="s">
        <v>135236</v>
      </c>
      <c r="P28131">
        <v>1</v>
      </c>
      <c r="Q28131">
        <v>1987</v>
      </c>
      <c r="R28131">
        <v>11</v>
      </c>
      <c r="S28131">
        <v>0</v>
      </c>
      <c r="T28131">
        <v>0</v>
      </c>
      <c r="U28131">
        <v>2</v>
      </c>
    </row>
    <row r="28132" spans="1:21" x14ac:dyDescent="0.25">
      <c r="A28132" t="s">
        <v>134586</v>
      </c>
      <c r="B28132" t="s">
        <v>134587</v>
      </c>
      <c r="C28132" t="s">
        <v>135237</v>
      </c>
      <c r="D28132" t="s">
        <v>135205</v>
      </c>
      <c r="E28132" t="s">
        <v>135184</v>
      </c>
      <c r="F28132" t="s">
        <v>135238</v>
      </c>
      <c r="G28132" t="s">
        <v>135239</v>
      </c>
      <c r="H28132">
        <v>27</v>
      </c>
      <c r="I28132" t="s">
        <v>28</v>
      </c>
      <c r="J28132" t="s">
        <v>12984</v>
      </c>
      <c r="K28132">
        <v>176</v>
      </c>
      <c r="L28132" t="s">
        <v>30</v>
      </c>
      <c r="M28132" t="s">
        <v>31</v>
      </c>
      <c r="N28132" t="b">
        <v>0</v>
      </c>
      <c r="O28132" t="s">
        <v>135240</v>
      </c>
      <c r="P28132">
        <v>1</v>
      </c>
      <c r="Q28132">
        <v>200</v>
      </c>
      <c r="R28132">
        <v>3</v>
      </c>
      <c r="S28132">
        <v>0</v>
      </c>
      <c r="T28132">
        <v>0</v>
      </c>
      <c r="U28132">
        <v>1</v>
      </c>
    </row>
    <row r="28133" spans="1:21" x14ac:dyDescent="0.25">
      <c r="A28133" t="s">
        <v>134586</v>
      </c>
      <c r="B28133" t="s">
        <v>134587</v>
      </c>
      <c r="C28133" t="s">
        <v>135241</v>
      </c>
      <c r="D28133" t="s">
        <v>135205</v>
      </c>
      <c r="E28133" t="s">
        <v>135184</v>
      </c>
      <c r="F28133" t="s">
        <v>135242</v>
      </c>
      <c r="G28133" t="s">
        <v>135243</v>
      </c>
      <c r="H28133">
        <v>27</v>
      </c>
      <c r="I28133" t="s">
        <v>28</v>
      </c>
      <c r="J28133" t="s">
        <v>4880</v>
      </c>
      <c r="K28133">
        <v>419</v>
      </c>
      <c r="L28133" t="s">
        <v>30</v>
      </c>
      <c r="M28133" t="s">
        <v>31</v>
      </c>
      <c r="N28133" t="b">
        <v>0</v>
      </c>
      <c r="O28133" t="s">
        <v>135244</v>
      </c>
      <c r="P28133">
        <v>1</v>
      </c>
      <c r="Q28133">
        <v>810</v>
      </c>
      <c r="R28133">
        <v>8</v>
      </c>
      <c r="S28133">
        <v>0</v>
      </c>
      <c r="T28133">
        <v>0</v>
      </c>
      <c r="U28133">
        <v>1</v>
      </c>
    </row>
    <row r="28134" spans="1:21" x14ac:dyDescent="0.25">
      <c r="A28134" t="s">
        <v>134586</v>
      </c>
      <c r="B28134" t="s">
        <v>134587</v>
      </c>
      <c r="C28134" t="s">
        <v>135245</v>
      </c>
      <c r="D28134" t="s">
        <v>135205</v>
      </c>
      <c r="E28134" t="s">
        <v>135184</v>
      </c>
      <c r="F28134" t="s">
        <v>135246</v>
      </c>
      <c r="G28134" t="s">
        <v>135247</v>
      </c>
      <c r="H28134">
        <v>27</v>
      </c>
      <c r="I28134" t="s">
        <v>28</v>
      </c>
      <c r="J28134" t="s">
        <v>5499</v>
      </c>
      <c r="K28134">
        <v>219</v>
      </c>
      <c r="L28134" t="s">
        <v>30</v>
      </c>
      <c r="M28134" t="s">
        <v>31</v>
      </c>
      <c r="N28134" t="b">
        <v>1</v>
      </c>
      <c r="O28134" t="s">
        <v>135248</v>
      </c>
      <c r="P28134">
        <v>1</v>
      </c>
      <c r="Q28134">
        <v>406</v>
      </c>
      <c r="R28134">
        <v>7</v>
      </c>
      <c r="S28134">
        <v>0</v>
      </c>
      <c r="T28134">
        <v>0</v>
      </c>
      <c r="U28134">
        <v>2</v>
      </c>
    </row>
    <row r="28135" spans="1:21" x14ac:dyDescent="0.25">
      <c r="A28135" t="s">
        <v>134586</v>
      </c>
      <c r="B28135" t="s">
        <v>134587</v>
      </c>
      <c r="C28135" t="s">
        <v>135249</v>
      </c>
      <c r="D28135" t="s">
        <v>135250</v>
      </c>
      <c r="E28135" t="s">
        <v>135251</v>
      </c>
      <c r="F28135" t="s">
        <v>135252</v>
      </c>
      <c r="G28135" t="s">
        <v>135253</v>
      </c>
      <c r="H28135">
        <v>27</v>
      </c>
      <c r="I28135" t="s">
        <v>28</v>
      </c>
      <c r="J28135" t="s">
        <v>507</v>
      </c>
      <c r="K28135">
        <v>281</v>
      </c>
      <c r="L28135" t="s">
        <v>30</v>
      </c>
      <c r="M28135" t="s">
        <v>31</v>
      </c>
      <c r="N28135" t="b">
        <v>0</v>
      </c>
      <c r="O28135" t="s">
        <v>135254</v>
      </c>
      <c r="P28135">
        <v>1</v>
      </c>
      <c r="Q28135">
        <v>1671</v>
      </c>
      <c r="R28135">
        <v>19</v>
      </c>
      <c r="S28135">
        <v>0</v>
      </c>
      <c r="T28135">
        <v>0</v>
      </c>
      <c r="U28135">
        <v>2</v>
      </c>
    </row>
    <row r="28136" spans="1:21" x14ac:dyDescent="0.25">
      <c r="A28136" t="s">
        <v>134586</v>
      </c>
      <c r="B28136" t="s">
        <v>134587</v>
      </c>
      <c r="C28136" t="s">
        <v>135255</v>
      </c>
      <c r="D28136" t="s">
        <v>135256</v>
      </c>
      <c r="E28136" t="s">
        <v>135257</v>
      </c>
      <c r="F28136" t="s">
        <v>135258</v>
      </c>
      <c r="G28136" t="s">
        <v>135259</v>
      </c>
      <c r="H28136">
        <v>27</v>
      </c>
      <c r="I28136" t="s">
        <v>28</v>
      </c>
      <c r="J28136" t="s">
        <v>6627</v>
      </c>
      <c r="K28136">
        <v>258</v>
      </c>
      <c r="L28136" t="s">
        <v>30</v>
      </c>
      <c r="M28136" t="s">
        <v>31</v>
      </c>
      <c r="N28136" t="b">
        <v>0</v>
      </c>
      <c r="P28136">
        <v>1</v>
      </c>
      <c r="Q28136">
        <v>1680</v>
      </c>
      <c r="R28136">
        <v>13</v>
      </c>
      <c r="S28136">
        <v>0</v>
      </c>
      <c r="T28136">
        <v>0</v>
      </c>
      <c r="U28136">
        <v>1</v>
      </c>
    </row>
    <row r="28137" spans="1:21" x14ac:dyDescent="0.25">
      <c r="A28137" t="s">
        <v>134586</v>
      </c>
      <c r="B28137" t="s">
        <v>134587</v>
      </c>
      <c r="C28137" t="s">
        <v>135260</v>
      </c>
      <c r="D28137" t="s">
        <v>135261</v>
      </c>
      <c r="E28137" t="s">
        <v>135262</v>
      </c>
      <c r="F28137" t="s">
        <v>135263</v>
      </c>
      <c r="G28137" t="s">
        <v>135264</v>
      </c>
      <c r="H28137">
        <v>27</v>
      </c>
      <c r="I28137" t="s">
        <v>28</v>
      </c>
      <c r="J28137" t="s">
        <v>701</v>
      </c>
      <c r="K28137">
        <v>279</v>
      </c>
      <c r="L28137" t="s">
        <v>30</v>
      </c>
      <c r="M28137" t="s">
        <v>31</v>
      </c>
      <c r="N28137" t="b">
        <v>0</v>
      </c>
      <c r="P28137">
        <v>1</v>
      </c>
      <c r="Q28137">
        <v>1949</v>
      </c>
      <c r="R28137">
        <v>13</v>
      </c>
      <c r="S28137">
        <v>0</v>
      </c>
      <c r="T28137">
        <v>0</v>
      </c>
      <c r="U28137">
        <v>1</v>
      </c>
    </row>
    <row r="28138" spans="1:21" x14ac:dyDescent="0.25">
      <c r="A28138" t="s">
        <v>134586</v>
      </c>
      <c r="B28138" t="s">
        <v>134587</v>
      </c>
      <c r="C28138" t="s">
        <v>135265</v>
      </c>
      <c r="D28138" t="s">
        <v>135266</v>
      </c>
      <c r="E28138" t="s">
        <v>135267</v>
      </c>
      <c r="F28138" t="s">
        <v>135268</v>
      </c>
      <c r="G28138" t="s">
        <v>135269</v>
      </c>
      <c r="H28138">
        <v>27</v>
      </c>
      <c r="I28138" t="s">
        <v>28</v>
      </c>
      <c r="J28138" t="s">
        <v>648</v>
      </c>
      <c r="K28138">
        <v>220</v>
      </c>
      <c r="L28138" t="s">
        <v>30</v>
      </c>
      <c r="M28138" t="s">
        <v>31</v>
      </c>
      <c r="N28138" t="b">
        <v>0</v>
      </c>
      <c r="P28138">
        <v>1</v>
      </c>
      <c r="Q28138">
        <v>4880</v>
      </c>
      <c r="R28138">
        <v>20</v>
      </c>
      <c r="S28138">
        <v>0</v>
      </c>
      <c r="T28138">
        <v>0</v>
      </c>
      <c r="U28138">
        <v>3</v>
      </c>
    </row>
    <row r="28139" spans="1:21" x14ac:dyDescent="0.25">
      <c r="A28139" t="s">
        <v>134586</v>
      </c>
      <c r="B28139" t="s">
        <v>134587</v>
      </c>
      <c r="C28139" t="s">
        <v>135270</v>
      </c>
      <c r="D28139" t="s">
        <v>135271</v>
      </c>
      <c r="E28139" s="1">
        <v>43019.664583333331</v>
      </c>
      <c r="F28139" t="s">
        <v>135272</v>
      </c>
      <c r="G28139" t="s">
        <v>135273</v>
      </c>
      <c r="H28139">
        <v>27</v>
      </c>
      <c r="I28139" t="s">
        <v>28</v>
      </c>
      <c r="J28139" t="s">
        <v>1135</v>
      </c>
      <c r="K28139">
        <v>360</v>
      </c>
      <c r="L28139" t="s">
        <v>30</v>
      </c>
      <c r="M28139" t="s">
        <v>31</v>
      </c>
      <c r="N28139" t="b">
        <v>0</v>
      </c>
      <c r="P28139">
        <v>1</v>
      </c>
      <c r="Q28139">
        <v>334</v>
      </c>
      <c r="R28139">
        <v>6</v>
      </c>
      <c r="S28139">
        <v>0</v>
      </c>
      <c r="T28139">
        <v>0</v>
      </c>
      <c r="U28139">
        <v>1</v>
      </c>
    </row>
    <row r="28140" spans="1:21" x14ac:dyDescent="0.25">
      <c r="A28140" t="s">
        <v>134586</v>
      </c>
      <c r="B28140" t="s">
        <v>134587</v>
      </c>
      <c r="C28140" t="s">
        <v>135274</v>
      </c>
      <c r="D28140" t="s">
        <v>135275</v>
      </c>
      <c r="E28140" s="1">
        <v>42897.467361111114</v>
      </c>
      <c r="F28140" t="s">
        <v>135276</v>
      </c>
      <c r="G28140" t="s">
        <v>135277</v>
      </c>
      <c r="H28140">
        <v>27</v>
      </c>
      <c r="I28140" t="s">
        <v>28</v>
      </c>
      <c r="J28140" t="s">
        <v>5401</v>
      </c>
      <c r="K28140">
        <v>186</v>
      </c>
      <c r="L28140" t="s">
        <v>30</v>
      </c>
      <c r="M28140" t="s">
        <v>31</v>
      </c>
      <c r="N28140" t="b">
        <v>1</v>
      </c>
      <c r="O28140" t="s">
        <v>135278</v>
      </c>
      <c r="P28140">
        <v>1</v>
      </c>
      <c r="Q28140">
        <v>1120</v>
      </c>
      <c r="R28140">
        <v>5</v>
      </c>
      <c r="S28140">
        <v>0</v>
      </c>
      <c r="T28140">
        <v>0</v>
      </c>
      <c r="U28140">
        <v>1</v>
      </c>
    </row>
    <row r="28141" spans="1:21" x14ac:dyDescent="0.25">
      <c r="A28141" t="s">
        <v>134586</v>
      </c>
      <c r="B28141" t="s">
        <v>134587</v>
      </c>
      <c r="C28141" t="s">
        <v>135279</v>
      </c>
      <c r="D28141" t="s">
        <v>135280</v>
      </c>
      <c r="E28141" s="1">
        <v>42805.480555555558</v>
      </c>
      <c r="F28141" t="s">
        <v>135281</v>
      </c>
      <c r="G28141" t="s">
        <v>135282</v>
      </c>
      <c r="H28141">
        <v>27</v>
      </c>
      <c r="I28141" t="s">
        <v>28</v>
      </c>
      <c r="J28141" t="s">
        <v>2039</v>
      </c>
      <c r="K28141">
        <v>426</v>
      </c>
      <c r="L28141" t="s">
        <v>30</v>
      </c>
      <c r="M28141" t="s">
        <v>31</v>
      </c>
      <c r="N28141" t="b">
        <v>1</v>
      </c>
      <c r="O28141" t="s">
        <v>135283</v>
      </c>
      <c r="P28141">
        <v>1</v>
      </c>
      <c r="Q28141">
        <v>78345</v>
      </c>
      <c r="R28141">
        <v>826</v>
      </c>
      <c r="S28141">
        <v>25</v>
      </c>
      <c r="T28141">
        <v>0</v>
      </c>
      <c r="U28141">
        <v>31</v>
      </c>
    </row>
    <row r="28142" spans="1:21" x14ac:dyDescent="0.25">
      <c r="A28142" t="s">
        <v>134586</v>
      </c>
      <c r="B28142" t="s">
        <v>134587</v>
      </c>
      <c r="C28142" t="s">
        <v>135284</v>
      </c>
      <c r="D28142" t="s">
        <v>135285</v>
      </c>
      <c r="E28142" s="1">
        <v>42805.470833333333</v>
      </c>
      <c r="F28142" t="s">
        <v>135286</v>
      </c>
      <c r="G28142" t="s">
        <v>135287</v>
      </c>
      <c r="H28142">
        <v>27</v>
      </c>
      <c r="I28142" t="s">
        <v>28</v>
      </c>
      <c r="J28142" t="s">
        <v>81</v>
      </c>
      <c r="K28142">
        <v>292</v>
      </c>
      <c r="L28142" t="s">
        <v>30</v>
      </c>
      <c r="M28142" t="s">
        <v>31</v>
      </c>
      <c r="N28142" t="b">
        <v>0</v>
      </c>
      <c r="O28142" t="s">
        <v>135288</v>
      </c>
      <c r="P28142">
        <v>1</v>
      </c>
      <c r="Q28142">
        <v>4266</v>
      </c>
      <c r="R28142">
        <v>60</v>
      </c>
      <c r="S28142">
        <v>0</v>
      </c>
      <c r="T28142">
        <v>0</v>
      </c>
      <c r="U28142">
        <v>1</v>
      </c>
    </row>
    <row r="28143" spans="1:21" x14ac:dyDescent="0.25">
      <c r="A28143" t="s">
        <v>134586</v>
      </c>
      <c r="B28143" t="s">
        <v>134587</v>
      </c>
      <c r="C28143" t="s">
        <v>135289</v>
      </c>
      <c r="D28143" t="s">
        <v>135290</v>
      </c>
      <c r="E28143" s="1">
        <v>42805.463194444441</v>
      </c>
      <c r="F28143" t="s">
        <v>135291</v>
      </c>
      <c r="G28143" t="s">
        <v>135292</v>
      </c>
      <c r="H28143">
        <v>27</v>
      </c>
      <c r="I28143" t="s">
        <v>28</v>
      </c>
      <c r="J28143" t="s">
        <v>6627</v>
      </c>
      <c r="K28143">
        <v>258</v>
      </c>
      <c r="L28143" t="s">
        <v>30</v>
      </c>
      <c r="M28143" t="s">
        <v>31</v>
      </c>
      <c r="N28143" t="b">
        <v>0</v>
      </c>
      <c r="O28143" t="s">
        <v>135293</v>
      </c>
      <c r="P28143">
        <v>1</v>
      </c>
      <c r="Q28143">
        <v>4960</v>
      </c>
      <c r="R28143">
        <v>67</v>
      </c>
      <c r="S28143">
        <v>1</v>
      </c>
      <c r="T28143">
        <v>0</v>
      </c>
      <c r="U28143">
        <v>5</v>
      </c>
    </row>
    <row r="28144" spans="1:21" x14ac:dyDescent="0.25">
      <c r="A28144" t="s">
        <v>134586</v>
      </c>
      <c r="B28144" t="s">
        <v>134587</v>
      </c>
      <c r="C28144" t="s">
        <v>135294</v>
      </c>
      <c r="D28144" t="s">
        <v>135295</v>
      </c>
      <c r="E28144" s="1">
        <v>42777.572916666664</v>
      </c>
      <c r="F28144" t="s">
        <v>135296</v>
      </c>
      <c r="G28144" t="s">
        <v>135297</v>
      </c>
      <c r="H28144">
        <v>27</v>
      </c>
      <c r="I28144" t="s">
        <v>28</v>
      </c>
      <c r="J28144" t="s">
        <v>25924</v>
      </c>
      <c r="K28144">
        <v>194</v>
      </c>
      <c r="L28144" t="s">
        <v>30</v>
      </c>
      <c r="M28144" t="s">
        <v>31</v>
      </c>
      <c r="N28144" t="b">
        <v>0</v>
      </c>
      <c r="O28144" t="s">
        <v>135298</v>
      </c>
      <c r="P28144">
        <v>1</v>
      </c>
      <c r="Q28144">
        <v>810</v>
      </c>
      <c r="R28144">
        <v>4</v>
      </c>
      <c r="S28144">
        <v>0</v>
      </c>
      <c r="T28144">
        <v>0</v>
      </c>
      <c r="U28144">
        <v>1</v>
      </c>
    </row>
    <row r="28145" spans="1:21" x14ac:dyDescent="0.25">
      <c r="A28145" t="s">
        <v>134586</v>
      </c>
      <c r="B28145" t="s">
        <v>134587</v>
      </c>
      <c r="C28145" t="s">
        <v>135299</v>
      </c>
      <c r="D28145" t="s">
        <v>135300</v>
      </c>
      <c r="E28145" s="1">
        <v>42777.563194444447</v>
      </c>
      <c r="F28145" t="s">
        <v>135301</v>
      </c>
      <c r="G28145" t="s">
        <v>135302</v>
      </c>
      <c r="H28145">
        <v>27</v>
      </c>
      <c r="I28145" t="s">
        <v>28</v>
      </c>
      <c r="J28145" t="s">
        <v>5711</v>
      </c>
      <c r="K28145">
        <v>334</v>
      </c>
      <c r="L28145" t="s">
        <v>30</v>
      </c>
      <c r="M28145" t="s">
        <v>31</v>
      </c>
      <c r="N28145" t="b">
        <v>0</v>
      </c>
      <c r="O28145" t="s">
        <v>135303</v>
      </c>
      <c r="P28145">
        <v>1</v>
      </c>
      <c r="Q28145">
        <v>1867</v>
      </c>
      <c r="R28145">
        <v>9</v>
      </c>
      <c r="S28145">
        <v>0</v>
      </c>
      <c r="T28145">
        <v>0</v>
      </c>
      <c r="U28145">
        <v>4</v>
      </c>
    </row>
    <row r="28146" spans="1:21" x14ac:dyDescent="0.25">
      <c r="A28146" t="s">
        <v>134586</v>
      </c>
      <c r="B28146" t="s">
        <v>134587</v>
      </c>
      <c r="C28146" t="s">
        <v>135304</v>
      </c>
      <c r="D28146" t="s">
        <v>135305</v>
      </c>
      <c r="E28146" t="s">
        <v>135306</v>
      </c>
      <c r="F28146" t="s">
        <v>135307</v>
      </c>
      <c r="G28146" t="s">
        <v>135308</v>
      </c>
      <c r="H28146">
        <v>27</v>
      </c>
      <c r="I28146" t="s">
        <v>28</v>
      </c>
      <c r="J28146" t="s">
        <v>1359</v>
      </c>
      <c r="K28146">
        <v>322</v>
      </c>
      <c r="L28146" t="s">
        <v>30</v>
      </c>
      <c r="M28146" t="s">
        <v>31</v>
      </c>
      <c r="N28146" t="b">
        <v>0</v>
      </c>
      <c r="O28146" t="s">
        <v>135309</v>
      </c>
      <c r="P28146">
        <v>1</v>
      </c>
      <c r="Q28146">
        <v>20926</v>
      </c>
      <c r="R28146">
        <v>71</v>
      </c>
      <c r="S28146">
        <v>14</v>
      </c>
      <c r="T28146">
        <v>0</v>
      </c>
      <c r="U28146">
        <v>3</v>
      </c>
    </row>
    <row r="28147" spans="1:21" x14ac:dyDescent="0.25">
      <c r="A28147" t="s">
        <v>134586</v>
      </c>
      <c r="B28147" t="s">
        <v>134587</v>
      </c>
      <c r="C28147" t="s">
        <v>135310</v>
      </c>
      <c r="D28147" t="s">
        <v>135311</v>
      </c>
      <c r="E28147" t="s">
        <v>135312</v>
      </c>
      <c r="F28147" t="s">
        <v>135313</v>
      </c>
      <c r="G28147" t="s">
        <v>135314</v>
      </c>
      <c r="H28147">
        <v>27</v>
      </c>
      <c r="I28147" t="s">
        <v>28</v>
      </c>
      <c r="J28147" t="s">
        <v>819</v>
      </c>
      <c r="K28147">
        <v>152</v>
      </c>
      <c r="L28147" t="s">
        <v>30</v>
      </c>
      <c r="M28147" t="s">
        <v>31</v>
      </c>
      <c r="N28147" t="b">
        <v>0</v>
      </c>
      <c r="O28147" t="s">
        <v>135315</v>
      </c>
      <c r="P28147">
        <v>1</v>
      </c>
      <c r="Q28147">
        <v>685</v>
      </c>
      <c r="R28147">
        <v>12</v>
      </c>
      <c r="S28147">
        <v>0</v>
      </c>
      <c r="T28147">
        <v>0</v>
      </c>
      <c r="U28147">
        <v>1</v>
      </c>
    </row>
    <row r="28148" spans="1:21" x14ac:dyDescent="0.25">
      <c r="A28148" t="s">
        <v>134586</v>
      </c>
      <c r="B28148" t="s">
        <v>134587</v>
      </c>
      <c r="C28148" t="s">
        <v>135316</v>
      </c>
      <c r="D28148" t="s">
        <v>135317</v>
      </c>
      <c r="E28148" t="s">
        <v>135318</v>
      </c>
      <c r="F28148" t="s">
        <v>135319</v>
      </c>
      <c r="G28148" t="s">
        <v>135320</v>
      </c>
      <c r="H28148">
        <v>27</v>
      </c>
      <c r="I28148" t="s">
        <v>28</v>
      </c>
      <c r="J28148" t="s">
        <v>496</v>
      </c>
      <c r="K28148">
        <v>353</v>
      </c>
      <c r="L28148" t="s">
        <v>30</v>
      </c>
      <c r="M28148" t="s">
        <v>31</v>
      </c>
      <c r="N28148" t="b">
        <v>0</v>
      </c>
      <c r="O28148" t="s">
        <v>135321</v>
      </c>
      <c r="P28148">
        <v>1</v>
      </c>
      <c r="Q28148">
        <v>7701</v>
      </c>
      <c r="R28148">
        <v>63</v>
      </c>
      <c r="S28148">
        <v>4</v>
      </c>
      <c r="T28148">
        <v>0</v>
      </c>
      <c r="U28148">
        <v>2</v>
      </c>
    </row>
    <row r="28149" spans="1:21" x14ac:dyDescent="0.25">
      <c r="A28149" t="s">
        <v>134586</v>
      </c>
      <c r="B28149" t="s">
        <v>134587</v>
      </c>
      <c r="C28149" t="s">
        <v>135322</v>
      </c>
      <c r="D28149" t="s">
        <v>135323</v>
      </c>
      <c r="E28149" t="s">
        <v>135324</v>
      </c>
      <c r="F28149" t="s">
        <v>135325</v>
      </c>
      <c r="G28149" t="s">
        <v>135326</v>
      </c>
      <c r="H28149">
        <v>27</v>
      </c>
      <c r="I28149" t="s">
        <v>28</v>
      </c>
      <c r="J28149" t="s">
        <v>2856</v>
      </c>
      <c r="K28149">
        <v>447</v>
      </c>
      <c r="L28149" t="s">
        <v>30</v>
      </c>
      <c r="M28149" t="s">
        <v>31</v>
      </c>
      <c r="N28149" t="b">
        <v>0</v>
      </c>
      <c r="O28149" t="s">
        <v>135327</v>
      </c>
      <c r="P28149">
        <v>1</v>
      </c>
      <c r="Q28149">
        <v>2099</v>
      </c>
      <c r="R28149">
        <v>30</v>
      </c>
      <c r="S28149">
        <v>1</v>
      </c>
      <c r="T28149">
        <v>0</v>
      </c>
      <c r="U28149">
        <v>1</v>
      </c>
    </row>
    <row r="28150" spans="1:21" x14ac:dyDescent="0.25">
      <c r="A28150" t="s">
        <v>134586</v>
      </c>
      <c r="B28150" t="s">
        <v>134587</v>
      </c>
      <c r="C28150" t="s">
        <v>135328</v>
      </c>
      <c r="D28150" t="s">
        <v>135329</v>
      </c>
      <c r="E28150" s="1">
        <v>43047.679861111108</v>
      </c>
      <c r="F28150" t="s">
        <v>135330</v>
      </c>
      <c r="G28150" t="s">
        <v>135331</v>
      </c>
      <c r="H28150">
        <v>27</v>
      </c>
      <c r="I28150" t="s">
        <v>28</v>
      </c>
      <c r="J28150" t="s">
        <v>3765</v>
      </c>
      <c r="K28150">
        <v>83</v>
      </c>
      <c r="L28150" t="s">
        <v>30</v>
      </c>
      <c r="M28150" t="s">
        <v>31</v>
      </c>
      <c r="N28150" t="b">
        <v>0</v>
      </c>
      <c r="O28150" t="s">
        <v>135332</v>
      </c>
      <c r="P28150">
        <v>1</v>
      </c>
      <c r="Q28150">
        <v>725</v>
      </c>
      <c r="R28150">
        <v>14</v>
      </c>
      <c r="S28150">
        <v>0</v>
      </c>
      <c r="T28150">
        <v>0</v>
      </c>
      <c r="U28150">
        <v>1</v>
      </c>
    </row>
    <row r="28151" spans="1:21" x14ac:dyDescent="0.25">
      <c r="A28151" t="s">
        <v>134586</v>
      </c>
      <c r="B28151" t="s">
        <v>134587</v>
      </c>
      <c r="C28151" t="s">
        <v>135333</v>
      </c>
      <c r="D28151" t="s">
        <v>135334</v>
      </c>
      <c r="E28151" s="1">
        <v>43047.673611111109</v>
      </c>
      <c r="F28151" t="s">
        <v>135335</v>
      </c>
      <c r="G28151" t="s">
        <v>135336</v>
      </c>
      <c r="H28151">
        <v>27</v>
      </c>
      <c r="I28151" t="s">
        <v>28</v>
      </c>
      <c r="J28151" t="s">
        <v>4613</v>
      </c>
      <c r="K28151">
        <v>308</v>
      </c>
      <c r="L28151" t="s">
        <v>30</v>
      </c>
      <c r="M28151" t="s">
        <v>31</v>
      </c>
      <c r="N28151" t="b">
        <v>0</v>
      </c>
      <c r="O28151" t="s">
        <v>135337</v>
      </c>
      <c r="P28151">
        <v>1</v>
      </c>
      <c r="Q28151">
        <v>1049</v>
      </c>
      <c r="R28151">
        <v>35</v>
      </c>
      <c r="S28151">
        <v>0</v>
      </c>
      <c r="T28151">
        <v>0</v>
      </c>
      <c r="U28151">
        <v>3</v>
      </c>
    </row>
    <row r="28152" spans="1:21" x14ac:dyDescent="0.25">
      <c r="A28152" t="s">
        <v>134586</v>
      </c>
      <c r="B28152" t="s">
        <v>134587</v>
      </c>
      <c r="C28152" t="s">
        <v>135338</v>
      </c>
      <c r="D28152" t="s">
        <v>135339</v>
      </c>
      <c r="E28152" s="1">
        <v>43047.663888888892</v>
      </c>
      <c r="F28152" t="s">
        <v>135340</v>
      </c>
      <c r="G28152" t="s">
        <v>135341</v>
      </c>
      <c r="H28152">
        <v>27</v>
      </c>
      <c r="I28152" t="s">
        <v>28</v>
      </c>
      <c r="J28152" t="s">
        <v>11099</v>
      </c>
      <c r="K28152">
        <v>269</v>
      </c>
      <c r="L28152" t="s">
        <v>30</v>
      </c>
      <c r="M28152" t="s">
        <v>31</v>
      </c>
      <c r="N28152" t="b">
        <v>1</v>
      </c>
      <c r="O28152" t="s">
        <v>135342</v>
      </c>
      <c r="P28152">
        <v>1</v>
      </c>
      <c r="Q28152">
        <v>185962</v>
      </c>
      <c r="R28152">
        <v>1842</v>
      </c>
      <c r="S28152">
        <v>130</v>
      </c>
      <c r="T28152">
        <v>0</v>
      </c>
      <c r="U28152">
        <v>78</v>
      </c>
    </row>
    <row r="28153" spans="1:21" x14ac:dyDescent="0.25">
      <c r="A28153" t="s">
        <v>134586</v>
      </c>
      <c r="B28153" t="s">
        <v>134587</v>
      </c>
      <c r="C28153" t="s">
        <v>135343</v>
      </c>
      <c r="D28153" t="s">
        <v>135344</v>
      </c>
      <c r="E28153" s="1">
        <v>43047.661111111112</v>
      </c>
      <c r="F28153" t="s">
        <v>135345</v>
      </c>
      <c r="G28153" t="s">
        <v>135346</v>
      </c>
      <c r="H28153">
        <v>27</v>
      </c>
      <c r="I28153" t="s">
        <v>28</v>
      </c>
      <c r="J28153" t="s">
        <v>8400</v>
      </c>
      <c r="K28153">
        <v>211</v>
      </c>
      <c r="L28153" t="s">
        <v>30</v>
      </c>
      <c r="M28153" t="s">
        <v>31</v>
      </c>
      <c r="N28153" t="b">
        <v>1</v>
      </c>
      <c r="O28153" t="s">
        <v>135347</v>
      </c>
      <c r="P28153">
        <v>1</v>
      </c>
      <c r="Q28153">
        <v>155823</v>
      </c>
      <c r="R28153">
        <v>2632</v>
      </c>
      <c r="S28153">
        <v>64</v>
      </c>
      <c r="T28153">
        <v>0</v>
      </c>
      <c r="U28153">
        <v>102</v>
      </c>
    </row>
    <row r="28154" spans="1:21" x14ac:dyDescent="0.25">
      <c r="A28154" t="s">
        <v>134586</v>
      </c>
      <c r="B28154" t="s">
        <v>134587</v>
      </c>
      <c r="C28154" t="s">
        <v>135348</v>
      </c>
      <c r="D28154" t="s">
        <v>135349</v>
      </c>
      <c r="E28154" s="1">
        <v>43047.654861111114</v>
      </c>
      <c r="F28154" t="s">
        <v>135350</v>
      </c>
      <c r="G28154" t="s">
        <v>135351</v>
      </c>
      <c r="H28154">
        <v>27</v>
      </c>
      <c r="I28154" t="s">
        <v>28</v>
      </c>
      <c r="J28154" t="s">
        <v>314</v>
      </c>
      <c r="K28154">
        <v>191</v>
      </c>
      <c r="L28154" t="s">
        <v>30</v>
      </c>
      <c r="M28154" t="s">
        <v>31</v>
      </c>
      <c r="N28154" t="b">
        <v>1</v>
      </c>
      <c r="O28154" t="s">
        <v>135352</v>
      </c>
      <c r="P28154">
        <v>1</v>
      </c>
      <c r="Q28154">
        <v>45864</v>
      </c>
      <c r="R28154">
        <v>509</v>
      </c>
      <c r="S28154">
        <v>11</v>
      </c>
      <c r="T28154">
        <v>0</v>
      </c>
      <c r="U28154">
        <v>15</v>
      </c>
    </row>
    <row r="28155" spans="1:21" x14ac:dyDescent="0.25">
      <c r="A28155" t="s">
        <v>134586</v>
      </c>
      <c r="B28155" t="s">
        <v>134587</v>
      </c>
      <c r="C28155" t="s">
        <v>135353</v>
      </c>
      <c r="D28155" t="s">
        <v>135354</v>
      </c>
      <c r="E28155" s="1">
        <v>43047.642361111109</v>
      </c>
      <c r="F28155" t="s">
        <v>135355</v>
      </c>
      <c r="G28155" t="s">
        <v>135356</v>
      </c>
      <c r="H28155">
        <v>22</v>
      </c>
      <c r="I28155" t="s">
        <v>9254</v>
      </c>
      <c r="J28155" t="s">
        <v>5424</v>
      </c>
      <c r="K28155">
        <v>222</v>
      </c>
      <c r="L28155" t="s">
        <v>30</v>
      </c>
      <c r="M28155" t="s">
        <v>31</v>
      </c>
      <c r="N28155" t="b">
        <v>0</v>
      </c>
      <c r="O28155" t="s">
        <v>135357</v>
      </c>
      <c r="P28155">
        <v>1</v>
      </c>
      <c r="Q28155">
        <v>53612</v>
      </c>
      <c r="R28155">
        <v>726</v>
      </c>
      <c r="S28155">
        <v>21</v>
      </c>
      <c r="T28155">
        <v>0</v>
      </c>
      <c r="U28155">
        <v>14</v>
      </c>
    </row>
    <row r="28156" spans="1:21" x14ac:dyDescent="0.25">
      <c r="A28156" t="s">
        <v>134586</v>
      </c>
      <c r="B28156" t="s">
        <v>134587</v>
      </c>
      <c r="C28156" t="s">
        <v>135358</v>
      </c>
      <c r="D28156" t="s">
        <v>135359</v>
      </c>
      <c r="E28156" s="1">
        <v>43047.614583333336</v>
      </c>
      <c r="F28156" t="s">
        <v>135360</v>
      </c>
      <c r="G28156" t="s">
        <v>135361</v>
      </c>
      <c r="H28156">
        <v>22</v>
      </c>
      <c r="I28156" t="s">
        <v>9254</v>
      </c>
      <c r="J28156" t="s">
        <v>10937</v>
      </c>
      <c r="K28156">
        <v>166</v>
      </c>
      <c r="L28156" t="s">
        <v>30</v>
      </c>
      <c r="M28156" t="s">
        <v>31</v>
      </c>
      <c r="N28156" t="b">
        <v>1</v>
      </c>
      <c r="O28156" t="s">
        <v>135362</v>
      </c>
      <c r="P28156">
        <v>1</v>
      </c>
      <c r="Q28156">
        <v>3189</v>
      </c>
      <c r="R28156">
        <v>47</v>
      </c>
      <c r="S28156">
        <v>0</v>
      </c>
      <c r="T28156">
        <v>0</v>
      </c>
      <c r="U28156">
        <v>1</v>
      </c>
    </row>
    <row r="28157" spans="1:21" x14ac:dyDescent="0.25">
      <c r="A28157" t="s">
        <v>134586</v>
      </c>
      <c r="B28157" t="s">
        <v>134587</v>
      </c>
      <c r="C28157" t="s">
        <v>135363</v>
      </c>
      <c r="D28157" t="s">
        <v>135364</v>
      </c>
      <c r="E28157" s="1">
        <v>43047.602777777778</v>
      </c>
      <c r="F28157" t="s">
        <v>135365</v>
      </c>
      <c r="G28157" t="s">
        <v>135366</v>
      </c>
      <c r="H28157">
        <v>22</v>
      </c>
      <c r="I28157" t="s">
        <v>9254</v>
      </c>
      <c r="J28157" t="s">
        <v>5459</v>
      </c>
      <c r="K28157">
        <v>206</v>
      </c>
      <c r="L28157" t="s">
        <v>30</v>
      </c>
      <c r="M28157" t="s">
        <v>31</v>
      </c>
      <c r="N28157" t="b">
        <v>1</v>
      </c>
      <c r="O28157" t="s">
        <v>135367</v>
      </c>
      <c r="P28157">
        <v>1</v>
      </c>
      <c r="Q28157">
        <v>4480</v>
      </c>
      <c r="R28157">
        <v>77</v>
      </c>
      <c r="S28157">
        <v>7</v>
      </c>
      <c r="T28157">
        <v>0</v>
      </c>
      <c r="U28157">
        <v>2</v>
      </c>
    </row>
    <row r="28158" spans="1:21" x14ac:dyDescent="0.25">
      <c r="A28158" t="s">
        <v>134586</v>
      </c>
      <c r="B28158" t="s">
        <v>134587</v>
      </c>
      <c r="C28158" t="s">
        <v>135368</v>
      </c>
      <c r="D28158" t="s">
        <v>135369</v>
      </c>
      <c r="E28158" s="1">
        <v>43047.585416666669</v>
      </c>
      <c r="F28158" t="s">
        <v>135370</v>
      </c>
      <c r="G28158" t="s">
        <v>135371</v>
      </c>
      <c r="H28158">
        <v>22</v>
      </c>
      <c r="I28158" t="s">
        <v>9254</v>
      </c>
      <c r="J28158" t="s">
        <v>336</v>
      </c>
      <c r="K28158">
        <v>169</v>
      </c>
      <c r="L28158" t="s">
        <v>30</v>
      </c>
      <c r="M28158" t="s">
        <v>31</v>
      </c>
      <c r="N28158" t="b">
        <v>1</v>
      </c>
      <c r="O28158" t="s">
        <v>135372</v>
      </c>
      <c r="P28158">
        <v>1</v>
      </c>
      <c r="Q28158">
        <v>4840</v>
      </c>
      <c r="R28158">
        <v>82</v>
      </c>
      <c r="S28158">
        <v>1</v>
      </c>
      <c r="T28158">
        <v>0</v>
      </c>
      <c r="U28158">
        <v>4</v>
      </c>
    </row>
    <row r="28159" spans="1:21" x14ac:dyDescent="0.25">
      <c r="A28159" t="s">
        <v>134586</v>
      </c>
      <c r="B28159" t="s">
        <v>134587</v>
      </c>
      <c r="C28159" t="s">
        <v>135373</v>
      </c>
      <c r="D28159" t="s">
        <v>135374</v>
      </c>
      <c r="E28159" s="1">
        <v>43047.574305555558</v>
      </c>
      <c r="F28159" t="s">
        <v>135375</v>
      </c>
      <c r="G28159" t="s">
        <v>135376</v>
      </c>
      <c r="H28159">
        <v>22</v>
      </c>
      <c r="I28159" t="s">
        <v>9254</v>
      </c>
      <c r="J28159" t="s">
        <v>441</v>
      </c>
      <c r="K28159">
        <v>264</v>
      </c>
      <c r="L28159" t="s">
        <v>30</v>
      </c>
      <c r="M28159" t="s">
        <v>31</v>
      </c>
      <c r="N28159" t="b">
        <v>1</v>
      </c>
      <c r="O28159" t="s">
        <v>135377</v>
      </c>
      <c r="P28159">
        <v>1</v>
      </c>
      <c r="Q28159">
        <v>3565</v>
      </c>
      <c r="R28159">
        <v>63</v>
      </c>
      <c r="S28159">
        <v>0</v>
      </c>
      <c r="T28159">
        <v>0</v>
      </c>
      <c r="U28159">
        <v>3</v>
      </c>
    </row>
    <row r="28160" spans="1:21" x14ac:dyDescent="0.25">
      <c r="A28160" t="s">
        <v>134586</v>
      </c>
      <c r="B28160" t="s">
        <v>134587</v>
      </c>
      <c r="C28160" t="s">
        <v>135378</v>
      </c>
      <c r="D28160" t="s">
        <v>135379</v>
      </c>
      <c r="E28160" s="1">
        <v>43047.554861111108</v>
      </c>
      <c r="F28160" t="s">
        <v>135380</v>
      </c>
      <c r="G28160" t="s">
        <v>135381</v>
      </c>
      <c r="H28160">
        <v>22</v>
      </c>
      <c r="I28160" t="s">
        <v>9254</v>
      </c>
      <c r="J28160" t="s">
        <v>2957</v>
      </c>
      <c r="K28160">
        <v>162</v>
      </c>
      <c r="L28160" t="s">
        <v>30</v>
      </c>
      <c r="M28160" t="s">
        <v>31</v>
      </c>
      <c r="N28160" t="b">
        <v>1</v>
      </c>
      <c r="O28160" t="s">
        <v>135382</v>
      </c>
      <c r="P28160">
        <v>1</v>
      </c>
      <c r="Q28160">
        <v>28721</v>
      </c>
      <c r="R28160">
        <v>350</v>
      </c>
      <c r="S28160">
        <v>4</v>
      </c>
      <c r="T28160">
        <v>0</v>
      </c>
      <c r="U28160">
        <v>8</v>
      </c>
    </row>
    <row r="28161" spans="1:21" x14ac:dyDescent="0.25">
      <c r="A28161" t="s">
        <v>134586</v>
      </c>
      <c r="B28161" t="s">
        <v>134587</v>
      </c>
      <c r="C28161" t="s">
        <v>135383</v>
      </c>
      <c r="D28161" t="s">
        <v>135384</v>
      </c>
      <c r="E28161" s="1">
        <v>43047.383333333331</v>
      </c>
      <c r="F28161" t="s">
        <v>135385</v>
      </c>
      <c r="G28161" t="s">
        <v>135386</v>
      </c>
      <c r="H28161">
        <v>22</v>
      </c>
      <c r="I28161" t="s">
        <v>9254</v>
      </c>
      <c r="J28161" t="s">
        <v>9761</v>
      </c>
      <c r="K28161">
        <v>234</v>
      </c>
      <c r="L28161" t="s">
        <v>30</v>
      </c>
      <c r="M28161" t="s">
        <v>31</v>
      </c>
      <c r="N28161" t="b">
        <v>1</v>
      </c>
      <c r="O28161" t="s">
        <v>135387</v>
      </c>
      <c r="P28161">
        <v>1</v>
      </c>
      <c r="Q28161">
        <v>178780</v>
      </c>
      <c r="R28161">
        <v>1387</v>
      </c>
      <c r="S28161">
        <v>83</v>
      </c>
      <c r="T28161">
        <v>0</v>
      </c>
      <c r="U28161">
        <v>45</v>
      </c>
    </row>
    <row r="28162" spans="1:21" x14ac:dyDescent="0.25">
      <c r="A28162" t="s">
        <v>135388</v>
      </c>
      <c r="B28162" t="s">
        <v>135389</v>
      </c>
      <c r="C28162" t="s">
        <v>135390</v>
      </c>
      <c r="D28162" t="s">
        <v>135391</v>
      </c>
      <c r="E28162" s="1">
        <v>44143.8125</v>
      </c>
      <c r="F28162" t="s">
        <v>135392</v>
      </c>
      <c r="G28162" t="s">
        <v>135393</v>
      </c>
      <c r="H28162">
        <v>28</v>
      </c>
      <c r="I28162" t="s">
        <v>9430</v>
      </c>
      <c r="J28162" t="s">
        <v>642</v>
      </c>
      <c r="K28162">
        <v>306</v>
      </c>
      <c r="L28162" t="s">
        <v>30</v>
      </c>
      <c r="M28162" t="s">
        <v>31</v>
      </c>
      <c r="N28162" t="b">
        <v>1</v>
      </c>
      <c r="O28162" t="s">
        <v>135394</v>
      </c>
      <c r="Q28162">
        <v>3191</v>
      </c>
      <c r="R28162">
        <v>101</v>
      </c>
      <c r="S28162">
        <v>1</v>
      </c>
      <c r="T28162">
        <v>0</v>
      </c>
      <c r="U28162">
        <v>5</v>
      </c>
    </row>
    <row r="28163" spans="1:21" x14ac:dyDescent="0.25">
      <c r="A28163" t="s">
        <v>135388</v>
      </c>
      <c r="B28163" t="s">
        <v>135389</v>
      </c>
      <c r="C28163" t="s">
        <v>135395</v>
      </c>
      <c r="D28163" t="s">
        <v>135396</v>
      </c>
      <c r="E28163" t="s">
        <v>135397</v>
      </c>
      <c r="F28163" t="s">
        <v>135398</v>
      </c>
      <c r="G28163" t="s">
        <v>135399</v>
      </c>
      <c r="H28163">
        <v>28</v>
      </c>
      <c r="I28163" t="s">
        <v>9430</v>
      </c>
      <c r="J28163" t="s">
        <v>13873</v>
      </c>
      <c r="K28163">
        <v>319</v>
      </c>
      <c r="L28163" t="s">
        <v>30</v>
      </c>
      <c r="M28163" t="s">
        <v>31</v>
      </c>
      <c r="N28163" t="b">
        <v>1</v>
      </c>
      <c r="O28163" t="s">
        <v>135400</v>
      </c>
      <c r="Q28163">
        <v>4252</v>
      </c>
      <c r="R28163">
        <v>100</v>
      </c>
      <c r="S28163">
        <v>3</v>
      </c>
      <c r="T28163">
        <v>0</v>
      </c>
      <c r="U28163">
        <v>1</v>
      </c>
    </row>
    <row r="28164" spans="1:21" x14ac:dyDescent="0.25">
      <c r="A28164" t="s">
        <v>135388</v>
      </c>
      <c r="B28164" t="s">
        <v>135389</v>
      </c>
      <c r="C28164" t="s">
        <v>135401</v>
      </c>
      <c r="D28164" t="s">
        <v>135402</v>
      </c>
      <c r="E28164" t="s">
        <v>135403</v>
      </c>
      <c r="F28164" t="s">
        <v>135404</v>
      </c>
      <c r="G28164" t="s">
        <v>135405</v>
      </c>
      <c r="H28164">
        <v>28</v>
      </c>
      <c r="I28164" t="s">
        <v>9430</v>
      </c>
      <c r="J28164" t="s">
        <v>16967</v>
      </c>
      <c r="K28164">
        <v>436</v>
      </c>
      <c r="L28164" t="s">
        <v>30</v>
      </c>
      <c r="M28164" t="s">
        <v>31</v>
      </c>
      <c r="N28164" t="b">
        <v>1</v>
      </c>
      <c r="O28164" t="s">
        <v>135406</v>
      </c>
      <c r="Q28164">
        <v>2093</v>
      </c>
      <c r="R28164">
        <v>52</v>
      </c>
      <c r="S28164">
        <v>0</v>
      </c>
      <c r="T28164">
        <v>0</v>
      </c>
      <c r="U28164">
        <v>1</v>
      </c>
    </row>
    <row r="28165" spans="1:21" x14ac:dyDescent="0.25">
      <c r="A28165" t="s">
        <v>135388</v>
      </c>
      <c r="B28165" t="s">
        <v>135389</v>
      </c>
      <c r="C28165" t="s">
        <v>135407</v>
      </c>
      <c r="D28165" t="s">
        <v>135408</v>
      </c>
      <c r="E28165" t="s">
        <v>135403</v>
      </c>
      <c r="F28165" t="s">
        <v>135409</v>
      </c>
      <c r="G28165" t="s">
        <v>135410</v>
      </c>
      <c r="H28165">
        <v>28</v>
      </c>
      <c r="I28165" t="s">
        <v>9430</v>
      </c>
      <c r="J28165" t="s">
        <v>6367</v>
      </c>
      <c r="K28165">
        <v>438</v>
      </c>
      <c r="L28165" t="s">
        <v>30</v>
      </c>
      <c r="M28165" t="s">
        <v>31</v>
      </c>
      <c r="N28165" t="b">
        <v>1</v>
      </c>
      <c r="O28165" t="s">
        <v>135411</v>
      </c>
      <c r="Q28165">
        <v>650</v>
      </c>
      <c r="R28165">
        <v>28</v>
      </c>
      <c r="S28165">
        <v>0</v>
      </c>
      <c r="T28165">
        <v>0</v>
      </c>
      <c r="U28165">
        <v>0</v>
      </c>
    </row>
    <row r="28166" spans="1:21" x14ac:dyDescent="0.25">
      <c r="A28166" t="s">
        <v>135388</v>
      </c>
      <c r="B28166" t="s">
        <v>135389</v>
      </c>
      <c r="C28166" t="s">
        <v>135412</v>
      </c>
      <c r="D28166" t="s">
        <v>135413</v>
      </c>
      <c r="E28166" t="s">
        <v>135414</v>
      </c>
      <c r="F28166" t="s">
        <v>135415</v>
      </c>
      <c r="G28166" t="s">
        <v>135416</v>
      </c>
      <c r="H28166">
        <v>28</v>
      </c>
      <c r="I28166" t="s">
        <v>9430</v>
      </c>
      <c r="J28166" t="s">
        <v>5268</v>
      </c>
      <c r="K28166">
        <v>581</v>
      </c>
      <c r="L28166" t="s">
        <v>30</v>
      </c>
      <c r="M28166" t="s">
        <v>31</v>
      </c>
      <c r="N28166" t="b">
        <v>1</v>
      </c>
      <c r="O28166" t="s">
        <v>135417</v>
      </c>
      <c r="Q28166">
        <v>8561</v>
      </c>
      <c r="R28166">
        <v>266</v>
      </c>
      <c r="S28166">
        <v>5</v>
      </c>
      <c r="T28166">
        <v>0</v>
      </c>
      <c r="U28166">
        <v>11</v>
      </c>
    </row>
    <row r="28167" spans="1:21" x14ac:dyDescent="0.25">
      <c r="A28167" t="s">
        <v>135388</v>
      </c>
      <c r="B28167" t="s">
        <v>135389</v>
      </c>
      <c r="C28167" t="s">
        <v>135418</v>
      </c>
      <c r="D28167" t="s">
        <v>135419</v>
      </c>
      <c r="E28167" s="1">
        <v>44017.751388888886</v>
      </c>
      <c r="F28167" t="s">
        <v>135420</v>
      </c>
      <c r="G28167" t="s">
        <v>135421</v>
      </c>
      <c r="H28167">
        <v>28</v>
      </c>
      <c r="I28167" t="s">
        <v>9430</v>
      </c>
      <c r="J28167" t="s">
        <v>13309</v>
      </c>
      <c r="K28167">
        <v>230</v>
      </c>
      <c r="L28167" t="s">
        <v>30</v>
      </c>
      <c r="M28167" t="s">
        <v>31</v>
      </c>
      <c r="N28167" t="b">
        <v>1</v>
      </c>
      <c r="O28167" t="s">
        <v>135422</v>
      </c>
      <c r="Q28167">
        <v>7835</v>
      </c>
      <c r="R28167">
        <v>357</v>
      </c>
      <c r="S28167">
        <v>2</v>
      </c>
      <c r="T28167">
        <v>0</v>
      </c>
      <c r="U28167">
        <v>8</v>
      </c>
    </row>
    <row r="28168" spans="1:21" x14ac:dyDescent="0.25">
      <c r="A28168" t="s">
        <v>135388</v>
      </c>
      <c r="B28168" t="s">
        <v>135389</v>
      </c>
      <c r="C28168" t="s">
        <v>135423</v>
      </c>
      <c r="D28168" t="s">
        <v>135424</v>
      </c>
      <c r="E28168" s="1">
        <v>44016.822916666664</v>
      </c>
      <c r="F28168" t="s">
        <v>135425</v>
      </c>
      <c r="G28168" t="s">
        <v>135426</v>
      </c>
      <c r="H28168">
        <v>28</v>
      </c>
      <c r="I28168" t="s">
        <v>9430</v>
      </c>
      <c r="J28168" t="s">
        <v>7897</v>
      </c>
      <c r="K28168">
        <v>481</v>
      </c>
      <c r="L28168" t="s">
        <v>30</v>
      </c>
      <c r="M28168" t="s">
        <v>31</v>
      </c>
      <c r="N28168" t="b">
        <v>1</v>
      </c>
      <c r="O28168" t="s">
        <v>135427</v>
      </c>
      <c r="Q28168">
        <v>12549</v>
      </c>
      <c r="R28168">
        <v>323</v>
      </c>
      <c r="S28168">
        <v>12</v>
      </c>
      <c r="T28168">
        <v>0</v>
      </c>
      <c r="U28168">
        <v>28</v>
      </c>
    </row>
    <row r="28169" spans="1:21" x14ac:dyDescent="0.25">
      <c r="A28169" t="s">
        <v>135388</v>
      </c>
      <c r="B28169" t="s">
        <v>135389</v>
      </c>
      <c r="C28169" t="s">
        <v>135428</v>
      </c>
      <c r="D28169" t="s">
        <v>135429</v>
      </c>
      <c r="E28169" s="1">
        <v>44016.72152777778</v>
      </c>
      <c r="F28169" t="s">
        <v>135430</v>
      </c>
      <c r="G28169" t="s">
        <v>135431</v>
      </c>
      <c r="H28169">
        <v>28</v>
      </c>
      <c r="I28169" t="s">
        <v>9430</v>
      </c>
      <c r="J28169" t="s">
        <v>8525</v>
      </c>
      <c r="K28169">
        <v>88</v>
      </c>
      <c r="L28169" t="s">
        <v>30</v>
      </c>
      <c r="M28169" t="s">
        <v>31</v>
      </c>
      <c r="N28169" t="b">
        <v>0</v>
      </c>
      <c r="Q28169">
        <v>845</v>
      </c>
      <c r="R28169">
        <v>7</v>
      </c>
      <c r="S28169">
        <v>3</v>
      </c>
      <c r="T28169">
        <v>0</v>
      </c>
      <c r="U28169">
        <v>0</v>
      </c>
    </row>
    <row r="28170" spans="1:21" x14ac:dyDescent="0.25">
      <c r="A28170" t="s">
        <v>135388</v>
      </c>
      <c r="B28170" t="s">
        <v>135389</v>
      </c>
      <c r="C28170" t="s">
        <v>135432</v>
      </c>
      <c r="D28170" t="s">
        <v>135433</v>
      </c>
      <c r="E28170" s="1">
        <v>44077.706944444442</v>
      </c>
      <c r="F28170" t="s">
        <v>135434</v>
      </c>
      <c r="G28170" t="s">
        <v>135435</v>
      </c>
      <c r="H28170">
        <v>28</v>
      </c>
      <c r="I28170" t="s">
        <v>9430</v>
      </c>
      <c r="J28170" t="s">
        <v>25924</v>
      </c>
      <c r="K28170">
        <v>194</v>
      </c>
      <c r="L28170" t="s">
        <v>30</v>
      </c>
      <c r="M28170" t="s">
        <v>31</v>
      </c>
      <c r="N28170" t="b">
        <v>0</v>
      </c>
      <c r="O28170" t="s">
        <v>135436</v>
      </c>
      <c r="Q28170">
        <v>2690</v>
      </c>
      <c r="R28170">
        <v>90</v>
      </c>
      <c r="S28170">
        <v>1</v>
      </c>
      <c r="T28170">
        <v>0</v>
      </c>
      <c r="U28170">
        <v>4</v>
      </c>
    </row>
    <row r="28171" spans="1:21" x14ac:dyDescent="0.25">
      <c r="A28171" t="s">
        <v>135388</v>
      </c>
      <c r="B28171" t="s">
        <v>135389</v>
      </c>
      <c r="C28171" t="s">
        <v>135437</v>
      </c>
      <c r="D28171" t="s">
        <v>135438</v>
      </c>
      <c r="E28171" t="s">
        <v>135439</v>
      </c>
      <c r="F28171" t="s">
        <v>135440</v>
      </c>
      <c r="G28171" t="s">
        <v>135441</v>
      </c>
      <c r="H28171">
        <v>28</v>
      </c>
      <c r="I28171" t="s">
        <v>9430</v>
      </c>
      <c r="J28171" t="s">
        <v>135442</v>
      </c>
      <c r="K28171">
        <v>1779</v>
      </c>
      <c r="L28171" t="s">
        <v>30</v>
      </c>
      <c r="M28171" t="s">
        <v>31</v>
      </c>
      <c r="N28171" t="b">
        <v>0</v>
      </c>
      <c r="O28171" t="s">
        <v>135443</v>
      </c>
      <c r="Q28171">
        <v>1890</v>
      </c>
      <c r="R28171">
        <v>45</v>
      </c>
      <c r="S28171">
        <v>0</v>
      </c>
      <c r="T28171">
        <v>0</v>
      </c>
      <c r="U28171">
        <v>2</v>
      </c>
    </row>
    <row r="28172" spans="1:21" x14ac:dyDescent="0.25">
      <c r="A28172" t="s">
        <v>135388</v>
      </c>
      <c r="B28172" t="s">
        <v>135389</v>
      </c>
      <c r="C28172" t="s">
        <v>135444</v>
      </c>
      <c r="D28172" t="s">
        <v>135445</v>
      </c>
      <c r="E28172" s="1">
        <v>44106.772222222222</v>
      </c>
      <c r="F28172" t="s">
        <v>135446</v>
      </c>
      <c r="G28172" t="s">
        <v>135447</v>
      </c>
      <c r="H28172">
        <v>28</v>
      </c>
      <c r="I28172" t="s">
        <v>9430</v>
      </c>
      <c r="J28172" t="s">
        <v>15766</v>
      </c>
      <c r="K28172">
        <v>121</v>
      </c>
      <c r="L28172" t="s">
        <v>30</v>
      </c>
      <c r="M28172" t="s">
        <v>31</v>
      </c>
      <c r="N28172" t="b">
        <v>0</v>
      </c>
      <c r="O28172" t="s">
        <v>135448</v>
      </c>
      <c r="Q28172">
        <v>1573</v>
      </c>
      <c r="R28172">
        <v>43</v>
      </c>
      <c r="S28172">
        <v>0</v>
      </c>
      <c r="T28172">
        <v>0</v>
      </c>
      <c r="U28172">
        <v>5</v>
      </c>
    </row>
    <row r="28173" spans="1:21" x14ac:dyDescent="0.25">
      <c r="A28173" t="s">
        <v>135388</v>
      </c>
      <c r="B28173" t="s">
        <v>135389</v>
      </c>
      <c r="C28173" t="s">
        <v>135449</v>
      </c>
      <c r="D28173" t="s">
        <v>135450</v>
      </c>
      <c r="E28173" s="1">
        <v>43892.918749999997</v>
      </c>
      <c r="F28173" t="s">
        <v>135451</v>
      </c>
      <c r="G28173" t="s">
        <v>135441</v>
      </c>
      <c r="H28173">
        <v>28</v>
      </c>
      <c r="I28173" t="s">
        <v>9430</v>
      </c>
      <c r="J28173" t="s">
        <v>127455</v>
      </c>
      <c r="K28173">
        <v>1699</v>
      </c>
      <c r="L28173" t="s">
        <v>30</v>
      </c>
      <c r="M28173" t="s">
        <v>31</v>
      </c>
      <c r="N28173" t="b">
        <v>0</v>
      </c>
      <c r="O28173" t="s">
        <v>135452</v>
      </c>
      <c r="Q28173">
        <v>1082</v>
      </c>
      <c r="R28173">
        <v>25</v>
      </c>
      <c r="S28173">
        <v>4</v>
      </c>
      <c r="T28173">
        <v>0</v>
      </c>
      <c r="U28173">
        <v>4</v>
      </c>
    </row>
    <row r="28174" spans="1:21" x14ac:dyDescent="0.25">
      <c r="A28174" t="s">
        <v>135388</v>
      </c>
      <c r="B28174" t="s">
        <v>135389</v>
      </c>
      <c r="C28174" t="s">
        <v>135453</v>
      </c>
      <c r="D28174" t="s">
        <v>135454</v>
      </c>
      <c r="E28174" s="1">
        <v>43892.772916666669</v>
      </c>
      <c r="F28174" t="s">
        <v>135455</v>
      </c>
      <c r="G28174" t="s">
        <v>135441</v>
      </c>
      <c r="H28174">
        <v>28</v>
      </c>
      <c r="I28174" t="s">
        <v>9430</v>
      </c>
      <c r="J28174" t="s">
        <v>10148</v>
      </c>
      <c r="K28174">
        <v>1139</v>
      </c>
      <c r="L28174" t="s">
        <v>30</v>
      </c>
      <c r="M28174" t="s">
        <v>31</v>
      </c>
      <c r="N28174" t="b">
        <v>0</v>
      </c>
      <c r="O28174" t="s">
        <v>135456</v>
      </c>
      <c r="Q28174">
        <v>1274</v>
      </c>
      <c r="R28174">
        <v>31</v>
      </c>
      <c r="S28174">
        <v>0</v>
      </c>
      <c r="T28174">
        <v>0</v>
      </c>
      <c r="U28174">
        <v>1</v>
      </c>
    </row>
    <row r="28175" spans="1:21" x14ac:dyDescent="0.25">
      <c r="A28175" t="s">
        <v>135388</v>
      </c>
      <c r="B28175" t="s">
        <v>135389</v>
      </c>
      <c r="C28175" t="s">
        <v>135457</v>
      </c>
      <c r="D28175" t="s">
        <v>135458</v>
      </c>
      <c r="E28175" s="1">
        <v>43892.740277777775</v>
      </c>
      <c r="F28175" t="s">
        <v>135459</v>
      </c>
      <c r="G28175" t="s">
        <v>135441</v>
      </c>
      <c r="H28175">
        <v>28</v>
      </c>
      <c r="I28175" t="s">
        <v>9430</v>
      </c>
      <c r="J28175" t="s">
        <v>48166</v>
      </c>
      <c r="K28175">
        <v>1668</v>
      </c>
      <c r="L28175" t="s">
        <v>30</v>
      </c>
      <c r="M28175" t="s">
        <v>31</v>
      </c>
      <c r="N28175" t="b">
        <v>0</v>
      </c>
      <c r="O28175" t="s">
        <v>135460</v>
      </c>
      <c r="Q28175">
        <v>953</v>
      </c>
      <c r="R28175">
        <v>27</v>
      </c>
      <c r="S28175">
        <v>1</v>
      </c>
      <c r="T28175">
        <v>0</v>
      </c>
      <c r="U28175">
        <v>4</v>
      </c>
    </row>
    <row r="28176" spans="1:21" x14ac:dyDescent="0.25">
      <c r="A28176" t="s">
        <v>135388</v>
      </c>
      <c r="B28176" t="s">
        <v>135389</v>
      </c>
      <c r="C28176" t="s">
        <v>135461</v>
      </c>
      <c r="D28176" t="s">
        <v>135462</v>
      </c>
      <c r="E28176" t="s">
        <v>135463</v>
      </c>
      <c r="F28176" t="s">
        <v>135464</v>
      </c>
      <c r="G28176" t="s">
        <v>135465</v>
      </c>
      <c r="H28176">
        <v>28</v>
      </c>
      <c r="I28176" t="s">
        <v>9430</v>
      </c>
      <c r="J28176" t="s">
        <v>135466</v>
      </c>
      <c r="K28176">
        <v>1537</v>
      </c>
      <c r="L28176" t="s">
        <v>30</v>
      </c>
      <c r="M28176" t="s">
        <v>31</v>
      </c>
      <c r="N28176" t="b">
        <v>0</v>
      </c>
      <c r="O28176" t="s">
        <v>135467</v>
      </c>
      <c r="Q28176">
        <v>1916</v>
      </c>
      <c r="R28176">
        <v>47</v>
      </c>
      <c r="S28176">
        <v>1</v>
      </c>
      <c r="T28176">
        <v>0</v>
      </c>
      <c r="U28176">
        <v>2</v>
      </c>
    </row>
    <row r="28177" spans="1:21" x14ac:dyDescent="0.25">
      <c r="A28177" t="s">
        <v>135388</v>
      </c>
      <c r="B28177" t="s">
        <v>135389</v>
      </c>
      <c r="C28177" t="s">
        <v>135468</v>
      </c>
      <c r="D28177" t="s">
        <v>135469</v>
      </c>
      <c r="E28177" t="s">
        <v>135470</v>
      </c>
      <c r="F28177" t="s">
        <v>135471</v>
      </c>
      <c r="G28177" t="s">
        <v>135472</v>
      </c>
      <c r="H28177">
        <v>28</v>
      </c>
      <c r="I28177" t="s">
        <v>9430</v>
      </c>
      <c r="J28177" t="s">
        <v>126716</v>
      </c>
      <c r="K28177">
        <v>2144</v>
      </c>
      <c r="L28177" t="s">
        <v>30</v>
      </c>
      <c r="M28177" t="s">
        <v>31</v>
      </c>
      <c r="N28177" t="b">
        <v>0</v>
      </c>
      <c r="O28177" t="s">
        <v>135473</v>
      </c>
      <c r="Q28177">
        <v>1475</v>
      </c>
      <c r="R28177">
        <v>37</v>
      </c>
      <c r="S28177">
        <v>8</v>
      </c>
      <c r="T28177">
        <v>0</v>
      </c>
      <c r="U28177">
        <v>1</v>
      </c>
    </row>
    <row r="28178" spans="1:21" x14ac:dyDescent="0.25">
      <c r="A28178" t="s">
        <v>135388</v>
      </c>
      <c r="B28178" t="s">
        <v>135389</v>
      </c>
      <c r="C28178" t="s">
        <v>135474</v>
      </c>
      <c r="D28178" t="s">
        <v>135475</v>
      </c>
      <c r="E28178" t="s">
        <v>135476</v>
      </c>
      <c r="F28178" t="s">
        <v>135477</v>
      </c>
      <c r="G28178" t="s">
        <v>135441</v>
      </c>
      <c r="H28178">
        <v>28</v>
      </c>
      <c r="I28178" t="s">
        <v>9430</v>
      </c>
      <c r="J28178" t="s">
        <v>40098</v>
      </c>
      <c r="K28178">
        <v>1755</v>
      </c>
      <c r="L28178" t="s">
        <v>30</v>
      </c>
      <c r="M28178" t="s">
        <v>31</v>
      </c>
      <c r="N28178" t="b">
        <v>0</v>
      </c>
      <c r="O28178" t="s">
        <v>135478</v>
      </c>
      <c r="Q28178">
        <v>1780</v>
      </c>
      <c r="R28178">
        <v>53</v>
      </c>
      <c r="S28178">
        <v>2</v>
      </c>
      <c r="T28178">
        <v>0</v>
      </c>
      <c r="U28178">
        <v>0</v>
      </c>
    </row>
    <row r="28179" spans="1:21" x14ac:dyDescent="0.25">
      <c r="A28179" t="s">
        <v>135388</v>
      </c>
      <c r="B28179" t="s">
        <v>135389</v>
      </c>
      <c r="C28179" t="s">
        <v>135479</v>
      </c>
      <c r="D28179" t="s">
        <v>135480</v>
      </c>
      <c r="E28179" t="s">
        <v>135481</v>
      </c>
      <c r="F28179" t="s">
        <v>135482</v>
      </c>
      <c r="G28179" t="s">
        <v>135483</v>
      </c>
      <c r="H28179">
        <v>28</v>
      </c>
      <c r="I28179" t="s">
        <v>9430</v>
      </c>
      <c r="J28179" t="s">
        <v>135484</v>
      </c>
      <c r="K28179">
        <v>1639</v>
      </c>
      <c r="L28179" t="s">
        <v>30</v>
      </c>
      <c r="M28179" t="s">
        <v>31</v>
      </c>
      <c r="N28179" t="b">
        <v>0</v>
      </c>
      <c r="O28179" t="s">
        <v>135485</v>
      </c>
      <c r="Q28179">
        <v>2242</v>
      </c>
      <c r="R28179">
        <v>87</v>
      </c>
      <c r="S28179">
        <v>0</v>
      </c>
      <c r="T28179">
        <v>0</v>
      </c>
      <c r="U28179">
        <v>2</v>
      </c>
    </row>
    <row r="28180" spans="1:21" x14ac:dyDescent="0.25">
      <c r="A28180" t="s">
        <v>135388</v>
      </c>
      <c r="B28180" t="s">
        <v>135389</v>
      </c>
      <c r="C28180" t="s">
        <v>135486</v>
      </c>
      <c r="D28180" t="s">
        <v>135487</v>
      </c>
      <c r="E28180" t="s">
        <v>135488</v>
      </c>
      <c r="F28180" t="s">
        <v>135489</v>
      </c>
      <c r="G28180" t="s">
        <v>135441</v>
      </c>
      <c r="H28180">
        <v>28</v>
      </c>
      <c r="I28180" t="s">
        <v>9430</v>
      </c>
      <c r="J28180" t="s">
        <v>5518</v>
      </c>
      <c r="K28180">
        <v>1217</v>
      </c>
      <c r="L28180" t="s">
        <v>30</v>
      </c>
      <c r="M28180" t="s">
        <v>31</v>
      </c>
      <c r="N28180" t="b">
        <v>0</v>
      </c>
      <c r="O28180" t="s">
        <v>135490</v>
      </c>
      <c r="Q28180">
        <v>1312</v>
      </c>
      <c r="R28180">
        <v>37</v>
      </c>
      <c r="S28180">
        <v>1</v>
      </c>
      <c r="T28180">
        <v>0</v>
      </c>
      <c r="U28180">
        <v>1</v>
      </c>
    </row>
    <row r="28181" spans="1:21" x14ac:dyDescent="0.25">
      <c r="A28181" t="s">
        <v>135388</v>
      </c>
      <c r="B28181" t="s">
        <v>135389</v>
      </c>
      <c r="C28181" t="s">
        <v>135491</v>
      </c>
      <c r="D28181" t="s">
        <v>135492</v>
      </c>
      <c r="E28181" t="s">
        <v>135493</v>
      </c>
      <c r="F28181" t="s">
        <v>135494</v>
      </c>
      <c r="G28181" t="s">
        <v>135441</v>
      </c>
      <c r="H28181">
        <v>28</v>
      </c>
      <c r="I28181" t="s">
        <v>9430</v>
      </c>
      <c r="J28181" t="s">
        <v>6545</v>
      </c>
      <c r="K28181">
        <v>1635</v>
      </c>
      <c r="L28181" t="s">
        <v>30</v>
      </c>
      <c r="M28181" t="s">
        <v>31</v>
      </c>
      <c r="N28181" t="b">
        <v>0</v>
      </c>
      <c r="O28181" t="s">
        <v>135495</v>
      </c>
      <c r="Q28181">
        <v>740</v>
      </c>
      <c r="R28181">
        <v>18</v>
      </c>
      <c r="S28181">
        <v>1</v>
      </c>
      <c r="T28181">
        <v>0</v>
      </c>
      <c r="U28181">
        <v>2</v>
      </c>
    </row>
    <row r="28182" spans="1:21" x14ac:dyDescent="0.25">
      <c r="A28182" t="s">
        <v>135388</v>
      </c>
      <c r="B28182" t="s">
        <v>135389</v>
      </c>
      <c r="C28182" t="s">
        <v>135496</v>
      </c>
      <c r="D28182" t="s">
        <v>135497</v>
      </c>
      <c r="E28182" t="s">
        <v>135498</v>
      </c>
      <c r="F28182" t="s">
        <v>135499</v>
      </c>
      <c r="G28182" t="s">
        <v>135500</v>
      </c>
      <c r="H28182">
        <v>28</v>
      </c>
      <c r="I28182" t="s">
        <v>9430</v>
      </c>
      <c r="J28182" t="s">
        <v>208</v>
      </c>
      <c r="K28182">
        <v>189</v>
      </c>
      <c r="L28182" t="s">
        <v>30</v>
      </c>
      <c r="M28182" t="s">
        <v>31</v>
      </c>
      <c r="N28182" t="b">
        <v>0</v>
      </c>
      <c r="O28182" t="s">
        <v>135501</v>
      </c>
      <c r="Q28182">
        <v>1794</v>
      </c>
      <c r="R28182">
        <v>48</v>
      </c>
      <c r="S28182">
        <v>0</v>
      </c>
      <c r="T28182">
        <v>0</v>
      </c>
      <c r="U28182">
        <v>4</v>
      </c>
    </row>
    <row r="28183" spans="1:21" x14ac:dyDescent="0.25">
      <c r="A28183" t="s">
        <v>135388</v>
      </c>
      <c r="B28183" t="s">
        <v>135389</v>
      </c>
      <c r="C28183" t="s">
        <v>135502</v>
      </c>
      <c r="D28183" t="s">
        <v>135503</v>
      </c>
      <c r="E28183" t="s">
        <v>135504</v>
      </c>
      <c r="F28183" t="s">
        <v>135505</v>
      </c>
      <c r="G28183" t="s">
        <v>135506</v>
      </c>
      <c r="H28183">
        <v>28</v>
      </c>
      <c r="I28183" t="s">
        <v>9430</v>
      </c>
      <c r="J28183" t="s">
        <v>135507</v>
      </c>
      <c r="K28183">
        <v>1810</v>
      </c>
      <c r="L28183" t="s">
        <v>30</v>
      </c>
      <c r="M28183" t="s">
        <v>31</v>
      </c>
      <c r="N28183" t="b">
        <v>0</v>
      </c>
      <c r="O28183" t="s">
        <v>135508</v>
      </c>
      <c r="Q28183">
        <v>851</v>
      </c>
      <c r="R28183">
        <v>20</v>
      </c>
      <c r="S28183">
        <v>3</v>
      </c>
      <c r="T28183">
        <v>0</v>
      </c>
      <c r="U28183">
        <v>3</v>
      </c>
    </row>
    <row r="28184" spans="1:21" x14ac:dyDescent="0.25">
      <c r="A28184" t="s">
        <v>135388</v>
      </c>
      <c r="B28184" t="s">
        <v>135389</v>
      </c>
      <c r="C28184" t="s">
        <v>135509</v>
      </c>
      <c r="D28184" t="s">
        <v>135510</v>
      </c>
      <c r="E28184" t="s">
        <v>135511</v>
      </c>
      <c r="F28184" t="s">
        <v>135512</v>
      </c>
      <c r="G28184" t="s">
        <v>135506</v>
      </c>
      <c r="H28184">
        <v>28</v>
      </c>
      <c r="I28184" t="s">
        <v>9430</v>
      </c>
      <c r="J28184" t="s">
        <v>17764</v>
      </c>
      <c r="K28184">
        <v>74</v>
      </c>
      <c r="L28184" t="s">
        <v>30</v>
      </c>
      <c r="M28184" t="s">
        <v>31</v>
      </c>
      <c r="N28184" t="b">
        <v>0</v>
      </c>
      <c r="O28184" t="s">
        <v>135513</v>
      </c>
      <c r="Q28184">
        <v>814</v>
      </c>
      <c r="R28184">
        <v>10</v>
      </c>
      <c r="S28184">
        <v>3</v>
      </c>
      <c r="T28184">
        <v>0</v>
      </c>
      <c r="U28184">
        <v>5</v>
      </c>
    </row>
    <row r="28185" spans="1:21" x14ac:dyDescent="0.25">
      <c r="A28185" t="s">
        <v>135388</v>
      </c>
      <c r="B28185" t="s">
        <v>135389</v>
      </c>
      <c r="C28185" t="s">
        <v>135514</v>
      </c>
      <c r="D28185" t="s">
        <v>135515</v>
      </c>
      <c r="E28185" t="s">
        <v>135516</v>
      </c>
      <c r="F28185" t="s">
        <v>135517</v>
      </c>
      <c r="G28185" t="s">
        <v>135518</v>
      </c>
      <c r="H28185">
        <v>28</v>
      </c>
      <c r="I28185" t="s">
        <v>9430</v>
      </c>
      <c r="J28185" t="s">
        <v>2273</v>
      </c>
      <c r="K28185">
        <v>119</v>
      </c>
      <c r="L28185" t="s">
        <v>30</v>
      </c>
      <c r="M28185" t="s">
        <v>31</v>
      </c>
      <c r="N28185" t="b">
        <v>0</v>
      </c>
      <c r="O28185" t="s">
        <v>135519</v>
      </c>
      <c r="Q28185">
        <v>5486</v>
      </c>
      <c r="R28185">
        <v>61</v>
      </c>
      <c r="S28185">
        <v>6</v>
      </c>
      <c r="T28185">
        <v>0</v>
      </c>
      <c r="U28185">
        <v>3</v>
      </c>
    </row>
    <row r="28186" spans="1:21" x14ac:dyDescent="0.25">
      <c r="A28186" t="s">
        <v>135388</v>
      </c>
      <c r="B28186" t="s">
        <v>135389</v>
      </c>
      <c r="C28186" t="s">
        <v>135520</v>
      </c>
      <c r="D28186" t="s">
        <v>135521</v>
      </c>
      <c r="E28186" s="1">
        <v>44013.744444444441</v>
      </c>
      <c r="F28186" t="s">
        <v>135522</v>
      </c>
      <c r="G28186" t="s">
        <v>135506</v>
      </c>
      <c r="H28186">
        <v>28</v>
      </c>
      <c r="I28186" t="s">
        <v>9430</v>
      </c>
      <c r="J28186" t="s">
        <v>66971</v>
      </c>
      <c r="K28186">
        <v>2775</v>
      </c>
      <c r="L28186" t="s">
        <v>30</v>
      </c>
      <c r="M28186" t="s">
        <v>31</v>
      </c>
      <c r="N28186" t="b">
        <v>0</v>
      </c>
      <c r="O28186" t="s">
        <v>135523</v>
      </c>
      <c r="Q28186">
        <v>1506</v>
      </c>
      <c r="R28186">
        <v>29</v>
      </c>
      <c r="S28186">
        <v>3</v>
      </c>
      <c r="T28186">
        <v>0</v>
      </c>
      <c r="U28186">
        <v>3</v>
      </c>
    </row>
    <row r="28187" spans="1:21" x14ac:dyDescent="0.25">
      <c r="A28187" t="s">
        <v>135388</v>
      </c>
      <c r="B28187" t="s">
        <v>135389</v>
      </c>
      <c r="C28187" t="s">
        <v>135524</v>
      </c>
      <c r="D28187" t="s">
        <v>135525</v>
      </c>
      <c r="E28187" s="1">
        <v>44013.744444444441</v>
      </c>
      <c r="F28187" t="s">
        <v>135526</v>
      </c>
      <c r="G28187" t="s">
        <v>135506</v>
      </c>
      <c r="H28187">
        <v>28</v>
      </c>
      <c r="I28187" t="s">
        <v>9430</v>
      </c>
      <c r="J28187" t="s">
        <v>135527</v>
      </c>
      <c r="K28187">
        <v>2571</v>
      </c>
      <c r="L28187" t="s">
        <v>30</v>
      </c>
      <c r="M28187" t="s">
        <v>31</v>
      </c>
      <c r="N28187" t="b">
        <v>0</v>
      </c>
      <c r="O28187" t="s">
        <v>135528</v>
      </c>
      <c r="Q28187">
        <v>1561</v>
      </c>
      <c r="R28187">
        <v>33</v>
      </c>
      <c r="S28187">
        <v>1</v>
      </c>
      <c r="T28187">
        <v>0</v>
      </c>
      <c r="U28187">
        <v>1</v>
      </c>
    </row>
    <row r="28188" spans="1:21" x14ac:dyDescent="0.25">
      <c r="A28188" t="s">
        <v>135388</v>
      </c>
      <c r="B28188" t="s">
        <v>135389</v>
      </c>
      <c r="C28188" t="s">
        <v>135529</v>
      </c>
      <c r="D28188" t="s">
        <v>135530</v>
      </c>
      <c r="E28188" s="1">
        <v>44013.744444444441</v>
      </c>
      <c r="F28188" t="s">
        <v>135531</v>
      </c>
      <c r="G28188" t="s">
        <v>135506</v>
      </c>
      <c r="H28188">
        <v>28</v>
      </c>
      <c r="I28188" t="s">
        <v>9430</v>
      </c>
      <c r="J28188" t="s">
        <v>100758</v>
      </c>
      <c r="K28188">
        <v>1994</v>
      </c>
      <c r="L28188" t="s">
        <v>30</v>
      </c>
      <c r="M28188" t="s">
        <v>31</v>
      </c>
      <c r="N28188" t="b">
        <v>0</v>
      </c>
      <c r="O28188" t="s">
        <v>135532</v>
      </c>
      <c r="Q28188">
        <v>792</v>
      </c>
      <c r="R28188">
        <v>27</v>
      </c>
      <c r="S28188">
        <v>0</v>
      </c>
      <c r="T28188">
        <v>0</v>
      </c>
      <c r="U28188">
        <v>2</v>
      </c>
    </row>
    <row r="28189" spans="1:21" x14ac:dyDescent="0.25">
      <c r="A28189" t="s">
        <v>135388</v>
      </c>
      <c r="B28189" t="s">
        <v>135389</v>
      </c>
      <c r="C28189" t="s">
        <v>135533</v>
      </c>
      <c r="D28189" t="s">
        <v>135534</v>
      </c>
      <c r="E28189" s="1">
        <v>44013.744444444441</v>
      </c>
      <c r="F28189" t="s">
        <v>135535</v>
      </c>
      <c r="G28189" t="s">
        <v>135506</v>
      </c>
      <c r="H28189">
        <v>28</v>
      </c>
      <c r="I28189" t="s">
        <v>9430</v>
      </c>
      <c r="J28189" t="s">
        <v>100440</v>
      </c>
      <c r="K28189">
        <v>1731</v>
      </c>
      <c r="L28189" t="s">
        <v>30</v>
      </c>
      <c r="M28189" t="s">
        <v>31</v>
      </c>
      <c r="N28189" t="b">
        <v>0</v>
      </c>
      <c r="O28189" t="s">
        <v>135536</v>
      </c>
      <c r="Q28189">
        <v>407</v>
      </c>
      <c r="R28189">
        <v>6</v>
      </c>
      <c r="S28189">
        <v>4</v>
      </c>
      <c r="T28189">
        <v>0</v>
      </c>
      <c r="U28189">
        <v>0</v>
      </c>
    </row>
    <row r="28190" spans="1:21" x14ac:dyDescent="0.25">
      <c r="A28190" t="s">
        <v>135388</v>
      </c>
      <c r="B28190" t="s">
        <v>135389</v>
      </c>
      <c r="C28190" t="s">
        <v>135537</v>
      </c>
      <c r="D28190" t="s">
        <v>135538</v>
      </c>
      <c r="E28190" s="1">
        <v>44013.744444444441</v>
      </c>
      <c r="F28190" t="s">
        <v>135539</v>
      </c>
      <c r="G28190" t="s">
        <v>135506</v>
      </c>
      <c r="H28190">
        <v>28</v>
      </c>
      <c r="I28190" t="s">
        <v>9430</v>
      </c>
      <c r="J28190" t="s">
        <v>9497</v>
      </c>
      <c r="K28190">
        <v>1383</v>
      </c>
      <c r="L28190" t="s">
        <v>30</v>
      </c>
      <c r="M28190" t="s">
        <v>31</v>
      </c>
      <c r="N28190" t="b">
        <v>0</v>
      </c>
      <c r="O28190" t="s">
        <v>135540</v>
      </c>
      <c r="Q28190">
        <v>805</v>
      </c>
      <c r="R28190">
        <v>11</v>
      </c>
      <c r="S28190">
        <v>4</v>
      </c>
      <c r="T28190">
        <v>0</v>
      </c>
      <c r="U28190">
        <v>1</v>
      </c>
    </row>
    <row r="28191" spans="1:21" x14ac:dyDescent="0.25">
      <c r="A28191" t="s">
        <v>135388</v>
      </c>
      <c r="B28191" t="s">
        <v>135389</v>
      </c>
      <c r="C28191" t="s">
        <v>135541</v>
      </c>
      <c r="D28191" t="s">
        <v>135542</v>
      </c>
      <c r="E28191" s="1">
        <v>44013.744444444441</v>
      </c>
      <c r="F28191" t="s">
        <v>135543</v>
      </c>
      <c r="G28191" t="s">
        <v>135544</v>
      </c>
      <c r="H28191">
        <v>28</v>
      </c>
      <c r="I28191" t="s">
        <v>9430</v>
      </c>
      <c r="J28191" t="s">
        <v>135545</v>
      </c>
      <c r="K28191">
        <v>1633</v>
      </c>
      <c r="L28191" t="s">
        <v>30</v>
      </c>
      <c r="M28191" t="s">
        <v>31</v>
      </c>
      <c r="N28191" t="b">
        <v>0</v>
      </c>
      <c r="O28191" t="s">
        <v>135546</v>
      </c>
      <c r="Q28191">
        <v>672</v>
      </c>
      <c r="R28191">
        <v>12</v>
      </c>
      <c r="S28191">
        <v>3</v>
      </c>
      <c r="T28191">
        <v>0</v>
      </c>
      <c r="U28191">
        <v>1</v>
      </c>
    </row>
    <row r="28192" spans="1:21" x14ac:dyDescent="0.25">
      <c r="A28192" t="s">
        <v>135388</v>
      </c>
      <c r="B28192" t="s">
        <v>135389</v>
      </c>
      <c r="C28192" t="s">
        <v>135547</v>
      </c>
      <c r="D28192" t="s">
        <v>135548</v>
      </c>
      <c r="E28192" s="1">
        <v>43983.817361111112</v>
      </c>
      <c r="F28192" t="s">
        <v>135549</v>
      </c>
      <c r="G28192" t="s">
        <v>135506</v>
      </c>
      <c r="H28192">
        <v>28</v>
      </c>
      <c r="I28192" t="s">
        <v>9430</v>
      </c>
      <c r="J28192" t="s">
        <v>135550</v>
      </c>
      <c r="K28192">
        <v>2088</v>
      </c>
      <c r="L28192" t="s">
        <v>30</v>
      </c>
      <c r="M28192" t="s">
        <v>31</v>
      </c>
      <c r="N28192" t="b">
        <v>0</v>
      </c>
      <c r="O28192" t="s">
        <v>135551</v>
      </c>
      <c r="Q28192">
        <v>2420</v>
      </c>
      <c r="R28192">
        <v>63</v>
      </c>
      <c r="S28192">
        <v>1</v>
      </c>
      <c r="T28192">
        <v>0</v>
      </c>
      <c r="U28192">
        <v>2</v>
      </c>
    </row>
    <row r="28193" spans="1:21" x14ac:dyDescent="0.25">
      <c r="A28193" t="s">
        <v>135388</v>
      </c>
      <c r="B28193" t="s">
        <v>135389</v>
      </c>
      <c r="C28193" t="s">
        <v>135552</v>
      </c>
      <c r="D28193" t="s">
        <v>135553</v>
      </c>
      <c r="E28193" s="1">
        <v>43983.75</v>
      </c>
      <c r="F28193" t="s">
        <v>135554</v>
      </c>
      <c r="G28193" t="s">
        <v>135506</v>
      </c>
      <c r="H28193">
        <v>28</v>
      </c>
      <c r="I28193" t="s">
        <v>9430</v>
      </c>
      <c r="J28193" t="s">
        <v>14826</v>
      </c>
      <c r="K28193">
        <v>1517</v>
      </c>
      <c r="L28193" t="s">
        <v>30</v>
      </c>
      <c r="M28193" t="s">
        <v>31</v>
      </c>
      <c r="N28193" t="b">
        <v>0</v>
      </c>
      <c r="O28193" t="s">
        <v>135555</v>
      </c>
      <c r="Q28193">
        <v>1088</v>
      </c>
      <c r="R28193">
        <v>32</v>
      </c>
      <c r="S28193">
        <v>2</v>
      </c>
      <c r="T28193">
        <v>0</v>
      </c>
      <c r="U28193">
        <v>0</v>
      </c>
    </row>
    <row r="28194" spans="1:21" x14ac:dyDescent="0.25">
      <c r="A28194" t="s">
        <v>135388</v>
      </c>
      <c r="B28194" t="s">
        <v>135389</v>
      </c>
      <c r="C28194" t="s">
        <v>135556</v>
      </c>
      <c r="D28194" t="s">
        <v>135557</v>
      </c>
      <c r="E28194" s="1">
        <v>43983.75</v>
      </c>
      <c r="F28194" t="s">
        <v>135558</v>
      </c>
      <c r="G28194" t="s">
        <v>135506</v>
      </c>
      <c r="H28194">
        <v>28</v>
      </c>
      <c r="I28194" t="s">
        <v>9430</v>
      </c>
      <c r="J28194" t="s">
        <v>120390</v>
      </c>
      <c r="K28194">
        <v>2617</v>
      </c>
      <c r="L28194" t="s">
        <v>30</v>
      </c>
      <c r="M28194" t="s">
        <v>31</v>
      </c>
      <c r="N28194" t="b">
        <v>0</v>
      </c>
      <c r="O28194" t="s">
        <v>135559</v>
      </c>
      <c r="Q28194">
        <v>1083</v>
      </c>
      <c r="R28194">
        <v>25</v>
      </c>
      <c r="S28194">
        <v>2</v>
      </c>
      <c r="T28194">
        <v>0</v>
      </c>
      <c r="U28194">
        <v>4</v>
      </c>
    </row>
    <row r="28195" spans="1:21" x14ac:dyDescent="0.25">
      <c r="A28195" t="s">
        <v>135388</v>
      </c>
      <c r="B28195" t="s">
        <v>135389</v>
      </c>
      <c r="C28195" t="s">
        <v>135560</v>
      </c>
      <c r="D28195" t="s">
        <v>135561</v>
      </c>
      <c r="E28195" s="1">
        <v>43983.662499999999</v>
      </c>
      <c r="F28195" t="s">
        <v>135562</v>
      </c>
      <c r="G28195" t="s">
        <v>135563</v>
      </c>
      <c r="H28195">
        <v>28</v>
      </c>
      <c r="I28195" t="s">
        <v>9430</v>
      </c>
      <c r="J28195" t="s">
        <v>1866</v>
      </c>
      <c r="K28195">
        <v>1026</v>
      </c>
      <c r="L28195" t="s">
        <v>30</v>
      </c>
      <c r="M28195" t="s">
        <v>31</v>
      </c>
      <c r="N28195" t="b">
        <v>0</v>
      </c>
      <c r="O28195" t="s">
        <v>135564</v>
      </c>
      <c r="Q28195">
        <v>1422</v>
      </c>
      <c r="R28195">
        <v>29</v>
      </c>
      <c r="S28195">
        <v>0</v>
      </c>
      <c r="T28195">
        <v>0</v>
      </c>
      <c r="U28195">
        <v>0</v>
      </c>
    </row>
    <row r="28196" spans="1:21" x14ac:dyDescent="0.25">
      <c r="A28196" t="s">
        <v>135388</v>
      </c>
      <c r="B28196" t="s">
        <v>135389</v>
      </c>
      <c r="C28196" t="s">
        <v>135565</v>
      </c>
      <c r="D28196" t="s">
        <v>135566</v>
      </c>
      <c r="E28196" s="1">
        <v>43983.661805555559</v>
      </c>
      <c r="F28196" t="s">
        <v>135567</v>
      </c>
      <c r="G28196" t="s">
        <v>135506</v>
      </c>
      <c r="H28196">
        <v>28</v>
      </c>
      <c r="I28196" t="s">
        <v>9430</v>
      </c>
      <c r="J28196" t="s">
        <v>135568</v>
      </c>
      <c r="K28196">
        <v>2311</v>
      </c>
      <c r="L28196" t="s">
        <v>30</v>
      </c>
      <c r="M28196" t="s">
        <v>31</v>
      </c>
      <c r="N28196" t="b">
        <v>0</v>
      </c>
      <c r="O28196" t="s">
        <v>135569</v>
      </c>
      <c r="Q28196">
        <v>777</v>
      </c>
      <c r="R28196">
        <v>14</v>
      </c>
      <c r="S28196">
        <v>4</v>
      </c>
      <c r="T28196">
        <v>0</v>
      </c>
      <c r="U28196">
        <v>1</v>
      </c>
    </row>
    <row r="28197" spans="1:21" x14ac:dyDescent="0.25">
      <c r="A28197" t="s">
        <v>135388</v>
      </c>
      <c r="B28197" t="s">
        <v>135389</v>
      </c>
      <c r="C28197" t="s">
        <v>135570</v>
      </c>
      <c r="D28197" t="s">
        <v>135571</v>
      </c>
      <c r="E28197" s="1">
        <v>43862.997916666667</v>
      </c>
      <c r="F28197" t="s">
        <v>135572</v>
      </c>
      <c r="G28197" t="s">
        <v>135573</v>
      </c>
      <c r="H28197">
        <v>28</v>
      </c>
      <c r="I28197" t="s">
        <v>9430</v>
      </c>
      <c r="J28197" t="s">
        <v>3243</v>
      </c>
      <c r="K28197">
        <v>323</v>
      </c>
      <c r="L28197" t="s">
        <v>30</v>
      </c>
      <c r="M28197" t="s">
        <v>31</v>
      </c>
      <c r="N28197" t="b">
        <v>0</v>
      </c>
      <c r="O28197" t="s">
        <v>135574</v>
      </c>
      <c r="Q28197">
        <v>1846</v>
      </c>
      <c r="R28197">
        <v>56</v>
      </c>
      <c r="S28197">
        <v>0</v>
      </c>
      <c r="T28197">
        <v>0</v>
      </c>
      <c r="U28197">
        <v>8</v>
      </c>
    </row>
    <row r="28198" spans="1:21" x14ac:dyDescent="0.25">
      <c r="A28198" t="s">
        <v>135388</v>
      </c>
      <c r="B28198" t="s">
        <v>135389</v>
      </c>
      <c r="C28198" t="s">
        <v>135575</v>
      </c>
      <c r="D28198" t="s">
        <v>135576</v>
      </c>
      <c r="E28198" t="s">
        <v>135577</v>
      </c>
      <c r="F28198" t="s">
        <v>135578</v>
      </c>
      <c r="G28198" t="s">
        <v>135506</v>
      </c>
      <c r="H28198">
        <v>28</v>
      </c>
      <c r="I28198" t="s">
        <v>9430</v>
      </c>
      <c r="J28198" t="s">
        <v>1928</v>
      </c>
      <c r="K28198">
        <v>1944</v>
      </c>
      <c r="L28198" t="s">
        <v>30</v>
      </c>
      <c r="M28198" t="s">
        <v>31</v>
      </c>
      <c r="N28198" t="b">
        <v>0</v>
      </c>
      <c r="O28198" t="s">
        <v>135579</v>
      </c>
      <c r="Q28198">
        <v>2374</v>
      </c>
      <c r="R28198">
        <v>83</v>
      </c>
      <c r="S28198">
        <v>1</v>
      </c>
      <c r="T28198">
        <v>0</v>
      </c>
      <c r="U28198">
        <v>2</v>
      </c>
    </row>
    <row r="28199" spans="1:21" x14ac:dyDescent="0.25">
      <c r="A28199" t="s">
        <v>135388</v>
      </c>
      <c r="B28199" t="s">
        <v>135389</v>
      </c>
      <c r="C28199" t="s">
        <v>135580</v>
      </c>
      <c r="D28199" t="s">
        <v>135581</v>
      </c>
      <c r="E28199" t="s">
        <v>135582</v>
      </c>
      <c r="F28199" t="s">
        <v>135583</v>
      </c>
      <c r="G28199" t="s">
        <v>135584</v>
      </c>
      <c r="H28199">
        <v>28</v>
      </c>
      <c r="I28199" t="s">
        <v>9430</v>
      </c>
      <c r="J28199" t="s">
        <v>42669</v>
      </c>
      <c r="K28199">
        <v>1347</v>
      </c>
      <c r="L28199" t="s">
        <v>30</v>
      </c>
      <c r="M28199" t="s">
        <v>31</v>
      </c>
      <c r="N28199" t="b">
        <v>0</v>
      </c>
      <c r="O28199" t="s">
        <v>135585</v>
      </c>
      <c r="Q28199">
        <v>6322</v>
      </c>
      <c r="R28199">
        <v>150</v>
      </c>
      <c r="S28199">
        <v>10</v>
      </c>
      <c r="T28199">
        <v>0</v>
      </c>
      <c r="U28199">
        <v>8</v>
      </c>
    </row>
    <row r="28200" spans="1:21" x14ac:dyDescent="0.25">
      <c r="A28200" t="s">
        <v>135388</v>
      </c>
      <c r="B28200" t="s">
        <v>135389</v>
      </c>
      <c r="C28200" t="s">
        <v>135586</v>
      </c>
      <c r="D28200" t="s">
        <v>135587</v>
      </c>
      <c r="E28200" t="s">
        <v>135588</v>
      </c>
      <c r="F28200" t="s">
        <v>135589</v>
      </c>
      <c r="G28200" t="s">
        <v>135590</v>
      </c>
      <c r="H28200">
        <v>28</v>
      </c>
      <c r="I28200" t="s">
        <v>9430</v>
      </c>
      <c r="J28200" t="s">
        <v>135591</v>
      </c>
      <c r="K28200">
        <v>1751</v>
      </c>
      <c r="L28200" t="s">
        <v>30</v>
      </c>
      <c r="M28200" t="s">
        <v>31</v>
      </c>
      <c r="N28200" t="b">
        <v>0</v>
      </c>
      <c r="Q28200">
        <v>6958</v>
      </c>
      <c r="R28200">
        <v>212</v>
      </c>
      <c r="S28200">
        <v>6</v>
      </c>
      <c r="T28200">
        <v>0</v>
      </c>
      <c r="U28200">
        <v>7</v>
      </c>
    </row>
    <row r="28201" spans="1:21" x14ac:dyDescent="0.25">
      <c r="A28201" t="s">
        <v>135388</v>
      </c>
      <c r="B28201" t="s">
        <v>135389</v>
      </c>
      <c r="C28201" t="s">
        <v>135592</v>
      </c>
      <c r="D28201" t="s">
        <v>135593</v>
      </c>
      <c r="E28201" t="s">
        <v>135594</v>
      </c>
      <c r="F28201" t="s">
        <v>135595</v>
      </c>
      <c r="G28201" t="s">
        <v>135596</v>
      </c>
      <c r="H28201">
        <v>28</v>
      </c>
      <c r="I28201" t="s">
        <v>9430</v>
      </c>
      <c r="J28201" t="s">
        <v>135597</v>
      </c>
      <c r="K28201">
        <v>744</v>
      </c>
      <c r="L28201" t="s">
        <v>30</v>
      </c>
      <c r="M28201" t="s">
        <v>31</v>
      </c>
      <c r="N28201" t="b">
        <v>0</v>
      </c>
      <c r="Q28201">
        <v>2733</v>
      </c>
      <c r="R28201">
        <v>88</v>
      </c>
      <c r="S28201">
        <v>0</v>
      </c>
      <c r="T28201">
        <v>0</v>
      </c>
      <c r="U28201">
        <v>0</v>
      </c>
    </row>
    <row r="28202" spans="1:21" x14ac:dyDescent="0.25">
      <c r="A28202" t="s">
        <v>135388</v>
      </c>
      <c r="B28202" t="s">
        <v>135389</v>
      </c>
      <c r="C28202" t="s">
        <v>135598</v>
      </c>
      <c r="D28202" t="s">
        <v>135599</v>
      </c>
      <c r="E28202" t="s">
        <v>135600</v>
      </c>
      <c r="F28202" t="s">
        <v>135601</v>
      </c>
      <c r="G28202" t="s">
        <v>135602</v>
      </c>
      <c r="H28202">
        <v>28</v>
      </c>
      <c r="I28202" t="s">
        <v>9430</v>
      </c>
      <c r="J28202" t="s">
        <v>1343</v>
      </c>
      <c r="K28202">
        <v>197</v>
      </c>
      <c r="L28202" t="s">
        <v>30</v>
      </c>
      <c r="M28202" t="s">
        <v>31</v>
      </c>
      <c r="N28202" t="b">
        <v>0</v>
      </c>
      <c r="O28202" t="s">
        <v>135603</v>
      </c>
      <c r="Q28202">
        <v>2446</v>
      </c>
      <c r="R28202">
        <v>59</v>
      </c>
      <c r="S28202">
        <v>2</v>
      </c>
      <c r="T28202">
        <v>0</v>
      </c>
      <c r="U28202">
        <v>5</v>
      </c>
    </row>
    <row r="28203" spans="1:21" x14ac:dyDescent="0.25">
      <c r="A28203" t="s">
        <v>135388</v>
      </c>
      <c r="B28203" t="s">
        <v>135389</v>
      </c>
      <c r="C28203" t="s">
        <v>135604</v>
      </c>
      <c r="D28203" t="s">
        <v>135605</v>
      </c>
      <c r="E28203" t="s">
        <v>135606</v>
      </c>
      <c r="F28203" t="s">
        <v>135607</v>
      </c>
      <c r="G28203" t="s">
        <v>135608</v>
      </c>
      <c r="H28203">
        <v>28</v>
      </c>
      <c r="I28203" t="s">
        <v>9430</v>
      </c>
      <c r="J28203" t="s">
        <v>135609</v>
      </c>
      <c r="K28203">
        <v>3418</v>
      </c>
      <c r="L28203" t="s">
        <v>30</v>
      </c>
      <c r="M28203" t="s">
        <v>31</v>
      </c>
      <c r="N28203" t="b">
        <v>0</v>
      </c>
      <c r="Q28203">
        <v>1633</v>
      </c>
      <c r="R28203">
        <v>34</v>
      </c>
      <c r="S28203">
        <v>0</v>
      </c>
      <c r="T28203">
        <v>0</v>
      </c>
      <c r="U28203">
        <v>2</v>
      </c>
    </row>
    <row r="28204" spans="1:21" x14ac:dyDescent="0.25">
      <c r="A28204" t="s">
        <v>135388</v>
      </c>
      <c r="B28204" t="s">
        <v>135389</v>
      </c>
      <c r="C28204" t="s">
        <v>135610</v>
      </c>
      <c r="D28204" t="s">
        <v>135611</v>
      </c>
      <c r="E28204" t="s">
        <v>135612</v>
      </c>
      <c r="F28204" t="s">
        <v>135613</v>
      </c>
      <c r="G28204" t="s">
        <v>135614</v>
      </c>
      <c r="H28204">
        <v>28</v>
      </c>
      <c r="I28204" t="s">
        <v>9430</v>
      </c>
      <c r="J28204" t="s">
        <v>91781</v>
      </c>
      <c r="K28204">
        <v>1127</v>
      </c>
      <c r="L28204" t="s">
        <v>30</v>
      </c>
      <c r="M28204" t="s">
        <v>31</v>
      </c>
      <c r="N28204" t="b">
        <v>0</v>
      </c>
      <c r="Q28204">
        <v>2403</v>
      </c>
      <c r="R28204">
        <v>71</v>
      </c>
      <c r="S28204">
        <v>2</v>
      </c>
      <c r="T28204">
        <v>0</v>
      </c>
      <c r="U28204">
        <v>2</v>
      </c>
    </row>
    <row r="28205" spans="1:21" x14ac:dyDescent="0.25">
      <c r="A28205" t="s">
        <v>135388</v>
      </c>
      <c r="B28205" t="s">
        <v>135389</v>
      </c>
      <c r="C28205" t="s">
        <v>135615</v>
      </c>
      <c r="D28205" t="s">
        <v>135616</v>
      </c>
      <c r="E28205" s="1">
        <v>43781.77847222222</v>
      </c>
      <c r="F28205" t="s">
        <v>135617</v>
      </c>
      <c r="G28205" t="s">
        <v>135618</v>
      </c>
      <c r="H28205">
        <v>28</v>
      </c>
      <c r="I28205" t="s">
        <v>9430</v>
      </c>
      <c r="J28205" t="s">
        <v>135619</v>
      </c>
      <c r="K28205">
        <v>298</v>
      </c>
      <c r="L28205" t="s">
        <v>30</v>
      </c>
      <c r="M28205" t="s">
        <v>31</v>
      </c>
      <c r="N28205" t="b">
        <v>0</v>
      </c>
      <c r="Q28205">
        <v>983</v>
      </c>
      <c r="R28205">
        <v>36</v>
      </c>
      <c r="S28205">
        <v>0</v>
      </c>
      <c r="T28205">
        <v>0</v>
      </c>
      <c r="U28205">
        <v>0</v>
      </c>
    </row>
    <row r="28206" spans="1:21" x14ac:dyDescent="0.25">
      <c r="A28206" t="s">
        <v>135388</v>
      </c>
      <c r="B28206" t="s">
        <v>135389</v>
      </c>
      <c r="C28206" t="s">
        <v>135620</v>
      </c>
      <c r="D28206" t="s">
        <v>135621</v>
      </c>
      <c r="E28206" s="1">
        <v>43628.779166666667</v>
      </c>
      <c r="F28206" t="s">
        <v>135622</v>
      </c>
      <c r="G28206" t="s">
        <v>135623</v>
      </c>
      <c r="H28206">
        <v>28</v>
      </c>
      <c r="I28206" t="s">
        <v>9430</v>
      </c>
      <c r="J28206" t="s">
        <v>135624</v>
      </c>
      <c r="K28206">
        <v>358</v>
      </c>
      <c r="L28206" t="s">
        <v>30</v>
      </c>
      <c r="M28206" t="s">
        <v>31</v>
      </c>
      <c r="N28206" t="b">
        <v>0</v>
      </c>
      <c r="Q28206">
        <v>3444</v>
      </c>
      <c r="R28206">
        <v>123</v>
      </c>
      <c r="S28206">
        <v>2</v>
      </c>
      <c r="T28206">
        <v>0</v>
      </c>
      <c r="U28206">
        <v>4</v>
      </c>
    </row>
    <row r="28207" spans="1:21" x14ac:dyDescent="0.25">
      <c r="A28207" t="s">
        <v>135388</v>
      </c>
      <c r="B28207" t="s">
        <v>135389</v>
      </c>
      <c r="C28207" t="s">
        <v>135625</v>
      </c>
      <c r="D28207" t="s">
        <v>135626</v>
      </c>
      <c r="E28207" s="1">
        <v>43597.775000000001</v>
      </c>
      <c r="F28207" t="s">
        <v>135627</v>
      </c>
      <c r="G28207" t="s">
        <v>135628</v>
      </c>
      <c r="H28207">
        <v>28</v>
      </c>
      <c r="I28207" t="s">
        <v>9430</v>
      </c>
      <c r="J28207" t="s">
        <v>87087</v>
      </c>
      <c r="K28207">
        <v>138</v>
      </c>
      <c r="L28207" t="s">
        <v>30</v>
      </c>
      <c r="M28207" t="s">
        <v>31</v>
      </c>
      <c r="N28207" t="b">
        <v>0</v>
      </c>
      <c r="Q28207">
        <v>3360</v>
      </c>
      <c r="R28207">
        <v>83</v>
      </c>
      <c r="S28207">
        <v>3</v>
      </c>
      <c r="T28207">
        <v>0</v>
      </c>
      <c r="U28207">
        <v>4</v>
      </c>
    </row>
    <row r="28208" spans="1:21" x14ac:dyDescent="0.25">
      <c r="A28208" t="s">
        <v>135388</v>
      </c>
      <c r="B28208" t="s">
        <v>135389</v>
      </c>
      <c r="C28208" t="s">
        <v>135629</v>
      </c>
      <c r="D28208" t="s">
        <v>135630</v>
      </c>
      <c r="E28208" s="1">
        <v>43567.775000000001</v>
      </c>
      <c r="F28208" t="s">
        <v>135631</v>
      </c>
      <c r="G28208" t="s">
        <v>135632</v>
      </c>
      <c r="H28208">
        <v>28</v>
      </c>
      <c r="I28208" t="s">
        <v>9430</v>
      </c>
      <c r="J28208" t="s">
        <v>68493</v>
      </c>
      <c r="K28208">
        <v>80</v>
      </c>
      <c r="L28208" t="s">
        <v>30</v>
      </c>
      <c r="M28208" t="s">
        <v>7991</v>
      </c>
      <c r="N28208" t="b">
        <v>0</v>
      </c>
      <c r="Q28208">
        <v>4576</v>
      </c>
      <c r="R28208">
        <v>152</v>
      </c>
      <c r="S28208">
        <v>1</v>
      </c>
      <c r="T28208">
        <v>0</v>
      </c>
      <c r="U28208">
        <v>3</v>
      </c>
    </row>
    <row r="28209" spans="1:21" x14ac:dyDescent="0.25">
      <c r="A28209" t="s">
        <v>135388</v>
      </c>
      <c r="B28209" t="s">
        <v>135389</v>
      </c>
      <c r="C28209" t="s">
        <v>135633</v>
      </c>
      <c r="D28209" t="s">
        <v>135634</v>
      </c>
      <c r="E28209" s="1">
        <v>43536.777777777781</v>
      </c>
      <c r="F28209" t="s">
        <v>135635</v>
      </c>
      <c r="G28209" t="s">
        <v>135636</v>
      </c>
      <c r="H28209">
        <v>28</v>
      </c>
      <c r="I28209" t="s">
        <v>9430</v>
      </c>
      <c r="J28209" t="s">
        <v>135637</v>
      </c>
      <c r="K28209">
        <v>148</v>
      </c>
      <c r="L28209" t="s">
        <v>30</v>
      </c>
      <c r="M28209" t="s">
        <v>31</v>
      </c>
      <c r="N28209" t="b">
        <v>0</v>
      </c>
      <c r="Q28209">
        <v>7968</v>
      </c>
      <c r="R28209">
        <v>274</v>
      </c>
      <c r="S28209">
        <v>4</v>
      </c>
      <c r="T28209">
        <v>0</v>
      </c>
      <c r="U28209">
        <v>4</v>
      </c>
    </row>
    <row r="28210" spans="1:21" x14ac:dyDescent="0.25">
      <c r="A28210" t="s">
        <v>135388</v>
      </c>
      <c r="B28210" t="s">
        <v>135389</v>
      </c>
      <c r="C28210" t="s">
        <v>135638</v>
      </c>
      <c r="D28210" t="s">
        <v>135639</v>
      </c>
      <c r="E28210" s="1">
        <v>43508.916666666664</v>
      </c>
      <c r="F28210" t="s">
        <v>135640</v>
      </c>
      <c r="G28210" t="s">
        <v>135641</v>
      </c>
      <c r="H28210">
        <v>28</v>
      </c>
      <c r="I28210" t="s">
        <v>9430</v>
      </c>
      <c r="J28210" t="s">
        <v>4304</v>
      </c>
      <c r="K28210">
        <v>376</v>
      </c>
      <c r="L28210" t="s">
        <v>30</v>
      </c>
      <c r="M28210" t="s">
        <v>31</v>
      </c>
      <c r="N28210" t="b">
        <v>0</v>
      </c>
      <c r="O28210" t="s">
        <v>135642</v>
      </c>
      <c r="Q28210">
        <v>2143</v>
      </c>
      <c r="R28210">
        <v>64</v>
      </c>
      <c r="S28210">
        <v>1</v>
      </c>
      <c r="T28210">
        <v>0</v>
      </c>
      <c r="U28210">
        <v>4</v>
      </c>
    </row>
    <row r="28211" spans="1:21" x14ac:dyDescent="0.25">
      <c r="A28211" t="s">
        <v>135388</v>
      </c>
      <c r="B28211" t="s">
        <v>135389</v>
      </c>
      <c r="C28211" t="s">
        <v>135643</v>
      </c>
      <c r="D28211" t="s">
        <v>135644</v>
      </c>
      <c r="E28211" t="s">
        <v>135645</v>
      </c>
      <c r="F28211" t="s">
        <v>135646</v>
      </c>
      <c r="G28211" t="s">
        <v>135647</v>
      </c>
      <c r="H28211">
        <v>28</v>
      </c>
      <c r="I28211" t="s">
        <v>9430</v>
      </c>
      <c r="J28211" t="s">
        <v>103444</v>
      </c>
      <c r="K28211">
        <v>260</v>
      </c>
      <c r="L28211" t="s">
        <v>30</v>
      </c>
      <c r="M28211" t="s">
        <v>31</v>
      </c>
      <c r="N28211" t="b">
        <v>0</v>
      </c>
      <c r="Q28211">
        <v>2864</v>
      </c>
      <c r="R28211">
        <v>102</v>
      </c>
      <c r="S28211">
        <v>0</v>
      </c>
      <c r="T28211">
        <v>0</v>
      </c>
      <c r="U28211">
        <v>4</v>
      </c>
    </row>
    <row r="28212" spans="1:21" x14ac:dyDescent="0.25">
      <c r="A28212" t="s">
        <v>135388</v>
      </c>
      <c r="B28212" t="s">
        <v>135389</v>
      </c>
      <c r="C28212" t="s">
        <v>135648</v>
      </c>
      <c r="D28212" t="s">
        <v>135649</v>
      </c>
      <c r="E28212" t="s">
        <v>135650</v>
      </c>
      <c r="F28212" t="s">
        <v>135651</v>
      </c>
      <c r="G28212" t="s">
        <v>135652</v>
      </c>
      <c r="H28212">
        <v>28</v>
      </c>
      <c r="I28212" t="s">
        <v>9430</v>
      </c>
      <c r="J28212" t="s">
        <v>421</v>
      </c>
      <c r="K28212">
        <v>78</v>
      </c>
      <c r="L28212" t="s">
        <v>30</v>
      </c>
      <c r="M28212" t="s">
        <v>31</v>
      </c>
      <c r="N28212" t="b">
        <v>0</v>
      </c>
      <c r="O28212" t="s">
        <v>135653</v>
      </c>
      <c r="Q28212">
        <v>1432</v>
      </c>
      <c r="R28212">
        <v>67</v>
      </c>
      <c r="S28212">
        <v>0</v>
      </c>
      <c r="T28212">
        <v>0</v>
      </c>
      <c r="U28212">
        <v>6</v>
      </c>
    </row>
    <row r="28213" spans="1:21" x14ac:dyDescent="0.25">
      <c r="A28213" t="s">
        <v>135388</v>
      </c>
      <c r="B28213" t="s">
        <v>135389</v>
      </c>
      <c r="C28213" t="s">
        <v>135654</v>
      </c>
      <c r="D28213" t="s">
        <v>135655</v>
      </c>
      <c r="E28213" s="1">
        <v>43688.792361111111</v>
      </c>
      <c r="F28213" t="s">
        <v>135656</v>
      </c>
      <c r="G28213" t="s">
        <v>135657</v>
      </c>
      <c r="H28213">
        <v>28</v>
      </c>
      <c r="I28213" t="s">
        <v>9430</v>
      </c>
      <c r="J28213" t="s">
        <v>135658</v>
      </c>
      <c r="K28213">
        <v>1232</v>
      </c>
      <c r="L28213" t="s">
        <v>30</v>
      </c>
      <c r="M28213" t="s">
        <v>31</v>
      </c>
      <c r="N28213" t="b">
        <v>0</v>
      </c>
      <c r="Q28213">
        <v>5854</v>
      </c>
      <c r="R28213">
        <v>138</v>
      </c>
      <c r="S28213">
        <v>3</v>
      </c>
      <c r="T28213">
        <v>0</v>
      </c>
      <c r="U28213">
        <v>9</v>
      </c>
    </row>
    <row r="28214" spans="1:21" x14ac:dyDescent="0.25">
      <c r="A28214" t="s">
        <v>135388</v>
      </c>
      <c r="B28214" t="s">
        <v>135389</v>
      </c>
      <c r="C28214" t="s">
        <v>135659</v>
      </c>
      <c r="D28214" t="s">
        <v>135660</v>
      </c>
      <c r="E28214" s="1">
        <v>43627.774305555555</v>
      </c>
      <c r="F28214" t="s">
        <v>135661</v>
      </c>
      <c r="G28214" t="s">
        <v>135662</v>
      </c>
      <c r="H28214">
        <v>28</v>
      </c>
      <c r="I28214" t="s">
        <v>9430</v>
      </c>
      <c r="J28214" t="s">
        <v>135663</v>
      </c>
      <c r="K28214">
        <v>7</v>
      </c>
      <c r="L28214" t="s">
        <v>30</v>
      </c>
      <c r="M28214" t="s">
        <v>31</v>
      </c>
      <c r="N28214" t="b">
        <v>0</v>
      </c>
      <c r="Q28214">
        <v>1423</v>
      </c>
      <c r="R28214">
        <v>23</v>
      </c>
      <c r="S28214">
        <v>0</v>
      </c>
      <c r="T28214">
        <v>0</v>
      </c>
      <c r="U28214">
        <v>1</v>
      </c>
    </row>
    <row r="28215" spans="1:21" x14ac:dyDescent="0.25">
      <c r="A28215" t="s">
        <v>135388</v>
      </c>
      <c r="B28215" t="s">
        <v>135389</v>
      </c>
      <c r="C28215" t="s">
        <v>135664</v>
      </c>
      <c r="D28215" t="s">
        <v>135665</v>
      </c>
      <c r="E28215" s="1">
        <v>43566.856249999997</v>
      </c>
      <c r="F28215" t="s">
        <v>135666</v>
      </c>
      <c r="G28215" t="s">
        <v>135667</v>
      </c>
      <c r="H28215">
        <v>28</v>
      </c>
      <c r="I28215" t="s">
        <v>9430</v>
      </c>
      <c r="J28215" t="s">
        <v>4221</v>
      </c>
      <c r="K28215">
        <v>511</v>
      </c>
      <c r="L28215" t="s">
        <v>30</v>
      </c>
      <c r="M28215" t="s">
        <v>31</v>
      </c>
      <c r="N28215" t="b">
        <v>0</v>
      </c>
      <c r="Q28215">
        <v>8804</v>
      </c>
      <c r="R28215">
        <v>292</v>
      </c>
      <c r="S28215">
        <v>1</v>
      </c>
      <c r="T28215">
        <v>0</v>
      </c>
      <c r="U28215">
        <v>5</v>
      </c>
    </row>
    <row r="28216" spans="1:21" x14ac:dyDescent="0.25">
      <c r="A28216" t="s">
        <v>135388</v>
      </c>
      <c r="B28216" t="s">
        <v>135389</v>
      </c>
      <c r="C28216" t="s">
        <v>135668</v>
      </c>
      <c r="D28216" t="s">
        <v>135669</v>
      </c>
      <c r="E28216" s="1">
        <v>43566.707638888889</v>
      </c>
      <c r="F28216" t="s">
        <v>135670</v>
      </c>
      <c r="G28216" t="s">
        <v>135671</v>
      </c>
      <c r="H28216">
        <v>28</v>
      </c>
      <c r="I28216" t="s">
        <v>9430</v>
      </c>
      <c r="J28216" t="s">
        <v>11984</v>
      </c>
      <c r="K28216">
        <v>167</v>
      </c>
      <c r="L28216" t="s">
        <v>30</v>
      </c>
      <c r="M28216" t="s">
        <v>31</v>
      </c>
      <c r="N28216" t="b">
        <v>0</v>
      </c>
      <c r="O28216" t="s">
        <v>135672</v>
      </c>
      <c r="Q28216">
        <v>1209</v>
      </c>
      <c r="R28216">
        <v>32</v>
      </c>
      <c r="S28216">
        <v>0</v>
      </c>
      <c r="T28216">
        <v>0</v>
      </c>
      <c r="U28216">
        <v>1</v>
      </c>
    </row>
    <row r="28217" spans="1:21" x14ac:dyDescent="0.25">
      <c r="A28217" t="s">
        <v>135388</v>
      </c>
      <c r="B28217" t="s">
        <v>135389</v>
      </c>
      <c r="C28217" t="s">
        <v>135673</v>
      </c>
      <c r="D28217" t="s">
        <v>135674</v>
      </c>
      <c r="E28217" s="1">
        <v>43476.739583333336</v>
      </c>
      <c r="F28217" t="s">
        <v>135675</v>
      </c>
      <c r="G28217" t="s">
        <v>135676</v>
      </c>
      <c r="H28217">
        <v>28</v>
      </c>
      <c r="I28217" t="s">
        <v>9430</v>
      </c>
      <c r="J28217" t="s">
        <v>135677</v>
      </c>
      <c r="K28217">
        <v>452</v>
      </c>
      <c r="L28217" t="s">
        <v>30</v>
      </c>
      <c r="M28217" t="s">
        <v>31</v>
      </c>
      <c r="N28217" t="b">
        <v>0</v>
      </c>
      <c r="Q28217">
        <v>4070</v>
      </c>
      <c r="R28217">
        <v>114</v>
      </c>
      <c r="S28217">
        <v>2</v>
      </c>
      <c r="T28217">
        <v>0</v>
      </c>
      <c r="U28217">
        <v>5</v>
      </c>
    </row>
    <row r="28218" spans="1:21" x14ac:dyDescent="0.25">
      <c r="A28218" t="s">
        <v>135388</v>
      </c>
      <c r="B28218" t="s">
        <v>135389</v>
      </c>
      <c r="C28218" t="s">
        <v>135678</v>
      </c>
      <c r="D28218" t="s">
        <v>135679</v>
      </c>
      <c r="E28218" t="s">
        <v>135680</v>
      </c>
      <c r="F28218" t="s">
        <v>135681</v>
      </c>
      <c r="G28218" t="s">
        <v>135682</v>
      </c>
      <c r="H28218">
        <v>28</v>
      </c>
      <c r="I28218" t="s">
        <v>9430</v>
      </c>
      <c r="J28218" t="s">
        <v>135683</v>
      </c>
      <c r="K28218">
        <v>49</v>
      </c>
      <c r="L28218" t="s">
        <v>30</v>
      </c>
      <c r="M28218" t="s">
        <v>31</v>
      </c>
      <c r="N28218" t="b">
        <v>0</v>
      </c>
      <c r="Q28218">
        <v>3877</v>
      </c>
      <c r="R28218">
        <v>67</v>
      </c>
      <c r="S28218">
        <v>0</v>
      </c>
      <c r="T28218">
        <v>0</v>
      </c>
      <c r="U28218">
        <v>1</v>
      </c>
    </row>
    <row r="28219" spans="1:21" x14ac:dyDescent="0.25">
      <c r="A28219" t="s">
        <v>135388</v>
      </c>
      <c r="B28219" t="s">
        <v>135389</v>
      </c>
      <c r="C28219" t="s">
        <v>135684</v>
      </c>
      <c r="D28219" t="s">
        <v>135685</v>
      </c>
      <c r="E28219" t="s">
        <v>135686</v>
      </c>
      <c r="F28219" t="s">
        <v>135687</v>
      </c>
      <c r="G28219" t="s">
        <v>135688</v>
      </c>
      <c r="H28219">
        <v>28</v>
      </c>
      <c r="I28219" t="s">
        <v>9430</v>
      </c>
      <c r="J28219" t="s">
        <v>135689</v>
      </c>
      <c r="K28219">
        <v>3398</v>
      </c>
      <c r="L28219" t="s">
        <v>30</v>
      </c>
      <c r="M28219" t="s">
        <v>31</v>
      </c>
      <c r="N28219" t="b">
        <v>0</v>
      </c>
      <c r="O28219" t="s">
        <v>135690</v>
      </c>
      <c r="Q28219">
        <v>2667</v>
      </c>
      <c r="R28219">
        <v>103</v>
      </c>
      <c r="S28219">
        <v>0</v>
      </c>
      <c r="T28219">
        <v>0</v>
      </c>
      <c r="U28219">
        <v>3</v>
      </c>
    </row>
    <row r="28220" spans="1:21" x14ac:dyDescent="0.25">
      <c r="A28220" t="s">
        <v>135388</v>
      </c>
      <c r="B28220" t="s">
        <v>135389</v>
      </c>
      <c r="C28220" t="s">
        <v>135691</v>
      </c>
      <c r="D28220" t="s">
        <v>135692</v>
      </c>
      <c r="E28220" t="s">
        <v>135693</v>
      </c>
      <c r="F28220" t="s">
        <v>135694</v>
      </c>
      <c r="G28220" t="s">
        <v>135695</v>
      </c>
      <c r="H28220">
        <v>28</v>
      </c>
      <c r="I28220" t="s">
        <v>9430</v>
      </c>
      <c r="J28220" t="s">
        <v>6468</v>
      </c>
      <c r="K28220">
        <v>195</v>
      </c>
      <c r="L28220" t="s">
        <v>30</v>
      </c>
      <c r="M28220" t="s">
        <v>31</v>
      </c>
      <c r="N28220" t="b">
        <v>0</v>
      </c>
      <c r="O28220" t="s">
        <v>135696</v>
      </c>
      <c r="Q28220">
        <v>2249</v>
      </c>
      <c r="R28220">
        <v>81</v>
      </c>
      <c r="S28220">
        <v>0</v>
      </c>
      <c r="T28220">
        <v>0</v>
      </c>
      <c r="U28220">
        <v>2</v>
      </c>
    </row>
    <row r="28221" spans="1:21" x14ac:dyDescent="0.25">
      <c r="A28221" t="s">
        <v>135388</v>
      </c>
      <c r="B28221" t="s">
        <v>135389</v>
      </c>
      <c r="C28221" t="s">
        <v>135697</v>
      </c>
      <c r="D28221" t="s">
        <v>135698</v>
      </c>
      <c r="E28221" t="s">
        <v>135699</v>
      </c>
      <c r="F28221" t="s">
        <v>135700</v>
      </c>
      <c r="G28221" t="s">
        <v>135701</v>
      </c>
      <c r="H28221">
        <v>28</v>
      </c>
      <c r="I28221" t="s">
        <v>9430</v>
      </c>
      <c r="J28221" t="s">
        <v>88814</v>
      </c>
      <c r="K28221">
        <v>5</v>
      </c>
      <c r="L28221" t="s">
        <v>30</v>
      </c>
      <c r="M28221" t="s">
        <v>31</v>
      </c>
      <c r="N28221" t="b">
        <v>0</v>
      </c>
      <c r="Q28221">
        <v>1596</v>
      </c>
      <c r="R28221">
        <v>34</v>
      </c>
      <c r="S28221">
        <v>2</v>
      </c>
      <c r="T28221">
        <v>0</v>
      </c>
      <c r="U28221">
        <v>3</v>
      </c>
    </row>
    <row r="28222" spans="1:21" x14ac:dyDescent="0.25">
      <c r="A28222" t="s">
        <v>135388</v>
      </c>
      <c r="B28222" t="s">
        <v>135389</v>
      </c>
      <c r="C28222" t="s">
        <v>135702</v>
      </c>
      <c r="D28222" t="s">
        <v>135703</v>
      </c>
      <c r="E28222" t="s">
        <v>135704</v>
      </c>
      <c r="F28222" t="s">
        <v>135705</v>
      </c>
      <c r="G28222" t="s">
        <v>135706</v>
      </c>
      <c r="H28222">
        <v>28</v>
      </c>
      <c r="I28222" t="s">
        <v>9430</v>
      </c>
      <c r="J28222" t="s">
        <v>88896</v>
      </c>
      <c r="K28222">
        <v>3564</v>
      </c>
      <c r="L28222" t="s">
        <v>30</v>
      </c>
      <c r="M28222" t="s">
        <v>31</v>
      </c>
      <c r="N28222" t="b">
        <v>0</v>
      </c>
      <c r="Q28222">
        <v>3589</v>
      </c>
      <c r="R28222">
        <v>108</v>
      </c>
      <c r="S28222">
        <v>2</v>
      </c>
      <c r="T28222">
        <v>0</v>
      </c>
      <c r="U28222">
        <v>1</v>
      </c>
    </row>
    <row r="28223" spans="1:21" x14ac:dyDescent="0.25">
      <c r="A28223" t="s">
        <v>135388</v>
      </c>
      <c r="B28223" t="s">
        <v>135389</v>
      </c>
      <c r="C28223" t="s">
        <v>135707</v>
      </c>
      <c r="D28223" t="s">
        <v>135708</v>
      </c>
      <c r="E28223" t="s">
        <v>135709</v>
      </c>
      <c r="F28223" t="s">
        <v>135710</v>
      </c>
      <c r="G28223" t="s">
        <v>135701</v>
      </c>
      <c r="H28223">
        <v>28</v>
      </c>
      <c r="I28223" t="s">
        <v>9430</v>
      </c>
      <c r="J28223" t="s">
        <v>104041</v>
      </c>
      <c r="K28223">
        <v>3538</v>
      </c>
      <c r="L28223" t="s">
        <v>30</v>
      </c>
      <c r="M28223" t="s">
        <v>31</v>
      </c>
      <c r="N28223" t="b">
        <v>0</v>
      </c>
      <c r="Q28223">
        <v>4483</v>
      </c>
      <c r="R28223">
        <v>128</v>
      </c>
      <c r="S28223">
        <v>4</v>
      </c>
      <c r="T28223">
        <v>0</v>
      </c>
      <c r="U28223">
        <v>6</v>
      </c>
    </row>
    <row r="28224" spans="1:21" x14ac:dyDescent="0.25">
      <c r="A28224" t="s">
        <v>135388</v>
      </c>
      <c r="B28224" t="s">
        <v>135389</v>
      </c>
      <c r="C28224" t="s">
        <v>135711</v>
      </c>
      <c r="D28224" t="s">
        <v>135712</v>
      </c>
      <c r="E28224" s="1">
        <v>43779.75</v>
      </c>
      <c r="F28224" t="s">
        <v>135713</v>
      </c>
      <c r="G28224" t="s">
        <v>135714</v>
      </c>
      <c r="H28224">
        <v>28</v>
      </c>
      <c r="I28224" t="s">
        <v>9430</v>
      </c>
      <c r="J28224" t="s">
        <v>135715</v>
      </c>
      <c r="K28224">
        <v>1256</v>
      </c>
      <c r="L28224" t="s">
        <v>30</v>
      </c>
      <c r="M28224" t="s">
        <v>31</v>
      </c>
      <c r="N28224" t="b">
        <v>0</v>
      </c>
      <c r="Q28224">
        <v>1981</v>
      </c>
      <c r="R28224">
        <v>69</v>
      </c>
      <c r="S28224">
        <v>0</v>
      </c>
      <c r="T28224">
        <v>0</v>
      </c>
      <c r="U28224">
        <v>0</v>
      </c>
    </row>
    <row r="28225" spans="1:21" x14ac:dyDescent="0.25">
      <c r="A28225" t="s">
        <v>135388</v>
      </c>
      <c r="B28225" t="s">
        <v>135389</v>
      </c>
      <c r="C28225" t="s">
        <v>135716</v>
      </c>
      <c r="D28225" t="s">
        <v>135717</v>
      </c>
      <c r="E28225" s="1">
        <v>43718.830555555556</v>
      </c>
      <c r="F28225" t="s">
        <v>135718</v>
      </c>
      <c r="G28225" t="s">
        <v>135719</v>
      </c>
      <c r="H28225">
        <v>28</v>
      </c>
      <c r="I28225" t="s">
        <v>9430</v>
      </c>
      <c r="J28225" t="s">
        <v>2548</v>
      </c>
      <c r="K28225">
        <v>85</v>
      </c>
      <c r="L28225" t="s">
        <v>30</v>
      </c>
      <c r="M28225" t="s">
        <v>31</v>
      </c>
      <c r="N28225" t="b">
        <v>0</v>
      </c>
      <c r="Q28225">
        <v>9033</v>
      </c>
      <c r="R28225">
        <v>84</v>
      </c>
      <c r="S28225">
        <v>3</v>
      </c>
      <c r="T28225">
        <v>0</v>
      </c>
      <c r="U28225">
        <v>7</v>
      </c>
    </row>
    <row r="28226" spans="1:21" x14ac:dyDescent="0.25">
      <c r="A28226" t="s">
        <v>135388</v>
      </c>
      <c r="B28226" t="s">
        <v>135389</v>
      </c>
      <c r="C28226" t="s">
        <v>135720</v>
      </c>
      <c r="D28226" t="s">
        <v>135721</v>
      </c>
      <c r="E28226" s="1">
        <v>43718.730555555558</v>
      </c>
      <c r="F28226" t="s">
        <v>135722</v>
      </c>
      <c r="G28226" t="s">
        <v>135723</v>
      </c>
      <c r="H28226">
        <v>28</v>
      </c>
      <c r="I28226" t="s">
        <v>9430</v>
      </c>
      <c r="J28226" t="s">
        <v>135724</v>
      </c>
      <c r="K28226">
        <v>3156</v>
      </c>
      <c r="L28226" t="s">
        <v>30</v>
      </c>
      <c r="M28226" t="s">
        <v>31</v>
      </c>
      <c r="N28226" t="b">
        <v>0</v>
      </c>
      <c r="Q28226">
        <v>1475</v>
      </c>
      <c r="R28226">
        <v>53</v>
      </c>
      <c r="S28226">
        <v>0</v>
      </c>
      <c r="T28226">
        <v>0</v>
      </c>
      <c r="U28226">
        <v>3</v>
      </c>
    </row>
    <row r="28227" spans="1:21" x14ac:dyDescent="0.25">
      <c r="A28227" t="s">
        <v>135388</v>
      </c>
      <c r="B28227" t="s">
        <v>135389</v>
      </c>
      <c r="C28227" t="s">
        <v>135725</v>
      </c>
      <c r="D28227" t="s">
        <v>135726</v>
      </c>
      <c r="E28227" s="1">
        <v>43565.738194444442</v>
      </c>
      <c r="F28227" t="s">
        <v>135727</v>
      </c>
      <c r="G28227" t="s">
        <v>135728</v>
      </c>
      <c r="H28227">
        <v>28</v>
      </c>
      <c r="I28227" t="s">
        <v>9430</v>
      </c>
      <c r="J28227" t="s">
        <v>102578</v>
      </c>
      <c r="K28227">
        <v>500</v>
      </c>
      <c r="L28227" t="s">
        <v>30</v>
      </c>
      <c r="M28227" t="s">
        <v>31</v>
      </c>
      <c r="N28227" t="b">
        <v>0</v>
      </c>
      <c r="Q28227">
        <v>1834</v>
      </c>
      <c r="R28227">
        <v>53</v>
      </c>
      <c r="S28227">
        <v>0</v>
      </c>
      <c r="T28227">
        <v>0</v>
      </c>
      <c r="U28227">
        <v>1</v>
      </c>
    </row>
    <row r="28228" spans="1:21" x14ac:dyDescent="0.25">
      <c r="A28228" t="s">
        <v>135388</v>
      </c>
      <c r="B28228" t="s">
        <v>135389</v>
      </c>
      <c r="C28228" t="s">
        <v>135729</v>
      </c>
      <c r="D28228" t="s">
        <v>135730</v>
      </c>
      <c r="E28228" s="1">
        <v>43506.737500000003</v>
      </c>
      <c r="F28228" t="s">
        <v>135731</v>
      </c>
      <c r="G28228" t="s">
        <v>135732</v>
      </c>
      <c r="H28228">
        <v>28</v>
      </c>
      <c r="I28228" t="s">
        <v>9430</v>
      </c>
      <c r="J28228" t="s">
        <v>135733</v>
      </c>
      <c r="K28228">
        <v>247</v>
      </c>
      <c r="L28228" t="s">
        <v>30</v>
      </c>
      <c r="M28228" t="s">
        <v>31</v>
      </c>
      <c r="N28228" t="b">
        <v>0</v>
      </c>
      <c r="Q28228">
        <v>2121</v>
      </c>
      <c r="R28228">
        <v>72</v>
      </c>
      <c r="S28228">
        <v>0</v>
      </c>
      <c r="T28228">
        <v>0</v>
      </c>
      <c r="U28228">
        <v>4</v>
      </c>
    </row>
    <row r="28229" spans="1:21" x14ac:dyDescent="0.25">
      <c r="A28229" t="s">
        <v>135388</v>
      </c>
      <c r="B28229" t="s">
        <v>135389</v>
      </c>
      <c r="C28229" t="s">
        <v>135734</v>
      </c>
      <c r="D28229" t="s">
        <v>135735</v>
      </c>
      <c r="E28229" t="s">
        <v>135736</v>
      </c>
      <c r="F28229" t="s">
        <v>135737</v>
      </c>
      <c r="G28229" t="s">
        <v>135738</v>
      </c>
      <c r="H28229">
        <v>28</v>
      </c>
      <c r="I28229" t="s">
        <v>9430</v>
      </c>
      <c r="J28229" t="s">
        <v>4194</v>
      </c>
      <c r="K28229">
        <v>397</v>
      </c>
      <c r="L28229" t="s">
        <v>30</v>
      </c>
      <c r="M28229" t="s">
        <v>31</v>
      </c>
      <c r="N28229" t="b">
        <v>0</v>
      </c>
      <c r="O28229" t="s">
        <v>135739</v>
      </c>
      <c r="Q28229">
        <v>129150</v>
      </c>
      <c r="R28229">
        <v>2696</v>
      </c>
      <c r="S28229">
        <v>40</v>
      </c>
      <c r="T28229">
        <v>0</v>
      </c>
      <c r="U28229">
        <v>64</v>
      </c>
    </row>
    <row r="28230" spans="1:21" x14ac:dyDescent="0.25">
      <c r="A28230" t="s">
        <v>135388</v>
      </c>
      <c r="B28230" t="s">
        <v>135389</v>
      </c>
      <c r="C28230" t="s">
        <v>135740</v>
      </c>
      <c r="D28230" t="s">
        <v>135741</v>
      </c>
      <c r="E28230" t="s">
        <v>135742</v>
      </c>
      <c r="F28230" t="s">
        <v>135743</v>
      </c>
      <c r="G28230" t="s">
        <v>135744</v>
      </c>
      <c r="H28230">
        <v>28</v>
      </c>
      <c r="I28230" t="s">
        <v>9430</v>
      </c>
      <c r="J28230" t="s">
        <v>135745</v>
      </c>
      <c r="K28230">
        <v>1000</v>
      </c>
      <c r="L28230" t="s">
        <v>30</v>
      </c>
      <c r="M28230" t="s">
        <v>31</v>
      </c>
      <c r="N28230" t="b">
        <v>0</v>
      </c>
      <c r="Q28230">
        <v>6290</v>
      </c>
      <c r="R28230">
        <v>183</v>
      </c>
      <c r="S28230">
        <v>3</v>
      </c>
      <c r="T28230">
        <v>0</v>
      </c>
      <c r="U28230">
        <v>7</v>
      </c>
    </row>
    <row r="28231" spans="1:21" x14ac:dyDescent="0.25">
      <c r="A28231" t="s">
        <v>135388</v>
      </c>
      <c r="B28231" t="s">
        <v>135389</v>
      </c>
      <c r="C28231" t="s">
        <v>135746</v>
      </c>
      <c r="D28231" t="s">
        <v>135747</v>
      </c>
      <c r="E28231" t="s">
        <v>135748</v>
      </c>
      <c r="F28231" t="s">
        <v>135749</v>
      </c>
      <c r="G28231" t="s">
        <v>135750</v>
      </c>
      <c r="H28231">
        <v>28</v>
      </c>
      <c r="I28231" t="s">
        <v>9430</v>
      </c>
      <c r="J28231" t="s">
        <v>53952</v>
      </c>
      <c r="K28231">
        <v>1574</v>
      </c>
      <c r="L28231" t="s">
        <v>30</v>
      </c>
      <c r="M28231" t="s">
        <v>31</v>
      </c>
      <c r="N28231" t="b">
        <v>0</v>
      </c>
      <c r="O28231" t="s">
        <v>135751</v>
      </c>
      <c r="Q28231">
        <v>3001</v>
      </c>
      <c r="R28231">
        <v>72</v>
      </c>
      <c r="S28231">
        <v>2</v>
      </c>
      <c r="T28231">
        <v>0</v>
      </c>
      <c r="U28231">
        <v>6</v>
      </c>
    </row>
    <row r="28232" spans="1:21" x14ac:dyDescent="0.25">
      <c r="A28232" t="s">
        <v>135388</v>
      </c>
      <c r="B28232" t="s">
        <v>135389</v>
      </c>
      <c r="C28232" t="s">
        <v>135752</v>
      </c>
      <c r="D28232" t="s">
        <v>135753</v>
      </c>
      <c r="E28232" t="s">
        <v>135754</v>
      </c>
      <c r="F28232" t="s">
        <v>135755</v>
      </c>
      <c r="G28232" t="s">
        <v>135756</v>
      </c>
      <c r="H28232">
        <v>28</v>
      </c>
      <c r="I28232" t="s">
        <v>9430</v>
      </c>
      <c r="J28232" t="s">
        <v>135757</v>
      </c>
      <c r="K28232">
        <v>1289</v>
      </c>
      <c r="L28232" t="s">
        <v>30</v>
      </c>
      <c r="M28232" t="s">
        <v>31</v>
      </c>
      <c r="N28232" t="b">
        <v>0</v>
      </c>
      <c r="Q28232">
        <v>2419</v>
      </c>
      <c r="R28232">
        <v>66</v>
      </c>
      <c r="S28232">
        <v>1</v>
      </c>
      <c r="T28232">
        <v>0</v>
      </c>
      <c r="U28232">
        <v>1</v>
      </c>
    </row>
    <row r="28233" spans="1:21" x14ac:dyDescent="0.25">
      <c r="A28233" t="s">
        <v>135388</v>
      </c>
      <c r="B28233" t="s">
        <v>135389</v>
      </c>
      <c r="C28233" t="s">
        <v>135758</v>
      </c>
      <c r="D28233" t="s">
        <v>135759</v>
      </c>
      <c r="E28233" t="s">
        <v>135760</v>
      </c>
      <c r="F28233" t="s">
        <v>135761</v>
      </c>
      <c r="G28233" t="s">
        <v>135762</v>
      </c>
      <c r="H28233">
        <v>28</v>
      </c>
      <c r="I28233" t="s">
        <v>9430</v>
      </c>
      <c r="J28233" t="s">
        <v>135763</v>
      </c>
      <c r="K28233">
        <v>663</v>
      </c>
      <c r="L28233" t="s">
        <v>30</v>
      </c>
      <c r="M28233" t="s">
        <v>31</v>
      </c>
      <c r="N28233" t="b">
        <v>0</v>
      </c>
      <c r="Q28233">
        <v>1427</v>
      </c>
      <c r="R28233">
        <v>42</v>
      </c>
      <c r="S28233">
        <v>0</v>
      </c>
      <c r="T28233">
        <v>0</v>
      </c>
      <c r="U28233">
        <v>2</v>
      </c>
    </row>
    <row r="28234" spans="1:21" x14ac:dyDescent="0.25">
      <c r="A28234" t="s">
        <v>135388</v>
      </c>
      <c r="B28234" t="s">
        <v>135389</v>
      </c>
      <c r="C28234" t="s">
        <v>135764</v>
      </c>
      <c r="D28234" t="s">
        <v>135765</v>
      </c>
      <c r="E28234" t="s">
        <v>135766</v>
      </c>
      <c r="F28234" t="s">
        <v>135767</v>
      </c>
      <c r="G28234" t="s">
        <v>135768</v>
      </c>
      <c r="H28234">
        <v>28</v>
      </c>
      <c r="I28234" t="s">
        <v>9430</v>
      </c>
      <c r="J28234" t="s">
        <v>85874</v>
      </c>
      <c r="K28234">
        <v>676</v>
      </c>
      <c r="L28234" t="s">
        <v>30</v>
      </c>
      <c r="M28234" t="s">
        <v>31</v>
      </c>
      <c r="N28234" t="b">
        <v>0</v>
      </c>
      <c r="Q28234">
        <v>2310</v>
      </c>
      <c r="R28234">
        <v>41</v>
      </c>
      <c r="S28234">
        <v>1</v>
      </c>
      <c r="T28234">
        <v>0</v>
      </c>
      <c r="U28234">
        <v>3</v>
      </c>
    </row>
    <row r="28235" spans="1:21" x14ac:dyDescent="0.25">
      <c r="A28235" t="s">
        <v>135388</v>
      </c>
      <c r="B28235" t="s">
        <v>135389</v>
      </c>
      <c r="C28235" t="s">
        <v>135769</v>
      </c>
      <c r="D28235" t="s">
        <v>135770</v>
      </c>
      <c r="E28235" s="1">
        <v>43778.739583333336</v>
      </c>
      <c r="F28235" t="s">
        <v>135771</v>
      </c>
      <c r="G28235" t="s">
        <v>135772</v>
      </c>
      <c r="H28235">
        <v>28</v>
      </c>
      <c r="I28235" t="s">
        <v>9430</v>
      </c>
      <c r="J28235" t="s">
        <v>135773</v>
      </c>
      <c r="K28235">
        <v>153</v>
      </c>
      <c r="L28235" t="s">
        <v>30</v>
      </c>
      <c r="M28235" t="s">
        <v>31</v>
      </c>
      <c r="N28235" t="b">
        <v>0</v>
      </c>
      <c r="Q28235">
        <v>1903</v>
      </c>
      <c r="R28235">
        <v>55</v>
      </c>
      <c r="S28235">
        <v>1</v>
      </c>
      <c r="T28235">
        <v>0</v>
      </c>
      <c r="U28235">
        <v>3</v>
      </c>
    </row>
    <row r="28236" spans="1:21" x14ac:dyDescent="0.25">
      <c r="A28236" t="s">
        <v>135388</v>
      </c>
      <c r="B28236" t="s">
        <v>135389</v>
      </c>
      <c r="C28236" t="s">
        <v>135774</v>
      </c>
      <c r="D28236" t="s">
        <v>135775</v>
      </c>
      <c r="E28236" s="1">
        <v>43625.736111111109</v>
      </c>
      <c r="F28236" t="s">
        <v>135776</v>
      </c>
      <c r="G28236" t="s">
        <v>135777</v>
      </c>
      <c r="H28236">
        <v>28</v>
      </c>
      <c r="I28236" t="s">
        <v>9430</v>
      </c>
      <c r="J28236" t="s">
        <v>135778</v>
      </c>
      <c r="K28236">
        <v>119</v>
      </c>
      <c r="L28236" t="s">
        <v>30</v>
      </c>
      <c r="M28236" t="s">
        <v>31</v>
      </c>
      <c r="N28236" t="b">
        <v>0</v>
      </c>
      <c r="Q28236">
        <v>1694</v>
      </c>
      <c r="R28236">
        <v>35</v>
      </c>
      <c r="S28236">
        <v>2</v>
      </c>
      <c r="T28236">
        <v>0</v>
      </c>
      <c r="U28236">
        <v>2</v>
      </c>
    </row>
    <row r="28237" spans="1:21" x14ac:dyDescent="0.25">
      <c r="A28237" t="s">
        <v>135388</v>
      </c>
      <c r="B28237" t="s">
        <v>135389</v>
      </c>
      <c r="C28237" t="s">
        <v>135779</v>
      </c>
      <c r="D28237" t="s">
        <v>135780</v>
      </c>
      <c r="E28237" s="1">
        <v>43564.738194444442</v>
      </c>
      <c r="F28237" t="s">
        <v>135781</v>
      </c>
      <c r="G28237" t="s">
        <v>135782</v>
      </c>
      <c r="H28237">
        <v>28</v>
      </c>
      <c r="I28237" t="s">
        <v>9430</v>
      </c>
      <c r="J28237" t="s">
        <v>135783</v>
      </c>
      <c r="K28237">
        <v>181</v>
      </c>
      <c r="L28237" t="s">
        <v>30</v>
      </c>
      <c r="M28237" t="s">
        <v>31</v>
      </c>
      <c r="N28237" t="b">
        <v>0</v>
      </c>
      <c r="Q28237">
        <v>1314</v>
      </c>
      <c r="R28237">
        <v>56</v>
      </c>
      <c r="S28237">
        <v>0</v>
      </c>
      <c r="T28237">
        <v>0</v>
      </c>
      <c r="U28237">
        <v>0</v>
      </c>
    </row>
    <row r="28238" spans="1:21" x14ac:dyDescent="0.25">
      <c r="A28238" t="s">
        <v>135388</v>
      </c>
      <c r="B28238" t="s">
        <v>135389</v>
      </c>
      <c r="C28238" t="s">
        <v>135784</v>
      </c>
      <c r="D28238" t="s">
        <v>135785</v>
      </c>
      <c r="E28238" t="s">
        <v>135786</v>
      </c>
      <c r="F28238" t="s">
        <v>135787</v>
      </c>
      <c r="G28238" t="s">
        <v>135788</v>
      </c>
      <c r="H28238">
        <v>28</v>
      </c>
      <c r="I28238" t="s">
        <v>9430</v>
      </c>
      <c r="J28238" t="s">
        <v>11463</v>
      </c>
      <c r="K28238">
        <v>400</v>
      </c>
      <c r="L28238" t="s">
        <v>30</v>
      </c>
      <c r="M28238" t="s">
        <v>31</v>
      </c>
      <c r="N28238" t="b">
        <v>0</v>
      </c>
      <c r="Q28238">
        <v>5071</v>
      </c>
      <c r="R28238">
        <v>91</v>
      </c>
      <c r="S28238">
        <v>2</v>
      </c>
      <c r="T28238">
        <v>0</v>
      </c>
      <c r="U28238">
        <v>2</v>
      </c>
    </row>
    <row r="28239" spans="1:21" x14ac:dyDescent="0.25">
      <c r="A28239" t="s">
        <v>135388</v>
      </c>
      <c r="B28239" t="s">
        <v>135389</v>
      </c>
      <c r="C28239" t="s">
        <v>135789</v>
      </c>
      <c r="D28239" t="s">
        <v>135790</v>
      </c>
      <c r="E28239" t="s">
        <v>135791</v>
      </c>
      <c r="F28239" t="s">
        <v>135792</v>
      </c>
      <c r="G28239" t="s">
        <v>135793</v>
      </c>
      <c r="H28239">
        <v>28</v>
      </c>
      <c r="I28239" t="s">
        <v>9430</v>
      </c>
      <c r="J28239" t="s">
        <v>135794</v>
      </c>
      <c r="K28239">
        <v>3535</v>
      </c>
      <c r="L28239" t="s">
        <v>30</v>
      </c>
      <c r="M28239" t="s">
        <v>31</v>
      </c>
      <c r="N28239" t="b">
        <v>0</v>
      </c>
      <c r="Q28239">
        <v>1895</v>
      </c>
      <c r="R28239">
        <v>46</v>
      </c>
      <c r="S28239">
        <v>0</v>
      </c>
      <c r="T28239">
        <v>0</v>
      </c>
      <c r="U28239">
        <v>0</v>
      </c>
    </row>
    <row r="28240" spans="1:21" x14ac:dyDescent="0.25">
      <c r="A28240" t="s">
        <v>135388</v>
      </c>
      <c r="B28240" t="s">
        <v>135389</v>
      </c>
      <c r="C28240" t="s">
        <v>135795</v>
      </c>
      <c r="D28240" t="s">
        <v>135796</v>
      </c>
      <c r="E28240" t="s">
        <v>135797</v>
      </c>
      <c r="F28240" t="s">
        <v>135798</v>
      </c>
      <c r="G28240" t="s">
        <v>135799</v>
      </c>
      <c r="H28240">
        <v>28</v>
      </c>
      <c r="I28240" t="s">
        <v>9430</v>
      </c>
      <c r="J28240" t="s">
        <v>120495</v>
      </c>
      <c r="K28240">
        <v>3563</v>
      </c>
      <c r="L28240" t="s">
        <v>30</v>
      </c>
      <c r="M28240" t="s">
        <v>31</v>
      </c>
      <c r="N28240" t="b">
        <v>0</v>
      </c>
      <c r="Q28240">
        <v>2191</v>
      </c>
      <c r="R28240">
        <v>71</v>
      </c>
      <c r="S28240">
        <v>2</v>
      </c>
      <c r="T28240">
        <v>0</v>
      </c>
      <c r="U28240">
        <v>4</v>
      </c>
    </row>
    <row r="28241" spans="1:21" x14ac:dyDescent="0.25">
      <c r="A28241" t="s">
        <v>135388</v>
      </c>
      <c r="B28241" t="s">
        <v>135389</v>
      </c>
      <c r="C28241" t="s">
        <v>135800</v>
      </c>
      <c r="D28241" t="s">
        <v>135801</v>
      </c>
      <c r="E28241" t="s">
        <v>135802</v>
      </c>
      <c r="F28241" t="s">
        <v>135803</v>
      </c>
      <c r="G28241" t="s">
        <v>135804</v>
      </c>
      <c r="H28241">
        <v>28</v>
      </c>
      <c r="I28241" t="s">
        <v>9430</v>
      </c>
      <c r="J28241" t="s">
        <v>135805</v>
      </c>
      <c r="K28241">
        <v>85</v>
      </c>
      <c r="L28241" t="s">
        <v>30</v>
      </c>
      <c r="M28241" t="s">
        <v>31</v>
      </c>
      <c r="N28241" t="b">
        <v>0</v>
      </c>
      <c r="Q28241">
        <v>2252</v>
      </c>
      <c r="R28241">
        <v>63</v>
      </c>
      <c r="S28241">
        <v>1</v>
      </c>
      <c r="T28241">
        <v>0</v>
      </c>
      <c r="U28241">
        <v>4</v>
      </c>
    </row>
    <row r="28242" spans="1:21" x14ac:dyDescent="0.25">
      <c r="A28242" t="s">
        <v>135388</v>
      </c>
      <c r="B28242" t="s">
        <v>135389</v>
      </c>
      <c r="C28242" t="s">
        <v>135806</v>
      </c>
      <c r="D28242" t="s">
        <v>135807</v>
      </c>
      <c r="E28242" t="s">
        <v>135808</v>
      </c>
      <c r="F28242" t="s">
        <v>135809</v>
      </c>
      <c r="G28242" t="s">
        <v>135810</v>
      </c>
      <c r="H28242">
        <v>28</v>
      </c>
      <c r="I28242" t="s">
        <v>9430</v>
      </c>
      <c r="J28242" t="s">
        <v>90661</v>
      </c>
      <c r="K28242">
        <v>76</v>
      </c>
      <c r="L28242" t="s">
        <v>30</v>
      </c>
      <c r="M28242" t="s">
        <v>31</v>
      </c>
      <c r="N28242" t="b">
        <v>0</v>
      </c>
      <c r="Q28242">
        <v>3527</v>
      </c>
      <c r="R28242">
        <v>99</v>
      </c>
      <c r="S28242">
        <v>6</v>
      </c>
      <c r="T28242">
        <v>0</v>
      </c>
      <c r="U28242">
        <v>1</v>
      </c>
    </row>
    <row r="28243" spans="1:21" x14ac:dyDescent="0.25">
      <c r="A28243" t="s">
        <v>135388</v>
      </c>
      <c r="B28243" t="s">
        <v>135389</v>
      </c>
      <c r="C28243" t="s">
        <v>135811</v>
      </c>
      <c r="D28243" t="s">
        <v>135812</v>
      </c>
      <c r="E28243" t="s">
        <v>135813</v>
      </c>
      <c r="F28243" t="s">
        <v>135814</v>
      </c>
      <c r="G28243" t="s">
        <v>135815</v>
      </c>
      <c r="H28243">
        <v>28</v>
      </c>
      <c r="I28243" t="s">
        <v>9430</v>
      </c>
      <c r="J28243" t="s">
        <v>135816</v>
      </c>
      <c r="K28243">
        <v>2344</v>
      </c>
      <c r="L28243" t="s">
        <v>30</v>
      </c>
      <c r="M28243" t="s">
        <v>31</v>
      </c>
      <c r="N28243" t="b">
        <v>0</v>
      </c>
      <c r="O28243" t="s">
        <v>135817</v>
      </c>
      <c r="Q28243">
        <v>2622</v>
      </c>
      <c r="R28243">
        <v>69</v>
      </c>
      <c r="S28243">
        <v>1</v>
      </c>
      <c r="T28243">
        <v>0</v>
      </c>
      <c r="U28243">
        <v>4</v>
      </c>
    </row>
    <row r="28244" spans="1:21" x14ac:dyDescent="0.25">
      <c r="A28244" t="s">
        <v>135388</v>
      </c>
      <c r="B28244" t="s">
        <v>135389</v>
      </c>
      <c r="C28244" t="s">
        <v>135818</v>
      </c>
      <c r="D28244" t="s">
        <v>135819</v>
      </c>
      <c r="E28244" t="s">
        <v>135820</v>
      </c>
      <c r="F28244" t="s">
        <v>135821</v>
      </c>
      <c r="G28244" t="s">
        <v>135822</v>
      </c>
      <c r="H28244">
        <v>28</v>
      </c>
      <c r="I28244" t="s">
        <v>9430</v>
      </c>
      <c r="J28244" t="s">
        <v>135823</v>
      </c>
      <c r="K28244">
        <v>42</v>
      </c>
      <c r="L28244" t="s">
        <v>30</v>
      </c>
      <c r="M28244" t="s">
        <v>31</v>
      </c>
      <c r="N28244" t="b">
        <v>0</v>
      </c>
      <c r="Q28244">
        <v>3925</v>
      </c>
      <c r="R28244">
        <v>100</v>
      </c>
      <c r="S28244">
        <v>1</v>
      </c>
      <c r="T28244">
        <v>0</v>
      </c>
      <c r="U28244">
        <v>5</v>
      </c>
    </row>
    <row r="28245" spans="1:21" x14ac:dyDescent="0.25">
      <c r="A28245" t="s">
        <v>135388</v>
      </c>
      <c r="B28245" t="s">
        <v>135389</v>
      </c>
      <c r="C28245" t="s">
        <v>135824</v>
      </c>
      <c r="D28245" t="s">
        <v>135825</v>
      </c>
      <c r="E28245" t="s">
        <v>135826</v>
      </c>
      <c r="F28245" t="s">
        <v>135827</v>
      </c>
      <c r="G28245" t="s">
        <v>135828</v>
      </c>
      <c r="H28245">
        <v>28</v>
      </c>
      <c r="I28245" t="s">
        <v>9430</v>
      </c>
      <c r="J28245" t="s">
        <v>135829</v>
      </c>
      <c r="K28245">
        <v>750</v>
      </c>
      <c r="L28245" t="s">
        <v>30</v>
      </c>
      <c r="M28245" t="s">
        <v>31</v>
      </c>
      <c r="N28245" t="b">
        <v>0</v>
      </c>
      <c r="Q28245">
        <v>1754</v>
      </c>
      <c r="R28245">
        <v>58</v>
      </c>
      <c r="S28245">
        <v>0</v>
      </c>
      <c r="T28245">
        <v>0</v>
      </c>
      <c r="U28245">
        <v>1</v>
      </c>
    </row>
    <row r="28246" spans="1:21" x14ac:dyDescent="0.25">
      <c r="A28246" t="s">
        <v>135388</v>
      </c>
      <c r="B28246" t="s">
        <v>135389</v>
      </c>
      <c r="C28246" t="s">
        <v>135830</v>
      </c>
      <c r="D28246" t="s">
        <v>135831</v>
      </c>
      <c r="E28246" t="s">
        <v>135832</v>
      </c>
      <c r="F28246" t="s">
        <v>135833</v>
      </c>
      <c r="G28246" t="s">
        <v>135834</v>
      </c>
      <c r="H28246">
        <v>28</v>
      </c>
      <c r="I28246" t="s">
        <v>9430</v>
      </c>
      <c r="J28246" t="s">
        <v>103303</v>
      </c>
      <c r="K28246">
        <v>251</v>
      </c>
      <c r="L28246" t="s">
        <v>30</v>
      </c>
      <c r="M28246" t="s">
        <v>31</v>
      </c>
      <c r="N28246" t="b">
        <v>0</v>
      </c>
      <c r="Q28246">
        <v>1779</v>
      </c>
      <c r="R28246">
        <v>54</v>
      </c>
      <c r="S28246">
        <v>0</v>
      </c>
      <c r="T28246">
        <v>0</v>
      </c>
      <c r="U28246">
        <v>0</v>
      </c>
    </row>
    <row r="28247" spans="1:21" x14ac:dyDescent="0.25">
      <c r="A28247" t="s">
        <v>135388</v>
      </c>
      <c r="B28247" t="s">
        <v>135389</v>
      </c>
      <c r="C28247" t="s">
        <v>135835</v>
      </c>
      <c r="D28247" t="s">
        <v>135836</v>
      </c>
      <c r="E28247" t="s">
        <v>135837</v>
      </c>
      <c r="F28247" t="s">
        <v>135838</v>
      </c>
      <c r="G28247" t="s">
        <v>135839</v>
      </c>
      <c r="H28247">
        <v>28</v>
      </c>
      <c r="I28247" t="s">
        <v>9430</v>
      </c>
      <c r="J28247" t="s">
        <v>102221</v>
      </c>
      <c r="K28247">
        <v>1695</v>
      </c>
      <c r="L28247" t="s">
        <v>30</v>
      </c>
      <c r="M28247" t="s">
        <v>31</v>
      </c>
      <c r="N28247" t="b">
        <v>0</v>
      </c>
      <c r="O28247" t="s">
        <v>135840</v>
      </c>
      <c r="Q28247">
        <v>1199</v>
      </c>
      <c r="R28247">
        <v>34</v>
      </c>
      <c r="S28247">
        <v>2</v>
      </c>
      <c r="T28247">
        <v>0</v>
      </c>
      <c r="U28247">
        <v>5</v>
      </c>
    </row>
    <row r="28248" spans="1:21" x14ac:dyDescent="0.25">
      <c r="A28248" t="s">
        <v>135388</v>
      </c>
      <c r="B28248" t="s">
        <v>135389</v>
      </c>
      <c r="C28248" t="s">
        <v>135841</v>
      </c>
      <c r="D28248" t="s">
        <v>135842</v>
      </c>
      <c r="E28248" t="s">
        <v>135843</v>
      </c>
      <c r="F28248" t="s">
        <v>135844</v>
      </c>
      <c r="G28248" t="s">
        <v>135845</v>
      </c>
      <c r="H28248">
        <v>28</v>
      </c>
      <c r="I28248" t="s">
        <v>9430</v>
      </c>
      <c r="J28248" t="s">
        <v>135846</v>
      </c>
      <c r="K28248">
        <v>837</v>
      </c>
      <c r="L28248" t="s">
        <v>30</v>
      </c>
      <c r="M28248" t="s">
        <v>31</v>
      </c>
      <c r="N28248" t="b">
        <v>0</v>
      </c>
      <c r="Q28248">
        <v>2615</v>
      </c>
      <c r="R28248">
        <v>91</v>
      </c>
      <c r="S28248">
        <v>2</v>
      </c>
      <c r="T28248">
        <v>0</v>
      </c>
      <c r="U28248">
        <v>3</v>
      </c>
    </row>
    <row r="28249" spans="1:21" x14ac:dyDescent="0.25">
      <c r="A28249" t="s">
        <v>135388</v>
      </c>
      <c r="B28249" t="s">
        <v>135389</v>
      </c>
      <c r="C28249" t="s">
        <v>135847</v>
      </c>
      <c r="D28249" t="s">
        <v>135848</v>
      </c>
      <c r="E28249" t="s">
        <v>135849</v>
      </c>
      <c r="F28249" t="s">
        <v>135850</v>
      </c>
      <c r="G28249" t="s">
        <v>135851</v>
      </c>
      <c r="H28249">
        <v>28</v>
      </c>
      <c r="I28249" t="s">
        <v>9430</v>
      </c>
      <c r="J28249" t="s">
        <v>135852</v>
      </c>
      <c r="K28249">
        <v>3419</v>
      </c>
      <c r="L28249" t="s">
        <v>30</v>
      </c>
      <c r="M28249" t="s">
        <v>31</v>
      </c>
      <c r="N28249" t="b">
        <v>0</v>
      </c>
      <c r="O28249" t="s">
        <v>135853</v>
      </c>
      <c r="Q28249">
        <v>1544</v>
      </c>
      <c r="R28249">
        <v>50</v>
      </c>
      <c r="S28249">
        <v>0</v>
      </c>
      <c r="T28249">
        <v>0</v>
      </c>
      <c r="U28249">
        <v>4</v>
      </c>
    </row>
    <row r="28250" spans="1:21" x14ac:dyDescent="0.25">
      <c r="A28250" t="s">
        <v>135388</v>
      </c>
      <c r="B28250" t="s">
        <v>135389</v>
      </c>
      <c r="C28250" t="s">
        <v>135854</v>
      </c>
      <c r="D28250" t="s">
        <v>135855</v>
      </c>
      <c r="E28250" t="s">
        <v>135856</v>
      </c>
      <c r="F28250" t="s">
        <v>135857</v>
      </c>
      <c r="G28250" t="s">
        <v>135858</v>
      </c>
      <c r="H28250">
        <v>28</v>
      </c>
      <c r="I28250" t="s">
        <v>9430</v>
      </c>
      <c r="J28250" t="s">
        <v>135859</v>
      </c>
      <c r="K28250">
        <v>3183</v>
      </c>
      <c r="L28250" t="s">
        <v>30</v>
      </c>
      <c r="M28250" t="s">
        <v>31</v>
      </c>
      <c r="N28250" t="b">
        <v>0</v>
      </c>
      <c r="O28250" t="s">
        <v>135860</v>
      </c>
      <c r="Q28250">
        <v>1038</v>
      </c>
      <c r="R28250">
        <v>24</v>
      </c>
      <c r="S28250">
        <v>4</v>
      </c>
      <c r="T28250">
        <v>0</v>
      </c>
      <c r="U28250">
        <v>1</v>
      </c>
    </row>
    <row r="28251" spans="1:21" x14ac:dyDescent="0.25">
      <c r="A28251" t="s">
        <v>135388</v>
      </c>
      <c r="B28251" t="s">
        <v>135389</v>
      </c>
      <c r="C28251" t="s">
        <v>135861</v>
      </c>
      <c r="D28251" t="s">
        <v>135862</v>
      </c>
      <c r="E28251" t="s">
        <v>135863</v>
      </c>
      <c r="F28251" t="s">
        <v>135864</v>
      </c>
      <c r="G28251" t="s">
        <v>135865</v>
      </c>
      <c r="H28251">
        <v>28</v>
      </c>
      <c r="I28251" t="s">
        <v>9430</v>
      </c>
      <c r="J28251" t="s">
        <v>88814</v>
      </c>
      <c r="K28251">
        <v>5</v>
      </c>
      <c r="L28251" t="s">
        <v>30</v>
      </c>
      <c r="M28251" t="s">
        <v>31</v>
      </c>
      <c r="N28251" t="b">
        <v>0</v>
      </c>
      <c r="O28251" t="s">
        <v>135866</v>
      </c>
      <c r="Q28251">
        <v>1124</v>
      </c>
      <c r="R28251">
        <v>34</v>
      </c>
      <c r="S28251">
        <v>1</v>
      </c>
      <c r="T28251">
        <v>0</v>
      </c>
      <c r="U28251">
        <v>4</v>
      </c>
    </row>
    <row r="28252" spans="1:21" x14ac:dyDescent="0.25">
      <c r="A28252" t="s">
        <v>135388</v>
      </c>
      <c r="B28252" t="s">
        <v>135389</v>
      </c>
      <c r="C28252" t="s">
        <v>135867</v>
      </c>
      <c r="D28252" t="s">
        <v>135868</v>
      </c>
      <c r="E28252" t="s">
        <v>135863</v>
      </c>
      <c r="F28252" t="s">
        <v>135869</v>
      </c>
      <c r="G28252" t="s">
        <v>135870</v>
      </c>
      <c r="H28252">
        <v>28</v>
      </c>
      <c r="I28252" t="s">
        <v>9430</v>
      </c>
      <c r="J28252" t="s">
        <v>135871</v>
      </c>
      <c r="K28252">
        <v>3111</v>
      </c>
      <c r="L28252" t="s">
        <v>30</v>
      </c>
      <c r="M28252" t="s">
        <v>31</v>
      </c>
      <c r="N28252" t="b">
        <v>0</v>
      </c>
      <c r="O28252" t="s">
        <v>135872</v>
      </c>
      <c r="Q28252">
        <v>815</v>
      </c>
      <c r="R28252">
        <v>20</v>
      </c>
      <c r="S28252">
        <v>1</v>
      </c>
      <c r="T28252">
        <v>0</v>
      </c>
      <c r="U28252">
        <v>0</v>
      </c>
    </row>
    <row r="28253" spans="1:21" x14ac:dyDescent="0.25">
      <c r="A28253" t="s">
        <v>135388</v>
      </c>
      <c r="B28253" t="s">
        <v>135389</v>
      </c>
      <c r="C28253" t="s">
        <v>135873</v>
      </c>
      <c r="D28253" t="s">
        <v>135874</v>
      </c>
      <c r="E28253" t="s">
        <v>135863</v>
      </c>
      <c r="F28253" t="s">
        <v>135875</v>
      </c>
      <c r="G28253" t="s">
        <v>135876</v>
      </c>
      <c r="H28253">
        <v>28</v>
      </c>
      <c r="I28253" t="s">
        <v>9430</v>
      </c>
      <c r="J28253" t="s">
        <v>135877</v>
      </c>
      <c r="K28253">
        <v>2915</v>
      </c>
      <c r="L28253" t="s">
        <v>30</v>
      </c>
      <c r="M28253" t="s">
        <v>31</v>
      </c>
      <c r="N28253" t="b">
        <v>0</v>
      </c>
      <c r="O28253" t="s">
        <v>135878</v>
      </c>
      <c r="Q28253">
        <v>398</v>
      </c>
      <c r="R28253">
        <v>10</v>
      </c>
      <c r="S28253">
        <v>0</v>
      </c>
      <c r="T28253">
        <v>0</v>
      </c>
      <c r="U28253">
        <v>0</v>
      </c>
    </row>
    <row r="28254" spans="1:21" x14ac:dyDescent="0.25">
      <c r="A28254" t="s">
        <v>135388</v>
      </c>
      <c r="B28254" t="s">
        <v>135389</v>
      </c>
      <c r="C28254" t="s">
        <v>135879</v>
      </c>
      <c r="D28254" t="s">
        <v>135880</v>
      </c>
      <c r="E28254" t="s">
        <v>135881</v>
      </c>
      <c r="F28254" t="s">
        <v>135882</v>
      </c>
      <c r="G28254" t="s">
        <v>135883</v>
      </c>
      <c r="H28254">
        <v>28</v>
      </c>
      <c r="I28254" t="s">
        <v>9430</v>
      </c>
      <c r="J28254" t="s">
        <v>135884</v>
      </c>
      <c r="K28254">
        <v>2939</v>
      </c>
      <c r="L28254" t="s">
        <v>30</v>
      </c>
      <c r="M28254" t="s">
        <v>31</v>
      </c>
      <c r="N28254" t="b">
        <v>0</v>
      </c>
      <c r="O28254" t="s">
        <v>135885</v>
      </c>
      <c r="Q28254">
        <v>1616</v>
      </c>
      <c r="R28254">
        <v>56</v>
      </c>
      <c r="S28254">
        <v>1</v>
      </c>
      <c r="T28254">
        <v>0</v>
      </c>
      <c r="U28254">
        <v>2</v>
      </c>
    </row>
    <row r="28255" spans="1:21" x14ac:dyDescent="0.25">
      <c r="A28255" t="s">
        <v>135388</v>
      </c>
      <c r="B28255" t="s">
        <v>135389</v>
      </c>
      <c r="C28255" t="s">
        <v>135886</v>
      </c>
      <c r="D28255" t="s">
        <v>135887</v>
      </c>
      <c r="E28255" t="s">
        <v>135881</v>
      </c>
      <c r="F28255" t="s">
        <v>135888</v>
      </c>
      <c r="G28255" t="s">
        <v>135889</v>
      </c>
      <c r="H28255">
        <v>28</v>
      </c>
      <c r="I28255" t="s">
        <v>9430</v>
      </c>
      <c r="J28255" t="s">
        <v>135890</v>
      </c>
      <c r="K28255">
        <v>2925</v>
      </c>
      <c r="L28255" t="s">
        <v>30</v>
      </c>
      <c r="M28255" t="s">
        <v>31</v>
      </c>
      <c r="N28255" t="b">
        <v>0</v>
      </c>
      <c r="O28255" t="s">
        <v>135891</v>
      </c>
      <c r="Q28255">
        <v>819</v>
      </c>
      <c r="R28255">
        <v>33</v>
      </c>
      <c r="S28255">
        <v>4</v>
      </c>
      <c r="T28255">
        <v>0</v>
      </c>
      <c r="U28255">
        <v>4</v>
      </c>
    </row>
    <row r="28256" spans="1:21" x14ac:dyDescent="0.25">
      <c r="A28256" t="s">
        <v>135388</v>
      </c>
      <c r="B28256" t="s">
        <v>135389</v>
      </c>
      <c r="C28256" t="s">
        <v>135892</v>
      </c>
      <c r="D28256" t="s">
        <v>135893</v>
      </c>
      <c r="E28256" t="s">
        <v>135894</v>
      </c>
      <c r="F28256" t="s">
        <v>135895</v>
      </c>
      <c r="G28256" t="s">
        <v>135896</v>
      </c>
      <c r="H28256">
        <v>28</v>
      </c>
      <c r="I28256" t="s">
        <v>9430</v>
      </c>
      <c r="J28256" t="s">
        <v>125436</v>
      </c>
      <c r="K28256">
        <v>3405</v>
      </c>
      <c r="L28256" t="s">
        <v>30</v>
      </c>
      <c r="M28256" t="s">
        <v>31</v>
      </c>
      <c r="N28256" t="b">
        <v>0</v>
      </c>
      <c r="O28256" t="s">
        <v>135897</v>
      </c>
      <c r="Q28256">
        <v>1812</v>
      </c>
      <c r="R28256">
        <v>60</v>
      </c>
      <c r="S28256">
        <v>0</v>
      </c>
      <c r="T28256">
        <v>0</v>
      </c>
      <c r="U28256">
        <v>0</v>
      </c>
    </row>
    <row r="28257" spans="1:21" x14ac:dyDescent="0.25">
      <c r="A28257" t="s">
        <v>135388</v>
      </c>
      <c r="B28257" t="s">
        <v>135389</v>
      </c>
      <c r="C28257" t="s">
        <v>135898</v>
      </c>
      <c r="D28257" t="s">
        <v>135899</v>
      </c>
      <c r="E28257" t="s">
        <v>135894</v>
      </c>
      <c r="F28257" t="s">
        <v>135900</v>
      </c>
      <c r="G28257" t="s">
        <v>135901</v>
      </c>
      <c r="H28257">
        <v>28</v>
      </c>
      <c r="I28257" t="s">
        <v>9430</v>
      </c>
      <c r="J28257" t="s">
        <v>89284</v>
      </c>
      <c r="K28257">
        <v>1936</v>
      </c>
      <c r="L28257" t="s">
        <v>30</v>
      </c>
      <c r="M28257" t="s">
        <v>31</v>
      </c>
      <c r="N28257" t="b">
        <v>1</v>
      </c>
      <c r="O28257" t="s">
        <v>135902</v>
      </c>
      <c r="Q28257">
        <v>2088</v>
      </c>
      <c r="R28257">
        <v>69</v>
      </c>
      <c r="S28257">
        <v>1</v>
      </c>
      <c r="T28257">
        <v>0</v>
      </c>
      <c r="U28257">
        <v>1</v>
      </c>
    </row>
    <row r="28258" spans="1:21" x14ac:dyDescent="0.25">
      <c r="A28258" t="s">
        <v>135388</v>
      </c>
      <c r="B28258" t="s">
        <v>135389</v>
      </c>
      <c r="C28258" t="s">
        <v>135903</v>
      </c>
      <c r="D28258" t="s">
        <v>135904</v>
      </c>
      <c r="E28258" t="s">
        <v>135894</v>
      </c>
      <c r="F28258" t="s">
        <v>135905</v>
      </c>
      <c r="G28258" t="s">
        <v>135906</v>
      </c>
      <c r="H28258">
        <v>28</v>
      </c>
      <c r="I28258" t="s">
        <v>9430</v>
      </c>
      <c r="J28258" t="s">
        <v>135907</v>
      </c>
      <c r="K28258">
        <v>3173</v>
      </c>
      <c r="L28258" t="s">
        <v>30</v>
      </c>
      <c r="M28258" t="s">
        <v>31</v>
      </c>
      <c r="N28258" t="b">
        <v>0</v>
      </c>
      <c r="O28258" t="s">
        <v>135908</v>
      </c>
      <c r="Q28258">
        <v>1090</v>
      </c>
      <c r="R28258">
        <v>24</v>
      </c>
      <c r="S28258">
        <v>1</v>
      </c>
      <c r="T28258">
        <v>0</v>
      </c>
      <c r="U28258">
        <v>4</v>
      </c>
    </row>
    <row r="28259" spans="1:21" x14ac:dyDescent="0.25">
      <c r="A28259" t="s">
        <v>135388</v>
      </c>
      <c r="B28259" t="s">
        <v>135389</v>
      </c>
      <c r="C28259" t="s">
        <v>135909</v>
      </c>
      <c r="D28259" t="s">
        <v>135910</v>
      </c>
      <c r="E28259" t="s">
        <v>135911</v>
      </c>
      <c r="F28259" t="s">
        <v>135912</v>
      </c>
      <c r="G28259" t="s">
        <v>135913</v>
      </c>
      <c r="H28259">
        <v>28</v>
      </c>
      <c r="I28259" t="s">
        <v>9430</v>
      </c>
      <c r="J28259" t="s">
        <v>122794</v>
      </c>
      <c r="K28259">
        <v>3107</v>
      </c>
      <c r="L28259" t="s">
        <v>30</v>
      </c>
      <c r="M28259" t="s">
        <v>31</v>
      </c>
      <c r="N28259" t="b">
        <v>0</v>
      </c>
      <c r="O28259" t="s">
        <v>135914</v>
      </c>
      <c r="Q28259">
        <v>8662</v>
      </c>
      <c r="R28259">
        <v>355</v>
      </c>
      <c r="S28259">
        <v>2</v>
      </c>
      <c r="T28259">
        <v>0</v>
      </c>
      <c r="U28259">
        <v>9</v>
      </c>
    </row>
    <row r="28260" spans="1:21" x14ac:dyDescent="0.25">
      <c r="A28260" t="s">
        <v>135388</v>
      </c>
      <c r="B28260" t="s">
        <v>135389</v>
      </c>
      <c r="C28260" t="s">
        <v>135915</v>
      </c>
      <c r="D28260" t="s">
        <v>135916</v>
      </c>
      <c r="E28260" t="s">
        <v>135911</v>
      </c>
      <c r="F28260" t="s">
        <v>135917</v>
      </c>
      <c r="G28260" t="s">
        <v>135918</v>
      </c>
      <c r="H28260">
        <v>28</v>
      </c>
      <c r="I28260" t="s">
        <v>9430</v>
      </c>
      <c r="J28260" t="s">
        <v>125965</v>
      </c>
      <c r="K28260">
        <v>2510</v>
      </c>
      <c r="L28260" t="s">
        <v>30</v>
      </c>
      <c r="M28260" t="s">
        <v>31</v>
      </c>
      <c r="N28260" t="b">
        <v>0</v>
      </c>
      <c r="O28260" t="s">
        <v>135919</v>
      </c>
      <c r="Q28260">
        <v>612</v>
      </c>
      <c r="R28260">
        <v>28</v>
      </c>
      <c r="S28260">
        <v>0</v>
      </c>
      <c r="T28260">
        <v>0</v>
      </c>
      <c r="U28260">
        <v>2</v>
      </c>
    </row>
    <row r="28261" spans="1:21" x14ac:dyDescent="0.25">
      <c r="A28261" t="s">
        <v>135388</v>
      </c>
      <c r="B28261" t="s">
        <v>135389</v>
      </c>
      <c r="C28261" t="s">
        <v>135920</v>
      </c>
      <c r="D28261" t="s">
        <v>135921</v>
      </c>
      <c r="E28261" t="s">
        <v>135911</v>
      </c>
      <c r="F28261" t="s">
        <v>135922</v>
      </c>
      <c r="G28261" t="s">
        <v>135923</v>
      </c>
      <c r="H28261">
        <v>28</v>
      </c>
      <c r="I28261" t="s">
        <v>9430</v>
      </c>
      <c r="J28261" t="s">
        <v>135924</v>
      </c>
      <c r="K28261">
        <v>3018</v>
      </c>
      <c r="L28261" t="s">
        <v>30</v>
      </c>
      <c r="M28261" t="s">
        <v>31</v>
      </c>
      <c r="N28261" t="b">
        <v>0</v>
      </c>
      <c r="O28261" t="s">
        <v>135925</v>
      </c>
      <c r="Q28261">
        <v>506</v>
      </c>
      <c r="R28261">
        <v>16</v>
      </c>
      <c r="S28261">
        <v>0</v>
      </c>
      <c r="T28261">
        <v>0</v>
      </c>
      <c r="U28261">
        <v>1</v>
      </c>
    </row>
    <row r="28262" spans="1:21" x14ac:dyDescent="0.25">
      <c r="A28262" t="s">
        <v>135388</v>
      </c>
      <c r="B28262" t="s">
        <v>135389</v>
      </c>
      <c r="C28262" t="s">
        <v>135926</v>
      </c>
      <c r="D28262" t="s">
        <v>135927</v>
      </c>
      <c r="E28262" t="s">
        <v>135928</v>
      </c>
      <c r="F28262" t="s">
        <v>135929</v>
      </c>
      <c r="G28262" t="s">
        <v>135930</v>
      </c>
      <c r="H28262">
        <v>28</v>
      </c>
      <c r="I28262" t="s">
        <v>9430</v>
      </c>
      <c r="J28262" t="s">
        <v>135931</v>
      </c>
      <c r="K28262">
        <v>2960</v>
      </c>
      <c r="L28262" t="s">
        <v>30</v>
      </c>
      <c r="M28262" t="s">
        <v>31</v>
      </c>
      <c r="N28262" t="b">
        <v>0</v>
      </c>
      <c r="O28262" t="s">
        <v>135932</v>
      </c>
      <c r="Q28262">
        <v>322</v>
      </c>
      <c r="R28262">
        <v>11</v>
      </c>
      <c r="S28262">
        <v>1</v>
      </c>
      <c r="T28262">
        <v>0</v>
      </c>
      <c r="U28262">
        <v>1</v>
      </c>
    </row>
    <row r="28263" spans="1:21" x14ac:dyDescent="0.25">
      <c r="A28263" t="s">
        <v>135388</v>
      </c>
      <c r="B28263" t="s">
        <v>135389</v>
      </c>
      <c r="C28263" t="s">
        <v>135933</v>
      </c>
      <c r="D28263" t="s">
        <v>135934</v>
      </c>
      <c r="E28263" t="s">
        <v>135928</v>
      </c>
      <c r="F28263" t="s">
        <v>135935</v>
      </c>
      <c r="G28263" t="s">
        <v>135936</v>
      </c>
      <c r="H28263">
        <v>28</v>
      </c>
      <c r="I28263" t="s">
        <v>9430</v>
      </c>
      <c r="J28263" t="s">
        <v>127717</v>
      </c>
      <c r="K28263">
        <v>2106</v>
      </c>
      <c r="L28263" t="s">
        <v>30</v>
      </c>
      <c r="M28263" t="s">
        <v>31</v>
      </c>
      <c r="N28263" t="b">
        <v>0</v>
      </c>
      <c r="O28263" t="s">
        <v>135937</v>
      </c>
      <c r="Q28263">
        <v>2194</v>
      </c>
      <c r="R28263">
        <v>48</v>
      </c>
      <c r="S28263">
        <v>1</v>
      </c>
      <c r="T28263">
        <v>0</v>
      </c>
      <c r="U28263">
        <v>5</v>
      </c>
    </row>
    <row r="28264" spans="1:21" x14ac:dyDescent="0.25">
      <c r="A28264" t="s">
        <v>135388</v>
      </c>
      <c r="B28264" t="s">
        <v>135389</v>
      </c>
      <c r="C28264" t="s">
        <v>135938</v>
      </c>
      <c r="D28264" t="s">
        <v>135939</v>
      </c>
      <c r="E28264" t="s">
        <v>135940</v>
      </c>
      <c r="F28264" t="s">
        <v>135941</v>
      </c>
      <c r="G28264" t="s">
        <v>135942</v>
      </c>
      <c r="H28264">
        <v>28</v>
      </c>
      <c r="I28264" t="s">
        <v>9430</v>
      </c>
      <c r="J28264" t="s">
        <v>135943</v>
      </c>
      <c r="K28264">
        <v>509</v>
      </c>
      <c r="L28264" t="s">
        <v>30</v>
      </c>
      <c r="M28264" t="s">
        <v>31</v>
      </c>
      <c r="N28264" t="b">
        <v>0</v>
      </c>
      <c r="Q28264">
        <v>2483</v>
      </c>
      <c r="R28264">
        <v>99</v>
      </c>
      <c r="S28264">
        <v>2</v>
      </c>
      <c r="T28264">
        <v>0</v>
      </c>
      <c r="U28264">
        <v>1</v>
      </c>
    </row>
    <row r="28265" spans="1:21" x14ac:dyDescent="0.25">
      <c r="A28265" t="s">
        <v>135388</v>
      </c>
      <c r="B28265" t="s">
        <v>135389</v>
      </c>
      <c r="C28265" t="s">
        <v>135944</v>
      </c>
      <c r="D28265" t="s">
        <v>135945</v>
      </c>
      <c r="E28265" s="1">
        <v>43807.708333333336</v>
      </c>
      <c r="F28265" t="s">
        <v>135946</v>
      </c>
      <c r="G28265" t="s">
        <v>135947</v>
      </c>
      <c r="H28265">
        <v>28</v>
      </c>
      <c r="I28265" t="s">
        <v>9430</v>
      </c>
      <c r="J28265" t="s">
        <v>532</v>
      </c>
      <c r="K28265">
        <v>430</v>
      </c>
      <c r="L28265" t="s">
        <v>30</v>
      </c>
      <c r="M28265" t="s">
        <v>31</v>
      </c>
      <c r="N28265" t="b">
        <v>0</v>
      </c>
      <c r="O28265" t="s">
        <v>135948</v>
      </c>
      <c r="Q28265">
        <v>51276</v>
      </c>
      <c r="R28265">
        <v>1012</v>
      </c>
      <c r="S28265">
        <v>20</v>
      </c>
      <c r="T28265">
        <v>0</v>
      </c>
      <c r="U28265">
        <v>33</v>
      </c>
    </row>
    <row r="28266" spans="1:21" x14ac:dyDescent="0.25">
      <c r="A28266" t="s">
        <v>135388</v>
      </c>
      <c r="B28266" t="s">
        <v>135389</v>
      </c>
      <c r="C28266" t="s">
        <v>135949</v>
      </c>
      <c r="D28266" t="s">
        <v>135950</v>
      </c>
      <c r="E28266" s="1">
        <v>43807.655555555553</v>
      </c>
      <c r="F28266" t="s">
        <v>135951</v>
      </c>
      <c r="G28266" t="s">
        <v>135952</v>
      </c>
      <c r="H28266">
        <v>28</v>
      </c>
      <c r="I28266" t="s">
        <v>9430</v>
      </c>
      <c r="J28266" t="s">
        <v>5641</v>
      </c>
      <c r="K28266">
        <v>76</v>
      </c>
      <c r="L28266" t="s">
        <v>30</v>
      </c>
      <c r="M28266" t="s">
        <v>31</v>
      </c>
      <c r="N28266" t="b">
        <v>0</v>
      </c>
      <c r="Q28266">
        <v>1024</v>
      </c>
      <c r="R28266">
        <v>23</v>
      </c>
      <c r="S28266">
        <v>0</v>
      </c>
      <c r="T28266">
        <v>0</v>
      </c>
      <c r="U28266">
        <v>0</v>
      </c>
    </row>
    <row r="28267" spans="1:21" x14ac:dyDescent="0.25">
      <c r="A28267" t="s">
        <v>135388</v>
      </c>
      <c r="B28267" t="s">
        <v>135389</v>
      </c>
      <c r="C28267" t="s">
        <v>135953</v>
      </c>
      <c r="D28267" t="s">
        <v>135954</v>
      </c>
      <c r="E28267" s="1">
        <v>43716.755555555559</v>
      </c>
      <c r="F28267" t="s">
        <v>135955</v>
      </c>
      <c r="G28267" t="s">
        <v>135956</v>
      </c>
      <c r="H28267">
        <v>28</v>
      </c>
      <c r="I28267" t="s">
        <v>9430</v>
      </c>
      <c r="J28267" t="s">
        <v>135957</v>
      </c>
      <c r="K28267">
        <v>1672</v>
      </c>
      <c r="L28267" t="s">
        <v>30</v>
      </c>
      <c r="M28267" t="s">
        <v>31</v>
      </c>
      <c r="N28267" t="b">
        <v>0</v>
      </c>
      <c r="Q28267">
        <v>3316</v>
      </c>
      <c r="R28267">
        <v>87</v>
      </c>
      <c r="S28267">
        <v>2</v>
      </c>
      <c r="T28267">
        <v>0</v>
      </c>
      <c r="U28267">
        <v>6</v>
      </c>
    </row>
    <row r="28268" spans="1:21" x14ac:dyDescent="0.25">
      <c r="A28268" t="s">
        <v>135388</v>
      </c>
      <c r="B28268" t="s">
        <v>135389</v>
      </c>
      <c r="C28268" t="s">
        <v>135958</v>
      </c>
      <c r="D28268" t="s">
        <v>135959</v>
      </c>
      <c r="E28268" s="1">
        <v>43654.738888888889</v>
      </c>
      <c r="F28268" t="s">
        <v>135960</v>
      </c>
      <c r="G28268" t="s">
        <v>135961</v>
      </c>
      <c r="H28268">
        <v>28</v>
      </c>
      <c r="I28268" t="s">
        <v>9430</v>
      </c>
      <c r="J28268" t="s">
        <v>135962</v>
      </c>
      <c r="K28268">
        <v>234</v>
      </c>
      <c r="L28268" t="s">
        <v>30</v>
      </c>
      <c r="M28268" t="s">
        <v>31</v>
      </c>
      <c r="N28268" t="b">
        <v>0</v>
      </c>
      <c r="Q28268">
        <v>5995</v>
      </c>
      <c r="R28268">
        <v>176</v>
      </c>
      <c r="S28268">
        <v>1</v>
      </c>
      <c r="T28268">
        <v>0</v>
      </c>
      <c r="U28268">
        <v>1</v>
      </c>
    </row>
    <row r="28269" spans="1:21" x14ac:dyDescent="0.25">
      <c r="A28269" t="s">
        <v>135388</v>
      </c>
      <c r="B28269" t="s">
        <v>135389</v>
      </c>
      <c r="C28269" t="s">
        <v>135963</v>
      </c>
      <c r="D28269" t="s">
        <v>135964</v>
      </c>
      <c r="E28269" s="1">
        <v>43624.897222222222</v>
      </c>
      <c r="F28269" t="s">
        <v>135965</v>
      </c>
      <c r="G28269" t="s">
        <v>135966</v>
      </c>
      <c r="H28269">
        <v>28</v>
      </c>
      <c r="I28269" t="s">
        <v>9430</v>
      </c>
      <c r="J28269" t="s">
        <v>10287</v>
      </c>
      <c r="K28269">
        <v>1368</v>
      </c>
      <c r="L28269" t="s">
        <v>30</v>
      </c>
      <c r="M28269" t="s">
        <v>31</v>
      </c>
      <c r="N28269" t="b">
        <v>0</v>
      </c>
      <c r="O28269" t="s">
        <v>135967</v>
      </c>
      <c r="Q28269">
        <v>1647</v>
      </c>
      <c r="R28269">
        <v>56</v>
      </c>
      <c r="S28269">
        <v>3</v>
      </c>
      <c r="T28269">
        <v>0</v>
      </c>
      <c r="U28269">
        <v>7</v>
      </c>
    </row>
    <row r="28270" spans="1:21" x14ac:dyDescent="0.25">
      <c r="A28270" t="s">
        <v>135388</v>
      </c>
      <c r="B28270" t="s">
        <v>135389</v>
      </c>
      <c r="C28270" t="s">
        <v>135968</v>
      </c>
      <c r="D28270" t="s">
        <v>135969</v>
      </c>
      <c r="E28270" s="1">
        <v>43624.896527777775</v>
      </c>
      <c r="F28270" t="s">
        <v>135970</v>
      </c>
      <c r="G28270" t="s">
        <v>135971</v>
      </c>
      <c r="H28270">
        <v>28</v>
      </c>
      <c r="I28270" t="s">
        <v>9430</v>
      </c>
      <c r="J28270" t="s">
        <v>135972</v>
      </c>
      <c r="K28270">
        <v>2754</v>
      </c>
      <c r="L28270" t="s">
        <v>30</v>
      </c>
      <c r="M28270" t="s">
        <v>31</v>
      </c>
      <c r="N28270" t="b">
        <v>0</v>
      </c>
      <c r="O28270" t="s">
        <v>135973</v>
      </c>
      <c r="Q28270">
        <v>19186</v>
      </c>
      <c r="R28270">
        <v>554</v>
      </c>
      <c r="S28270">
        <v>45</v>
      </c>
      <c r="T28270">
        <v>0</v>
      </c>
      <c r="U28270">
        <v>42</v>
      </c>
    </row>
    <row r="28271" spans="1:21" x14ac:dyDescent="0.25">
      <c r="A28271" t="s">
        <v>135388</v>
      </c>
      <c r="B28271" t="s">
        <v>135389</v>
      </c>
      <c r="C28271" t="s">
        <v>135974</v>
      </c>
      <c r="D28271" t="s">
        <v>135975</v>
      </c>
      <c r="E28271" s="1">
        <v>43624.896527777775</v>
      </c>
      <c r="F28271" t="s">
        <v>135976</v>
      </c>
      <c r="G28271" t="s">
        <v>135977</v>
      </c>
      <c r="H28271">
        <v>28</v>
      </c>
      <c r="I28271" t="s">
        <v>9430</v>
      </c>
      <c r="J28271" t="s">
        <v>22874</v>
      </c>
      <c r="K28271">
        <v>2398</v>
      </c>
      <c r="L28271" t="s">
        <v>30</v>
      </c>
      <c r="M28271" t="s">
        <v>31</v>
      </c>
      <c r="N28271" t="b">
        <v>0</v>
      </c>
      <c r="O28271" t="s">
        <v>135978</v>
      </c>
      <c r="Q28271">
        <v>1084</v>
      </c>
      <c r="R28271">
        <v>18</v>
      </c>
      <c r="S28271">
        <v>2</v>
      </c>
      <c r="T28271">
        <v>0</v>
      </c>
      <c r="U28271">
        <v>6</v>
      </c>
    </row>
    <row r="28272" spans="1:21" x14ac:dyDescent="0.25">
      <c r="A28272" t="s">
        <v>135388</v>
      </c>
      <c r="B28272" t="s">
        <v>135389</v>
      </c>
      <c r="C28272" t="s">
        <v>135979</v>
      </c>
      <c r="D28272" t="s">
        <v>135975</v>
      </c>
      <c r="E28272" s="1">
        <v>43624.896527777775</v>
      </c>
      <c r="F28272" t="s">
        <v>135980</v>
      </c>
      <c r="G28272" t="s">
        <v>135981</v>
      </c>
      <c r="H28272">
        <v>28</v>
      </c>
      <c r="I28272" t="s">
        <v>9430</v>
      </c>
      <c r="J28272" t="s">
        <v>135982</v>
      </c>
      <c r="K28272">
        <v>2387</v>
      </c>
      <c r="L28272" t="s">
        <v>30</v>
      </c>
      <c r="M28272" t="s">
        <v>31</v>
      </c>
      <c r="N28272" t="b">
        <v>0</v>
      </c>
      <c r="O28272" t="s">
        <v>135983</v>
      </c>
      <c r="Q28272">
        <v>423</v>
      </c>
      <c r="R28272">
        <v>8</v>
      </c>
      <c r="S28272">
        <v>0</v>
      </c>
      <c r="T28272">
        <v>0</v>
      </c>
      <c r="U28272">
        <v>4</v>
      </c>
    </row>
    <row r="28273" spans="1:21" x14ac:dyDescent="0.25">
      <c r="A28273" t="s">
        <v>135388</v>
      </c>
      <c r="B28273" t="s">
        <v>135389</v>
      </c>
      <c r="C28273" t="s">
        <v>135984</v>
      </c>
      <c r="D28273" t="s">
        <v>135975</v>
      </c>
      <c r="E28273" s="1">
        <v>43624.896527777775</v>
      </c>
      <c r="F28273" t="s">
        <v>135985</v>
      </c>
      <c r="G28273" t="s">
        <v>135986</v>
      </c>
      <c r="H28273">
        <v>28</v>
      </c>
      <c r="I28273" t="s">
        <v>9430</v>
      </c>
      <c r="J28273" t="s">
        <v>126967</v>
      </c>
      <c r="K28273">
        <v>2976</v>
      </c>
      <c r="L28273" t="s">
        <v>30</v>
      </c>
      <c r="M28273" t="s">
        <v>31</v>
      </c>
      <c r="N28273" t="b">
        <v>0</v>
      </c>
      <c r="O28273" t="s">
        <v>135987</v>
      </c>
      <c r="Q28273">
        <v>4857</v>
      </c>
      <c r="R28273">
        <v>140</v>
      </c>
      <c r="S28273">
        <v>2</v>
      </c>
      <c r="T28273">
        <v>0</v>
      </c>
      <c r="U28273">
        <v>8</v>
      </c>
    </row>
    <row r="28274" spans="1:21" x14ac:dyDescent="0.25">
      <c r="A28274" t="s">
        <v>135388</v>
      </c>
      <c r="B28274" t="s">
        <v>135389</v>
      </c>
      <c r="C28274" t="s">
        <v>135988</v>
      </c>
      <c r="D28274" t="s">
        <v>135989</v>
      </c>
      <c r="E28274" s="1">
        <v>43624.895833333336</v>
      </c>
      <c r="F28274" t="s">
        <v>135990</v>
      </c>
      <c r="G28274" t="s">
        <v>135991</v>
      </c>
      <c r="H28274">
        <v>28</v>
      </c>
      <c r="I28274" t="s">
        <v>9430</v>
      </c>
      <c r="J28274" t="s">
        <v>19478</v>
      </c>
      <c r="K28274">
        <v>2586</v>
      </c>
      <c r="L28274" t="s">
        <v>30</v>
      </c>
      <c r="M28274" t="s">
        <v>31</v>
      </c>
      <c r="N28274" t="b">
        <v>0</v>
      </c>
      <c r="O28274" t="s">
        <v>135992</v>
      </c>
      <c r="Q28274">
        <v>679</v>
      </c>
      <c r="R28274">
        <v>18</v>
      </c>
      <c r="S28274">
        <v>2</v>
      </c>
      <c r="T28274">
        <v>0</v>
      </c>
      <c r="U28274">
        <v>3</v>
      </c>
    </row>
    <row r="28275" spans="1:21" x14ac:dyDescent="0.25">
      <c r="A28275" t="s">
        <v>135388</v>
      </c>
      <c r="B28275" t="s">
        <v>135389</v>
      </c>
      <c r="C28275" t="s">
        <v>135993</v>
      </c>
      <c r="D28275" t="s">
        <v>135994</v>
      </c>
      <c r="E28275" s="1">
        <v>43593.707638888889</v>
      </c>
      <c r="F28275" t="s">
        <v>135995</v>
      </c>
      <c r="G28275" t="s">
        <v>135996</v>
      </c>
      <c r="H28275">
        <v>28</v>
      </c>
      <c r="I28275" t="s">
        <v>9430</v>
      </c>
      <c r="J28275" t="s">
        <v>5387</v>
      </c>
      <c r="K28275">
        <v>705</v>
      </c>
      <c r="L28275" t="s">
        <v>30</v>
      </c>
      <c r="M28275" t="s">
        <v>31</v>
      </c>
      <c r="N28275" t="b">
        <v>0</v>
      </c>
      <c r="O28275" t="s">
        <v>135997</v>
      </c>
      <c r="Q28275">
        <v>9098</v>
      </c>
      <c r="R28275">
        <v>172</v>
      </c>
      <c r="S28275">
        <v>2</v>
      </c>
      <c r="T28275">
        <v>0</v>
      </c>
      <c r="U28275">
        <v>3</v>
      </c>
    </row>
    <row r="28276" spans="1:21" x14ac:dyDescent="0.25">
      <c r="A28276" t="s">
        <v>135388</v>
      </c>
      <c r="B28276" t="s">
        <v>135389</v>
      </c>
      <c r="C28276" t="s">
        <v>135998</v>
      </c>
      <c r="D28276" t="s">
        <v>135999</v>
      </c>
      <c r="E28276" s="1">
        <v>43504.765277777777</v>
      </c>
      <c r="F28276" t="s">
        <v>136000</v>
      </c>
      <c r="G28276" t="s">
        <v>136001</v>
      </c>
      <c r="H28276">
        <v>28</v>
      </c>
      <c r="I28276" t="s">
        <v>9430</v>
      </c>
      <c r="J28276" t="s">
        <v>90055</v>
      </c>
      <c r="K28276">
        <v>408</v>
      </c>
      <c r="L28276" t="s">
        <v>30</v>
      </c>
      <c r="M28276" t="s">
        <v>31</v>
      </c>
      <c r="N28276" t="b">
        <v>0</v>
      </c>
      <c r="Q28276">
        <v>2650</v>
      </c>
      <c r="R28276">
        <v>66</v>
      </c>
      <c r="S28276">
        <v>1</v>
      </c>
      <c r="T28276">
        <v>0</v>
      </c>
      <c r="U28276">
        <v>2</v>
      </c>
    </row>
    <row r="28277" spans="1:21" x14ac:dyDescent="0.25">
      <c r="A28277" t="s">
        <v>135388</v>
      </c>
      <c r="B28277" t="s">
        <v>135389</v>
      </c>
      <c r="C28277" t="s">
        <v>136002</v>
      </c>
      <c r="D28277" t="s">
        <v>136003</v>
      </c>
      <c r="E28277" s="1">
        <v>43473.700694444444</v>
      </c>
      <c r="F28277" t="s">
        <v>136004</v>
      </c>
      <c r="G28277" t="s">
        <v>136005</v>
      </c>
      <c r="H28277">
        <v>28</v>
      </c>
      <c r="I28277" t="s">
        <v>9430</v>
      </c>
      <c r="J28277" t="s">
        <v>39194</v>
      </c>
      <c r="K28277">
        <v>1557</v>
      </c>
      <c r="L28277" t="s">
        <v>30</v>
      </c>
      <c r="M28277" t="s">
        <v>31</v>
      </c>
      <c r="N28277" t="b">
        <v>0</v>
      </c>
      <c r="O28277" t="s">
        <v>136006</v>
      </c>
      <c r="Q28277">
        <v>623</v>
      </c>
      <c r="R28277">
        <v>21</v>
      </c>
      <c r="S28277">
        <v>1</v>
      </c>
      <c r="T28277">
        <v>0</v>
      </c>
      <c r="U28277">
        <v>1</v>
      </c>
    </row>
    <row r="28278" spans="1:21" x14ac:dyDescent="0.25">
      <c r="A28278" t="s">
        <v>135388</v>
      </c>
      <c r="B28278" t="s">
        <v>135389</v>
      </c>
      <c r="C28278" t="s">
        <v>136007</v>
      </c>
      <c r="D28278" t="s">
        <v>136008</v>
      </c>
      <c r="E28278" t="s">
        <v>136009</v>
      </c>
      <c r="F28278" t="s">
        <v>136010</v>
      </c>
      <c r="G28278" t="s">
        <v>136011</v>
      </c>
      <c r="H28278">
        <v>28</v>
      </c>
      <c r="I28278" t="s">
        <v>9430</v>
      </c>
      <c r="J28278" t="s">
        <v>136012</v>
      </c>
      <c r="K28278">
        <v>318</v>
      </c>
      <c r="L28278" t="s">
        <v>30</v>
      </c>
      <c r="M28278" t="s">
        <v>31</v>
      </c>
      <c r="N28278" t="b">
        <v>0</v>
      </c>
      <c r="Q28278">
        <v>1316</v>
      </c>
      <c r="R28278">
        <v>49</v>
      </c>
      <c r="S28278">
        <v>0</v>
      </c>
      <c r="T28278">
        <v>0</v>
      </c>
      <c r="U28278">
        <v>1</v>
      </c>
    </row>
    <row r="28279" spans="1:21" x14ac:dyDescent="0.25">
      <c r="A28279" t="s">
        <v>135388</v>
      </c>
      <c r="B28279" t="s">
        <v>135389</v>
      </c>
      <c r="C28279" t="s">
        <v>136013</v>
      </c>
      <c r="D28279" t="s">
        <v>136014</v>
      </c>
      <c r="E28279" t="s">
        <v>136015</v>
      </c>
      <c r="F28279" t="s">
        <v>136016</v>
      </c>
      <c r="G28279" t="s">
        <v>136017</v>
      </c>
      <c r="H28279">
        <v>28</v>
      </c>
      <c r="I28279" t="s">
        <v>9430</v>
      </c>
      <c r="J28279" t="s">
        <v>4853</v>
      </c>
      <c r="K28279">
        <v>592</v>
      </c>
      <c r="L28279" t="s">
        <v>30</v>
      </c>
      <c r="M28279" t="s">
        <v>31</v>
      </c>
      <c r="N28279" t="b">
        <v>0</v>
      </c>
      <c r="O28279" t="s">
        <v>136018</v>
      </c>
      <c r="Q28279">
        <v>11907</v>
      </c>
      <c r="R28279">
        <v>351</v>
      </c>
      <c r="S28279">
        <v>1</v>
      </c>
      <c r="T28279">
        <v>0</v>
      </c>
      <c r="U28279">
        <v>8</v>
      </c>
    </row>
    <row r="28280" spans="1:21" x14ac:dyDescent="0.25">
      <c r="A28280" t="s">
        <v>135388</v>
      </c>
      <c r="B28280" t="s">
        <v>135389</v>
      </c>
      <c r="C28280" t="s">
        <v>136019</v>
      </c>
      <c r="D28280" t="s">
        <v>136020</v>
      </c>
      <c r="E28280" t="s">
        <v>136021</v>
      </c>
      <c r="F28280" t="s">
        <v>136022</v>
      </c>
      <c r="G28280" t="s">
        <v>136023</v>
      </c>
      <c r="H28280">
        <v>28</v>
      </c>
      <c r="I28280" t="s">
        <v>9430</v>
      </c>
      <c r="J28280" t="s">
        <v>136024</v>
      </c>
      <c r="K28280">
        <v>844</v>
      </c>
      <c r="L28280" t="s">
        <v>30</v>
      </c>
      <c r="M28280" t="s">
        <v>31</v>
      </c>
      <c r="N28280" t="b">
        <v>0</v>
      </c>
      <c r="Q28280">
        <v>2527</v>
      </c>
      <c r="R28280">
        <v>80</v>
      </c>
      <c r="S28280">
        <v>1</v>
      </c>
      <c r="T28280">
        <v>0</v>
      </c>
      <c r="U28280">
        <v>0</v>
      </c>
    </row>
    <row r="28281" spans="1:21" x14ac:dyDescent="0.25">
      <c r="A28281" t="s">
        <v>135388</v>
      </c>
      <c r="B28281" t="s">
        <v>135389</v>
      </c>
      <c r="C28281" t="s">
        <v>136025</v>
      </c>
      <c r="D28281" t="s">
        <v>136026</v>
      </c>
      <c r="E28281" t="s">
        <v>136027</v>
      </c>
      <c r="F28281" t="s">
        <v>136028</v>
      </c>
      <c r="G28281" t="s">
        <v>136011</v>
      </c>
      <c r="H28281">
        <v>28</v>
      </c>
      <c r="I28281" t="s">
        <v>9430</v>
      </c>
      <c r="J28281" t="s">
        <v>104569</v>
      </c>
      <c r="K28281">
        <v>54</v>
      </c>
      <c r="L28281" t="s">
        <v>30</v>
      </c>
      <c r="M28281" t="s">
        <v>31</v>
      </c>
      <c r="N28281" t="b">
        <v>0</v>
      </c>
      <c r="Q28281">
        <v>1326</v>
      </c>
      <c r="R28281">
        <v>40</v>
      </c>
      <c r="S28281">
        <v>0</v>
      </c>
      <c r="T28281">
        <v>0</v>
      </c>
      <c r="U28281">
        <v>2</v>
      </c>
    </row>
    <row r="28282" spans="1:21" x14ac:dyDescent="0.25">
      <c r="A28282" t="s">
        <v>135388</v>
      </c>
      <c r="B28282" t="s">
        <v>135389</v>
      </c>
      <c r="C28282" t="s">
        <v>136029</v>
      </c>
      <c r="D28282" t="s">
        <v>136030</v>
      </c>
      <c r="E28282" t="s">
        <v>136031</v>
      </c>
      <c r="F28282" t="s">
        <v>136032</v>
      </c>
      <c r="G28282" t="s">
        <v>136033</v>
      </c>
      <c r="H28282">
        <v>28</v>
      </c>
      <c r="I28282" t="s">
        <v>9430</v>
      </c>
      <c r="J28282" t="s">
        <v>136034</v>
      </c>
      <c r="K28282">
        <v>2214</v>
      </c>
      <c r="L28282" t="s">
        <v>30</v>
      </c>
      <c r="M28282" t="s">
        <v>31</v>
      </c>
      <c r="N28282" t="b">
        <v>0</v>
      </c>
      <c r="Q28282">
        <v>2281</v>
      </c>
      <c r="R28282">
        <v>60</v>
      </c>
      <c r="S28282">
        <v>0</v>
      </c>
      <c r="T28282">
        <v>0</v>
      </c>
      <c r="U28282">
        <v>10</v>
      </c>
    </row>
    <row r="28283" spans="1:21" x14ac:dyDescent="0.25">
      <c r="A28283" t="s">
        <v>135388</v>
      </c>
      <c r="B28283" t="s">
        <v>135389</v>
      </c>
      <c r="C28283" t="s">
        <v>136035</v>
      </c>
      <c r="D28283" t="s">
        <v>136036</v>
      </c>
      <c r="E28283" t="s">
        <v>136037</v>
      </c>
      <c r="F28283" t="s">
        <v>136038</v>
      </c>
      <c r="G28283" t="s">
        <v>136039</v>
      </c>
      <c r="H28283">
        <v>28</v>
      </c>
      <c r="I28283" t="s">
        <v>9430</v>
      </c>
      <c r="J28283" t="s">
        <v>136040</v>
      </c>
      <c r="K28283">
        <v>93</v>
      </c>
      <c r="L28283" t="s">
        <v>30</v>
      </c>
      <c r="M28283" t="s">
        <v>31</v>
      </c>
      <c r="N28283" t="b">
        <v>0</v>
      </c>
      <c r="Q28283">
        <v>2833</v>
      </c>
      <c r="R28283">
        <v>89</v>
      </c>
      <c r="S28283">
        <v>2</v>
      </c>
      <c r="T28283">
        <v>0</v>
      </c>
      <c r="U28283">
        <v>2</v>
      </c>
    </row>
    <row r="28284" spans="1:21" x14ac:dyDescent="0.25">
      <c r="A28284" t="s">
        <v>135388</v>
      </c>
      <c r="B28284" t="s">
        <v>135389</v>
      </c>
      <c r="C28284" t="s">
        <v>136041</v>
      </c>
      <c r="D28284" t="s">
        <v>136042</v>
      </c>
      <c r="E28284" t="s">
        <v>136043</v>
      </c>
      <c r="F28284" t="s">
        <v>136044</v>
      </c>
      <c r="G28284" t="s">
        <v>136045</v>
      </c>
      <c r="H28284">
        <v>28</v>
      </c>
      <c r="I28284" t="s">
        <v>9430</v>
      </c>
      <c r="J28284" t="s">
        <v>136046</v>
      </c>
      <c r="K28284">
        <v>205</v>
      </c>
      <c r="L28284" t="s">
        <v>30</v>
      </c>
      <c r="M28284" t="s">
        <v>31</v>
      </c>
      <c r="N28284" t="b">
        <v>0</v>
      </c>
      <c r="Q28284">
        <v>2728</v>
      </c>
      <c r="R28284">
        <v>72</v>
      </c>
      <c r="S28284">
        <v>0</v>
      </c>
      <c r="T28284">
        <v>0</v>
      </c>
      <c r="U28284">
        <v>0</v>
      </c>
    </row>
    <row r="28285" spans="1:21" x14ac:dyDescent="0.25">
      <c r="A28285" t="s">
        <v>135388</v>
      </c>
      <c r="B28285" t="s">
        <v>135389</v>
      </c>
      <c r="C28285" t="s">
        <v>136047</v>
      </c>
      <c r="D28285" t="s">
        <v>136048</v>
      </c>
      <c r="E28285" t="s">
        <v>136049</v>
      </c>
      <c r="F28285" t="s">
        <v>136050</v>
      </c>
      <c r="G28285" t="s">
        <v>136051</v>
      </c>
      <c r="H28285">
        <v>28</v>
      </c>
      <c r="I28285" t="s">
        <v>9430</v>
      </c>
      <c r="J28285" t="s">
        <v>136052</v>
      </c>
      <c r="K28285">
        <v>165</v>
      </c>
      <c r="L28285" t="s">
        <v>30</v>
      </c>
      <c r="M28285" t="s">
        <v>31</v>
      </c>
      <c r="N28285" t="b">
        <v>0</v>
      </c>
      <c r="Q28285">
        <v>3334</v>
      </c>
      <c r="R28285">
        <v>91</v>
      </c>
      <c r="S28285">
        <v>1</v>
      </c>
      <c r="T28285">
        <v>0</v>
      </c>
      <c r="U28285">
        <v>3</v>
      </c>
    </row>
    <row r="28286" spans="1:21" x14ac:dyDescent="0.25">
      <c r="A28286" t="s">
        <v>135388</v>
      </c>
      <c r="B28286" t="s">
        <v>135389</v>
      </c>
      <c r="C28286" t="s">
        <v>136053</v>
      </c>
      <c r="D28286" t="s">
        <v>136054</v>
      </c>
      <c r="E28286" t="s">
        <v>136055</v>
      </c>
      <c r="F28286" t="s">
        <v>136056</v>
      </c>
      <c r="G28286" t="s">
        <v>136057</v>
      </c>
      <c r="H28286">
        <v>28</v>
      </c>
      <c r="I28286" t="s">
        <v>9430</v>
      </c>
      <c r="J28286" t="s">
        <v>87978</v>
      </c>
      <c r="K28286">
        <v>1413</v>
      </c>
      <c r="L28286" t="s">
        <v>30</v>
      </c>
      <c r="M28286" t="s">
        <v>31</v>
      </c>
      <c r="N28286" t="b">
        <v>0</v>
      </c>
      <c r="O28286" t="s">
        <v>136058</v>
      </c>
      <c r="Q28286">
        <v>1143</v>
      </c>
      <c r="R28286">
        <v>38</v>
      </c>
      <c r="S28286">
        <v>1</v>
      </c>
      <c r="T28286">
        <v>0</v>
      </c>
      <c r="U28286">
        <v>6</v>
      </c>
    </row>
    <row r="28287" spans="1:21" x14ac:dyDescent="0.25">
      <c r="A28287" t="s">
        <v>135388</v>
      </c>
      <c r="B28287" t="s">
        <v>135389</v>
      </c>
      <c r="C28287" t="s">
        <v>136059</v>
      </c>
      <c r="D28287" t="s">
        <v>136060</v>
      </c>
      <c r="E28287" s="1">
        <v>43806.740972222222</v>
      </c>
      <c r="F28287" t="s">
        <v>136061</v>
      </c>
      <c r="G28287" t="s">
        <v>136033</v>
      </c>
      <c r="H28287">
        <v>28</v>
      </c>
      <c r="I28287" t="s">
        <v>9430</v>
      </c>
      <c r="J28287" t="s">
        <v>84104</v>
      </c>
      <c r="K28287">
        <v>515</v>
      </c>
      <c r="L28287" t="s">
        <v>30</v>
      </c>
      <c r="M28287" t="s">
        <v>31</v>
      </c>
      <c r="N28287" t="b">
        <v>0</v>
      </c>
      <c r="Q28287">
        <v>2527</v>
      </c>
      <c r="R28287">
        <v>78</v>
      </c>
      <c r="S28287">
        <v>4</v>
      </c>
      <c r="T28287">
        <v>0</v>
      </c>
      <c r="U28287">
        <v>5</v>
      </c>
    </row>
    <row r="28288" spans="1:21" x14ac:dyDescent="0.25">
      <c r="A28288" t="s">
        <v>135388</v>
      </c>
      <c r="B28288" t="s">
        <v>135389</v>
      </c>
      <c r="C28288" t="s">
        <v>136062</v>
      </c>
      <c r="D28288" t="s">
        <v>136063</v>
      </c>
      <c r="E28288" s="1">
        <v>43776.004166666666</v>
      </c>
      <c r="F28288" t="s">
        <v>136064</v>
      </c>
      <c r="G28288" t="s">
        <v>136065</v>
      </c>
      <c r="H28288">
        <v>28</v>
      </c>
      <c r="I28288" t="s">
        <v>9430</v>
      </c>
      <c r="J28288" t="s">
        <v>65227</v>
      </c>
      <c r="K28288">
        <v>925</v>
      </c>
      <c r="L28288" t="s">
        <v>30</v>
      </c>
      <c r="M28288" t="s">
        <v>31</v>
      </c>
      <c r="N28288" t="b">
        <v>0</v>
      </c>
      <c r="O28288" t="s">
        <v>136066</v>
      </c>
      <c r="Q28288">
        <v>53398</v>
      </c>
      <c r="R28288">
        <v>1596</v>
      </c>
      <c r="S28288">
        <v>19</v>
      </c>
      <c r="T28288">
        <v>0</v>
      </c>
      <c r="U28288">
        <v>63</v>
      </c>
    </row>
    <row r="28289" spans="1:21" x14ac:dyDescent="0.25">
      <c r="A28289" t="s">
        <v>135388</v>
      </c>
      <c r="B28289" t="s">
        <v>135389</v>
      </c>
      <c r="C28289" t="s">
        <v>136067</v>
      </c>
      <c r="D28289" t="s">
        <v>136068</v>
      </c>
      <c r="E28289" s="1">
        <v>43745.734027777777</v>
      </c>
      <c r="F28289" t="s">
        <v>136069</v>
      </c>
      <c r="G28289" t="s">
        <v>136070</v>
      </c>
      <c r="H28289">
        <v>28</v>
      </c>
      <c r="I28289" t="s">
        <v>9430</v>
      </c>
      <c r="J28289" t="s">
        <v>136071</v>
      </c>
      <c r="K28289">
        <v>50</v>
      </c>
      <c r="L28289" t="s">
        <v>30</v>
      </c>
      <c r="M28289" t="s">
        <v>31</v>
      </c>
      <c r="N28289" t="b">
        <v>0</v>
      </c>
      <c r="Q28289">
        <v>1407</v>
      </c>
      <c r="R28289">
        <v>40</v>
      </c>
      <c r="S28289">
        <v>0</v>
      </c>
      <c r="T28289">
        <v>0</v>
      </c>
      <c r="U28289">
        <v>3</v>
      </c>
    </row>
    <row r="28290" spans="1:21" x14ac:dyDescent="0.25">
      <c r="A28290" t="s">
        <v>135388</v>
      </c>
      <c r="B28290" t="s">
        <v>135389</v>
      </c>
      <c r="C28290" t="s">
        <v>136072</v>
      </c>
      <c r="D28290" t="s">
        <v>136073</v>
      </c>
      <c r="E28290" s="1">
        <v>43684.650694444441</v>
      </c>
      <c r="F28290" t="s">
        <v>136074</v>
      </c>
      <c r="G28290" t="s">
        <v>135719</v>
      </c>
      <c r="H28290">
        <v>28</v>
      </c>
      <c r="I28290" t="s">
        <v>9430</v>
      </c>
      <c r="J28290" t="s">
        <v>7457</v>
      </c>
      <c r="K28290">
        <v>60</v>
      </c>
      <c r="L28290" t="s">
        <v>30</v>
      </c>
      <c r="M28290" t="s">
        <v>31</v>
      </c>
      <c r="N28290" t="b">
        <v>0</v>
      </c>
      <c r="Q28290">
        <v>3047</v>
      </c>
      <c r="R28290">
        <v>89</v>
      </c>
      <c r="S28290">
        <v>1</v>
      </c>
      <c r="T28290">
        <v>0</v>
      </c>
      <c r="U28290">
        <v>17</v>
      </c>
    </row>
    <row r="28291" spans="1:21" x14ac:dyDescent="0.25">
      <c r="A28291" t="s">
        <v>135388</v>
      </c>
      <c r="B28291" t="s">
        <v>135389</v>
      </c>
      <c r="C28291" t="s">
        <v>136075</v>
      </c>
      <c r="D28291" t="s">
        <v>136076</v>
      </c>
      <c r="E28291" s="1">
        <v>43531.739583333336</v>
      </c>
      <c r="F28291" t="s">
        <v>136077</v>
      </c>
      <c r="G28291" t="s">
        <v>136070</v>
      </c>
      <c r="H28291">
        <v>28</v>
      </c>
      <c r="I28291" t="s">
        <v>9430</v>
      </c>
      <c r="J28291" t="s">
        <v>136078</v>
      </c>
      <c r="K28291">
        <v>130</v>
      </c>
      <c r="L28291" t="s">
        <v>30</v>
      </c>
      <c r="M28291" t="s">
        <v>31</v>
      </c>
      <c r="N28291" t="b">
        <v>0</v>
      </c>
      <c r="Q28291">
        <v>3729</v>
      </c>
      <c r="R28291">
        <v>97</v>
      </c>
      <c r="S28291">
        <v>4</v>
      </c>
      <c r="T28291">
        <v>0</v>
      </c>
      <c r="U28291">
        <v>3</v>
      </c>
    </row>
    <row r="28292" spans="1:21" x14ac:dyDescent="0.25">
      <c r="A28292" t="s">
        <v>135388</v>
      </c>
      <c r="B28292" t="s">
        <v>135389</v>
      </c>
      <c r="C28292" t="s">
        <v>136079</v>
      </c>
      <c r="D28292" t="s">
        <v>136080</v>
      </c>
      <c r="E28292" s="1">
        <v>43531.725694444445</v>
      </c>
      <c r="F28292" t="s">
        <v>136081</v>
      </c>
      <c r="G28292" t="s">
        <v>136082</v>
      </c>
      <c r="H28292">
        <v>28</v>
      </c>
      <c r="I28292" t="s">
        <v>9430</v>
      </c>
      <c r="J28292" t="s">
        <v>137</v>
      </c>
      <c r="K28292">
        <v>71</v>
      </c>
      <c r="L28292" t="s">
        <v>30</v>
      </c>
      <c r="M28292" t="s">
        <v>31</v>
      </c>
      <c r="N28292" t="b">
        <v>0</v>
      </c>
      <c r="O28292" t="s">
        <v>136083</v>
      </c>
      <c r="Q28292">
        <v>1486</v>
      </c>
      <c r="R28292">
        <v>26</v>
      </c>
      <c r="S28292">
        <v>0</v>
      </c>
      <c r="T28292">
        <v>0</v>
      </c>
      <c r="U28292">
        <v>0</v>
      </c>
    </row>
    <row r="28293" spans="1:21" x14ac:dyDescent="0.25">
      <c r="A28293" t="s">
        <v>135388</v>
      </c>
      <c r="B28293" t="s">
        <v>135389</v>
      </c>
      <c r="C28293" t="s">
        <v>136084</v>
      </c>
      <c r="D28293" t="s">
        <v>136085</v>
      </c>
      <c r="E28293" s="1">
        <v>43503.754166666666</v>
      </c>
      <c r="F28293" t="s">
        <v>136086</v>
      </c>
      <c r="G28293" t="s">
        <v>136082</v>
      </c>
      <c r="H28293">
        <v>28</v>
      </c>
      <c r="I28293" t="s">
        <v>9430</v>
      </c>
      <c r="J28293" t="s">
        <v>3126</v>
      </c>
      <c r="K28293">
        <v>144</v>
      </c>
      <c r="L28293" t="s">
        <v>30</v>
      </c>
      <c r="M28293" t="s">
        <v>31</v>
      </c>
      <c r="N28293" t="b">
        <v>0</v>
      </c>
      <c r="Q28293">
        <v>1502</v>
      </c>
      <c r="R28293">
        <v>51</v>
      </c>
      <c r="S28293">
        <v>1</v>
      </c>
      <c r="T28293">
        <v>0</v>
      </c>
      <c r="U28293">
        <v>3</v>
      </c>
    </row>
    <row r="28294" spans="1:21" x14ac:dyDescent="0.25">
      <c r="A28294" t="s">
        <v>135388</v>
      </c>
      <c r="B28294" t="s">
        <v>135389</v>
      </c>
      <c r="C28294" t="s">
        <v>136087</v>
      </c>
      <c r="D28294" t="s">
        <v>136088</v>
      </c>
      <c r="E28294" s="1">
        <v>43472.763194444444</v>
      </c>
      <c r="F28294" t="s">
        <v>136089</v>
      </c>
      <c r="G28294" t="s">
        <v>136090</v>
      </c>
      <c r="H28294">
        <v>28</v>
      </c>
      <c r="I28294" t="s">
        <v>9430</v>
      </c>
      <c r="J28294" t="s">
        <v>6672</v>
      </c>
      <c r="K28294">
        <v>1158</v>
      </c>
      <c r="L28294" t="s">
        <v>30</v>
      </c>
      <c r="M28294" t="s">
        <v>31</v>
      </c>
      <c r="N28294" t="b">
        <v>0</v>
      </c>
      <c r="O28294" t="s">
        <v>136091</v>
      </c>
      <c r="Q28294">
        <v>1423</v>
      </c>
      <c r="R28294">
        <v>32</v>
      </c>
      <c r="S28294">
        <v>0</v>
      </c>
      <c r="T28294">
        <v>0</v>
      </c>
      <c r="U28294">
        <v>1</v>
      </c>
    </row>
    <row r="28295" spans="1:21" x14ac:dyDescent="0.25">
      <c r="A28295" t="s">
        <v>135388</v>
      </c>
      <c r="B28295" t="s">
        <v>135389</v>
      </c>
      <c r="C28295" t="s">
        <v>136092</v>
      </c>
      <c r="D28295" t="s">
        <v>136093</v>
      </c>
      <c r="E28295" t="s">
        <v>136094</v>
      </c>
      <c r="F28295" t="s">
        <v>136095</v>
      </c>
      <c r="G28295" t="s">
        <v>136096</v>
      </c>
      <c r="H28295">
        <v>28</v>
      </c>
      <c r="I28295" t="s">
        <v>9430</v>
      </c>
      <c r="J28295" t="s">
        <v>105789</v>
      </c>
      <c r="K28295">
        <v>3562</v>
      </c>
      <c r="L28295" t="s">
        <v>30</v>
      </c>
      <c r="M28295" t="s">
        <v>31</v>
      </c>
      <c r="N28295" t="b">
        <v>0</v>
      </c>
      <c r="Q28295">
        <v>3239</v>
      </c>
      <c r="R28295">
        <v>69</v>
      </c>
      <c r="S28295">
        <v>0</v>
      </c>
      <c r="T28295">
        <v>0</v>
      </c>
      <c r="U28295">
        <v>2</v>
      </c>
    </row>
    <row r="28296" spans="1:21" x14ac:dyDescent="0.25">
      <c r="A28296" t="s">
        <v>135388</v>
      </c>
      <c r="B28296" t="s">
        <v>135389</v>
      </c>
      <c r="C28296" t="s">
        <v>136097</v>
      </c>
      <c r="D28296" t="s">
        <v>136098</v>
      </c>
      <c r="E28296" t="s">
        <v>136099</v>
      </c>
      <c r="F28296" t="s">
        <v>136100</v>
      </c>
      <c r="G28296" t="s">
        <v>136101</v>
      </c>
      <c r="H28296">
        <v>28</v>
      </c>
      <c r="I28296" t="s">
        <v>9430</v>
      </c>
      <c r="J28296" t="s">
        <v>136102</v>
      </c>
      <c r="K28296">
        <v>393</v>
      </c>
      <c r="L28296" t="s">
        <v>30</v>
      </c>
      <c r="M28296" t="s">
        <v>31</v>
      </c>
      <c r="N28296" t="b">
        <v>0</v>
      </c>
      <c r="Q28296">
        <v>4542</v>
      </c>
      <c r="R28296">
        <v>120</v>
      </c>
      <c r="S28296">
        <v>1</v>
      </c>
      <c r="T28296">
        <v>0</v>
      </c>
      <c r="U28296">
        <v>8</v>
      </c>
    </row>
    <row r="28297" spans="1:21" x14ac:dyDescent="0.25">
      <c r="A28297" t="s">
        <v>135388</v>
      </c>
      <c r="B28297" t="s">
        <v>135389</v>
      </c>
      <c r="C28297" t="s">
        <v>136103</v>
      </c>
      <c r="D28297" t="s">
        <v>136104</v>
      </c>
      <c r="E28297" t="s">
        <v>136105</v>
      </c>
      <c r="F28297" t="s">
        <v>136106</v>
      </c>
      <c r="G28297" t="s">
        <v>136107</v>
      </c>
      <c r="H28297">
        <v>28</v>
      </c>
      <c r="I28297" t="s">
        <v>9430</v>
      </c>
      <c r="J28297" t="s">
        <v>85088</v>
      </c>
      <c r="K28297">
        <v>199</v>
      </c>
      <c r="L28297" t="s">
        <v>30</v>
      </c>
      <c r="M28297" t="s">
        <v>31</v>
      </c>
      <c r="N28297" t="b">
        <v>0</v>
      </c>
      <c r="Q28297">
        <v>7336</v>
      </c>
      <c r="R28297">
        <v>181</v>
      </c>
      <c r="S28297">
        <v>0</v>
      </c>
      <c r="T28297">
        <v>0</v>
      </c>
      <c r="U28297">
        <v>11</v>
      </c>
    </row>
    <row r="28298" spans="1:21" x14ac:dyDescent="0.25">
      <c r="A28298" t="s">
        <v>135388</v>
      </c>
      <c r="B28298" t="s">
        <v>135389</v>
      </c>
      <c r="C28298" t="s">
        <v>136108</v>
      </c>
      <c r="D28298" t="s">
        <v>136109</v>
      </c>
      <c r="E28298" t="s">
        <v>136110</v>
      </c>
      <c r="F28298" t="s">
        <v>136111</v>
      </c>
      <c r="G28298" t="s">
        <v>136112</v>
      </c>
      <c r="H28298">
        <v>28</v>
      </c>
      <c r="I28298" t="s">
        <v>9430</v>
      </c>
      <c r="J28298" t="s">
        <v>103334</v>
      </c>
      <c r="K28298">
        <v>140</v>
      </c>
      <c r="L28298" t="s">
        <v>30</v>
      </c>
      <c r="M28298" t="s">
        <v>31</v>
      </c>
      <c r="N28298" t="b">
        <v>0</v>
      </c>
      <c r="Q28298">
        <v>27317</v>
      </c>
      <c r="R28298">
        <v>727</v>
      </c>
      <c r="S28298">
        <v>5</v>
      </c>
      <c r="T28298">
        <v>0</v>
      </c>
      <c r="U28298">
        <v>49</v>
      </c>
    </row>
    <row r="28299" spans="1:21" x14ac:dyDescent="0.25">
      <c r="A28299" t="s">
        <v>135388</v>
      </c>
      <c r="B28299" t="s">
        <v>135389</v>
      </c>
      <c r="C28299" t="s">
        <v>136113</v>
      </c>
      <c r="D28299" t="s">
        <v>136114</v>
      </c>
      <c r="E28299" t="s">
        <v>136115</v>
      </c>
      <c r="F28299" t="s">
        <v>136116</v>
      </c>
      <c r="G28299" t="s">
        <v>136117</v>
      </c>
      <c r="H28299">
        <v>28</v>
      </c>
      <c r="I28299" t="s">
        <v>9430</v>
      </c>
      <c r="J28299" t="s">
        <v>136118</v>
      </c>
      <c r="K28299">
        <v>333</v>
      </c>
      <c r="L28299" t="s">
        <v>30</v>
      </c>
      <c r="M28299" t="s">
        <v>31</v>
      </c>
      <c r="N28299" t="b">
        <v>0</v>
      </c>
      <c r="Q28299">
        <v>1723</v>
      </c>
      <c r="R28299">
        <v>41</v>
      </c>
      <c r="S28299">
        <v>4</v>
      </c>
      <c r="T28299">
        <v>0</v>
      </c>
      <c r="U28299">
        <v>0</v>
      </c>
    </row>
    <row r="28300" spans="1:21" x14ac:dyDescent="0.25">
      <c r="A28300" t="s">
        <v>135388</v>
      </c>
      <c r="B28300" t="s">
        <v>135389</v>
      </c>
      <c r="C28300" t="s">
        <v>136119</v>
      </c>
      <c r="D28300" t="s">
        <v>136120</v>
      </c>
      <c r="E28300" t="s">
        <v>136121</v>
      </c>
      <c r="F28300" t="s">
        <v>136122</v>
      </c>
      <c r="G28300" t="s">
        <v>136123</v>
      </c>
      <c r="H28300">
        <v>28</v>
      </c>
      <c r="I28300" t="s">
        <v>9430</v>
      </c>
      <c r="J28300" t="s">
        <v>136124</v>
      </c>
      <c r="K28300">
        <v>192</v>
      </c>
      <c r="L28300" t="s">
        <v>30</v>
      </c>
      <c r="M28300" t="s">
        <v>31</v>
      </c>
      <c r="N28300" t="b">
        <v>0</v>
      </c>
      <c r="Q28300">
        <v>1303</v>
      </c>
      <c r="R28300">
        <v>43</v>
      </c>
      <c r="S28300">
        <v>0</v>
      </c>
      <c r="T28300">
        <v>0</v>
      </c>
      <c r="U28300">
        <v>2</v>
      </c>
    </row>
    <row r="28301" spans="1:21" x14ac:dyDescent="0.25">
      <c r="A28301" t="s">
        <v>135388</v>
      </c>
      <c r="B28301" t="s">
        <v>135389</v>
      </c>
      <c r="C28301" t="s">
        <v>136125</v>
      </c>
      <c r="D28301" t="s">
        <v>136126</v>
      </c>
      <c r="E28301" t="s">
        <v>136127</v>
      </c>
      <c r="F28301" t="s">
        <v>136128</v>
      </c>
      <c r="G28301" t="s">
        <v>136129</v>
      </c>
      <c r="H28301">
        <v>28</v>
      </c>
      <c r="I28301" t="s">
        <v>9430</v>
      </c>
      <c r="J28301" t="s">
        <v>115033</v>
      </c>
      <c r="K28301">
        <v>1494</v>
      </c>
      <c r="L28301" t="s">
        <v>30</v>
      </c>
      <c r="M28301" t="s">
        <v>31</v>
      </c>
      <c r="N28301" t="b">
        <v>0</v>
      </c>
      <c r="Q28301">
        <v>675</v>
      </c>
      <c r="R28301">
        <v>24</v>
      </c>
      <c r="S28301">
        <v>0</v>
      </c>
      <c r="T28301">
        <v>0</v>
      </c>
      <c r="U28301">
        <v>4</v>
      </c>
    </row>
    <row r="28302" spans="1:21" x14ac:dyDescent="0.25">
      <c r="A28302" t="s">
        <v>135388</v>
      </c>
      <c r="B28302" t="s">
        <v>135389</v>
      </c>
      <c r="C28302" t="s">
        <v>136130</v>
      </c>
      <c r="D28302" t="s">
        <v>136131</v>
      </c>
      <c r="E28302" t="s">
        <v>136132</v>
      </c>
      <c r="F28302" t="s">
        <v>136133</v>
      </c>
      <c r="G28302" t="s">
        <v>135719</v>
      </c>
      <c r="H28302">
        <v>28</v>
      </c>
      <c r="I28302" t="s">
        <v>9430</v>
      </c>
      <c r="J28302" t="s">
        <v>106052</v>
      </c>
      <c r="K28302">
        <v>63</v>
      </c>
      <c r="L28302" t="s">
        <v>30</v>
      </c>
      <c r="M28302" t="s">
        <v>31</v>
      </c>
      <c r="N28302" t="b">
        <v>0</v>
      </c>
      <c r="O28302" t="s">
        <v>136134</v>
      </c>
      <c r="Q28302">
        <v>455</v>
      </c>
      <c r="R28302">
        <v>20</v>
      </c>
      <c r="S28302">
        <v>0</v>
      </c>
      <c r="T28302">
        <v>0</v>
      </c>
      <c r="U28302">
        <v>1</v>
      </c>
    </row>
    <row r="28303" spans="1:21" x14ac:dyDescent="0.25">
      <c r="A28303" t="s">
        <v>135388</v>
      </c>
      <c r="B28303" t="s">
        <v>135389</v>
      </c>
      <c r="C28303" t="s">
        <v>136135</v>
      </c>
      <c r="D28303" t="s">
        <v>136136</v>
      </c>
      <c r="E28303" t="s">
        <v>136137</v>
      </c>
      <c r="F28303" t="s">
        <v>136138</v>
      </c>
      <c r="G28303" t="s">
        <v>136139</v>
      </c>
      <c r="H28303">
        <v>28</v>
      </c>
      <c r="I28303" t="s">
        <v>9430</v>
      </c>
      <c r="J28303" t="s">
        <v>136140</v>
      </c>
      <c r="K28303">
        <v>791</v>
      </c>
      <c r="L28303" t="s">
        <v>30</v>
      </c>
      <c r="M28303" t="s">
        <v>31</v>
      </c>
      <c r="N28303" t="b">
        <v>0</v>
      </c>
      <c r="Q28303">
        <v>1820</v>
      </c>
      <c r="R28303">
        <v>47</v>
      </c>
      <c r="S28303">
        <v>0</v>
      </c>
      <c r="T28303">
        <v>0</v>
      </c>
      <c r="U28303">
        <v>4</v>
      </c>
    </row>
    <row r="28304" spans="1:21" x14ac:dyDescent="0.25">
      <c r="A28304" t="s">
        <v>135388</v>
      </c>
      <c r="B28304" t="s">
        <v>135389</v>
      </c>
      <c r="C28304" t="s">
        <v>136141</v>
      </c>
      <c r="D28304" t="s">
        <v>136142</v>
      </c>
      <c r="E28304" t="s">
        <v>136143</v>
      </c>
      <c r="F28304" t="s">
        <v>136144</v>
      </c>
      <c r="G28304" t="s">
        <v>136145</v>
      </c>
      <c r="H28304">
        <v>28</v>
      </c>
      <c r="I28304" t="s">
        <v>9430</v>
      </c>
      <c r="J28304" t="s">
        <v>8619</v>
      </c>
      <c r="K28304">
        <v>499</v>
      </c>
      <c r="L28304" t="s">
        <v>30</v>
      </c>
      <c r="M28304" t="s">
        <v>31</v>
      </c>
      <c r="N28304" t="b">
        <v>0</v>
      </c>
      <c r="O28304" t="s">
        <v>136146</v>
      </c>
      <c r="Q28304">
        <v>831</v>
      </c>
      <c r="R28304">
        <v>44</v>
      </c>
      <c r="S28304">
        <v>0</v>
      </c>
      <c r="T28304">
        <v>0</v>
      </c>
      <c r="U28304">
        <v>2</v>
      </c>
    </row>
    <row r="28305" spans="1:21" x14ac:dyDescent="0.25">
      <c r="A28305" t="s">
        <v>135388</v>
      </c>
      <c r="B28305" t="s">
        <v>135389</v>
      </c>
      <c r="C28305" t="s">
        <v>136147</v>
      </c>
      <c r="D28305" t="s">
        <v>136148</v>
      </c>
      <c r="E28305" t="s">
        <v>136149</v>
      </c>
      <c r="F28305" t="s">
        <v>136150</v>
      </c>
      <c r="G28305" t="s">
        <v>136151</v>
      </c>
      <c r="H28305">
        <v>28</v>
      </c>
      <c r="I28305" t="s">
        <v>9430</v>
      </c>
      <c r="J28305" t="s">
        <v>2737</v>
      </c>
      <c r="K28305">
        <v>416</v>
      </c>
      <c r="L28305" t="s">
        <v>30</v>
      </c>
      <c r="M28305" t="s">
        <v>31</v>
      </c>
      <c r="N28305" t="b">
        <v>0</v>
      </c>
      <c r="O28305" t="s">
        <v>136152</v>
      </c>
      <c r="Q28305">
        <v>7152</v>
      </c>
      <c r="R28305">
        <v>156</v>
      </c>
      <c r="S28305">
        <v>12</v>
      </c>
      <c r="T28305">
        <v>0</v>
      </c>
      <c r="U28305">
        <v>14</v>
      </c>
    </row>
    <row r="28306" spans="1:21" x14ac:dyDescent="0.25">
      <c r="A28306" t="s">
        <v>135388</v>
      </c>
      <c r="B28306" t="s">
        <v>135389</v>
      </c>
      <c r="C28306" t="s">
        <v>136153</v>
      </c>
      <c r="D28306" t="s">
        <v>136154</v>
      </c>
      <c r="E28306" t="s">
        <v>136155</v>
      </c>
      <c r="F28306" t="s">
        <v>136156</v>
      </c>
      <c r="G28306" t="s">
        <v>136157</v>
      </c>
      <c r="H28306">
        <v>28</v>
      </c>
      <c r="I28306" t="s">
        <v>9430</v>
      </c>
      <c r="J28306" t="s">
        <v>6188</v>
      </c>
      <c r="K28306">
        <v>62</v>
      </c>
      <c r="L28306" t="s">
        <v>30</v>
      </c>
      <c r="M28306" t="s">
        <v>31</v>
      </c>
      <c r="N28306" t="b">
        <v>0</v>
      </c>
      <c r="Q28306">
        <v>111925</v>
      </c>
      <c r="R28306">
        <v>363</v>
      </c>
      <c r="S28306">
        <v>2</v>
      </c>
      <c r="T28306">
        <v>0</v>
      </c>
      <c r="U28306">
        <v>0</v>
      </c>
    </row>
    <row r="28307" spans="1:21" x14ac:dyDescent="0.25">
      <c r="A28307" t="s">
        <v>135388</v>
      </c>
      <c r="B28307" t="s">
        <v>135389</v>
      </c>
      <c r="C28307" t="s">
        <v>136158</v>
      </c>
      <c r="D28307" t="s">
        <v>136159</v>
      </c>
      <c r="E28307" t="s">
        <v>136160</v>
      </c>
      <c r="F28307" t="s">
        <v>136161</v>
      </c>
      <c r="G28307" t="s">
        <v>136162</v>
      </c>
      <c r="H28307">
        <v>28</v>
      </c>
      <c r="I28307" t="s">
        <v>9430</v>
      </c>
      <c r="J28307" t="s">
        <v>6514</v>
      </c>
      <c r="K28307">
        <v>399</v>
      </c>
      <c r="L28307" t="s">
        <v>30</v>
      </c>
      <c r="M28307" t="s">
        <v>31</v>
      </c>
      <c r="N28307" t="b">
        <v>0</v>
      </c>
      <c r="O28307" t="s">
        <v>136163</v>
      </c>
      <c r="Q28307">
        <v>506</v>
      </c>
      <c r="R28307">
        <v>17</v>
      </c>
      <c r="S28307">
        <v>1</v>
      </c>
      <c r="T28307">
        <v>0</v>
      </c>
      <c r="U28307">
        <v>0</v>
      </c>
    </row>
    <row r="28308" spans="1:21" x14ac:dyDescent="0.25">
      <c r="A28308" t="s">
        <v>135388</v>
      </c>
      <c r="B28308" t="s">
        <v>135389</v>
      </c>
      <c r="C28308" t="s">
        <v>136164</v>
      </c>
      <c r="D28308" t="s">
        <v>136165</v>
      </c>
      <c r="E28308" t="s">
        <v>136160</v>
      </c>
      <c r="F28308" t="s">
        <v>136166</v>
      </c>
      <c r="G28308" t="s">
        <v>136167</v>
      </c>
      <c r="H28308">
        <v>28</v>
      </c>
      <c r="I28308" t="s">
        <v>9430</v>
      </c>
      <c r="J28308" t="s">
        <v>4860</v>
      </c>
      <c r="K28308">
        <v>550</v>
      </c>
      <c r="L28308" t="s">
        <v>30</v>
      </c>
      <c r="M28308" t="s">
        <v>31</v>
      </c>
      <c r="N28308" t="b">
        <v>0</v>
      </c>
      <c r="O28308" t="s">
        <v>136168</v>
      </c>
      <c r="Q28308">
        <v>486</v>
      </c>
      <c r="R28308">
        <v>14</v>
      </c>
      <c r="S28308">
        <v>0</v>
      </c>
      <c r="T28308">
        <v>0</v>
      </c>
      <c r="U28308">
        <v>1</v>
      </c>
    </row>
    <row r="28309" spans="1:21" x14ac:dyDescent="0.25">
      <c r="A28309" t="s">
        <v>135388</v>
      </c>
      <c r="B28309" t="s">
        <v>135389</v>
      </c>
      <c r="C28309" t="s">
        <v>136169</v>
      </c>
      <c r="D28309" t="s">
        <v>136170</v>
      </c>
      <c r="E28309" s="1">
        <v>43805.782638888886</v>
      </c>
      <c r="F28309" t="s">
        <v>136171</v>
      </c>
      <c r="G28309" t="s">
        <v>136172</v>
      </c>
      <c r="H28309">
        <v>28</v>
      </c>
      <c r="I28309" t="s">
        <v>9430</v>
      </c>
      <c r="J28309" t="s">
        <v>501</v>
      </c>
      <c r="K28309">
        <v>298</v>
      </c>
      <c r="L28309" t="s">
        <v>30</v>
      </c>
      <c r="M28309" t="s">
        <v>31</v>
      </c>
      <c r="N28309" t="b">
        <v>0</v>
      </c>
      <c r="O28309" t="s">
        <v>136173</v>
      </c>
      <c r="Q28309">
        <v>706</v>
      </c>
      <c r="R28309">
        <v>29</v>
      </c>
      <c r="S28309">
        <v>0</v>
      </c>
      <c r="T28309">
        <v>0</v>
      </c>
      <c r="U28309">
        <v>1</v>
      </c>
    </row>
    <row r="28310" spans="1:21" x14ac:dyDescent="0.25">
      <c r="A28310" t="s">
        <v>135388</v>
      </c>
      <c r="B28310" t="s">
        <v>135389</v>
      </c>
      <c r="C28310" t="s">
        <v>136174</v>
      </c>
      <c r="D28310" t="s">
        <v>136175</v>
      </c>
      <c r="E28310" s="1">
        <v>43805.781944444447</v>
      </c>
      <c r="F28310" t="s">
        <v>136176</v>
      </c>
      <c r="G28310" t="s">
        <v>136177</v>
      </c>
      <c r="H28310">
        <v>28</v>
      </c>
      <c r="I28310" t="s">
        <v>9430</v>
      </c>
      <c r="J28310" t="s">
        <v>6062</v>
      </c>
      <c r="K28310">
        <v>717</v>
      </c>
      <c r="L28310" t="s">
        <v>30</v>
      </c>
      <c r="M28310" t="s">
        <v>31</v>
      </c>
      <c r="N28310" t="b">
        <v>0</v>
      </c>
      <c r="O28310" t="s">
        <v>136178</v>
      </c>
      <c r="Q28310">
        <v>1700</v>
      </c>
      <c r="R28310">
        <v>58</v>
      </c>
      <c r="S28310">
        <v>0</v>
      </c>
      <c r="T28310">
        <v>0</v>
      </c>
      <c r="U28310">
        <v>1</v>
      </c>
    </row>
    <row r="28311" spans="1:21" x14ac:dyDescent="0.25">
      <c r="A28311" t="s">
        <v>135388</v>
      </c>
      <c r="B28311" t="s">
        <v>135389</v>
      </c>
      <c r="C28311" t="s">
        <v>136179</v>
      </c>
      <c r="D28311" t="s">
        <v>136180</v>
      </c>
      <c r="E28311" s="1">
        <v>43805.739583333336</v>
      </c>
      <c r="F28311" t="s">
        <v>136181</v>
      </c>
      <c r="G28311" t="s">
        <v>136123</v>
      </c>
      <c r="H28311">
        <v>28</v>
      </c>
      <c r="I28311" t="s">
        <v>9430</v>
      </c>
      <c r="J28311" t="s">
        <v>103131</v>
      </c>
      <c r="K28311">
        <v>226</v>
      </c>
      <c r="L28311" t="s">
        <v>30</v>
      </c>
      <c r="M28311" t="s">
        <v>31</v>
      </c>
      <c r="N28311" t="b">
        <v>0</v>
      </c>
      <c r="Q28311">
        <v>2898</v>
      </c>
      <c r="R28311">
        <v>69</v>
      </c>
      <c r="S28311">
        <v>2</v>
      </c>
      <c r="T28311">
        <v>0</v>
      </c>
      <c r="U28311">
        <v>7</v>
      </c>
    </row>
    <row r="28312" spans="1:21" x14ac:dyDescent="0.25">
      <c r="A28312" t="s">
        <v>135388</v>
      </c>
      <c r="B28312" t="s">
        <v>135389</v>
      </c>
      <c r="C28312" t="s">
        <v>136182</v>
      </c>
      <c r="D28312" t="s">
        <v>136183</v>
      </c>
      <c r="E28312" s="1">
        <v>43652.736805555556</v>
      </c>
      <c r="F28312" t="s">
        <v>136184</v>
      </c>
      <c r="G28312" t="s">
        <v>136185</v>
      </c>
      <c r="H28312">
        <v>28</v>
      </c>
      <c r="I28312" t="s">
        <v>9430</v>
      </c>
      <c r="J28312" t="s">
        <v>69728</v>
      </c>
      <c r="K28312">
        <v>136</v>
      </c>
      <c r="L28312" t="s">
        <v>30</v>
      </c>
      <c r="M28312" t="s">
        <v>31</v>
      </c>
      <c r="N28312" t="b">
        <v>0</v>
      </c>
      <c r="Q28312">
        <v>5455</v>
      </c>
      <c r="R28312">
        <v>120</v>
      </c>
      <c r="S28312">
        <v>3</v>
      </c>
      <c r="T28312">
        <v>0</v>
      </c>
      <c r="U28312">
        <v>5</v>
      </c>
    </row>
    <row r="28313" spans="1:21" x14ac:dyDescent="0.25">
      <c r="A28313" t="s">
        <v>135388</v>
      </c>
      <c r="B28313" t="s">
        <v>135389</v>
      </c>
      <c r="C28313" t="s">
        <v>136186</v>
      </c>
      <c r="D28313" t="s">
        <v>136187</v>
      </c>
      <c r="E28313" s="1">
        <v>43591.737500000003</v>
      </c>
      <c r="F28313" t="s">
        <v>136188</v>
      </c>
      <c r="G28313" t="s">
        <v>136189</v>
      </c>
      <c r="H28313">
        <v>28</v>
      </c>
      <c r="I28313" t="s">
        <v>9430</v>
      </c>
      <c r="J28313" t="s">
        <v>102984</v>
      </c>
      <c r="K28313">
        <v>276</v>
      </c>
      <c r="L28313" t="s">
        <v>30</v>
      </c>
      <c r="M28313" t="s">
        <v>31</v>
      </c>
      <c r="N28313" t="b">
        <v>0</v>
      </c>
      <c r="O28313" t="s">
        <v>136190</v>
      </c>
      <c r="Q28313">
        <v>918</v>
      </c>
      <c r="R28313">
        <v>31</v>
      </c>
      <c r="S28313">
        <v>0</v>
      </c>
      <c r="T28313">
        <v>0</v>
      </c>
      <c r="U28313">
        <v>2</v>
      </c>
    </row>
    <row r="28314" spans="1:21" x14ac:dyDescent="0.25">
      <c r="A28314" t="s">
        <v>135388</v>
      </c>
      <c r="B28314" t="s">
        <v>135389</v>
      </c>
      <c r="C28314" t="s">
        <v>136191</v>
      </c>
      <c r="D28314" t="s">
        <v>136192</v>
      </c>
      <c r="E28314" s="1">
        <v>43530.76666666667</v>
      </c>
      <c r="F28314" t="s">
        <v>136193</v>
      </c>
      <c r="G28314" t="s">
        <v>136194</v>
      </c>
      <c r="H28314">
        <v>28</v>
      </c>
      <c r="I28314" t="s">
        <v>9430</v>
      </c>
      <c r="J28314" t="s">
        <v>127637</v>
      </c>
      <c r="K28314">
        <v>1829</v>
      </c>
      <c r="L28314" t="s">
        <v>30</v>
      </c>
      <c r="M28314" t="s">
        <v>31</v>
      </c>
      <c r="N28314" t="b">
        <v>0</v>
      </c>
      <c r="Q28314">
        <v>810</v>
      </c>
      <c r="R28314">
        <v>27</v>
      </c>
      <c r="S28314">
        <v>0</v>
      </c>
      <c r="T28314">
        <v>0</v>
      </c>
      <c r="U28314">
        <v>3</v>
      </c>
    </row>
    <row r="28315" spans="1:21" x14ac:dyDescent="0.25">
      <c r="A28315" t="s">
        <v>135388</v>
      </c>
      <c r="B28315" t="s">
        <v>135389</v>
      </c>
      <c r="C28315" t="s">
        <v>136195</v>
      </c>
      <c r="D28315" t="s">
        <v>136196</v>
      </c>
      <c r="E28315" t="s">
        <v>136197</v>
      </c>
      <c r="F28315" t="s">
        <v>136198</v>
      </c>
      <c r="G28315" t="s">
        <v>136199</v>
      </c>
      <c r="H28315">
        <v>28</v>
      </c>
      <c r="I28315" t="s">
        <v>9430</v>
      </c>
      <c r="J28315" t="s">
        <v>136200</v>
      </c>
      <c r="K28315">
        <v>573</v>
      </c>
      <c r="L28315" t="s">
        <v>30</v>
      </c>
      <c r="M28315" t="s">
        <v>31</v>
      </c>
      <c r="N28315" t="b">
        <v>0</v>
      </c>
      <c r="O28315" t="s">
        <v>136201</v>
      </c>
      <c r="Q28315">
        <v>2305</v>
      </c>
      <c r="R28315">
        <v>71</v>
      </c>
      <c r="S28315">
        <v>2</v>
      </c>
      <c r="T28315">
        <v>0</v>
      </c>
      <c r="U28315">
        <v>3</v>
      </c>
    </row>
    <row r="28316" spans="1:21" x14ac:dyDescent="0.25">
      <c r="A28316" t="s">
        <v>135388</v>
      </c>
      <c r="B28316" t="s">
        <v>135389</v>
      </c>
      <c r="C28316" t="s">
        <v>136202</v>
      </c>
      <c r="D28316" t="s">
        <v>136203</v>
      </c>
      <c r="E28316" t="s">
        <v>136204</v>
      </c>
      <c r="F28316" t="s">
        <v>136205</v>
      </c>
      <c r="G28316" t="s">
        <v>136206</v>
      </c>
      <c r="H28316">
        <v>28</v>
      </c>
      <c r="I28316" t="s">
        <v>9430</v>
      </c>
      <c r="J28316" t="s">
        <v>263</v>
      </c>
      <c r="K28316">
        <v>102</v>
      </c>
      <c r="L28316" t="s">
        <v>30</v>
      </c>
      <c r="M28316" t="s">
        <v>31</v>
      </c>
      <c r="N28316" t="b">
        <v>0</v>
      </c>
      <c r="Q28316">
        <v>832</v>
      </c>
      <c r="R28316">
        <v>26</v>
      </c>
      <c r="S28316">
        <v>0</v>
      </c>
      <c r="T28316">
        <v>0</v>
      </c>
      <c r="U28316">
        <v>0</v>
      </c>
    </row>
    <row r="28317" spans="1:21" x14ac:dyDescent="0.25">
      <c r="A28317" t="s">
        <v>135388</v>
      </c>
      <c r="B28317" t="s">
        <v>135389</v>
      </c>
      <c r="C28317" t="s">
        <v>136207</v>
      </c>
      <c r="D28317" t="s">
        <v>136208</v>
      </c>
      <c r="E28317" t="s">
        <v>136209</v>
      </c>
      <c r="F28317" t="s">
        <v>136210</v>
      </c>
      <c r="G28317" t="s">
        <v>136189</v>
      </c>
      <c r="H28317">
        <v>28</v>
      </c>
      <c r="I28317" t="s">
        <v>9430</v>
      </c>
      <c r="J28317" t="s">
        <v>91919</v>
      </c>
      <c r="K28317">
        <v>115</v>
      </c>
      <c r="L28317" t="s">
        <v>30</v>
      </c>
      <c r="M28317" t="s">
        <v>31</v>
      </c>
      <c r="N28317" t="b">
        <v>0</v>
      </c>
      <c r="O28317" t="s">
        <v>136211</v>
      </c>
      <c r="Q28317">
        <v>722</v>
      </c>
      <c r="R28317">
        <v>18</v>
      </c>
      <c r="S28317">
        <v>0</v>
      </c>
      <c r="T28317">
        <v>0</v>
      </c>
      <c r="U28317">
        <v>0</v>
      </c>
    </row>
    <row r="28318" spans="1:21" x14ac:dyDescent="0.25">
      <c r="A28318" t="s">
        <v>135388</v>
      </c>
      <c r="B28318" t="s">
        <v>135389</v>
      </c>
      <c r="C28318" t="s">
        <v>136212</v>
      </c>
      <c r="D28318" t="s">
        <v>136213</v>
      </c>
      <c r="E28318" t="s">
        <v>136214</v>
      </c>
      <c r="F28318" t="s">
        <v>136215</v>
      </c>
      <c r="G28318" t="s">
        <v>136216</v>
      </c>
      <c r="H28318">
        <v>28</v>
      </c>
      <c r="I28318" t="s">
        <v>9430</v>
      </c>
      <c r="J28318" t="s">
        <v>7786</v>
      </c>
      <c r="K28318">
        <v>188</v>
      </c>
      <c r="L28318" t="s">
        <v>30</v>
      </c>
      <c r="M28318" t="s">
        <v>31</v>
      </c>
      <c r="N28318" t="b">
        <v>0</v>
      </c>
      <c r="Q28318">
        <v>765</v>
      </c>
      <c r="R28318">
        <v>16</v>
      </c>
      <c r="S28318">
        <v>0</v>
      </c>
      <c r="T28318">
        <v>0</v>
      </c>
      <c r="U28318">
        <v>0</v>
      </c>
    </row>
    <row r="28319" spans="1:21" x14ac:dyDescent="0.25">
      <c r="A28319" t="s">
        <v>135388</v>
      </c>
      <c r="B28319" t="s">
        <v>135389</v>
      </c>
      <c r="C28319" t="s">
        <v>136217</v>
      </c>
      <c r="D28319" t="s">
        <v>136218</v>
      </c>
      <c r="E28319" t="s">
        <v>85028</v>
      </c>
      <c r="F28319" t="s">
        <v>136219</v>
      </c>
      <c r="G28319" t="s">
        <v>136220</v>
      </c>
      <c r="H28319">
        <v>28</v>
      </c>
      <c r="I28319" t="s">
        <v>9430</v>
      </c>
      <c r="J28319" t="s">
        <v>136221</v>
      </c>
      <c r="K28319">
        <v>92</v>
      </c>
      <c r="L28319" t="s">
        <v>30</v>
      </c>
      <c r="M28319" t="s">
        <v>31</v>
      </c>
      <c r="N28319" t="b">
        <v>0</v>
      </c>
      <c r="Q28319">
        <v>5798</v>
      </c>
      <c r="R28319">
        <v>124</v>
      </c>
      <c r="S28319">
        <v>4</v>
      </c>
      <c r="T28319">
        <v>0</v>
      </c>
      <c r="U28319">
        <v>4</v>
      </c>
    </row>
    <row r="28320" spans="1:21" x14ac:dyDescent="0.25">
      <c r="A28320" t="s">
        <v>135388</v>
      </c>
      <c r="B28320" t="s">
        <v>135389</v>
      </c>
      <c r="C28320" t="s">
        <v>136222</v>
      </c>
      <c r="D28320" t="s">
        <v>136223</v>
      </c>
      <c r="E28320" t="s">
        <v>136224</v>
      </c>
      <c r="F28320" t="s">
        <v>136225</v>
      </c>
      <c r="G28320" t="s">
        <v>136226</v>
      </c>
      <c r="H28320">
        <v>28</v>
      </c>
      <c r="I28320" t="s">
        <v>9430</v>
      </c>
      <c r="J28320" t="s">
        <v>136227</v>
      </c>
      <c r="K28320">
        <v>912</v>
      </c>
      <c r="L28320" t="s">
        <v>30</v>
      </c>
      <c r="M28320" t="s">
        <v>31</v>
      </c>
      <c r="N28320" t="b">
        <v>0</v>
      </c>
      <c r="O28320" t="s">
        <v>136228</v>
      </c>
      <c r="Q28320">
        <v>464</v>
      </c>
      <c r="R28320">
        <v>4</v>
      </c>
      <c r="S28320">
        <v>0</v>
      </c>
      <c r="T28320">
        <v>0</v>
      </c>
      <c r="U28320">
        <v>0</v>
      </c>
    </row>
    <row r="28321" spans="1:21" x14ac:dyDescent="0.25">
      <c r="A28321" t="s">
        <v>135388</v>
      </c>
      <c r="B28321" t="s">
        <v>135389</v>
      </c>
      <c r="C28321" t="s">
        <v>136229</v>
      </c>
      <c r="D28321" t="s">
        <v>136230</v>
      </c>
      <c r="E28321" t="s">
        <v>136231</v>
      </c>
      <c r="F28321" t="s">
        <v>136232</v>
      </c>
      <c r="G28321" t="s">
        <v>136189</v>
      </c>
      <c r="H28321">
        <v>28</v>
      </c>
      <c r="I28321" t="s">
        <v>9430</v>
      </c>
      <c r="J28321" t="s">
        <v>136233</v>
      </c>
      <c r="K28321">
        <v>25</v>
      </c>
      <c r="L28321" t="s">
        <v>30</v>
      </c>
      <c r="M28321" t="s">
        <v>31</v>
      </c>
      <c r="N28321" t="b">
        <v>0</v>
      </c>
      <c r="Q28321">
        <v>1236</v>
      </c>
      <c r="R28321">
        <v>49</v>
      </c>
      <c r="S28321">
        <v>0</v>
      </c>
      <c r="T28321">
        <v>0</v>
      </c>
      <c r="U28321">
        <v>0</v>
      </c>
    </row>
    <row r="28322" spans="1:21" x14ac:dyDescent="0.25">
      <c r="A28322" t="s">
        <v>135388</v>
      </c>
      <c r="B28322" t="s">
        <v>135389</v>
      </c>
      <c r="C28322" t="s">
        <v>136234</v>
      </c>
      <c r="D28322" t="s">
        <v>136235</v>
      </c>
      <c r="E28322" t="s">
        <v>136236</v>
      </c>
      <c r="F28322" t="s">
        <v>136237</v>
      </c>
      <c r="G28322" t="s">
        <v>136238</v>
      </c>
      <c r="H28322">
        <v>28</v>
      </c>
      <c r="I28322" t="s">
        <v>9430</v>
      </c>
      <c r="J28322" t="s">
        <v>122459</v>
      </c>
      <c r="K28322">
        <v>2118</v>
      </c>
      <c r="L28322" t="s">
        <v>30</v>
      </c>
      <c r="M28322" t="s">
        <v>31</v>
      </c>
      <c r="N28322" t="b">
        <v>0</v>
      </c>
      <c r="O28322" t="s">
        <v>136239</v>
      </c>
      <c r="Q28322">
        <v>293</v>
      </c>
      <c r="R28322">
        <v>6</v>
      </c>
      <c r="S28322">
        <v>1</v>
      </c>
      <c r="T28322">
        <v>0</v>
      </c>
      <c r="U28322">
        <v>0</v>
      </c>
    </row>
    <row r="28323" spans="1:21" x14ac:dyDescent="0.25">
      <c r="A28323" t="s">
        <v>135388</v>
      </c>
      <c r="B28323" t="s">
        <v>135389</v>
      </c>
      <c r="C28323" t="s">
        <v>136240</v>
      </c>
      <c r="D28323" t="s">
        <v>136241</v>
      </c>
      <c r="E28323" t="s">
        <v>136242</v>
      </c>
      <c r="F28323" t="s">
        <v>136243</v>
      </c>
      <c r="G28323" t="s">
        <v>136244</v>
      </c>
      <c r="H28323">
        <v>28</v>
      </c>
      <c r="I28323" t="s">
        <v>9430</v>
      </c>
      <c r="J28323" t="s">
        <v>8111</v>
      </c>
      <c r="K28323">
        <v>1764</v>
      </c>
      <c r="L28323" t="s">
        <v>30</v>
      </c>
      <c r="M28323" t="s">
        <v>31</v>
      </c>
      <c r="N28323" t="b">
        <v>0</v>
      </c>
      <c r="Q28323">
        <v>2371</v>
      </c>
      <c r="R28323">
        <v>59</v>
      </c>
      <c r="S28323">
        <v>1</v>
      </c>
      <c r="T28323">
        <v>0</v>
      </c>
      <c r="U28323">
        <v>3</v>
      </c>
    </row>
    <row r="28324" spans="1:21" x14ac:dyDescent="0.25">
      <c r="A28324" t="s">
        <v>135388</v>
      </c>
      <c r="B28324" t="s">
        <v>135389</v>
      </c>
      <c r="C28324" t="s">
        <v>136245</v>
      </c>
      <c r="D28324" t="s">
        <v>136246</v>
      </c>
      <c r="E28324" t="s">
        <v>136247</v>
      </c>
      <c r="F28324" t="s">
        <v>136248</v>
      </c>
      <c r="G28324" t="s">
        <v>136249</v>
      </c>
      <c r="H28324">
        <v>28</v>
      </c>
      <c r="I28324" t="s">
        <v>9430</v>
      </c>
      <c r="J28324" t="s">
        <v>125480</v>
      </c>
      <c r="K28324">
        <v>2314</v>
      </c>
      <c r="L28324" t="s">
        <v>30</v>
      </c>
      <c r="M28324" t="s">
        <v>31</v>
      </c>
      <c r="N28324" t="b">
        <v>0</v>
      </c>
      <c r="O28324" t="s">
        <v>136250</v>
      </c>
      <c r="Q28324">
        <v>179</v>
      </c>
      <c r="R28324">
        <v>5</v>
      </c>
      <c r="S28324">
        <v>0</v>
      </c>
      <c r="T28324">
        <v>0</v>
      </c>
      <c r="U28324">
        <v>1</v>
      </c>
    </row>
    <row r="28325" spans="1:21" x14ac:dyDescent="0.25">
      <c r="A28325" t="s">
        <v>135388</v>
      </c>
      <c r="B28325" t="s">
        <v>135389</v>
      </c>
      <c r="C28325" t="s">
        <v>136251</v>
      </c>
      <c r="D28325" t="s">
        <v>136246</v>
      </c>
      <c r="E28325" t="s">
        <v>136247</v>
      </c>
      <c r="F28325" t="s">
        <v>136252</v>
      </c>
      <c r="G28325" t="s">
        <v>136253</v>
      </c>
      <c r="H28325">
        <v>28</v>
      </c>
      <c r="I28325" t="s">
        <v>9430</v>
      </c>
      <c r="J28325" t="s">
        <v>3492</v>
      </c>
      <c r="K28325">
        <v>146</v>
      </c>
      <c r="L28325" t="s">
        <v>30</v>
      </c>
      <c r="M28325" t="s">
        <v>31</v>
      </c>
      <c r="N28325" t="b">
        <v>0</v>
      </c>
      <c r="O28325" t="s">
        <v>136254</v>
      </c>
      <c r="Q28325">
        <v>153</v>
      </c>
      <c r="R28325">
        <v>3</v>
      </c>
      <c r="S28325">
        <v>0</v>
      </c>
      <c r="T28325">
        <v>0</v>
      </c>
      <c r="U28325">
        <v>2</v>
      </c>
    </row>
    <row r="28326" spans="1:21" x14ac:dyDescent="0.25">
      <c r="A28326" t="s">
        <v>135388</v>
      </c>
      <c r="B28326" t="s">
        <v>135389</v>
      </c>
      <c r="C28326" t="s">
        <v>136255</v>
      </c>
      <c r="D28326" t="s">
        <v>136246</v>
      </c>
      <c r="E28326" t="s">
        <v>136247</v>
      </c>
      <c r="F28326" t="s">
        <v>136256</v>
      </c>
      <c r="G28326" t="s">
        <v>136257</v>
      </c>
      <c r="H28326">
        <v>28</v>
      </c>
      <c r="I28326" t="s">
        <v>9430</v>
      </c>
      <c r="J28326" t="s">
        <v>136258</v>
      </c>
      <c r="K28326">
        <v>3222</v>
      </c>
      <c r="L28326" t="s">
        <v>30</v>
      </c>
      <c r="M28326" t="s">
        <v>31</v>
      </c>
      <c r="N28326" t="b">
        <v>0</v>
      </c>
      <c r="O28326" t="s">
        <v>136259</v>
      </c>
      <c r="Q28326">
        <v>1036</v>
      </c>
      <c r="R28326">
        <v>23</v>
      </c>
      <c r="S28326">
        <v>0</v>
      </c>
      <c r="T28326">
        <v>0</v>
      </c>
      <c r="U28326">
        <v>0</v>
      </c>
    </row>
    <row r="28327" spans="1:21" x14ac:dyDescent="0.25">
      <c r="A28327" t="s">
        <v>135388</v>
      </c>
      <c r="B28327" t="s">
        <v>135389</v>
      </c>
      <c r="C28327" t="s">
        <v>136260</v>
      </c>
      <c r="D28327" t="s">
        <v>136246</v>
      </c>
      <c r="E28327" t="s">
        <v>136247</v>
      </c>
      <c r="F28327" t="s">
        <v>136261</v>
      </c>
      <c r="G28327" t="s">
        <v>136262</v>
      </c>
      <c r="H28327">
        <v>28</v>
      </c>
      <c r="I28327" t="s">
        <v>9430</v>
      </c>
      <c r="J28327" t="s">
        <v>123768</v>
      </c>
      <c r="K28327">
        <v>2685</v>
      </c>
      <c r="L28327" t="s">
        <v>30</v>
      </c>
      <c r="M28327" t="s">
        <v>31</v>
      </c>
      <c r="N28327" t="b">
        <v>0</v>
      </c>
      <c r="O28327" t="s">
        <v>136263</v>
      </c>
      <c r="Q28327">
        <v>338</v>
      </c>
      <c r="R28327">
        <v>8</v>
      </c>
      <c r="S28327">
        <v>0</v>
      </c>
      <c r="T28327">
        <v>0</v>
      </c>
      <c r="U28327">
        <v>0</v>
      </c>
    </row>
    <row r="28328" spans="1:21" x14ac:dyDescent="0.25">
      <c r="A28328" t="s">
        <v>135388</v>
      </c>
      <c r="B28328" t="s">
        <v>135389</v>
      </c>
      <c r="C28328" t="s">
        <v>136264</v>
      </c>
      <c r="D28328" t="s">
        <v>136246</v>
      </c>
      <c r="E28328" t="s">
        <v>136247</v>
      </c>
      <c r="F28328" t="s">
        <v>136265</v>
      </c>
      <c r="G28328" t="s">
        <v>136266</v>
      </c>
      <c r="H28328">
        <v>28</v>
      </c>
      <c r="I28328" t="s">
        <v>9430</v>
      </c>
      <c r="J28328" t="s">
        <v>87667</v>
      </c>
      <c r="K28328">
        <v>2288</v>
      </c>
      <c r="L28328" t="s">
        <v>30</v>
      </c>
      <c r="M28328" t="s">
        <v>31</v>
      </c>
      <c r="N28328" t="b">
        <v>0</v>
      </c>
      <c r="O28328" t="s">
        <v>136267</v>
      </c>
      <c r="Q28328">
        <v>106</v>
      </c>
      <c r="R28328">
        <v>0</v>
      </c>
      <c r="S28328">
        <v>0</v>
      </c>
      <c r="T28328">
        <v>0</v>
      </c>
      <c r="U28328">
        <v>0</v>
      </c>
    </row>
    <row r="28329" spans="1:21" x14ac:dyDescent="0.25">
      <c r="A28329" t="s">
        <v>135388</v>
      </c>
      <c r="B28329" t="s">
        <v>135389</v>
      </c>
      <c r="C28329" t="s">
        <v>136268</v>
      </c>
      <c r="D28329" t="s">
        <v>136246</v>
      </c>
      <c r="E28329" t="s">
        <v>136247</v>
      </c>
      <c r="F28329" t="s">
        <v>136269</v>
      </c>
      <c r="G28329" t="s">
        <v>136270</v>
      </c>
      <c r="H28329">
        <v>28</v>
      </c>
      <c r="I28329" t="s">
        <v>9430</v>
      </c>
      <c r="J28329" t="s">
        <v>22248</v>
      </c>
      <c r="K28329">
        <v>1631</v>
      </c>
      <c r="L28329" t="s">
        <v>30</v>
      </c>
      <c r="M28329" t="s">
        <v>31</v>
      </c>
      <c r="N28329" t="b">
        <v>0</v>
      </c>
      <c r="O28329" t="s">
        <v>136271</v>
      </c>
      <c r="Q28329">
        <v>136</v>
      </c>
      <c r="R28329">
        <v>5</v>
      </c>
      <c r="S28329">
        <v>0</v>
      </c>
      <c r="T28329">
        <v>0</v>
      </c>
      <c r="U28329">
        <v>1</v>
      </c>
    </row>
    <row r="28330" spans="1:21" x14ac:dyDescent="0.25">
      <c r="A28330" t="s">
        <v>135388</v>
      </c>
      <c r="B28330" t="s">
        <v>135389</v>
      </c>
      <c r="C28330" t="s">
        <v>136272</v>
      </c>
      <c r="D28330" t="s">
        <v>136246</v>
      </c>
      <c r="E28330" t="s">
        <v>136247</v>
      </c>
      <c r="F28330" t="s">
        <v>136273</v>
      </c>
      <c r="G28330" t="s">
        <v>136274</v>
      </c>
      <c r="H28330">
        <v>28</v>
      </c>
      <c r="I28330" t="s">
        <v>9430</v>
      </c>
      <c r="J28330" t="s">
        <v>122794</v>
      </c>
      <c r="K28330">
        <v>3107</v>
      </c>
      <c r="L28330" t="s">
        <v>30</v>
      </c>
      <c r="M28330" t="s">
        <v>31</v>
      </c>
      <c r="N28330" t="b">
        <v>0</v>
      </c>
      <c r="O28330" t="s">
        <v>136275</v>
      </c>
      <c r="Q28330">
        <v>359</v>
      </c>
      <c r="R28330">
        <v>8</v>
      </c>
      <c r="S28330">
        <v>0</v>
      </c>
      <c r="T28330">
        <v>0</v>
      </c>
      <c r="U28330">
        <v>1</v>
      </c>
    </row>
    <row r="28331" spans="1:21" x14ac:dyDescent="0.25">
      <c r="A28331" t="s">
        <v>135388</v>
      </c>
      <c r="B28331" t="s">
        <v>135389</v>
      </c>
      <c r="C28331" t="s">
        <v>136276</v>
      </c>
      <c r="D28331" t="s">
        <v>136246</v>
      </c>
      <c r="E28331" t="s">
        <v>136247</v>
      </c>
      <c r="F28331" t="s">
        <v>136277</v>
      </c>
      <c r="G28331" s="2" t="s">
        <v>136278</v>
      </c>
      <c r="H28331">
        <v>28</v>
      </c>
      <c r="I28331" t="s">
        <v>9430</v>
      </c>
      <c r="J28331" t="s">
        <v>136279</v>
      </c>
      <c r="K28331">
        <v>3007</v>
      </c>
      <c r="L28331" t="s">
        <v>30</v>
      </c>
      <c r="M28331" t="s">
        <v>31</v>
      </c>
      <c r="N28331" t="b">
        <v>0</v>
      </c>
      <c r="O28331" t="s">
        <v>136280</v>
      </c>
      <c r="Q28331">
        <v>939</v>
      </c>
      <c r="R28331">
        <v>18</v>
      </c>
      <c r="S28331">
        <v>0</v>
      </c>
      <c r="T28331">
        <v>0</v>
      </c>
      <c r="U28331">
        <v>0</v>
      </c>
    </row>
    <row r="28332" spans="1:21" x14ac:dyDescent="0.25">
      <c r="A28332" t="s">
        <v>135388</v>
      </c>
      <c r="B28332" t="s">
        <v>135389</v>
      </c>
      <c r="C28332" t="s">
        <v>136281</v>
      </c>
      <c r="D28332" t="s">
        <v>136246</v>
      </c>
      <c r="E28332" t="s">
        <v>136247</v>
      </c>
      <c r="F28332" t="s">
        <v>136282</v>
      </c>
      <c r="G28332" t="s">
        <v>136283</v>
      </c>
      <c r="H28332">
        <v>28</v>
      </c>
      <c r="I28332" t="s">
        <v>9430</v>
      </c>
      <c r="J28332" t="s">
        <v>2466</v>
      </c>
      <c r="K28332">
        <v>2445</v>
      </c>
      <c r="L28332" t="s">
        <v>30</v>
      </c>
      <c r="M28332" t="s">
        <v>31</v>
      </c>
      <c r="N28332" t="b">
        <v>0</v>
      </c>
      <c r="O28332" t="s">
        <v>136284</v>
      </c>
      <c r="Q28332">
        <v>809</v>
      </c>
      <c r="R28332">
        <v>25</v>
      </c>
      <c r="S28332">
        <v>2</v>
      </c>
      <c r="T28332">
        <v>0</v>
      </c>
      <c r="U28332">
        <v>1</v>
      </c>
    </row>
    <row r="28333" spans="1:21" x14ac:dyDescent="0.25">
      <c r="A28333" t="s">
        <v>135388</v>
      </c>
      <c r="B28333" t="s">
        <v>135389</v>
      </c>
      <c r="C28333" t="s">
        <v>136285</v>
      </c>
      <c r="D28333" t="s">
        <v>136286</v>
      </c>
      <c r="E28333" t="s">
        <v>136287</v>
      </c>
      <c r="F28333" t="s">
        <v>136288</v>
      </c>
      <c r="G28333" t="s">
        <v>136289</v>
      </c>
      <c r="H28333">
        <v>28</v>
      </c>
      <c r="I28333" t="s">
        <v>9430</v>
      </c>
      <c r="J28333" t="s">
        <v>136290</v>
      </c>
      <c r="K28333">
        <v>1816</v>
      </c>
      <c r="L28333" t="s">
        <v>30</v>
      </c>
      <c r="M28333" t="s">
        <v>31</v>
      </c>
      <c r="N28333" t="b">
        <v>0</v>
      </c>
      <c r="Q28333">
        <v>703</v>
      </c>
      <c r="R28333">
        <v>22</v>
      </c>
      <c r="S28333">
        <v>0</v>
      </c>
      <c r="T28333">
        <v>0</v>
      </c>
      <c r="U28333">
        <v>3</v>
      </c>
    </row>
    <row r="28334" spans="1:21" x14ac:dyDescent="0.25">
      <c r="A28334" t="s">
        <v>135388</v>
      </c>
      <c r="B28334" t="s">
        <v>135389</v>
      </c>
      <c r="C28334" t="s">
        <v>136291</v>
      </c>
      <c r="D28334" t="s">
        <v>136292</v>
      </c>
      <c r="E28334" t="s">
        <v>136293</v>
      </c>
      <c r="F28334" t="s">
        <v>136294</v>
      </c>
      <c r="G28334" t="s">
        <v>136295</v>
      </c>
      <c r="H28334">
        <v>28</v>
      </c>
      <c r="I28334" t="s">
        <v>9430</v>
      </c>
      <c r="J28334" t="s">
        <v>103976</v>
      </c>
      <c r="K28334">
        <v>554</v>
      </c>
      <c r="L28334" t="s">
        <v>30</v>
      </c>
      <c r="M28334" t="s">
        <v>31</v>
      </c>
      <c r="N28334" t="b">
        <v>0</v>
      </c>
      <c r="Q28334">
        <v>1466</v>
      </c>
      <c r="R28334">
        <v>41</v>
      </c>
      <c r="S28334">
        <v>0</v>
      </c>
      <c r="T28334">
        <v>0</v>
      </c>
      <c r="U28334">
        <v>1</v>
      </c>
    </row>
    <row r="28335" spans="1:21" x14ac:dyDescent="0.25">
      <c r="A28335" t="s">
        <v>135388</v>
      </c>
      <c r="B28335" t="s">
        <v>135389</v>
      </c>
      <c r="C28335" t="s">
        <v>136296</v>
      </c>
      <c r="D28335" t="s">
        <v>136297</v>
      </c>
      <c r="E28335" t="s">
        <v>136298</v>
      </c>
      <c r="F28335" t="s">
        <v>136299</v>
      </c>
      <c r="G28335" t="s">
        <v>136300</v>
      </c>
      <c r="H28335">
        <v>28</v>
      </c>
      <c r="I28335" t="s">
        <v>9430</v>
      </c>
      <c r="J28335" t="s">
        <v>2529</v>
      </c>
      <c r="K28335">
        <v>1272</v>
      </c>
      <c r="L28335" t="s">
        <v>30</v>
      </c>
      <c r="M28335" t="s">
        <v>31</v>
      </c>
      <c r="N28335" t="b">
        <v>0</v>
      </c>
      <c r="Q28335">
        <v>167</v>
      </c>
      <c r="R28335">
        <v>1</v>
      </c>
      <c r="S28335">
        <v>1</v>
      </c>
      <c r="T28335">
        <v>0</v>
      </c>
      <c r="U28335">
        <v>1</v>
      </c>
    </row>
    <row r="28336" spans="1:21" x14ac:dyDescent="0.25">
      <c r="A28336" t="s">
        <v>135388</v>
      </c>
      <c r="B28336" t="s">
        <v>135389</v>
      </c>
      <c r="C28336" t="s">
        <v>136301</v>
      </c>
      <c r="D28336" t="s">
        <v>136302</v>
      </c>
      <c r="E28336" t="s">
        <v>136298</v>
      </c>
      <c r="F28336" t="s">
        <v>136303</v>
      </c>
      <c r="G28336" t="s">
        <v>136304</v>
      </c>
      <c r="H28336">
        <v>28</v>
      </c>
      <c r="I28336" t="s">
        <v>9430</v>
      </c>
      <c r="J28336" t="s">
        <v>12873</v>
      </c>
      <c r="K28336">
        <v>1552</v>
      </c>
      <c r="L28336" t="s">
        <v>30</v>
      </c>
      <c r="M28336" t="s">
        <v>31</v>
      </c>
      <c r="N28336" t="b">
        <v>0</v>
      </c>
      <c r="Q28336">
        <v>603</v>
      </c>
      <c r="R28336">
        <v>9</v>
      </c>
      <c r="S28336">
        <v>0</v>
      </c>
      <c r="T28336">
        <v>0</v>
      </c>
      <c r="U28336">
        <v>0</v>
      </c>
    </row>
    <row r="28337" spans="1:21" x14ac:dyDescent="0.25">
      <c r="A28337" t="s">
        <v>135388</v>
      </c>
      <c r="B28337" t="s">
        <v>135389</v>
      </c>
      <c r="C28337" t="s">
        <v>136305</v>
      </c>
      <c r="D28337" t="s">
        <v>136302</v>
      </c>
      <c r="E28337" t="s">
        <v>136298</v>
      </c>
      <c r="F28337" t="s">
        <v>136306</v>
      </c>
      <c r="G28337" t="s">
        <v>136307</v>
      </c>
      <c r="H28337">
        <v>28</v>
      </c>
      <c r="I28337" t="s">
        <v>9430</v>
      </c>
      <c r="J28337" t="s">
        <v>136308</v>
      </c>
      <c r="K28337">
        <v>2177</v>
      </c>
      <c r="L28337" t="s">
        <v>30</v>
      </c>
      <c r="M28337" t="s">
        <v>31</v>
      </c>
      <c r="N28337" t="b">
        <v>0</v>
      </c>
      <c r="O28337" t="s">
        <v>136309</v>
      </c>
      <c r="Q28337">
        <v>4139</v>
      </c>
      <c r="R28337">
        <v>99</v>
      </c>
      <c r="S28337">
        <v>0</v>
      </c>
      <c r="T28337">
        <v>0</v>
      </c>
      <c r="U28337">
        <v>0</v>
      </c>
    </row>
    <row r="28338" spans="1:21" x14ac:dyDescent="0.25">
      <c r="A28338" t="s">
        <v>135388</v>
      </c>
      <c r="B28338" t="s">
        <v>135389</v>
      </c>
      <c r="C28338" t="s">
        <v>136310</v>
      </c>
      <c r="D28338" t="s">
        <v>136302</v>
      </c>
      <c r="E28338" t="s">
        <v>136298</v>
      </c>
      <c r="F28338" t="s">
        <v>136311</v>
      </c>
      <c r="G28338" t="s">
        <v>136312</v>
      </c>
      <c r="H28338">
        <v>28</v>
      </c>
      <c r="I28338" t="s">
        <v>9430</v>
      </c>
      <c r="J28338" t="s">
        <v>136313</v>
      </c>
      <c r="K28338">
        <v>1804</v>
      </c>
      <c r="L28338" t="s">
        <v>30</v>
      </c>
      <c r="M28338" t="s">
        <v>31</v>
      </c>
      <c r="N28338" t="b">
        <v>0</v>
      </c>
      <c r="Q28338">
        <v>487</v>
      </c>
      <c r="R28338">
        <v>4</v>
      </c>
      <c r="S28338">
        <v>0</v>
      </c>
      <c r="T28338">
        <v>0</v>
      </c>
      <c r="U28338">
        <v>0</v>
      </c>
    </row>
    <row r="28339" spans="1:21" x14ac:dyDescent="0.25">
      <c r="A28339" t="s">
        <v>135388</v>
      </c>
      <c r="B28339" t="s">
        <v>135389</v>
      </c>
      <c r="C28339" t="s">
        <v>136314</v>
      </c>
      <c r="D28339" t="s">
        <v>136302</v>
      </c>
      <c r="E28339" t="s">
        <v>136298</v>
      </c>
      <c r="F28339" t="s">
        <v>136315</v>
      </c>
      <c r="G28339" t="s">
        <v>136316</v>
      </c>
      <c r="H28339">
        <v>28</v>
      </c>
      <c r="I28339" t="s">
        <v>9430</v>
      </c>
      <c r="J28339" t="s">
        <v>136317</v>
      </c>
      <c r="K28339">
        <v>2139</v>
      </c>
      <c r="L28339" t="s">
        <v>30</v>
      </c>
      <c r="M28339" t="s">
        <v>31</v>
      </c>
      <c r="N28339" t="b">
        <v>0</v>
      </c>
      <c r="Q28339">
        <v>360</v>
      </c>
      <c r="R28339">
        <v>8</v>
      </c>
      <c r="S28339">
        <v>2</v>
      </c>
      <c r="T28339">
        <v>0</v>
      </c>
      <c r="U28339">
        <v>0</v>
      </c>
    </row>
    <row r="28340" spans="1:21" x14ac:dyDescent="0.25">
      <c r="A28340" t="s">
        <v>135388</v>
      </c>
      <c r="B28340" t="s">
        <v>135389</v>
      </c>
      <c r="C28340" t="s">
        <v>136318</v>
      </c>
      <c r="D28340" t="s">
        <v>136302</v>
      </c>
      <c r="E28340" t="s">
        <v>136298</v>
      </c>
      <c r="F28340" t="s">
        <v>136319</v>
      </c>
      <c r="G28340" t="s">
        <v>136320</v>
      </c>
      <c r="H28340">
        <v>28</v>
      </c>
      <c r="I28340" t="s">
        <v>9430</v>
      </c>
      <c r="J28340" t="s">
        <v>136321</v>
      </c>
      <c r="K28340">
        <v>2042</v>
      </c>
      <c r="L28340" t="s">
        <v>30</v>
      </c>
      <c r="M28340" t="s">
        <v>31</v>
      </c>
      <c r="N28340" t="b">
        <v>0</v>
      </c>
      <c r="O28340" t="s">
        <v>136322</v>
      </c>
      <c r="Q28340">
        <v>225</v>
      </c>
      <c r="R28340">
        <v>10</v>
      </c>
      <c r="S28340">
        <v>0</v>
      </c>
      <c r="T28340">
        <v>0</v>
      </c>
      <c r="U28340">
        <v>0</v>
      </c>
    </row>
    <row r="28341" spans="1:21" x14ac:dyDescent="0.25">
      <c r="A28341" t="s">
        <v>135388</v>
      </c>
      <c r="B28341" t="s">
        <v>135389</v>
      </c>
      <c r="C28341" t="s">
        <v>136323</v>
      </c>
      <c r="D28341" t="s">
        <v>136302</v>
      </c>
      <c r="E28341" t="s">
        <v>136298</v>
      </c>
      <c r="F28341" t="s">
        <v>136324</v>
      </c>
      <c r="G28341" t="s">
        <v>136325</v>
      </c>
      <c r="H28341">
        <v>28</v>
      </c>
      <c r="I28341" t="s">
        <v>9430</v>
      </c>
      <c r="J28341" t="s">
        <v>136326</v>
      </c>
      <c r="K28341">
        <v>2777</v>
      </c>
      <c r="L28341" t="s">
        <v>30</v>
      </c>
      <c r="M28341" t="s">
        <v>31</v>
      </c>
      <c r="N28341" t="b">
        <v>0</v>
      </c>
      <c r="O28341" t="s">
        <v>136327</v>
      </c>
      <c r="Q28341">
        <v>3124</v>
      </c>
      <c r="R28341">
        <v>95</v>
      </c>
      <c r="S28341">
        <v>0</v>
      </c>
      <c r="T28341">
        <v>0</v>
      </c>
      <c r="U28341">
        <v>1</v>
      </c>
    </row>
    <row r="28342" spans="1:21" x14ac:dyDescent="0.25">
      <c r="A28342" t="s">
        <v>135388</v>
      </c>
      <c r="B28342" t="s">
        <v>135389</v>
      </c>
      <c r="C28342" t="s">
        <v>136328</v>
      </c>
      <c r="D28342" t="s">
        <v>136302</v>
      </c>
      <c r="E28342" t="s">
        <v>136298</v>
      </c>
      <c r="F28342" t="s">
        <v>136329</v>
      </c>
      <c r="G28342" t="s">
        <v>136330</v>
      </c>
      <c r="H28342">
        <v>28</v>
      </c>
      <c r="I28342" t="s">
        <v>9430</v>
      </c>
      <c r="J28342" t="s">
        <v>126125</v>
      </c>
      <c r="K28342">
        <v>2297</v>
      </c>
      <c r="L28342" t="s">
        <v>30</v>
      </c>
      <c r="M28342" t="s">
        <v>31</v>
      </c>
      <c r="N28342" t="b">
        <v>0</v>
      </c>
      <c r="O28342" t="s">
        <v>136331</v>
      </c>
      <c r="Q28342">
        <v>205</v>
      </c>
      <c r="R28342">
        <v>5</v>
      </c>
      <c r="S28342">
        <v>1</v>
      </c>
      <c r="T28342">
        <v>0</v>
      </c>
      <c r="U28342">
        <v>1</v>
      </c>
    </row>
    <row r="28343" spans="1:21" x14ac:dyDescent="0.25">
      <c r="A28343" t="s">
        <v>135388</v>
      </c>
      <c r="B28343" t="s">
        <v>135389</v>
      </c>
      <c r="C28343" t="s">
        <v>136332</v>
      </c>
      <c r="D28343" t="s">
        <v>136302</v>
      </c>
      <c r="E28343" t="s">
        <v>136298</v>
      </c>
      <c r="F28343" t="s">
        <v>136333</v>
      </c>
      <c r="G28343" t="s">
        <v>136334</v>
      </c>
      <c r="H28343">
        <v>28</v>
      </c>
      <c r="I28343" t="s">
        <v>9430</v>
      </c>
      <c r="J28343" t="s">
        <v>136335</v>
      </c>
      <c r="K28343">
        <v>1335</v>
      </c>
      <c r="L28343" t="s">
        <v>30</v>
      </c>
      <c r="M28343" t="s">
        <v>31</v>
      </c>
      <c r="N28343" t="b">
        <v>0</v>
      </c>
      <c r="Q28343">
        <v>283</v>
      </c>
      <c r="R28343">
        <v>5</v>
      </c>
      <c r="S28343">
        <v>2</v>
      </c>
      <c r="T28343">
        <v>0</v>
      </c>
      <c r="U28343">
        <v>0</v>
      </c>
    </row>
    <row r="28344" spans="1:21" x14ac:dyDescent="0.25">
      <c r="A28344" t="s">
        <v>135388</v>
      </c>
      <c r="B28344" t="s">
        <v>135389</v>
      </c>
      <c r="C28344" t="s">
        <v>136336</v>
      </c>
      <c r="D28344" t="s">
        <v>136302</v>
      </c>
      <c r="E28344" t="s">
        <v>136298</v>
      </c>
      <c r="F28344" t="s">
        <v>136337</v>
      </c>
      <c r="G28344" t="s">
        <v>136338</v>
      </c>
      <c r="H28344">
        <v>28</v>
      </c>
      <c r="I28344" t="s">
        <v>9430</v>
      </c>
      <c r="J28344" t="s">
        <v>136339</v>
      </c>
      <c r="K28344">
        <v>2100</v>
      </c>
      <c r="L28344" t="s">
        <v>30</v>
      </c>
      <c r="M28344" t="s">
        <v>31</v>
      </c>
      <c r="N28344" t="b">
        <v>0</v>
      </c>
      <c r="Q28344">
        <v>290</v>
      </c>
      <c r="R28344">
        <v>3</v>
      </c>
      <c r="S28344">
        <v>0</v>
      </c>
      <c r="T28344">
        <v>0</v>
      </c>
      <c r="U28344">
        <v>0</v>
      </c>
    </row>
    <row r="28345" spans="1:21" x14ac:dyDescent="0.25">
      <c r="A28345" t="s">
        <v>135388</v>
      </c>
      <c r="B28345" t="s">
        <v>135389</v>
      </c>
      <c r="C28345" t="s">
        <v>136340</v>
      </c>
      <c r="D28345" t="s">
        <v>136302</v>
      </c>
      <c r="E28345" t="s">
        <v>136298</v>
      </c>
      <c r="F28345" t="s">
        <v>136341</v>
      </c>
      <c r="G28345" t="s">
        <v>136342</v>
      </c>
      <c r="H28345">
        <v>28</v>
      </c>
      <c r="I28345" t="s">
        <v>9430</v>
      </c>
      <c r="J28345" t="s">
        <v>68308</v>
      </c>
      <c r="K28345">
        <v>2480</v>
      </c>
      <c r="L28345" t="s">
        <v>30</v>
      </c>
      <c r="M28345" t="s">
        <v>31</v>
      </c>
      <c r="N28345" t="b">
        <v>0</v>
      </c>
      <c r="Q28345">
        <v>101</v>
      </c>
      <c r="R28345">
        <v>2</v>
      </c>
      <c r="S28345">
        <v>0</v>
      </c>
      <c r="T28345">
        <v>0</v>
      </c>
      <c r="U28345">
        <v>0</v>
      </c>
    </row>
    <row r="28346" spans="1:21" x14ac:dyDescent="0.25">
      <c r="A28346" t="s">
        <v>135388</v>
      </c>
      <c r="B28346" t="s">
        <v>135389</v>
      </c>
      <c r="C28346" t="s">
        <v>136343</v>
      </c>
      <c r="D28346" t="s">
        <v>136302</v>
      </c>
      <c r="E28346" t="s">
        <v>136298</v>
      </c>
      <c r="F28346" t="s">
        <v>136344</v>
      </c>
      <c r="G28346" t="s">
        <v>136345</v>
      </c>
      <c r="H28346">
        <v>28</v>
      </c>
      <c r="I28346" t="s">
        <v>9430</v>
      </c>
      <c r="J28346" t="s">
        <v>136346</v>
      </c>
      <c r="K28346">
        <v>1645</v>
      </c>
      <c r="L28346" t="s">
        <v>30</v>
      </c>
      <c r="M28346" t="s">
        <v>31</v>
      </c>
      <c r="N28346" t="b">
        <v>0</v>
      </c>
      <c r="O28346" t="s">
        <v>136347</v>
      </c>
      <c r="Q28346">
        <v>1590</v>
      </c>
      <c r="R28346">
        <v>44</v>
      </c>
      <c r="S28346">
        <v>3</v>
      </c>
      <c r="T28346">
        <v>0</v>
      </c>
      <c r="U28346">
        <v>0</v>
      </c>
    </row>
    <row r="28347" spans="1:21" x14ac:dyDescent="0.25">
      <c r="A28347" t="s">
        <v>135388</v>
      </c>
      <c r="B28347" t="s">
        <v>135389</v>
      </c>
      <c r="C28347" t="s">
        <v>136348</v>
      </c>
      <c r="D28347" t="s">
        <v>136302</v>
      </c>
      <c r="E28347" t="s">
        <v>136298</v>
      </c>
      <c r="F28347" t="s">
        <v>136349</v>
      </c>
      <c r="G28347" t="s">
        <v>136350</v>
      </c>
      <c r="H28347">
        <v>28</v>
      </c>
      <c r="I28347" t="s">
        <v>9430</v>
      </c>
      <c r="J28347" t="s">
        <v>66354</v>
      </c>
      <c r="K28347">
        <v>1641</v>
      </c>
      <c r="L28347" t="s">
        <v>30</v>
      </c>
      <c r="M28347" t="s">
        <v>31</v>
      </c>
      <c r="N28347" t="b">
        <v>0</v>
      </c>
      <c r="O28347" t="s">
        <v>136351</v>
      </c>
      <c r="Q28347">
        <v>842</v>
      </c>
      <c r="R28347">
        <v>19</v>
      </c>
      <c r="S28347">
        <v>0</v>
      </c>
      <c r="T28347">
        <v>0</v>
      </c>
      <c r="U28347">
        <v>0</v>
      </c>
    </row>
    <row r="28348" spans="1:21" x14ac:dyDescent="0.25">
      <c r="A28348" t="s">
        <v>135388</v>
      </c>
      <c r="B28348" t="s">
        <v>135389</v>
      </c>
      <c r="C28348" t="s">
        <v>136352</v>
      </c>
      <c r="D28348" t="s">
        <v>136302</v>
      </c>
      <c r="E28348" t="s">
        <v>136298</v>
      </c>
      <c r="F28348" t="s">
        <v>136353</v>
      </c>
      <c r="G28348" t="s">
        <v>136354</v>
      </c>
      <c r="H28348">
        <v>28</v>
      </c>
      <c r="I28348" t="s">
        <v>9430</v>
      </c>
      <c r="J28348" t="s">
        <v>35547</v>
      </c>
      <c r="K28348">
        <v>1923</v>
      </c>
      <c r="L28348" t="s">
        <v>30</v>
      </c>
      <c r="M28348" t="s">
        <v>31</v>
      </c>
      <c r="N28348" t="b">
        <v>0</v>
      </c>
      <c r="O28348" t="s">
        <v>136355</v>
      </c>
      <c r="Q28348">
        <v>1099</v>
      </c>
      <c r="R28348">
        <v>30</v>
      </c>
      <c r="S28348">
        <v>1</v>
      </c>
      <c r="T28348">
        <v>0</v>
      </c>
      <c r="U28348">
        <v>0</v>
      </c>
    </row>
    <row r="28349" spans="1:21" x14ac:dyDescent="0.25">
      <c r="A28349" t="s">
        <v>135388</v>
      </c>
      <c r="B28349" t="s">
        <v>135389</v>
      </c>
      <c r="C28349" t="s">
        <v>136356</v>
      </c>
      <c r="D28349" t="s">
        <v>136302</v>
      </c>
      <c r="E28349" t="s">
        <v>136298</v>
      </c>
      <c r="F28349" t="s">
        <v>136357</v>
      </c>
      <c r="G28349" t="s">
        <v>136358</v>
      </c>
      <c r="H28349">
        <v>28</v>
      </c>
      <c r="I28349" t="s">
        <v>9430</v>
      </c>
      <c r="J28349" t="s">
        <v>136359</v>
      </c>
      <c r="K28349">
        <v>2639</v>
      </c>
      <c r="L28349" t="s">
        <v>30</v>
      </c>
      <c r="M28349" t="s">
        <v>31</v>
      </c>
      <c r="N28349" t="b">
        <v>0</v>
      </c>
      <c r="O28349" t="s">
        <v>136360</v>
      </c>
      <c r="Q28349">
        <v>514</v>
      </c>
      <c r="R28349">
        <v>9</v>
      </c>
      <c r="S28349">
        <v>1</v>
      </c>
      <c r="T28349">
        <v>0</v>
      </c>
      <c r="U28349">
        <v>0</v>
      </c>
    </row>
    <row r="28350" spans="1:21" x14ac:dyDescent="0.25">
      <c r="A28350" t="s">
        <v>135388</v>
      </c>
      <c r="B28350" t="s">
        <v>135389</v>
      </c>
      <c r="C28350" t="s">
        <v>136361</v>
      </c>
      <c r="D28350" t="s">
        <v>136302</v>
      </c>
      <c r="E28350" t="s">
        <v>136298</v>
      </c>
      <c r="F28350" t="s">
        <v>136362</v>
      </c>
      <c r="G28350" t="s">
        <v>136363</v>
      </c>
      <c r="H28350">
        <v>28</v>
      </c>
      <c r="I28350" t="s">
        <v>9430</v>
      </c>
      <c r="J28350" t="s">
        <v>136364</v>
      </c>
      <c r="K28350">
        <v>476</v>
      </c>
      <c r="L28350" t="s">
        <v>30</v>
      </c>
      <c r="M28350" t="s">
        <v>31</v>
      </c>
      <c r="N28350" t="b">
        <v>0</v>
      </c>
      <c r="Q28350">
        <v>2881</v>
      </c>
      <c r="R28350">
        <v>57</v>
      </c>
      <c r="S28350">
        <v>8</v>
      </c>
      <c r="T28350">
        <v>0</v>
      </c>
      <c r="U28350">
        <v>4</v>
      </c>
    </row>
    <row r="28351" spans="1:21" x14ac:dyDescent="0.25">
      <c r="A28351" t="s">
        <v>135388</v>
      </c>
      <c r="B28351" t="s">
        <v>135389</v>
      </c>
      <c r="C28351" t="s">
        <v>136365</v>
      </c>
      <c r="D28351" t="s">
        <v>136366</v>
      </c>
      <c r="E28351" t="s">
        <v>136367</v>
      </c>
      <c r="F28351" t="s">
        <v>136368</v>
      </c>
      <c r="G28351" t="s">
        <v>136369</v>
      </c>
      <c r="H28351">
        <v>28</v>
      </c>
      <c r="I28351" t="s">
        <v>9430</v>
      </c>
      <c r="J28351" t="s">
        <v>85202</v>
      </c>
      <c r="K28351">
        <v>2641</v>
      </c>
      <c r="L28351" t="s">
        <v>30</v>
      </c>
      <c r="M28351" t="s">
        <v>31</v>
      </c>
      <c r="N28351" t="b">
        <v>0</v>
      </c>
      <c r="Q28351">
        <v>773</v>
      </c>
      <c r="R28351">
        <v>35</v>
      </c>
      <c r="S28351">
        <v>0</v>
      </c>
      <c r="T28351">
        <v>0</v>
      </c>
      <c r="U28351">
        <v>3</v>
      </c>
    </row>
    <row r="28352" spans="1:21" x14ac:dyDescent="0.25">
      <c r="A28352" t="s">
        <v>135388</v>
      </c>
      <c r="B28352" t="s">
        <v>135389</v>
      </c>
      <c r="C28352" t="s">
        <v>136370</v>
      </c>
      <c r="D28352" t="s">
        <v>136371</v>
      </c>
      <c r="E28352" t="s">
        <v>136367</v>
      </c>
      <c r="F28352" t="s">
        <v>136372</v>
      </c>
      <c r="G28352" t="s">
        <v>136373</v>
      </c>
      <c r="H28352">
        <v>28</v>
      </c>
      <c r="I28352" t="s">
        <v>9430</v>
      </c>
      <c r="J28352" t="s">
        <v>85121</v>
      </c>
      <c r="K28352">
        <v>2738</v>
      </c>
      <c r="L28352" t="s">
        <v>30</v>
      </c>
      <c r="M28352" t="s">
        <v>31</v>
      </c>
      <c r="N28352" t="b">
        <v>0</v>
      </c>
      <c r="Q28352">
        <v>1494</v>
      </c>
      <c r="R28352">
        <v>39</v>
      </c>
      <c r="S28352">
        <v>0</v>
      </c>
      <c r="T28352">
        <v>0</v>
      </c>
      <c r="U28352">
        <v>0</v>
      </c>
    </row>
    <row r="28353" spans="1:21" x14ac:dyDescent="0.25">
      <c r="A28353" t="s">
        <v>135388</v>
      </c>
      <c r="B28353" t="s">
        <v>135389</v>
      </c>
      <c r="C28353" t="s">
        <v>136374</v>
      </c>
      <c r="D28353" t="s">
        <v>136371</v>
      </c>
      <c r="E28353" t="s">
        <v>136367</v>
      </c>
      <c r="F28353" t="s">
        <v>136375</v>
      </c>
      <c r="G28353" t="s">
        <v>136376</v>
      </c>
      <c r="H28353">
        <v>28</v>
      </c>
      <c r="I28353" t="s">
        <v>9430</v>
      </c>
      <c r="J28353" t="s">
        <v>126335</v>
      </c>
      <c r="K28353">
        <v>2115</v>
      </c>
      <c r="L28353" t="s">
        <v>30</v>
      </c>
      <c r="M28353" t="s">
        <v>31</v>
      </c>
      <c r="N28353" t="b">
        <v>0</v>
      </c>
      <c r="Q28353">
        <v>4375</v>
      </c>
      <c r="R28353">
        <v>131</v>
      </c>
      <c r="S28353">
        <v>0</v>
      </c>
      <c r="T28353">
        <v>0</v>
      </c>
      <c r="U28353">
        <v>3</v>
      </c>
    </row>
    <row r="28354" spans="1:21" x14ac:dyDescent="0.25">
      <c r="A28354" t="s">
        <v>135388</v>
      </c>
      <c r="B28354" t="s">
        <v>135389</v>
      </c>
      <c r="C28354" t="s">
        <v>136377</v>
      </c>
      <c r="D28354" t="s">
        <v>136371</v>
      </c>
      <c r="E28354" t="s">
        <v>136367</v>
      </c>
      <c r="F28354" t="s">
        <v>136378</v>
      </c>
      <c r="G28354" t="s">
        <v>136379</v>
      </c>
      <c r="H28354">
        <v>28</v>
      </c>
      <c r="I28354" t="s">
        <v>9430</v>
      </c>
      <c r="J28354" t="s">
        <v>89069</v>
      </c>
      <c r="K28354">
        <v>2615</v>
      </c>
      <c r="L28354" t="s">
        <v>30</v>
      </c>
      <c r="M28354" t="s">
        <v>31</v>
      </c>
      <c r="N28354" t="b">
        <v>0</v>
      </c>
      <c r="O28354" t="s">
        <v>136380</v>
      </c>
      <c r="Q28354">
        <v>479</v>
      </c>
      <c r="R28354">
        <v>10</v>
      </c>
      <c r="S28354">
        <v>0</v>
      </c>
      <c r="T28354">
        <v>0</v>
      </c>
      <c r="U28354">
        <v>1</v>
      </c>
    </row>
    <row r="28355" spans="1:21" x14ac:dyDescent="0.25">
      <c r="A28355" t="s">
        <v>135388</v>
      </c>
      <c r="B28355" t="s">
        <v>135389</v>
      </c>
      <c r="C28355" t="s">
        <v>136381</v>
      </c>
      <c r="D28355" t="s">
        <v>136371</v>
      </c>
      <c r="E28355" t="s">
        <v>136367</v>
      </c>
      <c r="F28355" t="s">
        <v>136382</v>
      </c>
      <c r="G28355" t="s">
        <v>136383</v>
      </c>
      <c r="H28355">
        <v>28</v>
      </c>
      <c r="I28355" t="s">
        <v>9430</v>
      </c>
      <c r="J28355" t="s">
        <v>5453</v>
      </c>
      <c r="K28355">
        <v>2496</v>
      </c>
      <c r="L28355" t="s">
        <v>30</v>
      </c>
      <c r="M28355" t="s">
        <v>31</v>
      </c>
      <c r="N28355" t="b">
        <v>0</v>
      </c>
      <c r="Q28355">
        <v>685</v>
      </c>
      <c r="R28355">
        <v>16</v>
      </c>
      <c r="S28355">
        <v>2</v>
      </c>
      <c r="T28355">
        <v>0</v>
      </c>
      <c r="U28355">
        <v>0</v>
      </c>
    </row>
    <row r="28356" spans="1:21" x14ac:dyDescent="0.25">
      <c r="A28356" t="s">
        <v>135388</v>
      </c>
      <c r="B28356" t="s">
        <v>135389</v>
      </c>
      <c r="C28356" t="s">
        <v>136384</v>
      </c>
      <c r="D28356" t="s">
        <v>136371</v>
      </c>
      <c r="E28356" t="s">
        <v>136367</v>
      </c>
      <c r="F28356" t="s">
        <v>136385</v>
      </c>
      <c r="G28356" t="s">
        <v>136386</v>
      </c>
      <c r="H28356">
        <v>28</v>
      </c>
      <c r="I28356" t="s">
        <v>9430</v>
      </c>
      <c r="J28356" t="s">
        <v>136387</v>
      </c>
      <c r="K28356">
        <v>2758</v>
      </c>
      <c r="L28356" t="s">
        <v>30</v>
      </c>
      <c r="M28356" t="s">
        <v>31</v>
      </c>
      <c r="N28356" t="b">
        <v>0</v>
      </c>
      <c r="O28356" t="s">
        <v>136388</v>
      </c>
      <c r="Q28356">
        <v>874</v>
      </c>
      <c r="R28356">
        <v>15</v>
      </c>
      <c r="S28356">
        <v>1</v>
      </c>
      <c r="T28356">
        <v>0</v>
      </c>
      <c r="U28356">
        <v>2</v>
      </c>
    </row>
    <row r="28357" spans="1:21" x14ac:dyDescent="0.25">
      <c r="A28357" t="s">
        <v>135388</v>
      </c>
      <c r="B28357" t="s">
        <v>135389</v>
      </c>
      <c r="C28357" t="s">
        <v>136389</v>
      </c>
      <c r="D28357" t="s">
        <v>136390</v>
      </c>
      <c r="E28357" t="s">
        <v>136391</v>
      </c>
      <c r="F28357" t="s">
        <v>136392</v>
      </c>
      <c r="G28357" t="s">
        <v>136393</v>
      </c>
      <c r="H28357">
        <v>28</v>
      </c>
      <c r="I28357" t="s">
        <v>9430</v>
      </c>
      <c r="J28357" t="s">
        <v>136394</v>
      </c>
      <c r="K28357">
        <v>3482</v>
      </c>
      <c r="L28357" t="s">
        <v>30</v>
      </c>
      <c r="M28357" t="s">
        <v>31</v>
      </c>
      <c r="N28357" t="b">
        <v>0</v>
      </c>
      <c r="Q28357">
        <v>1087</v>
      </c>
      <c r="R28357">
        <v>38</v>
      </c>
      <c r="S28357">
        <v>0</v>
      </c>
      <c r="T28357">
        <v>0</v>
      </c>
      <c r="U28357">
        <v>2</v>
      </c>
    </row>
    <row r="28358" spans="1:21" x14ac:dyDescent="0.25">
      <c r="A28358" t="s">
        <v>135388</v>
      </c>
      <c r="B28358" t="s">
        <v>135389</v>
      </c>
      <c r="C28358" t="s">
        <v>136395</v>
      </c>
      <c r="D28358" t="s">
        <v>136396</v>
      </c>
      <c r="E28358" s="1">
        <v>43743.774305555555</v>
      </c>
      <c r="F28358" t="s">
        <v>136397</v>
      </c>
      <c r="G28358" t="s">
        <v>136398</v>
      </c>
      <c r="H28358">
        <v>28</v>
      </c>
      <c r="I28358" t="s">
        <v>9430</v>
      </c>
      <c r="J28358" t="s">
        <v>136399</v>
      </c>
      <c r="K28358">
        <v>59</v>
      </c>
      <c r="L28358" t="s">
        <v>30</v>
      </c>
      <c r="M28358" t="s">
        <v>31</v>
      </c>
      <c r="N28358" t="b">
        <v>0</v>
      </c>
      <c r="Q28358">
        <v>1918</v>
      </c>
      <c r="R28358">
        <v>67</v>
      </c>
      <c r="S28358">
        <v>0</v>
      </c>
      <c r="T28358">
        <v>0</v>
      </c>
      <c r="U28358">
        <v>1</v>
      </c>
    </row>
    <row r="28359" spans="1:21" x14ac:dyDescent="0.25">
      <c r="A28359" t="s">
        <v>135388</v>
      </c>
      <c r="B28359" t="s">
        <v>135389</v>
      </c>
      <c r="C28359" t="s">
        <v>136400</v>
      </c>
      <c r="D28359" t="s">
        <v>136401</v>
      </c>
      <c r="E28359" s="1">
        <v>43682.89166666667</v>
      </c>
      <c r="F28359" t="s">
        <v>136402</v>
      </c>
      <c r="G28359" t="s">
        <v>136403</v>
      </c>
      <c r="H28359">
        <v>28</v>
      </c>
      <c r="I28359" t="s">
        <v>9430</v>
      </c>
      <c r="J28359" t="s">
        <v>136404</v>
      </c>
      <c r="K28359">
        <v>246</v>
      </c>
      <c r="L28359" t="s">
        <v>30</v>
      </c>
      <c r="M28359" t="s">
        <v>31</v>
      </c>
      <c r="N28359" t="b">
        <v>0</v>
      </c>
      <c r="O28359" t="s">
        <v>136405</v>
      </c>
      <c r="Q28359">
        <v>905</v>
      </c>
      <c r="R28359">
        <v>20</v>
      </c>
      <c r="S28359">
        <v>0</v>
      </c>
      <c r="T28359">
        <v>0</v>
      </c>
      <c r="U28359">
        <v>0</v>
      </c>
    </row>
    <row r="28360" spans="1:21" x14ac:dyDescent="0.25">
      <c r="A28360" t="s">
        <v>135388</v>
      </c>
      <c r="B28360" t="s">
        <v>135389</v>
      </c>
      <c r="C28360" t="s">
        <v>136406</v>
      </c>
      <c r="D28360" t="s">
        <v>136407</v>
      </c>
      <c r="E28360" s="1">
        <v>43621.666666666664</v>
      </c>
      <c r="F28360" t="s">
        <v>136408</v>
      </c>
      <c r="G28360" t="s">
        <v>136409</v>
      </c>
      <c r="H28360">
        <v>28</v>
      </c>
      <c r="I28360" t="s">
        <v>9430</v>
      </c>
      <c r="J28360" t="s">
        <v>9785</v>
      </c>
      <c r="K28360">
        <v>1433</v>
      </c>
      <c r="L28360" t="s">
        <v>30</v>
      </c>
      <c r="M28360" t="s">
        <v>31</v>
      </c>
      <c r="N28360" t="b">
        <v>0</v>
      </c>
      <c r="Q28360">
        <v>1535</v>
      </c>
      <c r="R28360">
        <v>56</v>
      </c>
      <c r="S28360">
        <v>0</v>
      </c>
      <c r="T28360">
        <v>0</v>
      </c>
      <c r="U28360">
        <v>6</v>
      </c>
    </row>
    <row r="28361" spans="1:21" x14ac:dyDescent="0.25">
      <c r="A28361" t="s">
        <v>135388</v>
      </c>
      <c r="B28361" t="s">
        <v>135389</v>
      </c>
      <c r="C28361" t="s">
        <v>136410</v>
      </c>
      <c r="D28361" t="s">
        <v>136411</v>
      </c>
      <c r="E28361" s="1">
        <v>43470.731944444444</v>
      </c>
      <c r="F28361" t="s">
        <v>136412</v>
      </c>
      <c r="G28361" t="s">
        <v>136413</v>
      </c>
      <c r="H28361">
        <v>28</v>
      </c>
      <c r="I28361" t="s">
        <v>9430</v>
      </c>
      <c r="J28361" t="s">
        <v>104034</v>
      </c>
      <c r="K28361">
        <v>17</v>
      </c>
      <c r="L28361" t="s">
        <v>30</v>
      </c>
      <c r="M28361" t="s">
        <v>31</v>
      </c>
      <c r="N28361" t="b">
        <v>0</v>
      </c>
      <c r="Q28361">
        <v>1958</v>
      </c>
      <c r="R28361">
        <v>61</v>
      </c>
      <c r="S28361">
        <v>0</v>
      </c>
      <c r="T28361">
        <v>0</v>
      </c>
      <c r="U28361">
        <v>2</v>
      </c>
    </row>
    <row r="28362" spans="1:21" x14ac:dyDescent="0.25">
      <c r="A28362" t="s">
        <v>135388</v>
      </c>
      <c r="B28362" t="s">
        <v>135389</v>
      </c>
      <c r="C28362" t="s">
        <v>136414</v>
      </c>
      <c r="D28362" t="s">
        <v>136415</v>
      </c>
      <c r="E28362" t="s">
        <v>136416</v>
      </c>
      <c r="F28362" t="s">
        <v>136417</v>
      </c>
      <c r="G28362" t="s">
        <v>136418</v>
      </c>
      <c r="H28362">
        <v>28</v>
      </c>
      <c r="I28362" t="s">
        <v>9430</v>
      </c>
      <c r="J28362" t="s">
        <v>136419</v>
      </c>
      <c r="K28362">
        <v>449</v>
      </c>
      <c r="L28362" t="s">
        <v>30</v>
      </c>
      <c r="M28362" t="s">
        <v>31</v>
      </c>
      <c r="N28362" t="b">
        <v>0</v>
      </c>
      <c r="Q28362">
        <v>3756</v>
      </c>
      <c r="R28362">
        <v>98</v>
      </c>
      <c r="S28362">
        <v>1</v>
      </c>
      <c r="T28362">
        <v>0</v>
      </c>
      <c r="U28362">
        <v>4</v>
      </c>
    </row>
    <row r="28363" spans="1:21" x14ac:dyDescent="0.25">
      <c r="A28363" t="s">
        <v>135388</v>
      </c>
      <c r="B28363" t="s">
        <v>135389</v>
      </c>
      <c r="C28363" t="s">
        <v>136420</v>
      </c>
      <c r="D28363" t="s">
        <v>136421</v>
      </c>
      <c r="E28363" t="s">
        <v>136422</v>
      </c>
      <c r="F28363" t="s">
        <v>136423</v>
      </c>
      <c r="G28363" t="s">
        <v>136424</v>
      </c>
      <c r="H28363">
        <v>28</v>
      </c>
      <c r="I28363" t="s">
        <v>9430</v>
      </c>
      <c r="J28363" t="s">
        <v>68831</v>
      </c>
      <c r="K28363">
        <v>3457</v>
      </c>
      <c r="L28363" t="s">
        <v>30</v>
      </c>
      <c r="M28363" t="s">
        <v>31</v>
      </c>
      <c r="N28363" t="b">
        <v>0</v>
      </c>
      <c r="Q28363">
        <v>1076</v>
      </c>
      <c r="R28363">
        <v>31</v>
      </c>
      <c r="S28363">
        <v>0</v>
      </c>
      <c r="T28363">
        <v>0</v>
      </c>
      <c r="U28363">
        <v>0</v>
      </c>
    </row>
    <row r="28364" spans="1:21" x14ac:dyDescent="0.25">
      <c r="A28364" t="s">
        <v>135388</v>
      </c>
      <c r="B28364" t="s">
        <v>135389</v>
      </c>
      <c r="C28364" t="s">
        <v>136425</v>
      </c>
      <c r="D28364" t="s">
        <v>136426</v>
      </c>
      <c r="E28364" t="s">
        <v>136427</v>
      </c>
      <c r="F28364" t="s">
        <v>136428</v>
      </c>
      <c r="G28364" t="s">
        <v>136429</v>
      </c>
      <c r="H28364">
        <v>28</v>
      </c>
      <c r="I28364" t="s">
        <v>9430</v>
      </c>
      <c r="J28364" t="s">
        <v>20699</v>
      </c>
      <c r="K28364">
        <v>1518</v>
      </c>
      <c r="L28364" t="s">
        <v>30</v>
      </c>
      <c r="M28364" t="s">
        <v>31</v>
      </c>
      <c r="N28364" t="b">
        <v>0</v>
      </c>
      <c r="O28364" t="s">
        <v>136430</v>
      </c>
      <c r="Q28364">
        <v>1407</v>
      </c>
      <c r="R28364">
        <v>39</v>
      </c>
      <c r="S28364">
        <v>1</v>
      </c>
      <c r="T28364">
        <v>0</v>
      </c>
      <c r="U28364">
        <v>4</v>
      </c>
    </row>
    <row r="28365" spans="1:21" x14ac:dyDescent="0.25">
      <c r="A28365" t="s">
        <v>135388</v>
      </c>
      <c r="B28365" t="s">
        <v>135389</v>
      </c>
      <c r="C28365" t="s">
        <v>136431</v>
      </c>
      <c r="D28365" t="s">
        <v>136432</v>
      </c>
      <c r="E28365" t="s">
        <v>136433</v>
      </c>
      <c r="F28365" t="s">
        <v>136434</v>
      </c>
      <c r="G28365" t="s">
        <v>136435</v>
      </c>
      <c r="H28365">
        <v>28</v>
      </c>
      <c r="I28365" t="s">
        <v>9430</v>
      </c>
      <c r="J28365" t="s">
        <v>3445</v>
      </c>
      <c r="K28365">
        <v>63</v>
      </c>
      <c r="L28365" t="s">
        <v>30</v>
      </c>
      <c r="M28365" t="s">
        <v>31</v>
      </c>
      <c r="N28365" t="b">
        <v>0</v>
      </c>
      <c r="Q28365">
        <v>1862</v>
      </c>
      <c r="R28365">
        <v>86</v>
      </c>
      <c r="S28365">
        <v>3</v>
      </c>
      <c r="T28365">
        <v>0</v>
      </c>
      <c r="U28365">
        <v>5</v>
      </c>
    </row>
    <row r="28366" spans="1:21" x14ac:dyDescent="0.25">
      <c r="A28366" t="s">
        <v>135388</v>
      </c>
      <c r="B28366" t="s">
        <v>135389</v>
      </c>
      <c r="C28366" t="s">
        <v>136436</v>
      </c>
      <c r="D28366" t="s">
        <v>136437</v>
      </c>
      <c r="E28366" t="s">
        <v>136438</v>
      </c>
      <c r="F28366" t="s">
        <v>136439</v>
      </c>
      <c r="G28366" t="s">
        <v>136440</v>
      </c>
      <c r="H28366">
        <v>28</v>
      </c>
      <c r="I28366" t="s">
        <v>9430</v>
      </c>
      <c r="J28366" t="s">
        <v>125442</v>
      </c>
      <c r="K28366">
        <v>3500</v>
      </c>
      <c r="L28366" t="s">
        <v>30</v>
      </c>
      <c r="M28366" t="s">
        <v>31</v>
      </c>
      <c r="N28366" t="b">
        <v>0</v>
      </c>
      <c r="Q28366">
        <v>1937</v>
      </c>
      <c r="R28366">
        <v>52</v>
      </c>
      <c r="S28366">
        <v>0</v>
      </c>
      <c r="T28366">
        <v>0</v>
      </c>
      <c r="U28366">
        <v>3</v>
      </c>
    </row>
    <row r="28367" spans="1:21" x14ac:dyDescent="0.25">
      <c r="A28367" t="s">
        <v>135388</v>
      </c>
      <c r="B28367" t="s">
        <v>135389</v>
      </c>
      <c r="C28367" t="s">
        <v>136441</v>
      </c>
      <c r="D28367" t="s">
        <v>136442</v>
      </c>
      <c r="E28367" s="1">
        <v>43773.783333333333</v>
      </c>
      <c r="F28367" t="s">
        <v>136443</v>
      </c>
      <c r="G28367" t="s">
        <v>136444</v>
      </c>
      <c r="H28367">
        <v>28</v>
      </c>
      <c r="I28367" t="s">
        <v>9430</v>
      </c>
      <c r="J28367" t="s">
        <v>125442</v>
      </c>
      <c r="K28367">
        <v>3500</v>
      </c>
      <c r="L28367" t="s">
        <v>30</v>
      </c>
      <c r="M28367" t="s">
        <v>31</v>
      </c>
      <c r="N28367" t="b">
        <v>0</v>
      </c>
      <c r="Q28367">
        <v>1038</v>
      </c>
      <c r="R28367">
        <v>25</v>
      </c>
      <c r="S28367">
        <v>0</v>
      </c>
      <c r="T28367">
        <v>0</v>
      </c>
      <c r="U28367">
        <v>0</v>
      </c>
    </row>
    <row r="28368" spans="1:21" x14ac:dyDescent="0.25">
      <c r="A28368" t="s">
        <v>135388</v>
      </c>
      <c r="B28368" t="s">
        <v>135389</v>
      </c>
      <c r="C28368" t="s">
        <v>136445</v>
      </c>
      <c r="D28368" t="s">
        <v>136446</v>
      </c>
      <c r="E28368" s="1">
        <v>43681.732638888891</v>
      </c>
      <c r="F28368" t="s">
        <v>136447</v>
      </c>
      <c r="G28368" t="s">
        <v>136448</v>
      </c>
      <c r="H28368">
        <v>28</v>
      </c>
      <c r="I28368" t="s">
        <v>9430</v>
      </c>
      <c r="J28368" t="s">
        <v>98389</v>
      </c>
      <c r="K28368">
        <v>1328</v>
      </c>
      <c r="L28368" t="s">
        <v>30</v>
      </c>
      <c r="M28368" t="s">
        <v>31</v>
      </c>
      <c r="N28368" t="b">
        <v>0</v>
      </c>
      <c r="O28368" t="s">
        <v>136449</v>
      </c>
      <c r="Q28368">
        <v>434</v>
      </c>
      <c r="R28368">
        <v>18</v>
      </c>
      <c r="S28368">
        <v>1</v>
      </c>
      <c r="T28368">
        <v>0</v>
      </c>
      <c r="U28368">
        <v>1</v>
      </c>
    </row>
    <row r="28369" spans="1:21" x14ac:dyDescent="0.25">
      <c r="A28369" t="s">
        <v>135388</v>
      </c>
      <c r="B28369" t="s">
        <v>135389</v>
      </c>
      <c r="C28369" t="s">
        <v>136450</v>
      </c>
      <c r="D28369" t="s">
        <v>136451</v>
      </c>
      <c r="E28369" s="1">
        <v>43620.027083333334</v>
      </c>
      <c r="F28369" t="s">
        <v>136452</v>
      </c>
      <c r="G28369" t="s">
        <v>136440</v>
      </c>
      <c r="H28369">
        <v>28</v>
      </c>
      <c r="I28369" t="s">
        <v>9430</v>
      </c>
      <c r="J28369" t="s">
        <v>136453</v>
      </c>
      <c r="K28369">
        <v>367</v>
      </c>
      <c r="L28369" t="s">
        <v>30</v>
      </c>
      <c r="M28369" t="s">
        <v>31</v>
      </c>
      <c r="N28369" t="b">
        <v>0</v>
      </c>
      <c r="Q28369">
        <v>4475</v>
      </c>
      <c r="R28369">
        <v>121</v>
      </c>
      <c r="S28369">
        <v>3</v>
      </c>
      <c r="T28369">
        <v>0</v>
      </c>
      <c r="U28369">
        <v>4</v>
      </c>
    </row>
    <row r="28370" spans="1:21" x14ac:dyDescent="0.25">
      <c r="A28370" t="s">
        <v>135388</v>
      </c>
      <c r="B28370" t="s">
        <v>135389</v>
      </c>
      <c r="C28370" t="s">
        <v>136454</v>
      </c>
      <c r="D28370" t="s">
        <v>136455</v>
      </c>
      <c r="E28370" s="1">
        <v>43528.730555555558</v>
      </c>
      <c r="F28370" t="s">
        <v>136456</v>
      </c>
      <c r="G28370" t="s">
        <v>136457</v>
      </c>
      <c r="H28370">
        <v>28</v>
      </c>
      <c r="I28370" t="s">
        <v>9430</v>
      </c>
      <c r="J28370" t="s">
        <v>136458</v>
      </c>
      <c r="K28370">
        <v>3422</v>
      </c>
      <c r="L28370" t="s">
        <v>30</v>
      </c>
      <c r="M28370" t="s">
        <v>31</v>
      </c>
      <c r="N28370" t="b">
        <v>0</v>
      </c>
      <c r="Q28370">
        <v>768</v>
      </c>
      <c r="R28370">
        <v>26</v>
      </c>
      <c r="S28370">
        <v>0</v>
      </c>
      <c r="T28370">
        <v>0</v>
      </c>
      <c r="U28370">
        <v>3</v>
      </c>
    </row>
    <row r="28371" spans="1:21" x14ac:dyDescent="0.25">
      <c r="A28371" t="s">
        <v>135388</v>
      </c>
      <c r="B28371" t="s">
        <v>135389</v>
      </c>
      <c r="C28371" t="s">
        <v>136459</v>
      </c>
      <c r="D28371" t="s">
        <v>136460</v>
      </c>
      <c r="E28371" t="s">
        <v>136461</v>
      </c>
      <c r="F28371" t="s">
        <v>136462</v>
      </c>
      <c r="G28371" t="s">
        <v>136463</v>
      </c>
      <c r="H28371">
        <v>28</v>
      </c>
      <c r="I28371" t="s">
        <v>9430</v>
      </c>
      <c r="J28371" t="s">
        <v>136464</v>
      </c>
      <c r="K28371">
        <v>3484</v>
      </c>
      <c r="L28371" t="s">
        <v>30</v>
      </c>
      <c r="M28371" t="s">
        <v>31</v>
      </c>
      <c r="N28371" t="b">
        <v>0</v>
      </c>
      <c r="Q28371">
        <v>1313</v>
      </c>
      <c r="R28371">
        <v>27</v>
      </c>
      <c r="S28371">
        <v>0</v>
      </c>
      <c r="T28371">
        <v>0</v>
      </c>
      <c r="U28371">
        <v>3</v>
      </c>
    </row>
    <row r="28372" spans="1:21" x14ac:dyDescent="0.25">
      <c r="A28372" t="s">
        <v>135388</v>
      </c>
      <c r="B28372" t="s">
        <v>135389</v>
      </c>
      <c r="C28372" t="s">
        <v>136465</v>
      </c>
      <c r="D28372" t="s">
        <v>136466</v>
      </c>
      <c r="E28372" t="s">
        <v>136467</v>
      </c>
      <c r="F28372" t="s">
        <v>136468</v>
      </c>
      <c r="G28372" t="s">
        <v>136469</v>
      </c>
      <c r="H28372">
        <v>28</v>
      </c>
      <c r="I28372" t="s">
        <v>9430</v>
      </c>
      <c r="J28372" t="s">
        <v>90912</v>
      </c>
      <c r="K28372">
        <v>28</v>
      </c>
      <c r="L28372" t="s">
        <v>30</v>
      </c>
      <c r="M28372" t="s">
        <v>31</v>
      </c>
      <c r="N28372" t="b">
        <v>0</v>
      </c>
      <c r="O28372" t="s">
        <v>136470</v>
      </c>
      <c r="Q28372">
        <v>289</v>
      </c>
      <c r="R28372">
        <v>6</v>
      </c>
      <c r="S28372">
        <v>0</v>
      </c>
      <c r="T28372">
        <v>0</v>
      </c>
      <c r="U28372">
        <v>0</v>
      </c>
    </row>
    <row r="28373" spans="1:21" x14ac:dyDescent="0.25">
      <c r="A28373" t="s">
        <v>135388</v>
      </c>
      <c r="B28373" t="s">
        <v>135389</v>
      </c>
      <c r="C28373" t="s">
        <v>136471</v>
      </c>
      <c r="D28373" t="s">
        <v>136472</v>
      </c>
      <c r="E28373" t="s">
        <v>136473</v>
      </c>
      <c r="F28373" t="s">
        <v>136474</v>
      </c>
      <c r="G28373" t="s">
        <v>136475</v>
      </c>
      <c r="H28373">
        <v>28</v>
      </c>
      <c r="I28373" t="s">
        <v>9430</v>
      </c>
      <c r="J28373" t="s">
        <v>769</v>
      </c>
      <c r="K28373">
        <v>61</v>
      </c>
      <c r="L28373" t="s">
        <v>30</v>
      </c>
      <c r="M28373" t="s">
        <v>31</v>
      </c>
      <c r="N28373" t="b">
        <v>0</v>
      </c>
      <c r="O28373" t="s">
        <v>136476</v>
      </c>
      <c r="Q28373">
        <v>13900</v>
      </c>
      <c r="R28373">
        <v>89</v>
      </c>
      <c r="S28373">
        <v>0</v>
      </c>
      <c r="T28373">
        <v>0</v>
      </c>
      <c r="U28373">
        <v>9</v>
      </c>
    </row>
    <row r="28374" spans="1:21" x14ac:dyDescent="0.25">
      <c r="A28374" t="s">
        <v>135388</v>
      </c>
      <c r="B28374" t="s">
        <v>135389</v>
      </c>
      <c r="C28374" t="s">
        <v>136477</v>
      </c>
      <c r="D28374" t="s">
        <v>136478</v>
      </c>
      <c r="E28374" t="s">
        <v>136479</v>
      </c>
      <c r="F28374" t="s">
        <v>136480</v>
      </c>
      <c r="G28374" t="s">
        <v>136481</v>
      </c>
      <c r="H28374">
        <v>28</v>
      </c>
      <c r="I28374" t="s">
        <v>9430</v>
      </c>
      <c r="J28374" t="s">
        <v>136482</v>
      </c>
      <c r="K28374">
        <v>3592</v>
      </c>
      <c r="L28374" t="s">
        <v>30</v>
      </c>
      <c r="M28374" t="s">
        <v>31</v>
      </c>
      <c r="N28374" t="b">
        <v>0</v>
      </c>
      <c r="Q28374">
        <v>713</v>
      </c>
      <c r="R28374">
        <v>19</v>
      </c>
      <c r="S28374">
        <v>1</v>
      </c>
      <c r="T28374">
        <v>0</v>
      </c>
      <c r="U28374">
        <v>2</v>
      </c>
    </row>
    <row r="28375" spans="1:21" x14ac:dyDescent="0.25">
      <c r="A28375" t="s">
        <v>135388</v>
      </c>
      <c r="B28375" t="s">
        <v>135389</v>
      </c>
      <c r="C28375" t="s">
        <v>136483</v>
      </c>
      <c r="D28375" t="s">
        <v>136484</v>
      </c>
      <c r="E28375" t="s">
        <v>136485</v>
      </c>
      <c r="F28375" t="s">
        <v>136486</v>
      </c>
      <c r="G28375" t="s">
        <v>136487</v>
      </c>
      <c r="H28375">
        <v>28</v>
      </c>
      <c r="I28375" t="s">
        <v>9430</v>
      </c>
      <c r="J28375" t="s">
        <v>136488</v>
      </c>
      <c r="K28375">
        <v>34</v>
      </c>
      <c r="L28375" t="s">
        <v>30</v>
      </c>
      <c r="M28375" t="s">
        <v>31</v>
      </c>
      <c r="N28375" t="b">
        <v>0</v>
      </c>
      <c r="O28375" t="s">
        <v>136489</v>
      </c>
      <c r="Q28375">
        <v>16362</v>
      </c>
      <c r="R28375">
        <v>15</v>
      </c>
      <c r="S28375">
        <v>0</v>
      </c>
      <c r="T28375">
        <v>0</v>
      </c>
      <c r="U28375">
        <v>0</v>
      </c>
    </row>
    <row r="28376" spans="1:21" x14ac:dyDescent="0.25">
      <c r="A28376" t="s">
        <v>135388</v>
      </c>
      <c r="B28376" t="s">
        <v>135389</v>
      </c>
      <c r="C28376" t="s">
        <v>136490</v>
      </c>
      <c r="D28376" t="s">
        <v>136491</v>
      </c>
      <c r="E28376" t="s">
        <v>136492</v>
      </c>
      <c r="F28376" t="s">
        <v>136493</v>
      </c>
      <c r="G28376" t="s">
        <v>136494</v>
      </c>
      <c r="H28376">
        <v>28</v>
      </c>
      <c r="I28376" t="s">
        <v>9430</v>
      </c>
      <c r="J28376" t="s">
        <v>836</v>
      </c>
      <c r="K28376">
        <v>33</v>
      </c>
      <c r="L28376" t="s">
        <v>30</v>
      </c>
      <c r="M28376" t="s">
        <v>31</v>
      </c>
      <c r="N28376" t="b">
        <v>0</v>
      </c>
      <c r="O28376" t="s">
        <v>136495</v>
      </c>
      <c r="Q28376">
        <v>9657</v>
      </c>
      <c r="R28376">
        <v>15</v>
      </c>
      <c r="S28376">
        <v>0</v>
      </c>
      <c r="T28376">
        <v>0</v>
      </c>
      <c r="U28376">
        <v>0</v>
      </c>
    </row>
    <row r="28377" spans="1:21" x14ac:dyDescent="0.25">
      <c r="A28377" t="s">
        <v>135388</v>
      </c>
      <c r="B28377" t="s">
        <v>135389</v>
      </c>
      <c r="C28377" t="s">
        <v>136496</v>
      </c>
      <c r="D28377" t="s">
        <v>136497</v>
      </c>
      <c r="E28377" t="s">
        <v>136498</v>
      </c>
      <c r="F28377" t="s">
        <v>136499</v>
      </c>
      <c r="G28377" t="s">
        <v>136494</v>
      </c>
      <c r="H28377">
        <v>28</v>
      </c>
      <c r="I28377" t="s">
        <v>9430</v>
      </c>
      <c r="J28377" t="s">
        <v>6275</v>
      </c>
      <c r="K28377">
        <v>32</v>
      </c>
      <c r="L28377" t="s">
        <v>30</v>
      </c>
      <c r="M28377" t="s">
        <v>31</v>
      </c>
      <c r="N28377" t="b">
        <v>0</v>
      </c>
      <c r="O28377" t="s">
        <v>136500</v>
      </c>
      <c r="Q28377">
        <v>9432</v>
      </c>
      <c r="R28377">
        <v>27</v>
      </c>
      <c r="S28377">
        <v>2</v>
      </c>
      <c r="T28377">
        <v>0</v>
      </c>
      <c r="U28377">
        <v>2</v>
      </c>
    </row>
    <row r="28378" spans="1:21" x14ac:dyDescent="0.25">
      <c r="A28378" t="s">
        <v>135388</v>
      </c>
      <c r="B28378" t="s">
        <v>135389</v>
      </c>
      <c r="C28378" t="s">
        <v>136501</v>
      </c>
      <c r="D28378" t="s">
        <v>136502</v>
      </c>
      <c r="E28378" t="s">
        <v>94945</v>
      </c>
      <c r="F28378" t="s">
        <v>136503</v>
      </c>
      <c r="G28378" t="s">
        <v>136504</v>
      </c>
      <c r="H28378">
        <v>28</v>
      </c>
      <c r="I28378" t="s">
        <v>9430</v>
      </c>
      <c r="J28378" t="s">
        <v>44583</v>
      </c>
      <c r="K28378">
        <v>1492</v>
      </c>
      <c r="L28378" t="s">
        <v>30</v>
      </c>
      <c r="M28378" t="s">
        <v>31</v>
      </c>
      <c r="N28378" t="b">
        <v>0</v>
      </c>
      <c r="O28378" t="s">
        <v>136505</v>
      </c>
      <c r="Q28378">
        <v>927</v>
      </c>
      <c r="R28378">
        <v>32</v>
      </c>
      <c r="S28378">
        <v>0</v>
      </c>
      <c r="T28378">
        <v>0</v>
      </c>
      <c r="U28378">
        <v>1</v>
      </c>
    </row>
    <row r="28379" spans="1:21" x14ac:dyDescent="0.25">
      <c r="A28379" t="s">
        <v>135388</v>
      </c>
      <c r="B28379" t="s">
        <v>135389</v>
      </c>
      <c r="C28379" t="s">
        <v>136506</v>
      </c>
      <c r="D28379" t="s">
        <v>136507</v>
      </c>
      <c r="E28379" t="s">
        <v>136508</v>
      </c>
      <c r="F28379" t="s">
        <v>136509</v>
      </c>
      <c r="G28379" t="s">
        <v>136510</v>
      </c>
      <c r="H28379">
        <v>28</v>
      </c>
      <c r="I28379" t="s">
        <v>9430</v>
      </c>
      <c r="J28379" t="s">
        <v>136511</v>
      </c>
      <c r="K28379">
        <v>64</v>
      </c>
      <c r="L28379" t="s">
        <v>30</v>
      </c>
      <c r="M28379" t="s">
        <v>31</v>
      </c>
      <c r="N28379" t="b">
        <v>0</v>
      </c>
      <c r="Q28379">
        <v>1215</v>
      </c>
      <c r="R28379">
        <v>29</v>
      </c>
      <c r="S28379">
        <v>2</v>
      </c>
      <c r="T28379">
        <v>0</v>
      </c>
      <c r="U28379">
        <v>0</v>
      </c>
    </row>
    <row r="28380" spans="1:21" x14ac:dyDescent="0.25">
      <c r="A28380" t="s">
        <v>135388</v>
      </c>
      <c r="B28380" t="s">
        <v>135389</v>
      </c>
      <c r="C28380" t="s">
        <v>136512</v>
      </c>
      <c r="D28380" t="s">
        <v>136513</v>
      </c>
      <c r="E28380" t="s">
        <v>136514</v>
      </c>
      <c r="F28380" t="s">
        <v>136515</v>
      </c>
      <c r="G28380" t="s">
        <v>136516</v>
      </c>
      <c r="H28380">
        <v>28</v>
      </c>
      <c r="I28380" t="s">
        <v>9430</v>
      </c>
      <c r="J28380" t="s">
        <v>136517</v>
      </c>
      <c r="K28380">
        <v>249</v>
      </c>
      <c r="L28380" t="s">
        <v>30</v>
      </c>
      <c r="M28380" t="s">
        <v>31</v>
      </c>
      <c r="N28380" t="b">
        <v>0</v>
      </c>
      <c r="Q28380">
        <v>1192</v>
      </c>
      <c r="R28380">
        <v>29</v>
      </c>
      <c r="S28380">
        <v>0</v>
      </c>
      <c r="T28380">
        <v>0</v>
      </c>
      <c r="U28380">
        <v>3</v>
      </c>
    </row>
    <row r="28381" spans="1:21" x14ac:dyDescent="0.25">
      <c r="A28381" t="s">
        <v>135388</v>
      </c>
      <c r="B28381" t="s">
        <v>135389</v>
      </c>
      <c r="C28381" t="s">
        <v>136518</v>
      </c>
      <c r="D28381" t="s">
        <v>136519</v>
      </c>
      <c r="E28381" s="1">
        <v>43711.079861111109</v>
      </c>
      <c r="F28381" t="s">
        <v>136520</v>
      </c>
      <c r="G28381" t="s">
        <v>136521</v>
      </c>
      <c r="H28381">
        <v>28</v>
      </c>
      <c r="I28381" t="s">
        <v>9430</v>
      </c>
      <c r="J28381" t="s">
        <v>136522</v>
      </c>
      <c r="K28381">
        <v>997</v>
      </c>
      <c r="L28381" t="s">
        <v>30</v>
      </c>
      <c r="M28381" t="s">
        <v>31</v>
      </c>
      <c r="N28381" t="b">
        <v>0</v>
      </c>
      <c r="Q28381">
        <v>1075</v>
      </c>
      <c r="R28381">
        <v>30</v>
      </c>
      <c r="S28381">
        <v>1</v>
      </c>
      <c r="T28381">
        <v>0</v>
      </c>
      <c r="U28381">
        <v>2</v>
      </c>
    </row>
    <row r="28382" spans="1:21" x14ac:dyDescent="0.25">
      <c r="A28382" t="s">
        <v>135388</v>
      </c>
      <c r="B28382" t="s">
        <v>135389</v>
      </c>
      <c r="C28382" t="s">
        <v>136523</v>
      </c>
      <c r="D28382" t="s">
        <v>136524</v>
      </c>
      <c r="E28382" s="1">
        <v>43619.776388888888</v>
      </c>
      <c r="F28382" t="s">
        <v>136525</v>
      </c>
      <c r="G28382" t="s">
        <v>136526</v>
      </c>
      <c r="H28382">
        <v>28</v>
      </c>
      <c r="I28382" t="s">
        <v>9430</v>
      </c>
      <c r="J28382" t="s">
        <v>136527</v>
      </c>
      <c r="K28382">
        <v>291</v>
      </c>
      <c r="L28382" t="s">
        <v>30</v>
      </c>
      <c r="M28382" t="s">
        <v>31</v>
      </c>
      <c r="N28382" t="b">
        <v>0</v>
      </c>
      <c r="Q28382">
        <v>2028</v>
      </c>
      <c r="R28382">
        <v>40</v>
      </c>
      <c r="S28382">
        <v>0</v>
      </c>
      <c r="T28382">
        <v>0</v>
      </c>
      <c r="U28382">
        <v>2</v>
      </c>
    </row>
    <row r="28383" spans="1:21" x14ac:dyDescent="0.25">
      <c r="A28383" t="s">
        <v>135388</v>
      </c>
      <c r="B28383" t="s">
        <v>135389</v>
      </c>
      <c r="C28383" t="s">
        <v>136528</v>
      </c>
      <c r="D28383" t="s">
        <v>136529</v>
      </c>
      <c r="E28383" s="1">
        <v>43558.763888888891</v>
      </c>
      <c r="F28383" t="s">
        <v>136530</v>
      </c>
      <c r="G28383" t="s">
        <v>136531</v>
      </c>
      <c r="H28383">
        <v>28</v>
      </c>
      <c r="I28383" t="s">
        <v>9430</v>
      </c>
      <c r="J28383" t="s">
        <v>136532</v>
      </c>
      <c r="K28383">
        <v>1556</v>
      </c>
      <c r="L28383" t="s">
        <v>30</v>
      </c>
      <c r="M28383" t="s">
        <v>31</v>
      </c>
      <c r="N28383" t="b">
        <v>0</v>
      </c>
      <c r="O28383" t="s">
        <v>136533</v>
      </c>
      <c r="Q28383">
        <v>4166</v>
      </c>
      <c r="R28383">
        <v>122</v>
      </c>
      <c r="S28383">
        <v>1</v>
      </c>
      <c r="T28383">
        <v>0</v>
      </c>
      <c r="U28383">
        <v>13</v>
      </c>
    </row>
    <row r="28384" spans="1:21" x14ac:dyDescent="0.25">
      <c r="A28384" t="s">
        <v>135388</v>
      </c>
      <c r="B28384" t="s">
        <v>135389</v>
      </c>
      <c r="C28384" t="s">
        <v>136534</v>
      </c>
      <c r="D28384" t="s">
        <v>136535</v>
      </c>
      <c r="E28384" s="1">
        <v>43499.049305555556</v>
      </c>
      <c r="F28384" t="s">
        <v>136434</v>
      </c>
      <c r="G28384" t="s">
        <v>136536</v>
      </c>
      <c r="H28384">
        <v>28</v>
      </c>
      <c r="I28384" t="s">
        <v>9430</v>
      </c>
      <c r="J28384" t="s">
        <v>103471</v>
      </c>
      <c r="K28384">
        <v>281</v>
      </c>
      <c r="L28384" t="s">
        <v>30</v>
      </c>
      <c r="M28384" t="s">
        <v>31</v>
      </c>
      <c r="N28384" t="b">
        <v>0</v>
      </c>
      <c r="O28384" t="s">
        <v>136537</v>
      </c>
      <c r="Q28384">
        <v>1041</v>
      </c>
      <c r="R28384">
        <v>25</v>
      </c>
      <c r="S28384">
        <v>0</v>
      </c>
      <c r="T28384">
        <v>0</v>
      </c>
      <c r="U28384">
        <v>1</v>
      </c>
    </row>
    <row r="28385" spans="1:21" x14ac:dyDescent="0.25">
      <c r="A28385" t="s">
        <v>135388</v>
      </c>
      <c r="B28385" t="s">
        <v>135389</v>
      </c>
      <c r="C28385" t="s">
        <v>136538</v>
      </c>
      <c r="D28385" t="s">
        <v>136539</v>
      </c>
      <c r="E28385" t="s">
        <v>136540</v>
      </c>
      <c r="F28385" t="s">
        <v>136541</v>
      </c>
      <c r="G28385" t="s">
        <v>136542</v>
      </c>
      <c r="H28385">
        <v>28</v>
      </c>
      <c r="I28385" t="s">
        <v>9430</v>
      </c>
      <c r="J28385" t="s">
        <v>104011</v>
      </c>
      <c r="K28385">
        <v>315</v>
      </c>
      <c r="L28385" t="s">
        <v>30</v>
      </c>
      <c r="M28385" t="s">
        <v>31</v>
      </c>
      <c r="N28385" t="b">
        <v>0</v>
      </c>
      <c r="O28385" t="s">
        <v>136543</v>
      </c>
      <c r="Q28385">
        <v>983</v>
      </c>
      <c r="R28385">
        <v>20</v>
      </c>
      <c r="S28385">
        <v>2</v>
      </c>
      <c r="T28385">
        <v>0</v>
      </c>
      <c r="U28385">
        <v>3</v>
      </c>
    </row>
    <row r="28386" spans="1:21" x14ac:dyDescent="0.25">
      <c r="A28386" t="s">
        <v>135388</v>
      </c>
      <c r="B28386" t="s">
        <v>135389</v>
      </c>
      <c r="C28386" t="s">
        <v>136544</v>
      </c>
      <c r="D28386" t="s">
        <v>136545</v>
      </c>
      <c r="E28386" t="s">
        <v>136546</v>
      </c>
      <c r="F28386" t="s">
        <v>136547</v>
      </c>
      <c r="G28386" t="s">
        <v>136526</v>
      </c>
      <c r="H28386">
        <v>28</v>
      </c>
      <c r="I28386" t="s">
        <v>9430</v>
      </c>
      <c r="J28386" t="s">
        <v>136548</v>
      </c>
      <c r="K28386">
        <v>172</v>
      </c>
      <c r="L28386" t="s">
        <v>30</v>
      </c>
      <c r="M28386" t="s">
        <v>31</v>
      </c>
      <c r="N28386" t="b">
        <v>0</v>
      </c>
      <c r="O28386" t="s">
        <v>136549</v>
      </c>
      <c r="Q28386">
        <v>2617</v>
      </c>
      <c r="R28386">
        <v>79</v>
      </c>
      <c r="S28386">
        <v>0</v>
      </c>
      <c r="T28386">
        <v>0</v>
      </c>
      <c r="U28386">
        <v>5</v>
      </c>
    </row>
    <row r="28387" spans="1:21" x14ac:dyDescent="0.25">
      <c r="A28387" t="s">
        <v>135388</v>
      </c>
      <c r="B28387" t="s">
        <v>135389</v>
      </c>
      <c r="C28387" t="s">
        <v>136550</v>
      </c>
      <c r="D28387" t="s">
        <v>136551</v>
      </c>
      <c r="E28387" t="s">
        <v>136552</v>
      </c>
      <c r="F28387" t="s">
        <v>136553</v>
      </c>
      <c r="G28387" t="s">
        <v>136554</v>
      </c>
      <c r="H28387">
        <v>28</v>
      </c>
      <c r="I28387" t="s">
        <v>9430</v>
      </c>
      <c r="J28387" t="s">
        <v>117468</v>
      </c>
      <c r="K28387">
        <v>1844</v>
      </c>
      <c r="L28387" t="s">
        <v>30</v>
      </c>
      <c r="M28387" t="s">
        <v>31</v>
      </c>
      <c r="N28387" t="b">
        <v>0</v>
      </c>
      <c r="O28387" t="s">
        <v>136555</v>
      </c>
      <c r="Q28387">
        <v>626</v>
      </c>
      <c r="R28387">
        <v>28</v>
      </c>
      <c r="S28387">
        <v>1</v>
      </c>
      <c r="T28387">
        <v>0</v>
      </c>
      <c r="U28387">
        <v>1</v>
      </c>
    </row>
    <row r="28388" spans="1:21" x14ac:dyDescent="0.25">
      <c r="A28388" t="s">
        <v>135388</v>
      </c>
      <c r="B28388" t="s">
        <v>135389</v>
      </c>
      <c r="C28388" t="s">
        <v>136556</v>
      </c>
      <c r="D28388" t="s">
        <v>136557</v>
      </c>
      <c r="E28388" t="s">
        <v>136558</v>
      </c>
      <c r="F28388" t="s">
        <v>136559</v>
      </c>
      <c r="G28388" t="s">
        <v>136560</v>
      </c>
      <c r="H28388">
        <v>28</v>
      </c>
      <c r="I28388" t="s">
        <v>9430</v>
      </c>
      <c r="J28388" t="s">
        <v>90680</v>
      </c>
      <c r="K28388">
        <v>305</v>
      </c>
      <c r="L28388" t="s">
        <v>30</v>
      </c>
      <c r="M28388" t="s">
        <v>31</v>
      </c>
      <c r="N28388" t="b">
        <v>0</v>
      </c>
      <c r="O28388" t="s">
        <v>136561</v>
      </c>
      <c r="Q28388">
        <v>673</v>
      </c>
      <c r="R28388">
        <v>20</v>
      </c>
      <c r="S28388">
        <v>0</v>
      </c>
      <c r="T28388">
        <v>0</v>
      </c>
      <c r="U28388">
        <v>1</v>
      </c>
    </row>
    <row r="28389" spans="1:21" x14ac:dyDescent="0.25">
      <c r="A28389" t="s">
        <v>135388</v>
      </c>
      <c r="B28389" t="s">
        <v>135389</v>
      </c>
      <c r="C28389" t="s">
        <v>136562</v>
      </c>
      <c r="D28389" t="s">
        <v>136563</v>
      </c>
      <c r="E28389" t="s">
        <v>136564</v>
      </c>
      <c r="F28389" t="s">
        <v>136565</v>
      </c>
      <c r="G28389" t="s">
        <v>136566</v>
      </c>
      <c r="H28389">
        <v>28</v>
      </c>
      <c r="I28389" t="s">
        <v>9430</v>
      </c>
      <c r="J28389" t="s">
        <v>123552</v>
      </c>
      <c r="K28389">
        <v>3364</v>
      </c>
      <c r="L28389" t="s">
        <v>30</v>
      </c>
      <c r="M28389" t="s">
        <v>31</v>
      </c>
      <c r="N28389" t="b">
        <v>0</v>
      </c>
      <c r="O28389" t="s">
        <v>136567</v>
      </c>
      <c r="Q28389">
        <v>1641</v>
      </c>
      <c r="R28389">
        <v>36</v>
      </c>
      <c r="S28389">
        <v>0</v>
      </c>
      <c r="T28389">
        <v>0</v>
      </c>
      <c r="U28389">
        <v>0</v>
      </c>
    </row>
    <row r="28390" spans="1:21" x14ac:dyDescent="0.25">
      <c r="A28390" t="s">
        <v>135388</v>
      </c>
      <c r="B28390" t="s">
        <v>135389</v>
      </c>
      <c r="C28390" t="s">
        <v>136568</v>
      </c>
      <c r="D28390" t="s">
        <v>136569</v>
      </c>
      <c r="E28390" s="1">
        <v>43710.072916666664</v>
      </c>
      <c r="F28390" t="s">
        <v>136570</v>
      </c>
      <c r="G28390" t="s">
        <v>136571</v>
      </c>
      <c r="H28390">
        <v>28</v>
      </c>
      <c r="I28390" t="s">
        <v>9430</v>
      </c>
      <c r="J28390" t="s">
        <v>136572</v>
      </c>
      <c r="K28390">
        <v>341</v>
      </c>
      <c r="L28390" t="s">
        <v>30</v>
      </c>
      <c r="M28390" t="s">
        <v>31</v>
      </c>
      <c r="N28390" t="b">
        <v>0</v>
      </c>
      <c r="O28390" t="s">
        <v>136573</v>
      </c>
      <c r="Q28390">
        <v>2337</v>
      </c>
      <c r="R28390">
        <v>64</v>
      </c>
      <c r="S28390">
        <v>2</v>
      </c>
      <c r="T28390">
        <v>0</v>
      </c>
      <c r="U28390">
        <v>7</v>
      </c>
    </row>
    <row r="28391" spans="1:21" x14ac:dyDescent="0.25">
      <c r="A28391" t="s">
        <v>135388</v>
      </c>
      <c r="B28391" t="s">
        <v>135389</v>
      </c>
      <c r="C28391" t="s">
        <v>136574</v>
      </c>
      <c r="D28391" t="s">
        <v>136575</v>
      </c>
      <c r="E28391" s="1">
        <v>43618.783333333333</v>
      </c>
      <c r="F28391" t="s">
        <v>136576</v>
      </c>
      <c r="G28391" t="s">
        <v>136577</v>
      </c>
      <c r="H28391">
        <v>28</v>
      </c>
      <c r="I28391" t="s">
        <v>9430</v>
      </c>
      <c r="J28391" t="s">
        <v>91768</v>
      </c>
      <c r="K28391">
        <v>419</v>
      </c>
      <c r="L28391" t="s">
        <v>30</v>
      </c>
      <c r="M28391" t="s">
        <v>31</v>
      </c>
      <c r="N28391" t="b">
        <v>0</v>
      </c>
      <c r="O28391" t="s">
        <v>136578</v>
      </c>
      <c r="Q28391">
        <v>1628</v>
      </c>
      <c r="R28391">
        <v>26</v>
      </c>
      <c r="S28391">
        <v>1</v>
      </c>
      <c r="T28391">
        <v>0</v>
      </c>
      <c r="U28391">
        <v>0</v>
      </c>
    </row>
    <row r="28392" spans="1:21" x14ac:dyDescent="0.25">
      <c r="A28392" t="s">
        <v>135388</v>
      </c>
      <c r="B28392" t="s">
        <v>135389</v>
      </c>
      <c r="C28392" t="s">
        <v>136579</v>
      </c>
      <c r="D28392" t="s">
        <v>136580</v>
      </c>
      <c r="E28392" s="1">
        <v>43587.758333333331</v>
      </c>
      <c r="F28392" t="s">
        <v>136581</v>
      </c>
      <c r="G28392" t="s">
        <v>136582</v>
      </c>
      <c r="H28392">
        <v>28</v>
      </c>
      <c r="I28392" t="s">
        <v>9430</v>
      </c>
      <c r="J28392" t="s">
        <v>14171</v>
      </c>
      <c r="K28392">
        <v>1446</v>
      </c>
      <c r="L28392" t="s">
        <v>30</v>
      </c>
      <c r="M28392" t="s">
        <v>31</v>
      </c>
      <c r="N28392" t="b">
        <v>0</v>
      </c>
      <c r="O28392" t="s">
        <v>136583</v>
      </c>
      <c r="Q28392">
        <v>1187</v>
      </c>
      <c r="R28392">
        <v>34</v>
      </c>
      <c r="S28392">
        <v>3</v>
      </c>
      <c r="T28392">
        <v>0</v>
      </c>
      <c r="U28392">
        <v>8</v>
      </c>
    </row>
    <row r="28393" spans="1:21" x14ac:dyDescent="0.25">
      <c r="A28393" t="s">
        <v>135388</v>
      </c>
      <c r="B28393" t="s">
        <v>135389</v>
      </c>
      <c r="C28393" t="s">
        <v>136584</v>
      </c>
      <c r="D28393" t="s">
        <v>136585</v>
      </c>
      <c r="E28393" s="1">
        <v>43498.073611111111</v>
      </c>
      <c r="F28393" t="s">
        <v>136586</v>
      </c>
      <c r="G28393" t="s">
        <v>136587</v>
      </c>
      <c r="H28393">
        <v>28</v>
      </c>
      <c r="I28393" t="s">
        <v>9430</v>
      </c>
      <c r="J28393" t="s">
        <v>136588</v>
      </c>
      <c r="K28393">
        <v>473</v>
      </c>
      <c r="L28393" t="s">
        <v>30</v>
      </c>
      <c r="M28393" t="s">
        <v>31</v>
      </c>
      <c r="N28393" t="b">
        <v>0</v>
      </c>
      <c r="O28393" t="s">
        <v>136589</v>
      </c>
      <c r="Q28393">
        <v>887</v>
      </c>
      <c r="R28393">
        <v>22</v>
      </c>
      <c r="S28393">
        <v>2</v>
      </c>
      <c r="T28393">
        <v>0</v>
      </c>
      <c r="U28393">
        <v>0</v>
      </c>
    </row>
    <row r="28394" spans="1:21" x14ac:dyDescent="0.25">
      <c r="A28394" t="s">
        <v>135388</v>
      </c>
      <c r="B28394" t="s">
        <v>135389</v>
      </c>
      <c r="C28394" t="s">
        <v>136590</v>
      </c>
      <c r="D28394" t="s">
        <v>136591</v>
      </c>
      <c r="E28394" t="s">
        <v>136592</v>
      </c>
      <c r="F28394" t="s">
        <v>136593</v>
      </c>
      <c r="G28394" t="s">
        <v>136594</v>
      </c>
      <c r="H28394">
        <v>28</v>
      </c>
      <c r="I28394" t="s">
        <v>9430</v>
      </c>
      <c r="J28394" t="s">
        <v>136595</v>
      </c>
      <c r="K28394">
        <v>1099</v>
      </c>
      <c r="L28394" t="s">
        <v>30</v>
      </c>
      <c r="M28394" t="s">
        <v>31</v>
      </c>
      <c r="N28394" t="b">
        <v>0</v>
      </c>
      <c r="O28394" t="s">
        <v>136596</v>
      </c>
      <c r="Q28394">
        <v>6204</v>
      </c>
      <c r="R28394">
        <v>56</v>
      </c>
      <c r="S28394">
        <v>2</v>
      </c>
      <c r="T28394">
        <v>0</v>
      </c>
      <c r="U28394">
        <v>1</v>
      </c>
    </row>
    <row r="28395" spans="1:21" x14ac:dyDescent="0.25">
      <c r="A28395" t="s">
        <v>135388</v>
      </c>
      <c r="B28395" t="s">
        <v>135389</v>
      </c>
      <c r="C28395" t="e">
        <v>#NAME?</v>
      </c>
      <c r="D28395" t="s">
        <v>136597</v>
      </c>
      <c r="E28395" t="s">
        <v>136598</v>
      </c>
      <c r="F28395" t="s">
        <v>136599</v>
      </c>
      <c r="G28395" t="s">
        <v>136600</v>
      </c>
      <c r="H28395">
        <v>28</v>
      </c>
      <c r="I28395" t="s">
        <v>9430</v>
      </c>
      <c r="J28395" t="s">
        <v>136601</v>
      </c>
      <c r="K28395">
        <v>2113</v>
      </c>
      <c r="L28395" t="s">
        <v>30</v>
      </c>
      <c r="M28395" t="s">
        <v>31</v>
      </c>
      <c r="N28395" t="b">
        <v>0</v>
      </c>
      <c r="O28395" t="s">
        <v>136602</v>
      </c>
      <c r="Q28395">
        <v>5324</v>
      </c>
      <c r="R28395">
        <v>72</v>
      </c>
      <c r="S28395">
        <v>3</v>
      </c>
      <c r="T28395">
        <v>0</v>
      </c>
      <c r="U28395">
        <v>7</v>
      </c>
    </row>
    <row r="28396" spans="1:21" x14ac:dyDescent="0.25">
      <c r="A28396" t="s">
        <v>135388</v>
      </c>
      <c r="B28396" t="s">
        <v>135389</v>
      </c>
      <c r="C28396" t="s">
        <v>136603</v>
      </c>
      <c r="D28396" t="s">
        <v>136604</v>
      </c>
      <c r="E28396" t="s">
        <v>136605</v>
      </c>
      <c r="F28396" t="s">
        <v>136606</v>
      </c>
      <c r="G28396" t="s">
        <v>136607</v>
      </c>
      <c r="H28396">
        <v>28</v>
      </c>
      <c r="I28396" t="s">
        <v>9430</v>
      </c>
      <c r="J28396" t="s">
        <v>122392</v>
      </c>
      <c r="K28396">
        <v>3359</v>
      </c>
      <c r="L28396" t="s">
        <v>30</v>
      </c>
      <c r="M28396" t="s">
        <v>31</v>
      </c>
      <c r="N28396" t="b">
        <v>0</v>
      </c>
      <c r="O28396" t="s">
        <v>136608</v>
      </c>
      <c r="Q28396">
        <v>8978</v>
      </c>
      <c r="R28396">
        <v>186</v>
      </c>
      <c r="S28396">
        <v>3</v>
      </c>
      <c r="T28396">
        <v>0</v>
      </c>
      <c r="U28396">
        <v>10</v>
      </c>
    </row>
    <row r="28397" spans="1:21" x14ac:dyDescent="0.25">
      <c r="A28397" t="s">
        <v>135388</v>
      </c>
      <c r="B28397" t="s">
        <v>135389</v>
      </c>
      <c r="C28397" t="s">
        <v>136609</v>
      </c>
      <c r="D28397" t="s">
        <v>136610</v>
      </c>
      <c r="E28397" t="s">
        <v>136611</v>
      </c>
      <c r="F28397" t="s">
        <v>136612</v>
      </c>
      <c r="G28397" t="s">
        <v>136613</v>
      </c>
      <c r="H28397">
        <v>28</v>
      </c>
      <c r="I28397" t="s">
        <v>9430</v>
      </c>
      <c r="J28397" t="s">
        <v>136614</v>
      </c>
      <c r="K28397">
        <v>493</v>
      </c>
      <c r="L28397" t="s">
        <v>30</v>
      </c>
      <c r="M28397" t="s">
        <v>31</v>
      </c>
      <c r="N28397" t="b">
        <v>0</v>
      </c>
      <c r="O28397" t="s">
        <v>136615</v>
      </c>
      <c r="Q28397">
        <v>746</v>
      </c>
      <c r="R28397">
        <v>19</v>
      </c>
      <c r="S28397">
        <v>0</v>
      </c>
      <c r="T28397">
        <v>0</v>
      </c>
      <c r="U28397">
        <v>2</v>
      </c>
    </row>
    <row r="28398" spans="1:21" x14ac:dyDescent="0.25">
      <c r="A28398" t="s">
        <v>135388</v>
      </c>
      <c r="B28398" t="s">
        <v>135389</v>
      </c>
      <c r="C28398" t="s">
        <v>136616</v>
      </c>
      <c r="D28398" t="s">
        <v>136617</v>
      </c>
      <c r="E28398" t="s">
        <v>136618</v>
      </c>
      <c r="F28398" t="s">
        <v>136619</v>
      </c>
      <c r="G28398" t="s">
        <v>136620</v>
      </c>
      <c r="H28398">
        <v>28</v>
      </c>
      <c r="I28398" t="s">
        <v>9430</v>
      </c>
      <c r="J28398" t="s">
        <v>136621</v>
      </c>
      <c r="K28398">
        <v>122</v>
      </c>
      <c r="L28398" t="s">
        <v>30</v>
      </c>
      <c r="M28398" t="s">
        <v>31</v>
      </c>
      <c r="N28398" t="b">
        <v>0</v>
      </c>
      <c r="O28398" t="s">
        <v>136622</v>
      </c>
      <c r="Q28398">
        <v>2208</v>
      </c>
      <c r="R28398">
        <v>52</v>
      </c>
      <c r="S28398">
        <v>1</v>
      </c>
      <c r="T28398">
        <v>0</v>
      </c>
      <c r="U28398">
        <v>2</v>
      </c>
    </row>
    <row r="28399" spans="1:21" x14ac:dyDescent="0.25">
      <c r="A28399" t="s">
        <v>135388</v>
      </c>
      <c r="B28399" t="s">
        <v>135389</v>
      </c>
      <c r="C28399" t="s">
        <v>136623</v>
      </c>
      <c r="D28399" t="s">
        <v>136624</v>
      </c>
      <c r="E28399" s="1">
        <v>43800.066666666666</v>
      </c>
      <c r="F28399" t="s">
        <v>136625</v>
      </c>
      <c r="G28399" t="s">
        <v>136626</v>
      </c>
      <c r="H28399">
        <v>28</v>
      </c>
      <c r="I28399" t="s">
        <v>9430</v>
      </c>
      <c r="J28399" t="s">
        <v>136627</v>
      </c>
      <c r="K28399">
        <v>1423</v>
      </c>
      <c r="L28399" t="s">
        <v>30</v>
      </c>
      <c r="M28399" t="s">
        <v>31</v>
      </c>
      <c r="N28399" t="b">
        <v>0</v>
      </c>
      <c r="O28399" t="s">
        <v>136628</v>
      </c>
      <c r="Q28399">
        <v>597</v>
      </c>
      <c r="R28399">
        <v>11</v>
      </c>
      <c r="S28399">
        <v>0</v>
      </c>
      <c r="T28399">
        <v>0</v>
      </c>
      <c r="U28399">
        <v>0</v>
      </c>
    </row>
    <row r="28400" spans="1:21" x14ac:dyDescent="0.25">
      <c r="A28400" t="s">
        <v>135388</v>
      </c>
      <c r="B28400" t="s">
        <v>135389</v>
      </c>
      <c r="C28400" t="s">
        <v>136629</v>
      </c>
      <c r="D28400" t="s">
        <v>136630</v>
      </c>
      <c r="E28400" s="1">
        <v>43800.02847222222</v>
      </c>
      <c r="F28400" t="s">
        <v>136631</v>
      </c>
      <c r="G28400" t="s">
        <v>136632</v>
      </c>
      <c r="H28400">
        <v>28</v>
      </c>
      <c r="I28400" t="s">
        <v>9430</v>
      </c>
      <c r="J28400" t="s">
        <v>15060</v>
      </c>
      <c r="K28400">
        <v>1197</v>
      </c>
      <c r="L28400" t="s">
        <v>30</v>
      </c>
      <c r="M28400" t="s">
        <v>31</v>
      </c>
      <c r="N28400" t="b">
        <v>0</v>
      </c>
      <c r="O28400" t="s">
        <v>136633</v>
      </c>
      <c r="Q28400">
        <v>591</v>
      </c>
      <c r="R28400">
        <v>10</v>
      </c>
      <c r="S28400">
        <v>0</v>
      </c>
      <c r="T28400">
        <v>0</v>
      </c>
      <c r="U28400">
        <v>1</v>
      </c>
    </row>
    <row r="28401" spans="1:21" x14ac:dyDescent="0.25">
      <c r="A28401" t="s">
        <v>135388</v>
      </c>
      <c r="B28401" t="s">
        <v>135389</v>
      </c>
      <c r="C28401" t="s">
        <v>136634</v>
      </c>
      <c r="D28401" t="s">
        <v>136635</v>
      </c>
      <c r="E28401" s="1">
        <v>43709.777083333334</v>
      </c>
      <c r="F28401" t="s">
        <v>136636</v>
      </c>
      <c r="G28401" t="s">
        <v>136637</v>
      </c>
      <c r="H28401">
        <v>28</v>
      </c>
      <c r="I28401" t="s">
        <v>9430</v>
      </c>
      <c r="J28401" t="s">
        <v>136638</v>
      </c>
      <c r="K28401">
        <v>3594</v>
      </c>
      <c r="L28401" t="s">
        <v>30</v>
      </c>
      <c r="M28401" t="s">
        <v>31</v>
      </c>
      <c r="N28401" t="b">
        <v>0</v>
      </c>
      <c r="O28401" t="s">
        <v>136639</v>
      </c>
      <c r="Q28401">
        <v>8345</v>
      </c>
      <c r="R28401">
        <v>166</v>
      </c>
      <c r="S28401">
        <v>12</v>
      </c>
      <c r="T28401">
        <v>0</v>
      </c>
      <c r="U28401">
        <v>6</v>
      </c>
    </row>
    <row r="28402" spans="1:21" x14ac:dyDescent="0.25">
      <c r="A28402" t="s">
        <v>135388</v>
      </c>
      <c r="B28402" t="s">
        <v>135389</v>
      </c>
      <c r="C28402" t="s">
        <v>136640</v>
      </c>
      <c r="D28402" t="s">
        <v>136641</v>
      </c>
      <c r="E28402" s="1">
        <v>43586.072222222225</v>
      </c>
      <c r="F28402" t="s">
        <v>136642</v>
      </c>
      <c r="G28402" t="s">
        <v>136643</v>
      </c>
      <c r="H28402">
        <v>28</v>
      </c>
      <c r="I28402" t="s">
        <v>9430</v>
      </c>
      <c r="J28402" t="s">
        <v>136644</v>
      </c>
      <c r="K28402">
        <v>371</v>
      </c>
      <c r="L28402" t="s">
        <v>30</v>
      </c>
      <c r="M28402" t="s">
        <v>31</v>
      </c>
      <c r="N28402" t="b">
        <v>0</v>
      </c>
      <c r="O28402" t="s">
        <v>136645</v>
      </c>
      <c r="Q28402">
        <v>1485</v>
      </c>
      <c r="R28402">
        <v>40</v>
      </c>
      <c r="S28402">
        <v>1</v>
      </c>
      <c r="T28402">
        <v>0</v>
      </c>
      <c r="U28402">
        <v>3</v>
      </c>
    </row>
    <row r="28403" spans="1:21" x14ac:dyDescent="0.25">
      <c r="A28403" t="s">
        <v>135388</v>
      </c>
      <c r="B28403" t="s">
        <v>135389</v>
      </c>
      <c r="C28403" t="s">
        <v>136646</v>
      </c>
      <c r="D28403" t="s">
        <v>136647</v>
      </c>
      <c r="E28403" s="1">
        <v>43497.78402777778</v>
      </c>
      <c r="F28403" t="s">
        <v>136648</v>
      </c>
      <c r="G28403" t="s">
        <v>136649</v>
      </c>
      <c r="H28403">
        <v>28</v>
      </c>
      <c r="I28403" t="s">
        <v>9430</v>
      </c>
      <c r="J28403" t="s">
        <v>136650</v>
      </c>
      <c r="K28403">
        <v>374</v>
      </c>
      <c r="L28403" t="s">
        <v>30</v>
      </c>
      <c r="M28403" t="s">
        <v>31</v>
      </c>
      <c r="N28403" t="b">
        <v>0</v>
      </c>
      <c r="O28403" t="s">
        <v>136651</v>
      </c>
      <c r="Q28403">
        <v>1595</v>
      </c>
      <c r="R28403">
        <v>37</v>
      </c>
      <c r="S28403">
        <v>1</v>
      </c>
      <c r="T28403">
        <v>0</v>
      </c>
      <c r="U28403">
        <v>6</v>
      </c>
    </row>
    <row r="28404" spans="1:21" x14ac:dyDescent="0.25">
      <c r="A28404" t="s">
        <v>135388</v>
      </c>
      <c r="B28404" t="s">
        <v>135389</v>
      </c>
      <c r="C28404" t="s">
        <v>136652</v>
      </c>
      <c r="D28404" t="s">
        <v>136653</v>
      </c>
      <c r="E28404" t="s">
        <v>136654</v>
      </c>
      <c r="F28404" t="s">
        <v>136655</v>
      </c>
      <c r="G28404" t="s">
        <v>136656</v>
      </c>
      <c r="H28404">
        <v>28</v>
      </c>
      <c r="I28404" t="s">
        <v>9430</v>
      </c>
      <c r="J28404" t="s">
        <v>102336</v>
      </c>
      <c r="K28404">
        <v>480</v>
      </c>
      <c r="L28404" t="s">
        <v>30</v>
      </c>
      <c r="M28404" t="s">
        <v>31</v>
      </c>
      <c r="N28404" t="b">
        <v>0</v>
      </c>
      <c r="O28404" t="s">
        <v>136657</v>
      </c>
      <c r="Q28404">
        <v>3324</v>
      </c>
      <c r="R28404">
        <v>63</v>
      </c>
      <c r="S28404">
        <v>3</v>
      </c>
      <c r="T28404">
        <v>0</v>
      </c>
      <c r="U28404">
        <v>4</v>
      </c>
    </row>
    <row r="28405" spans="1:21" x14ac:dyDescent="0.25">
      <c r="A28405" t="s">
        <v>135388</v>
      </c>
      <c r="B28405" t="s">
        <v>135389</v>
      </c>
      <c r="C28405" t="s">
        <v>136658</v>
      </c>
      <c r="D28405" t="s">
        <v>136659</v>
      </c>
      <c r="E28405" t="s">
        <v>136660</v>
      </c>
      <c r="F28405" t="s">
        <v>136661</v>
      </c>
      <c r="G28405" t="s">
        <v>136662</v>
      </c>
      <c r="H28405">
        <v>28</v>
      </c>
      <c r="I28405" t="s">
        <v>9430</v>
      </c>
      <c r="J28405" t="s">
        <v>136663</v>
      </c>
      <c r="K28405">
        <v>654</v>
      </c>
      <c r="L28405" t="s">
        <v>30</v>
      </c>
      <c r="M28405" t="s">
        <v>31</v>
      </c>
      <c r="N28405" t="b">
        <v>0</v>
      </c>
      <c r="O28405" t="s">
        <v>136664</v>
      </c>
      <c r="Q28405">
        <v>2706</v>
      </c>
      <c r="R28405">
        <v>63</v>
      </c>
      <c r="S28405">
        <v>3</v>
      </c>
      <c r="T28405">
        <v>0</v>
      </c>
      <c r="U28405">
        <v>5</v>
      </c>
    </row>
    <row r="28406" spans="1:21" x14ac:dyDescent="0.25">
      <c r="A28406" t="s">
        <v>135388</v>
      </c>
      <c r="B28406" t="s">
        <v>135389</v>
      </c>
      <c r="C28406" t="s">
        <v>136665</v>
      </c>
      <c r="D28406" t="s">
        <v>136666</v>
      </c>
      <c r="E28406" t="s">
        <v>136667</v>
      </c>
      <c r="F28406" t="s">
        <v>136668</v>
      </c>
      <c r="G28406" t="s">
        <v>136669</v>
      </c>
      <c r="H28406">
        <v>28</v>
      </c>
      <c r="I28406" t="s">
        <v>9430</v>
      </c>
      <c r="J28406" t="s">
        <v>136670</v>
      </c>
      <c r="K28406">
        <v>270</v>
      </c>
      <c r="L28406" t="s">
        <v>30</v>
      </c>
      <c r="M28406" t="s">
        <v>31</v>
      </c>
      <c r="N28406" t="b">
        <v>0</v>
      </c>
      <c r="O28406" t="s">
        <v>136671</v>
      </c>
      <c r="Q28406">
        <v>736</v>
      </c>
      <c r="R28406">
        <v>14</v>
      </c>
      <c r="S28406">
        <v>0</v>
      </c>
      <c r="T28406">
        <v>0</v>
      </c>
      <c r="U28406">
        <v>1</v>
      </c>
    </row>
    <row r="28407" spans="1:21" x14ac:dyDescent="0.25">
      <c r="A28407" t="s">
        <v>135388</v>
      </c>
      <c r="B28407" t="s">
        <v>135389</v>
      </c>
      <c r="C28407" t="s">
        <v>136672</v>
      </c>
      <c r="D28407" t="s">
        <v>136673</v>
      </c>
      <c r="E28407" t="s">
        <v>136674</v>
      </c>
      <c r="F28407" t="s">
        <v>136675</v>
      </c>
      <c r="G28407" t="s">
        <v>136676</v>
      </c>
      <c r="H28407">
        <v>28</v>
      </c>
      <c r="I28407" t="s">
        <v>9430</v>
      </c>
      <c r="J28407" t="s">
        <v>136677</v>
      </c>
      <c r="K28407">
        <v>129</v>
      </c>
      <c r="L28407" t="s">
        <v>30</v>
      </c>
      <c r="M28407" t="s">
        <v>31</v>
      </c>
      <c r="N28407" t="b">
        <v>0</v>
      </c>
      <c r="O28407" t="s">
        <v>136678</v>
      </c>
      <c r="Q28407">
        <v>1177</v>
      </c>
      <c r="R28407">
        <v>27</v>
      </c>
      <c r="S28407">
        <v>0</v>
      </c>
      <c r="T28407">
        <v>0</v>
      </c>
      <c r="U28407">
        <v>0</v>
      </c>
    </row>
    <row r="28408" spans="1:21" x14ac:dyDescent="0.25">
      <c r="A28408" t="s">
        <v>135388</v>
      </c>
      <c r="B28408" t="s">
        <v>135389</v>
      </c>
      <c r="C28408" t="s">
        <v>136679</v>
      </c>
      <c r="D28408" t="s">
        <v>136680</v>
      </c>
      <c r="E28408" t="s">
        <v>136681</v>
      </c>
      <c r="F28408" t="s">
        <v>136682</v>
      </c>
      <c r="G28408" t="s">
        <v>136683</v>
      </c>
      <c r="H28408">
        <v>28</v>
      </c>
      <c r="I28408" t="s">
        <v>9430</v>
      </c>
      <c r="J28408" t="s">
        <v>136684</v>
      </c>
      <c r="K28408">
        <v>3590</v>
      </c>
      <c r="L28408" t="s">
        <v>30</v>
      </c>
      <c r="M28408" t="s">
        <v>31</v>
      </c>
      <c r="N28408" t="b">
        <v>0</v>
      </c>
      <c r="O28408" t="s">
        <v>136685</v>
      </c>
      <c r="Q28408">
        <v>1609</v>
      </c>
      <c r="R28408">
        <v>37</v>
      </c>
      <c r="S28408">
        <v>0</v>
      </c>
      <c r="T28408">
        <v>0</v>
      </c>
      <c r="U28408">
        <v>0</v>
      </c>
    </row>
    <row r="28409" spans="1:21" x14ac:dyDescent="0.25">
      <c r="A28409" t="s">
        <v>135388</v>
      </c>
      <c r="B28409" t="s">
        <v>135389</v>
      </c>
      <c r="C28409" t="s">
        <v>136686</v>
      </c>
      <c r="D28409" t="s">
        <v>136687</v>
      </c>
      <c r="E28409" t="s">
        <v>136688</v>
      </c>
      <c r="F28409" t="s">
        <v>136689</v>
      </c>
      <c r="G28409" t="s">
        <v>136690</v>
      </c>
      <c r="H28409">
        <v>28</v>
      </c>
      <c r="I28409" t="s">
        <v>9430</v>
      </c>
      <c r="J28409" t="s">
        <v>91984</v>
      </c>
      <c r="K28409">
        <v>3479</v>
      </c>
      <c r="L28409" t="s">
        <v>30</v>
      </c>
      <c r="M28409" t="s">
        <v>31</v>
      </c>
      <c r="N28409" t="b">
        <v>0</v>
      </c>
      <c r="O28409" t="s">
        <v>136691</v>
      </c>
      <c r="Q28409">
        <v>3101</v>
      </c>
      <c r="R28409">
        <v>49</v>
      </c>
      <c r="S28409">
        <v>0</v>
      </c>
      <c r="T28409">
        <v>0</v>
      </c>
      <c r="U28409">
        <v>1</v>
      </c>
    </row>
    <row r="28410" spans="1:21" x14ac:dyDescent="0.25">
      <c r="A28410" t="s">
        <v>135388</v>
      </c>
      <c r="B28410" t="s">
        <v>135389</v>
      </c>
      <c r="C28410" t="s">
        <v>136692</v>
      </c>
      <c r="D28410" t="s">
        <v>136693</v>
      </c>
      <c r="E28410" t="s">
        <v>136694</v>
      </c>
      <c r="F28410" t="s">
        <v>136695</v>
      </c>
      <c r="G28410" t="s">
        <v>136696</v>
      </c>
      <c r="H28410">
        <v>28</v>
      </c>
      <c r="I28410" t="s">
        <v>9430</v>
      </c>
      <c r="J28410" t="s">
        <v>102153</v>
      </c>
      <c r="K28410">
        <v>3576</v>
      </c>
      <c r="L28410" t="s">
        <v>30</v>
      </c>
      <c r="M28410" t="s">
        <v>31</v>
      </c>
      <c r="N28410" t="b">
        <v>0</v>
      </c>
      <c r="O28410" t="s">
        <v>136697</v>
      </c>
      <c r="Q28410">
        <v>4163</v>
      </c>
      <c r="R28410">
        <v>77</v>
      </c>
      <c r="S28410">
        <v>0</v>
      </c>
      <c r="T28410">
        <v>0</v>
      </c>
      <c r="U28410">
        <v>7</v>
      </c>
    </row>
    <row r="28411" spans="1:21" x14ac:dyDescent="0.25">
      <c r="A28411" t="s">
        <v>135388</v>
      </c>
      <c r="B28411" t="s">
        <v>135389</v>
      </c>
      <c r="C28411" t="s">
        <v>136698</v>
      </c>
      <c r="D28411" t="s">
        <v>136699</v>
      </c>
      <c r="E28411" t="s">
        <v>136700</v>
      </c>
      <c r="F28411" t="s">
        <v>136701</v>
      </c>
      <c r="G28411" t="s">
        <v>136702</v>
      </c>
      <c r="H28411">
        <v>28</v>
      </c>
      <c r="I28411" t="s">
        <v>9430</v>
      </c>
      <c r="J28411" t="s">
        <v>136703</v>
      </c>
      <c r="K28411">
        <v>3141</v>
      </c>
      <c r="L28411" t="s">
        <v>30</v>
      </c>
      <c r="M28411" t="s">
        <v>31</v>
      </c>
      <c r="N28411" t="b">
        <v>0</v>
      </c>
      <c r="O28411" t="s">
        <v>136704</v>
      </c>
      <c r="Q28411">
        <v>11137</v>
      </c>
      <c r="R28411">
        <v>266</v>
      </c>
      <c r="S28411">
        <v>4</v>
      </c>
      <c r="T28411">
        <v>0</v>
      </c>
      <c r="U28411">
        <v>14</v>
      </c>
    </row>
    <row r="28412" spans="1:21" x14ac:dyDescent="0.25">
      <c r="A28412" t="s">
        <v>135388</v>
      </c>
      <c r="B28412" t="s">
        <v>135389</v>
      </c>
      <c r="C28412" t="s">
        <v>136705</v>
      </c>
      <c r="D28412" t="s">
        <v>136706</v>
      </c>
      <c r="E28412" t="s">
        <v>136707</v>
      </c>
      <c r="F28412" t="s">
        <v>136708</v>
      </c>
      <c r="G28412" t="s">
        <v>136709</v>
      </c>
      <c r="H28412">
        <v>28</v>
      </c>
      <c r="I28412" t="s">
        <v>9430</v>
      </c>
      <c r="J28412" t="s">
        <v>14006</v>
      </c>
      <c r="K28412">
        <v>31</v>
      </c>
      <c r="L28412" t="s">
        <v>30</v>
      </c>
      <c r="M28412" t="s">
        <v>31</v>
      </c>
      <c r="N28412" t="b">
        <v>0</v>
      </c>
      <c r="O28412" t="s">
        <v>136710</v>
      </c>
      <c r="Q28412">
        <v>383</v>
      </c>
      <c r="R28412">
        <v>3</v>
      </c>
      <c r="S28412">
        <v>0</v>
      </c>
      <c r="T28412">
        <v>0</v>
      </c>
      <c r="U28412">
        <v>0</v>
      </c>
    </row>
    <row r="28413" spans="1:21" x14ac:dyDescent="0.25">
      <c r="A28413" t="s">
        <v>135388</v>
      </c>
      <c r="B28413" t="s">
        <v>135389</v>
      </c>
      <c r="C28413" t="s">
        <v>136711</v>
      </c>
      <c r="D28413" t="s">
        <v>136712</v>
      </c>
      <c r="E28413" t="s">
        <v>136713</v>
      </c>
      <c r="F28413" t="s">
        <v>136708</v>
      </c>
      <c r="G28413" t="s">
        <v>136714</v>
      </c>
      <c r="H28413">
        <v>28</v>
      </c>
      <c r="I28413" t="s">
        <v>9430</v>
      </c>
      <c r="J28413" t="s">
        <v>5921</v>
      </c>
      <c r="K28413">
        <v>50</v>
      </c>
      <c r="L28413" t="s">
        <v>30</v>
      </c>
      <c r="M28413" t="s">
        <v>31</v>
      </c>
      <c r="N28413" t="b">
        <v>0</v>
      </c>
      <c r="O28413" t="s">
        <v>136715</v>
      </c>
      <c r="Q28413">
        <v>324</v>
      </c>
      <c r="R28413">
        <v>6</v>
      </c>
      <c r="S28413">
        <v>0</v>
      </c>
      <c r="T28413">
        <v>0</v>
      </c>
      <c r="U28413">
        <v>0</v>
      </c>
    </row>
    <row r="28414" spans="1:21" x14ac:dyDescent="0.25">
      <c r="A28414" t="s">
        <v>135388</v>
      </c>
      <c r="B28414" t="s">
        <v>135389</v>
      </c>
      <c r="C28414" t="s">
        <v>136716</v>
      </c>
      <c r="D28414" t="s">
        <v>136717</v>
      </c>
      <c r="E28414" t="s">
        <v>136718</v>
      </c>
      <c r="F28414" t="s">
        <v>136708</v>
      </c>
      <c r="G28414" t="s">
        <v>136719</v>
      </c>
      <c r="H28414">
        <v>28</v>
      </c>
      <c r="I28414" t="s">
        <v>9430</v>
      </c>
      <c r="J28414" t="s">
        <v>116924</v>
      </c>
      <c r="K28414">
        <v>1364</v>
      </c>
      <c r="L28414" t="s">
        <v>30</v>
      </c>
      <c r="M28414" t="s">
        <v>31</v>
      </c>
      <c r="N28414" t="b">
        <v>0</v>
      </c>
      <c r="O28414" t="s">
        <v>136720</v>
      </c>
      <c r="Q28414">
        <v>945</v>
      </c>
      <c r="R28414">
        <v>20</v>
      </c>
      <c r="S28414">
        <v>1</v>
      </c>
      <c r="T28414">
        <v>0</v>
      </c>
      <c r="U28414">
        <v>0</v>
      </c>
    </row>
    <row r="28415" spans="1:21" x14ac:dyDescent="0.25">
      <c r="A28415" t="s">
        <v>135388</v>
      </c>
      <c r="B28415" t="s">
        <v>135389</v>
      </c>
      <c r="C28415" t="s">
        <v>136721</v>
      </c>
      <c r="D28415" t="s">
        <v>136722</v>
      </c>
      <c r="E28415" s="1">
        <v>43112.075694444444</v>
      </c>
      <c r="F28415" t="s">
        <v>136723</v>
      </c>
      <c r="G28415" t="s">
        <v>136724</v>
      </c>
      <c r="H28415">
        <v>28</v>
      </c>
      <c r="I28415" t="s">
        <v>9430</v>
      </c>
      <c r="J28415" t="s">
        <v>120565</v>
      </c>
      <c r="K28415">
        <v>75</v>
      </c>
      <c r="L28415" t="s">
        <v>30</v>
      </c>
      <c r="M28415" t="s">
        <v>31</v>
      </c>
      <c r="N28415" t="b">
        <v>0</v>
      </c>
      <c r="O28415" t="s">
        <v>136725</v>
      </c>
      <c r="Q28415">
        <v>1657</v>
      </c>
      <c r="R28415">
        <v>34</v>
      </c>
      <c r="S28415">
        <v>0</v>
      </c>
      <c r="T28415">
        <v>0</v>
      </c>
      <c r="U28415">
        <v>0</v>
      </c>
    </row>
    <row r="28416" spans="1:21" x14ac:dyDescent="0.25">
      <c r="A28416" t="s">
        <v>135388</v>
      </c>
      <c r="B28416" t="s">
        <v>135389</v>
      </c>
      <c r="C28416" t="s">
        <v>136726</v>
      </c>
      <c r="D28416" t="s">
        <v>136727</v>
      </c>
      <c r="E28416" t="s">
        <v>136728</v>
      </c>
      <c r="F28416" t="s">
        <v>136729</v>
      </c>
      <c r="G28416" t="s">
        <v>136730</v>
      </c>
      <c r="H28416">
        <v>28</v>
      </c>
      <c r="I28416" t="s">
        <v>9430</v>
      </c>
      <c r="J28416" t="s">
        <v>136731</v>
      </c>
      <c r="K28416">
        <v>613</v>
      </c>
      <c r="L28416" t="s">
        <v>30</v>
      </c>
      <c r="M28416" t="s">
        <v>31</v>
      </c>
      <c r="N28416" t="b">
        <v>0</v>
      </c>
      <c r="O28416" t="s">
        <v>136732</v>
      </c>
      <c r="Q28416">
        <v>8916</v>
      </c>
      <c r="R28416">
        <v>211</v>
      </c>
      <c r="S28416">
        <v>10</v>
      </c>
      <c r="T28416">
        <v>0</v>
      </c>
      <c r="U28416">
        <v>16</v>
      </c>
    </row>
    <row r="28417" spans="1:21" x14ac:dyDescent="0.25">
      <c r="A28417" t="s">
        <v>135388</v>
      </c>
      <c r="B28417" t="s">
        <v>135389</v>
      </c>
      <c r="C28417" t="s">
        <v>136733</v>
      </c>
      <c r="D28417" t="s">
        <v>136734</v>
      </c>
      <c r="E28417" t="s">
        <v>128111</v>
      </c>
      <c r="F28417" t="s">
        <v>136735</v>
      </c>
      <c r="G28417" t="s">
        <v>136736</v>
      </c>
      <c r="H28417">
        <v>28</v>
      </c>
      <c r="I28417" t="s">
        <v>9430</v>
      </c>
      <c r="J28417" t="s">
        <v>136737</v>
      </c>
      <c r="K28417">
        <v>362</v>
      </c>
      <c r="L28417" t="s">
        <v>30</v>
      </c>
      <c r="M28417" t="s">
        <v>31</v>
      </c>
      <c r="N28417" t="b">
        <v>0</v>
      </c>
      <c r="O28417" t="s">
        <v>136738</v>
      </c>
      <c r="Q28417">
        <v>1023</v>
      </c>
      <c r="R28417">
        <v>26</v>
      </c>
      <c r="S28417">
        <v>0</v>
      </c>
      <c r="T28417">
        <v>0</v>
      </c>
      <c r="U28417">
        <v>0</v>
      </c>
    </row>
    <row r="28418" spans="1:21" x14ac:dyDescent="0.25">
      <c r="A28418" t="s">
        <v>135388</v>
      </c>
      <c r="B28418" t="s">
        <v>135389</v>
      </c>
      <c r="C28418" t="s">
        <v>136739</v>
      </c>
      <c r="D28418" t="s">
        <v>136740</v>
      </c>
      <c r="E28418" t="s">
        <v>136741</v>
      </c>
      <c r="F28418" t="s">
        <v>136742</v>
      </c>
      <c r="G28418" t="s">
        <v>136743</v>
      </c>
      <c r="H28418">
        <v>28</v>
      </c>
      <c r="I28418" t="s">
        <v>9430</v>
      </c>
      <c r="J28418" t="s">
        <v>136744</v>
      </c>
      <c r="K28418">
        <v>3554</v>
      </c>
      <c r="L28418" t="s">
        <v>30</v>
      </c>
      <c r="M28418" t="s">
        <v>31</v>
      </c>
      <c r="N28418" t="b">
        <v>0</v>
      </c>
      <c r="O28418" t="s">
        <v>136745</v>
      </c>
      <c r="Q28418">
        <v>1125</v>
      </c>
      <c r="R28418">
        <v>25</v>
      </c>
      <c r="S28418">
        <v>0</v>
      </c>
      <c r="T28418">
        <v>0</v>
      </c>
      <c r="U28418">
        <v>5</v>
      </c>
    </row>
    <row r="28419" spans="1:21" x14ac:dyDescent="0.25">
      <c r="A28419" t="s">
        <v>135388</v>
      </c>
      <c r="B28419" t="s">
        <v>135389</v>
      </c>
      <c r="C28419" t="s">
        <v>136746</v>
      </c>
      <c r="D28419" t="s">
        <v>136747</v>
      </c>
      <c r="E28419" t="s">
        <v>136748</v>
      </c>
      <c r="F28419" t="s">
        <v>136749</v>
      </c>
      <c r="G28419" t="s">
        <v>136750</v>
      </c>
      <c r="H28419">
        <v>28</v>
      </c>
      <c r="I28419" t="s">
        <v>9430</v>
      </c>
      <c r="J28419" t="s">
        <v>136751</v>
      </c>
      <c r="K28419">
        <v>953</v>
      </c>
      <c r="L28419" t="s">
        <v>30</v>
      </c>
      <c r="M28419" t="s">
        <v>31</v>
      </c>
      <c r="N28419" t="b">
        <v>0</v>
      </c>
      <c r="O28419" t="s">
        <v>136752</v>
      </c>
      <c r="Q28419">
        <v>1354</v>
      </c>
      <c r="R28419">
        <v>29</v>
      </c>
      <c r="S28419">
        <v>0</v>
      </c>
      <c r="T28419">
        <v>0</v>
      </c>
      <c r="U28419">
        <v>2</v>
      </c>
    </row>
    <row r="28420" spans="1:21" x14ac:dyDescent="0.25">
      <c r="A28420" t="s">
        <v>135388</v>
      </c>
      <c r="B28420" t="s">
        <v>135389</v>
      </c>
      <c r="C28420" t="s">
        <v>136753</v>
      </c>
      <c r="D28420" t="s">
        <v>136754</v>
      </c>
      <c r="E28420" s="1">
        <v>43170.033333333333</v>
      </c>
      <c r="F28420" t="s">
        <v>136755</v>
      </c>
      <c r="G28420" t="s">
        <v>136756</v>
      </c>
      <c r="H28420">
        <v>28</v>
      </c>
      <c r="I28420" t="s">
        <v>9430</v>
      </c>
      <c r="J28420" t="s">
        <v>136757</v>
      </c>
      <c r="K28420">
        <v>384</v>
      </c>
      <c r="L28420" t="s">
        <v>30</v>
      </c>
      <c r="M28420" t="s">
        <v>31</v>
      </c>
      <c r="N28420" t="b">
        <v>0</v>
      </c>
      <c r="O28420" t="s">
        <v>136758</v>
      </c>
      <c r="Q28420">
        <v>793</v>
      </c>
      <c r="R28420">
        <v>11</v>
      </c>
      <c r="S28420">
        <v>0</v>
      </c>
      <c r="T28420">
        <v>0</v>
      </c>
      <c r="U28420">
        <v>0</v>
      </c>
    </row>
    <row r="28421" spans="1:21" x14ac:dyDescent="0.25">
      <c r="A28421" t="s">
        <v>135388</v>
      </c>
      <c r="B28421" t="s">
        <v>135389</v>
      </c>
      <c r="C28421" t="s">
        <v>136759</v>
      </c>
      <c r="D28421" t="s">
        <v>136760</v>
      </c>
      <c r="E28421" t="s">
        <v>136761</v>
      </c>
      <c r="F28421" t="s">
        <v>136762</v>
      </c>
      <c r="G28421" t="s">
        <v>136763</v>
      </c>
      <c r="H28421">
        <v>28</v>
      </c>
      <c r="I28421" t="s">
        <v>9430</v>
      </c>
      <c r="J28421" t="s">
        <v>136764</v>
      </c>
      <c r="K28421">
        <v>335</v>
      </c>
      <c r="L28421" t="s">
        <v>30</v>
      </c>
      <c r="M28421" t="s">
        <v>31</v>
      </c>
      <c r="N28421" t="b">
        <v>0</v>
      </c>
      <c r="O28421" t="s">
        <v>136765</v>
      </c>
      <c r="Q28421">
        <v>2147</v>
      </c>
      <c r="R28421">
        <v>56</v>
      </c>
      <c r="S28421">
        <v>0</v>
      </c>
      <c r="T28421">
        <v>0</v>
      </c>
      <c r="U28421">
        <v>0</v>
      </c>
    </row>
    <row r="28422" spans="1:21" x14ac:dyDescent="0.25">
      <c r="A28422" t="s">
        <v>135388</v>
      </c>
      <c r="B28422" t="s">
        <v>135389</v>
      </c>
      <c r="C28422" t="s">
        <v>136766</v>
      </c>
      <c r="D28422" t="s">
        <v>136767</v>
      </c>
      <c r="E28422" t="s">
        <v>136768</v>
      </c>
      <c r="F28422" t="s">
        <v>136769</v>
      </c>
      <c r="G28422" t="s">
        <v>136770</v>
      </c>
      <c r="H28422">
        <v>28</v>
      </c>
      <c r="I28422" t="s">
        <v>9430</v>
      </c>
      <c r="J28422" t="s">
        <v>104359</v>
      </c>
      <c r="K28422">
        <v>210</v>
      </c>
      <c r="L28422" t="s">
        <v>30</v>
      </c>
      <c r="M28422" t="s">
        <v>31</v>
      </c>
      <c r="N28422" t="b">
        <v>0</v>
      </c>
      <c r="O28422" t="s">
        <v>136771</v>
      </c>
      <c r="Q28422">
        <v>647</v>
      </c>
      <c r="R28422">
        <v>15</v>
      </c>
      <c r="S28422">
        <v>0</v>
      </c>
      <c r="T28422">
        <v>0</v>
      </c>
      <c r="U28422">
        <v>1</v>
      </c>
    </row>
    <row r="28423" spans="1:21" x14ac:dyDescent="0.25">
      <c r="A28423" t="s">
        <v>135388</v>
      </c>
      <c r="B28423" t="s">
        <v>135389</v>
      </c>
      <c r="C28423" t="s">
        <v>136772</v>
      </c>
      <c r="D28423" t="s">
        <v>136773</v>
      </c>
      <c r="E28423" t="s">
        <v>136774</v>
      </c>
      <c r="F28423" t="s">
        <v>136775</v>
      </c>
      <c r="G28423" t="s">
        <v>136776</v>
      </c>
      <c r="H28423">
        <v>28</v>
      </c>
      <c r="I28423" t="s">
        <v>9430</v>
      </c>
      <c r="J28423" t="s">
        <v>2262</v>
      </c>
      <c r="K28423">
        <v>1349</v>
      </c>
      <c r="L28423" t="s">
        <v>30</v>
      </c>
      <c r="M28423" t="s">
        <v>31</v>
      </c>
      <c r="N28423" t="b">
        <v>0</v>
      </c>
      <c r="O28423" t="s">
        <v>136777</v>
      </c>
      <c r="Q28423">
        <v>234</v>
      </c>
      <c r="R28423">
        <v>7</v>
      </c>
      <c r="S28423">
        <v>0</v>
      </c>
      <c r="T28423">
        <v>0</v>
      </c>
      <c r="U28423">
        <v>0</v>
      </c>
    </row>
    <row r="28424" spans="1:21" x14ac:dyDescent="0.25">
      <c r="A28424" t="s">
        <v>135388</v>
      </c>
      <c r="B28424" t="s">
        <v>135389</v>
      </c>
      <c r="C28424" t="s">
        <v>136778</v>
      </c>
      <c r="D28424" t="s">
        <v>136779</v>
      </c>
      <c r="E28424" t="s">
        <v>136780</v>
      </c>
      <c r="F28424" t="s">
        <v>136781</v>
      </c>
      <c r="G28424" t="s">
        <v>136782</v>
      </c>
      <c r="H28424">
        <v>28</v>
      </c>
      <c r="I28424" t="s">
        <v>9430</v>
      </c>
      <c r="J28424" t="s">
        <v>6763</v>
      </c>
      <c r="K28424">
        <v>158</v>
      </c>
      <c r="L28424" t="s">
        <v>30</v>
      </c>
      <c r="M28424" t="s">
        <v>31</v>
      </c>
      <c r="N28424" t="b">
        <v>0</v>
      </c>
      <c r="O28424" t="s">
        <v>136783</v>
      </c>
      <c r="Q28424">
        <v>10601</v>
      </c>
      <c r="R28424">
        <v>62</v>
      </c>
      <c r="S28424">
        <v>2</v>
      </c>
      <c r="T28424">
        <v>0</v>
      </c>
      <c r="U28424">
        <v>10</v>
      </c>
    </row>
    <row r="28425" spans="1:21" x14ac:dyDescent="0.25">
      <c r="A28425" t="s">
        <v>135388</v>
      </c>
      <c r="B28425" t="s">
        <v>135389</v>
      </c>
      <c r="C28425" t="s">
        <v>136784</v>
      </c>
      <c r="D28425" t="s">
        <v>136779</v>
      </c>
      <c r="E28425" t="s">
        <v>136780</v>
      </c>
      <c r="F28425" t="s">
        <v>136785</v>
      </c>
      <c r="G28425" t="s">
        <v>136786</v>
      </c>
      <c r="H28425">
        <v>28</v>
      </c>
      <c r="I28425" t="s">
        <v>9430</v>
      </c>
      <c r="J28425" t="s">
        <v>6503</v>
      </c>
      <c r="K28425">
        <v>93</v>
      </c>
      <c r="L28425" t="s">
        <v>30</v>
      </c>
      <c r="M28425" t="s">
        <v>31</v>
      </c>
      <c r="N28425" t="b">
        <v>0</v>
      </c>
      <c r="O28425" t="s">
        <v>136787</v>
      </c>
      <c r="Q28425">
        <v>2144</v>
      </c>
      <c r="R28425">
        <v>18</v>
      </c>
      <c r="S28425">
        <v>1</v>
      </c>
      <c r="T28425">
        <v>0</v>
      </c>
      <c r="U28425">
        <v>0</v>
      </c>
    </row>
    <row r="28426" spans="1:21" x14ac:dyDescent="0.25">
      <c r="A28426" t="s">
        <v>135388</v>
      </c>
      <c r="B28426" t="s">
        <v>135389</v>
      </c>
      <c r="C28426" t="s">
        <v>136788</v>
      </c>
      <c r="D28426" t="s">
        <v>136779</v>
      </c>
      <c r="E28426" t="s">
        <v>136780</v>
      </c>
      <c r="F28426" t="s">
        <v>136789</v>
      </c>
      <c r="G28426" t="s">
        <v>136790</v>
      </c>
      <c r="H28426">
        <v>28</v>
      </c>
      <c r="I28426" t="s">
        <v>9430</v>
      </c>
      <c r="J28426" t="s">
        <v>104</v>
      </c>
      <c r="K28426">
        <v>398</v>
      </c>
      <c r="L28426" t="s">
        <v>30</v>
      </c>
      <c r="M28426" t="s">
        <v>31</v>
      </c>
      <c r="N28426" t="b">
        <v>0</v>
      </c>
      <c r="O28426" t="s">
        <v>136791</v>
      </c>
      <c r="Q28426">
        <v>5092</v>
      </c>
      <c r="R28426">
        <v>39</v>
      </c>
      <c r="S28426">
        <v>2</v>
      </c>
      <c r="T28426">
        <v>0</v>
      </c>
      <c r="U28426">
        <v>1</v>
      </c>
    </row>
    <row r="28427" spans="1:21" x14ac:dyDescent="0.25">
      <c r="A28427" t="s">
        <v>135388</v>
      </c>
      <c r="B28427" t="s">
        <v>135389</v>
      </c>
      <c r="C28427" t="s">
        <v>136792</v>
      </c>
      <c r="D28427" t="s">
        <v>136779</v>
      </c>
      <c r="E28427" t="s">
        <v>136780</v>
      </c>
      <c r="F28427" t="s">
        <v>136793</v>
      </c>
      <c r="G28427" t="s">
        <v>136794</v>
      </c>
      <c r="H28427">
        <v>28</v>
      </c>
      <c r="I28427" t="s">
        <v>9430</v>
      </c>
      <c r="J28427" t="s">
        <v>1000</v>
      </c>
      <c r="K28427">
        <v>132</v>
      </c>
      <c r="L28427" t="s">
        <v>30</v>
      </c>
      <c r="M28427" t="s">
        <v>31</v>
      </c>
      <c r="N28427" t="b">
        <v>0</v>
      </c>
      <c r="O28427" t="s">
        <v>136795</v>
      </c>
      <c r="Q28427">
        <v>17056</v>
      </c>
      <c r="R28427">
        <v>172</v>
      </c>
      <c r="S28427">
        <v>1</v>
      </c>
      <c r="T28427">
        <v>0</v>
      </c>
      <c r="U28427">
        <v>3</v>
      </c>
    </row>
    <row r="28428" spans="1:21" x14ac:dyDescent="0.25">
      <c r="A28428" t="s">
        <v>135388</v>
      </c>
      <c r="B28428" t="s">
        <v>135389</v>
      </c>
      <c r="C28428" t="s">
        <v>136796</v>
      </c>
      <c r="D28428" t="s">
        <v>136779</v>
      </c>
      <c r="E28428" t="s">
        <v>136780</v>
      </c>
      <c r="F28428" t="s">
        <v>136797</v>
      </c>
      <c r="G28428" t="s">
        <v>136798</v>
      </c>
      <c r="H28428">
        <v>28</v>
      </c>
      <c r="I28428" t="s">
        <v>9430</v>
      </c>
      <c r="J28428" t="s">
        <v>6828</v>
      </c>
      <c r="K28428">
        <v>294</v>
      </c>
      <c r="L28428" t="s">
        <v>30</v>
      </c>
      <c r="M28428" t="s">
        <v>31</v>
      </c>
      <c r="N28428" t="b">
        <v>0</v>
      </c>
      <c r="O28428" t="s">
        <v>136799</v>
      </c>
      <c r="Q28428">
        <v>31534</v>
      </c>
      <c r="R28428">
        <v>398</v>
      </c>
      <c r="S28428">
        <v>9</v>
      </c>
      <c r="T28428">
        <v>0</v>
      </c>
      <c r="U28428">
        <v>16</v>
      </c>
    </row>
    <row r="28429" spans="1:21" x14ac:dyDescent="0.25">
      <c r="A28429" t="s">
        <v>135388</v>
      </c>
      <c r="B28429" t="s">
        <v>135389</v>
      </c>
      <c r="C28429" t="s">
        <v>136800</v>
      </c>
      <c r="D28429" t="s">
        <v>136779</v>
      </c>
      <c r="E28429" t="s">
        <v>136780</v>
      </c>
      <c r="F28429" t="s">
        <v>136801</v>
      </c>
      <c r="G28429" t="s">
        <v>136802</v>
      </c>
      <c r="H28429">
        <v>28</v>
      </c>
      <c r="I28429" t="s">
        <v>9430</v>
      </c>
      <c r="J28429" t="s">
        <v>5401</v>
      </c>
      <c r="K28429">
        <v>186</v>
      </c>
      <c r="L28429" t="s">
        <v>30</v>
      </c>
      <c r="M28429" t="s">
        <v>31</v>
      </c>
      <c r="N28429" t="b">
        <v>0</v>
      </c>
      <c r="O28429" t="s">
        <v>136803</v>
      </c>
      <c r="Q28429">
        <v>3301</v>
      </c>
      <c r="R28429">
        <v>35</v>
      </c>
      <c r="S28429">
        <v>1</v>
      </c>
      <c r="T28429">
        <v>0</v>
      </c>
      <c r="U28429">
        <v>1</v>
      </c>
    </row>
    <row r="28430" spans="1:21" x14ac:dyDescent="0.25">
      <c r="A28430" t="s">
        <v>135388</v>
      </c>
      <c r="B28430" t="s">
        <v>135389</v>
      </c>
      <c r="C28430" t="s">
        <v>136804</v>
      </c>
      <c r="D28430" t="s">
        <v>136779</v>
      </c>
      <c r="E28430" t="s">
        <v>136780</v>
      </c>
      <c r="F28430" t="s">
        <v>136805</v>
      </c>
      <c r="G28430" t="s">
        <v>136806</v>
      </c>
      <c r="H28430">
        <v>28</v>
      </c>
      <c r="I28430" t="s">
        <v>9430</v>
      </c>
      <c r="J28430" t="s">
        <v>3420</v>
      </c>
      <c r="K28430">
        <v>483</v>
      </c>
      <c r="L28430" t="s">
        <v>30</v>
      </c>
      <c r="M28430" t="s">
        <v>31</v>
      </c>
      <c r="N28430" t="b">
        <v>0</v>
      </c>
      <c r="O28430" t="s">
        <v>136807</v>
      </c>
      <c r="Q28430">
        <v>24170</v>
      </c>
      <c r="R28430">
        <v>245</v>
      </c>
      <c r="S28430">
        <v>9</v>
      </c>
      <c r="T28430">
        <v>0</v>
      </c>
      <c r="U28430">
        <v>18</v>
      </c>
    </row>
    <row r="28431" spans="1:21" x14ac:dyDescent="0.25">
      <c r="A28431" t="s">
        <v>135388</v>
      </c>
      <c r="B28431" t="s">
        <v>135389</v>
      </c>
      <c r="C28431" t="s">
        <v>136808</v>
      </c>
      <c r="D28431" t="s">
        <v>136809</v>
      </c>
      <c r="E28431" t="s">
        <v>136780</v>
      </c>
      <c r="F28431" t="s">
        <v>136810</v>
      </c>
      <c r="G28431" t="s">
        <v>136811</v>
      </c>
      <c r="H28431">
        <v>28</v>
      </c>
      <c r="I28431" t="s">
        <v>9430</v>
      </c>
      <c r="J28431" t="s">
        <v>2039</v>
      </c>
      <c r="K28431">
        <v>426</v>
      </c>
      <c r="L28431" t="s">
        <v>30</v>
      </c>
      <c r="M28431" t="s">
        <v>31</v>
      </c>
      <c r="N28431" t="b">
        <v>0</v>
      </c>
      <c r="O28431" t="s">
        <v>136812</v>
      </c>
      <c r="Q28431">
        <v>11074</v>
      </c>
      <c r="R28431">
        <v>64</v>
      </c>
      <c r="S28431">
        <v>4</v>
      </c>
      <c r="T28431">
        <v>0</v>
      </c>
      <c r="U28431">
        <v>2</v>
      </c>
    </row>
    <row r="28432" spans="1:21" x14ac:dyDescent="0.25">
      <c r="A28432" t="s">
        <v>135388</v>
      </c>
      <c r="B28432" t="s">
        <v>135389</v>
      </c>
      <c r="C28432" t="s">
        <v>136813</v>
      </c>
      <c r="D28432" t="s">
        <v>136809</v>
      </c>
      <c r="E28432" t="s">
        <v>136780</v>
      </c>
      <c r="F28432" t="s">
        <v>136814</v>
      </c>
      <c r="G28432" t="s">
        <v>136815</v>
      </c>
      <c r="H28432">
        <v>28</v>
      </c>
      <c r="I28432" t="s">
        <v>9430</v>
      </c>
      <c r="J28432" t="s">
        <v>12174</v>
      </c>
      <c r="K28432">
        <v>65</v>
      </c>
      <c r="L28432" t="s">
        <v>30</v>
      </c>
      <c r="M28432" t="s">
        <v>31</v>
      </c>
      <c r="N28432" t="b">
        <v>0</v>
      </c>
      <c r="O28432" t="s">
        <v>136816</v>
      </c>
      <c r="Q28432">
        <v>6754</v>
      </c>
      <c r="R28432">
        <v>40</v>
      </c>
      <c r="S28432">
        <v>3</v>
      </c>
      <c r="T28432">
        <v>0</v>
      </c>
      <c r="U28432">
        <v>1</v>
      </c>
    </row>
    <row r="28433" spans="1:21" x14ac:dyDescent="0.25">
      <c r="A28433" t="s">
        <v>135388</v>
      </c>
      <c r="B28433" t="s">
        <v>135389</v>
      </c>
      <c r="C28433" t="s">
        <v>136817</v>
      </c>
      <c r="D28433" t="s">
        <v>136818</v>
      </c>
      <c r="E28433" t="s">
        <v>136819</v>
      </c>
      <c r="F28433" t="s">
        <v>136820</v>
      </c>
      <c r="G28433" t="s">
        <v>136821</v>
      </c>
      <c r="H28433">
        <v>28</v>
      </c>
      <c r="I28433" t="s">
        <v>9430</v>
      </c>
      <c r="J28433" t="s">
        <v>104287</v>
      </c>
      <c r="K28433">
        <v>81</v>
      </c>
      <c r="L28433" t="s">
        <v>30</v>
      </c>
      <c r="M28433" t="s">
        <v>31</v>
      </c>
      <c r="N28433" t="b">
        <v>0</v>
      </c>
      <c r="O28433" t="s">
        <v>136822</v>
      </c>
      <c r="Q28433">
        <v>924</v>
      </c>
      <c r="R28433">
        <v>25</v>
      </c>
      <c r="S28433">
        <v>0</v>
      </c>
      <c r="T28433">
        <v>0</v>
      </c>
      <c r="U28433">
        <v>1</v>
      </c>
    </row>
    <row r="28434" spans="1:21" x14ac:dyDescent="0.25">
      <c r="A28434" t="s">
        <v>135388</v>
      </c>
      <c r="B28434" t="s">
        <v>135389</v>
      </c>
      <c r="C28434" t="s">
        <v>136823</v>
      </c>
      <c r="D28434" t="s">
        <v>136824</v>
      </c>
      <c r="E28434" s="1">
        <v>43414.736111111109</v>
      </c>
      <c r="F28434" t="s">
        <v>136825</v>
      </c>
      <c r="G28434" t="s">
        <v>136826</v>
      </c>
      <c r="H28434">
        <v>28</v>
      </c>
      <c r="I28434" t="s">
        <v>9430</v>
      </c>
      <c r="J28434" t="s">
        <v>103393</v>
      </c>
      <c r="K28434">
        <v>10</v>
      </c>
      <c r="L28434" t="s">
        <v>30</v>
      </c>
      <c r="M28434" t="s">
        <v>31</v>
      </c>
      <c r="N28434" t="b">
        <v>0</v>
      </c>
      <c r="O28434" t="s">
        <v>136827</v>
      </c>
      <c r="Q28434">
        <v>2880</v>
      </c>
      <c r="R28434">
        <v>72</v>
      </c>
      <c r="S28434">
        <v>0</v>
      </c>
      <c r="T28434">
        <v>0</v>
      </c>
      <c r="U28434">
        <v>4</v>
      </c>
    </row>
    <row r="28435" spans="1:21" x14ac:dyDescent="0.25">
      <c r="A28435" t="s">
        <v>135388</v>
      </c>
      <c r="B28435" t="s">
        <v>135389</v>
      </c>
      <c r="C28435" t="s">
        <v>136828</v>
      </c>
      <c r="D28435" t="s">
        <v>136829</v>
      </c>
      <c r="E28435" s="1">
        <v>43261.03125</v>
      </c>
      <c r="F28435" t="s">
        <v>136830</v>
      </c>
      <c r="G28435" t="s">
        <v>136831</v>
      </c>
      <c r="H28435">
        <v>28</v>
      </c>
      <c r="I28435" t="s">
        <v>9430</v>
      </c>
      <c r="J28435" t="s">
        <v>136832</v>
      </c>
      <c r="K28435">
        <v>191</v>
      </c>
      <c r="L28435" t="s">
        <v>30</v>
      </c>
      <c r="M28435" t="s">
        <v>31</v>
      </c>
      <c r="N28435" t="b">
        <v>0</v>
      </c>
      <c r="O28435" t="s">
        <v>136833</v>
      </c>
      <c r="Q28435">
        <v>1822</v>
      </c>
      <c r="R28435">
        <v>60</v>
      </c>
      <c r="S28435">
        <v>8</v>
      </c>
      <c r="T28435">
        <v>0</v>
      </c>
      <c r="U28435">
        <v>2</v>
      </c>
    </row>
    <row r="28436" spans="1:21" x14ac:dyDescent="0.25">
      <c r="A28436" t="s">
        <v>135388</v>
      </c>
      <c r="B28436" t="s">
        <v>135389</v>
      </c>
      <c r="C28436" t="s">
        <v>136834</v>
      </c>
      <c r="D28436" t="s">
        <v>136835</v>
      </c>
      <c r="E28436" t="s">
        <v>136836</v>
      </c>
      <c r="F28436" t="s">
        <v>136837</v>
      </c>
      <c r="G28436" t="s">
        <v>136838</v>
      </c>
      <c r="H28436">
        <v>28</v>
      </c>
      <c r="I28436" t="s">
        <v>9430</v>
      </c>
      <c r="J28436" t="s">
        <v>102984</v>
      </c>
      <c r="K28436">
        <v>276</v>
      </c>
      <c r="L28436" t="s">
        <v>30</v>
      </c>
      <c r="M28436" t="s">
        <v>31</v>
      </c>
      <c r="N28436" t="b">
        <v>0</v>
      </c>
      <c r="O28436" t="s">
        <v>136839</v>
      </c>
      <c r="Q28436">
        <v>1048</v>
      </c>
      <c r="R28436">
        <v>17</v>
      </c>
      <c r="S28436">
        <v>1</v>
      </c>
      <c r="T28436">
        <v>0</v>
      </c>
      <c r="U28436">
        <v>0</v>
      </c>
    </row>
    <row r="28437" spans="1:21" x14ac:dyDescent="0.25">
      <c r="A28437" t="s">
        <v>135388</v>
      </c>
      <c r="B28437" t="s">
        <v>135389</v>
      </c>
      <c r="C28437" t="s">
        <v>136840</v>
      </c>
      <c r="D28437" t="s">
        <v>136841</v>
      </c>
      <c r="E28437" t="s">
        <v>136842</v>
      </c>
      <c r="F28437" t="s">
        <v>136843</v>
      </c>
      <c r="G28437" t="s">
        <v>136844</v>
      </c>
      <c r="H28437">
        <v>28</v>
      </c>
      <c r="I28437" t="s">
        <v>9430</v>
      </c>
      <c r="J28437" t="s">
        <v>136012</v>
      </c>
      <c r="K28437">
        <v>318</v>
      </c>
      <c r="L28437" t="s">
        <v>30</v>
      </c>
      <c r="M28437" t="s">
        <v>31</v>
      </c>
      <c r="N28437" t="b">
        <v>0</v>
      </c>
      <c r="O28437" t="s">
        <v>136845</v>
      </c>
      <c r="Q28437">
        <v>934</v>
      </c>
      <c r="R28437">
        <v>30</v>
      </c>
      <c r="S28437">
        <v>1</v>
      </c>
      <c r="T28437">
        <v>0</v>
      </c>
      <c r="U28437">
        <v>0</v>
      </c>
    </row>
    <row r="28438" spans="1:21" x14ac:dyDescent="0.25">
      <c r="A28438" t="s">
        <v>135388</v>
      </c>
      <c r="B28438" t="s">
        <v>135389</v>
      </c>
      <c r="C28438" t="s">
        <v>136846</v>
      </c>
      <c r="D28438" t="s">
        <v>136847</v>
      </c>
      <c r="E28438" s="1">
        <v>43321.03125</v>
      </c>
      <c r="F28438" t="s">
        <v>136848</v>
      </c>
      <c r="G28438" t="s">
        <v>136849</v>
      </c>
      <c r="H28438">
        <v>28</v>
      </c>
      <c r="I28438" t="s">
        <v>9430</v>
      </c>
      <c r="J28438" t="s">
        <v>86779</v>
      </c>
      <c r="K28438">
        <v>259</v>
      </c>
      <c r="L28438" t="s">
        <v>30</v>
      </c>
      <c r="M28438" t="s">
        <v>31</v>
      </c>
      <c r="N28438" t="b">
        <v>0</v>
      </c>
      <c r="O28438" t="s">
        <v>136850</v>
      </c>
      <c r="Q28438">
        <v>588</v>
      </c>
      <c r="R28438">
        <v>6</v>
      </c>
      <c r="S28438">
        <v>0</v>
      </c>
      <c r="T28438">
        <v>0</v>
      </c>
      <c r="U28438">
        <v>0</v>
      </c>
    </row>
    <row r="28439" spans="1:21" x14ac:dyDescent="0.25">
      <c r="A28439" t="s">
        <v>135388</v>
      </c>
      <c r="B28439" t="s">
        <v>135389</v>
      </c>
      <c r="C28439" t="s">
        <v>136851</v>
      </c>
      <c r="D28439" t="s">
        <v>136852</v>
      </c>
      <c r="E28439" s="1">
        <v>43109.030555555553</v>
      </c>
      <c r="F28439" t="s">
        <v>136853</v>
      </c>
      <c r="G28439" t="s">
        <v>136854</v>
      </c>
      <c r="H28439">
        <v>28</v>
      </c>
      <c r="I28439" t="s">
        <v>9430</v>
      </c>
      <c r="J28439" t="s">
        <v>120416</v>
      </c>
      <c r="K28439">
        <v>405</v>
      </c>
      <c r="L28439" t="s">
        <v>30</v>
      </c>
      <c r="M28439" t="s">
        <v>31</v>
      </c>
      <c r="N28439" t="b">
        <v>0</v>
      </c>
      <c r="O28439" t="s">
        <v>136855</v>
      </c>
      <c r="Q28439">
        <v>3041</v>
      </c>
      <c r="R28439">
        <v>79</v>
      </c>
      <c r="S28439">
        <v>0</v>
      </c>
      <c r="T28439">
        <v>0</v>
      </c>
      <c r="U28439">
        <v>5</v>
      </c>
    </row>
    <row r="28440" spans="1:21" x14ac:dyDescent="0.25">
      <c r="A28440" t="s">
        <v>135388</v>
      </c>
      <c r="B28440" t="s">
        <v>135389</v>
      </c>
      <c r="C28440" t="s">
        <v>136856</v>
      </c>
      <c r="D28440" t="s">
        <v>136857</v>
      </c>
      <c r="E28440" t="s">
        <v>136858</v>
      </c>
      <c r="F28440" t="s">
        <v>136859</v>
      </c>
      <c r="G28440" t="s">
        <v>136860</v>
      </c>
      <c r="H28440">
        <v>28</v>
      </c>
      <c r="I28440" t="s">
        <v>9430</v>
      </c>
      <c r="J28440" t="s">
        <v>6869</v>
      </c>
      <c r="K28440">
        <v>728</v>
      </c>
      <c r="L28440" t="s">
        <v>30</v>
      </c>
      <c r="M28440" t="s">
        <v>31</v>
      </c>
      <c r="N28440" t="b">
        <v>0</v>
      </c>
      <c r="O28440" t="s">
        <v>136861</v>
      </c>
      <c r="Q28440">
        <v>1273</v>
      </c>
      <c r="R28440">
        <v>17</v>
      </c>
      <c r="S28440">
        <v>1</v>
      </c>
      <c r="T28440">
        <v>0</v>
      </c>
      <c r="U28440">
        <v>2</v>
      </c>
    </row>
    <row r="28441" spans="1:21" x14ac:dyDescent="0.25">
      <c r="A28441" t="s">
        <v>135388</v>
      </c>
      <c r="B28441" t="s">
        <v>135389</v>
      </c>
      <c r="C28441" t="s">
        <v>136862</v>
      </c>
      <c r="D28441" t="s">
        <v>136863</v>
      </c>
      <c r="E28441" t="s">
        <v>136864</v>
      </c>
      <c r="F28441" t="s">
        <v>136865</v>
      </c>
      <c r="G28441" t="s">
        <v>136866</v>
      </c>
      <c r="H28441">
        <v>28</v>
      </c>
      <c r="I28441" t="s">
        <v>9430</v>
      </c>
      <c r="J28441" t="s">
        <v>136867</v>
      </c>
      <c r="K28441">
        <v>18</v>
      </c>
      <c r="L28441" t="s">
        <v>30</v>
      </c>
      <c r="M28441" t="s">
        <v>31</v>
      </c>
      <c r="N28441" t="b">
        <v>0</v>
      </c>
      <c r="O28441" t="s">
        <v>136868</v>
      </c>
      <c r="Q28441">
        <v>586</v>
      </c>
      <c r="R28441">
        <v>20</v>
      </c>
      <c r="S28441">
        <v>0</v>
      </c>
      <c r="T28441">
        <v>0</v>
      </c>
      <c r="U28441">
        <v>0</v>
      </c>
    </row>
    <row r="28442" spans="1:21" x14ac:dyDescent="0.25">
      <c r="A28442" t="s">
        <v>135388</v>
      </c>
      <c r="B28442" t="s">
        <v>135389</v>
      </c>
      <c r="C28442" t="s">
        <v>136869</v>
      </c>
      <c r="D28442" t="s">
        <v>136870</v>
      </c>
      <c r="E28442" s="1">
        <v>43412.043749999997</v>
      </c>
      <c r="F28442" t="s">
        <v>136871</v>
      </c>
      <c r="G28442" t="s">
        <v>136872</v>
      </c>
      <c r="H28442">
        <v>28</v>
      </c>
      <c r="I28442" t="s">
        <v>9430</v>
      </c>
      <c r="J28442" t="s">
        <v>136873</v>
      </c>
      <c r="K28442">
        <v>1282</v>
      </c>
      <c r="L28442" t="s">
        <v>30</v>
      </c>
      <c r="M28442" t="s">
        <v>31</v>
      </c>
      <c r="N28442" t="b">
        <v>0</v>
      </c>
      <c r="O28442" t="s">
        <v>136874</v>
      </c>
      <c r="Q28442">
        <v>528</v>
      </c>
      <c r="R28442">
        <v>16</v>
      </c>
      <c r="S28442">
        <v>0</v>
      </c>
      <c r="T28442">
        <v>0</v>
      </c>
      <c r="U28442">
        <v>0</v>
      </c>
    </row>
    <row r="28443" spans="1:21" x14ac:dyDescent="0.25">
      <c r="A28443" t="s">
        <v>135388</v>
      </c>
      <c r="B28443" t="s">
        <v>135389</v>
      </c>
      <c r="C28443" t="s">
        <v>136875</v>
      </c>
      <c r="D28443" t="s">
        <v>136876</v>
      </c>
      <c r="E28443" s="1">
        <v>43198.025000000001</v>
      </c>
      <c r="F28443" t="s">
        <v>136877</v>
      </c>
      <c r="G28443" t="s">
        <v>136878</v>
      </c>
      <c r="H28443">
        <v>28</v>
      </c>
      <c r="I28443" t="s">
        <v>9430</v>
      </c>
      <c r="J28443" t="s">
        <v>102638</v>
      </c>
      <c r="K28443">
        <v>3489</v>
      </c>
      <c r="L28443" t="s">
        <v>30</v>
      </c>
      <c r="M28443" t="s">
        <v>31</v>
      </c>
      <c r="N28443" t="b">
        <v>0</v>
      </c>
      <c r="O28443" t="s">
        <v>136879</v>
      </c>
      <c r="Q28443">
        <v>525</v>
      </c>
      <c r="R28443">
        <v>11</v>
      </c>
      <c r="S28443">
        <v>0</v>
      </c>
      <c r="T28443">
        <v>0</v>
      </c>
      <c r="U28443">
        <v>1</v>
      </c>
    </row>
    <row r="28444" spans="1:21" x14ac:dyDescent="0.25">
      <c r="A28444" t="s">
        <v>135388</v>
      </c>
      <c r="B28444" t="s">
        <v>135389</v>
      </c>
      <c r="C28444" t="s">
        <v>136880</v>
      </c>
      <c r="D28444" t="s">
        <v>136881</v>
      </c>
      <c r="E28444" t="s">
        <v>136882</v>
      </c>
      <c r="F28444" t="s">
        <v>136883</v>
      </c>
      <c r="G28444" t="s">
        <v>136884</v>
      </c>
      <c r="H28444">
        <v>28</v>
      </c>
      <c r="I28444" t="s">
        <v>9430</v>
      </c>
      <c r="J28444" t="s">
        <v>136885</v>
      </c>
      <c r="K28444">
        <v>843</v>
      </c>
      <c r="L28444" t="s">
        <v>30</v>
      </c>
      <c r="M28444" t="s">
        <v>31</v>
      </c>
      <c r="N28444" t="b">
        <v>0</v>
      </c>
      <c r="O28444" t="s">
        <v>136886</v>
      </c>
      <c r="Q28444">
        <v>8013</v>
      </c>
      <c r="R28444">
        <v>107</v>
      </c>
      <c r="S28444">
        <v>13</v>
      </c>
      <c r="T28444">
        <v>0</v>
      </c>
      <c r="U28444">
        <v>13</v>
      </c>
    </row>
    <row r="28445" spans="1:21" x14ac:dyDescent="0.25">
      <c r="A28445" t="s">
        <v>135388</v>
      </c>
      <c r="B28445" t="s">
        <v>135389</v>
      </c>
      <c r="C28445" t="s">
        <v>136887</v>
      </c>
      <c r="D28445" t="s">
        <v>136888</v>
      </c>
      <c r="E28445" t="s">
        <v>136889</v>
      </c>
      <c r="F28445" t="s">
        <v>136890</v>
      </c>
      <c r="G28445" t="s">
        <v>136891</v>
      </c>
      <c r="H28445">
        <v>28</v>
      </c>
      <c r="I28445" t="s">
        <v>9430</v>
      </c>
      <c r="J28445" t="s">
        <v>136892</v>
      </c>
      <c r="K28445">
        <v>139</v>
      </c>
      <c r="L28445" t="s">
        <v>30</v>
      </c>
      <c r="M28445" t="s">
        <v>31</v>
      </c>
      <c r="N28445" t="b">
        <v>0</v>
      </c>
      <c r="O28445" t="s">
        <v>136893</v>
      </c>
      <c r="Q28445">
        <v>1379</v>
      </c>
      <c r="R28445">
        <v>26</v>
      </c>
      <c r="S28445">
        <v>0</v>
      </c>
      <c r="T28445">
        <v>0</v>
      </c>
      <c r="U28445">
        <v>1</v>
      </c>
    </row>
    <row r="28446" spans="1:21" x14ac:dyDescent="0.25">
      <c r="A28446" t="s">
        <v>135388</v>
      </c>
      <c r="B28446" t="s">
        <v>135389</v>
      </c>
      <c r="C28446" t="s">
        <v>136894</v>
      </c>
      <c r="D28446" t="s">
        <v>136895</v>
      </c>
      <c r="E28446" s="1">
        <v>43138.748611111114</v>
      </c>
      <c r="F28446" t="s">
        <v>136896</v>
      </c>
      <c r="G28446" t="s">
        <v>136897</v>
      </c>
      <c r="H28446">
        <v>28</v>
      </c>
      <c r="I28446" t="s">
        <v>9430</v>
      </c>
      <c r="J28446" t="s">
        <v>136898</v>
      </c>
      <c r="K28446">
        <v>612</v>
      </c>
      <c r="L28446" t="s">
        <v>30</v>
      </c>
      <c r="M28446" t="s">
        <v>31</v>
      </c>
      <c r="N28446" t="b">
        <v>0</v>
      </c>
      <c r="O28446" t="s">
        <v>136899</v>
      </c>
      <c r="Q28446">
        <v>435</v>
      </c>
      <c r="R28446">
        <v>6</v>
      </c>
      <c r="S28446">
        <v>2</v>
      </c>
      <c r="T28446">
        <v>0</v>
      </c>
      <c r="U28446">
        <v>0</v>
      </c>
    </row>
    <row r="28447" spans="1:21" x14ac:dyDescent="0.25">
      <c r="A28447" t="s">
        <v>135388</v>
      </c>
      <c r="B28447" t="s">
        <v>135389</v>
      </c>
      <c r="C28447" t="s">
        <v>136900</v>
      </c>
      <c r="D28447" t="s">
        <v>136901</v>
      </c>
      <c r="E28447" s="1">
        <v>43138.748611111114</v>
      </c>
      <c r="F28447" t="s">
        <v>136902</v>
      </c>
      <c r="G28447" t="s">
        <v>136903</v>
      </c>
      <c r="H28447">
        <v>28</v>
      </c>
      <c r="I28447" t="s">
        <v>9430</v>
      </c>
      <c r="J28447" t="s">
        <v>136904</v>
      </c>
      <c r="K28447">
        <v>1076</v>
      </c>
      <c r="L28447" t="s">
        <v>30</v>
      </c>
      <c r="M28447" t="s">
        <v>31</v>
      </c>
      <c r="N28447" t="b">
        <v>0</v>
      </c>
      <c r="O28447" t="s">
        <v>136905</v>
      </c>
      <c r="Q28447">
        <v>513</v>
      </c>
      <c r="R28447">
        <v>8</v>
      </c>
      <c r="S28447">
        <v>2</v>
      </c>
      <c r="T28447">
        <v>0</v>
      </c>
      <c r="U28447">
        <v>1</v>
      </c>
    </row>
    <row r="28448" spans="1:21" x14ac:dyDescent="0.25">
      <c r="A28448" t="s">
        <v>135388</v>
      </c>
      <c r="B28448" t="s">
        <v>135389</v>
      </c>
      <c r="C28448" t="s">
        <v>136906</v>
      </c>
      <c r="D28448" t="s">
        <v>136907</v>
      </c>
      <c r="E28448" t="s">
        <v>136908</v>
      </c>
      <c r="F28448" t="s">
        <v>136909</v>
      </c>
      <c r="G28448" t="s">
        <v>136910</v>
      </c>
      <c r="H28448">
        <v>28</v>
      </c>
      <c r="I28448" t="s">
        <v>9430</v>
      </c>
      <c r="J28448" t="s">
        <v>136621</v>
      </c>
      <c r="K28448">
        <v>122</v>
      </c>
      <c r="L28448" t="s">
        <v>30</v>
      </c>
      <c r="M28448" t="s">
        <v>31</v>
      </c>
      <c r="N28448" t="b">
        <v>0</v>
      </c>
      <c r="O28448" t="s">
        <v>136911</v>
      </c>
      <c r="Q28448">
        <v>522</v>
      </c>
      <c r="R28448">
        <v>7</v>
      </c>
      <c r="S28448">
        <v>0</v>
      </c>
      <c r="T28448">
        <v>0</v>
      </c>
      <c r="U28448">
        <v>0</v>
      </c>
    </row>
    <row r="28449" spans="1:21" x14ac:dyDescent="0.25">
      <c r="A28449" t="s">
        <v>135388</v>
      </c>
      <c r="B28449" t="s">
        <v>135389</v>
      </c>
      <c r="C28449" t="s">
        <v>136912</v>
      </c>
      <c r="D28449" t="s">
        <v>136913</v>
      </c>
      <c r="E28449" t="s">
        <v>136914</v>
      </c>
      <c r="F28449" t="s">
        <v>136915</v>
      </c>
      <c r="G28449" t="s">
        <v>136916</v>
      </c>
      <c r="H28449">
        <v>28</v>
      </c>
      <c r="I28449" t="s">
        <v>9430</v>
      </c>
      <c r="J28449" t="s">
        <v>136917</v>
      </c>
      <c r="K28449">
        <v>58</v>
      </c>
      <c r="L28449" t="s">
        <v>30</v>
      </c>
      <c r="M28449" t="s">
        <v>31</v>
      </c>
      <c r="N28449" t="b">
        <v>0</v>
      </c>
      <c r="O28449" t="s">
        <v>136918</v>
      </c>
      <c r="Q28449">
        <v>3674</v>
      </c>
      <c r="R28449">
        <v>67</v>
      </c>
      <c r="S28449">
        <v>11</v>
      </c>
      <c r="T28449">
        <v>0</v>
      </c>
      <c r="U28449">
        <v>2</v>
      </c>
    </row>
    <row r="28450" spans="1:21" x14ac:dyDescent="0.25">
      <c r="A28450" t="s">
        <v>135388</v>
      </c>
      <c r="B28450" t="s">
        <v>135389</v>
      </c>
      <c r="C28450" t="s">
        <v>136919</v>
      </c>
      <c r="D28450" t="s">
        <v>136920</v>
      </c>
      <c r="E28450" s="1">
        <v>43106.824305555558</v>
      </c>
      <c r="F28450" t="s">
        <v>136921</v>
      </c>
      <c r="G28450" t="s">
        <v>136922</v>
      </c>
      <c r="H28450">
        <v>28</v>
      </c>
      <c r="I28450" t="s">
        <v>9430</v>
      </c>
      <c r="J28450" t="s">
        <v>136404</v>
      </c>
      <c r="K28450">
        <v>246</v>
      </c>
      <c r="L28450" t="s">
        <v>30</v>
      </c>
      <c r="M28450" t="s">
        <v>31</v>
      </c>
      <c r="N28450" t="b">
        <v>0</v>
      </c>
      <c r="O28450" t="s">
        <v>136923</v>
      </c>
      <c r="Q28450">
        <v>340</v>
      </c>
      <c r="R28450">
        <v>1</v>
      </c>
      <c r="S28450">
        <v>0</v>
      </c>
      <c r="T28450">
        <v>0</v>
      </c>
      <c r="U28450">
        <v>0</v>
      </c>
    </row>
    <row r="28451" spans="1:21" x14ac:dyDescent="0.25">
      <c r="A28451" t="s">
        <v>135388</v>
      </c>
      <c r="B28451" t="s">
        <v>135389</v>
      </c>
      <c r="C28451" t="s">
        <v>136924</v>
      </c>
      <c r="D28451" t="s">
        <v>136920</v>
      </c>
      <c r="E28451" s="1">
        <v>43106.824305555558</v>
      </c>
      <c r="F28451" t="s">
        <v>136925</v>
      </c>
      <c r="G28451" t="s">
        <v>136926</v>
      </c>
      <c r="H28451">
        <v>28</v>
      </c>
      <c r="I28451" t="s">
        <v>9430</v>
      </c>
      <c r="J28451" t="s">
        <v>136927</v>
      </c>
      <c r="K28451">
        <v>2867</v>
      </c>
      <c r="L28451" t="s">
        <v>30</v>
      </c>
      <c r="M28451" t="s">
        <v>31</v>
      </c>
      <c r="N28451" t="b">
        <v>0</v>
      </c>
      <c r="O28451" t="s">
        <v>136928</v>
      </c>
      <c r="Q28451">
        <v>285</v>
      </c>
      <c r="R28451">
        <v>4</v>
      </c>
      <c r="S28451">
        <v>0</v>
      </c>
      <c r="T28451">
        <v>0</v>
      </c>
      <c r="U28451">
        <v>0</v>
      </c>
    </row>
    <row r="28452" spans="1:21" x14ac:dyDescent="0.25">
      <c r="A28452" t="s">
        <v>135388</v>
      </c>
      <c r="B28452" t="s">
        <v>135389</v>
      </c>
      <c r="C28452" t="s">
        <v>136929</v>
      </c>
      <c r="D28452" t="s">
        <v>136930</v>
      </c>
      <c r="E28452" t="s">
        <v>136931</v>
      </c>
      <c r="F28452" t="s">
        <v>136932</v>
      </c>
      <c r="G28452" t="s">
        <v>136933</v>
      </c>
      <c r="H28452">
        <v>28</v>
      </c>
      <c r="I28452" t="s">
        <v>9430</v>
      </c>
      <c r="J28452" t="s">
        <v>102984</v>
      </c>
      <c r="K28452">
        <v>276</v>
      </c>
      <c r="L28452" t="s">
        <v>30</v>
      </c>
      <c r="M28452" t="s">
        <v>31</v>
      </c>
      <c r="N28452" t="b">
        <v>0</v>
      </c>
      <c r="O28452" t="s">
        <v>136934</v>
      </c>
      <c r="Q28452">
        <v>553</v>
      </c>
      <c r="R28452">
        <v>15</v>
      </c>
      <c r="S28452">
        <v>0</v>
      </c>
      <c r="T28452">
        <v>0</v>
      </c>
      <c r="U28452">
        <v>0</v>
      </c>
    </row>
    <row r="28453" spans="1:21" x14ac:dyDescent="0.25">
      <c r="A28453" t="s">
        <v>135388</v>
      </c>
      <c r="B28453" t="s">
        <v>135389</v>
      </c>
      <c r="C28453" t="s">
        <v>136935</v>
      </c>
      <c r="D28453" t="s">
        <v>136936</v>
      </c>
      <c r="E28453" t="s">
        <v>136937</v>
      </c>
      <c r="F28453" t="s">
        <v>136938</v>
      </c>
      <c r="G28453" t="s">
        <v>136939</v>
      </c>
      <c r="H28453">
        <v>28</v>
      </c>
      <c r="I28453" t="s">
        <v>9430</v>
      </c>
      <c r="J28453" t="s">
        <v>136940</v>
      </c>
      <c r="K28453">
        <v>1176</v>
      </c>
      <c r="L28453" t="s">
        <v>30</v>
      </c>
      <c r="M28453" t="s">
        <v>31</v>
      </c>
      <c r="N28453" t="b">
        <v>0</v>
      </c>
      <c r="O28453" t="s">
        <v>136941</v>
      </c>
      <c r="Q28453">
        <v>767</v>
      </c>
      <c r="R28453">
        <v>11</v>
      </c>
      <c r="S28453">
        <v>2</v>
      </c>
      <c r="T28453">
        <v>0</v>
      </c>
      <c r="U28453">
        <v>1</v>
      </c>
    </row>
    <row r="28454" spans="1:21" x14ac:dyDescent="0.25">
      <c r="A28454" t="s">
        <v>135388</v>
      </c>
      <c r="B28454" t="s">
        <v>135389</v>
      </c>
      <c r="C28454" t="s">
        <v>136942</v>
      </c>
      <c r="D28454" t="s">
        <v>136943</v>
      </c>
      <c r="E28454" t="s">
        <v>136944</v>
      </c>
      <c r="F28454" t="s">
        <v>136945</v>
      </c>
      <c r="G28454" t="s">
        <v>136946</v>
      </c>
      <c r="H28454">
        <v>28</v>
      </c>
      <c r="I28454" t="s">
        <v>9430</v>
      </c>
      <c r="J28454" t="s">
        <v>136947</v>
      </c>
      <c r="K28454">
        <v>23</v>
      </c>
      <c r="L28454" t="s">
        <v>30</v>
      </c>
      <c r="M28454" t="s">
        <v>31</v>
      </c>
      <c r="N28454" t="b">
        <v>0</v>
      </c>
      <c r="O28454" t="s">
        <v>136948</v>
      </c>
      <c r="Q28454">
        <v>514</v>
      </c>
      <c r="R28454">
        <v>5</v>
      </c>
      <c r="S28454">
        <v>0</v>
      </c>
      <c r="T28454">
        <v>0</v>
      </c>
      <c r="U28454">
        <v>0</v>
      </c>
    </row>
    <row r="28455" spans="1:21" x14ac:dyDescent="0.25">
      <c r="A28455" t="s">
        <v>135388</v>
      </c>
      <c r="B28455" t="s">
        <v>135389</v>
      </c>
      <c r="C28455" t="s">
        <v>136949</v>
      </c>
      <c r="D28455" t="s">
        <v>136950</v>
      </c>
      <c r="E28455" t="s">
        <v>129168</v>
      </c>
      <c r="F28455" t="s">
        <v>136951</v>
      </c>
      <c r="G28455" t="s">
        <v>136952</v>
      </c>
      <c r="H28455">
        <v>28</v>
      </c>
      <c r="I28455" t="s">
        <v>9430</v>
      </c>
      <c r="J28455" t="s">
        <v>136953</v>
      </c>
      <c r="K28455">
        <v>118</v>
      </c>
      <c r="L28455" t="s">
        <v>30</v>
      </c>
      <c r="M28455" t="s">
        <v>31</v>
      </c>
      <c r="N28455" t="b">
        <v>0</v>
      </c>
      <c r="O28455" t="s">
        <v>136954</v>
      </c>
      <c r="Q28455">
        <v>1228</v>
      </c>
      <c r="R28455">
        <v>21</v>
      </c>
      <c r="S28455">
        <v>0</v>
      </c>
      <c r="T28455">
        <v>0</v>
      </c>
      <c r="U28455">
        <v>2</v>
      </c>
    </row>
    <row r="28456" spans="1:21" x14ac:dyDescent="0.25">
      <c r="A28456" t="s">
        <v>135388</v>
      </c>
      <c r="B28456" t="s">
        <v>135389</v>
      </c>
      <c r="C28456" t="s">
        <v>136955</v>
      </c>
      <c r="D28456" t="s">
        <v>136956</v>
      </c>
      <c r="E28456" t="s">
        <v>136957</v>
      </c>
      <c r="F28456" t="s">
        <v>136958</v>
      </c>
      <c r="G28456" t="s">
        <v>136959</v>
      </c>
      <c r="H28456">
        <v>28</v>
      </c>
      <c r="I28456" t="s">
        <v>9430</v>
      </c>
      <c r="J28456" t="s">
        <v>120622</v>
      </c>
      <c r="K28456">
        <v>45</v>
      </c>
      <c r="L28456" t="s">
        <v>30</v>
      </c>
      <c r="M28456" t="s">
        <v>31</v>
      </c>
      <c r="N28456" t="b">
        <v>0</v>
      </c>
      <c r="O28456" t="s">
        <v>136960</v>
      </c>
      <c r="Q28456">
        <v>550</v>
      </c>
      <c r="R28456">
        <v>14</v>
      </c>
      <c r="S28456">
        <v>1</v>
      </c>
      <c r="T28456">
        <v>0</v>
      </c>
      <c r="U28456">
        <v>0</v>
      </c>
    </row>
    <row r="28457" spans="1:21" x14ac:dyDescent="0.25">
      <c r="A28457" t="s">
        <v>135388</v>
      </c>
      <c r="B28457" t="s">
        <v>135389</v>
      </c>
      <c r="C28457" t="s">
        <v>136961</v>
      </c>
      <c r="D28457" t="s">
        <v>136962</v>
      </c>
      <c r="E28457" s="1">
        <v>43438.898611111108</v>
      </c>
      <c r="F28457" t="s">
        <v>136963</v>
      </c>
      <c r="G28457" t="s">
        <v>136964</v>
      </c>
      <c r="H28457">
        <v>28</v>
      </c>
      <c r="I28457" t="s">
        <v>9430</v>
      </c>
      <c r="J28457" t="s">
        <v>136965</v>
      </c>
      <c r="K28457">
        <v>146</v>
      </c>
      <c r="L28457" t="s">
        <v>30</v>
      </c>
      <c r="M28457" t="s">
        <v>31</v>
      </c>
      <c r="N28457" t="b">
        <v>0</v>
      </c>
      <c r="O28457" t="s">
        <v>136966</v>
      </c>
      <c r="Q28457">
        <v>1151</v>
      </c>
      <c r="R28457">
        <v>19</v>
      </c>
      <c r="S28457">
        <v>1</v>
      </c>
      <c r="T28457">
        <v>0</v>
      </c>
      <c r="U28457">
        <v>2</v>
      </c>
    </row>
    <row r="28458" spans="1:21" x14ac:dyDescent="0.25">
      <c r="A28458" t="s">
        <v>135388</v>
      </c>
      <c r="B28458" t="s">
        <v>135389</v>
      </c>
      <c r="C28458" t="s">
        <v>136967</v>
      </c>
      <c r="D28458" t="s">
        <v>136968</v>
      </c>
      <c r="E28458" s="1">
        <v>43255.724305555559</v>
      </c>
      <c r="F28458" t="s">
        <v>136969</v>
      </c>
      <c r="G28458" t="s">
        <v>136970</v>
      </c>
      <c r="H28458">
        <v>28</v>
      </c>
      <c r="I28458" t="s">
        <v>9430</v>
      </c>
      <c r="J28458" t="s">
        <v>722</v>
      </c>
      <c r="K28458">
        <v>263</v>
      </c>
      <c r="L28458" t="s">
        <v>30</v>
      </c>
      <c r="M28458" t="s">
        <v>31</v>
      </c>
      <c r="N28458" t="b">
        <v>0</v>
      </c>
      <c r="O28458" t="s">
        <v>136971</v>
      </c>
      <c r="Q28458">
        <v>17237</v>
      </c>
      <c r="R28458">
        <v>106</v>
      </c>
      <c r="S28458">
        <v>1</v>
      </c>
      <c r="T28458">
        <v>0</v>
      </c>
      <c r="U28458">
        <v>8</v>
      </c>
    </row>
    <row r="28459" spans="1:21" x14ac:dyDescent="0.25">
      <c r="A28459" t="s">
        <v>135388</v>
      </c>
      <c r="B28459" t="s">
        <v>135389</v>
      </c>
      <c r="C28459" t="s">
        <v>136972</v>
      </c>
      <c r="D28459" t="s">
        <v>136968</v>
      </c>
      <c r="E28459" s="1">
        <v>43255.724305555559</v>
      </c>
      <c r="F28459" t="s">
        <v>136973</v>
      </c>
      <c r="G28459" t="s">
        <v>136974</v>
      </c>
      <c r="H28459">
        <v>28</v>
      </c>
      <c r="I28459" t="s">
        <v>9430</v>
      </c>
      <c r="J28459" t="s">
        <v>7602</v>
      </c>
      <c r="K28459">
        <v>288</v>
      </c>
      <c r="L28459" t="s">
        <v>30</v>
      </c>
      <c r="M28459" t="s">
        <v>31</v>
      </c>
      <c r="N28459" t="b">
        <v>0</v>
      </c>
      <c r="O28459" t="s">
        <v>136975</v>
      </c>
      <c r="Q28459">
        <v>37309</v>
      </c>
      <c r="R28459">
        <v>239</v>
      </c>
      <c r="S28459">
        <v>6</v>
      </c>
      <c r="T28459">
        <v>0</v>
      </c>
      <c r="U28459">
        <v>11</v>
      </c>
    </row>
    <row r="28460" spans="1:21" x14ac:dyDescent="0.25">
      <c r="A28460" t="s">
        <v>135388</v>
      </c>
      <c r="B28460" t="s">
        <v>135389</v>
      </c>
      <c r="C28460" t="s">
        <v>136976</v>
      </c>
      <c r="D28460" t="s">
        <v>136968</v>
      </c>
      <c r="E28460" s="1">
        <v>43255.724305555559</v>
      </c>
      <c r="F28460" t="s">
        <v>136977</v>
      </c>
      <c r="G28460" t="s">
        <v>136978</v>
      </c>
      <c r="H28460">
        <v>28</v>
      </c>
      <c r="I28460" t="s">
        <v>9430</v>
      </c>
      <c r="J28460" t="s">
        <v>8541</v>
      </c>
      <c r="K28460">
        <v>337</v>
      </c>
      <c r="L28460" t="s">
        <v>30</v>
      </c>
      <c r="M28460" t="s">
        <v>31</v>
      </c>
      <c r="N28460" t="b">
        <v>0</v>
      </c>
      <c r="O28460" t="s">
        <v>136979</v>
      </c>
      <c r="Q28460">
        <v>62047</v>
      </c>
      <c r="R28460">
        <v>215</v>
      </c>
      <c r="S28460">
        <v>10</v>
      </c>
      <c r="T28460">
        <v>0</v>
      </c>
      <c r="U28460">
        <v>29</v>
      </c>
    </row>
    <row r="28461" spans="1:21" x14ac:dyDescent="0.25">
      <c r="A28461" t="s">
        <v>135388</v>
      </c>
      <c r="B28461" t="s">
        <v>135389</v>
      </c>
      <c r="C28461" t="s">
        <v>136980</v>
      </c>
      <c r="D28461" t="s">
        <v>136968</v>
      </c>
      <c r="E28461" s="1">
        <v>43255.724305555559</v>
      </c>
      <c r="F28461" t="s">
        <v>136981</v>
      </c>
      <c r="G28461" t="s">
        <v>136982</v>
      </c>
      <c r="H28461">
        <v>28</v>
      </c>
      <c r="I28461" t="s">
        <v>9430</v>
      </c>
      <c r="J28461" t="s">
        <v>6385</v>
      </c>
      <c r="K28461">
        <v>350</v>
      </c>
      <c r="L28461" t="s">
        <v>30</v>
      </c>
      <c r="M28461" t="s">
        <v>31</v>
      </c>
      <c r="N28461" t="b">
        <v>0</v>
      </c>
      <c r="O28461" t="s">
        <v>136983</v>
      </c>
      <c r="Q28461">
        <v>27464</v>
      </c>
      <c r="R28461">
        <v>181</v>
      </c>
      <c r="S28461">
        <v>1</v>
      </c>
      <c r="T28461">
        <v>0</v>
      </c>
      <c r="U28461">
        <v>7</v>
      </c>
    </row>
    <row r="28462" spans="1:21" x14ac:dyDescent="0.25">
      <c r="A28462" t="s">
        <v>135388</v>
      </c>
      <c r="B28462" t="s">
        <v>135389</v>
      </c>
      <c r="C28462" t="s">
        <v>136984</v>
      </c>
      <c r="D28462" t="s">
        <v>136968</v>
      </c>
      <c r="E28462" s="1">
        <v>43255.724305555559</v>
      </c>
      <c r="F28462" t="s">
        <v>136985</v>
      </c>
      <c r="G28462" t="s">
        <v>136986</v>
      </c>
      <c r="H28462">
        <v>28</v>
      </c>
      <c r="I28462" t="s">
        <v>9430</v>
      </c>
      <c r="J28462" t="s">
        <v>599</v>
      </c>
      <c r="K28462">
        <v>207</v>
      </c>
      <c r="L28462" t="s">
        <v>30</v>
      </c>
      <c r="M28462" t="s">
        <v>31</v>
      </c>
      <c r="N28462" t="b">
        <v>0</v>
      </c>
      <c r="O28462" t="s">
        <v>136987</v>
      </c>
      <c r="Q28462">
        <v>17454</v>
      </c>
      <c r="R28462">
        <v>108</v>
      </c>
      <c r="S28462">
        <v>1</v>
      </c>
      <c r="T28462">
        <v>0</v>
      </c>
      <c r="U28462">
        <v>8</v>
      </c>
    </row>
    <row r="28463" spans="1:21" x14ac:dyDescent="0.25">
      <c r="A28463" t="s">
        <v>135388</v>
      </c>
      <c r="B28463" t="s">
        <v>135389</v>
      </c>
      <c r="C28463" t="s">
        <v>136988</v>
      </c>
      <c r="D28463" t="s">
        <v>136968</v>
      </c>
      <c r="E28463" s="1">
        <v>43255.724305555559</v>
      </c>
      <c r="F28463" t="s">
        <v>136989</v>
      </c>
      <c r="G28463" t="s">
        <v>136990</v>
      </c>
      <c r="H28463">
        <v>28</v>
      </c>
      <c r="I28463" t="s">
        <v>9430</v>
      </c>
      <c r="J28463" t="s">
        <v>5387</v>
      </c>
      <c r="K28463">
        <v>705</v>
      </c>
      <c r="L28463" t="s">
        <v>30</v>
      </c>
      <c r="M28463" t="s">
        <v>31</v>
      </c>
      <c r="N28463" t="b">
        <v>0</v>
      </c>
      <c r="O28463" t="s">
        <v>136991</v>
      </c>
      <c r="Q28463">
        <v>29848</v>
      </c>
      <c r="R28463">
        <v>259</v>
      </c>
      <c r="S28463">
        <v>3</v>
      </c>
      <c r="T28463">
        <v>0</v>
      </c>
      <c r="U28463">
        <v>7</v>
      </c>
    </row>
    <row r="28464" spans="1:21" x14ac:dyDescent="0.25">
      <c r="A28464" t="s">
        <v>135388</v>
      </c>
      <c r="B28464" t="s">
        <v>135389</v>
      </c>
      <c r="C28464" t="s">
        <v>136992</v>
      </c>
      <c r="D28464" t="s">
        <v>136968</v>
      </c>
      <c r="E28464" s="1">
        <v>43255.724305555559</v>
      </c>
      <c r="F28464" t="s">
        <v>136993</v>
      </c>
      <c r="G28464" t="s">
        <v>136994</v>
      </c>
      <c r="H28464">
        <v>28</v>
      </c>
      <c r="I28464" t="s">
        <v>9430</v>
      </c>
      <c r="J28464" t="s">
        <v>915</v>
      </c>
      <c r="K28464">
        <v>619</v>
      </c>
      <c r="L28464" t="s">
        <v>30</v>
      </c>
      <c r="M28464" t="s">
        <v>31</v>
      </c>
      <c r="N28464" t="b">
        <v>0</v>
      </c>
      <c r="O28464" t="s">
        <v>136995</v>
      </c>
      <c r="Q28464">
        <v>65304</v>
      </c>
      <c r="R28464">
        <v>860</v>
      </c>
      <c r="S28464">
        <v>4</v>
      </c>
      <c r="T28464">
        <v>0</v>
      </c>
      <c r="U28464">
        <v>26</v>
      </c>
    </row>
    <row r="28465" spans="1:21" x14ac:dyDescent="0.25">
      <c r="A28465" t="s">
        <v>135388</v>
      </c>
      <c r="B28465" t="s">
        <v>135389</v>
      </c>
      <c r="C28465" t="s">
        <v>136996</v>
      </c>
      <c r="D28465" t="s">
        <v>136968</v>
      </c>
      <c r="E28465" s="1">
        <v>43255.724305555559</v>
      </c>
      <c r="F28465" t="s">
        <v>136997</v>
      </c>
      <c r="G28465" t="s">
        <v>136998</v>
      </c>
      <c r="H28465">
        <v>28</v>
      </c>
      <c r="I28465" t="s">
        <v>9430</v>
      </c>
      <c r="J28465" t="s">
        <v>11698</v>
      </c>
      <c r="K28465">
        <v>187</v>
      </c>
      <c r="L28465" t="s">
        <v>30</v>
      </c>
      <c r="M28465" t="s">
        <v>31</v>
      </c>
      <c r="N28465" t="b">
        <v>0</v>
      </c>
      <c r="O28465" t="s">
        <v>136999</v>
      </c>
      <c r="Q28465">
        <v>26669</v>
      </c>
      <c r="R28465">
        <v>139</v>
      </c>
      <c r="S28465">
        <v>0</v>
      </c>
      <c r="T28465">
        <v>0</v>
      </c>
      <c r="U28465">
        <v>14</v>
      </c>
    </row>
    <row r="28466" spans="1:21" x14ac:dyDescent="0.25">
      <c r="A28466" t="s">
        <v>135388</v>
      </c>
      <c r="B28466" t="s">
        <v>135389</v>
      </c>
      <c r="C28466" t="s">
        <v>137000</v>
      </c>
      <c r="D28466" t="s">
        <v>137001</v>
      </c>
      <c r="E28466" s="1">
        <v>43255.71597222222</v>
      </c>
      <c r="F28466" t="s">
        <v>137002</v>
      </c>
      <c r="G28466" t="s">
        <v>137003</v>
      </c>
      <c r="H28466">
        <v>28</v>
      </c>
      <c r="I28466" t="s">
        <v>9430</v>
      </c>
      <c r="J28466" t="s">
        <v>135637</v>
      </c>
      <c r="K28466">
        <v>148</v>
      </c>
      <c r="L28466" t="s">
        <v>30</v>
      </c>
      <c r="M28466" t="s">
        <v>31</v>
      </c>
      <c r="N28466" t="b">
        <v>0</v>
      </c>
      <c r="O28466" t="s">
        <v>137004</v>
      </c>
      <c r="Q28466">
        <v>409</v>
      </c>
      <c r="R28466">
        <v>5</v>
      </c>
      <c r="S28466">
        <v>0</v>
      </c>
      <c r="T28466">
        <v>0</v>
      </c>
      <c r="U28466">
        <v>6</v>
      </c>
    </row>
    <row r="28467" spans="1:21" x14ac:dyDescent="0.25">
      <c r="A28467" t="s">
        <v>135388</v>
      </c>
      <c r="B28467" t="s">
        <v>135389</v>
      </c>
      <c r="C28467" t="s">
        <v>137005</v>
      </c>
      <c r="D28467" t="s">
        <v>137006</v>
      </c>
      <c r="E28467" t="s">
        <v>137007</v>
      </c>
      <c r="F28467" t="s">
        <v>137008</v>
      </c>
      <c r="G28467" t="s">
        <v>137009</v>
      </c>
      <c r="H28467">
        <v>28</v>
      </c>
      <c r="I28467" t="s">
        <v>9430</v>
      </c>
      <c r="J28467" t="s">
        <v>137010</v>
      </c>
      <c r="K28467">
        <v>84</v>
      </c>
      <c r="L28467" t="s">
        <v>30</v>
      </c>
      <c r="M28467" t="s">
        <v>31</v>
      </c>
      <c r="N28467" t="b">
        <v>0</v>
      </c>
      <c r="O28467" t="s">
        <v>137011</v>
      </c>
      <c r="Q28467">
        <v>617</v>
      </c>
      <c r="R28467">
        <v>13</v>
      </c>
      <c r="S28467">
        <v>1</v>
      </c>
      <c r="T28467">
        <v>0</v>
      </c>
      <c r="U28467">
        <v>2</v>
      </c>
    </row>
    <row r="28468" spans="1:21" x14ac:dyDescent="0.25">
      <c r="A28468" t="s">
        <v>135388</v>
      </c>
      <c r="B28468" t="s">
        <v>135389</v>
      </c>
      <c r="C28468" t="s">
        <v>137012</v>
      </c>
      <c r="D28468" t="s">
        <v>137013</v>
      </c>
      <c r="E28468" t="s">
        <v>137014</v>
      </c>
      <c r="F28468" t="s">
        <v>137015</v>
      </c>
      <c r="G28468" t="s">
        <v>137016</v>
      </c>
      <c r="H28468">
        <v>28</v>
      </c>
      <c r="I28468" t="s">
        <v>9430</v>
      </c>
      <c r="J28468" t="s">
        <v>137017</v>
      </c>
      <c r="K28468">
        <v>3472</v>
      </c>
      <c r="L28468" t="s">
        <v>30</v>
      </c>
      <c r="M28468" t="s">
        <v>31</v>
      </c>
      <c r="N28468" t="b">
        <v>0</v>
      </c>
      <c r="O28468" t="s">
        <v>137018</v>
      </c>
      <c r="Q28468">
        <v>4418</v>
      </c>
      <c r="R28468">
        <v>82</v>
      </c>
      <c r="S28468">
        <v>0</v>
      </c>
      <c r="T28468">
        <v>0</v>
      </c>
      <c r="U28468">
        <v>2</v>
      </c>
    </row>
    <row r="28469" spans="1:21" x14ac:dyDescent="0.25">
      <c r="A28469" t="s">
        <v>135388</v>
      </c>
      <c r="B28469" t="s">
        <v>135389</v>
      </c>
      <c r="C28469" t="s">
        <v>137019</v>
      </c>
      <c r="D28469" t="s">
        <v>137020</v>
      </c>
      <c r="E28469" t="s">
        <v>137021</v>
      </c>
      <c r="F28469" t="s">
        <v>137022</v>
      </c>
      <c r="G28469" t="s">
        <v>137023</v>
      </c>
      <c r="H28469">
        <v>28</v>
      </c>
      <c r="I28469" t="s">
        <v>9430</v>
      </c>
      <c r="J28469" t="s">
        <v>136118</v>
      </c>
      <c r="K28469">
        <v>333</v>
      </c>
      <c r="L28469" t="s">
        <v>30</v>
      </c>
      <c r="M28469" t="s">
        <v>31</v>
      </c>
      <c r="N28469" t="b">
        <v>0</v>
      </c>
      <c r="O28469" t="s">
        <v>137024</v>
      </c>
      <c r="Q28469">
        <v>1104</v>
      </c>
      <c r="R28469">
        <v>16</v>
      </c>
      <c r="S28469">
        <v>0</v>
      </c>
      <c r="T28469">
        <v>0</v>
      </c>
      <c r="U28469">
        <v>3</v>
      </c>
    </row>
    <row r="28470" spans="1:21" x14ac:dyDescent="0.25">
      <c r="A28470" t="s">
        <v>135388</v>
      </c>
      <c r="B28470" t="s">
        <v>135389</v>
      </c>
      <c r="C28470" t="s">
        <v>137025</v>
      </c>
      <c r="D28470" t="s">
        <v>137026</v>
      </c>
      <c r="E28470" t="s">
        <v>137027</v>
      </c>
      <c r="F28470" t="s">
        <v>137028</v>
      </c>
      <c r="G28470" t="s">
        <v>137029</v>
      </c>
      <c r="H28470">
        <v>28</v>
      </c>
      <c r="I28470" t="s">
        <v>9430</v>
      </c>
      <c r="J28470" t="s">
        <v>137030</v>
      </c>
      <c r="K28470">
        <v>3139</v>
      </c>
      <c r="L28470" t="s">
        <v>30</v>
      </c>
      <c r="M28470" t="s">
        <v>31</v>
      </c>
      <c r="N28470" t="b">
        <v>0</v>
      </c>
      <c r="O28470" t="s">
        <v>137031</v>
      </c>
      <c r="Q28470">
        <v>6858</v>
      </c>
      <c r="R28470">
        <v>138</v>
      </c>
      <c r="S28470">
        <v>5</v>
      </c>
      <c r="T28470">
        <v>0</v>
      </c>
      <c r="U28470">
        <v>5</v>
      </c>
    </row>
    <row r="28471" spans="1:21" x14ac:dyDescent="0.25">
      <c r="A28471" t="s">
        <v>135388</v>
      </c>
      <c r="B28471" t="s">
        <v>135389</v>
      </c>
      <c r="C28471" t="s">
        <v>137032</v>
      </c>
      <c r="D28471" t="s">
        <v>137033</v>
      </c>
      <c r="E28471" t="s">
        <v>137034</v>
      </c>
      <c r="F28471" t="s">
        <v>137035</v>
      </c>
      <c r="G28471" t="s">
        <v>137036</v>
      </c>
      <c r="H28471">
        <v>28</v>
      </c>
      <c r="I28471" t="s">
        <v>9430</v>
      </c>
      <c r="J28471" t="s">
        <v>85840</v>
      </c>
      <c r="K28471">
        <v>3273</v>
      </c>
      <c r="L28471" t="s">
        <v>30</v>
      </c>
      <c r="M28471" t="s">
        <v>31</v>
      </c>
      <c r="N28471" t="b">
        <v>0</v>
      </c>
      <c r="O28471" t="s">
        <v>137037</v>
      </c>
      <c r="Q28471">
        <v>43997</v>
      </c>
      <c r="R28471">
        <v>847</v>
      </c>
      <c r="S28471">
        <v>15</v>
      </c>
      <c r="T28471">
        <v>0</v>
      </c>
      <c r="U28471">
        <v>29</v>
      </c>
    </row>
    <row r="28472" spans="1:21" x14ac:dyDescent="0.25">
      <c r="A28472" t="s">
        <v>135388</v>
      </c>
      <c r="B28472" t="s">
        <v>135389</v>
      </c>
      <c r="C28472" t="s">
        <v>137038</v>
      </c>
      <c r="D28472" t="s">
        <v>137039</v>
      </c>
      <c r="E28472" t="s">
        <v>137040</v>
      </c>
      <c r="F28472" t="s">
        <v>137041</v>
      </c>
      <c r="G28472" t="s">
        <v>137042</v>
      </c>
      <c r="H28472">
        <v>28</v>
      </c>
      <c r="I28472" t="s">
        <v>9430</v>
      </c>
      <c r="J28472" t="s">
        <v>137043</v>
      </c>
      <c r="K28472">
        <v>3346</v>
      </c>
      <c r="L28472" t="s">
        <v>30</v>
      </c>
      <c r="M28472" t="s">
        <v>31</v>
      </c>
      <c r="N28472" t="b">
        <v>0</v>
      </c>
      <c r="O28472" t="s">
        <v>137044</v>
      </c>
      <c r="Q28472">
        <v>10638</v>
      </c>
      <c r="R28472">
        <v>226</v>
      </c>
      <c r="S28472">
        <v>2</v>
      </c>
      <c r="T28472">
        <v>0</v>
      </c>
      <c r="U28472">
        <v>7</v>
      </c>
    </row>
    <row r="28473" spans="1:21" x14ac:dyDescent="0.25">
      <c r="A28473" t="s">
        <v>135388</v>
      </c>
      <c r="B28473" t="s">
        <v>135389</v>
      </c>
      <c r="C28473" t="s">
        <v>137045</v>
      </c>
      <c r="D28473" t="s">
        <v>137046</v>
      </c>
      <c r="E28473" t="s">
        <v>137047</v>
      </c>
      <c r="F28473" t="s">
        <v>137048</v>
      </c>
      <c r="G28473" t="s">
        <v>137049</v>
      </c>
      <c r="H28473">
        <v>28</v>
      </c>
      <c r="I28473" t="s">
        <v>9430</v>
      </c>
      <c r="J28473" t="s">
        <v>91984</v>
      </c>
      <c r="K28473">
        <v>3479</v>
      </c>
      <c r="L28473" t="s">
        <v>30</v>
      </c>
      <c r="M28473" t="s">
        <v>31</v>
      </c>
      <c r="N28473" t="b">
        <v>0</v>
      </c>
      <c r="O28473" t="s">
        <v>137050</v>
      </c>
      <c r="Q28473">
        <v>16904</v>
      </c>
      <c r="R28473">
        <v>298</v>
      </c>
      <c r="S28473">
        <v>6</v>
      </c>
      <c r="T28473">
        <v>0</v>
      </c>
      <c r="U28473">
        <v>7</v>
      </c>
    </row>
    <row r="28474" spans="1:21" x14ac:dyDescent="0.25">
      <c r="A28474" t="s">
        <v>135388</v>
      </c>
      <c r="B28474" t="s">
        <v>135389</v>
      </c>
      <c r="C28474" t="s">
        <v>137051</v>
      </c>
      <c r="D28474" t="s">
        <v>137052</v>
      </c>
      <c r="E28474" t="s">
        <v>137053</v>
      </c>
      <c r="F28474" t="s">
        <v>137054</v>
      </c>
      <c r="G28474" t="s">
        <v>137055</v>
      </c>
      <c r="H28474">
        <v>28</v>
      </c>
      <c r="I28474" t="s">
        <v>9430</v>
      </c>
      <c r="J28474" t="s">
        <v>105679</v>
      </c>
      <c r="K28474">
        <v>1721</v>
      </c>
      <c r="L28474" t="s">
        <v>30</v>
      </c>
      <c r="M28474" t="s">
        <v>31</v>
      </c>
      <c r="N28474" t="b">
        <v>0</v>
      </c>
      <c r="O28474" t="s">
        <v>137056</v>
      </c>
      <c r="Q28474">
        <v>3458</v>
      </c>
      <c r="R28474">
        <v>84</v>
      </c>
      <c r="S28474">
        <v>1</v>
      </c>
      <c r="T28474">
        <v>0</v>
      </c>
      <c r="U28474">
        <v>4</v>
      </c>
    </row>
    <row r="28475" spans="1:21" x14ac:dyDescent="0.25">
      <c r="A28475" t="s">
        <v>135388</v>
      </c>
      <c r="B28475" t="s">
        <v>135389</v>
      </c>
      <c r="C28475" t="s">
        <v>137057</v>
      </c>
      <c r="D28475" t="s">
        <v>137058</v>
      </c>
      <c r="E28475" t="s">
        <v>137059</v>
      </c>
      <c r="F28475" t="s">
        <v>137060</v>
      </c>
      <c r="G28475" t="s">
        <v>137061</v>
      </c>
      <c r="H28475">
        <v>28</v>
      </c>
      <c r="I28475" t="s">
        <v>9430</v>
      </c>
      <c r="J28475" t="s">
        <v>122248</v>
      </c>
      <c r="K28475">
        <v>3355</v>
      </c>
      <c r="L28475" t="s">
        <v>30</v>
      </c>
      <c r="M28475" t="s">
        <v>31</v>
      </c>
      <c r="N28475" t="b">
        <v>0</v>
      </c>
      <c r="O28475" t="s">
        <v>137062</v>
      </c>
      <c r="Q28475">
        <v>11582</v>
      </c>
      <c r="R28475">
        <v>223</v>
      </c>
      <c r="S28475">
        <v>4</v>
      </c>
      <c r="T28475">
        <v>0</v>
      </c>
      <c r="U28475">
        <v>9</v>
      </c>
    </row>
    <row r="28476" spans="1:21" x14ac:dyDescent="0.25">
      <c r="A28476" t="s">
        <v>135388</v>
      </c>
      <c r="B28476" t="s">
        <v>135389</v>
      </c>
      <c r="C28476" t="s">
        <v>137063</v>
      </c>
      <c r="D28476" t="s">
        <v>137064</v>
      </c>
      <c r="E28476" t="s">
        <v>137065</v>
      </c>
      <c r="F28476" t="s">
        <v>137066</v>
      </c>
      <c r="G28476" t="s">
        <v>137067</v>
      </c>
      <c r="H28476">
        <v>28</v>
      </c>
      <c r="I28476" t="s">
        <v>9430</v>
      </c>
      <c r="J28476" t="s">
        <v>137068</v>
      </c>
      <c r="K28476">
        <v>2278</v>
      </c>
      <c r="L28476" t="s">
        <v>30</v>
      </c>
      <c r="M28476" t="s">
        <v>31</v>
      </c>
      <c r="N28476" t="b">
        <v>0</v>
      </c>
      <c r="O28476" t="s">
        <v>137069</v>
      </c>
      <c r="Q28476">
        <v>122615</v>
      </c>
      <c r="R28476">
        <v>2893</v>
      </c>
      <c r="S28476">
        <v>46</v>
      </c>
      <c r="T28476">
        <v>0</v>
      </c>
      <c r="U28476">
        <v>44</v>
      </c>
    </row>
    <row r="28477" spans="1:21" x14ac:dyDescent="0.25">
      <c r="A28477" t="s">
        <v>135388</v>
      </c>
      <c r="B28477" t="s">
        <v>135389</v>
      </c>
      <c r="C28477" t="s">
        <v>137070</v>
      </c>
      <c r="D28477" t="s">
        <v>137071</v>
      </c>
      <c r="E28477" t="s">
        <v>137072</v>
      </c>
      <c r="F28477" t="s">
        <v>137073</v>
      </c>
      <c r="G28477" t="s">
        <v>137074</v>
      </c>
      <c r="H28477">
        <v>28</v>
      </c>
      <c r="I28477" t="s">
        <v>9430</v>
      </c>
      <c r="J28477" t="s">
        <v>137075</v>
      </c>
      <c r="K28477">
        <v>14</v>
      </c>
      <c r="L28477" t="s">
        <v>30</v>
      </c>
      <c r="M28477" t="s">
        <v>7991</v>
      </c>
      <c r="N28477" t="b">
        <v>0</v>
      </c>
      <c r="O28477" t="s">
        <v>137076</v>
      </c>
      <c r="Q28477">
        <v>6095</v>
      </c>
      <c r="R28477">
        <v>69</v>
      </c>
      <c r="S28477">
        <v>0</v>
      </c>
      <c r="T28477">
        <v>0</v>
      </c>
      <c r="U28477">
        <v>13</v>
      </c>
    </row>
    <row r="28478" spans="1:21" x14ac:dyDescent="0.25">
      <c r="A28478" t="s">
        <v>137077</v>
      </c>
      <c r="B28478" t="s">
        <v>137078</v>
      </c>
      <c r="C28478" t="s">
        <v>137079</v>
      </c>
      <c r="D28478" t="s">
        <v>137080</v>
      </c>
      <c r="E28478" s="1">
        <v>43838.759027777778</v>
      </c>
      <c r="F28478" t="s">
        <v>137081</v>
      </c>
      <c r="G28478" t="s">
        <v>137082</v>
      </c>
      <c r="H28478">
        <v>27</v>
      </c>
      <c r="I28478" t="s">
        <v>28</v>
      </c>
      <c r="J28478" t="s">
        <v>104190</v>
      </c>
      <c r="K28478">
        <v>3403</v>
      </c>
      <c r="L28478" t="s">
        <v>30</v>
      </c>
      <c r="M28478" t="s">
        <v>31</v>
      </c>
      <c r="N28478" t="b">
        <v>0</v>
      </c>
      <c r="O28478" t="s">
        <v>137083</v>
      </c>
      <c r="P28478">
        <v>1</v>
      </c>
      <c r="Q28478">
        <v>14480</v>
      </c>
      <c r="R28478">
        <v>830</v>
      </c>
      <c r="S28478">
        <v>3</v>
      </c>
      <c r="T28478">
        <v>0</v>
      </c>
      <c r="U28478">
        <v>150</v>
      </c>
    </row>
    <row r="28479" spans="1:21" x14ac:dyDescent="0.25">
      <c r="A28479" t="s">
        <v>137077</v>
      </c>
      <c r="B28479" t="s">
        <v>137078</v>
      </c>
      <c r="C28479" t="s">
        <v>137084</v>
      </c>
      <c r="D28479" t="s">
        <v>137085</v>
      </c>
      <c r="E28479" t="s">
        <v>137086</v>
      </c>
      <c r="F28479" t="s">
        <v>137087</v>
      </c>
      <c r="G28479" t="s">
        <v>137088</v>
      </c>
      <c r="H28479">
        <v>27</v>
      </c>
      <c r="I28479" t="s">
        <v>28</v>
      </c>
      <c r="J28479" t="s">
        <v>137089</v>
      </c>
      <c r="K28479">
        <v>819</v>
      </c>
      <c r="L28479" t="s">
        <v>30</v>
      </c>
      <c r="M28479" t="s">
        <v>31</v>
      </c>
      <c r="N28479" t="b">
        <v>0</v>
      </c>
      <c r="O28479" t="s">
        <v>137090</v>
      </c>
      <c r="P28479">
        <v>1</v>
      </c>
      <c r="Q28479">
        <v>4224</v>
      </c>
      <c r="R28479">
        <v>232</v>
      </c>
      <c r="S28479">
        <v>0</v>
      </c>
      <c r="T28479">
        <v>0</v>
      </c>
      <c r="U28479">
        <v>88</v>
      </c>
    </row>
    <row r="28480" spans="1:21" x14ac:dyDescent="0.25">
      <c r="A28480" t="s">
        <v>137077</v>
      </c>
      <c r="B28480" t="s">
        <v>137078</v>
      </c>
      <c r="C28480" t="s">
        <v>137091</v>
      </c>
      <c r="D28480" t="s">
        <v>137092</v>
      </c>
      <c r="E28480" t="s">
        <v>137093</v>
      </c>
      <c r="F28480" t="s">
        <v>137094</v>
      </c>
      <c r="G28480" t="s">
        <v>137095</v>
      </c>
      <c r="H28480">
        <v>27</v>
      </c>
      <c r="I28480" t="s">
        <v>28</v>
      </c>
      <c r="J28480" t="s">
        <v>3063</v>
      </c>
      <c r="K28480">
        <v>1104</v>
      </c>
      <c r="L28480" t="s">
        <v>30</v>
      </c>
      <c r="M28480" t="s">
        <v>31</v>
      </c>
      <c r="N28480" t="b">
        <v>0</v>
      </c>
      <c r="O28480" t="s">
        <v>137096</v>
      </c>
      <c r="P28480">
        <v>1</v>
      </c>
      <c r="Q28480">
        <v>8832</v>
      </c>
      <c r="R28480">
        <v>433</v>
      </c>
      <c r="S28480">
        <v>1</v>
      </c>
      <c r="T28480">
        <v>0</v>
      </c>
      <c r="U28480">
        <v>93</v>
      </c>
    </row>
    <row r="28481" spans="1:21" x14ac:dyDescent="0.25">
      <c r="A28481" t="s">
        <v>137077</v>
      </c>
      <c r="B28481" t="s">
        <v>137078</v>
      </c>
      <c r="C28481" t="s">
        <v>137097</v>
      </c>
      <c r="D28481" t="s">
        <v>137098</v>
      </c>
      <c r="E28481" s="1">
        <v>43989.166666666664</v>
      </c>
      <c r="F28481" t="s">
        <v>137099</v>
      </c>
      <c r="G28481" t="s">
        <v>137100</v>
      </c>
      <c r="H28481">
        <v>27</v>
      </c>
      <c r="I28481" t="s">
        <v>28</v>
      </c>
      <c r="J28481" t="s">
        <v>41007</v>
      </c>
      <c r="K28481">
        <v>881</v>
      </c>
      <c r="L28481" t="s">
        <v>30</v>
      </c>
      <c r="M28481" t="s">
        <v>31</v>
      </c>
      <c r="N28481" t="b">
        <v>0</v>
      </c>
      <c r="O28481" t="s">
        <v>137101</v>
      </c>
      <c r="P28481">
        <v>1</v>
      </c>
      <c r="Q28481">
        <v>12627</v>
      </c>
      <c r="R28481">
        <v>529</v>
      </c>
      <c r="S28481">
        <v>5</v>
      </c>
      <c r="T28481">
        <v>0</v>
      </c>
      <c r="U28481">
        <v>70</v>
      </c>
    </row>
    <row r="28482" spans="1:21" x14ac:dyDescent="0.25">
      <c r="A28482" t="s">
        <v>137077</v>
      </c>
      <c r="B28482" t="s">
        <v>137078</v>
      </c>
      <c r="C28482" t="s">
        <v>137102</v>
      </c>
      <c r="D28482" t="s">
        <v>137103</v>
      </c>
      <c r="E28482" s="1">
        <v>43989.166666666664</v>
      </c>
      <c r="F28482" t="s">
        <v>137104</v>
      </c>
      <c r="G28482" t="s">
        <v>137105</v>
      </c>
      <c r="H28482">
        <v>27</v>
      </c>
      <c r="I28482" t="s">
        <v>28</v>
      </c>
      <c r="J28482" t="s">
        <v>4469</v>
      </c>
      <c r="K28482">
        <v>590</v>
      </c>
      <c r="L28482" t="s">
        <v>30</v>
      </c>
      <c r="M28482" t="s">
        <v>31</v>
      </c>
      <c r="N28482" t="b">
        <v>0</v>
      </c>
      <c r="O28482" t="s">
        <v>137106</v>
      </c>
      <c r="P28482">
        <v>1</v>
      </c>
      <c r="Q28482">
        <v>6255</v>
      </c>
      <c r="R28482">
        <v>275</v>
      </c>
      <c r="S28482">
        <v>0</v>
      </c>
      <c r="T28482">
        <v>0</v>
      </c>
      <c r="U28482">
        <v>37</v>
      </c>
    </row>
    <row r="28483" spans="1:21" x14ac:dyDescent="0.25">
      <c r="A28483" t="s">
        <v>137077</v>
      </c>
      <c r="B28483" t="s">
        <v>137078</v>
      </c>
      <c r="C28483" t="s">
        <v>137107</v>
      </c>
      <c r="D28483" t="s">
        <v>137108</v>
      </c>
      <c r="E28483" t="s">
        <v>137109</v>
      </c>
      <c r="F28483" t="s">
        <v>137110</v>
      </c>
      <c r="G28483" t="s">
        <v>137111</v>
      </c>
      <c r="H28483">
        <v>27</v>
      </c>
      <c r="I28483" t="s">
        <v>28</v>
      </c>
      <c r="J28483" t="s">
        <v>137112</v>
      </c>
      <c r="K28483">
        <v>2689</v>
      </c>
      <c r="L28483" t="s">
        <v>30</v>
      </c>
      <c r="M28483" t="s">
        <v>31</v>
      </c>
      <c r="N28483" t="b">
        <v>0</v>
      </c>
      <c r="O28483" t="s">
        <v>137113</v>
      </c>
      <c r="P28483">
        <v>1</v>
      </c>
      <c r="Q28483">
        <v>7766</v>
      </c>
      <c r="R28483">
        <v>385</v>
      </c>
      <c r="S28483">
        <v>0</v>
      </c>
      <c r="T28483">
        <v>0</v>
      </c>
      <c r="U28483">
        <v>98</v>
      </c>
    </row>
    <row r="28484" spans="1:21" x14ac:dyDescent="0.25">
      <c r="A28484" t="s">
        <v>137077</v>
      </c>
      <c r="B28484" t="s">
        <v>137078</v>
      </c>
      <c r="C28484" t="s">
        <v>137114</v>
      </c>
      <c r="D28484" t="s">
        <v>137115</v>
      </c>
      <c r="E28484" t="s">
        <v>137116</v>
      </c>
      <c r="F28484" t="s">
        <v>137117</v>
      </c>
      <c r="G28484" t="s">
        <v>137118</v>
      </c>
      <c r="H28484">
        <v>27</v>
      </c>
      <c r="I28484" t="s">
        <v>28</v>
      </c>
      <c r="J28484" t="s">
        <v>70249</v>
      </c>
      <c r="K28484">
        <v>1925</v>
      </c>
      <c r="L28484" t="s">
        <v>30</v>
      </c>
      <c r="M28484" t="s">
        <v>31</v>
      </c>
      <c r="N28484" t="b">
        <v>0</v>
      </c>
      <c r="O28484" t="s">
        <v>137119</v>
      </c>
      <c r="P28484">
        <v>1</v>
      </c>
      <c r="Q28484">
        <v>7775</v>
      </c>
      <c r="R28484">
        <v>437</v>
      </c>
      <c r="S28484">
        <v>4</v>
      </c>
      <c r="T28484">
        <v>0</v>
      </c>
      <c r="U28484">
        <v>92</v>
      </c>
    </row>
    <row r="28485" spans="1:21" x14ac:dyDescent="0.25">
      <c r="A28485" t="s">
        <v>137077</v>
      </c>
      <c r="B28485" t="s">
        <v>137078</v>
      </c>
      <c r="C28485" t="s">
        <v>137120</v>
      </c>
      <c r="D28485" t="s">
        <v>137121</v>
      </c>
      <c r="E28485" s="1">
        <v>44018.076388888891</v>
      </c>
      <c r="F28485" t="s">
        <v>137122</v>
      </c>
      <c r="G28485" t="s">
        <v>137123</v>
      </c>
      <c r="H28485">
        <v>27</v>
      </c>
      <c r="I28485" t="s">
        <v>28</v>
      </c>
      <c r="J28485" t="s">
        <v>136757</v>
      </c>
      <c r="K28485">
        <v>384</v>
      </c>
      <c r="L28485" t="s">
        <v>30</v>
      </c>
      <c r="M28485" t="s">
        <v>7991</v>
      </c>
      <c r="N28485" t="b">
        <v>0</v>
      </c>
      <c r="O28485" t="s">
        <v>137124</v>
      </c>
      <c r="P28485">
        <v>1</v>
      </c>
      <c r="Q28485">
        <v>14249</v>
      </c>
      <c r="R28485">
        <v>620</v>
      </c>
      <c r="S28485">
        <v>5</v>
      </c>
      <c r="T28485">
        <v>0</v>
      </c>
      <c r="U28485">
        <v>157</v>
      </c>
    </row>
    <row r="28486" spans="1:21" x14ac:dyDescent="0.25">
      <c r="A28486" t="s">
        <v>137077</v>
      </c>
      <c r="B28486" t="s">
        <v>137078</v>
      </c>
      <c r="C28486" t="s">
        <v>137125</v>
      </c>
      <c r="D28486" t="s">
        <v>137126</v>
      </c>
      <c r="E28486" s="1">
        <v>43896.525000000001</v>
      </c>
      <c r="F28486" t="s">
        <v>137127</v>
      </c>
      <c r="G28486" t="s">
        <v>137128</v>
      </c>
      <c r="H28486">
        <v>27</v>
      </c>
      <c r="I28486" t="s">
        <v>28</v>
      </c>
      <c r="J28486" t="s">
        <v>5268</v>
      </c>
      <c r="K28486">
        <v>581</v>
      </c>
      <c r="L28486" t="s">
        <v>30</v>
      </c>
      <c r="M28486" t="s">
        <v>31</v>
      </c>
      <c r="N28486" t="b">
        <v>0</v>
      </c>
      <c r="O28486" t="s">
        <v>137129</v>
      </c>
      <c r="P28486">
        <v>1</v>
      </c>
      <c r="Q28486">
        <v>21877</v>
      </c>
      <c r="R28486">
        <v>815</v>
      </c>
      <c r="S28486">
        <v>2</v>
      </c>
      <c r="T28486">
        <v>0</v>
      </c>
      <c r="U28486">
        <v>112</v>
      </c>
    </row>
    <row r="28487" spans="1:21" x14ac:dyDescent="0.25">
      <c r="A28487" t="s">
        <v>137077</v>
      </c>
      <c r="B28487" t="s">
        <v>137078</v>
      </c>
      <c r="C28487" t="s">
        <v>137130</v>
      </c>
      <c r="D28487" t="s">
        <v>137131</v>
      </c>
      <c r="E28487" s="1">
        <v>43896.524305555555</v>
      </c>
      <c r="F28487" t="s">
        <v>137132</v>
      </c>
      <c r="G28487" t="s">
        <v>137133</v>
      </c>
      <c r="H28487">
        <v>27</v>
      </c>
      <c r="I28487" t="s">
        <v>28</v>
      </c>
      <c r="J28487" t="s">
        <v>903</v>
      </c>
      <c r="K28487">
        <v>912</v>
      </c>
      <c r="L28487" t="s">
        <v>30</v>
      </c>
      <c r="M28487" t="s">
        <v>31</v>
      </c>
      <c r="N28487" t="b">
        <v>0</v>
      </c>
      <c r="O28487" t="s">
        <v>137134</v>
      </c>
      <c r="P28487">
        <v>1</v>
      </c>
      <c r="Q28487">
        <v>59434</v>
      </c>
      <c r="R28487">
        <v>2573</v>
      </c>
      <c r="S28487">
        <v>35</v>
      </c>
      <c r="T28487">
        <v>0</v>
      </c>
      <c r="U28487">
        <v>352</v>
      </c>
    </row>
    <row r="28488" spans="1:21" x14ac:dyDescent="0.25">
      <c r="A28488" t="s">
        <v>137077</v>
      </c>
      <c r="B28488" t="s">
        <v>137078</v>
      </c>
      <c r="C28488" t="s">
        <v>137135</v>
      </c>
      <c r="D28488" t="s">
        <v>137136</v>
      </c>
      <c r="E28488" s="1">
        <v>43836.649305555555</v>
      </c>
      <c r="F28488" t="s">
        <v>137137</v>
      </c>
      <c r="G28488" t="s">
        <v>137138</v>
      </c>
      <c r="H28488">
        <v>27</v>
      </c>
      <c r="I28488" t="s">
        <v>28</v>
      </c>
      <c r="J28488" t="s">
        <v>86417</v>
      </c>
      <c r="K28488">
        <v>1880</v>
      </c>
      <c r="L28488" t="s">
        <v>30</v>
      </c>
      <c r="M28488" t="s">
        <v>31</v>
      </c>
      <c r="N28488" t="b">
        <v>0</v>
      </c>
      <c r="O28488" t="s">
        <v>137139</v>
      </c>
      <c r="P28488">
        <v>1</v>
      </c>
      <c r="Q28488">
        <v>6954</v>
      </c>
      <c r="R28488">
        <v>435</v>
      </c>
      <c r="S28488">
        <v>3</v>
      </c>
      <c r="T28488">
        <v>0</v>
      </c>
      <c r="U28488">
        <v>68</v>
      </c>
    </row>
    <row r="28489" spans="1:21" x14ac:dyDescent="0.25">
      <c r="A28489" t="s">
        <v>137077</v>
      </c>
      <c r="B28489" t="s">
        <v>137078</v>
      </c>
      <c r="C28489" t="s">
        <v>137140</v>
      </c>
      <c r="D28489" t="s">
        <v>137141</v>
      </c>
      <c r="E28489" t="s">
        <v>137142</v>
      </c>
      <c r="F28489" t="s">
        <v>137143</v>
      </c>
      <c r="G28489" t="s">
        <v>137144</v>
      </c>
      <c r="H28489">
        <v>27</v>
      </c>
      <c r="I28489" t="s">
        <v>28</v>
      </c>
      <c r="J28489" t="s">
        <v>2135</v>
      </c>
      <c r="K28489">
        <v>546</v>
      </c>
      <c r="L28489" t="s">
        <v>30</v>
      </c>
      <c r="M28489" t="s">
        <v>31</v>
      </c>
      <c r="N28489" t="b">
        <v>1</v>
      </c>
      <c r="O28489" t="s">
        <v>137145</v>
      </c>
      <c r="P28489">
        <v>1</v>
      </c>
      <c r="Q28489">
        <v>20257</v>
      </c>
      <c r="R28489">
        <v>827</v>
      </c>
      <c r="S28489">
        <v>5</v>
      </c>
      <c r="T28489">
        <v>0</v>
      </c>
      <c r="U28489">
        <v>143</v>
      </c>
    </row>
    <row r="28490" spans="1:21" x14ac:dyDescent="0.25">
      <c r="A28490" t="s">
        <v>137077</v>
      </c>
      <c r="B28490" t="s">
        <v>137078</v>
      </c>
      <c r="C28490" t="s">
        <v>137146</v>
      </c>
      <c r="D28490" t="s">
        <v>137147</v>
      </c>
      <c r="E28490" t="s">
        <v>137148</v>
      </c>
      <c r="F28490" t="s">
        <v>137149</v>
      </c>
      <c r="G28490" t="s">
        <v>137150</v>
      </c>
      <c r="H28490">
        <v>27</v>
      </c>
      <c r="I28490" t="s">
        <v>28</v>
      </c>
      <c r="J28490" t="s">
        <v>11764</v>
      </c>
      <c r="K28490">
        <v>1817</v>
      </c>
      <c r="L28490" t="s">
        <v>30</v>
      </c>
      <c r="M28490" t="s">
        <v>31</v>
      </c>
      <c r="N28490" t="b">
        <v>0</v>
      </c>
      <c r="O28490" t="s">
        <v>137151</v>
      </c>
      <c r="P28490">
        <v>1</v>
      </c>
      <c r="Q28490">
        <v>7988</v>
      </c>
      <c r="R28490">
        <v>425</v>
      </c>
      <c r="S28490">
        <v>0</v>
      </c>
      <c r="T28490">
        <v>0</v>
      </c>
      <c r="U28490">
        <v>62</v>
      </c>
    </row>
    <row r="28491" spans="1:21" x14ac:dyDescent="0.25">
      <c r="A28491" t="s">
        <v>137077</v>
      </c>
      <c r="B28491" t="s">
        <v>137078</v>
      </c>
      <c r="C28491" t="s">
        <v>137152</v>
      </c>
      <c r="D28491" t="s">
        <v>137153</v>
      </c>
      <c r="E28491" s="1">
        <v>43926.693749999999</v>
      </c>
      <c r="F28491" t="s">
        <v>137154</v>
      </c>
      <c r="G28491" t="s">
        <v>137155</v>
      </c>
      <c r="H28491">
        <v>27</v>
      </c>
      <c r="I28491" t="s">
        <v>28</v>
      </c>
      <c r="J28491" t="s">
        <v>137156</v>
      </c>
      <c r="K28491">
        <v>1472</v>
      </c>
      <c r="L28491" t="s">
        <v>30</v>
      </c>
      <c r="M28491" t="s">
        <v>31</v>
      </c>
      <c r="N28491" t="b">
        <v>0</v>
      </c>
      <c r="O28491" t="s">
        <v>137157</v>
      </c>
      <c r="P28491">
        <v>1</v>
      </c>
      <c r="Q28491">
        <v>5508</v>
      </c>
      <c r="R28491">
        <v>204</v>
      </c>
      <c r="S28491">
        <v>4</v>
      </c>
      <c r="T28491">
        <v>0</v>
      </c>
      <c r="U28491">
        <v>66</v>
      </c>
    </row>
    <row r="28492" spans="1:21" x14ac:dyDescent="0.25">
      <c r="A28492" t="s">
        <v>137077</v>
      </c>
      <c r="B28492" t="s">
        <v>137078</v>
      </c>
      <c r="C28492" t="s">
        <v>137158</v>
      </c>
      <c r="D28492" t="s">
        <v>137159</v>
      </c>
      <c r="E28492" s="1">
        <v>43926.166666666664</v>
      </c>
      <c r="F28492" t="s">
        <v>137160</v>
      </c>
      <c r="G28492" t="s">
        <v>137161</v>
      </c>
      <c r="H28492">
        <v>27</v>
      </c>
      <c r="I28492" t="s">
        <v>28</v>
      </c>
      <c r="J28492" t="s">
        <v>8619</v>
      </c>
      <c r="K28492">
        <v>499</v>
      </c>
      <c r="L28492" t="s">
        <v>30</v>
      </c>
      <c r="M28492" t="s">
        <v>31</v>
      </c>
      <c r="N28492" t="b">
        <v>0</v>
      </c>
      <c r="O28492" t="s">
        <v>137162</v>
      </c>
      <c r="P28492">
        <v>1</v>
      </c>
      <c r="Q28492">
        <v>16781</v>
      </c>
      <c r="R28492">
        <v>638</v>
      </c>
      <c r="S28492">
        <v>3</v>
      </c>
      <c r="T28492">
        <v>0</v>
      </c>
      <c r="U28492">
        <v>58</v>
      </c>
    </row>
    <row r="28493" spans="1:21" x14ac:dyDescent="0.25">
      <c r="A28493" t="s">
        <v>137077</v>
      </c>
      <c r="B28493" t="s">
        <v>137078</v>
      </c>
      <c r="C28493" t="s">
        <v>137163</v>
      </c>
      <c r="D28493" t="s">
        <v>137159</v>
      </c>
      <c r="E28493" s="1">
        <v>43926.166666666664</v>
      </c>
      <c r="F28493" t="s">
        <v>137164</v>
      </c>
      <c r="G28493" t="s">
        <v>137165</v>
      </c>
      <c r="H28493">
        <v>27</v>
      </c>
      <c r="I28493" t="s">
        <v>28</v>
      </c>
      <c r="J28493" t="s">
        <v>11345</v>
      </c>
      <c r="K28493">
        <v>1005</v>
      </c>
      <c r="L28493" t="s">
        <v>30</v>
      </c>
      <c r="M28493" t="s">
        <v>31</v>
      </c>
      <c r="N28493" t="b">
        <v>0</v>
      </c>
      <c r="O28493" t="s">
        <v>137166</v>
      </c>
      <c r="P28493">
        <v>1</v>
      </c>
      <c r="Q28493">
        <v>17981</v>
      </c>
      <c r="R28493">
        <v>601</v>
      </c>
      <c r="S28493">
        <v>9</v>
      </c>
      <c r="T28493">
        <v>0</v>
      </c>
      <c r="U28493">
        <v>69</v>
      </c>
    </row>
    <row r="28494" spans="1:21" x14ac:dyDescent="0.25">
      <c r="A28494" t="s">
        <v>137077</v>
      </c>
      <c r="B28494" t="s">
        <v>137078</v>
      </c>
      <c r="C28494" t="s">
        <v>137167</v>
      </c>
      <c r="D28494" t="s">
        <v>137168</v>
      </c>
      <c r="E28494" s="1">
        <v>43926.166666666664</v>
      </c>
      <c r="F28494" t="s">
        <v>137169</v>
      </c>
      <c r="G28494" t="s">
        <v>137170</v>
      </c>
      <c r="H28494">
        <v>27</v>
      </c>
      <c r="I28494" t="s">
        <v>28</v>
      </c>
      <c r="J28494" t="s">
        <v>19715</v>
      </c>
      <c r="K28494">
        <v>825</v>
      </c>
      <c r="L28494" t="s">
        <v>30</v>
      </c>
      <c r="M28494" t="s">
        <v>31</v>
      </c>
      <c r="N28494" t="b">
        <v>0</v>
      </c>
      <c r="O28494" t="s">
        <v>137171</v>
      </c>
      <c r="P28494">
        <v>1</v>
      </c>
      <c r="Q28494">
        <v>13575</v>
      </c>
      <c r="R28494">
        <v>610</v>
      </c>
      <c r="S28494">
        <v>2</v>
      </c>
      <c r="T28494">
        <v>0</v>
      </c>
      <c r="U28494">
        <v>110</v>
      </c>
    </row>
    <row r="28495" spans="1:21" x14ac:dyDescent="0.25">
      <c r="A28495" t="s">
        <v>137077</v>
      </c>
      <c r="B28495" t="s">
        <v>137078</v>
      </c>
      <c r="C28495" t="s">
        <v>137172</v>
      </c>
      <c r="D28495" t="s">
        <v>137173</v>
      </c>
      <c r="E28495" t="s">
        <v>137174</v>
      </c>
      <c r="F28495" t="s">
        <v>137175</v>
      </c>
      <c r="G28495" t="s">
        <v>137176</v>
      </c>
      <c r="H28495">
        <v>27</v>
      </c>
      <c r="I28495" t="s">
        <v>28</v>
      </c>
      <c r="J28495" t="s">
        <v>137177</v>
      </c>
      <c r="K28495">
        <v>1980</v>
      </c>
      <c r="L28495" t="s">
        <v>30</v>
      </c>
      <c r="M28495" t="s">
        <v>31</v>
      </c>
      <c r="N28495" t="b">
        <v>0</v>
      </c>
      <c r="O28495" t="s">
        <v>137178</v>
      </c>
      <c r="P28495">
        <v>1</v>
      </c>
      <c r="Q28495">
        <v>5892</v>
      </c>
      <c r="R28495">
        <v>337</v>
      </c>
      <c r="S28495">
        <v>1</v>
      </c>
      <c r="T28495">
        <v>0</v>
      </c>
      <c r="U28495">
        <v>95</v>
      </c>
    </row>
    <row r="28496" spans="1:21" x14ac:dyDescent="0.25">
      <c r="A28496" t="s">
        <v>137077</v>
      </c>
      <c r="B28496" t="s">
        <v>137078</v>
      </c>
      <c r="C28496" t="s">
        <v>137179</v>
      </c>
      <c r="D28496" t="s">
        <v>137180</v>
      </c>
      <c r="E28496" s="1">
        <v>43986.700694444444</v>
      </c>
      <c r="F28496" t="s">
        <v>137181</v>
      </c>
      <c r="G28496" t="s">
        <v>137182</v>
      </c>
      <c r="H28496">
        <v>27</v>
      </c>
      <c r="I28496" t="s">
        <v>28</v>
      </c>
      <c r="J28496" t="s">
        <v>137183</v>
      </c>
      <c r="K28496">
        <v>2201</v>
      </c>
      <c r="L28496" t="s">
        <v>30</v>
      </c>
      <c r="M28496" t="s">
        <v>31</v>
      </c>
      <c r="N28496" t="b">
        <v>0</v>
      </c>
      <c r="O28496" t="s">
        <v>137184</v>
      </c>
      <c r="P28496">
        <v>1</v>
      </c>
      <c r="Q28496">
        <v>11076</v>
      </c>
      <c r="R28496">
        <v>467</v>
      </c>
      <c r="S28496">
        <v>4</v>
      </c>
      <c r="T28496">
        <v>0</v>
      </c>
      <c r="U28496">
        <v>116</v>
      </c>
    </row>
    <row r="28497" spans="1:21" x14ac:dyDescent="0.25">
      <c r="A28497" t="s">
        <v>137077</v>
      </c>
      <c r="B28497" t="s">
        <v>137078</v>
      </c>
      <c r="C28497" t="s">
        <v>137185</v>
      </c>
      <c r="D28497" t="s">
        <v>137186</v>
      </c>
      <c r="E28497" s="1">
        <v>43834.166666666664</v>
      </c>
      <c r="F28497" t="s">
        <v>137187</v>
      </c>
      <c r="G28497" t="s">
        <v>137188</v>
      </c>
      <c r="H28497">
        <v>27</v>
      </c>
      <c r="I28497" t="s">
        <v>28</v>
      </c>
      <c r="J28497" t="s">
        <v>336</v>
      </c>
      <c r="K28497">
        <v>169</v>
      </c>
      <c r="L28497" t="s">
        <v>30</v>
      </c>
      <c r="M28497" t="s">
        <v>31</v>
      </c>
      <c r="N28497" t="b">
        <v>1</v>
      </c>
      <c r="O28497" t="s">
        <v>137189</v>
      </c>
      <c r="P28497">
        <v>1</v>
      </c>
      <c r="Q28497">
        <v>15108</v>
      </c>
      <c r="R28497">
        <v>1231</v>
      </c>
      <c r="S28497">
        <v>16</v>
      </c>
      <c r="T28497">
        <v>0</v>
      </c>
      <c r="U28497">
        <v>309</v>
      </c>
    </row>
    <row r="28498" spans="1:21" x14ac:dyDescent="0.25">
      <c r="A28498" t="s">
        <v>137077</v>
      </c>
      <c r="B28498" t="s">
        <v>137078</v>
      </c>
      <c r="C28498" t="s">
        <v>137190</v>
      </c>
      <c r="D28498" t="s">
        <v>137191</v>
      </c>
      <c r="E28498" t="s">
        <v>137192</v>
      </c>
      <c r="F28498" t="s">
        <v>137193</v>
      </c>
      <c r="G28498" t="s">
        <v>137194</v>
      </c>
      <c r="H28498">
        <v>27</v>
      </c>
      <c r="I28498" t="s">
        <v>28</v>
      </c>
      <c r="J28498" t="s">
        <v>9773</v>
      </c>
      <c r="K28498">
        <v>1515</v>
      </c>
      <c r="L28498" t="s">
        <v>30</v>
      </c>
      <c r="M28498" t="s">
        <v>31</v>
      </c>
      <c r="N28498" t="b">
        <v>0</v>
      </c>
      <c r="O28498" t="s">
        <v>137195</v>
      </c>
      <c r="P28498">
        <v>1</v>
      </c>
      <c r="Q28498">
        <v>48212</v>
      </c>
      <c r="R28498">
        <v>1688</v>
      </c>
      <c r="S28498">
        <v>25</v>
      </c>
      <c r="T28498">
        <v>0</v>
      </c>
      <c r="U28498">
        <v>264</v>
      </c>
    </row>
    <row r="28499" spans="1:21" x14ac:dyDescent="0.25">
      <c r="A28499" t="s">
        <v>137077</v>
      </c>
      <c r="B28499" t="s">
        <v>137078</v>
      </c>
      <c r="C28499" t="s">
        <v>137196</v>
      </c>
      <c r="D28499" t="s">
        <v>137197</v>
      </c>
      <c r="E28499" t="s">
        <v>137198</v>
      </c>
      <c r="F28499" t="s">
        <v>137199</v>
      </c>
      <c r="G28499" t="s">
        <v>137200</v>
      </c>
      <c r="H28499">
        <v>27</v>
      </c>
      <c r="I28499" t="s">
        <v>28</v>
      </c>
      <c r="J28499" t="s">
        <v>2827</v>
      </c>
      <c r="K28499">
        <v>682</v>
      </c>
      <c r="L28499" t="s">
        <v>30</v>
      </c>
      <c r="M28499" t="s">
        <v>31</v>
      </c>
      <c r="N28499" t="b">
        <v>0</v>
      </c>
      <c r="O28499" t="s">
        <v>137201</v>
      </c>
      <c r="P28499">
        <v>1</v>
      </c>
      <c r="Q28499">
        <v>117674</v>
      </c>
      <c r="R28499">
        <v>3346</v>
      </c>
      <c r="S28499">
        <v>65</v>
      </c>
      <c r="T28499">
        <v>0</v>
      </c>
      <c r="U28499">
        <v>230</v>
      </c>
    </row>
    <row r="28500" spans="1:21" x14ac:dyDescent="0.25">
      <c r="A28500" t="s">
        <v>137077</v>
      </c>
      <c r="B28500" t="s">
        <v>137078</v>
      </c>
      <c r="C28500" t="s">
        <v>137202</v>
      </c>
      <c r="D28500" t="s">
        <v>137203</v>
      </c>
      <c r="E28500" t="s">
        <v>137204</v>
      </c>
      <c r="F28500" t="s">
        <v>137205</v>
      </c>
      <c r="G28500" t="s">
        <v>137206</v>
      </c>
      <c r="H28500">
        <v>27</v>
      </c>
      <c r="I28500" t="s">
        <v>28</v>
      </c>
      <c r="J28500" t="s">
        <v>125862</v>
      </c>
      <c r="K28500">
        <v>2031</v>
      </c>
      <c r="L28500" t="s">
        <v>30</v>
      </c>
      <c r="M28500" t="s">
        <v>31</v>
      </c>
      <c r="N28500" t="b">
        <v>0</v>
      </c>
      <c r="O28500" t="s">
        <v>137207</v>
      </c>
      <c r="P28500">
        <v>1</v>
      </c>
      <c r="Q28500">
        <v>18216</v>
      </c>
      <c r="R28500">
        <v>919</v>
      </c>
      <c r="S28500">
        <v>5</v>
      </c>
      <c r="T28500">
        <v>0</v>
      </c>
      <c r="U28500">
        <v>168</v>
      </c>
    </row>
    <row r="28501" spans="1:21" x14ac:dyDescent="0.25">
      <c r="A28501" t="s">
        <v>137077</v>
      </c>
      <c r="B28501" t="s">
        <v>137078</v>
      </c>
      <c r="C28501" t="s">
        <v>137208</v>
      </c>
      <c r="D28501" t="s">
        <v>137209</v>
      </c>
      <c r="E28501" s="1">
        <v>43893.111111111109</v>
      </c>
      <c r="F28501" t="s">
        <v>137210</v>
      </c>
      <c r="G28501" t="s">
        <v>137211</v>
      </c>
      <c r="H28501">
        <v>27</v>
      </c>
      <c r="I28501" t="s">
        <v>28</v>
      </c>
      <c r="J28501" t="s">
        <v>89605</v>
      </c>
      <c r="K28501">
        <v>1841</v>
      </c>
      <c r="L28501" t="s">
        <v>30</v>
      </c>
      <c r="M28501" t="s">
        <v>31</v>
      </c>
      <c r="N28501" t="b">
        <v>0</v>
      </c>
      <c r="O28501" t="s">
        <v>137212</v>
      </c>
      <c r="P28501">
        <v>1</v>
      </c>
      <c r="Q28501">
        <v>5017</v>
      </c>
      <c r="R28501">
        <v>254</v>
      </c>
      <c r="S28501">
        <v>3</v>
      </c>
      <c r="T28501">
        <v>0</v>
      </c>
      <c r="U28501">
        <v>44</v>
      </c>
    </row>
    <row r="28502" spans="1:21" x14ac:dyDescent="0.25">
      <c r="A28502" t="s">
        <v>137077</v>
      </c>
      <c r="B28502" t="s">
        <v>137078</v>
      </c>
      <c r="C28502" t="s">
        <v>137213</v>
      </c>
      <c r="D28502" t="s">
        <v>137214</v>
      </c>
      <c r="E28502" s="1">
        <v>43864.208333333336</v>
      </c>
      <c r="F28502" t="s">
        <v>137215</v>
      </c>
      <c r="G28502" t="s">
        <v>137216</v>
      </c>
      <c r="H28502">
        <v>27</v>
      </c>
      <c r="I28502" t="s">
        <v>28</v>
      </c>
      <c r="J28502" t="s">
        <v>19328</v>
      </c>
      <c r="K28502">
        <v>1467</v>
      </c>
      <c r="L28502" t="s">
        <v>30</v>
      </c>
      <c r="M28502" t="s">
        <v>31</v>
      </c>
      <c r="N28502" t="b">
        <v>0</v>
      </c>
      <c r="O28502" t="s">
        <v>137217</v>
      </c>
      <c r="P28502">
        <v>1</v>
      </c>
      <c r="Q28502">
        <v>14441</v>
      </c>
      <c r="R28502">
        <v>477</v>
      </c>
      <c r="S28502">
        <v>1</v>
      </c>
      <c r="T28502">
        <v>0</v>
      </c>
      <c r="U28502">
        <v>76</v>
      </c>
    </row>
    <row r="28503" spans="1:21" x14ac:dyDescent="0.25">
      <c r="A28503" t="s">
        <v>137077</v>
      </c>
      <c r="B28503" t="s">
        <v>137078</v>
      </c>
      <c r="C28503" t="s">
        <v>137218</v>
      </c>
      <c r="D28503" t="s">
        <v>137219</v>
      </c>
      <c r="E28503" t="s">
        <v>137220</v>
      </c>
      <c r="F28503" t="s">
        <v>137221</v>
      </c>
      <c r="G28503" t="s">
        <v>137222</v>
      </c>
      <c r="H28503">
        <v>27</v>
      </c>
      <c r="I28503" t="s">
        <v>28</v>
      </c>
      <c r="J28503" t="s">
        <v>2068</v>
      </c>
      <c r="K28503">
        <v>1854</v>
      </c>
      <c r="L28503" t="s">
        <v>30</v>
      </c>
      <c r="M28503" t="s">
        <v>31</v>
      </c>
      <c r="N28503" t="b">
        <v>0</v>
      </c>
      <c r="O28503" t="s">
        <v>137223</v>
      </c>
      <c r="P28503">
        <v>1</v>
      </c>
      <c r="Q28503">
        <v>5103</v>
      </c>
      <c r="R28503">
        <v>235</v>
      </c>
      <c r="S28503">
        <v>0</v>
      </c>
      <c r="T28503">
        <v>0</v>
      </c>
      <c r="U28503">
        <v>60</v>
      </c>
    </row>
    <row r="28504" spans="1:21" x14ac:dyDescent="0.25">
      <c r="A28504" t="s">
        <v>137077</v>
      </c>
      <c r="B28504" t="s">
        <v>137078</v>
      </c>
      <c r="C28504" t="s">
        <v>137224</v>
      </c>
      <c r="D28504" t="s">
        <v>137225</v>
      </c>
      <c r="E28504" s="1">
        <v>44106.208333333336</v>
      </c>
      <c r="F28504" t="s">
        <v>137226</v>
      </c>
      <c r="G28504" t="s">
        <v>137227</v>
      </c>
      <c r="H28504">
        <v>27</v>
      </c>
      <c r="I28504" t="s">
        <v>28</v>
      </c>
      <c r="J28504" t="s">
        <v>9895</v>
      </c>
      <c r="K28504">
        <v>1644</v>
      </c>
      <c r="L28504" t="s">
        <v>30</v>
      </c>
      <c r="M28504" t="s">
        <v>31</v>
      </c>
      <c r="N28504" t="b">
        <v>0</v>
      </c>
      <c r="O28504" t="s">
        <v>137228</v>
      </c>
      <c r="P28504">
        <v>1</v>
      </c>
      <c r="Q28504">
        <v>18340</v>
      </c>
      <c r="R28504">
        <v>431</v>
      </c>
      <c r="S28504">
        <v>4</v>
      </c>
      <c r="T28504">
        <v>0</v>
      </c>
      <c r="U28504">
        <v>93</v>
      </c>
    </row>
    <row r="28505" spans="1:21" x14ac:dyDescent="0.25">
      <c r="A28505" t="s">
        <v>137077</v>
      </c>
      <c r="B28505" t="s">
        <v>137078</v>
      </c>
      <c r="C28505" t="s">
        <v>137229</v>
      </c>
      <c r="D28505" t="s">
        <v>137230</v>
      </c>
      <c r="E28505" s="1">
        <v>43923.114583333336</v>
      </c>
      <c r="F28505" t="s">
        <v>137231</v>
      </c>
      <c r="G28505" t="s">
        <v>137232</v>
      </c>
      <c r="H28505">
        <v>27</v>
      </c>
      <c r="I28505" t="s">
        <v>28</v>
      </c>
      <c r="J28505" t="s">
        <v>3138</v>
      </c>
      <c r="K28505">
        <v>1835</v>
      </c>
      <c r="L28505" t="s">
        <v>30</v>
      </c>
      <c r="M28505" t="s">
        <v>31</v>
      </c>
      <c r="N28505" t="b">
        <v>0</v>
      </c>
      <c r="O28505" t="s">
        <v>137233</v>
      </c>
      <c r="P28505">
        <v>1</v>
      </c>
      <c r="Q28505">
        <v>5700</v>
      </c>
      <c r="R28505">
        <v>582</v>
      </c>
      <c r="S28505">
        <v>3</v>
      </c>
      <c r="T28505">
        <v>0</v>
      </c>
      <c r="U28505">
        <v>97</v>
      </c>
    </row>
    <row r="28506" spans="1:21" x14ac:dyDescent="0.25">
      <c r="A28506" t="s">
        <v>137077</v>
      </c>
      <c r="B28506" t="s">
        <v>137078</v>
      </c>
      <c r="C28506" t="s">
        <v>137234</v>
      </c>
      <c r="D28506" t="s">
        <v>137235</v>
      </c>
      <c r="E28506" t="s">
        <v>137236</v>
      </c>
      <c r="F28506" t="s">
        <v>137237</v>
      </c>
      <c r="G28506" t="s">
        <v>137238</v>
      </c>
      <c r="H28506">
        <v>27</v>
      </c>
      <c r="I28506" t="s">
        <v>28</v>
      </c>
      <c r="J28506" t="s">
        <v>37005</v>
      </c>
      <c r="K28506">
        <v>1542</v>
      </c>
      <c r="L28506" t="s">
        <v>30</v>
      </c>
      <c r="M28506" t="s">
        <v>31</v>
      </c>
      <c r="N28506" t="b">
        <v>0</v>
      </c>
      <c r="O28506" t="s">
        <v>137239</v>
      </c>
      <c r="P28506">
        <v>1</v>
      </c>
      <c r="Q28506">
        <v>5516</v>
      </c>
      <c r="R28506">
        <v>298</v>
      </c>
      <c r="S28506">
        <v>1</v>
      </c>
      <c r="T28506">
        <v>0</v>
      </c>
      <c r="U28506">
        <v>77</v>
      </c>
    </row>
    <row r="28507" spans="1:21" x14ac:dyDescent="0.25">
      <c r="A28507" t="s">
        <v>137077</v>
      </c>
      <c r="B28507" t="s">
        <v>137078</v>
      </c>
      <c r="C28507" t="s">
        <v>137240</v>
      </c>
      <c r="D28507" t="s">
        <v>137241</v>
      </c>
      <c r="E28507" t="s">
        <v>137242</v>
      </c>
      <c r="F28507" t="s">
        <v>137243</v>
      </c>
      <c r="G28507" t="s">
        <v>137244</v>
      </c>
      <c r="H28507">
        <v>27</v>
      </c>
      <c r="I28507" t="s">
        <v>28</v>
      </c>
      <c r="J28507" t="s">
        <v>10953</v>
      </c>
      <c r="K28507">
        <v>713</v>
      </c>
      <c r="L28507" t="s">
        <v>30</v>
      </c>
      <c r="M28507" t="s">
        <v>31</v>
      </c>
      <c r="N28507" t="b">
        <v>0</v>
      </c>
      <c r="O28507" t="s">
        <v>137245</v>
      </c>
      <c r="P28507">
        <v>1</v>
      </c>
      <c r="Q28507">
        <v>27918</v>
      </c>
      <c r="R28507">
        <v>808</v>
      </c>
      <c r="S28507">
        <v>1</v>
      </c>
      <c r="T28507">
        <v>0</v>
      </c>
      <c r="U28507">
        <v>153</v>
      </c>
    </row>
    <row r="28508" spans="1:21" x14ac:dyDescent="0.25">
      <c r="A28508" t="s">
        <v>137077</v>
      </c>
      <c r="B28508" t="s">
        <v>137078</v>
      </c>
      <c r="C28508" t="s">
        <v>137246</v>
      </c>
      <c r="D28508" t="s">
        <v>137247</v>
      </c>
      <c r="E28508" t="s">
        <v>137248</v>
      </c>
      <c r="F28508" t="s">
        <v>137249</v>
      </c>
      <c r="G28508" t="s">
        <v>137250</v>
      </c>
      <c r="H28508">
        <v>27</v>
      </c>
      <c r="I28508" t="s">
        <v>28</v>
      </c>
      <c r="J28508" t="s">
        <v>20699</v>
      </c>
      <c r="K28508">
        <v>1518</v>
      </c>
      <c r="L28508" t="s">
        <v>30</v>
      </c>
      <c r="M28508" t="s">
        <v>31</v>
      </c>
      <c r="N28508" t="b">
        <v>0</v>
      </c>
      <c r="O28508" t="s">
        <v>137251</v>
      </c>
      <c r="P28508">
        <v>1</v>
      </c>
      <c r="Q28508">
        <v>31018</v>
      </c>
      <c r="R28508">
        <v>739</v>
      </c>
      <c r="S28508">
        <v>7</v>
      </c>
      <c r="T28508">
        <v>0</v>
      </c>
      <c r="U28508">
        <v>158</v>
      </c>
    </row>
    <row r="28509" spans="1:21" x14ac:dyDescent="0.25">
      <c r="A28509" t="s">
        <v>137077</v>
      </c>
      <c r="B28509" t="s">
        <v>137078</v>
      </c>
      <c r="C28509" t="s">
        <v>137252</v>
      </c>
      <c r="D28509" t="s">
        <v>137253</v>
      </c>
      <c r="E28509" s="1">
        <v>44013.102777777778</v>
      </c>
      <c r="F28509" t="s">
        <v>137254</v>
      </c>
      <c r="G28509" t="s">
        <v>137255</v>
      </c>
      <c r="H28509">
        <v>27</v>
      </c>
      <c r="I28509" t="s">
        <v>28</v>
      </c>
      <c r="J28509" t="s">
        <v>14582</v>
      </c>
      <c r="K28509">
        <v>1203</v>
      </c>
      <c r="L28509" t="s">
        <v>30</v>
      </c>
      <c r="M28509" t="s">
        <v>31</v>
      </c>
      <c r="N28509" t="b">
        <v>0</v>
      </c>
      <c r="O28509" t="s">
        <v>137256</v>
      </c>
      <c r="P28509">
        <v>1</v>
      </c>
      <c r="Q28509">
        <v>6251</v>
      </c>
      <c r="R28509">
        <v>457</v>
      </c>
      <c r="S28509">
        <v>0</v>
      </c>
      <c r="T28509">
        <v>0</v>
      </c>
      <c r="U28509">
        <v>155</v>
      </c>
    </row>
    <row r="28510" spans="1:21" x14ac:dyDescent="0.25">
      <c r="A28510" t="s">
        <v>137077</v>
      </c>
      <c r="B28510" t="s">
        <v>137078</v>
      </c>
      <c r="C28510" t="s">
        <v>137257</v>
      </c>
      <c r="D28510" t="s">
        <v>137258</v>
      </c>
      <c r="E28510" t="s">
        <v>137259</v>
      </c>
      <c r="F28510" t="s">
        <v>137260</v>
      </c>
      <c r="G28510" t="s">
        <v>137261</v>
      </c>
      <c r="H28510">
        <v>27</v>
      </c>
      <c r="I28510" t="s">
        <v>28</v>
      </c>
      <c r="J28510" t="s">
        <v>2340</v>
      </c>
      <c r="K28510">
        <v>1547</v>
      </c>
      <c r="L28510" t="s">
        <v>30</v>
      </c>
      <c r="M28510" t="s">
        <v>31</v>
      </c>
      <c r="N28510" t="b">
        <v>0</v>
      </c>
      <c r="O28510" t="s">
        <v>137262</v>
      </c>
      <c r="P28510">
        <v>1</v>
      </c>
      <c r="Q28510">
        <v>85821</v>
      </c>
      <c r="R28510">
        <v>1702</v>
      </c>
      <c r="S28510">
        <v>30</v>
      </c>
      <c r="T28510">
        <v>0</v>
      </c>
      <c r="U28510">
        <v>326</v>
      </c>
    </row>
    <row r="28511" spans="1:21" x14ac:dyDescent="0.25">
      <c r="A28511" t="s">
        <v>137077</v>
      </c>
      <c r="B28511" t="s">
        <v>137078</v>
      </c>
      <c r="C28511" t="s">
        <v>137263</v>
      </c>
      <c r="D28511" t="s">
        <v>137264</v>
      </c>
      <c r="E28511" s="1">
        <v>43508.588194444441</v>
      </c>
      <c r="F28511" t="s">
        <v>137265</v>
      </c>
      <c r="G28511" t="s">
        <v>137266</v>
      </c>
      <c r="H28511">
        <v>27</v>
      </c>
      <c r="I28511" t="s">
        <v>28</v>
      </c>
      <c r="J28511" t="s">
        <v>19794</v>
      </c>
      <c r="K28511">
        <v>707</v>
      </c>
      <c r="L28511" t="s">
        <v>30</v>
      </c>
      <c r="M28511" t="s">
        <v>31</v>
      </c>
      <c r="N28511" t="b">
        <v>0</v>
      </c>
      <c r="O28511" t="s">
        <v>137267</v>
      </c>
      <c r="P28511">
        <v>1</v>
      </c>
      <c r="Q28511">
        <v>52778</v>
      </c>
      <c r="R28511">
        <v>1316</v>
      </c>
      <c r="S28511">
        <v>9</v>
      </c>
      <c r="T28511">
        <v>0</v>
      </c>
      <c r="U28511">
        <v>126</v>
      </c>
    </row>
    <row r="28512" spans="1:21" x14ac:dyDescent="0.25">
      <c r="A28512" t="s">
        <v>137077</v>
      </c>
      <c r="B28512" t="s">
        <v>137078</v>
      </c>
      <c r="C28512" t="s">
        <v>137268</v>
      </c>
      <c r="D28512" t="s">
        <v>137269</v>
      </c>
      <c r="E28512" t="s">
        <v>137270</v>
      </c>
      <c r="F28512" t="s">
        <v>137271</v>
      </c>
      <c r="G28512" t="s">
        <v>137272</v>
      </c>
      <c r="H28512">
        <v>27</v>
      </c>
      <c r="I28512" t="s">
        <v>28</v>
      </c>
      <c r="J28512" t="s">
        <v>22890</v>
      </c>
      <c r="K28512">
        <v>975</v>
      </c>
      <c r="L28512" t="s">
        <v>30</v>
      </c>
      <c r="M28512" t="s">
        <v>31</v>
      </c>
      <c r="N28512" t="b">
        <v>0</v>
      </c>
      <c r="O28512" t="s">
        <v>137273</v>
      </c>
      <c r="P28512">
        <v>1</v>
      </c>
      <c r="Q28512">
        <v>30660</v>
      </c>
      <c r="R28512">
        <v>870</v>
      </c>
      <c r="S28512">
        <v>7</v>
      </c>
      <c r="T28512">
        <v>0</v>
      </c>
      <c r="U28512">
        <v>188</v>
      </c>
    </row>
    <row r="28513" spans="1:21" x14ac:dyDescent="0.25">
      <c r="A28513" t="s">
        <v>137077</v>
      </c>
      <c r="B28513" t="s">
        <v>137078</v>
      </c>
      <c r="C28513" t="s">
        <v>137274</v>
      </c>
      <c r="D28513" t="s">
        <v>137275</v>
      </c>
      <c r="E28513" s="1">
        <v>43566.541666666664</v>
      </c>
      <c r="F28513" t="s">
        <v>137276</v>
      </c>
      <c r="G28513" t="s">
        <v>137277</v>
      </c>
      <c r="H28513">
        <v>27</v>
      </c>
      <c r="I28513" t="s">
        <v>28</v>
      </c>
      <c r="J28513" t="s">
        <v>3433</v>
      </c>
      <c r="K28513">
        <v>952</v>
      </c>
      <c r="L28513" t="s">
        <v>30</v>
      </c>
      <c r="M28513" t="s">
        <v>31</v>
      </c>
      <c r="N28513" t="b">
        <v>0</v>
      </c>
      <c r="O28513" t="s">
        <v>137278</v>
      </c>
      <c r="P28513">
        <v>1</v>
      </c>
      <c r="Q28513">
        <v>41847</v>
      </c>
      <c r="R28513">
        <v>1268</v>
      </c>
      <c r="S28513">
        <v>13</v>
      </c>
      <c r="T28513">
        <v>0</v>
      </c>
      <c r="U28513">
        <v>202</v>
      </c>
    </row>
    <row r="28514" spans="1:21" x14ac:dyDescent="0.25">
      <c r="A28514" t="s">
        <v>137077</v>
      </c>
      <c r="B28514" t="s">
        <v>137078</v>
      </c>
      <c r="C28514" t="s">
        <v>137279</v>
      </c>
      <c r="D28514" t="s">
        <v>137280</v>
      </c>
      <c r="E28514" s="1">
        <v>43566.5</v>
      </c>
      <c r="F28514" t="s">
        <v>137281</v>
      </c>
      <c r="G28514" t="s">
        <v>137282</v>
      </c>
      <c r="H28514">
        <v>27</v>
      </c>
      <c r="I28514" t="s">
        <v>28</v>
      </c>
      <c r="J28514" t="s">
        <v>9715</v>
      </c>
      <c r="K28514">
        <v>435</v>
      </c>
      <c r="L28514" t="s">
        <v>30</v>
      </c>
      <c r="M28514" t="s">
        <v>31</v>
      </c>
      <c r="N28514" t="b">
        <v>0</v>
      </c>
      <c r="O28514" t="s">
        <v>137283</v>
      </c>
      <c r="P28514">
        <v>1</v>
      </c>
      <c r="Q28514">
        <v>50476</v>
      </c>
      <c r="R28514">
        <v>1237</v>
      </c>
      <c r="S28514">
        <v>23</v>
      </c>
      <c r="T28514">
        <v>0</v>
      </c>
      <c r="U28514">
        <v>186</v>
      </c>
    </row>
    <row r="28515" spans="1:21" x14ac:dyDescent="0.25">
      <c r="A28515" t="s">
        <v>137077</v>
      </c>
      <c r="B28515" t="s">
        <v>137078</v>
      </c>
      <c r="C28515" t="s">
        <v>137284</v>
      </c>
      <c r="D28515" t="s">
        <v>137285</v>
      </c>
      <c r="E28515" t="s">
        <v>137286</v>
      </c>
      <c r="F28515" t="s">
        <v>137287</v>
      </c>
      <c r="G28515" t="s">
        <v>137288</v>
      </c>
      <c r="H28515">
        <v>27</v>
      </c>
      <c r="I28515" t="s">
        <v>28</v>
      </c>
      <c r="J28515" t="s">
        <v>137289</v>
      </c>
      <c r="K28515">
        <v>1232</v>
      </c>
      <c r="L28515" t="s">
        <v>30</v>
      </c>
      <c r="M28515" t="s">
        <v>31</v>
      </c>
      <c r="N28515" t="b">
        <v>1</v>
      </c>
      <c r="O28515" t="s">
        <v>137290</v>
      </c>
      <c r="P28515">
        <v>1</v>
      </c>
      <c r="Q28515">
        <v>271758</v>
      </c>
      <c r="R28515">
        <v>8632</v>
      </c>
      <c r="S28515">
        <v>157</v>
      </c>
      <c r="T28515">
        <v>0</v>
      </c>
      <c r="U28515">
        <v>897</v>
      </c>
    </row>
    <row r="28516" spans="1:21" x14ac:dyDescent="0.25">
      <c r="A28516" t="s">
        <v>137077</v>
      </c>
      <c r="B28516" t="s">
        <v>137078</v>
      </c>
      <c r="C28516" t="s">
        <v>137291</v>
      </c>
      <c r="D28516" t="s">
        <v>137292</v>
      </c>
      <c r="E28516" t="s">
        <v>137293</v>
      </c>
      <c r="F28516" t="s">
        <v>137294</v>
      </c>
      <c r="G28516" t="s">
        <v>137295</v>
      </c>
      <c r="H28516">
        <v>27</v>
      </c>
      <c r="I28516" t="s">
        <v>28</v>
      </c>
      <c r="J28516" t="s">
        <v>120435</v>
      </c>
      <c r="K28516">
        <v>1353</v>
      </c>
      <c r="L28516" t="s">
        <v>30</v>
      </c>
      <c r="M28516" t="s">
        <v>31</v>
      </c>
      <c r="N28516" t="b">
        <v>0</v>
      </c>
      <c r="O28516" t="s">
        <v>137296</v>
      </c>
      <c r="P28516">
        <v>1</v>
      </c>
      <c r="Q28516">
        <v>92611</v>
      </c>
      <c r="R28516">
        <v>2897</v>
      </c>
      <c r="S28516">
        <v>14</v>
      </c>
      <c r="T28516">
        <v>0</v>
      </c>
      <c r="U28516">
        <v>445</v>
      </c>
    </row>
    <row r="28517" spans="1:21" x14ac:dyDescent="0.25">
      <c r="A28517" t="s">
        <v>137077</v>
      </c>
      <c r="B28517" t="s">
        <v>137078</v>
      </c>
      <c r="C28517" t="s">
        <v>137297</v>
      </c>
      <c r="D28517" t="s">
        <v>137298</v>
      </c>
      <c r="E28517" s="1">
        <v>43593.645833333336</v>
      </c>
      <c r="F28517" t="s">
        <v>137299</v>
      </c>
      <c r="G28517" t="s">
        <v>137300</v>
      </c>
      <c r="H28517">
        <v>27</v>
      </c>
      <c r="I28517" t="s">
        <v>28</v>
      </c>
      <c r="J28517" t="s">
        <v>33632</v>
      </c>
      <c r="K28517">
        <v>1153</v>
      </c>
      <c r="L28517" t="s">
        <v>30</v>
      </c>
      <c r="M28517" t="s">
        <v>31</v>
      </c>
      <c r="N28517" t="b">
        <v>0</v>
      </c>
      <c r="O28517" t="s">
        <v>137301</v>
      </c>
      <c r="P28517">
        <v>1</v>
      </c>
      <c r="Q28517">
        <v>63246</v>
      </c>
      <c r="R28517">
        <v>1822</v>
      </c>
      <c r="S28517">
        <v>15</v>
      </c>
      <c r="T28517">
        <v>0</v>
      </c>
      <c r="U28517">
        <v>256</v>
      </c>
    </row>
    <row r="28518" spans="1:21" x14ac:dyDescent="0.25">
      <c r="A28518" t="s">
        <v>137077</v>
      </c>
      <c r="B28518" t="s">
        <v>137078</v>
      </c>
      <c r="C28518" t="s">
        <v>137302</v>
      </c>
      <c r="D28518" t="s">
        <v>137303</v>
      </c>
      <c r="E28518" t="s">
        <v>137304</v>
      </c>
      <c r="F28518" t="s">
        <v>137305</v>
      </c>
      <c r="G28518" t="s">
        <v>137306</v>
      </c>
      <c r="H28518">
        <v>27</v>
      </c>
      <c r="I28518" t="s">
        <v>28</v>
      </c>
      <c r="J28518" t="s">
        <v>116876</v>
      </c>
      <c r="K28518">
        <v>1343</v>
      </c>
      <c r="L28518" t="s">
        <v>30</v>
      </c>
      <c r="M28518" t="s">
        <v>31</v>
      </c>
      <c r="N28518" t="b">
        <v>0</v>
      </c>
      <c r="O28518" t="s">
        <v>137307</v>
      </c>
      <c r="P28518">
        <v>1</v>
      </c>
      <c r="Q28518">
        <v>133675</v>
      </c>
      <c r="R28518">
        <v>3411</v>
      </c>
      <c r="S28518">
        <v>61</v>
      </c>
      <c r="T28518">
        <v>0</v>
      </c>
      <c r="U28518">
        <v>309</v>
      </c>
    </row>
    <row r="28519" spans="1:21" x14ac:dyDescent="0.25">
      <c r="A28519" t="s">
        <v>137077</v>
      </c>
      <c r="B28519" t="s">
        <v>137078</v>
      </c>
      <c r="C28519" t="s">
        <v>137308</v>
      </c>
      <c r="D28519" t="s">
        <v>137309</v>
      </c>
      <c r="E28519" t="s">
        <v>137310</v>
      </c>
      <c r="F28519" t="s">
        <v>137311</v>
      </c>
      <c r="G28519" t="s">
        <v>137312</v>
      </c>
      <c r="H28519">
        <v>27</v>
      </c>
      <c r="I28519" t="s">
        <v>28</v>
      </c>
      <c r="J28519" t="s">
        <v>6181</v>
      </c>
      <c r="K28519">
        <v>862</v>
      </c>
      <c r="L28519" t="s">
        <v>30</v>
      </c>
      <c r="M28519" t="s">
        <v>31</v>
      </c>
      <c r="N28519" t="b">
        <v>1</v>
      </c>
      <c r="O28519" t="s">
        <v>137313</v>
      </c>
      <c r="P28519">
        <v>1</v>
      </c>
      <c r="Q28519">
        <v>78462</v>
      </c>
      <c r="R28519">
        <v>2027</v>
      </c>
      <c r="S28519">
        <v>21</v>
      </c>
      <c r="T28519">
        <v>0</v>
      </c>
      <c r="U28519">
        <v>196</v>
      </c>
    </row>
    <row r="28520" spans="1:21" x14ac:dyDescent="0.25">
      <c r="A28520" t="s">
        <v>137077</v>
      </c>
      <c r="B28520" t="s">
        <v>137078</v>
      </c>
      <c r="C28520" t="s">
        <v>137314</v>
      </c>
      <c r="D28520" t="s">
        <v>137309</v>
      </c>
      <c r="E28520" t="s">
        <v>137310</v>
      </c>
      <c r="F28520" t="s">
        <v>137315</v>
      </c>
      <c r="G28520" t="s">
        <v>137316</v>
      </c>
      <c r="H28520">
        <v>27</v>
      </c>
      <c r="I28520" t="s">
        <v>28</v>
      </c>
      <c r="J28520" t="s">
        <v>21683</v>
      </c>
      <c r="K28520">
        <v>1035</v>
      </c>
      <c r="L28520" t="s">
        <v>30</v>
      </c>
      <c r="M28520" t="s">
        <v>31</v>
      </c>
      <c r="N28520" t="b">
        <v>0</v>
      </c>
      <c r="O28520" t="s">
        <v>137317</v>
      </c>
      <c r="P28520">
        <v>1</v>
      </c>
      <c r="Q28520">
        <v>32067</v>
      </c>
      <c r="R28520">
        <v>1213</v>
      </c>
      <c r="S28520">
        <v>23</v>
      </c>
      <c r="T28520">
        <v>0</v>
      </c>
      <c r="U28520">
        <v>280</v>
      </c>
    </row>
    <row r="28521" spans="1:21" x14ac:dyDescent="0.25">
      <c r="A28521" t="s">
        <v>137077</v>
      </c>
      <c r="B28521" t="s">
        <v>137078</v>
      </c>
      <c r="C28521" t="s">
        <v>137318</v>
      </c>
      <c r="D28521" t="s">
        <v>137319</v>
      </c>
      <c r="E28521" s="1">
        <v>43776.885416666664</v>
      </c>
      <c r="F28521" t="s">
        <v>137320</v>
      </c>
      <c r="G28521" t="s">
        <v>137321</v>
      </c>
      <c r="H28521">
        <v>27</v>
      </c>
      <c r="I28521" t="s">
        <v>28</v>
      </c>
      <c r="J28521" t="s">
        <v>129176</v>
      </c>
      <c r="K28521">
        <v>986</v>
      </c>
      <c r="L28521" t="s">
        <v>30</v>
      </c>
      <c r="M28521" t="s">
        <v>31</v>
      </c>
      <c r="N28521" t="b">
        <v>1</v>
      </c>
      <c r="O28521" t="s">
        <v>137322</v>
      </c>
      <c r="P28521">
        <v>1</v>
      </c>
      <c r="Q28521">
        <v>300240</v>
      </c>
      <c r="R28521">
        <v>7695</v>
      </c>
      <c r="S28521">
        <v>83</v>
      </c>
      <c r="T28521">
        <v>0</v>
      </c>
      <c r="U28521">
        <v>659</v>
      </c>
    </row>
    <row r="28522" spans="1:21" x14ac:dyDescent="0.25">
      <c r="A28522" t="s">
        <v>137077</v>
      </c>
      <c r="B28522" t="s">
        <v>137078</v>
      </c>
      <c r="C28522" t="s">
        <v>137323</v>
      </c>
      <c r="D28522" t="s">
        <v>137324</v>
      </c>
      <c r="E28522" s="1">
        <v>43472.729166666664</v>
      </c>
      <c r="F28522" t="s">
        <v>137325</v>
      </c>
      <c r="G28522" t="s">
        <v>137326</v>
      </c>
      <c r="H28522">
        <v>27</v>
      </c>
      <c r="I28522" t="s">
        <v>28</v>
      </c>
      <c r="J28522" t="s">
        <v>9728</v>
      </c>
      <c r="K28522">
        <v>871</v>
      </c>
      <c r="L28522" t="s">
        <v>30</v>
      </c>
      <c r="M28522" t="s">
        <v>31</v>
      </c>
      <c r="N28522" t="b">
        <v>0</v>
      </c>
      <c r="O28522" t="s">
        <v>137327</v>
      </c>
      <c r="P28522">
        <v>1</v>
      </c>
      <c r="Q28522">
        <v>52232</v>
      </c>
      <c r="R28522">
        <v>1245</v>
      </c>
      <c r="S28522">
        <v>16</v>
      </c>
      <c r="T28522">
        <v>0</v>
      </c>
      <c r="U28522">
        <v>108</v>
      </c>
    </row>
    <row r="28523" spans="1:21" x14ac:dyDescent="0.25">
      <c r="A28523" t="s">
        <v>137077</v>
      </c>
      <c r="B28523" t="s">
        <v>137078</v>
      </c>
      <c r="C28523" t="s">
        <v>137328</v>
      </c>
      <c r="D28523" t="s">
        <v>137329</v>
      </c>
      <c r="E28523" t="s">
        <v>137330</v>
      </c>
      <c r="F28523" t="s">
        <v>137331</v>
      </c>
      <c r="G28523" t="s">
        <v>137332</v>
      </c>
      <c r="H28523">
        <v>27</v>
      </c>
      <c r="I28523" t="s">
        <v>28</v>
      </c>
      <c r="J28523" t="s">
        <v>4273</v>
      </c>
      <c r="K28523">
        <v>653</v>
      </c>
      <c r="L28523" t="s">
        <v>30</v>
      </c>
      <c r="M28523" t="s">
        <v>31</v>
      </c>
      <c r="N28523" t="b">
        <v>0</v>
      </c>
      <c r="O28523" t="s">
        <v>137333</v>
      </c>
      <c r="P28523">
        <v>1</v>
      </c>
      <c r="Q28523">
        <v>117548</v>
      </c>
      <c r="R28523">
        <v>2996</v>
      </c>
      <c r="S28523">
        <v>63</v>
      </c>
      <c r="T28523">
        <v>0</v>
      </c>
      <c r="U28523">
        <v>291</v>
      </c>
    </row>
    <row r="28524" spans="1:21" x14ac:dyDescent="0.25">
      <c r="A28524" t="s">
        <v>137077</v>
      </c>
      <c r="B28524" t="s">
        <v>137078</v>
      </c>
      <c r="C28524" t="s">
        <v>137334</v>
      </c>
      <c r="D28524" t="s">
        <v>137335</v>
      </c>
      <c r="E28524" t="s">
        <v>137336</v>
      </c>
      <c r="F28524" t="s">
        <v>137337</v>
      </c>
      <c r="G28524" t="s">
        <v>137338</v>
      </c>
      <c r="H28524">
        <v>1</v>
      </c>
      <c r="I28524" t="s">
        <v>65338</v>
      </c>
      <c r="J28524" t="s">
        <v>137339</v>
      </c>
      <c r="K28524">
        <v>2220</v>
      </c>
      <c r="L28524" t="s">
        <v>30</v>
      </c>
      <c r="M28524" t="s">
        <v>31</v>
      </c>
      <c r="N28524" t="b">
        <v>0</v>
      </c>
      <c r="O28524" t="s">
        <v>137340</v>
      </c>
      <c r="P28524">
        <v>1</v>
      </c>
      <c r="Q28524">
        <v>33553</v>
      </c>
      <c r="R28524">
        <v>709</v>
      </c>
      <c r="S28524">
        <v>7</v>
      </c>
      <c r="T28524">
        <v>0</v>
      </c>
      <c r="U28524">
        <v>159</v>
      </c>
    </row>
    <row r="28525" spans="1:21" x14ac:dyDescent="0.25">
      <c r="A28525" t="s">
        <v>137077</v>
      </c>
      <c r="B28525" t="s">
        <v>137078</v>
      </c>
      <c r="C28525" t="s">
        <v>137341</v>
      </c>
      <c r="D28525" t="s">
        <v>137342</v>
      </c>
      <c r="E28525" s="1">
        <v>43681.583333333336</v>
      </c>
      <c r="F28525" t="s">
        <v>137343</v>
      </c>
      <c r="G28525" t="s">
        <v>137344</v>
      </c>
      <c r="H28525">
        <v>1</v>
      </c>
      <c r="I28525" t="s">
        <v>65338</v>
      </c>
      <c r="J28525" t="s">
        <v>1231</v>
      </c>
      <c r="K28525">
        <v>1023</v>
      </c>
      <c r="L28525" t="s">
        <v>30</v>
      </c>
      <c r="M28525" t="s">
        <v>31</v>
      </c>
      <c r="N28525" t="b">
        <v>0</v>
      </c>
      <c r="O28525" t="s">
        <v>137345</v>
      </c>
      <c r="P28525">
        <v>1</v>
      </c>
      <c r="Q28525">
        <v>63118</v>
      </c>
      <c r="R28525">
        <v>1320</v>
      </c>
      <c r="S28525">
        <v>14</v>
      </c>
      <c r="T28525">
        <v>0</v>
      </c>
      <c r="U28525">
        <v>224</v>
      </c>
    </row>
    <row r="28526" spans="1:21" x14ac:dyDescent="0.25">
      <c r="A28526" t="s">
        <v>137077</v>
      </c>
      <c r="B28526" t="s">
        <v>137078</v>
      </c>
      <c r="C28526" t="s">
        <v>137346</v>
      </c>
      <c r="D28526" t="s">
        <v>137347</v>
      </c>
      <c r="E28526" s="1">
        <v>43620.083333333336</v>
      </c>
      <c r="F28526" t="s">
        <v>137348</v>
      </c>
      <c r="G28526" t="s">
        <v>137349</v>
      </c>
      <c r="H28526">
        <v>1</v>
      </c>
      <c r="I28526" t="s">
        <v>65338</v>
      </c>
      <c r="J28526" t="s">
        <v>314</v>
      </c>
      <c r="K28526">
        <v>191</v>
      </c>
      <c r="L28526" t="s">
        <v>30</v>
      </c>
      <c r="M28526" t="s">
        <v>31</v>
      </c>
      <c r="N28526" t="b">
        <v>0</v>
      </c>
      <c r="O28526" t="s">
        <v>137350</v>
      </c>
      <c r="P28526">
        <v>1</v>
      </c>
      <c r="Q28526">
        <v>9885</v>
      </c>
      <c r="R28526">
        <v>405</v>
      </c>
      <c r="S28526">
        <v>5</v>
      </c>
      <c r="T28526">
        <v>0</v>
      </c>
      <c r="U28526">
        <v>69</v>
      </c>
    </row>
    <row r="28527" spans="1:21" x14ac:dyDescent="0.25">
      <c r="A28527" t="s">
        <v>137077</v>
      </c>
      <c r="B28527" t="s">
        <v>137078</v>
      </c>
      <c r="C28527" t="s">
        <v>137351</v>
      </c>
      <c r="D28527" t="s">
        <v>137352</v>
      </c>
      <c r="E28527" s="1">
        <v>43469.958333333336</v>
      </c>
      <c r="F28527" t="s">
        <v>137353</v>
      </c>
      <c r="G28527" t="s">
        <v>137354</v>
      </c>
      <c r="H28527">
        <v>27</v>
      </c>
      <c r="I28527" t="s">
        <v>28</v>
      </c>
      <c r="J28527" t="s">
        <v>87798</v>
      </c>
      <c r="K28527">
        <v>1606</v>
      </c>
      <c r="L28527" t="s">
        <v>30</v>
      </c>
      <c r="M28527" t="s">
        <v>31</v>
      </c>
      <c r="N28527" t="b">
        <v>0</v>
      </c>
      <c r="O28527" t="s">
        <v>137355</v>
      </c>
      <c r="P28527">
        <v>1</v>
      </c>
      <c r="Q28527">
        <v>68015</v>
      </c>
      <c r="R28527">
        <v>1906</v>
      </c>
      <c r="S28527">
        <v>17</v>
      </c>
      <c r="T28527">
        <v>0</v>
      </c>
      <c r="U28527">
        <v>393</v>
      </c>
    </row>
    <row r="28528" spans="1:21" x14ac:dyDescent="0.25">
      <c r="A28528" t="s">
        <v>137077</v>
      </c>
      <c r="B28528" t="s">
        <v>137078</v>
      </c>
      <c r="C28528" t="s">
        <v>137356</v>
      </c>
      <c r="D28528" t="s">
        <v>137357</v>
      </c>
      <c r="E28528" t="s">
        <v>20816</v>
      </c>
      <c r="F28528" t="s">
        <v>137358</v>
      </c>
      <c r="G28528" t="s">
        <v>137359</v>
      </c>
      <c r="H28528">
        <v>27</v>
      </c>
      <c r="I28528" t="s">
        <v>28</v>
      </c>
      <c r="J28528" t="s">
        <v>3433</v>
      </c>
      <c r="K28528">
        <v>952</v>
      </c>
      <c r="L28528" t="s">
        <v>30</v>
      </c>
      <c r="M28528" t="s">
        <v>31</v>
      </c>
      <c r="N28528" t="b">
        <v>0</v>
      </c>
      <c r="O28528" t="s">
        <v>137360</v>
      </c>
      <c r="P28528">
        <v>1</v>
      </c>
      <c r="Q28528">
        <v>186466</v>
      </c>
      <c r="R28528">
        <v>3439</v>
      </c>
      <c r="S28528">
        <v>33</v>
      </c>
      <c r="T28528">
        <v>0</v>
      </c>
      <c r="U28528">
        <v>391</v>
      </c>
    </row>
    <row r="28529" spans="1:21" x14ac:dyDescent="0.25">
      <c r="A28529" t="s">
        <v>137077</v>
      </c>
      <c r="B28529" t="s">
        <v>137078</v>
      </c>
      <c r="C28529" t="s">
        <v>137361</v>
      </c>
      <c r="D28529" t="s">
        <v>137362</v>
      </c>
      <c r="E28529" s="1">
        <v>43499.9375</v>
      </c>
      <c r="F28529" t="s">
        <v>137363</v>
      </c>
      <c r="G28529" t="s">
        <v>137364</v>
      </c>
      <c r="H28529">
        <v>27</v>
      </c>
      <c r="I28529" t="s">
        <v>28</v>
      </c>
      <c r="J28529" t="s">
        <v>378</v>
      </c>
      <c r="K28529">
        <v>212</v>
      </c>
      <c r="L28529" t="s">
        <v>30</v>
      </c>
      <c r="M28529" t="s">
        <v>31</v>
      </c>
      <c r="N28529" t="b">
        <v>0</v>
      </c>
      <c r="O28529" t="s">
        <v>137365</v>
      </c>
      <c r="P28529">
        <v>1</v>
      </c>
      <c r="Q28529">
        <v>4983</v>
      </c>
      <c r="R28529">
        <v>226</v>
      </c>
      <c r="S28529">
        <v>6</v>
      </c>
      <c r="T28529">
        <v>0</v>
      </c>
      <c r="U28529">
        <v>47</v>
      </c>
    </row>
    <row r="28530" spans="1:21" x14ac:dyDescent="0.25">
      <c r="A28530" t="s">
        <v>137077</v>
      </c>
      <c r="B28530" t="s">
        <v>137078</v>
      </c>
      <c r="C28530" t="s">
        <v>137366</v>
      </c>
      <c r="D28530" t="s">
        <v>137367</v>
      </c>
      <c r="E28530" s="1">
        <v>43587.677083333336</v>
      </c>
      <c r="F28530" t="s">
        <v>137368</v>
      </c>
      <c r="G28530" t="s">
        <v>137369</v>
      </c>
      <c r="H28530">
        <v>27</v>
      </c>
      <c r="I28530" t="s">
        <v>28</v>
      </c>
      <c r="J28530" t="s">
        <v>137370</v>
      </c>
      <c r="K28530">
        <v>1434</v>
      </c>
      <c r="L28530" t="s">
        <v>30</v>
      </c>
      <c r="M28530" t="s">
        <v>31</v>
      </c>
      <c r="N28530" t="b">
        <v>0</v>
      </c>
      <c r="O28530" t="s">
        <v>137371</v>
      </c>
      <c r="P28530">
        <v>1</v>
      </c>
      <c r="Q28530">
        <v>285484</v>
      </c>
      <c r="R28530">
        <v>8252</v>
      </c>
      <c r="S28530">
        <v>94</v>
      </c>
      <c r="T28530">
        <v>0</v>
      </c>
      <c r="U28530">
        <v>1112</v>
      </c>
    </row>
    <row r="28531" spans="1:21" x14ac:dyDescent="0.25">
      <c r="A28531" t="s">
        <v>137077</v>
      </c>
      <c r="B28531" t="s">
        <v>137078</v>
      </c>
      <c r="C28531" t="s">
        <v>137372</v>
      </c>
      <c r="D28531" t="s">
        <v>137373</v>
      </c>
      <c r="E28531" s="1">
        <v>43467.729166666664</v>
      </c>
      <c r="F28531" t="s">
        <v>137374</v>
      </c>
      <c r="G28531" t="s">
        <v>137375</v>
      </c>
      <c r="H28531">
        <v>27</v>
      </c>
      <c r="I28531" t="s">
        <v>28</v>
      </c>
      <c r="J28531" t="s">
        <v>4701</v>
      </c>
      <c r="K28531">
        <v>182</v>
      </c>
      <c r="L28531" t="s">
        <v>30</v>
      </c>
      <c r="M28531" t="s">
        <v>31</v>
      </c>
      <c r="N28531" t="b">
        <v>0</v>
      </c>
      <c r="O28531" t="s">
        <v>137376</v>
      </c>
      <c r="P28531">
        <v>1</v>
      </c>
      <c r="Q28531">
        <v>4737</v>
      </c>
      <c r="R28531">
        <v>137</v>
      </c>
      <c r="S28531">
        <v>9</v>
      </c>
      <c r="T28531">
        <v>0</v>
      </c>
      <c r="U28531">
        <v>41</v>
      </c>
    </row>
    <row r="28532" spans="1:21" x14ac:dyDescent="0.25">
      <c r="A28532" t="s">
        <v>137077</v>
      </c>
      <c r="B28532" t="s">
        <v>137078</v>
      </c>
      <c r="C28532" t="s">
        <v>137377</v>
      </c>
      <c r="D28532" t="s">
        <v>137378</v>
      </c>
      <c r="E28532" t="s">
        <v>21114</v>
      </c>
      <c r="F28532" t="s">
        <v>137379</v>
      </c>
      <c r="G28532" t="s">
        <v>137380</v>
      </c>
      <c r="H28532">
        <v>27</v>
      </c>
      <c r="I28532" t="s">
        <v>28</v>
      </c>
      <c r="J28532" t="s">
        <v>3462</v>
      </c>
      <c r="K28532">
        <v>1254</v>
      </c>
      <c r="L28532" t="s">
        <v>30</v>
      </c>
      <c r="M28532" t="s">
        <v>31</v>
      </c>
      <c r="N28532" t="b">
        <v>0</v>
      </c>
      <c r="O28532" t="s">
        <v>137381</v>
      </c>
      <c r="P28532">
        <v>1</v>
      </c>
      <c r="Q28532">
        <v>204099</v>
      </c>
      <c r="R28532">
        <v>4427</v>
      </c>
      <c r="S28532">
        <v>86</v>
      </c>
      <c r="T28532">
        <v>0</v>
      </c>
      <c r="U28532">
        <v>712</v>
      </c>
    </row>
    <row r="28533" spans="1:21" x14ac:dyDescent="0.25">
      <c r="A28533" t="s">
        <v>137077</v>
      </c>
      <c r="B28533" t="s">
        <v>137078</v>
      </c>
      <c r="C28533" t="s">
        <v>137382</v>
      </c>
      <c r="D28533" t="s">
        <v>137383</v>
      </c>
      <c r="E28533" s="1">
        <v>43678.083333333336</v>
      </c>
      <c r="F28533" t="s">
        <v>137384</v>
      </c>
      <c r="G28533" t="s">
        <v>137385</v>
      </c>
      <c r="H28533">
        <v>27</v>
      </c>
      <c r="I28533" t="s">
        <v>28</v>
      </c>
      <c r="J28533" t="s">
        <v>21004</v>
      </c>
      <c r="K28533">
        <v>880</v>
      </c>
      <c r="L28533" t="s">
        <v>30</v>
      </c>
      <c r="M28533" t="s">
        <v>31</v>
      </c>
      <c r="N28533" t="b">
        <v>0</v>
      </c>
      <c r="O28533" t="s">
        <v>137386</v>
      </c>
      <c r="P28533">
        <v>1</v>
      </c>
      <c r="Q28533">
        <v>25908</v>
      </c>
      <c r="R28533">
        <v>481</v>
      </c>
      <c r="S28533">
        <v>7</v>
      </c>
      <c r="T28533">
        <v>0</v>
      </c>
      <c r="U28533">
        <v>87</v>
      </c>
    </row>
    <row r="28534" spans="1:21" x14ac:dyDescent="0.25">
      <c r="A28534" t="s">
        <v>137077</v>
      </c>
      <c r="B28534" t="s">
        <v>137078</v>
      </c>
      <c r="C28534" t="s">
        <v>137387</v>
      </c>
      <c r="D28534" t="s">
        <v>137388</v>
      </c>
      <c r="E28534" t="s">
        <v>137389</v>
      </c>
      <c r="F28534" t="s">
        <v>137390</v>
      </c>
      <c r="G28534" t="s">
        <v>137391</v>
      </c>
      <c r="H28534">
        <v>27</v>
      </c>
      <c r="I28534" t="s">
        <v>28</v>
      </c>
      <c r="J28534" t="s">
        <v>196</v>
      </c>
      <c r="K28534">
        <v>243</v>
      </c>
      <c r="L28534" t="s">
        <v>30</v>
      </c>
      <c r="M28534" t="s">
        <v>31</v>
      </c>
      <c r="N28534" t="b">
        <v>0</v>
      </c>
      <c r="O28534" t="s">
        <v>137392</v>
      </c>
      <c r="P28534">
        <v>1</v>
      </c>
      <c r="Q28534">
        <v>3611</v>
      </c>
      <c r="R28534">
        <v>162</v>
      </c>
      <c r="S28534">
        <v>6</v>
      </c>
      <c r="T28534">
        <v>0</v>
      </c>
      <c r="U28534">
        <v>67</v>
      </c>
    </row>
    <row r="28535" spans="1:21" x14ac:dyDescent="0.25">
      <c r="A28535" t="s">
        <v>137077</v>
      </c>
      <c r="B28535" t="s">
        <v>137078</v>
      </c>
      <c r="C28535" t="s">
        <v>137393</v>
      </c>
      <c r="D28535" t="s">
        <v>137394</v>
      </c>
      <c r="E28535" t="s">
        <v>137395</v>
      </c>
      <c r="F28535" t="s">
        <v>137396</v>
      </c>
      <c r="G28535" t="s">
        <v>137397</v>
      </c>
      <c r="H28535">
        <v>27</v>
      </c>
      <c r="I28535" t="s">
        <v>28</v>
      </c>
      <c r="J28535" t="s">
        <v>5225</v>
      </c>
      <c r="K28535">
        <v>913</v>
      </c>
      <c r="L28535" t="s">
        <v>30</v>
      </c>
      <c r="M28535" t="s">
        <v>31</v>
      </c>
      <c r="N28535" t="b">
        <v>0</v>
      </c>
      <c r="O28535" t="s">
        <v>137398</v>
      </c>
      <c r="P28535">
        <v>1</v>
      </c>
      <c r="Q28535">
        <v>83981</v>
      </c>
      <c r="R28535">
        <v>1184</v>
      </c>
      <c r="S28535">
        <v>13</v>
      </c>
      <c r="T28535">
        <v>0</v>
      </c>
      <c r="U28535">
        <v>148</v>
      </c>
    </row>
    <row r="28536" spans="1:21" x14ac:dyDescent="0.25">
      <c r="A28536" t="s">
        <v>137077</v>
      </c>
      <c r="B28536" t="s">
        <v>137078</v>
      </c>
      <c r="C28536" t="s">
        <v>137399</v>
      </c>
      <c r="D28536" t="s">
        <v>137400</v>
      </c>
      <c r="E28536" s="1">
        <v>43112.729166666664</v>
      </c>
      <c r="F28536" t="s">
        <v>137401</v>
      </c>
      <c r="G28536" t="s">
        <v>137402</v>
      </c>
      <c r="H28536">
        <v>27</v>
      </c>
      <c r="I28536" t="s">
        <v>28</v>
      </c>
      <c r="J28536" t="s">
        <v>452</v>
      </c>
      <c r="K28536">
        <v>226</v>
      </c>
      <c r="L28536" t="s">
        <v>30</v>
      </c>
      <c r="M28536" t="s">
        <v>31</v>
      </c>
      <c r="N28536" t="b">
        <v>0</v>
      </c>
      <c r="O28536" t="s">
        <v>137403</v>
      </c>
      <c r="P28536">
        <v>1</v>
      </c>
      <c r="Q28536">
        <v>2586</v>
      </c>
      <c r="R28536">
        <v>116</v>
      </c>
      <c r="S28536">
        <v>3</v>
      </c>
      <c r="T28536">
        <v>0</v>
      </c>
      <c r="U28536">
        <v>34</v>
      </c>
    </row>
    <row r="28537" spans="1:21" x14ac:dyDescent="0.25">
      <c r="A28537" t="s">
        <v>137077</v>
      </c>
      <c r="B28537" t="s">
        <v>137078</v>
      </c>
      <c r="C28537" t="s">
        <v>137404</v>
      </c>
      <c r="D28537" t="s">
        <v>137405</v>
      </c>
      <c r="E28537" t="s">
        <v>137406</v>
      </c>
      <c r="F28537" t="s">
        <v>137407</v>
      </c>
      <c r="G28537" t="s">
        <v>137408</v>
      </c>
      <c r="H28537">
        <v>27</v>
      </c>
      <c r="I28537" t="s">
        <v>28</v>
      </c>
      <c r="J28537" t="s">
        <v>6704</v>
      </c>
      <c r="K28537">
        <v>765</v>
      </c>
      <c r="L28537" t="s">
        <v>30</v>
      </c>
      <c r="M28537" t="s">
        <v>31</v>
      </c>
      <c r="N28537" t="b">
        <v>1</v>
      </c>
      <c r="O28537" t="s">
        <v>137409</v>
      </c>
      <c r="P28537">
        <v>1</v>
      </c>
      <c r="Q28537">
        <v>229346</v>
      </c>
      <c r="R28537">
        <v>3733</v>
      </c>
      <c r="S28537">
        <v>28</v>
      </c>
      <c r="T28537">
        <v>0</v>
      </c>
      <c r="U28537">
        <v>331</v>
      </c>
    </row>
    <row r="28538" spans="1:21" x14ac:dyDescent="0.25">
      <c r="A28538" t="s">
        <v>137077</v>
      </c>
      <c r="B28538" t="s">
        <v>137078</v>
      </c>
      <c r="C28538" t="s">
        <v>137410</v>
      </c>
      <c r="D28538" t="s">
        <v>137411</v>
      </c>
      <c r="E28538" t="s">
        <v>137412</v>
      </c>
      <c r="F28538" t="s">
        <v>137413</v>
      </c>
      <c r="G28538" t="s">
        <v>137414</v>
      </c>
      <c r="H28538">
        <v>27</v>
      </c>
      <c r="I28538" t="s">
        <v>28</v>
      </c>
      <c r="J28538" t="s">
        <v>12369</v>
      </c>
      <c r="K28538">
        <v>170</v>
      </c>
      <c r="L28538" t="s">
        <v>30</v>
      </c>
      <c r="M28538" t="s">
        <v>31</v>
      </c>
      <c r="N28538" t="b">
        <v>0</v>
      </c>
      <c r="O28538" t="s">
        <v>137415</v>
      </c>
      <c r="P28538">
        <v>1</v>
      </c>
      <c r="Q28538">
        <v>3558</v>
      </c>
      <c r="R28538">
        <v>98</v>
      </c>
      <c r="S28538">
        <v>5</v>
      </c>
      <c r="T28538">
        <v>0</v>
      </c>
      <c r="U28538">
        <v>25</v>
      </c>
    </row>
    <row r="28539" spans="1:21" x14ac:dyDescent="0.25">
      <c r="A28539" t="s">
        <v>137077</v>
      </c>
      <c r="B28539" t="s">
        <v>137078</v>
      </c>
      <c r="C28539" t="s">
        <v>137416</v>
      </c>
      <c r="D28539" t="s">
        <v>137417</v>
      </c>
      <c r="E28539" t="s">
        <v>137418</v>
      </c>
      <c r="F28539" t="s">
        <v>137419</v>
      </c>
      <c r="G28539" t="s">
        <v>137420</v>
      </c>
      <c r="H28539">
        <v>27</v>
      </c>
      <c r="I28539" t="s">
        <v>28</v>
      </c>
      <c r="J28539" t="s">
        <v>10130</v>
      </c>
      <c r="K28539">
        <v>433</v>
      </c>
      <c r="L28539" t="s">
        <v>30</v>
      </c>
      <c r="M28539" t="s">
        <v>31</v>
      </c>
      <c r="N28539" t="b">
        <v>1</v>
      </c>
      <c r="O28539" t="s">
        <v>137421</v>
      </c>
      <c r="P28539">
        <v>1</v>
      </c>
      <c r="Q28539">
        <v>155375</v>
      </c>
      <c r="R28539">
        <v>3743</v>
      </c>
      <c r="S28539">
        <v>46</v>
      </c>
      <c r="T28539">
        <v>0</v>
      </c>
      <c r="U28539">
        <v>249</v>
      </c>
    </row>
    <row r="28540" spans="1:21" x14ac:dyDescent="0.25">
      <c r="A28540" t="s">
        <v>137077</v>
      </c>
      <c r="B28540" t="s">
        <v>137078</v>
      </c>
      <c r="C28540" t="s">
        <v>137422</v>
      </c>
      <c r="D28540" t="s">
        <v>137423</v>
      </c>
      <c r="E28540" t="s">
        <v>137424</v>
      </c>
      <c r="F28540" t="s">
        <v>137425</v>
      </c>
      <c r="G28540" t="s">
        <v>137426</v>
      </c>
      <c r="H28540">
        <v>27</v>
      </c>
      <c r="I28540" t="s">
        <v>28</v>
      </c>
      <c r="J28540" t="s">
        <v>67646</v>
      </c>
      <c r="K28540">
        <v>1071</v>
      </c>
      <c r="L28540" t="s">
        <v>30</v>
      </c>
      <c r="M28540" t="s">
        <v>31</v>
      </c>
      <c r="N28540" t="b">
        <v>0</v>
      </c>
      <c r="O28540" t="s">
        <v>137427</v>
      </c>
      <c r="P28540">
        <v>1</v>
      </c>
      <c r="Q28540">
        <v>45740</v>
      </c>
      <c r="R28540">
        <v>812</v>
      </c>
      <c r="S28540">
        <v>8</v>
      </c>
      <c r="T28540">
        <v>0</v>
      </c>
      <c r="U28540">
        <v>147</v>
      </c>
    </row>
    <row r="28541" spans="1:21" x14ac:dyDescent="0.25">
      <c r="A28541" t="s">
        <v>137077</v>
      </c>
      <c r="B28541" t="s">
        <v>137078</v>
      </c>
      <c r="C28541" t="s">
        <v>137428</v>
      </c>
      <c r="D28541" t="s">
        <v>137429</v>
      </c>
      <c r="E28541" s="1">
        <v>43322.54583333333</v>
      </c>
      <c r="F28541" t="s">
        <v>137430</v>
      </c>
      <c r="G28541" t="s">
        <v>137431</v>
      </c>
      <c r="H28541">
        <v>27</v>
      </c>
      <c r="I28541" t="s">
        <v>28</v>
      </c>
      <c r="J28541" t="s">
        <v>13873</v>
      </c>
      <c r="K28541">
        <v>319</v>
      </c>
      <c r="L28541" t="s">
        <v>30</v>
      </c>
      <c r="M28541" t="s">
        <v>31</v>
      </c>
      <c r="N28541" t="b">
        <v>0</v>
      </c>
      <c r="O28541" t="s">
        <v>137432</v>
      </c>
      <c r="P28541">
        <v>1</v>
      </c>
      <c r="Q28541">
        <v>65837</v>
      </c>
      <c r="R28541">
        <v>1456</v>
      </c>
      <c r="S28541">
        <v>16</v>
      </c>
      <c r="T28541">
        <v>0</v>
      </c>
      <c r="U28541">
        <v>178</v>
      </c>
    </row>
    <row r="28542" spans="1:21" x14ac:dyDescent="0.25">
      <c r="A28542" t="s">
        <v>137077</v>
      </c>
      <c r="B28542" t="s">
        <v>137078</v>
      </c>
      <c r="C28542" t="s">
        <v>137433</v>
      </c>
      <c r="D28542" t="s">
        <v>137434</v>
      </c>
      <c r="E28542" s="1">
        <v>43110.555555555555</v>
      </c>
      <c r="F28542" t="s">
        <v>137435</v>
      </c>
      <c r="G28542" t="s">
        <v>137436</v>
      </c>
      <c r="H28542">
        <v>27</v>
      </c>
      <c r="I28542" t="s">
        <v>28</v>
      </c>
      <c r="J28542" t="s">
        <v>8619</v>
      </c>
      <c r="K28542">
        <v>499</v>
      </c>
      <c r="L28542" t="s">
        <v>30</v>
      </c>
      <c r="M28542" t="s">
        <v>31</v>
      </c>
      <c r="N28542" t="b">
        <v>0</v>
      </c>
      <c r="O28542" t="s">
        <v>137437</v>
      </c>
      <c r="P28542">
        <v>1</v>
      </c>
      <c r="Q28542">
        <v>163561</v>
      </c>
      <c r="R28542">
        <v>3200</v>
      </c>
      <c r="S28542">
        <v>48</v>
      </c>
      <c r="T28542">
        <v>0</v>
      </c>
      <c r="U28542">
        <v>335</v>
      </c>
    </row>
    <row r="28543" spans="1:21" x14ac:dyDescent="0.25">
      <c r="A28543" t="s">
        <v>137077</v>
      </c>
      <c r="B28543" t="s">
        <v>137078</v>
      </c>
      <c r="C28543" t="s">
        <v>137438</v>
      </c>
      <c r="D28543" t="s">
        <v>137439</v>
      </c>
      <c r="E28543" s="1">
        <v>43110.043055555558</v>
      </c>
      <c r="F28543" t="s">
        <v>137440</v>
      </c>
      <c r="G28543" t="s">
        <v>137441</v>
      </c>
      <c r="H28543">
        <v>27</v>
      </c>
      <c r="I28543" t="s">
        <v>28</v>
      </c>
      <c r="J28543" t="s">
        <v>727</v>
      </c>
      <c r="K28543">
        <v>215</v>
      </c>
      <c r="L28543" t="s">
        <v>30</v>
      </c>
      <c r="M28543" t="s">
        <v>31</v>
      </c>
      <c r="N28543" t="b">
        <v>0</v>
      </c>
      <c r="O28543" t="s">
        <v>137442</v>
      </c>
      <c r="P28543">
        <v>1</v>
      </c>
      <c r="Q28543">
        <v>2784</v>
      </c>
      <c r="R28543">
        <v>94</v>
      </c>
      <c r="S28543">
        <v>1</v>
      </c>
      <c r="T28543">
        <v>0</v>
      </c>
      <c r="U28543">
        <v>28</v>
      </c>
    </row>
    <row r="28544" spans="1:21" x14ac:dyDescent="0.25">
      <c r="A28544" t="s">
        <v>137077</v>
      </c>
      <c r="B28544" t="s">
        <v>137078</v>
      </c>
      <c r="C28544" t="s">
        <v>137443</v>
      </c>
      <c r="D28544" t="s">
        <v>137444</v>
      </c>
      <c r="E28544" t="s">
        <v>137445</v>
      </c>
      <c r="F28544" t="s">
        <v>137446</v>
      </c>
      <c r="G28544" t="s">
        <v>137447</v>
      </c>
      <c r="H28544">
        <v>27</v>
      </c>
      <c r="I28544" t="s">
        <v>28</v>
      </c>
      <c r="J28544" t="s">
        <v>8294</v>
      </c>
      <c r="K28544">
        <v>1227</v>
      </c>
      <c r="L28544" t="s">
        <v>30</v>
      </c>
      <c r="M28544" t="s">
        <v>31</v>
      </c>
      <c r="N28544" t="b">
        <v>0</v>
      </c>
      <c r="O28544" t="s">
        <v>137448</v>
      </c>
      <c r="P28544">
        <v>1</v>
      </c>
      <c r="Q28544">
        <v>312281</v>
      </c>
      <c r="R28544">
        <v>6000</v>
      </c>
      <c r="S28544">
        <v>107</v>
      </c>
      <c r="T28544">
        <v>0</v>
      </c>
      <c r="U28544">
        <v>774</v>
      </c>
    </row>
    <row r="28545" spans="1:21" x14ac:dyDescent="0.25">
      <c r="A28545" t="s">
        <v>137077</v>
      </c>
      <c r="B28545" t="s">
        <v>137078</v>
      </c>
      <c r="C28545" t="s">
        <v>137449</v>
      </c>
      <c r="D28545" t="s">
        <v>137450</v>
      </c>
      <c r="E28545" t="s">
        <v>137451</v>
      </c>
      <c r="F28545" t="s">
        <v>137452</v>
      </c>
      <c r="G28545" t="s">
        <v>137453</v>
      </c>
      <c r="H28545">
        <v>27</v>
      </c>
      <c r="I28545" t="s">
        <v>28</v>
      </c>
      <c r="J28545" t="s">
        <v>3539</v>
      </c>
      <c r="K28545">
        <v>396</v>
      </c>
      <c r="L28545" t="s">
        <v>30</v>
      </c>
      <c r="M28545" t="s">
        <v>31</v>
      </c>
      <c r="N28545" t="b">
        <v>1</v>
      </c>
      <c r="O28545" t="s">
        <v>137454</v>
      </c>
      <c r="P28545">
        <v>1</v>
      </c>
      <c r="Q28545">
        <v>361813</v>
      </c>
      <c r="R28545">
        <v>10551</v>
      </c>
      <c r="S28545">
        <v>115</v>
      </c>
      <c r="T28545">
        <v>0</v>
      </c>
      <c r="U28545">
        <v>683</v>
      </c>
    </row>
    <row r="28546" spans="1:21" x14ac:dyDescent="0.25">
      <c r="A28546" t="s">
        <v>137077</v>
      </c>
      <c r="B28546" t="s">
        <v>137078</v>
      </c>
      <c r="C28546" t="s">
        <v>137455</v>
      </c>
      <c r="D28546" t="s">
        <v>137456</v>
      </c>
      <c r="E28546" s="1">
        <v>43382.625</v>
      </c>
      <c r="F28546" t="s">
        <v>137457</v>
      </c>
      <c r="G28546" t="s">
        <v>137458</v>
      </c>
      <c r="H28546">
        <v>27</v>
      </c>
      <c r="I28546" t="s">
        <v>28</v>
      </c>
      <c r="J28546" t="s">
        <v>15275</v>
      </c>
      <c r="K28546">
        <v>1190</v>
      </c>
      <c r="L28546" t="s">
        <v>30</v>
      </c>
      <c r="M28546" t="s">
        <v>31</v>
      </c>
      <c r="N28546" t="b">
        <v>1</v>
      </c>
      <c r="O28546" t="s">
        <v>137459</v>
      </c>
      <c r="P28546">
        <v>1</v>
      </c>
      <c r="Q28546">
        <v>187299</v>
      </c>
      <c r="R28546">
        <v>5477</v>
      </c>
      <c r="S28546">
        <v>46</v>
      </c>
      <c r="T28546">
        <v>0</v>
      </c>
      <c r="U28546">
        <v>704</v>
      </c>
    </row>
    <row r="28547" spans="1:21" x14ac:dyDescent="0.25">
      <c r="A28547" t="s">
        <v>137077</v>
      </c>
      <c r="B28547" t="s">
        <v>137078</v>
      </c>
      <c r="C28547" t="s">
        <v>137460</v>
      </c>
      <c r="D28547" t="s">
        <v>137461</v>
      </c>
      <c r="E28547" s="1">
        <v>43168.711111111108</v>
      </c>
      <c r="F28547" t="s">
        <v>137462</v>
      </c>
      <c r="G28547" t="s">
        <v>137463</v>
      </c>
      <c r="H28547">
        <v>27</v>
      </c>
      <c r="I28547" t="s">
        <v>28</v>
      </c>
      <c r="J28547" t="s">
        <v>3545</v>
      </c>
      <c r="K28547">
        <v>455</v>
      </c>
      <c r="L28547" t="s">
        <v>30</v>
      </c>
      <c r="M28547" t="s">
        <v>31</v>
      </c>
      <c r="N28547" t="b">
        <v>0</v>
      </c>
      <c r="O28547" t="s">
        <v>137464</v>
      </c>
      <c r="P28547">
        <v>1</v>
      </c>
      <c r="Q28547">
        <v>123764</v>
      </c>
      <c r="R28547">
        <v>3455</v>
      </c>
      <c r="S28547">
        <v>58</v>
      </c>
      <c r="T28547">
        <v>0</v>
      </c>
      <c r="U28547">
        <v>357</v>
      </c>
    </row>
    <row r="28548" spans="1:21" x14ac:dyDescent="0.25">
      <c r="A28548" t="s">
        <v>137077</v>
      </c>
      <c r="B28548" t="s">
        <v>137078</v>
      </c>
      <c r="C28548" t="s">
        <v>137465</v>
      </c>
      <c r="D28548" t="s">
        <v>137466</v>
      </c>
      <c r="E28548" s="1">
        <v>43109.035416666666</v>
      </c>
      <c r="F28548" t="s">
        <v>137467</v>
      </c>
      <c r="G28548" t="s">
        <v>137468</v>
      </c>
      <c r="H28548">
        <v>27</v>
      </c>
      <c r="I28548" t="s">
        <v>28</v>
      </c>
      <c r="J28548" t="s">
        <v>2957</v>
      </c>
      <c r="K28548">
        <v>162</v>
      </c>
      <c r="L28548" t="s">
        <v>30</v>
      </c>
      <c r="M28548" t="s">
        <v>31</v>
      </c>
      <c r="N28548" t="b">
        <v>0</v>
      </c>
      <c r="O28548" t="s">
        <v>137469</v>
      </c>
      <c r="P28548">
        <v>1</v>
      </c>
      <c r="Q28548">
        <v>2388</v>
      </c>
      <c r="R28548">
        <v>55</v>
      </c>
      <c r="S28548">
        <v>0</v>
      </c>
      <c r="T28548">
        <v>0</v>
      </c>
      <c r="U28548">
        <v>17</v>
      </c>
    </row>
    <row r="28549" spans="1:21" x14ac:dyDescent="0.25">
      <c r="A28549" t="s">
        <v>137077</v>
      </c>
      <c r="B28549" t="s">
        <v>137078</v>
      </c>
      <c r="C28549" t="s">
        <v>137470</v>
      </c>
      <c r="D28549" t="s">
        <v>137471</v>
      </c>
      <c r="E28549" t="s">
        <v>137472</v>
      </c>
      <c r="F28549" t="s">
        <v>137473</v>
      </c>
      <c r="G28549" t="s">
        <v>137474</v>
      </c>
      <c r="H28549">
        <v>27</v>
      </c>
      <c r="I28549" t="s">
        <v>28</v>
      </c>
      <c r="J28549" t="s">
        <v>10209</v>
      </c>
      <c r="K28549">
        <v>684</v>
      </c>
      <c r="L28549" t="s">
        <v>30</v>
      </c>
      <c r="M28549" t="s">
        <v>31</v>
      </c>
      <c r="N28549" t="b">
        <v>0</v>
      </c>
      <c r="O28549" t="s">
        <v>137475</v>
      </c>
      <c r="P28549">
        <v>1</v>
      </c>
      <c r="Q28549">
        <v>38151</v>
      </c>
      <c r="R28549">
        <v>768</v>
      </c>
      <c r="S28549">
        <v>15</v>
      </c>
      <c r="T28549">
        <v>0</v>
      </c>
      <c r="U28549">
        <v>101</v>
      </c>
    </row>
    <row r="28550" spans="1:21" x14ac:dyDescent="0.25">
      <c r="A28550" t="s">
        <v>137077</v>
      </c>
      <c r="B28550" t="s">
        <v>137078</v>
      </c>
      <c r="C28550" t="s">
        <v>137476</v>
      </c>
      <c r="D28550" t="s">
        <v>137477</v>
      </c>
      <c r="E28550" s="1">
        <v>43259.831944444442</v>
      </c>
      <c r="F28550" t="s">
        <v>137478</v>
      </c>
      <c r="G28550" t="s">
        <v>137479</v>
      </c>
      <c r="H28550">
        <v>27</v>
      </c>
      <c r="I28550" t="s">
        <v>28</v>
      </c>
      <c r="J28550" t="s">
        <v>21538</v>
      </c>
      <c r="K28550">
        <v>947</v>
      </c>
      <c r="L28550" t="s">
        <v>30</v>
      </c>
      <c r="M28550" t="s">
        <v>31</v>
      </c>
      <c r="N28550" t="b">
        <v>0</v>
      </c>
      <c r="O28550" t="s">
        <v>137480</v>
      </c>
      <c r="P28550">
        <v>1</v>
      </c>
      <c r="Q28550">
        <v>71315</v>
      </c>
      <c r="R28550">
        <v>1826</v>
      </c>
      <c r="S28550">
        <v>38</v>
      </c>
      <c r="T28550">
        <v>0</v>
      </c>
      <c r="U28550">
        <v>205</v>
      </c>
    </row>
    <row r="28551" spans="1:21" x14ac:dyDescent="0.25">
      <c r="A28551" t="s">
        <v>137077</v>
      </c>
      <c r="B28551" t="s">
        <v>137078</v>
      </c>
      <c r="C28551" t="s">
        <v>137481</v>
      </c>
      <c r="D28551" t="s">
        <v>137482</v>
      </c>
      <c r="E28551" s="1">
        <v>43139.069444444445</v>
      </c>
      <c r="F28551" t="s">
        <v>137483</v>
      </c>
      <c r="G28551" t="s">
        <v>137484</v>
      </c>
      <c r="H28551">
        <v>27</v>
      </c>
      <c r="I28551" t="s">
        <v>28</v>
      </c>
      <c r="J28551" t="s">
        <v>8865</v>
      </c>
      <c r="K28551">
        <v>175</v>
      </c>
      <c r="L28551" t="s">
        <v>30</v>
      </c>
      <c r="M28551" t="s">
        <v>31</v>
      </c>
      <c r="N28551" t="b">
        <v>0</v>
      </c>
      <c r="O28551" t="s">
        <v>137485</v>
      </c>
      <c r="P28551">
        <v>1</v>
      </c>
      <c r="Q28551">
        <v>2335</v>
      </c>
      <c r="R28551">
        <v>81</v>
      </c>
      <c r="S28551">
        <v>0</v>
      </c>
      <c r="T28551">
        <v>0</v>
      </c>
      <c r="U28551">
        <v>26</v>
      </c>
    </row>
    <row r="28552" spans="1:21" x14ac:dyDescent="0.25">
      <c r="A28552" t="s">
        <v>137077</v>
      </c>
      <c r="B28552" t="s">
        <v>137078</v>
      </c>
      <c r="C28552" t="s">
        <v>137486</v>
      </c>
      <c r="D28552" t="s">
        <v>137487</v>
      </c>
      <c r="E28552" t="s">
        <v>137488</v>
      </c>
      <c r="F28552" t="s">
        <v>137489</v>
      </c>
      <c r="G28552" t="s">
        <v>137490</v>
      </c>
      <c r="H28552">
        <v>27</v>
      </c>
      <c r="I28552" t="s">
        <v>28</v>
      </c>
      <c r="J28552" t="s">
        <v>8662</v>
      </c>
      <c r="K28552">
        <v>579</v>
      </c>
      <c r="L28552" t="s">
        <v>30</v>
      </c>
      <c r="M28552" t="s">
        <v>31</v>
      </c>
      <c r="N28552" t="b">
        <v>0</v>
      </c>
      <c r="O28552" t="s">
        <v>137491</v>
      </c>
      <c r="P28552">
        <v>1</v>
      </c>
      <c r="Q28552">
        <v>58267</v>
      </c>
      <c r="R28552">
        <v>1756</v>
      </c>
      <c r="S28552">
        <v>13</v>
      </c>
      <c r="T28552">
        <v>0</v>
      </c>
      <c r="U28552">
        <v>153</v>
      </c>
    </row>
    <row r="28553" spans="1:21" x14ac:dyDescent="0.25">
      <c r="A28553" t="s">
        <v>137077</v>
      </c>
      <c r="B28553" t="s">
        <v>137078</v>
      </c>
      <c r="C28553" t="s">
        <v>137492</v>
      </c>
      <c r="D28553" t="s">
        <v>137493</v>
      </c>
      <c r="E28553" t="s">
        <v>137494</v>
      </c>
      <c r="F28553" t="s">
        <v>137495</v>
      </c>
      <c r="G28553" t="s">
        <v>137496</v>
      </c>
      <c r="H28553">
        <v>27</v>
      </c>
      <c r="I28553" t="s">
        <v>28</v>
      </c>
      <c r="J28553" t="s">
        <v>21683</v>
      </c>
      <c r="K28553">
        <v>1035</v>
      </c>
      <c r="L28553" t="s">
        <v>30</v>
      </c>
      <c r="M28553" t="s">
        <v>31</v>
      </c>
      <c r="N28553" t="b">
        <v>0</v>
      </c>
      <c r="O28553" t="s">
        <v>137497</v>
      </c>
      <c r="P28553">
        <v>1</v>
      </c>
      <c r="Q28553">
        <v>174973</v>
      </c>
      <c r="R28553">
        <v>2962</v>
      </c>
      <c r="S28553">
        <v>63</v>
      </c>
      <c r="T28553">
        <v>0</v>
      </c>
      <c r="U28553">
        <v>303</v>
      </c>
    </row>
    <row r="28554" spans="1:21" x14ac:dyDescent="0.25">
      <c r="A28554" t="s">
        <v>137077</v>
      </c>
      <c r="B28554" t="s">
        <v>137078</v>
      </c>
      <c r="C28554" t="s">
        <v>137498</v>
      </c>
      <c r="D28554" t="s">
        <v>137499</v>
      </c>
      <c r="E28554" t="s">
        <v>137500</v>
      </c>
      <c r="F28554" t="s">
        <v>137501</v>
      </c>
      <c r="G28554" t="s">
        <v>137502</v>
      </c>
      <c r="H28554">
        <v>27</v>
      </c>
      <c r="I28554" t="s">
        <v>28</v>
      </c>
      <c r="J28554" t="s">
        <v>1300</v>
      </c>
      <c r="K28554">
        <v>378</v>
      </c>
      <c r="L28554" t="s">
        <v>30</v>
      </c>
      <c r="M28554" t="s">
        <v>31</v>
      </c>
      <c r="N28554" t="b">
        <v>0</v>
      </c>
      <c r="O28554" t="s">
        <v>137503</v>
      </c>
      <c r="P28554">
        <v>1</v>
      </c>
      <c r="Q28554">
        <v>28087</v>
      </c>
      <c r="R28554">
        <v>415</v>
      </c>
      <c r="S28554">
        <v>2</v>
      </c>
      <c r="T28554">
        <v>0</v>
      </c>
      <c r="U28554">
        <v>34</v>
      </c>
    </row>
    <row r="28555" spans="1:21" x14ac:dyDescent="0.25">
      <c r="A28555" t="s">
        <v>137077</v>
      </c>
      <c r="B28555" t="s">
        <v>137078</v>
      </c>
      <c r="C28555" t="s">
        <v>137504</v>
      </c>
      <c r="D28555" t="s">
        <v>137505</v>
      </c>
      <c r="E28555" s="1">
        <v>43350.783333333333</v>
      </c>
      <c r="F28555" t="s">
        <v>137506</v>
      </c>
      <c r="G28555" t="s">
        <v>137507</v>
      </c>
      <c r="H28555">
        <v>27</v>
      </c>
      <c r="I28555" t="s">
        <v>28</v>
      </c>
      <c r="J28555" t="s">
        <v>19347</v>
      </c>
      <c r="K28555">
        <v>1120</v>
      </c>
      <c r="L28555" t="s">
        <v>30</v>
      </c>
      <c r="M28555" t="s">
        <v>31</v>
      </c>
      <c r="N28555" t="b">
        <v>0</v>
      </c>
      <c r="O28555" t="s">
        <v>137508</v>
      </c>
      <c r="P28555">
        <v>1</v>
      </c>
      <c r="Q28555">
        <v>35359</v>
      </c>
      <c r="R28555">
        <v>604</v>
      </c>
      <c r="S28555">
        <v>3</v>
      </c>
      <c r="T28555">
        <v>0</v>
      </c>
      <c r="U28555">
        <v>95</v>
      </c>
    </row>
    <row r="28556" spans="1:21" x14ac:dyDescent="0.25">
      <c r="A28556" t="s">
        <v>137077</v>
      </c>
      <c r="B28556" t="s">
        <v>137078</v>
      </c>
      <c r="C28556" t="s">
        <v>137509</v>
      </c>
      <c r="D28556" t="s">
        <v>137510</v>
      </c>
      <c r="E28556" s="1">
        <v>43107.520833333336</v>
      </c>
      <c r="F28556" t="s">
        <v>137511</v>
      </c>
      <c r="G28556" t="s">
        <v>137512</v>
      </c>
      <c r="H28556">
        <v>27</v>
      </c>
      <c r="I28556" t="s">
        <v>28</v>
      </c>
      <c r="J28556" t="s">
        <v>5499</v>
      </c>
      <c r="K28556">
        <v>219</v>
      </c>
      <c r="L28556" t="s">
        <v>30</v>
      </c>
      <c r="M28556" t="s">
        <v>31</v>
      </c>
      <c r="N28556" t="b">
        <v>0</v>
      </c>
      <c r="O28556" t="s">
        <v>137513</v>
      </c>
      <c r="P28556">
        <v>1</v>
      </c>
      <c r="Q28556">
        <v>1483</v>
      </c>
      <c r="R28556">
        <v>57</v>
      </c>
      <c r="S28556">
        <v>0</v>
      </c>
      <c r="T28556">
        <v>0</v>
      </c>
      <c r="U28556">
        <v>11</v>
      </c>
    </row>
    <row r="28557" spans="1:21" x14ac:dyDescent="0.25">
      <c r="A28557" t="s">
        <v>137077</v>
      </c>
      <c r="B28557" t="s">
        <v>137078</v>
      </c>
      <c r="C28557" t="s">
        <v>137514</v>
      </c>
      <c r="D28557" t="s">
        <v>137515</v>
      </c>
      <c r="E28557" t="s">
        <v>137516</v>
      </c>
      <c r="F28557" t="s">
        <v>137517</v>
      </c>
      <c r="G28557" t="s">
        <v>137518</v>
      </c>
      <c r="H28557">
        <v>27</v>
      </c>
      <c r="I28557" t="s">
        <v>28</v>
      </c>
      <c r="J28557" t="s">
        <v>19501</v>
      </c>
      <c r="K28557">
        <v>980</v>
      </c>
      <c r="L28557" t="s">
        <v>30</v>
      </c>
      <c r="M28557" t="s">
        <v>31</v>
      </c>
      <c r="N28557" t="b">
        <v>0</v>
      </c>
      <c r="O28557" t="s">
        <v>137519</v>
      </c>
      <c r="P28557">
        <v>1</v>
      </c>
      <c r="Q28557">
        <v>115154</v>
      </c>
      <c r="R28557">
        <v>2119</v>
      </c>
      <c r="S28557">
        <v>42</v>
      </c>
      <c r="T28557">
        <v>0</v>
      </c>
      <c r="U28557">
        <v>222</v>
      </c>
    </row>
    <row r="28558" spans="1:21" x14ac:dyDescent="0.25">
      <c r="A28558" t="s">
        <v>137077</v>
      </c>
      <c r="B28558" t="s">
        <v>137078</v>
      </c>
      <c r="C28558" t="s">
        <v>137520</v>
      </c>
      <c r="D28558" t="s">
        <v>137521</v>
      </c>
      <c r="E28558" t="s">
        <v>137522</v>
      </c>
      <c r="F28558" t="s">
        <v>137523</v>
      </c>
      <c r="G28558" t="s">
        <v>137524</v>
      </c>
      <c r="H28558">
        <v>27</v>
      </c>
      <c r="I28558" t="s">
        <v>28</v>
      </c>
      <c r="J28558" t="s">
        <v>65227</v>
      </c>
      <c r="K28558">
        <v>925</v>
      </c>
      <c r="L28558" t="s">
        <v>30</v>
      </c>
      <c r="M28558" t="s">
        <v>31</v>
      </c>
      <c r="N28558" t="b">
        <v>0</v>
      </c>
      <c r="O28558" t="s">
        <v>137525</v>
      </c>
      <c r="P28558">
        <v>1</v>
      </c>
      <c r="Q28558">
        <v>93953</v>
      </c>
      <c r="R28558">
        <v>1638</v>
      </c>
      <c r="S28558">
        <v>18</v>
      </c>
      <c r="T28558">
        <v>0</v>
      </c>
      <c r="U28558">
        <v>121</v>
      </c>
    </row>
    <row r="28559" spans="1:21" x14ac:dyDescent="0.25">
      <c r="A28559" t="s">
        <v>137077</v>
      </c>
      <c r="B28559" t="s">
        <v>137078</v>
      </c>
      <c r="C28559" t="s">
        <v>137526</v>
      </c>
      <c r="D28559" t="s">
        <v>137527</v>
      </c>
      <c r="E28559" s="1">
        <v>43410.741666666669</v>
      </c>
      <c r="F28559" t="s">
        <v>137528</v>
      </c>
      <c r="G28559" t="s">
        <v>137529</v>
      </c>
      <c r="H28559">
        <v>27</v>
      </c>
      <c r="I28559" t="s">
        <v>28</v>
      </c>
      <c r="J28559" t="s">
        <v>5092</v>
      </c>
      <c r="K28559">
        <v>623</v>
      </c>
      <c r="L28559" t="s">
        <v>30</v>
      </c>
      <c r="M28559" t="s">
        <v>31</v>
      </c>
      <c r="N28559" t="b">
        <v>1</v>
      </c>
      <c r="O28559" t="s">
        <v>137530</v>
      </c>
      <c r="P28559">
        <v>1</v>
      </c>
      <c r="Q28559">
        <v>136839</v>
      </c>
      <c r="R28559">
        <v>2285</v>
      </c>
      <c r="S28559">
        <v>24</v>
      </c>
      <c r="T28559">
        <v>0</v>
      </c>
      <c r="U28559">
        <v>383</v>
      </c>
    </row>
    <row r="28560" spans="1:21" x14ac:dyDescent="0.25">
      <c r="A28560" t="s">
        <v>137077</v>
      </c>
      <c r="B28560" t="s">
        <v>137078</v>
      </c>
      <c r="C28560" t="s">
        <v>137531</v>
      </c>
      <c r="D28560" t="s">
        <v>137532</v>
      </c>
      <c r="E28560" s="1">
        <v>43196.592361111114</v>
      </c>
      <c r="F28560" t="s">
        <v>137533</v>
      </c>
      <c r="G28560" t="s">
        <v>137534</v>
      </c>
      <c r="H28560">
        <v>27</v>
      </c>
      <c r="I28560" t="s">
        <v>28</v>
      </c>
      <c r="J28560" t="s">
        <v>30518</v>
      </c>
      <c r="K28560">
        <v>1142</v>
      </c>
      <c r="L28560" t="s">
        <v>30</v>
      </c>
      <c r="M28560" t="s">
        <v>31</v>
      </c>
      <c r="N28560" t="b">
        <v>1</v>
      </c>
      <c r="O28560" t="s">
        <v>137535</v>
      </c>
      <c r="P28560">
        <v>1</v>
      </c>
      <c r="Q28560">
        <v>276986</v>
      </c>
      <c r="R28560">
        <v>4465</v>
      </c>
      <c r="S28560">
        <v>83</v>
      </c>
      <c r="T28560">
        <v>0</v>
      </c>
      <c r="U28560">
        <v>411</v>
      </c>
    </row>
    <row r="28561" spans="1:21" x14ac:dyDescent="0.25">
      <c r="A28561" t="s">
        <v>137077</v>
      </c>
      <c r="B28561" t="s">
        <v>137078</v>
      </c>
      <c r="C28561" t="s">
        <v>137536</v>
      </c>
      <c r="D28561" t="s">
        <v>137537</v>
      </c>
      <c r="E28561" s="1">
        <v>43137.480555555558</v>
      </c>
      <c r="F28561" t="s">
        <v>137538</v>
      </c>
      <c r="G28561" t="s">
        <v>137539</v>
      </c>
      <c r="H28561">
        <v>24</v>
      </c>
      <c r="I28561" t="s">
        <v>17364</v>
      </c>
      <c r="J28561" t="s">
        <v>621</v>
      </c>
      <c r="K28561">
        <v>236</v>
      </c>
      <c r="L28561" t="s">
        <v>30</v>
      </c>
      <c r="M28561" t="s">
        <v>31</v>
      </c>
      <c r="N28561" t="b">
        <v>0</v>
      </c>
      <c r="O28561" t="s">
        <v>137540</v>
      </c>
      <c r="P28561">
        <v>1</v>
      </c>
      <c r="Q28561">
        <v>1693</v>
      </c>
      <c r="R28561">
        <v>61</v>
      </c>
      <c r="S28561">
        <v>0</v>
      </c>
      <c r="T28561">
        <v>0</v>
      </c>
      <c r="U28561">
        <v>54</v>
      </c>
    </row>
    <row r="28562" spans="1:21" x14ac:dyDescent="0.25">
      <c r="A28562" t="s">
        <v>137077</v>
      </c>
      <c r="B28562" t="s">
        <v>137078</v>
      </c>
      <c r="C28562" t="s">
        <v>137541</v>
      </c>
      <c r="D28562" t="s">
        <v>137542</v>
      </c>
      <c r="E28562" t="s">
        <v>137543</v>
      </c>
      <c r="F28562" t="s">
        <v>137544</v>
      </c>
      <c r="G28562" t="s">
        <v>137545</v>
      </c>
      <c r="H28562">
        <v>27</v>
      </c>
      <c r="I28562" t="s">
        <v>28</v>
      </c>
      <c r="J28562" t="s">
        <v>7554</v>
      </c>
      <c r="K28562">
        <v>538</v>
      </c>
      <c r="L28562" t="s">
        <v>30</v>
      </c>
      <c r="M28562" t="s">
        <v>31</v>
      </c>
      <c r="N28562" t="b">
        <v>0</v>
      </c>
      <c r="O28562" t="s">
        <v>137546</v>
      </c>
      <c r="P28562">
        <v>1</v>
      </c>
      <c r="Q28562">
        <v>353533</v>
      </c>
      <c r="R28562">
        <v>6686</v>
      </c>
      <c r="S28562">
        <v>107</v>
      </c>
      <c r="T28562">
        <v>0</v>
      </c>
      <c r="U28562">
        <v>442</v>
      </c>
    </row>
    <row r="28563" spans="1:21" x14ac:dyDescent="0.25">
      <c r="A28563" t="s">
        <v>137077</v>
      </c>
      <c r="B28563" t="s">
        <v>137078</v>
      </c>
      <c r="C28563" t="s">
        <v>137547</v>
      </c>
      <c r="D28563" t="s">
        <v>137548</v>
      </c>
      <c r="E28563" s="1">
        <v>43286.729166666664</v>
      </c>
      <c r="F28563" t="s">
        <v>137549</v>
      </c>
      <c r="G28563" t="s">
        <v>137550</v>
      </c>
      <c r="H28563">
        <v>27</v>
      </c>
      <c r="I28563" t="s">
        <v>28</v>
      </c>
      <c r="J28563" t="s">
        <v>1712</v>
      </c>
      <c r="K28563">
        <v>691</v>
      </c>
      <c r="L28563" t="s">
        <v>30</v>
      </c>
      <c r="M28563" t="s">
        <v>31</v>
      </c>
      <c r="N28563" t="b">
        <v>0</v>
      </c>
      <c r="O28563" t="s">
        <v>137551</v>
      </c>
      <c r="P28563">
        <v>1</v>
      </c>
      <c r="Q28563">
        <v>114342</v>
      </c>
      <c r="R28563">
        <v>3464</v>
      </c>
      <c r="S28563">
        <v>22</v>
      </c>
      <c r="T28563">
        <v>0</v>
      </c>
      <c r="U28563">
        <v>362</v>
      </c>
    </row>
    <row r="28564" spans="1:21" x14ac:dyDescent="0.25">
      <c r="A28564" t="s">
        <v>137077</v>
      </c>
      <c r="B28564" t="s">
        <v>137078</v>
      </c>
      <c r="C28564" t="s">
        <v>137552</v>
      </c>
      <c r="D28564" t="s">
        <v>137553</v>
      </c>
      <c r="E28564" t="s">
        <v>137554</v>
      </c>
      <c r="F28564" t="s">
        <v>137555</v>
      </c>
      <c r="G28564" t="s">
        <v>137556</v>
      </c>
      <c r="H28564">
        <v>27</v>
      </c>
      <c r="I28564" t="s">
        <v>28</v>
      </c>
      <c r="J28564" t="s">
        <v>7281</v>
      </c>
      <c r="K28564">
        <v>138</v>
      </c>
      <c r="L28564" t="s">
        <v>30</v>
      </c>
      <c r="M28564" t="s">
        <v>31</v>
      </c>
      <c r="N28564" t="b">
        <v>0</v>
      </c>
      <c r="O28564" t="s">
        <v>137557</v>
      </c>
      <c r="P28564">
        <v>1</v>
      </c>
      <c r="Q28564">
        <v>1796</v>
      </c>
      <c r="R28564">
        <v>60</v>
      </c>
      <c r="S28564">
        <v>2</v>
      </c>
      <c r="T28564">
        <v>0</v>
      </c>
      <c r="U28564">
        <v>12</v>
      </c>
    </row>
    <row r="28565" spans="1:21" x14ac:dyDescent="0.25">
      <c r="A28565" t="s">
        <v>137077</v>
      </c>
      <c r="B28565" t="s">
        <v>137078</v>
      </c>
      <c r="C28565" t="s">
        <v>137558</v>
      </c>
      <c r="D28565" t="s">
        <v>137559</v>
      </c>
      <c r="E28565" t="s">
        <v>137560</v>
      </c>
      <c r="F28565" t="s">
        <v>137561</v>
      </c>
      <c r="G28565" t="s">
        <v>137562</v>
      </c>
      <c r="H28565">
        <v>27</v>
      </c>
      <c r="I28565" t="s">
        <v>28</v>
      </c>
      <c r="J28565" t="s">
        <v>2850</v>
      </c>
      <c r="K28565">
        <v>365</v>
      </c>
      <c r="L28565" t="s">
        <v>30</v>
      </c>
      <c r="M28565" t="s">
        <v>31</v>
      </c>
      <c r="N28565" t="b">
        <v>1</v>
      </c>
      <c r="O28565" t="s">
        <v>137563</v>
      </c>
      <c r="P28565">
        <v>1</v>
      </c>
      <c r="Q28565">
        <v>255482</v>
      </c>
      <c r="R28565">
        <v>8434</v>
      </c>
      <c r="S28565">
        <v>109</v>
      </c>
      <c r="T28565">
        <v>0</v>
      </c>
      <c r="U28565">
        <v>650</v>
      </c>
    </row>
    <row r="28566" spans="1:21" x14ac:dyDescent="0.25">
      <c r="A28566" t="s">
        <v>137077</v>
      </c>
      <c r="B28566" t="s">
        <v>137078</v>
      </c>
      <c r="C28566" t="s">
        <v>137564</v>
      </c>
      <c r="D28566" t="s">
        <v>137565</v>
      </c>
      <c r="E28566" t="s">
        <v>137566</v>
      </c>
      <c r="F28566" t="s">
        <v>137567</v>
      </c>
      <c r="G28566" t="s">
        <v>137568</v>
      </c>
      <c r="H28566">
        <v>27</v>
      </c>
      <c r="I28566" t="s">
        <v>28</v>
      </c>
      <c r="J28566" t="s">
        <v>1206</v>
      </c>
      <c r="K28566">
        <v>510</v>
      </c>
      <c r="L28566" t="s">
        <v>30</v>
      </c>
      <c r="M28566" t="s">
        <v>31</v>
      </c>
      <c r="N28566" t="b">
        <v>0</v>
      </c>
      <c r="O28566" t="s">
        <v>137569</v>
      </c>
      <c r="P28566">
        <v>1</v>
      </c>
      <c r="Q28566">
        <v>64626</v>
      </c>
      <c r="R28566">
        <v>1731</v>
      </c>
      <c r="S28566">
        <v>9</v>
      </c>
      <c r="T28566">
        <v>0</v>
      </c>
      <c r="U28566">
        <v>121</v>
      </c>
    </row>
    <row r="28567" spans="1:21" x14ac:dyDescent="0.25">
      <c r="A28567" t="s">
        <v>137077</v>
      </c>
      <c r="B28567" t="s">
        <v>137078</v>
      </c>
      <c r="C28567" t="s">
        <v>137570</v>
      </c>
      <c r="D28567" t="s">
        <v>137571</v>
      </c>
      <c r="E28567" s="1">
        <v>43408.520833333336</v>
      </c>
      <c r="F28567" t="s">
        <v>137572</v>
      </c>
      <c r="G28567" t="s">
        <v>137573</v>
      </c>
      <c r="H28567">
        <v>27</v>
      </c>
      <c r="I28567" t="s">
        <v>28</v>
      </c>
      <c r="J28567" t="s">
        <v>180</v>
      </c>
      <c r="K28567">
        <v>73</v>
      </c>
      <c r="L28567" t="s">
        <v>30</v>
      </c>
      <c r="M28567" t="s">
        <v>31</v>
      </c>
      <c r="N28567" t="b">
        <v>0</v>
      </c>
      <c r="O28567" t="s">
        <v>137574</v>
      </c>
      <c r="P28567">
        <v>1</v>
      </c>
      <c r="Q28567">
        <v>770</v>
      </c>
      <c r="R28567">
        <v>67</v>
      </c>
      <c r="S28567">
        <v>0</v>
      </c>
      <c r="T28567">
        <v>0</v>
      </c>
      <c r="U28567">
        <v>35</v>
      </c>
    </row>
    <row r="28568" spans="1:21" x14ac:dyDescent="0.25">
      <c r="A28568" t="s">
        <v>137077</v>
      </c>
      <c r="B28568" t="s">
        <v>137078</v>
      </c>
      <c r="C28568" t="s">
        <v>137575</v>
      </c>
      <c r="D28568" t="s">
        <v>137576</v>
      </c>
      <c r="E28568" s="1">
        <v>43347.592361111114</v>
      </c>
      <c r="F28568" t="s">
        <v>137577</v>
      </c>
      <c r="G28568" t="s">
        <v>137578</v>
      </c>
      <c r="H28568">
        <v>27</v>
      </c>
      <c r="I28568" t="s">
        <v>28</v>
      </c>
      <c r="J28568" t="s">
        <v>9658</v>
      </c>
      <c r="K28568">
        <v>500</v>
      </c>
      <c r="L28568" t="s">
        <v>30</v>
      </c>
      <c r="M28568" t="s">
        <v>31</v>
      </c>
      <c r="N28568" t="b">
        <v>0</v>
      </c>
      <c r="O28568" t="s">
        <v>137579</v>
      </c>
      <c r="P28568">
        <v>1</v>
      </c>
      <c r="Q28568">
        <v>43845</v>
      </c>
      <c r="R28568">
        <v>1013</v>
      </c>
      <c r="S28568">
        <v>6</v>
      </c>
      <c r="T28568">
        <v>0</v>
      </c>
      <c r="U28568">
        <v>81</v>
      </c>
    </row>
    <row r="28569" spans="1:21" x14ac:dyDescent="0.25">
      <c r="A28569" t="s">
        <v>137077</v>
      </c>
      <c r="B28569" t="s">
        <v>137078</v>
      </c>
      <c r="C28569" t="s">
        <v>137580</v>
      </c>
      <c r="D28569" t="s">
        <v>137581</v>
      </c>
      <c r="E28569" s="1">
        <v>43135.837500000001</v>
      </c>
      <c r="F28569" t="s">
        <v>137582</v>
      </c>
      <c r="G28569" t="s">
        <v>137583</v>
      </c>
      <c r="H28569">
        <v>27</v>
      </c>
      <c r="I28569" t="s">
        <v>28</v>
      </c>
      <c r="J28569" t="s">
        <v>11007</v>
      </c>
      <c r="K28569">
        <v>1318</v>
      </c>
      <c r="L28569" t="s">
        <v>30</v>
      </c>
      <c r="M28569" t="s">
        <v>31</v>
      </c>
      <c r="N28569" t="b">
        <v>1</v>
      </c>
      <c r="O28569" t="s">
        <v>137584</v>
      </c>
      <c r="P28569">
        <v>1</v>
      </c>
      <c r="Q28569">
        <v>854324</v>
      </c>
      <c r="R28569">
        <v>18263</v>
      </c>
      <c r="S28569">
        <v>285</v>
      </c>
      <c r="T28569">
        <v>0</v>
      </c>
      <c r="U28569">
        <v>2170</v>
      </c>
    </row>
    <row r="28570" spans="1:21" x14ac:dyDescent="0.25">
      <c r="A28570" t="s">
        <v>137077</v>
      </c>
      <c r="B28570" t="s">
        <v>137078</v>
      </c>
      <c r="C28570" t="s">
        <v>137585</v>
      </c>
      <c r="D28570" t="s">
        <v>137586</v>
      </c>
      <c r="E28570" s="1">
        <v>43104.736805555556</v>
      </c>
      <c r="F28570" t="s">
        <v>137587</v>
      </c>
      <c r="G28570" t="s">
        <v>137588</v>
      </c>
      <c r="H28570">
        <v>27</v>
      </c>
      <c r="I28570" t="s">
        <v>28</v>
      </c>
      <c r="J28570" t="s">
        <v>12516</v>
      </c>
      <c r="K28570">
        <v>198</v>
      </c>
      <c r="L28570" t="s">
        <v>30</v>
      </c>
      <c r="M28570" t="s">
        <v>31</v>
      </c>
      <c r="N28570" t="b">
        <v>0</v>
      </c>
      <c r="O28570" t="s">
        <v>137589</v>
      </c>
      <c r="P28570">
        <v>1</v>
      </c>
      <c r="Q28570">
        <v>2150</v>
      </c>
      <c r="R28570">
        <v>83</v>
      </c>
      <c r="S28570">
        <v>0</v>
      </c>
      <c r="T28570">
        <v>0</v>
      </c>
      <c r="U28570">
        <v>6</v>
      </c>
    </row>
    <row r="28571" spans="1:21" x14ac:dyDescent="0.25">
      <c r="A28571" t="s">
        <v>137077</v>
      </c>
      <c r="B28571" t="s">
        <v>137078</v>
      </c>
      <c r="C28571" t="s">
        <v>137590</v>
      </c>
      <c r="D28571" t="s">
        <v>137591</v>
      </c>
      <c r="E28571" s="1">
        <v>43346.818055555559</v>
      </c>
      <c r="F28571" t="s">
        <v>137592</v>
      </c>
      <c r="G28571" t="s">
        <v>137593</v>
      </c>
      <c r="H28571">
        <v>27</v>
      </c>
      <c r="I28571" t="s">
        <v>28</v>
      </c>
      <c r="J28571" t="s">
        <v>4317</v>
      </c>
      <c r="K28571">
        <v>301</v>
      </c>
      <c r="L28571" t="s">
        <v>30</v>
      </c>
      <c r="M28571" t="s">
        <v>31</v>
      </c>
      <c r="N28571" t="b">
        <v>1</v>
      </c>
      <c r="O28571" t="s">
        <v>137594</v>
      </c>
      <c r="P28571">
        <v>1</v>
      </c>
      <c r="Q28571">
        <v>584936</v>
      </c>
      <c r="R28571">
        <v>14113</v>
      </c>
      <c r="S28571">
        <v>583</v>
      </c>
      <c r="T28571">
        <v>0</v>
      </c>
      <c r="U28571">
        <v>677</v>
      </c>
    </row>
    <row r="28572" spans="1:21" x14ac:dyDescent="0.25">
      <c r="A28572" t="s">
        <v>137077</v>
      </c>
      <c r="B28572" t="s">
        <v>137078</v>
      </c>
      <c r="C28572" t="s">
        <v>137595</v>
      </c>
      <c r="D28572" t="s">
        <v>137596</v>
      </c>
      <c r="E28572" s="1">
        <v>43223.636805555558</v>
      </c>
      <c r="F28572" t="s">
        <v>137597</v>
      </c>
      <c r="G28572" t="s">
        <v>137598</v>
      </c>
      <c r="H28572">
        <v>27</v>
      </c>
      <c r="I28572" t="s">
        <v>28</v>
      </c>
      <c r="J28572" t="s">
        <v>32945</v>
      </c>
      <c r="K28572">
        <v>528</v>
      </c>
      <c r="L28572" t="s">
        <v>30</v>
      </c>
      <c r="M28572" t="s">
        <v>31</v>
      </c>
      <c r="N28572" t="b">
        <v>1</v>
      </c>
      <c r="O28572" t="s">
        <v>137599</v>
      </c>
      <c r="P28572">
        <v>1</v>
      </c>
      <c r="Q28572">
        <v>619289</v>
      </c>
      <c r="R28572">
        <v>11334</v>
      </c>
      <c r="S28572">
        <v>214</v>
      </c>
      <c r="T28572">
        <v>0</v>
      </c>
      <c r="U28572">
        <v>483</v>
      </c>
    </row>
    <row r="28573" spans="1:21" x14ac:dyDescent="0.25">
      <c r="A28573" t="s">
        <v>137077</v>
      </c>
      <c r="B28573" t="s">
        <v>137078</v>
      </c>
      <c r="C28573" t="s">
        <v>137600</v>
      </c>
      <c r="D28573" t="s">
        <v>137601</v>
      </c>
      <c r="E28573" s="1">
        <v>43103.647222222222</v>
      </c>
      <c r="F28573" t="s">
        <v>137602</v>
      </c>
      <c r="G28573" t="s">
        <v>137603</v>
      </c>
      <c r="H28573">
        <v>10</v>
      </c>
      <c r="I28573" t="s">
        <v>137604</v>
      </c>
      <c r="J28573" t="s">
        <v>637</v>
      </c>
      <c r="K28573">
        <v>233</v>
      </c>
      <c r="L28573" t="s">
        <v>30</v>
      </c>
      <c r="M28573" t="s">
        <v>31</v>
      </c>
      <c r="N28573" t="b">
        <v>0</v>
      </c>
      <c r="O28573" t="s">
        <v>137605</v>
      </c>
      <c r="P28573">
        <v>1</v>
      </c>
      <c r="Q28573">
        <v>670</v>
      </c>
      <c r="R28573">
        <v>17</v>
      </c>
      <c r="S28573">
        <v>0</v>
      </c>
      <c r="T28573">
        <v>0</v>
      </c>
      <c r="U28573">
        <v>4</v>
      </c>
    </row>
    <row r="28574" spans="1:21" x14ac:dyDescent="0.25">
      <c r="A28574" t="s">
        <v>137077</v>
      </c>
      <c r="B28574" t="s">
        <v>137078</v>
      </c>
      <c r="C28574" t="s">
        <v>137606</v>
      </c>
      <c r="D28574" t="s">
        <v>137607</v>
      </c>
      <c r="E28574" t="s">
        <v>137608</v>
      </c>
      <c r="F28574" t="s">
        <v>137609</v>
      </c>
      <c r="G28574" t="s">
        <v>137610</v>
      </c>
      <c r="H28574">
        <v>27</v>
      </c>
      <c r="I28574" t="s">
        <v>28</v>
      </c>
      <c r="J28574" t="s">
        <v>23613</v>
      </c>
      <c r="K28574">
        <v>910</v>
      </c>
      <c r="L28574" t="s">
        <v>30</v>
      </c>
      <c r="M28574" t="s">
        <v>31</v>
      </c>
      <c r="N28574" t="b">
        <v>0</v>
      </c>
      <c r="O28574" t="s">
        <v>137611</v>
      </c>
      <c r="P28574">
        <v>1</v>
      </c>
      <c r="Q28574">
        <v>55830</v>
      </c>
      <c r="R28574">
        <v>1034</v>
      </c>
      <c r="S28574">
        <v>8</v>
      </c>
      <c r="T28574">
        <v>0</v>
      </c>
      <c r="U28574">
        <v>202</v>
      </c>
    </row>
    <row r="28575" spans="1:21" x14ac:dyDescent="0.25">
      <c r="A28575" t="s">
        <v>137077</v>
      </c>
      <c r="B28575" t="s">
        <v>137078</v>
      </c>
      <c r="C28575" t="s">
        <v>137612</v>
      </c>
      <c r="D28575" t="s">
        <v>137613</v>
      </c>
      <c r="E28575" s="1">
        <v>43436.673611111109</v>
      </c>
      <c r="F28575" t="s">
        <v>137243</v>
      </c>
      <c r="G28575" t="s">
        <v>137614</v>
      </c>
      <c r="H28575">
        <v>27</v>
      </c>
      <c r="I28575" t="s">
        <v>28</v>
      </c>
      <c r="J28575" t="s">
        <v>10209</v>
      </c>
      <c r="K28575">
        <v>684</v>
      </c>
      <c r="L28575" t="s">
        <v>30</v>
      </c>
      <c r="M28575" t="s">
        <v>31</v>
      </c>
      <c r="N28575" t="b">
        <v>1</v>
      </c>
      <c r="O28575" t="s">
        <v>137615</v>
      </c>
      <c r="P28575">
        <v>1</v>
      </c>
      <c r="Q28575">
        <v>91760</v>
      </c>
      <c r="R28575">
        <v>1836</v>
      </c>
      <c r="S28575">
        <v>11</v>
      </c>
      <c r="T28575">
        <v>0</v>
      </c>
      <c r="U28575">
        <v>212</v>
      </c>
    </row>
    <row r="28576" spans="1:21" x14ac:dyDescent="0.25">
      <c r="A28576" t="s">
        <v>137077</v>
      </c>
      <c r="B28576" t="s">
        <v>137078</v>
      </c>
      <c r="C28576" t="s">
        <v>137616</v>
      </c>
      <c r="D28576" t="s">
        <v>137617</v>
      </c>
      <c r="E28576" s="1">
        <v>43222.663194444445</v>
      </c>
      <c r="F28576" t="s">
        <v>137618</v>
      </c>
      <c r="G28576" t="s">
        <v>137619</v>
      </c>
      <c r="H28576">
        <v>27</v>
      </c>
      <c r="I28576" t="s">
        <v>28</v>
      </c>
      <c r="J28576" t="s">
        <v>5143</v>
      </c>
      <c r="K28576">
        <v>594</v>
      </c>
      <c r="L28576" t="s">
        <v>30</v>
      </c>
      <c r="M28576" t="s">
        <v>31</v>
      </c>
      <c r="N28576" t="b">
        <v>1</v>
      </c>
      <c r="O28576" t="s">
        <v>137620</v>
      </c>
      <c r="P28576">
        <v>1</v>
      </c>
      <c r="Q28576">
        <v>328708</v>
      </c>
      <c r="R28576">
        <v>5782</v>
      </c>
      <c r="S28576">
        <v>82</v>
      </c>
      <c r="T28576">
        <v>0</v>
      </c>
      <c r="U28576">
        <v>672</v>
      </c>
    </row>
    <row r="28577" spans="1:21" x14ac:dyDescent="0.25">
      <c r="A28577" t="s">
        <v>137077</v>
      </c>
      <c r="B28577" t="s">
        <v>137078</v>
      </c>
      <c r="C28577" t="s">
        <v>137621</v>
      </c>
      <c r="D28577" t="s">
        <v>137622</v>
      </c>
      <c r="E28577" t="s">
        <v>137623</v>
      </c>
      <c r="F28577" t="s">
        <v>137624</v>
      </c>
      <c r="G28577" t="s">
        <v>137625</v>
      </c>
      <c r="H28577">
        <v>27</v>
      </c>
      <c r="I28577" t="s">
        <v>28</v>
      </c>
      <c r="J28577" t="s">
        <v>25924</v>
      </c>
      <c r="K28577">
        <v>194</v>
      </c>
      <c r="L28577" t="s">
        <v>30</v>
      </c>
      <c r="M28577" t="s">
        <v>31</v>
      </c>
      <c r="N28577" t="b">
        <v>0</v>
      </c>
      <c r="O28577" t="s">
        <v>137626</v>
      </c>
      <c r="P28577">
        <v>1</v>
      </c>
      <c r="Q28577">
        <v>1843</v>
      </c>
      <c r="R28577">
        <v>51</v>
      </c>
      <c r="S28577">
        <v>1</v>
      </c>
      <c r="T28577">
        <v>0</v>
      </c>
      <c r="U28577">
        <v>14</v>
      </c>
    </row>
    <row r="28578" spans="1:21" x14ac:dyDescent="0.25">
      <c r="A28578" t="s">
        <v>137077</v>
      </c>
      <c r="B28578" t="s">
        <v>137078</v>
      </c>
      <c r="C28578" t="s">
        <v>137627</v>
      </c>
      <c r="D28578" t="s">
        <v>137628</v>
      </c>
      <c r="E28578" t="s">
        <v>137629</v>
      </c>
      <c r="F28578" t="s">
        <v>137630</v>
      </c>
      <c r="G28578" t="s">
        <v>137631</v>
      </c>
      <c r="H28578">
        <v>27</v>
      </c>
      <c r="I28578" t="s">
        <v>28</v>
      </c>
      <c r="J28578" t="s">
        <v>4040</v>
      </c>
      <c r="K28578">
        <v>316</v>
      </c>
      <c r="L28578" t="s">
        <v>30</v>
      </c>
      <c r="M28578" t="s">
        <v>31</v>
      </c>
      <c r="N28578" t="b">
        <v>0</v>
      </c>
      <c r="O28578" t="s">
        <v>137632</v>
      </c>
      <c r="P28578">
        <v>1</v>
      </c>
      <c r="Q28578">
        <v>49179</v>
      </c>
      <c r="R28578">
        <v>955</v>
      </c>
      <c r="S28578">
        <v>13</v>
      </c>
      <c r="T28578">
        <v>0</v>
      </c>
      <c r="U28578">
        <v>95</v>
      </c>
    </row>
    <row r="28579" spans="1:21" x14ac:dyDescent="0.25">
      <c r="A28579" t="s">
        <v>137077</v>
      </c>
      <c r="B28579" t="s">
        <v>137078</v>
      </c>
      <c r="C28579" t="s">
        <v>137633</v>
      </c>
      <c r="D28579" t="s">
        <v>137634</v>
      </c>
      <c r="E28579" t="s">
        <v>137635</v>
      </c>
      <c r="F28579" t="s">
        <v>137636</v>
      </c>
      <c r="G28579" t="s">
        <v>137637</v>
      </c>
      <c r="H28579">
        <v>27</v>
      </c>
      <c r="I28579" t="s">
        <v>28</v>
      </c>
      <c r="J28579" t="s">
        <v>10811</v>
      </c>
      <c r="K28579">
        <v>1042</v>
      </c>
      <c r="L28579" t="s">
        <v>30</v>
      </c>
      <c r="M28579" t="s">
        <v>31</v>
      </c>
      <c r="N28579" t="b">
        <v>1</v>
      </c>
      <c r="O28579" t="s">
        <v>137638</v>
      </c>
      <c r="P28579">
        <v>1</v>
      </c>
      <c r="Q28579">
        <v>354470</v>
      </c>
      <c r="R28579">
        <v>6667</v>
      </c>
      <c r="S28579">
        <v>121</v>
      </c>
      <c r="T28579">
        <v>0</v>
      </c>
      <c r="U28579">
        <v>805</v>
      </c>
    </row>
    <row r="28580" spans="1:21" x14ac:dyDescent="0.25">
      <c r="A28580" t="s">
        <v>137077</v>
      </c>
      <c r="B28580" t="s">
        <v>137078</v>
      </c>
      <c r="C28580" t="s">
        <v>137639</v>
      </c>
      <c r="D28580" t="s">
        <v>137640</v>
      </c>
      <c r="E28580" s="1">
        <v>43313.879166666666</v>
      </c>
      <c r="F28580" t="s">
        <v>137641</v>
      </c>
      <c r="G28580" t="s">
        <v>137642</v>
      </c>
      <c r="H28580">
        <v>27</v>
      </c>
      <c r="I28580" t="s">
        <v>28</v>
      </c>
      <c r="J28580" t="s">
        <v>6979</v>
      </c>
      <c r="K28580">
        <v>697</v>
      </c>
      <c r="L28580" t="s">
        <v>30</v>
      </c>
      <c r="M28580" t="s">
        <v>31</v>
      </c>
      <c r="N28580" t="b">
        <v>0</v>
      </c>
      <c r="O28580" t="s">
        <v>137643</v>
      </c>
      <c r="P28580">
        <v>1</v>
      </c>
      <c r="Q28580">
        <v>66193</v>
      </c>
      <c r="R28580">
        <v>1484</v>
      </c>
      <c r="S28580">
        <v>22</v>
      </c>
      <c r="T28580">
        <v>0</v>
      </c>
      <c r="U28580">
        <v>154</v>
      </c>
    </row>
    <row r="28581" spans="1:21" x14ac:dyDescent="0.25">
      <c r="A28581" t="s">
        <v>137077</v>
      </c>
      <c r="B28581" t="s">
        <v>137078</v>
      </c>
      <c r="C28581" t="s">
        <v>137644</v>
      </c>
      <c r="D28581" t="s">
        <v>137645</v>
      </c>
      <c r="E28581" s="1">
        <v>43101.551388888889</v>
      </c>
      <c r="F28581" t="s">
        <v>137646</v>
      </c>
      <c r="G28581" t="s">
        <v>137647</v>
      </c>
      <c r="H28581">
        <v>10</v>
      </c>
      <c r="I28581" t="s">
        <v>137604</v>
      </c>
      <c r="J28581" t="s">
        <v>5424</v>
      </c>
      <c r="K28581">
        <v>222</v>
      </c>
      <c r="L28581" t="s">
        <v>30</v>
      </c>
      <c r="M28581" t="s">
        <v>31</v>
      </c>
      <c r="N28581" t="b">
        <v>0</v>
      </c>
      <c r="O28581" t="s">
        <v>137648</v>
      </c>
      <c r="P28581">
        <v>1</v>
      </c>
      <c r="Q28581">
        <v>3298</v>
      </c>
      <c r="R28581">
        <v>53</v>
      </c>
      <c r="S28581">
        <v>3</v>
      </c>
      <c r="T28581">
        <v>0</v>
      </c>
      <c r="U28581">
        <v>10</v>
      </c>
    </row>
    <row r="28582" spans="1:21" x14ac:dyDescent="0.25">
      <c r="A28582" t="s">
        <v>137077</v>
      </c>
      <c r="B28582" t="s">
        <v>137078</v>
      </c>
      <c r="C28582" t="s">
        <v>137649</v>
      </c>
      <c r="D28582" t="s">
        <v>137650</v>
      </c>
      <c r="E28582" t="s">
        <v>137651</v>
      </c>
      <c r="F28582" t="s">
        <v>137652</v>
      </c>
      <c r="G28582" t="s">
        <v>137653</v>
      </c>
      <c r="H28582">
        <v>27</v>
      </c>
      <c r="I28582" t="s">
        <v>28</v>
      </c>
      <c r="J28582" t="s">
        <v>4909</v>
      </c>
      <c r="K28582">
        <v>465</v>
      </c>
      <c r="L28582" t="s">
        <v>30</v>
      </c>
      <c r="M28582" t="s">
        <v>31</v>
      </c>
      <c r="N28582" t="b">
        <v>0</v>
      </c>
      <c r="O28582" t="s">
        <v>137654</v>
      </c>
      <c r="P28582">
        <v>1</v>
      </c>
      <c r="Q28582">
        <v>18189</v>
      </c>
      <c r="R28582">
        <v>234</v>
      </c>
      <c r="S28582">
        <v>3</v>
      </c>
      <c r="T28582">
        <v>0</v>
      </c>
      <c r="U28582">
        <v>30</v>
      </c>
    </row>
    <row r="28583" spans="1:21" x14ac:dyDescent="0.25">
      <c r="A28583" t="s">
        <v>137077</v>
      </c>
      <c r="B28583" t="s">
        <v>137078</v>
      </c>
      <c r="C28583" t="s">
        <v>137655</v>
      </c>
      <c r="D28583" t="s">
        <v>137656</v>
      </c>
      <c r="E28583" s="1">
        <v>43051.65347222222</v>
      </c>
      <c r="F28583" t="s">
        <v>137657</v>
      </c>
      <c r="G28583" t="s">
        <v>137658</v>
      </c>
      <c r="H28583">
        <v>27</v>
      </c>
      <c r="I28583" t="s">
        <v>28</v>
      </c>
      <c r="J28583" t="s">
        <v>159</v>
      </c>
      <c r="K28583">
        <v>498</v>
      </c>
      <c r="L28583" t="s">
        <v>30</v>
      </c>
      <c r="M28583" t="s">
        <v>31</v>
      </c>
      <c r="N28583" t="b">
        <v>0</v>
      </c>
      <c r="O28583" t="s">
        <v>137659</v>
      </c>
      <c r="P28583">
        <v>1</v>
      </c>
      <c r="Q28583">
        <v>68001</v>
      </c>
      <c r="R28583">
        <v>1198</v>
      </c>
      <c r="S28583">
        <v>14</v>
      </c>
      <c r="T28583">
        <v>0</v>
      </c>
      <c r="U28583">
        <v>104</v>
      </c>
    </row>
    <row r="28584" spans="1:21" x14ac:dyDescent="0.25">
      <c r="A28584" t="s">
        <v>137077</v>
      </c>
      <c r="B28584" t="s">
        <v>137078</v>
      </c>
      <c r="C28584" t="s">
        <v>137660</v>
      </c>
      <c r="D28584" t="s">
        <v>137661</v>
      </c>
      <c r="E28584" s="1">
        <v>42837.845833333333</v>
      </c>
      <c r="F28584" t="s">
        <v>137662</v>
      </c>
      <c r="G28584" t="s">
        <v>137663</v>
      </c>
      <c r="H28584">
        <v>27</v>
      </c>
      <c r="I28584" t="s">
        <v>28</v>
      </c>
      <c r="J28584" t="s">
        <v>2850</v>
      </c>
      <c r="K28584">
        <v>365</v>
      </c>
      <c r="L28584" t="s">
        <v>30</v>
      </c>
      <c r="M28584" t="s">
        <v>31</v>
      </c>
      <c r="N28584" t="b">
        <v>1</v>
      </c>
      <c r="O28584" t="s">
        <v>137664</v>
      </c>
      <c r="P28584">
        <v>1</v>
      </c>
      <c r="Q28584">
        <v>402191</v>
      </c>
      <c r="R28584">
        <v>7703</v>
      </c>
      <c r="S28584">
        <v>246</v>
      </c>
      <c r="T28584">
        <v>0</v>
      </c>
      <c r="U28584">
        <v>298</v>
      </c>
    </row>
    <row r="28585" spans="1:21" x14ac:dyDescent="0.25">
      <c r="A28585" t="s">
        <v>137077</v>
      </c>
      <c r="B28585" t="s">
        <v>137078</v>
      </c>
      <c r="C28585" t="s">
        <v>137665</v>
      </c>
      <c r="D28585" t="s">
        <v>137666</v>
      </c>
      <c r="E28585" t="s">
        <v>137667</v>
      </c>
      <c r="F28585" t="s">
        <v>137668</v>
      </c>
      <c r="G28585" t="s">
        <v>137669</v>
      </c>
      <c r="H28585">
        <v>27</v>
      </c>
      <c r="I28585" t="s">
        <v>28</v>
      </c>
      <c r="J28585" t="s">
        <v>12369</v>
      </c>
      <c r="K28585">
        <v>170</v>
      </c>
      <c r="L28585" t="s">
        <v>30</v>
      </c>
      <c r="M28585" t="s">
        <v>31</v>
      </c>
      <c r="N28585" t="b">
        <v>0</v>
      </c>
      <c r="P28585">
        <v>1</v>
      </c>
      <c r="Q28585">
        <v>672</v>
      </c>
      <c r="R28585">
        <v>33</v>
      </c>
      <c r="S28585">
        <v>0</v>
      </c>
      <c r="T28585">
        <v>0</v>
      </c>
      <c r="U28585">
        <v>7</v>
      </c>
    </row>
    <row r="28586" spans="1:21" x14ac:dyDescent="0.25">
      <c r="A28586" t="s">
        <v>137077</v>
      </c>
      <c r="B28586" t="s">
        <v>137078</v>
      </c>
      <c r="C28586" t="s">
        <v>137670</v>
      </c>
      <c r="D28586" t="s">
        <v>137671</v>
      </c>
      <c r="E28586" t="s">
        <v>137672</v>
      </c>
      <c r="F28586" t="s">
        <v>137673</v>
      </c>
      <c r="G28586" t="s">
        <v>137674</v>
      </c>
      <c r="H28586">
        <v>27</v>
      </c>
      <c r="I28586" t="s">
        <v>28</v>
      </c>
      <c r="J28586" t="s">
        <v>3013</v>
      </c>
      <c r="K28586">
        <v>537</v>
      </c>
      <c r="L28586" t="s">
        <v>30</v>
      </c>
      <c r="M28586" t="s">
        <v>31</v>
      </c>
      <c r="N28586" t="b">
        <v>0</v>
      </c>
      <c r="O28586" t="s">
        <v>137675</v>
      </c>
      <c r="P28586">
        <v>1</v>
      </c>
      <c r="Q28586">
        <v>102721</v>
      </c>
      <c r="R28586">
        <v>1562</v>
      </c>
      <c r="S28586">
        <v>30</v>
      </c>
      <c r="T28586">
        <v>0</v>
      </c>
      <c r="U28586">
        <v>199</v>
      </c>
    </row>
    <row r="28587" spans="1:21" x14ac:dyDescent="0.25">
      <c r="A28587" t="s">
        <v>137077</v>
      </c>
      <c r="B28587" t="s">
        <v>137078</v>
      </c>
      <c r="C28587" t="s">
        <v>137676</v>
      </c>
      <c r="D28587" t="s">
        <v>137677</v>
      </c>
      <c r="E28587" t="s">
        <v>137678</v>
      </c>
      <c r="F28587" t="s">
        <v>137679</v>
      </c>
      <c r="G28587" t="s">
        <v>137680</v>
      </c>
      <c r="H28587">
        <v>27</v>
      </c>
      <c r="I28587" t="s">
        <v>28</v>
      </c>
      <c r="J28587" t="s">
        <v>81</v>
      </c>
      <c r="K28587">
        <v>292</v>
      </c>
      <c r="L28587" t="s">
        <v>30</v>
      </c>
      <c r="M28587" t="s">
        <v>31</v>
      </c>
      <c r="N28587" t="b">
        <v>0</v>
      </c>
      <c r="O28587" t="s">
        <v>137681</v>
      </c>
      <c r="P28587">
        <v>1</v>
      </c>
      <c r="Q28587">
        <v>23522</v>
      </c>
      <c r="R28587">
        <v>555</v>
      </c>
      <c r="S28587">
        <v>6</v>
      </c>
      <c r="T28587">
        <v>0</v>
      </c>
      <c r="U28587">
        <v>66</v>
      </c>
    </row>
    <row r="28588" spans="1:21" x14ac:dyDescent="0.25">
      <c r="A28588" t="s">
        <v>137077</v>
      </c>
      <c r="B28588" t="s">
        <v>137078</v>
      </c>
      <c r="C28588" t="s">
        <v>137682</v>
      </c>
      <c r="D28588" t="s">
        <v>137683</v>
      </c>
      <c r="E28588" t="s">
        <v>137684</v>
      </c>
      <c r="F28588" t="s">
        <v>137685</v>
      </c>
      <c r="G28588" t="s">
        <v>137686</v>
      </c>
      <c r="H28588">
        <v>27</v>
      </c>
      <c r="I28588" t="s">
        <v>28</v>
      </c>
      <c r="J28588" t="s">
        <v>2737</v>
      </c>
      <c r="K28588">
        <v>416</v>
      </c>
      <c r="L28588" t="s">
        <v>30</v>
      </c>
      <c r="M28588" t="s">
        <v>31</v>
      </c>
      <c r="N28588" t="b">
        <v>0</v>
      </c>
      <c r="O28588" t="s">
        <v>137687</v>
      </c>
      <c r="P28588">
        <v>1</v>
      </c>
      <c r="Q28588">
        <v>174293</v>
      </c>
      <c r="R28588">
        <v>2559</v>
      </c>
      <c r="S28588">
        <v>100</v>
      </c>
      <c r="T28588">
        <v>0</v>
      </c>
      <c r="U28588">
        <v>203</v>
      </c>
    </row>
    <row r="28589" spans="1:21" x14ac:dyDescent="0.25">
      <c r="A28589" t="s">
        <v>137077</v>
      </c>
      <c r="B28589" t="s">
        <v>137078</v>
      </c>
      <c r="C28589" t="s">
        <v>137688</v>
      </c>
      <c r="D28589" t="s">
        <v>137689</v>
      </c>
      <c r="E28589" s="1">
        <v>42897.737500000003</v>
      </c>
      <c r="F28589" t="s">
        <v>137690</v>
      </c>
      <c r="G28589" t="s">
        <v>137691</v>
      </c>
      <c r="H28589">
        <v>27</v>
      </c>
      <c r="I28589" t="s">
        <v>28</v>
      </c>
      <c r="J28589" t="s">
        <v>5327</v>
      </c>
      <c r="K28589">
        <v>390</v>
      </c>
      <c r="L28589" t="s">
        <v>30</v>
      </c>
      <c r="M28589" t="s">
        <v>31</v>
      </c>
      <c r="N28589" t="b">
        <v>0</v>
      </c>
      <c r="O28589" t="s">
        <v>137692</v>
      </c>
      <c r="P28589">
        <v>1</v>
      </c>
      <c r="Q28589">
        <v>103995</v>
      </c>
      <c r="R28589">
        <v>1835</v>
      </c>
      <c r="S28589">
        <v>49</v>
      </c>
      <c r="T28589">
        <v>0</v>
      </c>
      <c r="U28589">
        <v>122</v>
      </c>
    </row>
    <row r="28590" spans="1:21" x14ac:dyDescent="0.25">
      <c r="A28590" t="s">
        <v>137077</v>
      </c>
      <c r="B28590" t="s">
        <v>137078</v>
      </c>
      <c r="C28590" t="s">
        <v>137693</v>
      </c>
      <c r="D28590" t="s">
        <v>137694</v>
      </c>
      <c r="E28590" t="s">
        <v>137695</v>
      </c>
      <c r="F28590" t="s">
        <v>137696</v>
      </c>
      <c r="G28590" t="s">
        <v>137697</v>
      </c>
      <c r="H28590">
        <v>1</v>
      </c>
      <c r="I28590" t="s">
        <v>65338</v>
      </c>
      <c r="J28590" t="s">
        <v>5459</v>
      </c>
      <c r="K28590">
        <v>206</v>
      </c>
      <c r="L28590" t="s">
        <v>30</v>
      </c>
      <c r="M28590" t="s">
        <v>31</v>
      </c>
      <c r="N28590" t="b">
        <v>0</v>
      </c>
      <c r="O28590" t="s">
        <v>137698</v>
      </c>
      <c r="P28590">
        <v>1</v>
      </c>
      <c r="Q28590">
        <v>552</v>
      </c>
      <c r="R28590">
        <v>25</v>
      </c>
      <c r="S28590">
        <v>0</v>
      </c>
      <c r="T28590">
        <v>0</v>
      </c>
      <c r="U28590">
        <v>4</v>
      </c>
    </row>
    <row r="28591" spans="1:21" x14ac:dyDescent="0.25">
      <c r="A28591" t="s">
        <v>137077</v>
      </c>
      <c r="B28591" t="s">
        <v>137078</v>
      </c>
      <c r="C28591" t="s">
        <v>137699</v>
      </c>
      <c r="D28591" t="s">
        <v>137700</v>
      </c>
      <c r="E28591" t="s">
        <v>137701</v>
      </c>
      <c r="F28591" t="s">
        <v>137702</v>
      </c>
      <c r="G28591" t="s">
        <v>137703</v>
      </c>
      <c r="H28591">
        <v>27</v>
      </c>
      <c r="I28591" t="s">
        <v>28</v>
      </c>
      <c r="J28591" t="s">
        <v>5970</v>
      </c>
      <c r="K28591">
        <v>463</v>
      </c>
      <c r="L28591" t="s">
        <v>30</v>
      </c>
      <c r="M28591" t="s">
        <v>31</v>
      </c>
      <c r="N28591" t="b">
        <v>0</v>
      </c>
      <c r="O28591" t="s">
        <v>137704</v>
      </c>
      <c r="P28591">
        <v>1</v>
      </c>
      <c r="Q28591">
        <v>46144</v>
      </c>
      <c r="R28591">
        <v>848</v>
      </c>
      <c r="S28591">
        <v>10</v>
      </c>
      <c r="T28591">
        <v>0</v>
      </c>
      <c r="U28591">
        <v>113</v>
      </c>
    </row>
    <row r="28592" spans="1:21" x14ac:dyDescent="0.25">
      <c r="A28592" t="s">
        <v>137077</v>
      </c>
      <c r="B28592" t="s">
        <v>137078</v>
      </c>
      <c r="C28592" t="s">
        <v>137705</v>
      </c>
      <c r="D28592" t="s">
        <v>137706</v>
      </c>
      <c r="E28592" t="s">
        <v>137707</v>
      </c>
      <c r="F28592" t="s">
        <v>137708</v>
      </c>
      <c r="G28592" t="s">
        <v>137709</v>
      </c>
      <c r="H28592">
        <v>27</v>
      </c>
      <c r="I28592" t="s">
        <v>28</v>
      </c>
      <c r="J28592" t="s">
        <v>12506</v>
      </c>
      <c r="K28592">
        <v>325</v>
      </c>
      <c r="L28592" t="s">
        <v>30</v>
      </c>
      <c r="M28592" t="s">
        <v>31</v>
      </c>
      <c r="N28592" t="b">
        <v>1</v>
      </c>
      <c r="O28592" t="s">
        <v>137710</v>
      </c>
      <c r="P28592">
        <v>1</v>
      </c>
      <c r="Q28592">
        <v>103942</v>
      </c>
      <c r="R28592">
        <v>1089</v>
      </c>
      <c r="S28592">
        <v>64</v>
      </c>
      <c r="T28592">
        <v>0</v>
      </c>
      <c r="U28592">
        <v>63</v>
      </c>
    </row>
    <row r="28593" spans="1:21" x14ac:dyDescent="0.25">
      <c r="A28593" t="s">
        <v>137077</v>
      </c>
      <c r="B28593" t="s">
        <v>137078</v>
      </c>
      <c r="C28593" t="s">
        <v>137711</v>
      </c>
      <c r="D28593" t="s">
        <v>137712</v>
      </c>
      <c r="E28593" t="s">
        <v>137713</v>
      </c>
      <c r="F28593" t="s">
        <v>137714</v>
      </c>
      <c r="G28593" t="s">
        <v>137715</v>
      </c>
      <c r="H28593">
        <v>27</v>
      </c>
      <c r="I28593" t="s">
        <v>28</v>
      </c>
      <c r="J28593" t="s">
        <v>13339</v>
      </c>
      <c r="K28593">
        <v>393</v>
      </c>
      <c r="L28593" t="s">
        <v>30</v>
      </c>
      <c r="M28593" t="s">
        <v>31</v>
      </c>
      <c r="N28593" t="b">
        <v>0</v>
      </c>
      <c r="O28593" t="s">
        <v>137716</v>
      </c>
      <c r="P28593">
        <v>1</v>
      </c>
      <c r="Q28593">
        <v>36863</v>
      </c>
      <c r="R28593">
        <v>552</v>
      </c>
      <c r="S28593">
        <v>16</v>
      </c>
      <c r="T28593">
        <v>0</v>
      </c>
      <c r="U28593">
        <v>35</v>
      </c>
    </row>
    <row r="28594" spans="1:21" x14ac:dyDescent="0.25">
      <c r="A28594" t="s">
        <v>137077</v>
      </c>
      <c r="B28594" t="s">
        <v>137078</v>
      </c>
      <c r="C28594" t="s">
        <v>137717</v>
      </c>
      <c r="D28594" t="s">
        <v>137718</v>
      </c>
      <c r="E28594" s="1">
        <v>42988.638888888891</v>
      </c>
      <c r="F28594" t="s">
        <v>137719</v>
      </c>
      <c r="G28594" t="s">
        <v>137720</v>
      </c>
      <c r="H28594">
        <v>1</v>
      </c>
      <c r="I28594" t="s">
        <v>65338</v>
      </c>
      <c r="J28594" t="s">
        <v>8120</v>
      </c>
      <c r="K28594">
        <v>327</v>
      </c>
      <c r="L28594" t="s">
        <v>30</v>
      </c>
      <c r="M28594" t="s">
        <v>31</v>
      </c>
      <c r="N28594" t="b">
        <v>0</v>
      </c>
      <c r="O28594" t="s">
        <v>137721</v>
      </c>
      <c r="P28594">
        <v>1</v>
      </c>
      <c r="Q28594">
        <v>26716</v>
      </c>
      <c r="R28594">
        <v>524</v>
      </c>
      <c r="S28594">
        <v>3</v>
      </c>
      <c r="T28594">
        <v>0</v>
      </c>
      <c r="U28594">
        <v>28</v>
      </c>
    </row>
    <row r="28595" spans="1:21" x14ac:dyDescent="0.25">
      <c r="A28595" t="s">
        <v>137077</v>
      </c>
      <c r="B28595" t="s">
        <v>137078</v>
      </c>
      <c r="C28595" t="s">
        <v>137722</v>
      </c>
      <c r="D28595" t="s">
        <v>137723</v>
      </c>
      <c r="E28595" s="1">
        <v>42988.633333333331</v>
      </c>
      <c r="F28595" t="s">
        <v>137724</v>
      </c>
      <c r="G28595" t="s">
        <v>137725</v>
      </c>
      <c r="H28595">
        <v>27</v>
      </c>
      <c r="I28595" t="s">
        <v>28</v>
      </c>
      <c r="J28595" t="s">
        <v>2922</v>
      </c>
      <c r="K28595">
        <v>313</v>
      </c>
      <c r="L28595" t="s">
        <v>30</v>
      </c>
      <c r="M28595" t="s">
        <v>31</v>
      </c>
      <c r="N28595" t="b">
        <v>0</v>
      </c>
      <c r="O28595" t="s">
        <v>137726</v>
      </c>
      <c r="P28595">
        <v>1</v>
      </c>
      <c r="Q28595">
        <v>119113</v>
      </c>
      <c r="R28595">
        <v>2724</v>
      </c>
      <c r="S28595">
        <v>38</v>
      </c>
      <c r="T28595">
        <v>0</v>
      </c>
      <c r="U28595">
        <v>162</v>
      </c>
    </row>
    <row r="28596" spans="1:21" x14ac:dyDescent="0.25">
      <c r="A28596" t="s">
        <v>137077</v>
      </c>
      <c r="B28596" t="s">
        <v>137078</v>
      </c>
      <c r="C28596" t="s">
        <v>137727</v>
      </c>
      <c r="D28596" t="s">
        <v>137728</v>
      </c>
      <c r="E28596" s="1">
        <v>42804.009027777778</v>
      </c>
      <c r="F28596" t="s">
        <v>137729</v>
      </c>
      <c r="G28596" t="s">
        <v>137730</v>
      </c>
      <c r="H28596">
        <v>27</v>
      </c>
      <c r="I28596" t="s">
        <v>28</v>
      </c>
      <c r="J28596" t="s">
        <v>9658</v>
      </c>
      <c r="K28596">
        <v>500</v>
      </c>
      <c r="L28596" t="s">
        <v>30</v>
      </c>
      <c r="M28596" t="s">
        <v>31</v>
      </c>
      <c r="N28596" t="b">
        <v>0</v>
      </c>
      <c r="O28596" t="s">
        <v>137731</v>
      </c>
      <c r="P28596">
        <v>1</v>
      </c>
      <c r="Q28596">
        <v>19386</v>
      </c>
      <c r="R28596">
        <v>287</v>
      </c>
      <c r="S28596">
        <v>1</v>
      </c>
      <c r="T28596">
        <v>0</v>
      </c>
      <c r="U28596">
        <v>31</v>
      </c>
    </row>
    <row r="28597" spans="1:21" x14ac:dyDescent="0.25">
      <c r="A28597" t="s">
        <v>137077</v>
      </c>
      <c r="B28597" t="s">
        <v>137078</v>
      </c>
      <c r="C28597" t="s">
        <v>137732</v>
      </c>
      <c r="D28597" t="s">
        <v>137733</v>
      </c>
      <c r="E28597" s="1">
        <v>42745.642361111109</v>
      </c>
      <c r="F28597" t="s">
        <v>137734</v>
      </c>
      <c r="G28597" t="s">
        <v>137735</v>
      </c>
      <c r="H28597">
        <v>1</v>
      </c>
      <c r="I28597" t="s">
        <v>65338</v>
      </c>
      <c r="J28597" t="s">
        <v>1343</v>
      </c>
      <c r="K28597">
        <v>197</v>
      </c>
      <c r="L28597" t="s">
        <v>30</v>
      </c>
      <c r="M28597" t="s">
        <v>31</v>
      </c>
      <c r="N28597" t="b">
        <v>0</v>
      </c>
      <c r="O28597" t="s">
        <v>137736</v>
      </c>
      <c r="P28597">
        <v>1</v>
      </c>
      <c r="Q28597">
        <v>982</v>
      </c>
      <c r="R28597">
        <v>22</v>
      </c>
      <c r="S28597">
        <v>0</v>
      </c>
      <c r="T28597">
        <v>0</v>
      </c>
      <c r="U28597">
        <v>4</v>
      </c>
    </row>
    <row r="28598" spans="1:21" x14ac:dyDescent="0.25">
      <c r="A28598" t="s">
        <v>137077</v>
      </c>
      <c r="B28598" t="s">
        <v>137078</v>
      </c>
      <c r="C28598" t="s">
        <v>137737</v>
      </c>
      <c r="D28598" t="s">
        <v>137738</v>
      </c>
      <c r="E28598" t="s">
        <v>137739</v>
      </c>
      <c r="F28598" t="s">
        <v>137740</v>
      </c>
      <c r="G28598" t="s">
        <v>137741</v>
      </c>
      <c r="H28598">
        <v>27</v>
      </c>
      <c r="I28598" t="s">
        <v>28</v>
      </c>
      <c r="J28598" t="s">
        <v>5424</v>
      </c>
      <c r="K28598">
        <v>222</v>
      </c>
      <c r="L28598" t="s">
        <v>30</v>
      </c>
      <c r="M28598" t="s">
        <v>31</v>
      </c>
      <c r="N28598" t="b">
        <v>1</v>
      </c>
      <c r="O28598" t="s">
        <v>137742</v>
      </c>
      <c r="P28598">
        <v>1</v>
      </c>
      <c r="Q28598">
        <v>125391</v>
      </c>
      <c r="R28598">
        <v>2174</v>
      </c>
      <c r="S28598">
        <v>18</v>
      </c>
      <c r="T28598">
        <v>0</v>
      </c>
      <c r="U28598">
        <v>87</v>
      </c>
    </row>
    <row r="28599" spans="1:21" x14ac:dyDescent="0.25">
      <c r="A28599" t="s">
        <v>137077</v>
      </c>
      <c r="B28599" t="s">
        <v>137078</v>
      </c>
      <c r="C28599" t="s">
        <v>137743</v>
      </c>
      <c r="D28599" t="s">
        <v>137744</v>
      </c>
      <c r="E28599" t="s">
        <v>137745</v>
      </c>
      <c r="F28599" t="s">
        <v>137746</v>
      </c>
      <c r="G28599" t="s">
        <v>137747</v>
      </c>
      <c r="H28599">
        <v>27</v>
      </c>
      <c r="I28599" t="s">
        <v>28</v>
      </c>
      <c r="J28599" t="s">
        <v>21932</v>
      </c>
      <c r="K28599">
        <v>708</v>
      </c>
      <c r="L28599" t="s">
        <v>30</v>
      </c>
      <c r="M28599" t="s">
        <v>31</v>
      </c>
      <c r="N28599" t="b">
        <v>0</v>
      </c>
      <c r="O28599" t="s">
        <v>137748</v>
      </c>
      <c r="P28599">
        <v>1</v>
      </c>
      <c r="Q28599">
        <v>171706</v>
      </c>
      <c r="R28599">
        <v>4254</v>
      </c>
      <c r="S28599">
        <v>69</v>
      </c>
      <c r="T28599">
        <v>0</v>
      </c>
      <c r="U28599">
        <v>384</v>
      </c>
    </row>
    <row r="28600" spans="1:21" x14ac:dyDescent="0.25">
      <c r="A28600" t="s">
        <v>137077</v>
      </c>
      <c r="B28600" t="s">
        <v>137078</v>
      </c>
      <c r="C28600" t="s">
        <v>137749</v>
      </c>
      <c r="D28600" t="s">
        <v>137750</v>
      </c>
      <c r="E28600" s="1">
        <v>42775.833333333336</v>
      </c>
      <c r="F28600" t="s">
        <v>137751</v>
      </c>
      <c r="G28600" t="s">
        <v>137752</v>
      </c>
      <c r="H28600">
        <v>1</v>
      </c>
      <c r="I28600" t="s">
        <v>65338</v>
      </c>
      <c r="J28600" t="s">
        <v>5459</v>
      </c>
      <c r="K28600">
        <v>206</v>
      </c>
      <c r="L28600" t="s">
        <v>30</v>
      </c>
      <c r="M28600" t="s">
        <v>31</v>
      </c>
      <c r="N28600" t="b">
        <v>0</v>
      </c>
      <c r="O28600" t="s">
        <v>137753</v>
      </c>
      <c r="P28600">
        <v>1</v>
      </c>
      <c r="Q28600">
        <v>1022</v>
      </c>
      <c r="R28600">
        <v>35</v>
      </c>
      <c r="S28600">
        <v>0</v>
      </c>
      <c r="T28600">
        <v>0</v>
      </c>
      <c r="U28600">
        <v>4</v>
      </c>
    </row>
    <row r="28601" spans="1:21" x14ac:dyDescent="0.25">
      <c r="A28601" t="s">
        <v>137077</v>
      </c>
      <c r="B28601" t="s">
        <v>137078</v>
      </c>
      <c r="C28601" t="s">
        <v>137754</v>
      </c>
      <c r="D28601" t="s">
        <v>137755</v>
      </c>
      <c r="E28601" t="s">
        <v>137756</v>
      </c>
      <c r="F28601" t="s">
        <v>137757</v>
      </c>
      <c r="G28601" t="s">
        <v>137758</v>
      </c>
      <c r="H28601">
        <v>27</v>
      </c>
      <c r="I28601" t="s">
        <v>28</v>
      </c>
      <c r="J28601" t="s">
        <v>10820</v>
      </c>
      <c r="K28601">
        <v>1106</v>
      </c>
      <c r="L28601" t="s">
        <v>30</v>
      </c>
      <c r="M28601" t="s">
        <v>31</v>
      </c>
      <c r="N28601" t="b">
        <v>0</v>
      </c>
      <c r="O28601" t="s">
        <v>137759</v>
      </c>
      <c r="P28601">
        <v>1</v>
      </c>
      <c r="Q28601">
        <v>197957</v>
      </c>
      <c r="R28601">
        <v>4132</v>
      </c>
      <c r="S28601">
        <v>46</v>
      </c>
      <c r="T28601">
        <v>0</v>
      </c>
      <c r="U28601">
        <v>270</v>
      </c>
    </row>
    <row r="28602" spans="1:21" x14ac:dyDescent="0.25">
      <c r="A28602" t="s">
        <v>137077</v>
      </c>
      <c r="B28602" t="s">
        <v>137078</v>
      </c>
      <c r="C28602" t="s">
        <v>137760</v>
      </c>
      <c r="D28602" t="s">
        <v>137761</v>
      </c>
      <c r="E28602" t="s">
        <v>137762</v>
      </c>
      <c r="F28602" t="s">
        <v>137763</v>
      </c>
      <c r="G28602" t="s">
        <v>137764</v>
      </c>
      <c r="H28602">
        <v>27</v>
      </c>
      <c r="I28602" t="s">
        <v>28</v>
      </c>
      <c r="J28602" t="s">
        <v>12857</v>
      </c>
      <c r="K28602">
        <v>492</v>
      </c>
      <c r="L28602" t="s">
        <v>30</v>
      </c>
      <c r="M28602" t="s">
        <v>31</v>
      </c>
      <c r="N28602" t="b">
        <v>0</v>
      </c>
      <c r="O28602" t="s">
        <v>137765</v>
      </c>
      <c r="P28602">
        <v>1</v>
      </c>
      <c r="Q28602">
        <v>3290</v>
      </c>
      <c r="R28602">
        <v>127</v>
      </c>
      <c r="S28602">
        <v>1</v>
      </c>
      <c r="T28602">
        <v>0</v>
      </c>
      <c r="U28602">
        <v>10</v>
      </c>
    </row>
    <row r="28603" spans="1:21" x14ac:dyDescent="0.25">
      <c r="A28603" t="s">
        <v>137077</v>
      </c>
      <c r="B28603" t="s">
        <v>137078</v>
      </c>
      <c r="C28603" t="s">
        <v>137766</v>
      </c>
      <c r="D28603" t="s">
        <v>137767</v>
      </c>
      <c r="E28603" s="1">
        <v>42924.643055555556</v>
      </c>
      <c r="F28603" t="s">
        <v>137768</v>
      </c>
      <c r="G28603" t="s">
        <v>137769</v>
      </c>
      <c r="H28603">
        <v>27</v>
      </c>
      <c r="I28603" t="s">
        <v>28</v>
      </c>
      <c r="J28603" t="s">
        <v>7397</v>
      </c>
      <c r="K28603">
        <v>698</v>
      </c>
      <c r="L28603" t="s">
        <v>30</v>
      </c>
      <c r="M28603" t="s">
        <v>31</v>
      </c>
      <c r="N28603" t="b">
        <v>0</v>
      </c>
      <c r="O28603" t="s">
        <v>137770</v>
      </c>
      <c r="P28603">
        <v>1</v>
      </c>
      <c r="Q28603">
        <v>109335</v>
      </c>
      <c r="R28603">
        <v>1605</v>
      </c>
      <c r="S28603">
        <v>36</v>
      </c>
      <c r="T28603">
        <v>0</v>
      </c>
      <c r="U28603">
        <v>180</v>
      </c>
    </row>
    <row r="28604" spans="1:21" x14ac:dyDescent="0.25">
      <c r="A28604" t="s">
        <v>137077</v>
      </c>
      <c r="B28604" t="s">
        <v>137078</v>
      </c>
      <c r="C28604" t="s">
        <v>137771</v>
      </c>
      <c r="D28604" t="s">
        <v>137772</v>
      </c>
      <c r="E28604" t="s">
        <v>137773</v>
      </c>
      <c r="F28604" t="s">
        <v>137774</v>
      </c>
      <c r="G28604" t="s">
        <v>137775</v>
      </c>
      <c r="H28604">
        <v>1</v>
      </c>
      <c r="I28604" t="s">
        <v>65338</v>
      </c>
      <c r="J28604" t="s">
        <v>5459</v>
      </c>
      <c r="K28604">
        <v>206</v>
      </c>
      <c r="L28604" t="s">
        <v>30</v>
      </c>
      <c r="M28604" t="s">
        <v>31</v>
      </c>
      <c r="N28604" t="b">
        <v>0</v>
      </c>
      <c r="O28604" t="s">
        <v>137776</v>
      </c>
      <c r="P28604">
        <v>1</v>
      </c>
      <c r="Q28604">
        <v>477</v>
      </c>
      <c r="R28604">
        <v>14</v>
      </c>
      <c r="S28604">
        <v>0</v>
      </c>
      <c r="T28604">
        <v>0</v>
      </c>
      <c r="U28604">
        <v>5</v>
      </c>
    </row>
    <row r="28605" spans="1:21" x14ac:dyDescent="0.25">
      <c r="A28605" t="s">
        <v>137077</v>
      </c>
      <c r="B28605" t="s">
        <v>137078</v>
      </c>
      <c r="C28605" t="s">
        <v>137777</v>
      </c>
      <c r="D28605" t="s">
        <v>137778</v>
      </c>
      <c r="E28605" t="s">
        <v>137779</v>
      </c>
      <c r="F28605" t="s">
        <v>137780</v>
      </c>
      <c r="G28605" t="s">
        <v>137781</v>
      </c>
      <c r="H28605">
        <v>27</v>
      </c>
      <c r="I28605" t="s">
        <v>28</v>
      </c>
      <c r="J28605" t="s">
        <v>4739</v>
      </c>
      <c r="K28605">
        <v>372</v>
      </c>
      <c r="L28605" t="s">
        <v>30</v>
      </c>
      <c r="M28605" t="s">
        <v>31</v>
      </c>
      <c r="N28605" t="b">
        <v>1</v>
      </c>
      <c r="O28605" t="s">
        <v>137782</v>
      </c>
      <c r="P28605">
        <v>1</v>
      </c>
      <c r="Q28605">
        <v>499257</v>
      </c>
      <c r="R28605">
        <v>10269</v>
      </c>
      <c r="S28605">
        <v>269</v>
      </c>
      <c r="T28605">
        <v>0</v>
      </c>
      <c r="U28605">
        <v>663</v>
      </c>
    </row>
    <row r="28606" spans="1:21" x14ac:dyDescent="0.25">
      <c r="A28606" t="s">
        <v>137077</v>
      </c>
      <c r="B28606" t="s">
        <v>137078</v>
      </c>
      <c r="C28606" t="s">
        <v>137783</v>
      </c>
      <c r="D28606" t="s">
        <v>137784</v>
      </c>
      <c r="E28606" t="s">
        <v>137785</v>
      </c>
      <c r="F28606" t="s">
        <v>137786</v>
      </c>
      <c r="G28606" t="s">
        <v>137787</v>
      </c>
      <c r="H28606">
        <v>27</v>
      </c>
      <c r="I28606" t="s">
        <v>28</v>
      </c>
      <c r="J28606" t="s">
        <v>4317</v>
      </c>
      <c r="K28606">
        <v>301</v>
      </c>
      <c r="L28606" t="s">
        <v>30</v>
      </c>
      <c r="M28606" t="s">
        <v>31</v>
      </c>
      <c r="N28606" t="b">
        <v>0</v>
      </c>
      <c r="O28606" t="s">
        <v>137788</v>
      </c>
      <c r="P28606">
        <v>1</v>
      </c>
      <c r="Q28606">
        <v>39604</v>
      </c>
      <c r="R28606">
        <v>796</v>
      </c>
      <c r="S28606">
        <v>3</v>
      </c>
      <c r="T28606">
        <v>0</v>
      </c>
      <c r="U28606">
        <v>75</v>
      </c>
    </row>
    <row r="28607" spans="1:21" x14ac:dyDescent="0.25">
      <c r="A28607" t="s">
        <v>137077</v>
      </c>
      <c r="B28607" t="s">
        <v>137078</v>
      </c>
      <c r="C28607" t="s">
        <v>137789</v>
      </c>
      <c r="D28607" t="s">
        <v>137790</v>
      </c>
      <c r="E28607" t="s">
        <v>137791</v>
      </c>
      <c r="F28607" t="s">
        <v>137792</v>
      </c>
      <c r="G28607" t="s">
        <v>137793</v>
      </c>
      <c r="H28607">
        <v>27</v>
      </c>
      <c r="I28607" t="s">
        <v>28</v>
      </c>
      <c r="J28607" t="s">
        <v>86565</v>
      </c>
      <c r="K28607">
        <v>1647</v>
      </c>
      <c r="L28607" t="s">
        <v>30</v>
      </c>
      <c r="M28607" t="s">
        <v>31</v>
      </c>
      <c r="N28607" t="b">
        <v>1</v>
      </c>
      <c r="O28607" t="s">
        <v>137794</v>
      </c>
      <c r="P28607">
        <v>1</v>
      </c>
      <c r="Q28607">
        <v>245535</v>
      </c>
      <c r="R28607">
        <v>4674</v>
      </c>
      <c r="S28607">
        <v>60</v>
      </c>
      <c r="T28607">
        <v>0</v>
      </c>
      <c r="U28607">
        <v>582</v>
      </c>
    </row>
    <row r="28608" spans="1:21" x14ac:dyDescent="0.25">
      <c r="A28608" t="s">
        <v>137077</v>
      </c>
      <c r="B28608" t="s">
        <v>137078</v>
      </c>
      <c r="C28608" t="s">
        <v>137795</v>
      </c>
      <c r="D28608" t="s">
        <v>137796</v>
      </c>
      <c r="E28608" t="s">
        <v>137797</v>
      </c>
      <c r="F28608" t="s">
        <v>137798</v>
      </c>
      <c r="G28608" t="s">
        <v>137799</v>
      </c>
      <c r="H28608">
        <v>27</v>
      </c>
      <c r="I28608" t="s">
        <v>28</v>
      </c>
      <c r="J28608" t="s">
        <v>7524</v>
      </c>
      <c r="K28608">
        <v>225</v>
      </c>
      <c r="L28608" t="s">
        <v>30</v>
      </c>
      <c r="M28608" t="s">
        <v>31</v>
      </c>
      <c r="N28608" t="b">
        <v>0</v>
      </c>
      <c r="O28608" t="s">
        <v>137800</v>
      </c>
      <c r="P28608">
        <v>1</v>
      </c>
      <c r="Q28608">
        <v>59802</v>
      </c>
      <c r="R28608">
        <v>1096</v>
      </c>
      <c r="S28608">
        <v>21</v>
      </c>
      <c r="T28608">
        <v>0</v>
      </c>
      <c r="U28608">
        <v>51</v>
      </c>
    </row>
    <row r="28609" spans="1:21" x14ac:dyDescent="0.25">
      <c r="A28609" t="s">
        <v>137077</v>
      </c>
      <c r="B28609" t="s">
        <v>137078</v>
      </c>
      <c r="C28609" t="s">
        <v>137801</v>
      </c>
      <c r="D28609" t="s">
        <v>137802</v>
      </c>
      <c r="E28609" s="1">
        <v>43046.017361111109</v>
      </c>
      <c r="F28609" t="s">
        <v>137803</v>
      </c>
      <c r="G28609" t="s">
        <v>137804</v>
      </c>
      <c r="H28609">
        <v>27</v>
      </c>
      <c r="I28609" t="s">
        <v>28</v>
      </c>
      <c r="J28609" t="s">
        <v>6666</v>
      </c>
      <c r="K28609">
        <v>153</v>
      </c>
      <c r="L28609" t="s">
        <v>30</v>
      </c>
      <c r="M28609" t="s">
        <v>31</v>
      </c>
      <c r="N28609" t="b">
        <v>0</v>
      </c>
      <c r="O28609" t="s">
        <v>137805</v>
      </c>
      <c r="P28609">
        <v>1</v>
      </c>
      <c r="Q28609">
        <v>24906</v>
      </c>
      <c r="R28609">
        <v>490</v>
      </c>
      <c r="S28609">
        <v>38</v>
      </c>
      <c r="T28609">
        <v>0</v>
      </c>
      <c r="U28609">
        <v>23</v>
      </c>
    </row>
    <row r="28610" spans="1:21" x14ac:dyDescent="0.25">
      <c r="A28610" t="s">
        <v>137077</v>
      </c>
      <c r="B28610" t="s">
        <v>137078</v>
      </c>
      <c r="C28610" t="s">
        <v>137806</v>
      </c>
      <c r="D28610" t="s">
        <v>137807</v>
      </c>
      <c r="E28610" s="1">
        <v>42742.61041666667</v>
      </c>
      <c r="F28610" t="s">
        <v>137808</v>
      </c>
      <c r="G28610" t="s">
        <v>137809</v>
      </c>
      <c r="H28610">
        <v>1</v>
      </c>
      <c r="I28610" t="s">
        <v>65338</v>
      </c>
      <c r="J28610" t="s">
        <v>5499</v>
      </c>
      <c r="K28610">
        <v>219</v>
      </c>
      <c r="L28610" t="s">
        <v>30</v>
      </c>
      <c r="M28610" t="s">
        <v>31</v>
      </c>
      <c r="N28610" t="b">
        <v>0</v>
      </c>
      <c r="O28610" t="s">
        <v>137810</v>
      </c>
      <c r="P28610">
        <v>1</v>
      </c>
      <c r="Q28610">
        <v>599</v>
      </c>
      <c r="R28610">
        <v>20</v>
      </c>
      <c r="S28610">
        <v>0</v>
      </c>
      <c r="T28610">
        <v>0</v>
      </c>
      <c r="U28610">
        <v>3</v>
      </c>
    </row>
    <row r="28611" spans="1:21" x14ac:dyDescent="0.25">
      <c r="A28611" t="s">
        <v>137077</v>
      </c>
      <c r="B28611" t="s">
        <v>137078</v>
      </c>
      <c r="C28611" t="s">
        <v>137811</v>
      </c>
      <c r="D28611" t="s">
        <v>137812</v>
      </c>
      <c r="E28611" t="s">
        <v>137813</v>
      </c>
      <c r="F28611" t="s">
        <v>137814</v>
      </c>
      <c r="G28611" t="s">
        <v>137815</v>
      </c>
      <c r="H28611">
        <v>27</v>
      </c>
      <c r="I28611" t="s">
        <v>28</v>
      </c>
      <c r="J28611" t="s">
        <v>12074</v>
      </c>
      <c r="K28611">
        <v>330</v>
      </c>
      <c r="L28611" t="s">
        <v>30</v>
      </c>
      <c r="M28611" t="s">
        <v>31</v>
      </c>
      <c r="N28611" t="b">
        <v>0</v>
      </c>
      <c r="O28611" t="s">
        <v>137816</v>
      </c>
      <c r="P28611">
        <v>1</v>
      </c>
      <c r="Q28611">
        <v>123060</v>
      </c>
      <c r="R28611">
        <v>2179</v>
      </c>
      <c r="S28611">
        <v>62</v>
      </c>
      <c r="T28611">
        <v>0</v>
      </c>
      <c r="U28611">
        <v>137</v>
      </c>
    </row>
    <row r="28612" spans="1:21" x14ac:dyDescent="0.25">
      <c r="A28612" t="s">
        <v>137077</v>
      </c>
      <c r="B28612" t="s">
        <v>137078</v>
      </c>
      <c r="C28612" t="s">
        <v>137817</v>
      </c>
      <c r="D28612" t="s">
        <v>137818</v>
      </c>
      <c r="E28612" t="s">
        <v>137819</v>
      </c>
      <c r="F28612" t="s">
        <v>137820</v>
      </c>
      <c r="G28612" t="s">
        <v>137821</v>
      </c>
      <c r="H28612">
        <v>27</v>
      </c>
      <c r="I28612" t="s">
        <v>28</v>
      </c>
      <c r="J28612" t="s">
        <v>10030</v>
      </c>
      <c r="K28612">
        <v>679</v>
      </c>
      <c r="L28612" t="s">
        <v>30</v>
      </c>
      <c r="M28612" t="s">
        <v>31</v>
      </c>
      <c r="N28612" t="b">
        <v>0</v>
      </c>
      <c r="O28612" t="s">
        <v>137822</v>
      </c>
      <c r="P28612">
        <v>1</v>
      </c>
      <c r="Q28612">
        <v>110367</v>
      </c>
      <c r="R28612">
        <v>2208</v>
      </c>
      <c r="S28612">
        <v>31</v>
      </c>
      <c r="T28612">
        <v>0</v>
      </c>
      <c r="U28612">
        <v>126</v>
      </c>
    </row>
    <row r="28613" spans="1:21" x14ac:dyDescent="0.25">
      <c r="A28613" t="s">
        <v>137077</v>
      </c>
      <c r="B28613" t="s">
        <v>137078</v>
      </c>
      <c r="C28613" t="s">
        <v>137823</v>
      </c>
      <c r="D28613" t="s">
        <v>137824</v>
      </c>
      <c r="E28613" s="1">
        <v>42861.720138888886</v>
      </c>
      <c r="F28613" t="s">
        <v>137825</v>
      </c>
      <c r="G28613" t="s">
        <v>137826</v>
      </c>
      <c r="H28613">
        <v>27</v>
      </c>
      <c r="I28613" t="s">
        <v>28</v>
      </c>
      <c r="J28613" t="s">
        <v>7040</v>
      </c>
      <c r="K28613">
        <v>611</v>
      </c>
      <c r="L28613" t="s">
        <v>30</v>
      </c>
      <c r="M28613" t="s">
        <v>31</v>
      </c>
      <c r="N28613" t="b">
        <v>0</v>
      </c>
      <c r="P28613">
        <v>1</v>
      </c>
      <c r="Q28613">
        <v>46124</v>
      </c>
      <c r="R28613">
        <v>942</v>
      </c>
      <c r="S28613">
        <v>6</v>
      </c>
      <c r="T28613">
        <v>0</v>
      </c>
      <c r="U28613">
        <v>127</v>
      </c>
    </row>
    <row r="28614" spans="1:21" x14ac:dyDescent="0.25">
      <c r="A28614" t="s">
        <v>137077</v>
      </c>
      <c r="B28614" t="s">
        <v>137078</v>
      </c>
      <c r="C28614" t="s">
        <v>137827</v>
      </c>
      <c r="D28614" t="s">
        <v>137828</v>
      </c>
      <c r="E28614" t="s">
        <v>137829</v>
      </c>
      <c r="F28614" t="s">
        <v>137830</v>
      </c>
      <c r="G28614" t="s">
        <v>137831</v>
      </c>
      <c r="H28614">
        <v>1</v>
      </c>
      <c r="I28614" t="s">
        <v>65338</v>
      </c>
      <c r="J28614" t="s">
        <v>6244</v>
      </c>
      <c r="K28614">
        <v>237</v>
      </c>
      <c r="L28614" t="s">
        <v>30</v>
      </c>
      <c r="M28614" t="s">
        <v>31</v>
      </c>
      <c r="N28614" t="b">
        <v>0</v>
      </c>
      <c r="O28614" t="s">
        <v>137832</v>
      </c>
      <c r="P28614">
        <v>1</v>
      </c>
      <c r="Q28614">
        <v>455</v>
      </c>
      <c r="R28614">
        <v>18</v>
      </c>
      <c r="S28614">
        <v>0</v>
      </c>
      <c r="T28614">
        <v>0</v>
      </c>
      <c r="U28614">
        <v>6</v>
      </c>
    </row>
    <row r="28615" spans="1:21" x14ac:dyDescent="0.25">
      <c r="A28615" t="s">
        <v>137077</v>
      </c>
      <c r="B28615" t="s">
        <v>137078</v>
      </c>
      <c r="C28615" t="s">
        <v>137833</v>
      </c>
      <c r="D28615" t="s">
        <v>137834</v>
      </c>
      <c r="E28615" t="s">
        <v>137835</v>
      </c>
      <c r="F28615" t="s">
        <v>137836</v>
      </c>
      <c r="G28615" t="s">
        <v>137837</v>
      </c>
      <c r="H28615">
        <v>27</v>
      </c>
      <c r="I28615" t="s">
        <v>28</v>
      </c>
      <c r="J28615" t="s">
        <v>7410</v>
      </c>
      <c r="K28615">
        <v>562</v>
      </c>
      <c r="L28615" t="s">
        <v>30</v>
      </c>
      <c r="M28615" t="s">
        <v>7991</v>
      </c>
      <c r="N28615" t="b">
        <v>1</v>
      </c>
      <c r="O28615" t="s">
        <v>137838</v>
      </c>
      <c r="P28615">
        <v>1</v>
      </c>
      <c r="Q28615">
        <v>136739</v>
      </c>
      <c r="R28615">
        <v>2425</v>
      </c>
      <c r="S28615">
        <v>15</v>
      </c>
      <c r="T28615">
        <v>0</v>
      </c>
      <c r="U28615">
        <v>216</v>
      </c>
    </row>
    <row r="28616" spans="1:21" x14ac:dyDescent="0.25">
      <c r="A28616" t="s">
        <v>137077</v>
      </c>
      <c r="B28616" t="s">
        <v>137078</v>
      </c>
      <c r="C28616" t="s">
        <v>137839</v>
      </c>
      <c r="D28616" t="s">
        <v>137840</v>
      </c>
      <c r="E28616" t="s">
        <v>137841</v>
      </c>
      <c r="F28616" t="s">
        <v>137842</v>
      </c>
      <c r="G28616" t="s">
        <v>137843</v>
      </c>
      <c r="H28616">
        <v>27</v>
      </c>
      <c r="I28616" t="s">
        <v>28</v>
      </c>
      <c r="J28616" t="s">
        <v>4954</v>
      </c>
      <c r="K28616">
        <v>1284</v>
      </c>
      <c r="L28616" t="s">
        <v>30</v>
      </c>
      <c r="M28616" t="s">
        <v>7991</v>
      </c>
      <c r="N28616" t="b">
        <v>0</v>
      </c>
      <c r="P28616">
        <v>1</v>
      </c>
      <c r="Q28616">
        <v>20557</v>
      </c>
      <c r="R28616">
        <v>260</v>
      </c>
      <c r="S28616">
        <v>5</v>
      </c>
      <c r="T28616">
        <v>0</v>
      </c>
      <c r="U28616">
        <v>15</v>
      </c>
    </row>
    <row r="28617" spans="1:21" x14ac:dyDescent="0.25">
      <c r="A28617" t="s">
        <v>137077</v>
      </c>
      <c r="B28617" t="s">
        <v>137078</v>
      </c>
      <c r="C28617" t="s">
        <v>137844</v>
      </c>
      <c r="D28617" t="s">
        <v>137845</v>
      </c>
      <c r="E28617" s="1">
        <v>42952.574305555558</v>
      </c>
      <c r="F28617" t="s">
        <v>137846</v>
      </c>
      <c r="G28617" t="s">
        <v>137847</v>
      </c>
      <c r="H28617">
        <v>27</v>
      </c>
      <c r="I28617" t="s">
        <v>28</v>
      </c>
      <c r="J28617" t="s">
        <v>18277</v>
      </c>
      <c r="K28617">
        <v>229</v>
      </c>
      <c r="L28617" t="s">
        <v>30</v>
      </c>
      <c r="M28617" t="s">
        <v>7991</v>
      </c>
      <c r="N28617" t="b">
        <v>0</v>
      </c>
      <c r="O28617" t="s">
        <v>137848</v>
      </c>
      <c r="P28617">
        <v>1</v>
      </c>
      <c r="Q28617">
        <v>45486</v>
      </c>
      <c r="R28617">
        <v>722</v>
      </c>
      <c r="S28617">
        <v>20</v>
      </c>
      <c r="T28617">
        <v>0</v>
      </c>
      <c r="U28617">
        <v>24</v>
      </c>
    </row>
    <row r="28618" spans="1:21" x14ac:dyDescent="0.25">
      <c r="A28618" t="s">
        <v>137077</v>
      </c>
      <c r="B28618" t="s">
        <v>137078</v>
      </c>
      <c r="C28618" t="s">
        <v>137849</v>
      </c>
      <c r="D28618" t="s">
        <v>137850</v>
      </c>
      <c r="E28618" t="s">
        <v>137851</v>
      </c>
      <c r="F28618" t="s">
        <v>137852</v>
      </c>
      <c r="G28618" t="s">
        <v>137853</v>
      </c>
      <c r="H28618">
        <v>1</v>
      </c>
      <c r="I28618" t="s">
        <v>65338</v>
      </c>
      <c r="J28618" t="s">
        <v>10277</v>
      </c>
      <c r="K28618">
        <v>177</v>
      </c>
      <c r="L28618" t="s">
        <v>30</v>
      </c>
      <c r="M28618" t="s">
        <v>7991</v>
      </c>
      <c r="N28618" t="b">
        <v>0</v>
      </c>
      <c r="P28618">
        <v>1</v>
      </c>
      <c r="Q28618">
        <v>843</v>
      </c>
      <c r="R28618">
        <v>17</v>
      </c>
      <c r="S28618">
        <v>0</v>
      </c>
      <c r="T28618">
        <v>0</v>
      </c>
      <c r="U28618">
        <v>3</v>
      </c>
    </row>
    <row r="28619" spans="1:21" x14ac:dyDescent="0.25">
      <c r="A28619" t="s">
        <v>137077</v>
      </c>
      <c r="B28619" t="s">
        <v>137078</v>
      </c>
      <c r="C28619" t="s">
        <v>137854</v>
      </c>
      <c r="D28619" t="s">
        <v>137855</v>
      </c>
      <c r="E28619" t="s">
        <v>137856</v>
      </c>
      <c r="F28619" t="s">
        <v>137857</v>
      </c>
      <c r="G28619" t="s">
        <v>137858</v>
      </c>
      <c r="H28619">
        <v>27</v>
      </c>
      <c r="I28619" t="s">
        <v>28</v>
      </c>
      <c r="J28619" t="s">
        <v>2039</v>
      </c>
      <c r="K28619">
        <v>426</v>
      </c>
      <c r="L28619" t="s">
        <v>30</v>
      </c>
      <c r="M28619" t="s">
        <v>7991</v>
      </c>
      <c r="N28619" t="b">
        <v>0</v>
      </c>
      <c r="P28619">
        <v>1</v>
      </c>
      <c r="Q28619">
        <v>21919</v>
      </c>
      <c r="R28619">
        <v>397</v>
      </c>
      <c r="S28619">
        <v>5</v>
      </c>
      <c r="T28619">
        <v>0</v>
      </c>
      <c r="U28619">
        <v>19</v>
      </c>
    </row>
    <row r="28620" spans="1:21" x14ac:dyDescent="0.25">
      <c r="A28620" t="s">
        <v>137077</v>
      </c>
      <c r="B28620" t="s">
        <v>137078</v>
      </c>
      <c r="C28620" t="s">
        <v>137859</v>
      </c>
      <c r="D28620" t="s">
        <v>137860</v>
      </c>
      <c r="E28620" t="s">
        <v>137861</v>
      </c>
      <c r="F28620" t="s">
        <v>137862</v>
      </c>
      <c r="G28620" t="s">
        <v>137863</v>
      </c>
      <c r="H28620">
        <v>27</v>
      </c>
      <c r="I28620" t="s">
        <v>28</v>
      </c>
      <c r="J28620" t="s">
        <v>3995</v>
      </c>
      <c r="K28620">
        <v>315</v>
      </c>
      <c r="L28620" t="s">
        <v>30</v>
      </c>
      <c r="M28620" t="s">
        <v>7991</v>
      </c>
      <c r="N28620" t="b">
        <v>1</v>
      </c>
      <c r="P28620">
        <v>1</v>
      </c>
      <c r="Q28620">
        <v>88927</v>
      </c>
      <c r="R28620">
        <v>1633</v>
      </c>
      <c r="S28620">
        <v>24</v>
      </c>
      <c r="T28620">
        <v>0</v>
      </c>
      <c r="U28620">
        <v>85</v>
      </c>
    </row>
    <row r="28621" spans="1:21" x14ac:dyDescent="0.25">
      <c r="A28621" t="s">
        <v>137077</v>
      </c>
      <c r="B28621" t="s">
        <v>137078</v>
      </c>
      <c r="C28621" t="s">
        <v>137864</v>
      </c>
      <c r="D28621" t="s">
        <v>137865</v>
      </c>
      <c r="E28621" s="1">
        <v>42798.679861111108</v>
      </c>
      <c r="F28621" t="s">
        <v>137866</v>
      </c>
      <c r="G28621" t="s">
        <v>137867</v>
      </c>
      <c r="H28621">
        <v>27</v>
      </c>
      <c r="I28621" t="s">
        <v>28</v>
      </c>
      <c r="J28621" t="s">
        <v>11979</v>
      </c>
      <c r="K28621">
        <v>857</v>
      </c>
      <c r="L28621" t="s">
        <v>30</v>
      </c>
      <c r="M28621" t="s">
        <v>7991</v>
      </c>
      <c r="N28621" t="b">
        <v>0</v>
      </c>
      <c r="P28621">
        <v>1</v>
      </c>
      <c r="Q28621">
        <v>16036</v>
      </c>
      <c r="R28621">
        <v>238</v>
      </c>
      <c r="S28621">
        <v>2</v>
      </c>
      <c r="T28621">
        <v>0</v>
      </c>
      <c r="U28621">
        <v>26</v>
      </c>
    </row>
    <row r="28622" spans="1:21" x14ac:dyDescent="0.25">
      <c r="A28622" t="s">
        <v>137077</v>
      </c>
      <c r="B28622" t="s">
        <v>137078</v>
      </c>
      <c r="C28622" t="s">
        <v>137868</v>
      </c>
      <c r="D28622" t="s">
        <v>137869</v>
      </c>
      <c r="E28622" t="s">
        <v>137870</v>
      </c>
      <c r="F28622" t="s">
        <v>137871</v>
      </c>
      <c r="G28622" t="s">
        <v>137872</v>
      </c>
      <c r="H28622">
        <v>1</v>
      </c>
      <c r="I28622" t="s">
        <v>65338</v>
      </c>
      <c r="J28622" t="s">
        <v>220</v>
      </c>
      <c r="K28622">
        <v>213</v>
      </c>
      <c r="L28622" t="s">
        <v>30</v>
      </c>
      <c r="M28622" t="s">
        <v>7991</v>
      </c>
      <c r="N28622" t="b">
        <v>0</v>
      </c>
      <c r="P28622">
        <v>1</v>
      </c>
      <c r="Q28622">
        <v>602</v>
      </c>
      <c r="R28622">
        <v>17</v>
      </c>
      <c r="S28622">
        <v>0</v>
      </c>
      <c r="T28622">
        <v>0</v>
      </c>
      <c r="U28622">
        <v>2</v>
      </c>
    </row>
    <row r="28623" spans="1:21" x14ac:dyDescent="0.25">
      <c r="A28623" t="s">
        <v>137077</v>
      </c>
      <c r="B28623" t="s">
        <v>137078</v>
      </c>
      <c r="C28623" t="s">
        <v>137873</v>
      </c>
      <c r="D28623" t="s">
        <v>137874</v>
      </c>
      <c r="E28623" t="s">
        <v>137875</v>
      </c>
      <c r="F28623" t="s">
        <v>137876</v>
      </c>
      <c r="G28623" t="s">
        <v>137877</v>
      </c>
      <c r="H28623">
        <v>27</v>
      </c>
      <c r="I28623" t="s">
        <v>28</v>
      </c>
      <c r="J28623" t="s">
        <v>1109</v>
      </c>
      <c r="K28623">
        <v>762</v>
      </c>
      <c r="L28623" t="s">
        <v>30</v>
      </c>
      <c r="M28623" t="s">
        <v>7991</v>
      </c>
      <c r="N28623" t="b">
        <v>0</v>
      </c>
      <c r="P28623">
        <v>1</v>
      </c>
      <c r="Q28623">
        <v>38424</v>
      </c>
      <c r="R28623">
        <v>590</v>
      </c>
      <c r="S28623">
        <v>3</v>
      </c>
      <c r="T28623">
        <v>0</v>
      </c>
      <c r="U28623">
        <v>79</v>
      </c>
    </row>
    <row r="28624" spans="1:21" x14ac:dyDescent="0.25">
      <c r="A28624" t="s">
        <v>137077</v>
      </c>
      <c r="B28624" t="s">
        <v>137078</v>
      </c>
      <c r="C28624" t="s">
        <v>137878</v>
      </c>
      <c r="D28624" t="s">
        <v>137879</v>
      </c>
      <c r="E28624" t="s">
        <v>137880</v>
      </c>
      <c r="F28624" t="s">
        <v>137881</v>
      </c>
      <c r="G28624" t="s">
        <v>137882</v>
      </c>
      <c r="H28624">
        <v>27</v>
      </c>
      <c r="I28624" t="s">
        <v>28</v>
      </c>
      <c r="J28624" t="s">
        <v>792</v>
      </c>
      <c r="K28624">
        <v>172</v>
      </c>
      <c r="L28624" t="s">
        <v>30</v>
      </c>
      <c r="M28624" t="s">
        <v>7991</v>
      </c>
      <c r="N28624" t="b">
        <v>0</v>
      </c>
      <c r="O28624" t="s">
        <v>137883</v>
      </c>
      <c r="P28624">
        <v>1</v>
      </c>
      <c r="Q28624">
        <v>119067</v>
      </c>
      <c r="R28624">
        <v>2350</v>
      </c>
      <c r="S28624">
        <v>30</v>
      </c>
      <c r="T28624">
        <v>0</v>
      </c>
      <c r="U28624">
        <v>173</v>
      </c>
    </row>
    <row r="28625" spans="1:21" x14ac:dyDescent="0.25">
      <c r="A28625" t="s">
        <v>137077</v>
      </c>
      <c r="B28625" t="s">
        <v>137078</v>
      </c>
      <c r="C28625" t="s">
        <v>137884</v>
      </c>
      <c r="D28625" t="s">
        <v>137885</v>
      </c>
      <c r="E28625" t="s">
        <v>137886</v>
      </c>
      <c r="F28625" t="s">
        <v>137887</v>
      </c>
      <c r="G28625" t="s">
        <v>137888</v>
      </c>
      <c r="H28625">
        <v>27</v>
      </c>
      <c r="I28625" t="s">
        <v>28</v>
      </c>
      <c r="J28625" t="s">
        <v>3995</v>
      </c>
      <c r="K28625">
        <v>315</v>
      </c>
      <c r="L28625" t="s">
        <v>30</v>
      </c>
      <c r="M28625" t="s">
        <v>7991</v>
      </c>
      <c r="N28625" t="b">
        <v>0</v>
      </c>
      <c r="O28625" t="s">
        <v>137889</v>
      </c>
      <c r="P28625">
        <v>1</v>
      </c>
      <c r="Q28625">
        <v>29970</v>
      </c>
      <c r="R28625">
        <v>396</v>
      </c>
      <c r="S28625">
        <v>29</v>
      </c>
      <c r="T28625">
        <v>0</v>
      </c>
      <c r="U28625">
        <v>48</v>
      </c>
    </row>
    <row r="28626" spans="1:21" x14ac:dyDescent="0.25">
      <c r="A28626" t="s">
        <v>137077</v>
      </c>
      <c r="B28626" t="s">
        <v>137078</v>
      </c>
      <c r="C28626" t="s">
        <v>137890</v>
      </c>
      <c r="D28626" t="s">
        <v>137891</v>
      </c>
      <c r="E28626" s="1">
        <v>42889.82708333333</v>
      </c>
      <c r="F28626" t="s">
        <v>137892</v>
      </c>
      <c r="G28626" t="s">
        <v>137893</v>
      </c>
      <c r="H28626">
        <v>27</v>
      </c>
      <c r="I28626" t="s">
        <v>28</v>
      </c>
      <c r="J28626" t="s">
        <v>48</v>
      </c>
      <c r="K28626">
        <v>310</v>
      </c>
      <c r="L28626" t="s">
        <v>30</v>
      </c>
      <c r="M28626" t="s">
        <v>7991</v>
      </c>
      <c r="N28626" t="b">
        <v>0</v>
      </c>
      <c r="P28626">
        <v>1</v>
      </c>
      <c r="Q28626">
        <v>17959</v>
      </c>
      <c r="R28626">
        <v>433</v>
      </c>
      <c r="S28626">
        <v>4</v>
      </c>
      <c r="T28626">
        <v>0</v>
      </c>
      <c r="U28626">
        <v>37</v>
      </c>
    </row>
    <row r="28627" spans="1:21" x14ac:dyDescent="0.25">
      <c r="A28627" t="s">
        <v>137077</v>
      </c>
      <c r="B28627" t="s">
        <v>137078</v>
      </c>
      <c r="C28627" t="s">
        <v>137894</v>
      </c>
      <c r="D28627" t="s">
        <v>137895</v>
      </c>
      <c r="E28627" t="s">
        <v>137896</v>
      </c>
      <c r="F28627" t="s">
        <v>137897</v>
      </c>
      <c r="G28627" t="s">
        <v>137872</v>
      </c>
      <c r="H28627">
        <v>1</v>
      </c>
      <c r="I28627" t="s">
        <v>65338</v>
      </c>
      <c r="J28627" t="s">
        <v>8594</v>
      </c>
      <c r="K28627">
        <v>185</v>
      </c>
      <c r="L28627" t="s">
        <v>30</v>
      </c>
      <c r="M28627" t="s">
        <v>7991</v>
      </c>
      <c r="N28627" t="b">
        <v>0</v>
      </c>
      <c r="P28627">
        <v>1</v>
      </c>
      <c r="Q28627">
        <v>552</v>
      </c>
      <c r="R28627">
        <v>18</v>
      </c>
      <c r="S28627">
        <v>1</v>
      </c>
      <c r="T28627">
        <v>0</v>
      </c>
      <c r="U28627">
        <v>6</v>
      </c>
    </row>
    <row r="28628" spans="1:21" x14ac:dyDescent="0.25">
      <c r="A28628" t="s">
        <v>137077</v>
      </c>
      <c r="B28628" t="s">
        <v>137078</v>
      </c>
      <c r="C28628" t="s">
        <v>137898</v>
      </c>
      <c r="D28628" t="s">
        <v>137899</v>
      </c>
      <c r="E28628" t="s">
        <v>137900</v>
      </c>
      <c r="F28628" t="s">
        <v>137901</v>
      </c>
      <c r="G28628" t="s">
        <v>137902</v>
      </c>
      <c r="H28628">
        <v>27</v>
      </c>
      <c r="I28628" t="s">
        <v>28</v>
      </c>
      <c r="J28628" t="s">
        <v>285</v>
      </c>
      <c r="K28628">
        <v>105</v>
      </c>
      <c r="L28628" t="s">
        <v>30</v>
      </c>
      <c r="M28628" t="s">
        <v>7991</v>
      </c>
      <c r="N28628" t="b">
        <v>0</v>
      </c>
      <c r="P28628">
        <v>1</v>
      </c>
      <c r="Q28628">
        <v>12845</v>
      </c>
      <c r="R28628">
        <v>283</v>
      </c>
      <c r="S28628">
        <v>1</v>
      </c>
      <c r="T28628">
        <v>0</v>
      </c>
      <c r="U28628">
        <v>23</v>
      </c>
    </row>
    <row r="28629" spans="1:21" x14ac:dyDescent="0.25">
      <c r="A28629" t="s">
        <v>137077</v>
      </c>
      <c r="B28629" t="s">
        <v>137078</v>
      </c>
      <c r="C28629" t="s">
        <v>137903</v>
      </c>
      <c r="D28629" t="s">
        <v>137904</v>
      </c>
      <c r="E28629" t="s">
        <v>137905</v>
      </c>
      <c r="F28629" t="s">
        <v>137906</v>
      </c>
      <c r="G28629" t="s">
        <v>137907</v>
      </c>
      <c r="H28629">
        <v>27</v>
      </c>
      <c r="I28629" t="s">
        <v>28</v>
      </c>
      <c r="J28629" t="s">
        <v>1571</v>
      </c>
      <c r="K28629">
        <v>937</v>
      </c>
      <c r="L28629" t="s">
        <v>30</v>
      </c>
      <c r="M28629" t="s">
        <v>7991</v>
      </c>
      <c r="N28629" t="b">
        <v>0</v>
      </c>
      <c r="O28629" t="s">
        <v>137908</v>
      </c>
      <c r="P28629">
        <v>1</v>
      </c>
      <c r="Q28629">
        <v>43469</v>
      </c>
      <c r="R28629">
        <v>1018</v>
      </c>
      <c r="S28629">
        <v>15</v>
      </c>
      <c r="T28629">
        <v>0</v>
      </c>
      <c r="U28629">
        <v>92</v>
      </c>
    </row>
    <row r="28630" spans="1:21" x14ac:dyDescent="0.25">
      <c r="A28630" t="s">
        <v>137077</v>
      </c>
      <c r="B28630" t="s">
        <v>137078</v>
      </c>
      <c r="C28630" t="s">
        <v>137909</v>
      </c>
      <c r="D28630" t="s">
        <v>137910</v>
      </c>
      <c r="E28630" t="s">
        <v>137911</v>
      </c>
      <c r="F28630" t="s">
        <v>137912</v>
      </c>
      <c r="G28630" t="s">
        <v>137913</v>
      </c>
      <c r="H28630">
        <v>1</v>
      </c>
      <c r="I28630" t="s">
        <v>65338</v>
      </c>
      <c r="J28630" t="s">
        <v>11463</v>
      </c>
      <c r="K28630">
        <v>400</v>
      </c>
      <c r="L28630" t="s">
        <v>30</v>
      </c>
      <c r="M28630" t="s">
        <v>7991</v>
      </c>
      <c r="N28630" t="b">
        <v>0</v>
      </c>
      <c r="P28630">
        <v>1</v>
      </c>
      <c r="Q28630">
        <v>14396</v>
      </c>
      <c r="R28630">
        <v>298</v>
      </c>
      <c r="S28630">
        <v>2</v>
      </c>
      <c r="T28630">
        <v>0</v>
      </c>
      <c r="U28630">
        <v>22</v>
      </c>
    </row>
    <row r="28631" spans="1:21" x14ac:dyDescent="0.25">
      <c r="A28631" t="s">
        <v>137077</v>
      </c>
      <c r="B28631" t="s">
        <v>137078</v>
      </c>
      <c r="C28631" t="s">
        <v>137914</v>
      </c>
      <c r="D28631" t="s">
        <v>137915</v>
      </c>
      <c r="E28631" t="s">
        <v>137916</v>
      </c>
      <c r="F28631" t="s">
        <v>137917</v>
      </c>
      <c r="G28631" t="s">
        <v>137918</v>
      </c>
      <c r="H28631">
        <v>1</v>
      </c>
      <c r="I28631" t="s">
        <v>65338</v>
      </c>
      <c r="J28631" t="s">
        <v>378</v>
      </c>
      <c r="K28631">
        <v>212</v>
      </c>
      <c r="L28631" t="s">
        <v>30</v>
      </c>
      <c r="M28631" t="s">
        <v>7991</v>
      </c>
      <c r="N28631" t="b">
        <v>0</v>
      </c>
      <c r="P28631">
        <v>1</v>
      </c>
      <c r="Q28631">
        <v>453</v>
      </c>
      <c r="R28631">
        <v>16</v>
      </c>
      <c r="S28631">
        <v>1</v>
      </c>
      <c r="T28631">
        <v>0</v>
      </c>
      <c r="U28631">
        <v>5</v>
      </c>
    </row>
    <row r="28632" spans="1:21" x14ac:dyDescent="0.25">
      <c r="A28632" t="s">
        <v>137077</v>
      </c>
      <c r="B28632" t="s">
        <v>137078</v>
      </c>
      <c r="C28632" t="s">
        <v>137919</v>
      </c>
      <c r="D28632" t="s">
        <v>137920</v>
      </c>
      <c r="E28632" s="1">
        <v>43009.569444444445</v>
      </c>
      <c r="F28632" t="s">
        <v>137921</v>
      </c>
      <c r="G28632" t="s">
        <v>137922</v>
      </c>
      <c r="H28632">
        <v>27</v>
      </c>
      <c r="I28632" t="s">
        <v>28</v>
      </c>
      <c r="J28632" t="s">
        <v>17955</v>
      </c>
      <c r="K28632">
        <v>1107</v>
      </c>
      <c r="L28632" t="s">
        <v>30</v>
      </c>
      <c r="M28632" t="s">
        <v>7991</v>
      </c>
      <c r="N28632" t="b">
        <v>0</v>
      </c>
      <c r="O28632" t="s">
        <v>137923</v>
      </c>
      <c r="P28632">
        <v>1</v>
      </c>
      <c r="Q28632">
        <v>60815</v>
      </c>
      <c r="R28632">
        <v>1400</v>
      </c>
      <c r="S28632">
        <v>18</v>
      </c>
      <c r="T28632">
        <v>0</v>
      </c>
      <c r="U28632">
        <v>191</v>
      </c>
    </row>
    <row r="28633" spans="1:21" x14ac:dyDescent="0.25">
      <c r="A28633" t="s">
        <v>137077</v>
      </c>
      <c r="B28633" t="s">
        <v>137078</v>
      </c>
      <c r="C28633" t="s">
        <v>137924</v>
      </c>
      <c r="D28633" t="s">
        <v>137925</v>
      </c>
      <c r="E28633" s="1">
        <v>42767.686111111114</v>
      </c>
      <c r="F28633" t="s">
        <v>137926</v>
      </c>
      <c r="G28633" t="s">
        <v>137927</v>
      </c>
      <c r="H28633">
        <v>1</v>
      </c>
      <c r="I28633" t="s">
        <v>65338</v>
      </c>
      <c r="J28633" t="s">
        <v>2416</v>
      </c>
      <c r="K28633">
        <v>275</v>
      </c>
      <c r="L28633" t="s">
        <v>30</v>
      </c>
      <c r="M28633" t="s">
        <v>7991</v>
      </c>
      <c r="N28633" t="b">
        <v>0</v>
      </c>
      <c r="P28633">
        <v>1</v>
      </c>
      <c r="Q28633">
        <v>893</v>
      </c>
      <c r="R28633">
        <v>24</v>
      </c>
      <c r="S28633">
        <v>1</v>
      </c>
      <c r="T28633">
        <v>0</v>
      </c>
      <c r="U28633">
        <v>4</v>
      </c>
    </row>
    <row r="28634" spans="1:21" x14ac:dyDescent="0.25">
      <c r="A28634" t="s">
        <v>137077</v>
      </c>
      <c r="B28634" t="s">
        <v>137078</v>
      </c>
      <c r="C28634" t="s">
        <v>137928</v>
      </c>
      <c r="D28634" t="s">
        <v>137929</v>
      </c>
      <c r="E28634" t="s">
        <v>137930</v>
      </c>
      <c r="F28634" t="s">
        <v>137931</v>
      </c>
      <c r="G28634" t="s">
        <v>137932</v>
      </c>
      <c r="H28634">
        <v>1</v>
      </c>
      <c r="I28634" t="s">
        <v>65338</v>
      </c>
      <c r="J28634" t="s">
        <v>621</v>
      </c>
      <c r="K28634">
        <v>236</v>
      </c>
      <c r="L28634" t="s">
        <v>30</v>
      </c>
      <c r="M28634" t="s">
        <v>31</v>
      </c>
      <c r="N28634" t="b">
        <v>0</v>
      </c>
      <c r="O28634" t="s">
        <v>137933</v>
      </c>
      <c r="P28634">
        <v>1</v>
      </c>
      <c r="Q28634">
        <v>476</v>
      </c>
      <c r="R28634">
        <v>7</v>
      </c>
      <c r="S28634">
        <v>0</v>
      </c>
      <c r="T28634">
        <v>0</v>
      </c>
      <c r="U28634">
        <v>2</v>
      </c>
    </row>
    <row r="28635" spans="1:21" x14ac:dyDescent="0.25">
      <c r="A28635" t="s">
        <v>137077</v>
      </c>
      <c r="B28635" t="s">
        <v>137078</v>
      </c>
      <c r="C28635" t="s">
        <v>137934</v>
      </c>
      <c r="D28635" t="s">
        <v>137935</v>
      </c>
      <c r="E28635" t="s">
        <v>137936</v>
      </c>
      <c r="F28635" t="s">
        <v>137937</v>
      </c>
      <c r="G28635" t="s">
        <v>137938</v>
      </c>
      <c r="H28635">
        <v>27</v>
      </c>
      <c r="I28635" t="s">
        <v>28</v>
      </c>
      <c r="J28635" t="s">
        <v>8059</v>
      </c>
      <c r="K28635">
        <v>955</v>
      </c>
      <c r="L28635" t="s">
        <v>30</v>
      </c>
      <c r="M28635" t="s">
        <v>7991</v>
      </c>
      <c r="N28635" t="b">
        <v>0</v>
      </c>
      <c r="O28635" t="s">
        <v>137939</v>
      </c>
      <c r="P28635">
        <v>1</v>
      </c>
      <c r="Q28635">
        <v>453550</v>
      </c>
      <c r="R28635">
        <v>7102</v>
      </c>
      <c r="S28635">
        <v>362</v>
      </c>
      <c r="T28635">
        <v>0</v>
      </c>
      <c r="U28635">
        <v>490</v>
      </c>
    </row>
    <row r="28636" spans="1:21" x14ac:dyDescent="0.25">
      <c r="A28636" t="s">
        <v>137077</v>
      </c>
      <c r="B28636" t="s">
        <v>137078</v>
      </c>
      <c r="C28636" t="s">
        <v>137940</v>
      </c>
      <c r="D28636" t="s">
        <v>137941</v>
      </c>
      <c r="E28636" t="s">
        <v>137942</v>
      </c>
      <c r="F28636" t="s">
        <v>137943</v>
      </c>
      <c r="G28636" t="s">
        <v>137944</v>
      </c>
      <c r="H28636">
        <v>1</v>
      </c>
      <c r="I28636" t="s">
        <v>65338</v>
      </c>
      <c r="J28636" t="s">
        <v>6170</v>
      </c>
      <c r="K28636">
        <v>184</v>
      </c>
      <c r="L28636" t="s">
        <v>30</v>
      </c>
      <c r="M28636" t="s">
        <v>31</v>
      </c>
      <c r="N28636" t="b">
        <v>0</v>
      </c>
      <c r="O28636" t="s">
        <v>137945</v>
      </c>
      <c r="P28636">
        <v>1</v>
      </c>
      <c r="Q28636">
        <v>778</v>
      </c>
      <c r="R28636">
        <v>19</v>
      </c>
      <c r="S28636">
        <v>0</v>
      </c>
      <c r="T28636">
        <v>0</v>
      </c>
      <c r="U28636">
        <v>6</v>
      </c>
    </row>
    <row r="28637" spans="1:21" x14ac:dyDescent="0.25">
      <c r="A28637" t="s">
        <v>137077</v>
      </c>
      <c r="B28637" t="s">
        <v>137078</v>
      </c>
      <c r="C28637" t="s">
        <v>137946</v>
      </c>
      <c r="D28637" t="s">
        <v>137947</v>
      </c>
      <c r="E28637" s="1">
        <v>42684.740277777775</v>
      </c>
      <c r="F28637" t="s">
        <v>137948</v>
      </c>
      <c r="G28637" t="s">
        <v>137949</v>
      </c>
      <c r="H28637">
        <v>27</v>
      </c>
      <c r="I28637" t="s">
        <v>28</v>
      </c>
      <c r="J28637" t="s">
        <v>86917</v>
      </c>
      <c r="K28637">
        <v>1152</v>
      </c>
      <c r="L28637" t="s">
        <v>30</v>
      </c>
      <c r="M28637" t="s">
        <v>7991</v>
      </c>
      <c r="N28637" t="b">
        <v>0</v>
      </c>
      <c r="O28637" t="s">
        <v>137950</v>
      </c>
      <c r="P28637">
        <v>1</v>
      </c>
      <c r="Q28637">
        <v>23250</v>
      </c>
      <c r="R28637">
        <v>501</v>
      </c>
      <c r="S28637">
        <v>9</v>
      </c>
      <c r="T28637">
        <v>0</v>
      </c>
      <c r="U28637">
        <v>57</v>
      </c>
    </row>
    <row r="28638" spans="1:21" x14ac:dyDescent="0.25">
      <c r="A28638" t="s">
        <v>137077</v>
      </c>
      <c r="B28638" t="s">
        <v>137078</v>
      </c>
      <c r="C28638" t="s">
        <v>137951</v>
      </c>
      <c r="D28638" t="s">
        <v>137952</v>
      </c>
      <c r="E28638" s="1">
        <v>42379.683333333334</v>
      </c>
      <c r="F28638" t="s">
        <v>137953</v>
      </c>
      <c r="G28638" t="s">
        <v>137944</v>
      </c>
      <c r="H28638">
        <v>1</v>
      </c>
      <c r="I28638" t="s">
        <v>65338</v>
      </c>
      <c r="J28638" t="s">
        <v>605</v>
      </c>
      <c r="K28638">
        <v>209</v>
      </c>
      <c r="L28638" t="s">
        <v>30</v>
      </c>
      <c r="M28638" t="s">
        <v>31</v>
      </c>
      <c r="N28638" t="b">
        <v>0</v>
      </c>
      <c r="O28638" t="s">
        <v>137954</v>
      </c>
      <c r="P28638">
        <v>1</v>
      </c>
      <c r="Q28638">
        <v>270</v>
      </c>
      <c r="R28638">
        <v>10</v>
      </c>
      <c r="S28638">
        <v>0</v>
      </c>
      <c r="T28638">
        <v>0</v>
      </c>
      <c r="U28638">
        <v>0</v>
      </c>
    </row>
    <row r="28639" spans="1:21" x14ac:dyDescent="0.25">
      <c r="A28639" t="s">
        <v>137077</v>
      </c>
      <c r="B28639" t="s">
        <v>137078</v>
      </c>
      <c r="C28639" t="s">
        <v>137955</v>
      </c>
      <c r="D28639" t="s">
        <v>137956</v>
      </c>
      <c r="E28639" t="s">
        <v>137957</v>
      </c>
      <c r="F28639" t="s">
        <v>137958</v>
      </c>
      <c r="G28639" t="s">
        <v>137959</v>
      </c>
      <c r="H28639">
        <v>1</v>
      </c>
      <c r="I28639" t="s">
        <v>65338</v>
      </c>
      <c r="J28639" t="s">
        <v>220</v>
      </c>
      <c r="K28639">
        <v>213</v>
      </c>
      <c r="L28639" t="s">
        <v>30</v>
      </c>
      <c r="M28639" t="s">
        <v>31</v>
      </c>
      <c r="N28639" t="b">
        <v>0</v>
      </c>
      <c r="O28639" t="s">
        <v>137960</v>
      </c>
      <c r="P28639">
        <v>1</v>
      </c>
      <c r="Q28639">
        <v>430</v>
      </c>
      <c r="R28639">
        <v>12</v>
      </c>
      <c r="S28639">
        <v>0</v>
      </c>
      <c r="T28639">
        <v>0</v>
      </c>
      <c r="U28639">
        <v>3</v>
      </c>
    </row>
    <row r="28640" spans="1:21" x14ac:dyDescent="0.25">
      <c r="A28640" t="s">
        <v>137077</v>
      </c>
      <c r="B28640" t="s">
        <v>137078</v>
      </c>
      <c r="C28640" t="s">
        <v>137961</v>
      </c>
      <c r="D28640" t="s">
        <v>137962</v>
      </c>
      <c r="E28640" t="s">
        <v>137963</v>
      </c>
      <c r="F28640" t="s">
        <v>137964</v>
      </c>
      <c r="G28640" t="s">
        <v>137959</v>
      </c>
      <c r="H28640">
        <v>1</v>
      </c>
      <c r="I28640" t="s">
        <v>65338</v>
      </c>
      <c r="J28640" t="s">
        <v>13309</v>
      </c>
      <c r="K28640">
        <v>230</v>
      </c>
      <c r="L28640" t="s">
        <v>30</v>
      </c>
      <c r="M28640" t="s">
        <v>31</v>
      </c>
      <c r="N28640" t="b">
        <v>0</v>
      </c>
      <c r="O28640" t="s">
        <v>137965</v>
      </c>
      <c r="P28640">
        <v>1</v>
      </c>
      <c r="Q28640">
        <v>902</v>
      </c>
      <c r="R28640">
        <v>11</v>
      </c>
      <c r="S28640">
        <v>0</v>
      </c>
      <c r="T28640">
        <v>0</v>
      </c>
      <c r="U28640">
        <v>3</v>
      </c>
    </row>
    <row r="28641" spans="1:21" x14ac:dyDescent="0.25">
      <c r="A28641" t="s">
        <v>137077</v>
      </c>
      <c r="B28641" t="s">
        <v>137078</v>
      </c>
      <c r="C28641" t="s">
        <v>137966</v>
      </c>
      <c r="D28641" t="s">
        <v>137967</v>
      </c>
      <c r="E28641" s="1">
        <v>42650.9</v>
      </c>
      <c r="F28641" t="s">
        <v>137968</v>
      </c>
      <c r="G28641" t="s">
        <v>137969</v>
      </c>
      <c r="H28641">
        <v>27</v>
      </c>
      <c r="I28641" t="s">
        <v>28</v>
      </c>
      <c r="J28641" t="s">
        <v>903</v>
      </c>
      <c r="K28641">
        <v>912</v>
      </c>
      <c r="L28641" t="s">
        <v>30</v>
      </c>
      <c r="M28641" t="s">
        <v>7991</v>
      </c>
      <c r="N28641" t="b">
        <v>0</v>
      </c>
      <c r="O28641" t="s">
        <v>137970</v>
      </c>
      <c r="P28641">
        <v>1</v>
      </c>
      <c r="Q28641">
        <v>272958</v>
      </c>
      <c r="R28641">
        <v>4720</v>
      </c>
      <c r="S28641">
        <v>90</v>
      </c>
      <c r="T28641">
        <v>0</v>
      </c>
      <c r="U28641">
        <v>526</v>
      </c>
    </row>
    <row r="28642" spans="1:21" x14ac:dyDescent="0.25">
      <c r="A28642" t="s">
        <v>137077</v>
      </c>
      <c r="B28642" t="s">
        <v>137078</v>
      </c>
      <c r="C28642" t="s">
        <v>137971</v>
      </c>
      <c r="D28642" t="s">
        <v>137972</v>
      </c>
      <c r="E28642" s="1">
        <v>42376.071527777778</v>
      </c>
      <c r="F28642" t="s">
        <v>137973</v>
      </c>
      <c r="G28642" t="s">
        <v>137974</v>
      </c>
      <c r="H28642">
        <v>1</v>
      </c>
      <c r="I28642" t="s">
        <v>65338</v>
      </c>
      <c r="J28642" t="s">
        <v>727</v>
      </c>
      <c r="K28642">
        <v>215</v>
      </c>
      <c r="L28642" t="s">
        <v>30</v>
      </c>
      <c r="M28642" t="s">
        <v>31</v>
      </c>
      <c r="N28642" t="b">
        <v>0</v>
      </c>
      <c r="O28642" t="s">
        <v>137975</v>
      </c>
      <c r="P28642">
        <v>1</v>
      </c>
      <c r="Q28642">
        <v>270</v>
      </c>
      <c r="R28642">
        <v>3</v>
      </c>
      <c r="S28642">
        <v>0</v>
      </c>
      <c r="T28642">
        <v>0</v>
      </c>
      <c r="U28642">
        <v>0</v>
      </c>
    </row>
    <row r="28643" spans="1:21" x14ac:dyDescent="0.25">
      <c r="A28643" t="s">
        <v>137077</v>
      </c>
      <c r="B28643" t="s">
        <v>137078</v>
      </c>
      <c r="C28643" t="s">
        <v>137976</v>
      </c>
      <c r="D28643" t="s">
        <v>137977</v>
      </c>
      <c r="E28643" t="s">
        <v>137978</v>
      </c>
      <c r="F28643" t="s">
        <v>137979</v>
      </c>
      <c r="G28643" t="s">
        <v>137980</v>
      </c>
      <c r="H28643">
        <v>1</v>
      </c>
      <c r="I28643" t="s">
        <v>65338</v>
      </c>
      <c r="J28643" t="s">
        <v>3937</v>
      </c>
      <c r="K28643">
        <v>249</v>
      </c>
      <c r="L28643" t="s">
        <v>30</v>
      </c>
      <c r="M28643" t="s">
        <v>31</v>
      </c>
      <c r="N28643" t="b">
        <v>0</v>
      </c>
      <c r="O28643" t="s">
        <v>137981</v>
      </c>
      <c r="P28643">
        <v>1</v>
      </c>
      <c r="Q28643">
        <v>738</v>
      </c>
      <c r="R28643">
        <v>12</v>
      </c>
      <c r="S28643">
        <v>0</v>
      </c>
      <c r="T28643">
        <v>0</v>
      </c>
      <c r="U28643">
        <v>4</v>
      </c>
    </row>
    <row r="28644" spans="1:21" x14ac:dyDescent="0.25">
      <c r="A28644" t="s">
        <v>137077</v>
      </c>
      <c r="B28644" t="s">
        <v>137078</v>
      </c>
      <c r="C28644" t="e">
        <v>#NAME?</v>
      </c>
      <c r="D28644" t="s">
        <v>137982</v>
      </c>
      <c r="E28644" s="1">
        <v>42374.696527777778</v>
      </c>
      <c r="F28644" t="s">
        <v>137983</v>
      </c>
      <c r="G28644" t="s">
        <v>137984</v>
      </c>
      <c r="H28644">
        <v>1</v>
      </c>
      <c r="I28644" t="s">
        <v>65338</v>
      </c>
      <c r="J28644" t="s">
        <v>11135</v>
      </c>
      <c r="K28644">
        <v>136</v>
      </c>
      <c r="L28644" t="s">
        <v>30</v>
      </c>
      <c r="M28644" t="s">
        <v>31</v>
      </c>
      <c r="N28644" t="b">
        <v>0</v>
      </c>
      <c r="O28644" t="s">
        <v>137985</v>
      </c>
      <c r="P28644">
        <v>1</v>
      </c>
      <c r="Q28644">
        <v>658</v>
      </c>
      <c r="R28644">
        <v>6</v>
      </c>
      <c r="S28644">
        <v>1</v>
      </c>
      <c r="T28644">
        <v>0</v>
      </c>
      <c r="U28644">
        <v>1</v>
      </c>
    </row>
    <row r="28645" spans="1:21" x14ac:dyDescent="0.25">
      <c r="A28645" t="s">
        <v>137077</v>
      </c>
      <c r="B28645" t="s">
        <v>137078</v>
      </c>
      <c r="C28645" t="s">
        <v>137986</v>
      </c>
      <c r="D28645" t="s">
        <v>137987</v>
      </c>
      <c r="E28645" s="1">
        <v>42373.820833333331</v>
      </c>
      <c r="F28645" t="s">
        <v>137988</v>
      </c>
      <c r="G28645" t="s">
        <v>137989</v>
      </c>
      <c r="H28645">
        <v>1</v>
      </c>
      <c r="I28645" t="s">
        <v>65338</v>
      </c>
      <c r="J28645" t="s">
        <v>9761</v>
      </c>
      <c r="K28645">
        <v>234</v>
      </c>
      <c r="L28645" t="s">
        <v>30</v>
      </c>
      <c r="M28645" t="s">
        <v>7991</v>
      </c>
      <c r="N28645" t="b">
        <v>0</v>
      </c>
      <c r="P28645">
        <v>1</v>
      </c>
      <c r="Q28645">
        <v>439</v>
      </c>
      <c r="R28645">
        <v>11</v>
      </c>
      <c r="S28645">
        <v>0</v>
      </c>
      <c r="T28645">
        <v>0</v>
      </c>
      <c r="U28645">
        <v>1</v>
      </c>
    </row>
    <row r="28646" spans="1:21" x14ac:dyDescent="0.25">
      <c r="A28646" t="s">
        <v>137077</v>
      </c>
      <c r="B28646" t="s">
        <v>137078</v>
      </c>
      <c r="C28646" t="s">
        <v>137990</v>
      </c>
      <c r="D28646" t="s">
        <v>137991</v>
      </c>
      <c r="E28646" s="1">
        <v>42522.656944444447</v>
      </c>
      <c r="F28646" t="s">
        <v>137992</v>
      </c>
      <c r="G28646" t="s">
        <v>137993</v>
      </c>
      <c r="H28646">
        <v>27</v>
      </c>
      <c r="I28646" t="s">
        <v>28</v>
      </c>
      <c r="J28646" t="s">
        <v>31909</v>
      </c>
      <c r="K28646">
        <v>1009</v>
      </c>
      <c r="L28646" t="s">
        <v>30</v>
      </c>
      <c r="M28646" t="s">
        <v>7991</v>
      </c>
      <c r="N28646" t="b">
        <v>0</v>
      </c>
      <c r="O28646" t="s">
        <v>137994</v>
      </c>
      <c r="P28646">
        <v>1</v>
      </c>
      <c r="Q28646">
        <v>42543</v>
      </c>
      <c r="R28646">
        <v>718</v>
      </c>
      <c r="S28646">
        <v>4</v>
      </c>
      <c r="T28646">
        <v>0</v>
      </c>
      <c r="U28646">
        <v>61</v>
      </c>
    </row>
    <row r="28647" spans="1:21" x14ac:dyDescent="0.25">
      <c r="A28647" t="s">
        <v>137077</v>
      </c>
      <c r="B28647" t="s">
        <v>137078</v>
      </c>
      <c r="C28647" t="s">
        <v>137995</v>
      </c>
      <c r="D28647" t="s">
        <v>137996</v>
      </c>
      <c r="E28647" s="1">
        <v>42136.71597222222</v>
      </c>
      <c r="F28647" t="s">
        <v>137997</v>
      </c>
      <c r="G28647" t="s">
        <v>137998</v>
      </c>
      <c r="H28647">
        <v>1</v>
      </c>
      <c r="I28647" t="s">
        <v>65338</v>
      </c>
      <c r="J28647" t="s">
        <v>2821</v>
      </c>
      <c r="K28647">
        <v>141</v>
      </c>
      <c r="L28647" t="s">
        <v>30</v>
      </c>
      <c r="M28647" t="s">
        <v>31</v>
      </c>
      <c r="N28647" t="b">
        <v>0</v>
      </c>
      <c r="O28647" t="s">
        <v>137999</v>
      </c>
      <c r="Q28647">
        <v>14868</v>
      </c>
      <c r="R28647">
        <v>28</v>
      </c>
      <c r="S28647">
        <v>8</v>
      </c>
      <c r="T28647">
        <v>0</v>
      </c>
      <c r="U28647">
        <v>5</v>
      </c>
    </row>
    <row r="28648" spans="1:21" x14ac:dyDescent="0.25">
      <c r="A28648" t="s">
        <v>137077</v>
      </c>
      <c r="B28648" t="s">
        <v>137078</v>
      </c>
      <c r="C28648" t="s">
        <v>138000</v>
      </c>
      <c r="D28648" t="s">
        <v>138001</v>
      </c>
      <c r="E28648" t="s">
        <v>138002</v>
      </c>
      <c r="F28648" t="s">
        <v>138003</v>
      </c>
      <c r="G28648" t="s">
        <v>138004</v>
      </c>
      <c r="H28648">
        <v>1</v>
      </c>
      <c r="I28648" t="s">
        <v>65338</v>
      </c>
      <c r="J28648" t="s">
        <v>4996</v>
      </c>
      <c r="K28648">
        <v>147</v>
      </c>
      <c r="L28648" t="s">
        <v>30</v>
      </c>
      <c r="M28648" t="s">
        <v>31</v>
      </c>
      <c r="N28648" t="b">
        <v>0</v>
      </c>
      <c r="O28648" t="s">
        <v>138005</v>
      </c>
      <c r="Q28648">
        <v>3304</v>
      </c>
      <c r="R28648">
        <v>118</v>
      </c>
      <c r="S28648">
        <v>1</v>
      </c>
      <c r="T28648">
        <v>0</v>
      </c>
      <c r="U28648">
        <v>34</v>
      </c>
    </row>
    <row r="28649" spans="1:21" x14ac:dyDescent="0.25">
      <c r="A28649" t="s">
        <v>137077</v>
      </c>
      <c r="B28649" t="s">
        <v>137078</v>
      </c>
      <c r="C28649" t="s">
        <v>138006</v>
      </c>
      <c r="D28649" t="s">
        <v>138007</v>
      </c>
      <c r="E28649" t="s">
        <v>138008</v>
      </c>
      <c r="F28649" t="s">
        <v>138009</v>
      </c>
      <c r="G28649" t="s">
        <v>138010</v>
      </c>
      <c r="H28649">
        <v>27</v>
      </c>
      <c r="I28649" t="s">
        <v>28</v>
      </c>
      <c r="J28649" t="s">
        <v>21921</v>
      </c>
      <c r="K28649">
        <v>776</v>
      </c>
      <c r="L28649" t="s">
        <v>30</v>
      </c>
      <c r="M28649" t="s">
        <v>7991</v>
      </c>
      <c r="N28649" t="b">
        <v>0</v>
      </c>
      <c r="P28649">
        <v>1</v>
      </c>
      <c r="Q28649">
        <v>6601</v>
      </c>
      <c r="R28649">
        <v>111</v>
      </c>
      <c r="S28649">
        <v>3</v>
      </c>
      <c r="T28649">
        <v>0</v>
      </c>
      <c r="U28649">
        <v>21</v>
      </c>
    </row>
    <row r="28650" spans="1:21" x14ac:dyDescent="0.25">
      <c r="A28650" t="s">
        <v>137077</v>
      </c>
      <c r="B28650" t="s">
        <v>137078</v>
      </c>
      <c r="C28650" t="s">
        <v>138011</v>
      </c>
      <c r="D28650" t="s">
        <v>138012</v>
      </c>
      <c r="E28650" t="s">
        <v>138013</v>
      </c>
      <c r="F28650" t="s">
        <v>138014</v>
      </c>
      <c r="G28650" t="s">
        <v>138015</v>
      </c>
      <c r="H28650">
        <v>27</v>
      </c>
      <c r="I28650" t="s">
        <v>28</v>
      </c>
      <c r="J28650" t="s">
        <v>46408</v>
      </c>
      <c r="K28650">
        <v>1216</v>
      </c>
      <c r="L28650" t="s">
        <v>30</v>
      </c>
      <c r="M28650" t="s">
        <v>7991</v>
      </c>
      <c r="N28650" t="b">
        <v>0</v>
      </c>
      <c r="P28650">
        <v>1</v>
      </c>
      <c r="Q28650">
        <v>686447</v>
      </c>
      <c r="R28650">
        <v>9522</v>
      </c>
      <c r="S28650">
        <v>202</v>
      </c>
      <c r="T28650">
        <v>0</v>
      </c>
      <c r="U28650">
        <v>893</v>
      </c>
    </row>
    <row r="28651" spans="1:21" x14ac:dyDescent="0.25">
      <c r="A28651" t="s">
        <v>137077</v>
      </c>
      <c r="B28651" t="s">
        <v>137078</v>
      </c>
      <c r="C28651" t="s">
        <v>138016</v>
      </c>
      <c r="D28651" t="s">
        <v>138017</v>
      </c>
      <c r="E28651" s="1">
        <v>42254.734027777777</v>
      </c>
      <c r="F28651" t="s">
        <v>138018</v>
      </c>
      <c r="G28651" t="s">
        <v>138019</v>
      </c>
      <c r="H28651">
        <v>27</v>
      </c>
      <c r="I28651" t="s">
        <v>28</v>
      </c>
      <c r="J28651" t="s">
        <v>6890</v>
      </c>
      <c r="K28651">
        <v>614</v>
      </c>
      <c r="L28651" t="s">
        <v>30</v>
      </c>
      <c r="M28651" t="s">
        <v>7991</v>
      </c>
      <c r="N28651" t="b">
        <v>0</v>
      </c>
      <c r="O28651" t="s">
        <v>138020</v>
      </c>
      <c r="P28651">
        <v>1</v>
      </c>
      <c r="Q28651">
        <v>102657</v>
      </c>
      <c r="R28651">
        <v>885</v>
      </c>
      <c r="S28651">
        <v>15</v>
      </c>
      <c r="T28651">
        <v>0</v>
      </c>
      <c r="U28651">
        <v>117</v>
      </c>
    </row>
    <row r="28652" spans="1:21" x14ac:dyDescent="0.25">
      <c r="A28652" t="s">
        <v>137077</v>
      </c>
      <c r="B28652" t="s">
        <v>137078</v>
      </c>
      <c r="C28652" t="s">
        <v>138021</v>
      </c>
      <c r="D28652" t="s">
        <v>138022</v>
      </c>
      <c r="E28652" s="1">
        <v>42254.696527777778</v>
      </c>
      <c r="F28652" t="s">
        <v>138023</v>
      </c>
      <c r="G28652" t="s">
        <v>138024</v>
      </c>
      <c r="H28652">
        <v>27</v>
      </c>
      <c r="I28652" t="s">
        <v>28</v>
      </c>
      <c r="J28652" t="s">
        <v>8990</v>
      </c>
      <c r="K28652">
        <v>402</v>
      </c>
      <c r="L28652" t="s">
        <v>30</v>
      </c>
      <c r="M28652" t="s">
        <v>7991</v>
      </c>
      <c r="N28652" t="b">
        <v>0</v>
      </c>
      <c r="O28652" t="s">
        <v>138025</v>
      </c>
      <c r="P28652">
        <v>1</v>
      </c>
      <c r="Q28652">
        <v>51983</v>
      </c>
      <c r="R28652">
        <v>1159</v>
      </c>
      <c r="S28652">
        <v>13</v>
      </c>
      <c r="T28652">
        <v>0</v>
      </c>
      <c r="U28652">
        <v>97</v>
      </c>
    </row>
    <row r="28653" spans="1:21" x14ac:dyDescent="0.25">
      <c r="A28653" t="s">
        <v>137077</v>
      </c>
      <c r="B28653" t="s">
        <v>137078</v>
      </c>
      <c r="C28653" t="s">
        <v>138026</v>
      </c>
      <c r="D28653" t="s">
        <v>138027</v>
      </c>
      <c r="E28653" s="1">
        <v>42011.067361111112</v>
      </c>
      <c r="F28653" t="s">
        <v>138028</v>
      </c>
      <c r="G28653" t="s">
        <v>138029</v>
      </c>
      <c r="H28653">
        <v>1</v>
      </c>
      <c r="I28653" t="s">
        <v>65338</v>
      </c>
      <c r="J28653" t="s">
        <v>35464</v>
      </c>
      <c r="K28653">
        <v>47</v>
      </c>
      <c r="L28653" t="s">
        <v>30</v>
      </c>
      <c r="M28653" t="s">
        <v>31</v>
      </c>
      <c r="N28653" t="b">
        <v>0</v>
      </c>
      <c r="O28653" t="s">
        <v>138030</v>
      </c>
      <c r="P28653">
        <v>1</v>
      </c>
      <c r="Q28653">
        <v>8548</v>
      </c>
      <c r="R28653">
        <v>76</v>
      </c>
      <c r="S28653">
        <v>2</v>
      </c>
      <c r="T28653">
        <v>0</v>
      </c>
      <c r="U28653">
        <v>17</v>
      </c>
    </row>
    <row r="28654" spans="1:21" x14ac:dyDescent="0.25">
      <c r="A28654" t="s">
        <v>137077</v>
      </c>
      <c r="B28654" t="s">
        <v>137078</v>
      </c>
      <c r="C28654" t="s">
        <v>138031</v>
      </c>
      <c r="D28654" t="s">
        <v>138032</v>
      </c>
      <c r="E28654" t="s">
        <v>138033</v>
      </c>
      <c r="F28654" t="s">
        <v>138034</v>
      </c>
      <c r="G28654" t="s">
        <v>138035</v>
      </c>
      <c r="H28654">
        <v>1</v>
      </c>
      <c r="I28654" t="s">
        <v>65338</v>
      </c>
      <c r="J28654" t="s">
        <v>12516</v>
      </c>
      <c r="K28654">
        <v>198</v>
      </c>
      <c r="L28654" t="s">
        <v>30</v>
      </c>
      <c r="M28654" t="s">
        <v>31</v>
      </c>
      <c r="N28654" t="b">
        <v>0</v>
      </c>
      <c r="O28654" t="s">
        <v>138036</v>
      </c>
      <c r="P28654">
        <v>1</v>
      </c>
      <c r="Q28654">
        <v>746</v>
      </c>
      <c r="R28654">
        <v>31</v>
      </c>
      <c r="S28654">
        <v>0</v>
      </c>
      <c r="T28654">
        <v>0</v>
      </c>
      <c r="U28654">
        <v>8</v>
      </c>
    </row>
    <row r="28655" spans="1:21" x14ac:dyDescent="0.25">
      <c r="A28655" t="s">
        <v>137077</v>
      </c>
      <c r="B28655" t="s">
        <v>137078</v>
      </c>
      <c r="C28655" t="s">
        <v>138037</v>
      </c>
      <c r="D28655" t="s">
        <v>138038</v>
      </c>
      <c r="E28655" s="1">
        <v>42343.590277777781</v>
      </c>
      <c r="F28655" t="s">
        <v>138039</v>
      </c>
      <c r="G28655" t="s">
        <v>138040</v>
      </c>
      <c r="H28655">
        <v>27</v>
      </c>
      <c r="I28655" t="s">
        <v>28</v>
      </c>
      <c r="J28655" t="s">
        <v>8065</v>
      </c>
      <c r="K28655">
        <v>704</v>
      </c>
      <c r="L28655" t="s">
        <v>30</v>
      </c>
      <c r="M28655" t="s">
        <v>7991</v>
      </c>
      <c r="N28655" t="b">
        <v>0</v>
      </c>
      <c r="O28655" t="s">
        <v>138041</v>
      </c>
      <c r="P28655">
        <v>1</v>
      </c>
      <c r="Q28655">
        <v>59671</v>
      </c>
      <c r="R28655">
        <v>1294</v>
      </c>
      <c r="S28655">
        <v>14</v>
      </c>
      <c r="T28655">
        <v>0</v>
      </c>
      <c r="U28655">
        <v>94</v>
      </c>
    </row>
    <row r="28656" spans="1:21" x14ac:dyDescent="0.25">
      <c r="A28656" t="s">
        <v>137077</v>
      </c>
      <c r="B28656" t="s">
        <v>137078</v>
      </c>
      <c r="C28656" t="s">
        <v>138042</v>
      </c>
      <c r="D28656" t="s">
        <v>138043</v>
      </c>
      <c r="E28656" t="s">
        <v>138044</v>
      </c>
      <c r="F28656" t="s">
        <v>138045</v>
      </c>
      <c r="G28656" t="s">
        <v>138046</v>
      </c>
      <c r="H28656">
        <v>1</v>
      </c>
      <c r="I28656" t="s">
        <v>65338</v>
      </c>
      <c r="J28656" t="s">
        <v>13841</v>
      </c>
      <c r="K28656">
        <v>23</v>
      </c>
      <c r="L28656" t="s">
        <v>30</v>
      </c>
      <c r="M28656" t="s">
        <v>31</v>
      </c>
      <c r="N28656" t="b">
        <v>0</v>
      </c>
      <c r="O28656" t="s">
        <v>138047</v>
      </c>
      <c r="P28656">
        <v>1</v>
      </c>
      <c r="Q28656">
        <v>3166</v>
      </c>
      <c r="R28656">
        <v>38</v>
      </c>
      <c r="S28656">
        <v>1</v>
      </c>
      <c r="T28656">
        <v>0</v>
      </c>
      <c r="U28656">
        <v>14</v>
      </c>
    </row>
    <row r="28657" spans="1:21" x14ac:dyDescent="0.25">
      <c r="A28657" t="s">
        <v>137077</v>
      </c>
      <c r="B28657" t="s">
        <v>137078</v>
      </c>
      <c r="C28657" t="s">
        <v>138048</v>
      </c>
      <c r="D28657" t="s">
        <v>138049</v>
      </c>
      <c r="E28657" s="1">
        <v>42065.616666666669</v>
      </c>
      <c r="F28657" t="s">
        <v>138050</v>
      </c>
      <c r="G28657" t="s">
        <v>138051</v>
      </c>
      <c r="H28657">
        <v>27</v>
      </c>
      <c r="I28657" t="s">
        <v>28</v>
      </c>
      <c r="J28657" t="s">
        <v>7800</v>
      </c>
      <c r="K28657">
        <v>661</v>
      </c>
      <c r="L28657" t="s">
        <v>30</v>
      </c>
      <c r="M28657" t="s">
        <v>7991</v>
      </c>
      <c r="N28657" t="b">
        <v>0</v>
      </c>
      <c r="O28657" t="s">
        <v>138052</v>
      </c>
      <c r="P28657">
        <v>1</v>
      </c>
      <c r="Q28657">
        <v>148633</v>
      </c>
      <c r="R28657">
        <v>3244</v>
      </c>
      <c r="S28657">
        <v>57</v>
      </c>
      <c r="T28657">
        <v>0</v>
      </c>
      <c r="U28657">
        <v>276</v>
      </c>
    </row>
    <row r="28658" spans="1:21" x14ac:dyDescent="0.25">
      <c r="A28658" t="s">
        <v>137077</v>
      </c>
      <c r="B28658" t="s">
        <v>137078</v>
      </c>
      <c r="C28658" t="s">
        <v>138053</v>
      </c>
      <c r="D28658" t="s">
        <v>138054</v>
      </c>
      <c r="E28658" t="s">
        <v>138055</v>
      </c>
      <c r="F28658" t="s">
        <v>138056</v>
      </c>
      <c r="G28658" t="s">
        <v>138057</v>
      </c>
      <c r="H28658">
        <v>1</v>
      </c>
      <c r="I28658" t="s">
        <v>65338</v>
      </c>
      <c r="J28658" t="s">
        <v>31025</v>
      </c>
      <c r="K28658">
        <v>36</v>
      </c>
      <c r="L28658" t="s">
        <v>30</v>
      </c>
      <c r="M28658" t="s">
        <v>31</v>
      </c>
      <c r="N28658" t="b">
        <v>0</v>
      </c>
      <c r="O28658" t="s">
        <v>138058</v>
      </c>
      <c r="P28658">
        <v>1</v>
      </c>
      <c r="Q28658">
        <v>3253</v>
      </c>
      <c r="R28658">
        <v>37</v>
      </c>
      <c r="S28658">
        <v>0</v>
      </c>
      <c r="T28658">
        <v>0</v>
      </c>
      <c r="U28658">
        <v>12</v>
      </c>
    </row>
    <row r="28659" spans="1:21" x14ac:dyDescent="0.25">
      <c r="A28659" t="s">
        <v>137077</v>
      </c>
      <c r="B28659" t="s">
        <v>137078</v>
      </c>
      <c r="C28659" t="s">
        <v>138059</v>
      </c>
      <c r="D28659" t="s">
        <v>138060</v>
      </c>
      <c r="E28659" t="s">
        <v>138061</v>
      </c>
      <c r="F28659" t="s">
        <v>138062</v>
      </c>
      <c r="G28659" t="s">
        <v>138063</v>
      </c>
      <c r="H28659">
        <v>22</v>
      </c>
      <c r="I28659" t="s">
        <v>9254</v>
      </c>
      <c r="J28659" t="s">
        <v>763</v>
      </c>
      <c r="K28659">
        <v>38</v>
      </c>
      <c r="L28659" t="s">
        <v>30</v>
      </c>
      <c r="M28659" t="s">
        <v>7991</v>
      </c>
      <c r="N28659" t="b">
        <v>0</v>
      </c>
      <c r="P28659">
        <v>1</v>
      </c>
      <c r="Q28659">
        <v>4134</v>
      </c>
      <c r="R28659">
        <v>35</v>
      </c>
      <c r="S28659">
        <v>1</v>
      </c>
      <c r="T28659">
        <v>0</v>
      </c>
      <c r="U28659">
        <v>19</v>
      </c>
    </row>
    <row r="28660" spans="1:21" x14ac:dyDescent="0.25">
      <c r="A28660" t="s">
        <v>138064</v>
      </c>
      <c r="B28660" t="s">
        <v>138065</v>
      </c>
      <c r="C28660" t="s">
        <v>138066</v>
      </c>
      <c r="D28660" t="s">
        <v>138067</v>
      </c>
      <c r="E28660" t="s">
        <v>138068</v>
      </c>
      <c r="F28660" t="s">
        <v>138069</v>
      </c>
      <c r="G28660" t="s">
        <v>138070</v>
      </c>
      <c r="H28660">
        <v>28</v>
      </c>
      <c r="I28660" t="s">
        <v>9430</v>
      </c>
      <c r="J28660" t="s">
        <v>138071</v>
      </c>
      <c r="K28660">
        <v>1475</v>
      </c>
      <c r="L28660" t="s">
        <v>30</v>
      </c>
      <c r="M28660" t="s">
        <v>31</v>
      </c>
      <c r="N28660" t="b">
        <v>0</v>
      </c>
      <c r="O28660" t="s">
        <v>138072</v>
      </c>
      <c r="Q28660">
        <v>16952</v>
      </c>
      <c r="R28660">
        <v>215</v>
      </c>
      <c r="S28660">
        <v>7</v>
      </c>
      <c r="T28660">
        <v>0</v>
      </c>
    </row>
    <row r="28661" spans="1:21" x14ac:dyDescent="0.25">
      <c r="A28661" t="s">
        <v>138064</v>
      </c>
      <c r="B28661" t="s">
        <v>138065</v>
      </c>
      <c r="C28661" t="s">
        <v>138073</v>
      </c>
      <c r="D28661" t="s">
        <v>138074</v>
      </c>
      <c r="E28661" t="s">
        <v>138075</v>
      </c>
      <c r="F28661" t="s">
        <v>138076</v>
      </c>
      <c r="G28661" t="s">
        <v>138077</v>
      </c>
      <c r="H28661">
        <v>28</v>
      </c>
      <c r="I28661" t="s">
        <v>9430</v>
      </c>
      <c r="J28661" t="s">
        <v>106749</v>
      </c>
      <c r="K28661">
        <v>2601</v>
      </c>
      <c r="L28661" t="s">
        <v>30</v>
      </c>
      <c r="M28661" t="s">
        <v>31</v>
      </c>
      <c r="N28661" t="b">
        <v>1</v>
      </c>
      <c r="O28661" t="s">
        <v>138078</v>
      </c>
      <c r="Q28661">
        <v>5972</v>
      </c>
      <c r="R28661">
        <v>118</v>
      </c>
      <c r="S28661">
        <v>7</v>
      </c>
      <c r="T28661">
        <v>0</v>
      </c>
    </row>
    <row r="28662" spans="1:21" x14ac:dyDescent="0.25">
      <c r="A28662" t="s">
        <v>138064</v>
      </c>
      <c r="B28662" t="s">
        <v>138065</v>
      </c>
      <c r="C28662" t="s">
        <v>138079</v>
      </c>
      <c r="D28662" t="s">
        <v>138080</v>
      </c>
      <c r="E28662" s="1">
        <v>43959.768055555556</v>
      </c>
      <c r="F28662" t="s">
        <v>138081</v>
      </c>
      <c r="G28662" t="s">
        <v>138082</v>
      </c>
      <c r="H28662">
        <v>28</v>
      </c>
      <c r="I28662" t="s">
        <v>9430</v>
      </c>
      <c r="J28662" t="s">
        <v>138083</v>
      </c>
      <c r="K28662">
        <v>3577</v>
      </c>
      <c r="L28662" t="s">
        <v>30</v>
      </c>
      <c r="M28662" t="s">
        <v>31</v>
      </c>
      <c r="N28662" t="b">
        <v>1</v>
      </c>
      <c r="O28662" t="s">
        <v>138084</v>
      </c>
      <c r="Q28662">
        <v>3895</v>
      </c>
      <c r="R28662">
        <v>63</v>
      </c>
      <c r="S28662">
        <v>2</v>
      </c>
      <c r="T28662">
        <v>0</v>
      </c>
    </row>
    <row r="28663" spans="1:21" x14ac:dyDescent="0.25">
      <c r="A28663" t="s">
        <v>138064</v>
      </c>
      <c r="B28663" t="s">
        <v>138065</v>
      </c>
      <c r="C28663" t="s">
        <v>138085</v>
      </c>
      <c r="D28663" t="s">
        <v>138086</v>
      </c>
      <c r="E28663" s="1">
        <v>43898.947916666664</v>
      </c>
      <c r="F28663" t="s">
        <v>138087</v>
      </c>
      <c r="G28663" t="s">
        <v>138088</v>
      </c>
      <c r="H28663">
        <v>28</v>
      </c>
      <c r="I28663" t="s">
        <v>9430</v>
      </c>
      <c r="J28663" t="s">
        <v>3462</v>
      </c>
      <c r="K28663">
        <v>1254</v>
      </c>
      <c r="L28663" t="s">
        <v>30</v>
      </c>
      <c r="M28663" t="s">
        <v>7991</v>
      </c>
      <c r="N28663" t="b">
        <v>1</v>
      </c>
      <c r="O28663" t="s">
        <v>138089</v>
      </c>
      <c r="Q28663">
        <v>50289</v>
      </c>
      <c r="R28663">
        <v>428</v>
      </c>
      <c r="S28663">
        <v>10</v>
      </c>
      <c r="T28663">
        <v>0</v>
      </c>
    </row>
    <row r="28664" spans="1:21" x14ac:dyDescent="0.25">
      <c r="A28664" t="s">
        <v>138064</v>
      </c>
      <c r="B28664" t="s">
        <v>138065</v>
      </c>
      <c r="C28664" t="s">
        <v>138090</v>
      </c>
      <c r="D28664" t="s">
        <v>138091</v>
      </c>
      <c r="E28664" t="s">
        <v>138092</v>
      </c>
      <c r="F28664" t="s">
        <v>138093</v>
      </c>
      <c r="G28664" t="s">
        <v>138094</v>
      </c>
      <c r="H28664">
        <v>28</v>
      </c>
      <c r="I28664" t="s">
        <v>9430</v>
      </c>
      <c r="J28664" t="s">
        <v>136394</v>
      </c>
      <c r="K28664">
        <v>3482</v>
      </c>
      <c r="L28664" t="s">
        <v>30</v>
      </c>
      <c r="M28664" t="s">
        <v>31</v>
      </c>
      <c r="N28664" t="b">
        <v>1</v>
      </c>
      <c r="O28664" t="s">
        <v>138095</v>
      </c>
      <c r="Q28664">
        <v>2804</v>
      </c>
      <c r="R28664">
        <v>61</v>
      </c>
      <c r="S28664">
        <v>1</v>
      </c>
      <c r="T28664">
        <v>0</v>
      </c>
    </row>
    <row r="28665" spans="1:21" x14ac:dyDescent="0.25">
      <c r="A28665" t="s">
        <v>138064</v>
      </c>
      <c r="B28665" t="s">
        <v>138065</v>
      </c>
      <c r="C28665" t="s">
        <v>138096</v>
      </c>
      <c r="D28665" t="s">
        <v>138097</v>
      </c>
      <c r="E28665" t="s">
        <v>138098</v>
      </c>
      <c r="F28665" t="s">
        <v>138099</v>
      </c>
      <c r="G28665" t="s">
        <v>138100</v>
      </c>
      <c r="H28665">
        <v>28</v>
      </c>
      <c r="I28665" t="s">
        <v>9430</v>
      </c>
      <c r="J28665" t="s">
        <v>102938</v>
      </c>
      <c r="K28665">
        <v>120</v>
      </c>
      <c r="L28665" t="s">
        <v>30</v>
      </c>
      <c r="M28665" t="s">
        <v>31</v>
      </c>
      <c r="N28665" t="b">
        <v>1</v>
      </c>
      <c r="O28665" t="s">
        <v>138101</v>
      </c>
      <c r="Q28665">
        <v>5212</v>
      </c>
      <c r="R28665">
        <v>162</v>
      </c>
      <c r="S28665">
        <v>1</v>
      </c>
      <c r="T28665">
        <v>0</v>
      </c>
    </row>
    <row r="28666" spans="1:21" x14ac:dyDescent="0.25">
      <c r="A28666" t="s">
        <v>138064</v>
      </c>
      <c r="B28666" t="s">
        <v>138065</v>
      </c>
      <c r="C28666" t="s">
        <v>138102</v>
      </c>
      <c r="D28666" t="s">
        <v>138103</v>
      </c>
      <c r="E28666" t="s">
        <v>138104</v>
      </c>
      <c r="F28666" t="s">
        <v>138105</v>
      </c>
      <c r="G28666" t="s">
        <v>138106</v>
      </c>
      <c r="H28666">
        <v>28</v>
      </c>
      <c r="I28666" t="s">
        <v>9430</v>
      </c>
      <c r="J28666" t="s">
        <v>138107</v>
      </c>
      <c r="K28666">
        <v>3532</v>
      </c>
      <c r="L28666" t="s">
        <v>30</v>
      </c>
      <c r="M28666" t="s">
        <v>7991</v>
      </c>
      <c r="N28666" t="b">
        <v>1</v>
      </c>
      <c r="O28666" t="s">
        <v>138108</v>
      </c>
      <c r="Q28666">
        <v>9414</v>
      </c>
      <c r="R28666">
        <v>221</v>
      </c>
      <c r="S28666">
        <v>3</v>
      </c>
      <c r="T28666">
        <v>0</v>
      </c>
    </row>
    <row r="28667" spans="1:21" x14ac:dyDescent="0.25">
      <c r="A28667" t="s">
        <v>138064</v>
      </c>
      <c r="B28667" t="s">
        <v>138065</v>
      </c>
      <c r="C28667" t="s">
        <v>138109</v>
      </c>
      <c r="D28667" t="s">
        <v>138110</v>
      </c>
      <c r="E28667" t="s">
        <v>138111</v>
      </c>
      <c r="F28667" t="s">
        <v>138112</v>
      </c>
      <c r="G28667" t="s">
        <v>138113</v>
      </c>
      <c r="H28667">
        <v>28</v>
      </c>
      <c r="I28667" t="s">
        <v>9430</v>
      </c>
      <c r="J28667" t="s">
        <v>8762</v>
      </c>
      <c r="K28667">
        <v>615</v>
      </c>
      <c r="L28667" t="s">
        <v>30</v>
      </c>
      <c r="M28667" t="s">
        <v>31</v>
      </c>
      <c r="N28667" t="b">
        <v>1</v>
      </c>
      <c r="O28667" t="s">
        <v>138114</v>
      </c>
      <c r="Q28667">
        <v>2944</v>
      </c>
      <c r="R28667">
        <v>49</v>
      </c>
      <c r="S28667">
        <v>1</v>
      </c>
      <c r="T28667">
        <v>0</v>
      </c>
    </row>
    <row r="28668" spans="1:21" x14ac:dyDescent="0.25">
      <c r="A28668" t="s">
        <v>138064</v>
      </c>
      <c r="B28668" t="s">
        <v>138065</v>
      </c>
      <c r="C28668" t="s">
        <v>138115</v>
      </c>
      <c r="D28668" t="s">
        <v>138116</v>
      </c>
      <c r="E28668" s="1">
        <v>44019.945833333331</v>
      </c>
      <c r="F28668" t="s">
        <v>138117</v>
      </c>
      <c r="G28668" t="s">
        <v>138118</v>
      </c>
      <c r="H28668">
        <v>28</v>
      </c>
      <c r="I28668" t="s">
        <v>9430</v>
      </c>
      <c r="J28668" t="s">
        <v>3950</v>
      </c>
      <c r="K28668">
        <v>228</v>
      </c>
      <c r="L28668" t="s">
        <v>30</v>
      </c>
      <c r="M28668" t="s">
        <v>31</v>
      </c>
      <c r="N28668" t="b">
        <v>1</v>
      </c>
      <c r="O28668" t="s">
        <v>138119</v>
      </c>
      <c r="Q28668">
        <v>5895</v>
      </c>
      <c r="R28668">
        <v>58</v>
      </c>
      <c r="S28668">
        <v>2</v>
      </c>
      <c r="T28668">
        <v>0</v>
      </c>
    </row>
    <row r="28669" spans="1:21" x14ac:dyDescent="0.25">
      <c r="A28669" t="s">
        <v>138064</v>
      </c>
      <c r="B28669" t="s">
        <v>138065</v>
      </c>
      <c r="C28669" t="s">
        <v>138120</v>
      </c>
      <c r="D28669" t="s">
        <v>138121</v>
      </c>
      <c r="E28669" s="1">
        <v>44019.945138888892</v>
      </c>
      <c r="F28669" t="s">
        <v>138122</v>
      </c>
      <c r="G28669" t="s">
        <v>138123</v>
      </c>
      <c r="H28669">
        <v>28</v>
      </c>
      <c r="I28669" t="s">
        <v>9430</v>
      </c>
      <c r="J28669" t="s">
        <v>9715</v>
      </c>
      <c r="K28669">
        <v>435</v>
      </c>
      <c r="L28669" t="s">
        <v>30</v>
      </c>
      <c r="M28669" t="s">
        <v>31</v>
      </c>
      <c r="N28669" t="b">
        <v>1</v>
      </c>
      <c r="O28669" t="s">
        <v>138124</v>
      </c>
      <c r="Q28669">
        <v>6136</v>
      </c>
      <c r="R28669">
        <v>91</v>
      </c>
      <c r="S28669">
        <v>5</v>
      </c>
      <c r="T28669">
        <v>0</v>
      </c>
    </row>
    <row r="28670" spans="1:21" x14ac:dyDescent="0.25">
      <c r="A28670" t="s">
        <v>138064</v>
      </c>
      <c r="B28670" t="s">
        <v>138065</v>
      </c>
      <c r="C28670" t="s">
        <v>138125</v>
      </c>
      <c r="D28670" t="s">
        <v>138126</v>
      </c>
      <c r="E28670" t="s">
        <v>138127</v>
      </c>
      <c r="F28670" t="s">
        <v>138128</v>
      </c>
      <c r="G28670" t="s">
        <v>138129</v>
      </c>
      <c r="H28670">
        <v>28</v>
      </c>
      <c r="I28670" t="s">
        <v>9430</v>
      </c>
      <c r="J28670" t="s">
        <v>91914</v>
      </c>
      <c r="K28670">
        <v>726</v>
      </c>
      <c r="L28670" t="s">
        <v>30</v>
      </c>
      <c r="M28670" t="s">
        <v>31</v>
      </c>
      <c r="N28670" t="b">
        <v>1</v>
      </c>
      <c r="O28670" t="s">
        <v>138130</v>
      </c>
      <c r="Q28670">
        <v>5007</v>
      </c>
      <c r="R28670">
        <v>56</v>
      </c>
      <c r="S28670">
        <v>6</v>
      </c>
      <c r="T28670">
        <v>0</v>
      </c>
    </row>
    <row r="28671" spans="1:21" x14ac:dyDescent="0.25">
      <c r="A28671" t="s">
        <v>138064</v>
      </c>
      <c r="B28671" t="s">
        <v>138065</v>
      </c>
      <c r="C28671" t="s">
        <v>138131</v>
      </c>
      <c r="D28671" t="s">
        <v>138132</v>
      </c>
      <c r="E28671" t="s">
        <v>138133</v>
      </c>
      <c r="F28671" t="s">
        <v>138134</v>
      </c>
      <c r="G28671" t="s">
        <v>138135</v>
      </c>
      <c r="H28671">
        <v>28</v>
      </c>
      <c r="I28671" t="s">
        <v>9430</v>
      </c>
      <c r="J28671" t="s">
        <v>138136</v>
      </c>
      <c r="K28671">
        <v>617</v>
      </c>
      <c r="L28671" t="s">
        <v>30</v>
      </c>
      <c r="M28671" t="s">
        <v>31</v>
      </c>
      <c r="N28671" t="b">
        <v>1</v>
      </c>
      <c r="O28671" t="s">
        <v>138137</v>
      </c>
      <c r="Q28671">
        <v>11474</v>
      </c>
      <c r="R28671">
        <v>234</v>
      </c>
      <c r="S28671">
        <v>2</v>
      </c>
      <c r="T28671">
        <v>0</v>
      </c>
    </row>
    <row r="28672" spans="1:21" x14ac:dyDescent="0.25">
      <c r="A28672" t="s">
        <v>138064</v>
      </c>
      <c r="B28672" t="s">
        <v>138065</v>
      </c>
      <c r="C28672" t="s">
        <v>138138</v>
      </c>
      <c r="D28672" t="s">
        <v>138139</v>
      </c>
      <c r="E28672" t="s">
        <v>138140</v>
      </c>
      <c r="F28672" t="s">
        <v>138141</v>
      </c>
      <c r="G28672" t="s">
        <v>138142</v>
      </c>
      <c r="H28672">
        <v>28</v>
      </c>
      <c r="I28672" t="s">
        <v>9430</v>
      </c>
      <c r="J28672" t="s">
        <v>138143</v>
      </c>
      <c r="K28672">
        <v>3037</v>
      </c>
      <c r="L28672" t="s">
        <v>30</v>
      </c>
      <c r="M28672" t="s">
        <v>31</v>
      </c>
      <c r="N28672" t="b">
        <v>1</v>
      </c>
      <c r="O28672" t="s">
        <v>138144</v>
      </c>
      <c r="Q28672">
        <v>6975</v>
      </c>
      <c r="R28672">
        <v>156</v>
      </c>
      <c r="S28672">
        <v>2</v>
      </c>
      <c r="T28672">
        <v>0</v>
      </c>
    </row>
    <row r="28673" spans="1:20" x14ac:dyDescent="0.25">
      <c r="A28673" t="s">
        <v>138064</v>
      </c>
      <c r="B28673" t="s">
        <v>138065</v>
      </c>
      <c r="C28673" t="s">
        <v>138145</v>
      </c>
      <c r="D28673" t="s">
        <v>138146</v>
      </c>
      <c r="E28673" t="s">
        <v>138147</v>
      </c>
      <c r="F28673" t="s">
        <v>138148</v>
      </c>
      <c r="G28673" t="s">
        <v>138149</v>
      </c>
      <c r="H28673">
        <v>28</v>
      </c>
      <c r="I28673" t="s">
        <v>9430</v>
      </c>
      <c r="J28673" t="s">
        <v>11457</v>
      </c>
      <c r="K28673">
        <v>149</v>
      </c>
      <c r="L28673" t="s">
        <v>30</v>
      </c>
      <c r="M28673" t="s">
        <v>31</v>
      </c>
      <c r="N28673" t="b">
        <v>1</v>
      </c>
      <c r="O28673" t="s">
        <v>138150</v>
      </c>
      <c r="Q28673">
        <v>3287</v>
      </c>
      <c r="R28673">
        <v>38</v>
      </c>
      <c r="S28673">
        <v>2</v>
      </c>
      <c r="T28673">
        <v>0</v>
      </c>
    </row>
    <row r="28674" spans="1:20" x14ac:dyDescent="0.25">
      <c r="A28674" t="s">
        <v>138064</v>
      </c>
      <c r="B28674" t="s">
        <v>138065</v>
      </c>
      <c r="C28674" t="s">
        <v>138151</v>
      </c>
      <c r="D28674" t="s">
        <v>138152</v>
      </c>
      <c r="E28674" t="s">
        <v>138153</v>
      </c>
      <c r="F28674" t="s">
        <v>138154</v>
      </c>
      <c r="G28674" t="s">
        <v>138155</v>
      </c>
      <c r="H28674">
        <v>28</v>
      </c>
      <c r="I28674" t="s">
        <v>9430</v>
      </c>
      <c r="J28674" t="s">
        <v>3145</v>
      </c>
      <c r="K28674">
        <v>1030</v>
      </c>
      <c r="L28674" t="s">
        <v>30</v>
      </c>
      <c r="M28674" t="s">
        <v>31</v>
      </c>
      <c r="N28674" t="b">
        <v>1</v>
      </c>
      <c r="Q28674">
        <v>1700</v>
      </c>
      <c r="R28674">
        <v>13</v>
      </c>
      <c r="S28674">
        <v>3</v>
      </c>
      <c r="T28674">
        <v>0</v>
      </c>
    </row>
    <row r="28675" spans="1:20" x14ac:dyDescent="0.25">
      <c r="A28675" t="s">
        <v>138064</v>
      </c>
      <c r="B28675" t="s">
        <v>138065</v>
      </c>
      <c r="C28675" t="s">
        <v>138156</v>
      </c>
      <c r="D28675" t="s">
        <v>138157</v>
      </c>
      <c r="E28675" t="s">
        <v>101</v>
      </c>
      <c r="F28675" t="s">
        <v>138158</v>
      </c>
      <c r="G28675" t="s">
        <v>138159</v>
      </c>
      <c r="H28675">
        <v>28</v>
      </c>
      <c r="I28675" t="s">
        <v>9430</v>
      </c>
      <c r="J28675" t="s">
        <v>142</v>
      </c>
      <c r="K28675">
        <v>529</v>
      </c>
      <c r="L28675" t="s">
        <v>30</v>
      </c>
      <c r="M28675" t="s">
        <v>31</v>
      </c>
      <c r="N28675" t="b">
        <v>1</v>
      </c>
      <c r="Q28675">
        <v>1307</v>
      </c>
      <c r="R28675">
        <v>12</v>
      </c>
      <c r="S28675">
        <v>0</v>
      </c>
      <c r="T28675">
        <v>0</v>
      </c>
    </row>
    <row r="28676" spans="1:20" x14ac:dyDescent="0.25">
      <c r="A28676" t="s">
        <v>138064</v>
      </c>
      <c r="B28676" t="s">
        <v>138065</v>
      </c>
      <c r="C28676" t="s">
        <v>138160</v>
      </c>
      <c r="D28676" t="s">
        <v>138161</v>
      </c>
      <c r="E28676" t="s">
        <v>101</v>
      </c>
      <c r="F28676" t="s">
        <v>138162</v>
      </c>
      <c r="G28676" t="s">
        <v>138163</v>
      </c>
      <c r="H28676">
        <v>28</v>
      </c>
      <c r="I28676" t="s">
        <v>9430</v>
      </c>
      <c r="J28676" t="s">
        <v>2889</v>
      </c>
      <c r="K28676">
        <v>767</v>
      </c>
      <c r="L28676" t="s">
        <v>30</v>
      </c>
      <c r="M28676" t="s">
        <v>31</v>
      </c>
      <c r="N28676" t="b">
        <v>1</v>
      </c>
      <c r="Q28676">
        <v>1383</v>
      </c>
      <c r="R28676">
        <v>27</v>
      </c>
      <c r="S28676">
        <v>1</v>
      </c>
      <c r="T28676">
        <v>0</v>
      </c>
    </row>
    <row r="28677" spans="1:20" x14ac:dyDescent="0.25">
      <c r="A28677" t="s">
        <v>138064</v>
      </c>
      <c r="B28677" t="s">
        <v>138065</v>
      </c>
      <c r="C28677" t="s">
        <v>138164</v>
      </c>
      <c r="D28677" t="s">
        <v>138165</v>
      </c>
      <c r="E28677" t="s">
        <v>138166</v>
      </c>
      <c r="F28677" t="s">
        <v>138167</v>
      </c>
      <c r="G28677" t="s">
        <v>138168</v>
      </c>
      <c r="H28677">
        <v>28</v>
      </c>
      <c r="I28677" t="s">
        <v>9430</v>
      </c>
      <c r="J28677" t="s">
        <v>1443</v>
      </c>
      <c r="K28677">
        <v>523</v>
      </c>
      <c r="L28677" t="s">
        <v>30</v>
      </c>
      <c r="M28677" t="s">
        <v>31</v>
      </c>
      <c r="N28677" t="b">
        <v>1</v>
      </c>
      <c r="Q28677">
        <v>846</v>
      </c>
      <c r="R28677">
        <v>7</v>
      </c>
      <c r="S28677">
        <v>0</v>
      </c>
      <c r="T28677">
        <v>0</v>
      </c>
    </row>
    <row r="28678" spans="1:20" x14ac:dyDescent="0.25">
      <c r="A28678" t="s">
        <v>138064</v>
      </c>
      <c r="B28678" t="s">
        <v>138065</v>
      </c>
      <c r="C28678" t="s">
        <v>138169</v>
      </c>
      <c r="D28678" t="s">
        <v>138170</v>
      </c>
      <c r="E28678" t="s">
        <v>138166</v>
      </c>
      <c r="F28678" t="s">
        <v>138171</v>
      </c>
      <c r="G28678" t="s">
        <v>138172</v>
      </c>
      <c r="H28678">
        <v>28</v>
      </c>
      <c r="I28678" t="s">
        <v>9430</v>
      </c>
      <c r="J28678" t="s">
        <v>5408</v>
      </c>
      <c r="K28678">
        <v>422</v>
      </c>
      <c r="L28678" t="s">
        <v>30</v>
      </c>
      <c r="M28678" t="s">
        <v>31</v>
      </c>
      <c r="N28678" t="b">
        <v>1</v>
      </c>
      <c r="Q28678">
        <v>1165</v>
      </c>
      <c r="R28678">
        <v>10</v>
      </c>
      <c r="S28678">
        <v>0</v>
      </c>
      <c r="T28678">
        <v>0</v>
      </c>
    </row>
    <row r="28679" spans="1:20" x14ac:dyDescent="0.25">
      <c r="A28679" t="s">
        <v>138064</v>
      </c>
      <c r="B28679" t="s">
        <v>138065</v>
      </c>
      <c r="C28679" t="s">
        <v>138173</v>
      </c>
      <c r="D28679" t="s">
        <v>138174</v>
      </c>
      <c r="E28679" t="s">
        <v>138175</v>
      </c>
      <c r="F28679" t="s">
        <v>138176</v>
      </c>
      <c r="G28679" t="s">
        <v>138177</v>
      </c>
      <c r="H28679">
        <v>28</v>
      </c>
      <c r="I28679" t="s">
        <v>9430</v>
      </c>
      <c r="J28679" t="s">
        <v>8619</v>
      </c>
      <c r="K28679">
        <v>499</v>
      </c>
      <c r="L28679" t="s">
        <v>30</v>
      </c>
      <c r="M28679" t="s">
        <v>31</v>
      </c>
      <c r="N28679" t="b">
        <v>1</v>
      </c>
      <c r="Q28679">
        <v>942</v>
      </c>
      <c r="R28679">
        <v>7</v>
      </c>
      <c r="S28679">
        <v>0</v>
      </c>
      <c r="T28679">
        <v>0</v>
      </c>
    </row>
    <row r="28680" spans="1:20" x14ac:dyDescent="0.25">
      <c r="A28680" t="s">
        <v>138064</v>
      </c>
      <c r="B28680" t="s">
        <v>138065</v>
      </c>
      <c r="C28680" t="s">
        <v>138178</v>
      </c>
      <c r="D28680" t="s">
        <v>138179</v>
      </c>
      <c r="E28680" t="s">
        <v>138180</v>
      </c>
      <c r="F28680" t="s">
        <v>138181</v>
      </c>
      <c r="G28680" t="s">
        <v>138182</v>
      </c>
      <c r="H28680">
        <v>28</v>
      </c>
      <c r="I28680" t="s">
        <v>9430</v>
      </c>
      <c r="J28680" t="s">
        <v>6367</v>
      </c>
      <c r="K28680">
        <v>438</v>
      </c>
      <c r="L28680" t="s">
        <v>30</v>
      </c>
      <c r="M28680" t="s">
        <v>31</v>
      </c>
      <c r="N28680" t="b">
        <v>1</v>
      </c>
      <c r="Q28680">
        <v>1070</v>
      </c>
      <c r="R28680">
        <v>5</v>
      </c>
      <c r="S28680">
        <v>1</v>
      </c>
      <c r="T28680">
        <v>0</v>
      </c>
    </row>
    <row r="28681" spans="1:20" x14ac:dyDescent="0.25">
      <c r="A28681" t="s">
        <v>138064</v>
      </c>
      <c r="B28681" t="s">
        <v>138065</v>
      </c>
      <c r="C28681" t="s">
        <v>138183</v>
      </c>
      <c r="D28681" t="s">
        <v>138184</v>
      </c>
      <c r="E28681" t="s">
        <v>138180</v>
      </c>
      <c r="F28681" t="s">
        <v>138185</v>
      </c>
      <c r="G28681" t="s">
        <v>138186</v>
      </c>
      <c r="H28681">
        <v>28</v>
      </c>
      <c r="I28681" t="s">
        <v>9430</v>
      </c>
      <c r="J28681" t="s">
        <v>5035</v>
      </c>
      <c r="K28681">
        <v>417</v>
      </c>
      <c r="L28681" t="s">
        <v>30</v>
      </c>
      <c r="M28681" t="s">
        <v>31</v>
      </c>
      <c r="N28681" t="b">
        <v>1</v>
      </c>
      <c r="Q28681">
        <v>830</v>
      </c>
      <c r="R28681">
        <v>6</v>
      </c>
      <c r="S28681">
        <v>0</v>
      </c>
      <c r="T28681">
        <v>0</v>
      </c>
    </row>
    <row r="28682" spans="1:20" x14ac:dyDescent="0.25">
      <c r="A28682" t="s">
        <v>138064</v>
      </c>
      <c r="B28682" t="s">
        <v>138065</v>
      </c>
      <c r="C28682" t="s">
        <v>138187</v>
      </c>
      <c r="D28682" t="s">
        <v>138188</v>
      </c>
      <c r="E28682" t="s">
        <v>138189</v>
      </c>
      <c r="F28682" t="s">
        <v>138190</v>
      </c>
      <c r="G28682" t="s">
        <v>138191</v>
      </c>
      <c r="H28682">
        <v>28</v>
      </c>
      <c r="I28682" t="s">
        <v>9430</v>
      </c>
      <c r="J28682" t="s">
        <v>3772</v>
      </c>
      <c r="K28682">
        <v>885</v>
      </c>
      <c r="L28682" t="s">
        <v>30</v>
      </c>
      <c r="M28682" t="s">
        <v>31</v>
      </c>
      <c r="N28682" t="b">
        <v>1</v>
      </c>
      <c r="Q28682">
        <v>1262</v>
      </c>
      <c r="R28682">
        <v>13</v>
      </c>
      <c r="S28682">
        <v>0</v>
      </c>
      <c r="T28682">
        <v>0</v>
      </c>
    </row>
    <row r="28683" spans="1:20" x14ac:dyDescent="0.25">
      <c r="A28683" t="s">
        <v>138064</v>
      </c>
      <c r="B28683" t="s">
        <v>138065</v>
      </c>
      <c r="C28683" t="s">
        <v>138192</v>
      </c>
      <c r="D28683" t="s">
        <v>138193</v>
      </c>
      <c r="E28683" t="s">
        <v>138189</v>
      </c>
      <c r="F28683" t="s">
        <v>138194</v>
      </c>
      <c r="G28683" t="s">
        <v>138195</v>
      </c>
      <c r="H28683">
        <v>28</v>
      </c>
      <c r="I28683" t="s">
        <v>9430</v>
      </c>
      <c r="J28683" t="s">
        <v>1712</v>
      </c>
      <c r="K28683">
        <v>691</v>
      </c>
      <c r="L28683" t="s">
        <v>30</v>
      </c>
      <c r="M28683" t="s">
        <v>31</v>
      </c>
      <c r="N28683" t="b">
        <v>1</v>
      </c>
      <c r="Q28683">
        <v>1103</v>
      </c>
      <c r="R28683">
        <v>8</v>
      </c>
      <c r="S28683">
        <v>1</v>
      </c>
      <c r="T28683">
        <v>0</v>
      </c>
    </row>
    <row r="28684" spans="1:20" x14ac:dyDescent="0.25">
      <c r="A28684" t="s">
        <v>138064</v>
      </c>
      <c r="B28684" t="s">
        <v>138065</v>
      </c>
      <c r="C28684" t="s">
        <v>138196</v>
      </c>
      <c r="D28684" t="s">
        <v>138197</v>
      </c>
      <c r="E28684" t="s">
        <v>138198</v>
      </c>
      <c r="F28684" t="s">
        <v>138199</v>
      </c>
      <c r="G28684" t="s">
        <v>138200</v>
      </c>
      <c r="H28684">
        <v>28</v>
      </c>
      <c r="I28684" t="s">
        <v>9430</v>
      </c>
      <c r="J28684" t="s">
        <v>21017</v>
      </c>
      <c r="K28684">
        <v>700</v>
      </c>
      <c r="L28684" t="s">
        <v>30</v>
      </c>
      <c r="M28684" t="s">
        <v>31</v>
      </c>
      <c r="N28684" t="b">
        <v>1</v>
      </c>
      <c r="Q28684">
        <v>1483</v>
      </c>
      <c r="R28684">
        <v>12</v>
      </c>
      <c r="S28684">
        <v>0</v>
      </c>
      <c r="T28684">
        <v>0</v>
      </c>
    </row>
    <row r="28685" spans="1:20" x14ac:dyDescent="0.25">
      <c r="A28685" t="s">
        <v>138064</v>
      </c>
      <c r="B28685" t="s">
        <v>138065</v>
      </c>
      <c r="C28685" t="s">
        <v>138201</v>
      </c>
      <c r="D28685" t="s">
        <v>138202</v>
      </c>
      <c r="E28685" t="s">
        <v>138198</v>
      </c>
      <c r="F28685" t="s">
        <v>138203</v>
      </c>
      <c r="G28685" t="s">
        <v>138204</v>
      </c>
      <c r="H28685">
        <v>28</v>
      </c>
      <c r="I28685" t="s">
        <v>9430</v>
      </c>
      <c r="J28685" t="s">
        <v>3937</v>
      </c>
      <c r="K28685">
        <v>249</v>
      </c>
      <c r="L28685" t="s">
        <v>30</v>
      </c>
      <c r="M28685" t="s">
        <v>31</v>
      </c>
      <c r="N28685" t="b">
        <v>1</v>
      </c>
      <c r="Q28685">
        <v>1630</v>
      </c>
      <c r="R28685">
        <v>10</v>
      </c>
      <c r="S28685">
        <v>1</v>
      </c>
      <c r="T28685">
        <v>0</v>
      </c>
    </row>
    <row r="28686" spans="1:20" x14ac:dyDescent="0.25">
      <c r="A28686" t="s">
        <v>138064</v>
      </c>
      <c r="B28686" t="s">
        <v>138065</v>
      </c>
      <c r="C28686" t="s">
        <v>138205</v>
      </c>
      <c r="D28686" t="s">
        <v>138206</v>
      </c>
      <c r="E28686" t="s">
        <v>138207</v>
      </c>
      <c r="F28686" t="s">
        <v>138208</v>
      </c>
      <c r="G28686" t="s">
        <v>138209</v>
      </c>
      <c r="H28686">
        <v>28</v>
      </c>
      <c r="I28686" t="s">
        <v>9430</v>
      </c>
      <c r="J28686" t="s">
        <v>21548</v>
      </c>
      <c r="K28686">
        <v>907</v>
      </c>
      <c r="L28686" t="s">
        <v>30</v>
      </c>
      <c r="M28686" t="s">
        <v>31</v>
      </c>
      <c r="N28686" t="b">
        <v>1</v>
      </c>
      <c r="Q28686">
        <v>1590</v>
      </c>
      <c r="R28686">
        <v>11</v>
      </c>
      <c r="S28686">
        <v>2</v>
      </c>
      <c r="T28686">
        <v>0</v>
      </c>
    </row>
    <row r="28687" spans="1:20" x14ac:dyDescent="0.25">
      <c r="A28687" t="s">
        <v>138064</v>
      </c>
      <c r="B28687" t="s">
        <v>138065</v>
      </c>
      <c r="C28687" t="s">
        <v>138210</v>
      </c>
      <c r="D28687" t="s">
        <v>138211</v>
      </c>
      <c r="E28687" t="s">
        <v>138207</v>
      </c>
      <c r="F28687" t="s">
        <v>138212</v>
      </c>
      <c r="G28687" t="s">
        <v>138213</v>
      </c>
      <c r="H28687">
        <v>28</v>
      </c>
      <c r="I28687" t="s">
        <v>9430</v>
      </c>
      <c r="J28687" t="s">
        <v>4873</v>
      </c>
      <c r="K28687">
        <v>607</v>
      </c>
      <c r="L28687" t="s">
        <v>30</v>
      </c>
      <c r="M28687" t="s">
        <v>31</v>
      </c>
      <c r="N28687" t="b">
        <v>1</v>
      </c>
      <c r="Q28687">
        <v>2302</v>
      </c>
      <c r="R28687">
        <v>20</v>
      </c>
      <c r="S28687">
        <v>0</v>
      </c>
      <c r="T28687">
        <v>0</v>
      </c>
    </row>
    <row r="28688" spans="1:20" x14ac:dyDescent="0.25">
      <c r="A28688" t="s">
        <v>138064</v>
      </c>
      <c r="B28688" t="s">
        <v>138065</v>
      </c>
      <c r="C28688" t="s">
        <v>138214</v>
      </c>
      <c r="D28688" t="s">
        <v>138215</v>
      </c>
      <c r="E28688" t="s">
        <v>138216</v>
      </c>
      <c r="F28688" t="s">
        <v>138217</v>
      </c>
      <c r="G28688" t="s">
        <v>138218</v>
      </c>
      <c r="H28688">
        <v>28</v>
      </c>
      <c r="I28688" t="s">
        <v>9430</v>
      </c>
      <c r="J28688" t="s">
        <v>202</v>
      </c>
      <c r="K28688">
        <v>694</v>
      </c>
      <c r="L28688" t="s">
        <v>30</v>
      </c>
      <c r="M28688" t="s">
        <v>31</v>
      </c>
      <c r="N28688" t="b">
        <v>1</v>
      </c>
      <c r="Q28688">
        <v>2803</v>
      </c>
      <c r="R28688">
        <v>20</v>
      </c>
      <c r="S28688">
        <v>0</v>
      </c>
      <c r="T28688">
        <v>0</v>
      </c>
    </row>
    <row r="28689" spans="1:20" x14ac:dyDescent="0.25">
      <c r="A28689" t="s">
        <v>138064</v>
      </c>
      <c r="B28689" t="s">
        <v>138065</v>
      </c>
      <c r="C28689" t="s">
        <v>138219</v>
      </c>
      <c r="D28689" t="s">
        <v>138220</v>
      </c>
      <c r="E28689" t="s">
        <v>138216</v>
      </c>
      <c r="F28689" t="s">
        <v>138221</v>
      </c>
      <c r="G28689" t="s">
        <v>138222</v>
      </c>
      <c r="H28689">
        <v>28</v>
      </c>
      <c r="I28689" t="s">
        <v>9430</v>
      </c>
      <c r="J28689" t="s">
        <v>2974</v>
      </c>
      <c r="K28689">
        <v>375</v>
      </c>
      <c r="L28689" t="s">
        <v>30</v>
      </c>
      <c r="M28689" t="s">
        <v>31</v>
      </c>
      <c r="N28689" t="b">
        <v>1</v>
      </c>
      <c r="Q28689">
        <v>2754</v>
      </c>
      <c r="R28689">
        <v>18</v>
      </c>
      <c r="S28689">
        <v>0</v>
      </c>
      <c r="T28689">
        <v>0</v>
      </c>
    </row>
    <row r="28690" spans="1:20" x14ac:dyDescent="0.25">
      <c r="A28690" t="s">
        <v>138064</v>
      </c>
      <c r="B28690" t="s">
        <v>138065</v>
      </c>
      <c r="C28690" t="s">
        <v>138223</v>
      </c>
      <c r="D28690" t="s">
        <v>138224</v>
      </c>
      <c r="E28690" t="s">
        <v>138225</v>
      </c>
      <c r="F28690" t="s">
        <v>138226</v>
      </c>
      <c r="G28690" t="s">
        <v>138227</v>
      </c>
      <c r="H28690">
        <v>28</v>
      </c>
      <c r="I28690" t="s">
        <v>9430</v>
      </c>
      <c r="J28690" t="s">
        <v>3639</v>
      </c>
      <c r="K28690">
        <v>543</v>
      </c>
      <c r="L28690" t="s">
        <v>30</v>
      </c>
      <c r="M28690" t="s">
        <v>31</v>
      </c>
      <c r="N28690" t="b">
        <v>1</v>
      </c>
      <c r="Q28690">
        <v>3512</v>
      </c>
      <c r="R28690">
        <v>28</v>
      </c>
      <c r="S28690">
        <v>0</v>
      </c>
      <c r="T28690">
        <v>0</v>
      </c>
    </row>
    <row r="28691" spans="1:20" x14ac:dyDescent="0.25">
      <c r="A28691" t="s">
        <v>138064</v>
      </c>
      <c r="B28691" t="s">
        <v>138065</v>
      </c>
      <c r="C28691" t="s">
        <v>138228</v>
      </c>
      <c r="D28691" t="s">
        <v>138229</v>
      </c>
      <c r="E28691" t="s">
        <v>138225</v>
      </c>
      <c r="F28691" t="s">
        <v>138230</v>
      </c>
      <c r="G28691" t="s">
        <v>138231</v>
      </c>
      <c r="H28691">
        <v>28</v>
      </c>
      <c r="I28691" t="s">
        <v>9430</v>
      </c>
      <c r="J28691" t="s">
        <v>14520</v>
      </c>
      <c r="K28691">
        <v>657</v>
      </c>
      <c r="L28691" t="s">
        <v>30</v>
      </c>
      <c r="M28691" t="s">
        <v>31</v>
      </c>
      <c r="N28691" t="b">
        <v>1</v>
      </c>
      <c r="Q28691">
        <v>7652</v>
      </c>
      <c r="R28691">
        <v>92</v>
      </c>
      <c r="S28691">
        <v>1</v>
      </c>
      <c r="T28691">
        <v>0</v>
      </c>
    </row>
    <row r="28692" spans="1:20" x14ac:dyDescent="0.25">
      <c r="A28692" t="s">
        <v>138064</v>
      </c>
      <c r="B28692" t="s">
        <v>138065</v>
      </c>
      <c r="C28692" t="s">
        <v>138232</v>
      </c>
      <c r="D28692" t="s">
        <v>138233</v>
      </c>
      <c r="E28692" t="s">
        <v>138234</v>
      </c>
      <c r="F28692" t="s">
        <v>138235</v>
      </c>
      <c r="G28692" t="s">
        <v>138236</v>
      </c>
      <c r="H28692">
        <v>28</v>
      </c>
      <c r="I28692" t="s">
        <v>9430</v>
      </c>
      <c r="J28692" t="s">
        <v>538</v>
      </c>
      <c r="K28692">
        <v>324</v>
      </c>
      <c r="L28692" t="s">
        <v>30</v>
      </c>
      <c r="M28692" t="s">
        <v>31</v>
      </c>
      <c r="N28692" t="b">
        <v>1</v>
      </c>
      <c r="Q28692">
        <v>6358</v>
      </c>
      <c r="R28692">
        <v>58</v>
      </c>
      <c r="S28692">
        <v>1</v>
      </c>
      <c r="T28692">
        <v>0</v>
      </c>
    </row>
    <row r="28693" spans="1:20" x14ac:dyDescent="0.25">
      <c r="A28693" t="s">
        <v>138064</v>
      </c>
      <c r="B28693" t="s">
        <v>138065</v>
      </c>
      <c r="C28693" t="s">
        <v>138237</v>
      </c>
      <c r="D28693" t="s">
        <v>138238</v>
      </c>
      <c r="E28693" t="s">
        <v>138234</v>
      </c>
      <c r="F28693" t="s">
        <v>138239</v>
      </c>
      <c r="G28693" t="s">
        <v>138240</v>
      </c>
      <c r="H28693">
        <v>28</v>
      </c>
      <c r="I28693" t="s">
        <v>9430</v>
      </c>
      <c r="J28693" t="s">
        <v>354</v>
      </c>
      <c r="K28693">
        <v>156</v>
      </c>
      <c r="L28693" t="s">
        <v>30</v>
      </c>
      <c r="M28693" t="s">
        <v>31</v>
      </c>
      <c r="N28693" t="b">
        <v>1</v>
      </c>
      <c r="Q28693">
        <v>14565</v>
      </c>
      <c r="R28693">
        <v>134</v>
      </c>
      <c r="S28693">
        <v>1</v>
      </c>
      <c r="T28693">
        <v>0</v>
      </c>
    </row>
    <row r="28694" spans="1:20" x14ac:dyDescent="0.25">
      <c r="A28694" t="s">
        <v>138064</v>
      </c>
      <c r="B28694" t="s">
        <v>138065</v>
      </c>
      <c r="C28694" t="s">
        <v>138241</v>
      </c>
      <c r="D28694" t="s">
        <v>138242</v>
      </c>
      <c r="E28694" s="1">
        <v>44110.859722222223</v>
      </c>
      <c r="F28694" t="s">
        <v>138243</v>
      </c>
      <c r="G28694" t="s">
        <v>138244</v>
      </c>
      <c r="H28694">
        <v>28</v>
      </c>
      <c r="I28694" t="s">
        <v>9430</v>
      </c>
      <c r="J28694" t="s">
        <v>138245</v>
      </c>
      <c r="K28694">
        <v>1796</v>
      </c>
      <c r="L28694" t="s">
        <v>30</v>
      </c>
      <c r="M28694" t="s">
        <v>31</v>
      </c>
      <c r="N28694" t="b">
        <v>1</v>
      </c>
      <c r="O28694" t="s">
        <v>138246</v>
      </c>
      <c r="Q28694">
        <v>66828</v>
      </c>
      <c r="R28694">
        <v>563</v>
      </c>
      <c r="S28694">
        <v>15</v>
      </c>
      <c r="T28694">
        <v>0</v>
      </c>
    </row>
    <row r="28695" spans="1:20" x14ac:dyDescent="0.25">
      <c r="A28695" t="s">
        <v>138064</v>
      </c>
      <c r="B28695" t="s">
        <v>138065</v>
      </c>
      <c r="C28695" t="s">
        <v>138247</v>
      </c>
      <c r="D28695" t="s">
        <v>138248</v>
      </c>
      <c r="E28695" t="s">
        <v>138249</v>
      </c>
      <c r="F28695" t="s">
        <v>138250</v>
      </c>
      <c r="G28695" t="s">
        <v>138251</v>
      </c>
      <c r="H28695">
        <v>28</v>
      </c>
      <c r="I28695" t="s">
        <v>9430</v>
      </c>
      <c r="J28695" t="s">
        <v>138252</v>
      </c>
      <c r="K28695">
        <v>2048</v>
      </c>
      <c r="L28695" t="s">
        <v>30</v>
      </c>
      <c r="M28695" t="s">
        <v>31</v>
      </c>
      <c r="N28695" t="b">
        <v>1</v>
      </c>
      <c r="O28695" t="s">
        <v>138253</v>
      </c>
      <c r="Q28695">
        <v>65170</v>
      </c>
      <c r="R28695">
        <v>496</v>
      </c>
      <c r="S28695">
        <v>12</v>
      </c>
      <c r="T28695">
        <v>0</v>
      </c>
    </row>
    <row r="28696" spans="1:20" x14ac:dyDescent="0.25">
      <c r="A28696" t="s">
        <v>138064</v>
      </c>
      <c r="B28696" t="s">
        <v>138065</v>
      </c>
      <c r="C28696" t="s">
        <v>138254</v>
      </c>
      <c r="D28696" t="s">
        <v>138255</v>
      </c>
      <c r="E28696" t="s">
        <v>138256</v>
      </c>
      <c r="F28696" t="s">
        <v>138257</v>
      </c>
      <c r="G28696" t="s">
        <v>138258</v>
      </c>
      <c r="H28696">
        <v>28</v>
      </c>
      <c r="I28696" t="s">
        <v>9430</v>
      </c>
      <c r="J28696" t="s">
        <v>67606</v>
      </c>
      <c r="K28696">
        <v>2870</v>
      </c>
      <c r="L28696" t="s">
        <v>30</v>
      </c>
      <c r="M28696" t="s">
        <v>7991</v>
      </c>
      <c r="N28696" t="b">
        <v>1</v>
      </c>
      <c r="O28696" t="s">
        <v>138259</v>
      </c>
      <c r="Q28696">
        <v>19080</v>
      </c>
      <c r="R28696">
        <v>319</v>
      </c>
      <c r="S28696">
        <v>5</v>
      </c>
      <c r="T28696">
        <v>0</v>
      </c>
    </row>
    <row r="28697" spans="1:20" x14ac:dyDescent="0.25">
      <c r="A28697" t="s">
        <v>138064</v>
      </c>
      <c r="B28697" t="s">
        <v>138065</v>
      </c>
      <c r="C28697" t="s">
        <v>138260</v>
      </c>
      <c r="D28697" t="s">
        <v>138261</v>
      </c>
      <c r="E28697" t="s">
        <v>138262</v>
      </c>
      <c r="F28697" t="s">
        <v>138263</v>
      </c>
      <c r="G28697" t="s">
        <v>138264</v>
      </c>
      <c r="H28697">
        <v>28</v>
      </c>
      <c r="I28697" t="s">
        <v>9430</v>
      </c>
      <c r="J28697" t="s">
        <v>666</v>
      </c>
      <c r="K28697">
        <v>241</v>
      </c>
      <c r="L28697" t="s">
        <v>30</v>
      </c>
      <c r="M28697" t="s">
        <v>31</v>
      </c>
      <c r="N28697" t="b">
        <v>1</v>
      </c>
      <c r="O28697" t="s">
        <v>138265</v>
      </c>
      <c r="Q28697">
        <v>8244</v>
      </c>
      <c r="R28697">
        <v>215</v>
      </c>
      <c r="S28697">
        <v>2</v>
      </c>
      <c r="T28697">
        <v>0</v>
      </c>
    </row>
    <row r="28698" spans="1:20" x14ac:dyDescent="0.25">
      <c r="A28698" t="s">
        <v>138064</v>
      </c>
      <c r="B28698" t="s">
        <v>138065</v>
      </c>
      <c r="C28698" t="s">
        <v>138266</v>
      </c>
      <c r="D28698" t="s">
        <v>138267</v>
      </c>
      <c r="E28698" s="1">
        <v>43987.684027777781</v>
      </c>
      <c r="F28698" t="s">
        <v>138268</v>
      </c>
      <c r="G28698" t="s">
        <v>138269</v>
      </c>
      <c r="H28698">
        <v>28</v>
      </c>
      <c r="I28698" t="s">
        <v>9430</v>
      </c>
      <c r="J28698" t="s">
        <v>138270</v>
      </c>
      <c r="K28698">
        <v>354</v>
      </c>
      <c r="L28698" t="s">
        <v>30</v>
      </c>
      <c r="M28698" t="s">
        <v>31</v>
      </c>
      <c r="N28698" t="b">
        <v>1</v>
      </c>
      <c r="O28698" t="s">
        <v>138271</v>
      </c>
      <c r="Q28698">
        <v>16717</v>
      </c>
      <c r="R28698">
        <v>274</v>
      </c>
      <c r="S28698">
        <v>3</v>
      </c>
      <c r="T28698">
        <v>0</v>
      </c>
    </row>
    <row r="28699" spans="1:20" x14ac:dyDescent="0.25">
      <c r="A28699" t="s">
        <v>138064</v>
      </c>
      <c r="B28699" t="s">
        <v>138065</v>
      </c>
      <c r="C28699" t="s">
        <v>138272</v>
      </c>
      <c r="D28699" t="s">
        <v>138273</v>
      </c>
      <c r="E28699" s="1">
        <v>43987.636805555558</v>
      </c>
      <c r="F28699" t="s">
        <v>138274</v>
      </c>
      <c r="G28699" t="s">
        <v>138275</v>
      </c>
      <c r="H28699">
        <v>28</v>
      </c>
      <c r="I28699" t="s">
        <v>9430</v>
      </c>
      <c r="J28699" t="s">
        <v>2140</v>
      </c>
      <c r="K28699">
        <v>2207</v>
      </c>
      <c r="L28699" t="s">
        <v>30</v>
      </c>
      <c r="M28699" t="s">
        <v>31</v>
      </c>
      <c r="N28699" t="b">
        <v>1</v>
      </c>
      <c r="O28699" t="s">
        <v>138276</v>
      </c>
      <c r="Q28699">
        <v>81897</v>
      </c>
      <c r="R28699">
        <v>921</v>
      </c>
      <c r="S28699">
        <v>18</v>
      </c>
      <c r="T28699">
        <v>0</v>
      </c>
    </row>
    <row r="28700" spans="1:20" x14ac:dyDescent="0.25">
      <c r="A28700" t="s">
        <v>138064</v>
      </c>
      <c r="B28700" t="s">
        <v>138065</v>
      </c>
      <c r="C28700" t="s">
        <v>138277</v>
      </c>
      <c r="D28700" t="s">
        <v>138278</v>
      </c>
      <c r="E28700" s="1">
        <v>43987.223611111112</v>
      </c>
      <c r="F28700" t="s">
        <v>138279</v>
      </c>
      <c r="G28700" t="s">
        <v>138280</v>
      </c>
      <c r="H28700">
        <v>28</v>
      </c>
      <c r="I28700" t="s">
        <v>9430</v>
      </c>
      <c r="J28700" t="s">
        <v>14690</v>
      </c>
      <c r="K28700">
        <v>2248</v>
      </c>
      <c r="L28700" t="s">
        <v>30</v>
      </c>
      <c r="M28700" t="s">
        <v>31</v>
      </c>
      <c r="N28700" t="b">
        <v>1</v>
      </c>
      <c r="O28700" t="s">
        <v>138281</v>
      </c>
      <c r="Q28700">
        <v>7959</v>
      </c>
      <c r="R28700">
        <v>136</v>
      </c>
      <c r="S28700">
        <v>4</v>
      </c>
      <c r="T28700">
        <v>0</v>
      </c>
    </row>
    <row r="28701" spans="1:20" x14ac:dyDescent="0.25">
      <c r="A28701" t="s">
        <v>138064</v>
      </c>
      <c r="B28701" t="s">
        <v>138065</v>
      </c>
      <c r="C28701" t="s">
        <v>138282</v>
      </c>
      <c r="D28701" t="s">
        <v>138283</v>
      </c>
      <c r="E28701" t="s">
        <v>138284</v>
      </c>
      <c r="F28701" t="s">
        <v>138285</v>
      </c>
      <c r="G28701" t="s">
        <v>138286</v>
      </c>
      <c r="H28701">
        <v>28</v>
      </c>
      <c r="I28701" t="s">
        <v>9430</v>
      </c>
      <c r="J28701" t="s">
        <v>867</v>
      </c>
      <c r="K28701">
        <v>666</v>
      </c>
      <c r="L28701" t="s">
        <v>30</v>
      </c>
      <c r="M28701" t="s">
        <v>31</v>
      </c>
      <c r="N28701" t="b">
        <v>1</v>
      </c>
      <c r="O28701" t="s">
        <v>138287</v>
      </c>
      <c r="Q28701">
        <v>5527</v>
      </c>
      <c r="R28701">
        <v>110</v>
      </c>
      <c r="S28701">
        <v>3</v>
      </c>
      <c r="T28701">
        <v>0</v>
      </c>
    </row>
    <row r="28702" spans="1:20" x14ac:dyDescent="0.25">
      <c r="A28702" t="s">
        <v>138064</v>
      </c>
      <c r="B28702" t="s">
        <v>138065</v>
      </c>
      <c r="C28702" t="s">
        <v>138288</v>
      </c>
      <c r="D28702" t="s">
        <v>138289</v>
      </c>
      <c r="E28702" t="s">
        <v>138290</v>
      </c>
      <c r="F28702" t="s">
        <v>138291</v>
      </c>
      <c r="G28702" t="s">
        <v>138292</v>
      </c>
      <c r="H28702">
        <v>28</v>
      </c>
      <c r="I28702" t="s">
        <v>9430</v>
      </c>
      <c r="J28702" t="s">
        <v>138293</v>
      </c>
      <c r="K28702">
        <v>502</v>
      </c>
      <c r="L28702" t="s">
        <v>30</v>
      </c>
      <c r="M28702" t="s">
        <v>31</v>
      </c>
      <c r="N28702" t="b">
        <v>1</v>
      </c>
      <c r="O28702" t="s">
        <v>138294</v>
      </c>
      <c r="Q28702">
        <v>11084</v>
      </c>
      <c r="R28702">
        <v>235</v>
      </c>
      <c r="S28702">
        <v>15</v>
      </c>
      <c r="T28702">
        <v>0</v>
      </c>
    </row>
    <row r="28703" spans="1:20" x14ac:dyDescent="0.25">
      <c r="A28703" t="s">
        <v>138064</v>
      </c>
      <c r="B28703" t="s">
        <v>138065</v>
      </c>
      <c r="C28703" t="s">
        <v>138295</v>
      </c>
      <c r="D28703" t="s">
        <v>138296</v>
      </c>
      <c r="E28703" t="s">
        <v>138297</v>
      </c>
      <c r="F28703" t="s">
        <v>138298</v>
      </c>
      <c r="G28703" t="s">
        <v>138299</v>
      </c>
      <c r="H28703">
        <v>28</v>
      </c>
      <c r="I28703" t="s">
        <v>9430</v>
      </c>
      <c r="J28703" t="s">
        <v>1353</v>
      </c>
      <c r="K28703">
        <v>1015</v>
      </c>
      <c r="L28703" t="s">
        <v>30</v>
      </c>
      <c r="M28703" t="s">
        <v>31</v>
      </c>
      <c r="N28703" t="b">
        <v>1</v>
      </c>
      <c r="O28703" t="s">
        <v>138300</v>
      </c>
      <c r="Q28703">
        <v>36269</v>
      </c>
      <c r="R28703">
        <v>424</v>
      </c>
      <c r="S28703">
        <v>11</v>
      </c>
      <c r="T28703">
        <v>0</v>
      </c>
    </row>
    <row r="28704" spans="1:20" x14ac:dyDescent="0.25">
      <c r="A28704" t="s">
        <v>138064</v>
      </c>
      <c r="B28704" t="s">
        <v>138065</v>
      </c>
      <c r="C28704" t="s">
        <v>138301</v>
      </c>
      <c r="D28704" t="s">
        <v>138302</v>
      </c>
      <c r="E28704" t="s">
        <v>138303</v>
      </c>
      <c r="F28704" t="s">
        <v>138304</v>
      </c>
      <c r="G28704" t="s">
        <v>138305</v>
      </c>
      <c r="H28704">
        <v>28</v>
      </c>
      <c r="I28704" t="s">
        <v>9430</v>
      </c>
      <c r="J28704" t="s">
        <v>138306</v>
      </c>
      <c r="K28704">
        <v>3232</v>
      </c>
      <c r="L28704" t="s">
        <v>30</v>
      </c>
      <c r="M28704" t="s">
        <v>31</v>
      </c>
      <c r="N28704" t="b">
        <v>1</v>
      </c>
      <c r="O28704" t="s">
        <v>138307</v>
      </c>
      <c r="Q28704">
        <v>20221</v>
      </c>
      <c r="R28704">
        <v>225</v>
      </c>
      <c r="S28704">
        <v>19</v>
      </c>
      <c r="T28704">
        <v>0</v>
      </c>
    </row>
    <row r="28705" spans="1:20" x14ac:dyDescent="0.25">
      <c r="A28705" t="s">
        <v>138064</v>
      </c>
      <c r="B28705" t="s">
        <v>138065</v>
      </c>
      <c r="C28705" t="s">
        <v>138308</v>
      </c>
      <c r="D28705" t="s">
        <v>138309</v>
      </c>
      <c r="E28705" s="1">
        <v>43894.674305555556</v>
      </c>
      <c r="F28705" t="s">
        <v>138310</v>
      </c>
      <c r="G28705" t="s">
        <v>138311</v>
      </c>
      <c r="H28705">
        <v>28</v>
      </c>
      <c r="I28705" t="s">
        <v>9430</v>
      </c>
      <c r="J28705" t="s">
        <v>138312</v>
      </c>
      <c r="K28705">
        <v>929</v>
      </c>
      <c r="L28705" t="s">
        <v>30</v>
      </c>
      <c r="M28705" t="s">
        <v>31</v>
      </c>
      <c r="N28705" t="b">
        <v>1</v>
      </c>
      <c r="O28705" t="s">
        <v>138313</v>
      </c>
      <c r="Q28705">
        <v>10742</v>
      </c>
      <c r="R28705">
        <v>192</v>
      </c>
      <c r="S28705">
        <v>4</v>
      </c>
      <c r="T28705">
        <v>0</v>
      </c>
    </row>
    <row r="28706" spans="1:20" x14ac:dyDescent="0.25">
      <c r="A28706" t="s">
        <v>138064</v>
      </c>
      <c r="B28706" t="s">
        <v>138065</v>
      </c>
      <c r="C28706" t="s">
        <v>138314</v>
      </c>
      <c r="D28706" t="s">
        <v>138315</v>
      </c>
      <c r="E28706" s="1">
        <v>43865.758333333331</v>
      </c>
      <c r="F28706" t="s">
        <v>138316</v>
      </c>
      <c r="G28706" t="s">
        <v>138317</v>
      </c>
      <c r="H28706">
        <v>28</v>
      </c>
      <c r="I28706" t="s">
        <v>9430</v>
      </c>
      <c r="J28706" t="s">
        <v>19787</v>
      </c>
      <c r="K28706">
        <v>3186</v>
      </c>
      <c r="L28706" t="s">
        <v>30</v>
      </c>
      <c r="M28706" t="s">
        <v>31</v>
      </c>
      <c r="N28706" t="b">
        <v>1</v>
      </c>
      <c r="O28706" t="s">
        <v>138318</v>
      </c>
      <c r="Q28706">
        <v>10772</v>
      </c>
      <c r="R28706">
        <v>213</v>
      </c>
      <c r="S28706">
        <v>18</v>
      </c>
      <c r="T28706">
        <v>0</v>
      </c>
    </row>
    <row r="28707" spans="1:20" x14ac:dyDescent="0.25">
      <c r="A28707" t="s">
        <v>138064</v>
      </c>
      <c r="B28707" t="s">
        <v>138065</v>
      </c>
      <c r="C28707" t="s">
        <v>138319</v>
      </c>
      <c r="D28707" t="s">
        <v>138320</v>
      </c>
      <c r="E28707" t="s">
        <v>138321</v>
      </c>
      <c r="F28707" t="s">
        <v>138322</v>
      </c>
      <c r="G28707" t="s">
        <v>138323</v>
      </c>
      <c r="H28707">
        <v>28</v>
      </c>
      <c r="I28707" t="s">
        <v>9430</v>
      </c>
      <c r="J28707" t="s">
        <v>67787</v>
      </c>
      <c r="K28707">
        <v>2790</v>
      </c>
      <c r="L28707" t="s">
        <v>30</v>
      </c>
      <c r="M28707" t="s">
        <v>31</v>
      </c>
      <c r="N28707" t="b">
        <v>1</v>
      </c>
      <c r="O28707" t="s">
        <v>138324</v>
      </c>
      <c r="Q28707">
        <v>8502</v>
      </c>
      <c r="R28707">
        <v>142</v>
      </c>
      <c r="S28707">
        <v>4</v>
      </c>
      <c r="T28707">
        <v>0</v>
      </c>
    </row>
    <row r="28708" spans="1:20" x14ac:dyDescent="0.25">
      <c r="A28708" t="s">
        <v>138064</v>
      </c>
      <c r="B28708" t="s">
        <v>138065</v>
      </c>
      <c r="C28708" t="s">
        <v>138325</v>
      </c>
      <c r="D28708" t="s">
        <v>138326</v>
      </c>
      <c r="E28708" t="s">
        <v>138327</v>
      </c>
      <c r="F28708" t="s">
        <v>138328</v>
      </c>
      <c r="G28708" t="s">
        <v>138329</v>
      </c>
      <c r="H28708">
        <v>28</v>
      </c>
      <c r="I28708" t="s">
        <v>9430</v>
      </c>
      <c r="J28708" t="s">
        <v>19621</v>
      </c>
      <c r="K28708">
        <v>833</v>
      </c>
      <c r="L28708" t="s">
        <v>30</v>
      </c>
      <c r="M28708" t="s">
        <v>31</v>
      </c>
      <c r="N28708" t="b">
        <v>1</v>
      </c>
      <c r="Q28708">
        <v>2837</v>
      </c>
      <c r="R28708">
        <v>17</v>
      </c>
      <c r="S28708">
        <v>2</v>
      </c>
      <c r="T28708">
        <v>0</v>
      </c>
    </row>
    <row r="28709" spans="1:20" x14ac:dyDescent="0.25">
      <c r="A28709" t="s">
        <v>138064</v>
      </c>
      <c r="B28709" t="s">
        <v>138065</v>
      </c>
      <c r="C28709" t="s">
        <v>138330</v>
      </c>
      <c r="D28709" t="s">
        <v>138326</v>
      </c>
      <c r="E28709" t="s">
        <v>138327</v>
      </c>
      <c r="F28709" t="s">
        <v>138331</v>
      </c>
      <c r="G28709" t="s">
        <v>138332</v>
      </c>
      <c r="H28709">
        <v>28</v>
      </c>
      <c r="I28709" t="s">
        <v>9430</v>
      </c>
      <c r="J28709" t="s">
        <v>10548</v>
      </c>
      <c r="K28709">
        <v>490</v>
      </c>
      <c r="L28709" t="s">
        <v>30</v>
      </c>
      <c r="M28709" t="s">
        <v>31</v>
      </c>
      <c r="N28709" t="b">
        <v>1</v>
      </c>
      <c r="Q28709">
        <v>4235</v>
      </c>
      <c r="R28709">
        <v>18</v>
      </c>
      <c r="S28709">
        <v>0</v>
      </c>
      <c r="T28709">
        <v>0</v>
      </c>
    </row>
    <row r="28710" spans="1:20" x14ac:dyDescent="0.25">
      <c r="A28710" t="s">
        <v>138064</v>
      </c>
      <c r="B28710" t="s">
        <v>138065</v>
      </c>
      <c r="C28710" t="s">
        <v>138333</v>
      </c>
      <c r="D28710" t="s">
        <v>138326</v>
      </c>
      <c r="E28710" t="s">
        <v>138327</v>
      </c>
      <c r="F28710" t="s">
        <v>138334</v>
      </c>
      <c r="G28710" t="s">
        <v>138335</v>
      </c>
      <c r="H28710">
        <v>28</v>
      </c>
      <c r="I28710" t="s">
        <v>9430</v>
      </c>
      <c r="J28710" t="s">
        <v>15557</v>
      </c>
      <c r="K28710">
        <v>1341</v>
      </c>
      <c r="L28710" t="s">
        <v>30</v>
      </c>
      <c r="M28710" t="s">
        <v>31</v>
      </c>
      <c r="N28710" t="b">
        <v>1</v>
      </c>
      <c r="Q28710">
        <v>5018</v>
      </c>
      <c r="R28710">
        <v>23</v>
      </c>
      <c r="S28710">
        <v>0</v>
      </c>
      <c r="T28710">
        <v>0</v>
      </c>
    </row>
    <row r="28711" spans="1:20" x14ac:dyDescent="0.25">
      <c r="A28711" t="s">
        <v>138064</v>
      </c>
      <c r="B28711" t="s">
        <v>138065</v>
      </c>
      <c r="C28711" t="s">
        <v>138336</v>
      </c>
      <c r="D28711" t="s">
        <v>138326</v>
      </c>
      <c r="E28711" t="s">
        <v>138327</v>
      </c>
      <c r="F28711" t="s">
        <v>138337</v>
      </c>
      <c r="G28711" t="s">
        <v>138338</v>
      </c>
      <c r="H28711">
        <v>28</v>
      </c>
      <c r="I28711" t="s">
        <v>9430</v>
      </c>
      <c r="J28711" t="s">
        <v>13088</v>
      </c>
      <c r="K28711">
        <v>394</v>
      </c>
      <c r="L28711" t="s">
        <v>30</v>
      </c>
      <c r="M28711" t="s">
        <v>31</v>
      </c>
      <c r="N28711" t="b">
        <v>1</v>
      </c>
      <c r="Q28711">
        <v>6495</v>
      </c>
      <c r="R28711">
        <v>24</v>
      </c>
      <c r="S28711">
        <v>0</v>
      </c>
      <c r="T28711">
        <v>0</v>
      </c>
    </row>
    <row r="28712" spans="1:20" x14ac:dyDescent="0.25">
      <c r="A28712" t="s">
        <v>138064</v>
      </c>
      <c r="B28712" t="s">
        <v>138065</v>
      </c>
      <c r="C28712" t="s">
        <v>138339</v>
      </c>
      <c r="D28712" t="s">
        <v>138340</v>
      </c>
      <c r="E28712" t="s">
        <v>138327</v>
      </c>
      <c r="F28712" t="s">
        <v>138341</v>
      </c>
      <c r="G28712" t="s">
        <v>138342</v>
      </c>
      <c r="H28712">
        <v>28</v>
      </c>
      <c r="I28712" t="s">
        <v>9430</v>
      </c>
      <c r="J28712" t="s">
        <v>19501</v>
      </c>
      <c r="K28712">
        <v>980</v>
      </c>
      <c r="L28712" t="s">
        <v>30</v>
      </c>
      <c r="M28712" t="s">
        <v>31</v>
      </c>
      <c r="N28712" t="b">
        <v>1</v>
      </c>
      <c r="Q28712">
        <v>17360</v>
      </c>
      <c r="R28712">
        <v>73</v>
      </c>
      <c r="S28712">
        <v>0</v>
      </c>
      <c r="T28712">
        <v>0</v>
      </c>
    </row>
    <row r="28713" spans="1:20" x14ac:dyDescent="0.25">
      <c r="A28713" t="s">
        <v>138064</v>
      </c>
      <c r="B28713" t="s">
        <v>138065</v>
      </c>
      <c r="C28713" t="s">
        <v>138343</v>
      </c>
      <c r="D28713" t="s">
        <v>138340</v>
      </c>
      <c r="E28713" t="s">
        <v>138327</v>
      </c>
      <c r="F28713" t="s">
        <v>138344</v>
      </c>
      <c r="G28713" t="s">
        <v>138345</v>
      </c>
      <c r="H28713">
        <v>28</v>
      </c>
      <c r="I28713" t="s">
        <v>9430</v>
      </c>
      <c r="J28713" t="s">
        <v>138346</v>
      </c>
      <c r="K28713">
        <v>1565</v>
      </c>
      <c r="L28713" t="s">
        <v>30</v>
      </c>
      <c r="M28713" t="s">
        <v>31</v>
      </c>
      <c r="N28713" t="b">
        <v>1</v>
      </c>
      <c r="Q28713">
        <v>3955</v>
      </c>
      <c r="R28713">
        <v>22</v>
      </c>
      <c r="S28713">
        <v>1</v>
      </c>
      <c r="T28713">
        <v>0</v>
      </c>
    </row>
    <row r="28714" spans="1:20" x14ac:dyDescent="0.25">
      <c r="A28714" t="s">
        <v>138064</v>
      </c>
      <c r="B28714" t="s">
        <v>138065</v>
      </c>
      <c r="C28714" t="s">
        <v>138347</v>
      </c>
      <c r="D28714" t="s">
        <v>138348</v>
      </c>
      <c r="E28714" t="s">
        <v>138327</v>
      </c>
      <c r="F28714" t="s">
        <v>138349</v>
      </c>
      <c r="G28714" t="s">
        <v>138350</v>
      </c>
      <c r="H28714">
        <v>28</v>
      </c>
      <c r="I28714" t="s">
        <v>9430</v>
      </c>
      <c r="J28714" t="s">
        <v>3192</v>
      </c>
      <c r="K28714">
        <v>1280</v>
      </c>
      <c r="L28714" t="s">
        <v>30</v>
      </c>
      <c r="M28714" t="s">
        <v>31</v>
      </c>
      <c r="N28714" t="b">
        <v>1</v>
      </c>
      <c r="Q28714">
        <v>7873</v>
      </c>
      <c r="R28714">
        <v>42</v>
      </c>
      <c r="S28714">
        <v>2</v>
      </c>
      <c r="T28714">
        <v>0</v>
      </c>
    </row>
    <row r="28715" spans="1:20" x14ac:dyDescent="0.25">
      <c r="A28715" t="s">
        <v>138064</v>
      </c>
      <c r="B28715" t="s">
        <v>138065</v>
      </c>
      <c r="C28715" t="s">
        <v>138351</v>
      </c>
      <c r="D28715" t="s">
        <v>138348</v>
      </c>
      <c r="E28715" t="s">
        <v>138327</v>
      </c>
      <c r="F28715" t="s">
        <v>138352</v>
      </c>
      <c r="G28715" t="s">
        <v>138353</v>
      </c>
      <c r="H28715">
        <v>28</v>
      </c>
      <c r="I28715" t="s">
        <v>9430</v>
      </c>
      <c r="J28715" t="s">
        <v>12107</v>
      </c>
      <c r="K28715">
        <v>382</v>
      </c>
      <c r="L28715" t="s">
        <v>30</v>
      </c>
      <c r="M28715" t="s">
        <v>31</v>
      </c>
      <c r="N28715" t="b">
        <v>1</v>
      </c>
      <c r="Q28715">
        <v>26712</v>
      </c>
      <c r="R28715">
        <v>102</v>
      </c>
      <c r="S28715">
        <v>1</v>
      </c>
      <c r="T28715">
        <v>0</v>
      </c>
    </row>
    <row r="28716" spans="1:20" x14ac:dyDescent="0.25">
      <c r="A28716" t="s">
        <v>138064</v>
      </c>
      <c r="B28716" t="s">
        <v>138065</v>
      </c>
      <c r="C28716" t="s">
        <v>138354</v>
      </c>
      <c r="D28716" t="s">
        <v>138355</v>
      </c>
      <c r="E28716" t="s">
        <v>138327</v>
      </c>
      <c r="F28716" t="s">
        <v>138356</v>
      </c>
      <c r="G28716" t="s">
        <v>138357</v>
      </c>
      <c r="H28716">
        <v>28</v>
      </c>
      <c r="I28716" t="s">
        <v>9430</v>
      </c>
      <c r="J28716" t="s">
        <v>138358</v>
      </c>
      <c r="K28716">
        <v>1338</v>
      </c>
      <c r="L28716" t="s">
        <v>30</v>
      </c>
      <c r="M28716" t="s">
        <v>31</v>
      </c>
      <c r="N28716" t="b">
        <v>1</v>
      </c>
      <c r="Q28716">
        <v>5368</v>
      </c>
      <c r="R28716">
        <v>28</v>
      </c>
      <c r="S28716">
        <v>2</v>
      </c>
      <c r="T28716">
        <v>0</v>
      </c>
    </row>
    <row r="28717" spans="1:20" x14ac:dyDescent="0.25">
      <c r="A28717" t="s">
        <v>138064</v>
      </c>
      <c r="B28717" t="s">
        <v>138065</v>
      </c>
      <c r="C28717" t="s">
        <v>138359</v>
      </c>
      <c r="D28717" t="s">
        <v>138360</v>
      </c>
      <c r="E28717" t="s">
        <v>138327</v>
      </c>
      <c r="F28717" t="s">
        <v>138361</v>
      </c>
      <c r="G28717" t="s">
        <v>138362</v>
      </c>
      <c r="H28717">
        <v>28</v>
      </c>
      <c r="I28717" t="s">
        <v>9430</v>
      </c>
      <c r="J28717" t="s">
        <v>11203</v>
      </c>
      <c r="K28717">
        <v>255</v>
      </c>
      <c r="L28717" t="s">
        <v>30</v>
      </c>
      <c r="M28717" t="s">
        <v>31</v>
      </c>
      <c r="N28717" t="b">
        <v>1</v>
      </c>
      <c r="Q28717">
        <v>2351</v>
      </c>
      <c r="R28717">
        <v>10</v>
      </c>
      <c r="S28717">
        <v>0</v>
      </c>
      <c r="T28717">
        <v>0</v>
      </c>
    </row>
    <row r="28718" spans="1:20" x14ac:dyDescent="0.25">
      <c r="A28718" t="s">
        <v>138064</v>
      </c>
      <c r="B28718" t="s">
        <v>138065</v>
      </c>
      <c r="C28718" t="s">
        <v>138363</v>
      </c>
      <c r="D28718" t="s">
        <v>138360</v>
      </c>
      <c r="E28718" t="s">
        <v>138327</v>
      </c>
      <c r="F28718" t="s">
        <v>138364</v>
      </c>
      <c r="G28718" t="s">
        <v>138365</v>
      </c>
      <c r="H28718">
        <v>28</v>
      </c>
      <c r="I28718" t="s">
        <v>9430</v>
      </c>
      <c r="J28718" t="s">
        <v>1165</v>
      </c>
      <c r="K28718">
        <v>650</v>
      </c>
      <c r="L28718" t="s">
        <v>30</v>
      </c>
      <c r="M28718" t="s">
        <v>31</v>
      </c>
      <c r="N28718" t="b">
        <v>1</v>
      </c>
      <c r="Q28718">
        <v>3999</v>
      </c>
      <c r="R28718">
        <v>14</v>
      </c>
      <c r="S28718">
        <v>1</v>
      </c>
      <c r="T28718">
        <v>0</v>
      </c>
    </row>
    <row r="28719" spans="1:20" x14ac:dyDescent="0.25">
      <c r="A28719" t="s">
        <v>138064</v>
      </c>
      <c r="B28719" t="s">
        <v>138065</v>
      </c>
      <c r="C28719" t="s">
        <v>138366</v>
      </c>
      <c r="D28719" t="s">
        <v>138367</v>
      </c>
      <c r="E28719" t="s">
        <v>138327</v>
      </c>
      <c r="F28719" t="s">
        <v>138368</v>
      </c>
      <c r="G28719" t="s">
        <v>138369</v>
      </c>
      <c r="H28719">
        <v>28</v>
      </c>
      <c r="I28719" t="s">
        <v>9430</v>
      </c>
      <c r="J28719" t="s">
        <v>37297</v>
      </c>
      <c r="K28719">
        <v>1105</v>
      </c>
      <c r="L28719" t="s">
        <v>30</v>
      </c>
      <c r="M28719" t="s">
        <v>31</v>
      </c>
      <c r="N28719" t="b">
        <v>1</v>
      </c>
      <c r="Q28719">
        <v>6173</v>
      </c>
      <c r="R28719">
        <v>22</v>
      </c>
      <c r="S28719">
        <v>0</v>
      </c>
      <c r="T28719">
        <v>0</v>
      </c>
    </row>
    <row r="28720" spans="1:20" x14ac:dyDescent="0.25">
      <c r="A28720" t="s">
        <v>138064</v>
      </c>
      <c r="B28720" t="s">
        <v>138065</v>
      </c>
      <c r="C28720" t="s">
        <v>138370</v>
      </c>
      <c r="D28720" t="s">
        <v>138367</v>
      </c>
      <c r="E28720" t="s">
        <v>138327</v>
      </c>
      <c r="F28720" t="s">
        <v>138371</v>
      </c>
      <c r="G28720" t="s">
        <v>138372</v>
      </c>
      <c r="H28720">
        <v>28</v>
      </c>
      <c r="I28720" t="s">
        <v>9430</v>
      </c>
      <c r="J28720" t="s">
        <v>120294</v>
      </c>
      <c r="K28720">
        <v>1169</v>
      </c>
      <c r="L28720" t="s">
        <v>30</v>
      </c>
      <c r="M28720" t="s">
        <v>31</v>
      </c>
      <c r="N28720" t="b">
        <v>1</v>
      </c>
      <c r="Q28720">
        <v>3944</v>
      </c>
      <c r="R28720">
        <v>24</v>
      </c>
      <c r="S28720">
        <v>0</v>
      </c>
      <c r="T28720">
        <v>0</v>
      </c>
    </row>
    <row r="28721" spans="1:20" x14ac:dyDescent="0.25">
      <c r="A28721" t="s">
        <v>138064</v>
      </c>
      <c r="B28721" t="s">
        <v>138065</v>
      </c>
      <c r="C28721" t="s">
        <v>138373</v>
      </c>
      <c r="D28721" t="s">
        <v>138367</v>
      </c>
      <c r="E28721" t="s">
        <v>138327</v>
      </c>
      <c r="F28721" t="s">
        <v>138374</v>
      </c>
      <c r="G28721" t="s">
        <v>138375</v>
      </c>
      <c r="H28721">
        <v>28</v>
      </c>
      <c r="I28721" t="s">
        <v>9430</v>
      </c>
      <c r="J28721" t="s">
        <v>6134</v>
      </c>
      <c r="K28721">
        <v>311</v>
      </c>
      <c r="L28721" t="s">
        <v>30</v>
      </c>
      <c r="M28721" t="s">
        <v>31</v>
      </c>
      <c r="N28721" t="b">
        <v>1</v>
      </c>
      <c r="Q28721">
        <v>8490</v>
      </c>
      <c r="R28721">
        <v>21</v>
      </c>
      <c r="S28721">
        <v>0</v>
      </c>
      <c r="T28721">
        <v>0</v>
      </c>
    </row>
    <row r="28722" spans="1:20" x14ac:dyDescent="0.25">
      <c r="A28722" t="s">
        <v>138064</v>
      </c>
      <c r="B28722" t="s">
        <v>138065</v>
      </c>
      <c r="C28722" t="s">
        <v>138376</v>
      </c>
      <c r="D28722" t="s">
        <v>138367</v>
      </c>
      <c r="E28722" t="s">
        <v>138327</v>
      </c>
      <c r="F28722" t="s">
        <v>138377</v>
      </c>
      <c r="G28722" t="s">
        <v>138378</v>
      </c>
      <c r="H28722">
        <v>28</v>
      </c>
      <c r="I28722" t="s">
        <v>9430</v>
      </c>
      <c r="J28722" t="s">
        <v>13094</v>
      </c>
      <c r="K28722">
        <v>179</v>
      </c>
      <c r="L28722" t="s">
        <v>30</v>
      </c>
      <c r="M28722" t="s">
        <v>31</v>
      </c>
      <c r="N28722" t="b">
        <v>1</v>
      </c>
      <c r="Q28722">
        <v>33971</v>
      </c>
      <c r="R28722">
        <v>176</v>
      </c>
      <c r="S28722">
        <v>6</v>
      </c>
      <c r="T28722">
        <v>0</v>
      </c>
    </row>
    <row r="28723" spans="1:20" x14ac:dyDescent="0.25">
      <c r="A28723" t="s">
        <v>138064</v>
      </c>
      <c r="B28723" t="s">
        <v>138065</v>
      </c>
      <c r="C28723" t="s">
        <v>138379</v>
      </c>
      <c r="D28723" t="s">
        <v>138367</v>
      </c>
      <c r="E28723" t="s">
        <v>138327</v>
      </c>
      <c r="F28723" t="s">
        <v>138380</v>
      </c>
      <c r="G28723" t="s">
        <v>138381</v>
      </c>
      <c r="H28723">
        <v>28</v>
      </c>
      <c r="I28723" t="s">
        <v>9430</v>
      </c>
      <c r="J28723" t="s">
        <v>6828</v>
      </c>
      <c r="K28723">
        <v>294</v>
      </c>
      <c r="L28723" t="s">
        <v>30</v>
      </c>
      <c r="M28723" t="s">
        <v>31</v>
      </c>
      <c r="N28723" t="b">
        <v>1</v>
      </c>
      <c r="Q28723">
        <v>2101</v>
      </c>
      <c r="R28723">
        <v>13</v>
      </c>
      <c r="S28723">
        <v>0</v>
      </c>
      <c r="T28723">
        <v>0</v>
      </c>
    </row>
    <row r="28724" spans="1:20" x14ac:dyDescent="0.25">
      <c r="A28724" t="s">
        <v>138064</v>
      </c>
      <c r="B28724" t="s">
        <v>138065</v>
      </c>
      <c r="C28724" t="s">
        <v>138382</v>
      </c>
      <c r="D28724" t="s">
        <v>138367</v>
      </c>
      <c r="E28724" t="s">
        <v>138327</v>
      </c>
      <c r="F28724" t="s">
        <v>138383</v>
      </c>
      <c r="G28724" t="s">
        <v>138384</v>
      </c>
      <c r="H28724">
        <v>28</v>
      </c>
      <c r="I28724" t="s">
        <v>9430</v>
      </c>
      <c r="J28724" t="s">
        <v>1116</v>
      </c>
      <c r="K28724">
        <v>200</v>
      </c>
      <c r="L28724" t="s">
        <v>30</v>
      </c>
      <c r="M28724" t="s">
        <v>31</v>
      </c>
      <c r="N28724" t="b">
        <v>1</v>
      </c>
      <c r="Q28724">
        <v>2575</v>
      </c>
      <c r="R28724">
        <v>10</v>
      </c>
      <c r="S28724">
        <v>1</v>
      </c>
      <c r="T28724">
        <v>0</v>
      </c>
    </row>
    <row r="28725" spans="1:20" x14ac:dyDescent="0.25">
      <c r="A28725" t="s">
        <v>138064</v>
      </c>
      <c r="B28725" t="s">
        <v>138065</v>
      </c>
      <c r="C28725" t="s">
        <v>138385</v>
      </c>
      <c r="D28725" t="s">
        <v>138367</v>
      </c>
      <c r="E28725" t="s">
        <v>138327</v>
      </c>
      <c r="F28725" t="s">
        <v>138386</v>
      </c>
      <c r="G28725" t="s">
        <v>138387</v>
      </c>
      <c r="H28725">
        <v>28</v>
      </c>
      <c r="I28725" t="s">
        <v>9430</v>
      </c>
      <c r="J28725" t="s">
        <v>9829</v>
      </c>
      <c r="K28725">
        <v>676</v>
      </c>
      <c r="L28725" t="s">
        <v>30</v>
      </c>
      <c r="M28725" t="s">
        <v>31</v>
      </c>
      <c r="N28725" t="b">
        <v>1</v>
      </c>
      <c r="Q28725">
        <v>3881</v>
      </c>
      <c r="R28725">
        <v>13</v>
      </c>
      <c r="S28725">
        <v>0</v>
      </c>
      <c r="T28725">
        <v>0</v>
      </c>
    </row>
    <row r="28726" spans="1:20" x14ac:dyDescent="0.25">
      <c r="A28726" t="s">
        <v>138064</v>
      </c>
      <c r="B28726" t="s">
        <v>138065</v>
      </c>
      <c r="C28726" t="s">
        <v>138388</v>
      </c>
      <c r="D28726" t="s">
        <v>138367</v>
      </c>
      <c r="E28726" t="s">
        <v>138327</v>
      </c>
      <c r="F28726" t="s">
        <v>138389</v>
      </c>
      <c r="G28726" t="s">
        <v>138390</v>
      </c>
      <c r="H28726">
        <v>28</v>
      </c>
      <c r="I28726" t="s">
        <v>9430</v>
      </c>
      <c r="J28726" t="s">
        <v>13738</v>
      </c>
      <c r="K28726">
        <v>272</v>
      </c>
      <c r="L28726" t="s">
        <v>30</v>
      </c>
      <c r="M28726" t="s">
        <v>31</v>
      </c>
      <c r="N28726" t="b">
        <v>1</v>
      </c>
      <c r="Q28726">
        <v>2347</v>
      </c>
      <c r="R28726">
        <v>9</v>
      </c>
      <c r="S28726">
        <v>1</v>
      </c>
      <c r="T28726">
        <v>0</v>
      </c>
    </row>
    <row r="28727" spans="1:20" x14ac:dyDescent="0.25">
      <c r="A28727" t="s">
        <v>138064</v>
      </c>
      <c r="B28727" t="s">
        <v>138065</v>
      </c>
      <c r="C28727" t="s">
        <v>138391</v>
      </c>
      <c r="D28727" t="s">
        <v>138367</v>
      </c>
      <c r="E28727" t="s">
        <v>138327</v>
      </c>
      <c r="F28727" t="s">
        <v>138392</v>
      </c>
      <c r="G28727" t="s">
        <v>138393</v>
      </c>
      <c r="H28727">
        <v>28</v>
      </c>
      <c r="I28727" t="s">
        <v>9430</v>
      </c>
      <c r="J28727" t="s">
        <v>605</v>
      </c>
      <c r="K28727">
        <v>209</v>
      </c>
      <c r="L28727" t="s">
        <v>30</v>
      </c>
      <c r="M28727" t="s">
        <v>31</v>
      </c>
      <c r="N28727" t="b">
        <v>1</v>
      </c>
      <c r="Q28727">
        <v>20705</v>
      </c>
      <c r="R28727">
        <v>39</v>
      </c>
      <c r="S28727">
        <v>4</v>
      </c>
      <c r="T28727">
        <v>0</v>
      </c>
    </row>
    <row r="28728" spans="1:20" x14ac:dyDescent="0.25">
      <c r="A28728" t="s">
        <v>138064</v>
      </c>
      <c r="B28728" t="s">
        <v>138065</v>
      </c>
      <c r="C28728" t="s">
        <v>138394</v>
      </c>
      <c r="D28728" t="s">
        <v>138367</v>
      </c>
      <c r="E28728" t="s">
        <v>138327</v>
      </c>
      <c r="F28728" t="s">
        <v>138395</v>
      </c>
      <c r="G28728" t="s">
        <v>138396</v>
      </c>
      <c r="H28728">
        <v>28</v>
      </c>
      <c r="I28728" t="s">
        <v>9430</v>
      </c>
      <c r="J28728" t="s">
        <v>1200</v>
      </c>
      <c r="K28728">
        <v>515</v>
      </c>
      <c r="L28728" t="s">
        <v>30</v>
      </c>
      <c r="M28728" t="s">
        <v>31</v>
      </c>
      <c r="N28728" t="b">
        <v>1</v>
      </c>
      <c r="Q28728">
        <v>4744</v>
      </c>
      <c r="R28728">
        <v>19</v>
      </c>
      <c r="S28728">
        <v>0</v>
      </c>
      <c r="T28728">
        <v>0</v>
      </c>
    </row>
    <row r="28729" spans="1:20" x14ac:dyDescent="0.25">
      <c r="A28729" t="s">
        <v>138064</v>
      </c>
      <c r="B28729" t="s">
        <v>138065</v>
      </c>
      <c r="C28729" t="s">
        <v>138397</v>
      </c>
      <c r="D28729" t="s">
        <v>138367</v>
      </c>
      <c r="E28729" t="s">
        <v>138327</v>
      </c>
      <c r="F28729" t="s">
        <v>138398</v>
      </c>
      <c r="G28729" t="s">
        <v>138399</v>
      </c>
      <c r="H28729">
        <v>28</v>
      </c>
      <c r="I28729" t="s">
        <v>9430</v>
      </c>
      <c r="J28729" t="s">
        <v>5698</v>
      </c>
      <c r="K28729">
        <v>625</v>
      </c>
      <c r="L28729" t="s">
        <v>30</v>
      </c>
      <c r="M28729" t="s">
        <v>31</v>
      </c>
      <c r="N28729" t="b">
        <v>1</v>
      </c>
      <c r="Q28729">
        <v>2274</v>
      </c>
      <c r="R28729">
        <v>18</v>
      </c>
      <c r="S28729">
        <v>0</v>
      </c>
      <c r="T28729">
        <v>0</v>
      </c>
    </row>
    <row r="28730" spans="1:20" x14ac:dyDescent="0.25">
      <c r="A28730" t="s">
        <v>138064</v>
      </c>
      <c r="B28730" t="s">
        <v>138065</v>
      </c>
      <c r="C28730" t="s">
        <v>138400</v>
      </c>
      <c r="D28730" t="s">
        <v>138367</v>
      </c>
      <c r="E28730" t="s">
        <v>138327</v>
      </c>
      <c r="F28730" t="s">
        <v>138401</v>
      </c>
      <c r="G28730" t="s">
        <v>138402</v>
      </c>
      <c r="H28730">
        <v>28</v>
      </c>
      <c r="I28730" t="s">
        <v>9430</v>
      </c>
      <c r="J28730" t="s">
        <v>1508</v>
      </c>
      <c r="K28730">
        <v>349</v>
      </c>
      <c r="L28730" t="s">
        <v>30</v>
      </c>
      <c r="M28730" t="s">
        <v>31</v>
      </c>
      <c r="N28730" t="b">
        <v>1</v>
      </c>
      <c r="Q28730">
        <v>1894</v>
      </c>
      <c r="R28730">
        <v>20</v>
      </c>
      <c r="S28730">
        <v>2</v>
      </c>
      <c r="T28730">
        <v>0</v>
      </c>
    </row>
    <row r="28731" spans="1:20" x14ac:dyDescent="0.25">
      <c r="A28731" t="s">
        <v>138064</v>
      </c>
      <c r="B28731" t="s">
        <v>138065</v>
      </c>
      <c r="C28731" t="s">
        <v>138403</v>
      </c>
      <c r="D28731" t="s">
        <v>138367</v>
      </c>
      <c r="E28731" t="s">
        <v>138327</v>
      </c>
      <c r="F28731" t="s">
        <v>138404</v>
      </c>
      <c r="G28731" t="s">
        <v>138405</v>
      </c>
      <c r="H28731">
        <v>28</v>
      </c>
      <c r="I28731" t="s">
        <v>9430</v>
      </c>
      <c r="J28731" t="s">
        <v>29034</v>
      </c>
      <c r="K28731">
        <v>116</v>
      </c>
      <c r="L28731" t="s">
        <v>30</v>
      </c>
      <c r="M28731" t="s">
        <v>31</v>
      </c>
      <c r="N28731" t="b">
        <v>1</v>
      </c>
      <c r="Q28731">
        <v>1727</v>
      </c>
      <c r="R28731">
        <v>5</v>
      </c>
      <c r="S28731">
        <v>1</v>
      </c>
      <c r="T28731">
        <v>0</v>
      </c>
    </row>
    <row r="28732" spans="1:20" x14ac:dyDescent="0.25">
      <c r="A28732" t="s">
        <v>138064</v>
      </c>
      <c r="B28732" t="s">
        <v>138065</v>
      </c>
      <c r="C28732" t="s">
        <v>138406</v>
      </c>
      <c r="D28732" t="s">
        <v>138407</v>
      </c>
      <c r="E28732" t="s">
        <v>138408</v>
      </c>
      <c r="F28732" t="s">
        <v>138409</v>
      </c>
      <c r="G28732" t="s">
        <v>138410</v>
      </c>
      <c r="H28732">
        <v>28</v>
      </c>
      <c r="I28732" t="s">
        <v>9430</v>
      </c>
      <c r="J28732" t="s">
        <v>138411</v>
      </c>
      <c r="K28732">
        <v>2940</v>
      </c>
      <c r="L28732" t="s">
        <v>30</v>
      </c>
      <c r="M28732" t="s">
        <v>31</v>
      </c>
      <c r="N28732" t="b">
        <v>1</v>
      </c>
      <c r="O28732" t="s">
        <v>138412</v>
      </c>
      <c r="Q28732">
        <v>4630</v>
      </c>
      <c r="R28732">
        <v>115</v>
      </c>
      <c r="S28732">
        <v>1</v>
      </c>
      <c r="T28732">
        <v>0</v>
      </c>
    </row>
    <row r="28733" spans="1:20" x14ac:dyDescent="0.25">
      <c r="A28733" t="s">
        <v>138064</v>
      </c>
      <c r="B28733" t="s">
        <v>138065</v>
      </c>
      <c r="C28733" t="s">
        <v>138413</v>
      </c>
      <c r="D28733" t="s">
        <v>138414</v>
      </c>
      <c r="E28733" s="1">
        <v>44138.840277777781</v>
      </c>
      <c r="F28733" t="s">
        <v>138415</v>
      </c>
      <c r="G28733" t="s">
        <v>138416</v>
      </c>
      <c r="H28733">
        <v>28</v>
      </c>
      <c r="I28733" t="s">
        <v>9430</v>
      </c>
      <c r="J28733" t="s">
        <v>72301</v>
      </c>
      <c r="K28733">
        <v>1276</v>
      </c>
      <c r="L28733" t="s">
        <v>30</v>
      </c>
      <c r="M28733" t="s">
        <v>31</v>
      </c>
      <c r="N28733" t="b">
        <v>1</v>
      </c>
      <c r="O28733" t="s">
        <v>138417</v>
      </c>
      <c r="Q28733">
        <v>95905</v>
      </c>
      <c r="R28733">
        <v>771</v>
      </c>
      <c r="S28733">
        <v>21</v>
      </c>
      <c r="T28733">
        <v>0</v>
      </c>
    </row>
    <row r="28734" spans="1:20" x14ac:dyDescent="0.25">
      <c r="A28734" t="s">
        <v>138064</v>
      </c>
      <c r="B28734" t="s">
        <v>138065</v>
      </c>
      <c r="C28734" t="s">
        <v>138418</v>
      </c>
      <c r="D28734" t="s">
        <v>138419</v>
      </c>
      <c r="E28734" s="1">
        <v>43954.895138888889</v>
      </c>
      <c r="F28734" t="s">
        <v>138420</v>
      </c>
      <c r="G28734" t="s">
        <v>138421</v>
      </c>
      <c r="H28734">
        <v>28</v>
      </c>
      <c r="I28734" t="s">
        <v>9430</v>
      </c>
      <c r="J28734" t="s">
        <v>138422</v>
      </c>
      <c r="K28734">
        <v>21</v>
      </c>
      <c r="L28734" t="s">
        <v>30</v>
      </c>
      <c r="M28734" t="s">
        <v>31</v>
      </c>
      <c r="N28734" t="b">
        <v>1</v>
      </c>
      <c r="O28734" t="s">
        <v>138423</v>
      </c>
      <c r="Q28734">
        <v>11207</v>
      </c>
      <c r="R28734">
        <v>192</v>
      </c>
      <c r="S28734">
        <v>4</v>
      </c>
      <c r="T28734">
        <v>0</v>
      </c>
    </row>
    <row r="28735" spans="1:20" x14ac:dyDescent="0.25">
      <c r="A28735" t="s">
        <v>138064</v>
      </c>
      <c r="B28735" t="s">
        <v>138065</v>
      </c>
      <c r="C28735" t="s">
        <v>138424</v>
      </c>
      <c r="D28735" t="s">
        <v>138425</v>
      </c>
      <c r="E28735" t="s">
        <v>138426</v>
      </c>
      <c r="F28735" t="s">
        <v>138427</v>
      </c>
      <c r="G28735" t="s">
        <v>138428</v>
      </c>
      <c r="H28735">
        <v>28</v>
      </c>
      <c r="I28735" t="s">
        <v>9430</v>
      </c>
      <c r="J28735" t="s">
        <v>87267</v>
      </c>
      <c r="K28735">
        <v>3524</v>
      </c>
      <c r="L28735" t="s">
        <v>30</v>
      </c>
      <c r="M28735" t="s">
        <v>31</v>
      </c>
      <c r="N28735" t="b">
        <v>1</v>
      </c>
      <c r="O28735" t="s">
        <v>138429</v>
      </c>
      <c r="Q28735">
        <v>31127</v>
      </c>
      <c r="R28735">
        <v>396</v>
      </c>
      <c r="S28735">
        <v>14</v>
      </c>
      <c r="T28735">
        <v>0</v>
      </c>
    </row>
    <row r="28736" spans="1:20" x14ac:dyDescent="0.25">
      <c r="A28736" t="s">
        <v>138064</v>
      </c>
      <c r="B28736" t="s">
        <v>138065</v>
      </c>
      <c r="C28736" t="s">
        <v>138430</v>
      </c>
      <c r="D28736" t="s">
        <v>138431</v>
      </c>
      <c r="E28736" t="s">
        <v>138432</v>
      </c>
      <c r="F28736" t="s">
        <v>138433</v>
      </c>
      <c r="G28736" t="s">
        <v>138434</v>
      </c>
      <c r="H28736">
        <v>28</v>
      </c>
      <c r="I28736" t="s">
        <v>9430</v>
      </c>
      <c r="J28736" t="s">
        <v>68831</v>
      </c>
      <c r="K28736">
        <v>3457</v>
      </c>
      <c r="L28736" t="s">
        <v>30</v>
      </c>
      <c r="M28736" t="s">
        <v>31</v>
      </c>
      <c r="N28736" t="b">
        <v>1</v>
      </c>
      <c r="O28736" t="s">
        <v>138435</v>
      </c>
      <c r="Q28736">
        <v>3933</v>
      </c>
      <c r="R28736">
        <v>67</v>
      </c>
      <c r="S28736">
        <v>2</v>
      </c>
      <c r="T28736">
        <v>0</v>
      </c>
    </row>
    <row r="28737" spans="1:21" x14ac:dyDescent="0.25">
      <c r="A28737" t="s">
        <v>138064</v>
      </c>
      <c r="B28737" t="s">
        <v>138065</v>
      </c>
      <c r="C28737" t="s">
        <v>138436</v>
      </c>
      <c r="D28737" t="s">
        <v>138437</v>
      </c>
      <c r="E28737" t="s">
        <v>138438</v>
      </c>
      <c r="F28737" t="s">
        <v>138439</v>
      </c>
      <c r="G28737" t="s">
        <v>138440</v>
      </c>
      <c r="H28737">
        <v>28</v>
      </c>
      <c r="I28737" t="s">
        <v>9430</v>
      </c>
      <c r="J28737" t="s">
        <v>87175</v>
      </c>
      <c r="K28737">
        <v>3091</v>
      </c>
      <c r="L28737" t="s">
        <v>30</v>
      </c>
      <c r="M28737" t="s">
        <v>31</v>
      </c>
      <c r="N28737" t="b">
        <v>1</v>
      </c>
      <c r="O28737" t="s">
        <v>138441</v>
      </c>
      <c r="Q28737">
        <v>19121</v>
      </c>
      <c r="R28737">
        <v>247</v>
      </c>
      <c r="S28737">
        <v>3</v>
      </c>
      <c r="T28737">
        <v>0</v>
      </c>
    </row>
    <row r="28738" spans="1:21" x14ac:dyDescent="0.25">
      <c r="A28738" t="s">
        <v>138064</v>
      </c>
      <c r="B28738" t="s">
        <v>138065</v>
      </c>
      <c r="C28738" t="s">
        <v>138442</v>
      </c>
      <c r="D28738" t="s">
        <v>138443</v>
      </c>
      <c r="E28738" t="s">
        <v>138444</v>
      </c>
      <c r="F28738" t="s">
        <v>138445</v>
      </c>
      <c r="G28738" t="s">
        <v>138446</v>
      </c>
      <c r="H28738">
        <v>28</v>
      </c>
      <c r="I28738" t="s">
        <v>9430</v>
      </c>
      <c r="J28738" t="s">
        <v>3037</v>
      </c>
      <c r="K28738">
        <v>1014</v>
      </c>
      <c r="L28738" t="s">
        <v>30</v>
      </c>
      <c r="M28738" t="s">
        <v>31</v>
      </c>
      <c r="N28738" t="b">
        <v>1</v>
      </c>
      <c r="O28738" t="s">
        <v>138447</v>
      </c>
      <c r="Q28738">
        <v>50748</v>
      </c>
      <c r="R28738">
        <v>567</v>
      </c>
      <c r="S28738">
        <v>15</v>
      </c>
      <c r="T28738">
        <v>0</v>
      </c>
    </row>
    <row r="28739" spans="1:21" x14ac:dyDescent="0.25">
      <c r="A28739" t="s">
        <v>138064</v>
      </c>
      <c r="B28739" t="s">
        <v>138065</v>
      </c>
      <c r="C28739" t="s">
        <v>138448</v>
      </c>
      <c r="D28739" t="s">
        <v>138449</v>
      </c>
      <c r="E28739" t="s">
        <v>138450</v>
      </c>
      <c r="F28739" t="s">
        <v>138451</v>
      </c>
      <c r="G28739" t="s">
        <v>138452</v>
      </c>
      <c r="H28739">
        <v>28</v>
      </c>
      <c r="I28739" t="s">
        <v>9430</v>
      </c>
      <c r="J28739" t="s">
        <v>138453</v>
      </c>
      <c r="K28739">
        <v>114</v>
      </c>
      <c r="L28739" t="s">
        <v>30</v>
      </c>
      <c r="M28739" t="s">
        <v>31</v>
      </c>
      <c r="N28739" t="b">
        <v>1</v>
      </c>
      <c r="O28739" t="s">
        <v>138454</v>
      </c>
      <c r="Q28739">
        <v>9282</v>
      </c>
      <c r="R28739">
        <v>197</v>
      </c>
      <c r="S28739">
        <v>3</v>
      </c>
      <c r="T28739">
        <v>0</v>
      </c>
    </row>
    <row r="28740" spans="1:21" x14ac:dyDescent="0.25">
      <c r="A28740" t="s">
        <v>138064</v>
      </c>
      <c r="B28740" t="s">
        <v>138065</v>
      </c>
      <c r="C28740" t="s">
        <v>138455</v>
      </c>
      <c r="D28740" t="s">
        <v>138456</v>
      </c>
      <c r="E28740" s="1">
        <v>44045.048611111109</v>
      </c>
      <c r="F28740" t="s">
        <v>138457</v>
      </c>
      <c r="G28740" t="s">
        <v>138458</v>
      </c>
      <c r="H28740">
        <v>28</v>
      </c>
      <c r="I28740" t="s">
        <v>9430</v>
      </c>
      <c r="J28740" t="s">
        <v>138459</v>
      </c>
      <c r="K28740">
        <v>1114</v>
      </c>
      <c r="L28740" t="s">
        <v>30</v>
      </c>
      <c r="M28740" t="s">
        <v>31</v>
      </c>
      <c r="N28740" t="b">
        <v>1</v>
      </c>
      <c r="O28740" t="s">
        <v>138460</v>
      </c>
      <c r="Q28740">
        <v>42808</v>
      </c>
      <c r="R28740">
        <v>768</v>
      </c>
      <c r="S28740">
        <v>15</v>
      </c>
      <c r="T28740">
        <v>0</v>
      </c>
    </row>
    <row r="28741" spans="1:21" x14ac:dyDescent="0.25">
      <c r="A28741" t="s">
        <v>138064</v>
      </c>
      <c r="B28741" t="s">
        <v>138065</v>
      </c>
      <c r="C28741" t="s">
        <v>138461</v>
      </c>
      <c r="D28741" t="s">
        <v>138462</v>
      </c>
      <c r="E28741" s="1">
        <v>44014.668749999997</v>
      </c>
      <c r="F28741" t="s">
        <v>138463</v>
      </c>
      <c r="G28741" t="s">
        <v>138464</v>
      </c>
      <c r="H28741">
        <v>28</v>
      </c>
      <c r="I28741" t="s">
        <v>9430</v>
      </c>
      <c r="J28741" t="s">
        <v>10229</v>
      </c>
      <c r="K28741">
        <v>551</v>
      </c>
      <c r="L28741" t="s">
        <v>30</v>
      </c>
      <c r="M28741" t="s">
        <v>31</v>
      </c>
      <c r="N28741" t="b">
        <v>1</v>
      </c>
      <c r="O28741" t="s">
        <v>138465</v>
      </c>
      <c r="Q28741">
        <v>8200</v>
      </c>
      <c r="R28741">
        <v>36</v>
      </c>
      <c r="S28741">
        <v>1</v>
      </c>
      <c r="T28741">
        <v>0</v>
      </c>
      <c r="U28741">
        <v>2</v>
      </c>
    </row>
    <row r="28742" spans="1:21" x14ac:dyDescent="0.25">
      <c r="A28742" t="s">
        <v>138064</v>
      </c>
      <c r="B28742" t="s">
        <v>138065</v>
      </c>
      <c r="C28742" t="s">
        <v>138466</v>
      </c>
      <c r="D28742" t="s">
        <v>84583</v>
      </c>
      <c r="E28742" s="1">
        <v>43953.673611111109</v>
      </c>
      <c r="F28742" t="s">
        <v>138467</v>
      </c>
      <c r="G28742" t="s">
        <v>138468</v>
      </c>
      <c r="H28742">
        <v>28</v>
      </c>
      <c r="I28742" t="s">
        <v>9430</v>
      </c>
      <c r="J28742" t="s">
        <v>1427</v>
      </c>
      <c r="K28742">
        <v>589</v>
      </c>
      <c r="L28742" t="s">
        <v>30</v>
      </c>
      <c r="M28742" t="s">
        <v>31</v>
      </c>
      <c r="N28742" t="b">
        <v>1</v>
      </c>
      <c r="O28742" t="s">
        <v>138469</v>
      </c>
      <c r="Q28742">
        <v>2687</v>
      </c>
      <c r="R28742">
        <v>47</v>
      </c>
      <c r="S28742">
        <v>0</v>
      </c>
      <c r="T28742">
        <v>0</v>
      </c>
      <c r="U28742">
        <v>4</v>
      </c>
    </row>
    <row r="28743" spans="1:21" x14ac:dyDescent="0.25">
      <c r="A28743" t="s">
        <v>138064</v>
      </c>
      <c r="B28743" t="s">
        <v>138065</v>
      </c>
      <c r="C28743" t="s">
        <v>138470</v>
      </c>
      <c r="D28743" t="s">
        <v>138471</v>
      </c>
      <c r="E28743" s="1">
        <v>43892.772916666669</v>
      </c>
      <c r="F28743" t="s">
        <v>138472</v>
      </c>
      <c r="G28743" t="s">
        <v>138473</v>
      </c>
      <c r="H28743">
        <v>28</v>
      </c>
      <c r="I28743" t="s">
        <v>9430</v>
      </c>
      <c r="J28743" t="s">
        <v>31312</v>
      </c>
      <c r="K28743">
        <v>793</v>
      </c>
      <c r="L28743" t="s">
        <v>30</v>
      </c>
      <c r="M28743" t="s">
        <v>31</v>
      </c>
      <c r="N28743" t="b">
        <v>1</v>
      </c>
      <c r="O28743" t="s">
        <v>138474</v>
      </c>
      <c r="Q28743">
        <v>2408</v>
      </c>
      <c r="R28743">
        <v>44</v>
      </c>
      <c r="S28743">
        <v>1</v>
      </c>
      <c r="T28743">
        <v>0</v>
      </c>
      <c r="U28743">
        <v>1</v>
      </c>
    </row>
    <row r="28744" spans="1:21" x14ac:dyDescent="0.25">
      <c r="A28744" t="s">
        <v>138064</v>
      </c>
      <c r="B28744" t="s">
        <v>138065</v>
      </c>
      <c r="C28744" t="s">
        <v>138475</v>
      </c>
      <c r="D28744" t="s">
        <v>138476</v>
      </c>
      <c r="E28744" t="s">
        <v>138477</v>
      </c>
      <c r="F28744" t="s">
        <v>138478</v>
      </c>
      <c r="G28744" t="s">
        <v>138479</v>
      </c>
      <c r="H28744">
        <v>28</v>
      </c>
      <c r="I28744" t="s">
        <v>9430</v>
      </c>
      <c r="J28744" t="s">
        <v>5582</v>
      </c>
      <c r="K28744">
        <v>754</v>
      </c>
      <c r="L28744" t="s">
        <v>30</v>
      </c>
      <c r="M28744" t="s">
        <v>31</v>
      </c>
      <c r="N28744" t="b">
        <v>1</v>
      </c>
      <c r="O28744" t="s">
        <v>138480</v>
      </c>
      <c r="Q28744">
        <v>3064</v>
      </c>
      <c r="R28744">
        <v>56</v>
      </c>
      <c r="S28744">
        <v>5</v>
      </c>
      <c r="T28744">
        <v>0</v>
      </c>
      <c r="U28744">
        <v>2</v>
      </c>
    </row>
    <row r="28745" spans="1:21" x14ac:dyDescent="0.25">
      <c r="A28745" t="s">
        <v>138064</v>
      </c>
      <c r="B28745" t="s">
        <v>138065</v>
      </c>
      <c r="C28745" t="s">
        <v>138481</v>
      </c>
      <c r="D28745" t="s">
        <v>138482</v>
      </c>
      <c r="E28745" t="s">
        <v>138483</v>
      </c>
      <c r="F28745" t="s">
        <v>138484</v>
      </c>
      <c r="G28745" t="s">
        <v>138485</v>
      </c>
      <c r="H28745">
        <v>28</v>
      </c>
      <c r="I28745" t="s">
        <v>9430</v>
      </c>
      <c r="J28745" t="s">
        <v>6828</v>
      </c>
      <c r="K28745">
        <v>294</v>
      </c>
      <c r="L28745" t="s">
        <v>30</v>
      </c>
      <c r="M28745" t="s">
        <v>31</v>
      </c>
      <c r="N28745" t="b">
        <v>1</v>
      </c>
      <c r="O28745" t="s">
        <v>138486</v>
      </c>
      <c r="Q28745">
        <v>6639</v>
      </c>
      <c r="R28745">
        <v>47</v>
      </c>
      <c r="S28745">
        <v>3</v>
      </c>
      <c r="T28745">
        <v>0</v>
      </c>
      <c r="U28745">
        <v>3</v>
      </c>
    </row>
    <row r="28746" spans="1:21" x14ac:dyDescent="0.25">
      <c r="A28746" t="s">
        <v>138064</v>
      </c>
      <c r="B28746" t="s">
        <v>138065</v>
      </c>
      <c r="C28746" t="s">
        <v>138487</v>
      </c>
      <c r="D28746" t="s">
        <v>138488</v>
      </c>
      <c r="E28746" t="s">
        <v>138489</v>
      </c>
      <c r="F28746" t="s">
        <v>138490</v>
      </c>
      <c r="G28746" t="s">
        <v>138491</v>
      </c>
      <c r="H28746">
        <v>28</v>
      </c>
      <c r="I28746" t="s">
        <v>9430</v>
      </c>
      <c r="J28746" t="s">
        <v>138492</v>
      </c>
      <c r="K28746">
        <v>3578</v>
      </c>
      <c r="L28746" t="s">
        <v>30</v>
      </c>
      <c r="M28746" t="s">
        <v>31</v>
      </c>
      <c r="N28746" t="b">
        <v>1</v>
      </c>
      <c r="O28746" t="s">
        <v>138493</v>
      </c>
      <c r="Q28746">
        <v>5178</v>
      </c>
      <c r="R28746">
        <v>72</v>
      </c>
      <c r="S28746">
        <v>4</v>
      </c>
      <c r="T28746">
        <v>0</v>
      </c>
    </row>
    <row r="28747" spans="1:21" x14ac:dyDescent="0.25">
      <c r="A28747" t="s">
        <v>138064</v>
      </c>
      <c r="B28747" t="s">
        <v>138065</v>
      </c>
      <c r="C28747" t="s">
        <v>138494</v>
      </c>
      <c r="D28747" t="s">
        <v>138495</v>
      </c>
      <c r="E28747" t="s">
        <v>138496</v>
      </c>
      <c r="F28747" t="s">
        <v>138497</v>
      </c>
      <c r="G28747" t="s">
        <v>138498</v>
      </c>
      <c r="H28747">
        <v>28</v>
      </c>
      <c r="I28747" t="s">
        <v>9430</v>
      </c>
      <c r="J28747" t="s">
        <v>6102</v>
      </c>
      <c r="K28747">
        <v>786</v>
      </c>
      <c r="L28747" t="s">
        <v>30</v>
      </c>
      <c r="M28747" t="s">
        <v>31</v>
      </c>
      <c r="N28747" t="b">
        <v>1</v>
      </c>
      <c r="O28747" t="s">
        <v>138499</v>
      </c>
      <c r="Q28747">
        <v>2746</v>
      </c>
      <c r="R28747">
        <v>37</v>
      </c>
      <c r="S28747">
        <v>2</v>
      </c>
      <c r="T28747">
        <v>0</v>
      </c>
      <c r="U28747">
        <v>1</v>
      </c>
    </row>
    <row r="28748" spans="1:21" x14ac:dyDescent="0.25">
      <c r="A28748" t="s">
        <v>138064</v>
      </c>
      <c r="B28748" t="s">
        <v>138065</v>
      </c>
      <c r="C28748" t="s">
        <v>138500</v>
      </c>
      <c r="D28748" t="s">
        <v>138501</v>
      </c>
      <c r="E28748" t="s">
        <v>138502</v>
      </c>
      <c r="F28748" t="s">
        <v>138503</v>
      </c>
      <c r="G28748" t="s">
        <v>138504</v>
      </c>
      <c r="H28748">
        <v>28</v>
      </c>
      <c r="I28748" t="s">
        <v>9430</v>
      </c>
      <c r="J28748" t="s">
        <v>2582</v>
      </c>
      <c r="K28748">
        <v>425</v>
      </c>
      <c r="L28748" t="s">
        <v>30</v>
      </c>
      <c r="M28748" t="s">
        <v>31</v>
      </c>
      <c r="N28748" t="b">
        <v>1</v>
      </c>
      <c r="O28748" t="s">
        <v>138505</v>
      </c>
      <c r="Q28748">
        <v>4141</v>
      </c>
      <c r="R28748">
        <v>60</v>
      </c>
      <c r="S28748">
        <v>4</v>
      </c>
      <c r="T28748">
        <v>0</v>
      </c>
      <c r="U28748">
        <v>0</v>
      </c>
    </row>
    <row r="28749" spans="1:21" x14ac:dyDescent="0.25">
      <c r="A28749" t="s">
        <v>138064</v>
      </c>
      <c r="B28749" t="s">
        <v>138065</v>
      </c>
      <c r="C28749" t="s">
        <v>138506</v>
      </c>
      <c r="D28749" t="s">
        <v>138507</v>
      </c>
      <c r="E28749" t="s">
        <v>138508</v>
      </c>
      <c r="F28749" t="s">
        <v>138509</v>
      </c>
      <c r="G28749" t="s">
        <v>138510</v>
      </c>
      <c r="H28749">
        <v>28</v>
      </c>
      <c r="I28749" t="s">
        <v>9430</v>
      </c>
      <c r="J28749" t="s">
        <v>138511</v>
      </c>
      <c r="K28749">
        <v>2121</v>
      </c>
      <c r="L28749" t="s">
        <v>30</v>
      </c>
      <c r="M28749" t="s">
        <v>31</v>
      </c>
      <c r="N28749" t="b">
        <v>1</v>
      </c>
      <c r="O28749" t="s">
        <v>138512</v>
      </c>
      <c r="Q28749">
        <v>3562</v>
      </c>
      <c r="R28749">
        <v>53</v>
      </c>
      <c r="S28749">
        <v>2</v>
      </c>
      <c r="T28749">
        <v>0</v>
      </c>
      <c r="U28749">
        <v>0</v>
      </c>
    </row>
    <row r="28750" spans="1:21" x14ac:dyDescent="0.25">
      <c r="A28750" t="s">
        <v>138064</v>
      </c>
      <c r="B28750" t="s">
        <v>138065</v>
      </c>
      <c r="C28750" t="s">
        <v>138513</v>
      </c>
      <c r="D28750" t="s">
        <v>138514</v>
      </c>
      <c r="E28750" t="s">
        <v>138515</v>
      </c>
      <c r="F28750" t="s">
        <v>138516</v>
      </c>
      <c r="G28750" t="s">
        <v>138517</v>
      </c>
      <c r="H28750">
        <v>28</v>
      </c>
      <c r="I28750" t="s">
        <v>9430</v>
      </c>
      <c r="J28750" t="s">
        <v>4135</v>
      </c>
      <c r="K28750">
        <v>446</v>
      </c>
      <c r="L28750" t="s">
        <v>30</v>
      </c>
      <c r="M28750" t="s">
        <v>31</v>
      </c>
      <c r="N28750" t="b">
        <v>1</v>
      </c>
      <c r="O28750" t="s">
        <v>138518</v>
      </c>
      <c r="Q28750">
        <v>3441</v>
      </c>
      <c r="R28750">
        <v>54</v>
      </c>
      <c r="S28750">
        <v>2</v>
      </c>
      <c r="T28750">
        <v>0</v>
      </c>
      <c r="U28750">
        <v>3</v>
      </c>
    </row>
    <row r="28751" spans="1:21" x14ac:dyDescent="0.25">
      <c r="A28751" t="s">
        <v>138064</v>
      </c>
      <c r="B28751" t="s">
        <v>138065</v>
      </c>
      <c r="C28751" t="s">
        <v>138519</v>
      </c>
      <c r="D28751" t="s">
        <v>138520</v>
      </c>
      <c r="E28751" t="s">
        <v>138521</v>
      </c>
      <c r="F28751" t="s">
        <v>138522</v>
      </c>
      <c r="G28751" t="s">
        <v>138523</v>
      </c>
      <c r="H28751">
        <v>28</v>
      </c>
      <c r="I28751" t="s">
        <v>9430</v>
      </c>
      <c r="J28751" t="s">
        <v>4244</v>
      </c>
      <c r="K28751">
        <v>443</v>
      </c>
      <c r="L28751" t="s">
        <v>30</v>
      </c>
      <c r="M28751" t="s">
        <v>31</v>
      </c>
      <c r="N28751" t="b">
        <v>1</v>
      </c>
      <c r="O28751" t="s">
        <v>138524</v>
      </c>
      <c r="Q28751">
        <v>5283</v>
      </c>
      <c r="R28751">
        <v>87</v>
      </c>
      <c r="S28751">
        <v>2</v>
      </c>
      <c r="T28751">
        <v>0</v>
      </c>
      <c r="U28751">
        <v>3</v>
      </c>
    </row>
    <row r="28752" spans="1:21" x14ac:dyDescent="0.25">
      <c r="A28752" t="s">
        <v>138064</v>
      </c>
      <c r="B28752" t="s">
        <v>138065</v>
      </c>
      <c r="C28752" t="s">
        <v>138525</v>
      </c>
      <c r="D28752" t="s">
        <v>138526</v>
      </c>
      <c r="E28752" s="1">
        <v>44044.866666666669</v>
      </c>
      <c r="F28752" t="s">
        <v>138527</v>
      </c>
      <c r="G28752" t="s">
        <v>138528</v>
      </c>
      <c r="H28752">
        <v>28</v>
      </c>
      <c r="I28752" t="s">
        <v>9430</v>
      </c>
      <c r="J28752" t="s">
        <v>115955</v>
      </c>
      <c r="K28752">
        <v>46</v>
      </c>
      <c r="L28752" t="s">
        <v>30</v>
      </c>
      <c r="M28752" t="s">
        <v>31</v>
      </c>
      <c r="N28752" t="b">
        <v>1</v>
      </c>
      <c r="O28752" t="s">
        <v>138529</v>
      </c>
      <c r="Q28752">
        <v>8877</v>
      </c>
      <c r="R28752">
        <v>173</v>
      </c>
      <c r="S28752">
        <v>2</v>
      </c>
      <c r="T28752">
        <v>0</v>
      </c>
    </row>
    <row r="28753" spans="1:21" x14ac:dyDescent="0.25">
      <c r="A28753" t="s">
        <v>138064</v>
      </c>
      <c r="B28753" t="s">
        <v>138065</v>
      </c>
      <c r="C28753" t="s">
        <v>138530</v>
      </c>
      <c r="D28753" t="s">
        <v>138531</v>
      </c>
      <c r="E28753" s="1">
        <v>44044.866666666669</v>
      </c>
      <c r="F28753" t="s">
        <v>138532</v>
      </c>
      <c r="G28753" t="s">
        <v>138533</v>
      </c>
      <c r="H28753">
        <v>28</v>
      </c>
      <c r="I28753" t="s">
        <v>9430</v>
      </c>
      <c r="J28753" t="s">
        <v>84770</v>
      </c>
      <c r="K28753">
        <v>179</v>
      </c>
      <c r="L28753" t="s">
        <v>30</v>
      </c>
      <c r="M28753" t="s">
        <v>31</v>
      </c>
      <c r="N28753" t="b">
        <v>1</v>
      </c>
      <c r="O28753" t="s">
        <v>138534</v>
      </c>
      <c r="Q28753">
        <v>13682</v>
      </c>
      <c r="R28753">
        <v>239</v>
      </c>
      <c r="S28753">
        <v>1</v>
      </c>
      <c r="T28753">
        <v>0</v>
      </c>
    </row>
    <row r="28754" spans="1:21" x14ac:dyDescent="0.25">
      <c r="A28754" t="s">
        <v>138064</v>
      </c>
      <c r="B28754" t="s">
        <v>138065</v>
      </c>
      <c r="C28754" t="s">
        <v>138535</v>
      </c>
      <c r="D28754" t="s">
        <v>138536</v>
      </c>
      <c r="E28754" s="1">
        <v>44044.010416666664</v>
      </c>
      <c r="F28754" t="s">
        <v>138537</v>
      </c>
      <c r="G28754" t="s">
        <v>138538</v>
      </c>
      <c r="H28754">
        <v>28</v>
      </c>
      <c r="I28754" t="s">
        <v>9430</v>
      </c>
      <c r="J28754" t="s">
        <v>138539</v>
      </c>
      <c r="K28754">
        <v>3453</v>
      </c>
      <c r="L28754" t="s">
        <v>30</v>
      </c>
      <c r="M28754" t="s">
        <v>31</v>
      </c>
      <c r="N28754" t="b">
        <v>1</v>
      </c>
      <c r="O28754" t="s">
        <v>138540</v>
      </c>
      <c r="Q28754">
        <v>10756</v>
      </c>
      <c r="R28754">
        <v>184</v>
      </c>
      <c r="S28754">
        <v>4</v>
      </c>
      <c r="T28754">
        <v>0</v>
      </c>
    </row>
    <row r="28755" spans="1:21" x14ac:dyDescent="0.25">
      <c r="A28755" t="s">
        <v>138064</v>
      </c>
      <c r="B28755" t="s">
        <v>138065</v>
      </c>
      <c r="C28755" t="s">
        <v>138541</v>
      </c>
      <c r="D28755" t="s">
        <v>138542</v>
      </c>
      <c r="E28755" s="1">
        <v>44013.986805555556</v>
      </c>
      <c r="F28755" t="s">
        <v>138543</v>
      </c>
      <c r="G28755" t="s">
        <v>138544</v>
      </c>
      <c r="H28755">
        <v>28</v>
      </c>
      <c r="I28755" t="s">
        <v>9430</v>
      </c>
      <c r="J28755" t="s">
        <v>138545</v>
      </c>
      <c r="K28755">
        <v>2461</v>
      </c>
      <c r="L28755" t="s">
        <v>30</v>
      </c>
      <c r="M28755" t="s">
        <v>31</v>
      </c>
      <c r="N28755" t="b">
        <v>1</v>
      </c>
      <c r="O28755" t="s">
        <v>138546</v>
      </c>
      <c r="Q28755">
        <v>6886</v>
      </c>
      <c r="R28755">
        <v>147</v>
      </c>
      <c r="S28755">
        <v>14</v>
      </c>
      <c r="T28755">
        <v>0</v>
      </c>
    </row>
    <row r="28756" spans="1:21" x14ac:dyDescent="0.25">
      <c r="A28756" t="s">
        <v>138064</v>
      </c>
      <c r="B28756" t="s">
        <v>138065</v>
      </c>
      <c r="C28756" t="s">
        <v>138547</v>
      </c>
      <c r="D28756" t="s">
        <v>138548</v>
      </c>
      <c r="E28756" s="1">
        <v>43862.6875</v>
      </c>
      <c r="F28756" t="s">
        <v>138549</v>
      </c>
      <c r="G28756" t="s">
        <v>138550</v>
      </c>
      <c r="H28756">
        <v>28</v>
      </c>
      <c r="I28756" t="s">
        <v>9430</v>
      </c>
      <c r="J28756" t="s">
        <v>3474</v>
      </c>
      <c r="K28756">
        <v>431</v>
      </c>
      <c r="L28756" t="s">
        <v>30</v>
      </c>
      <c r="M28756" t="s">
        <v>31</v>
      </c>
      <c r="N28756" t="b">
        <v>1</v>
      </c>
      <c r="O28756" t="s">
        <v>138551</v>
      </c>
      <c r="Q28756">
        <v>26247</v>
      </c>
      <c r="R28756">
        <v>197</v>
      </c>
      <c r="S28756">
        <v>11</v>
      </c>
      <c r="T28756">
        <v>0</v>
      </c>
    </row>
    <row r="28757" spans="1:21" x14ac:dyDescent="0.25">
      <c r="A28757" t="s">
        <v>138064</v>
      </c>
      <c r="B28757" t="s">
        <v>138065</v>
      </c>
      <c r="C28757" t="s">
        <v>138552</v>
      </c>
      <c r="D28757" t="s">
        <v>138553</v>
      </c>
      <c r="E28757" t="s">
        <v>138554</v>
      </c>
      <c r="F28757" t="s">
        <v>138555</v>
      </c>
      <c r="G28757" t="s">
        <v>138556</v>
      </c>
      <c r="H28757">
        <v>28</v>
      </c>
      <c r="I28757" t="s">
        <v>9430</v>
      </c>
      <c r="J28757" t="s">
        <v>109650</v>
      </c>
      <c r="K28757">
        <v>1839</v>
      </c>
      <c r="L28757" t="s">
        <v>30</v>
      </c>
      <c r="M28757" t="s">
        <v>31</v>
      </c>
      <c r="N28757" t="b">
        <v>1</v>
      </c>
      <c r="O28757" t="s">
        <v>138557</v>
      </c>
      <c r="Q28757">
        <v>7352</v>
      </c>
      <c r="R28757">
        <v>96</v>
      </c>
      <c r="S28757">
        <v>1</v>
      </c>
      <c r="T28757">
        <v>0</v>
      </c>
      <c r="U28757">
        <v>2</v>
      </c>
    </row>
    <row r="28758" spans="1:21" x14ac:dyDescent="0.25">
      <c r="A28758" t="s">
        <v>138064</v>
      </c>
      <c r="B28758" t="s">
        <v>138065</v>
      </c>
      <c r="C28758" t="s">
        <v>138558</v>
      </c>
      <c r="D28758" t="s">
        <v>138559</v>
      </c>
      <c r="E28758" t="s">
        <v>138560</v>
      </c>
      <c r="F28758" t="s">
        <v>138561</v>
      </c>
      <c r="G28758" t="s">
        <v>138562</v>
      </c>
      <c r="H28758">
        <v>28</v>
      </c>
      <c r="I28758" t="s">
        <v>9430</v>
      </c>
      <c r="J28758" t="s">
        <v>138563</v>
      </c>
      <c r="K28758">
        <v>2682</v>
      </c>
      <c r="L28758" t="s">
        <v>30</v>
      </c>
      <c r="M28758" t="s">
        <v>31</v>
      </c>
      <c r="N28758" t="b">
        <v>1</v>
      </c>
      <c r="O28758" t="s">
        <v>138564</v>
      </c>
      <c r="Q28758">
        <v>52927</v>
      </c>
      <c r="R28758">
        <v>385</v>
      </c>
      <c r="S28758">
        <v>20</v>
      </c>
      <c r="T28758">
        <v>0</v>
      </c>
    </row>
    <row r="28759" spans="1:21" x14ac:dyDescent="0.25">
      <c r="A28759" t="s">
        <v>138064</v>
      </c>
      <c r="B28759" t="s">
        <v>138065</v>
      </c>
      <c r="C28759" t="s">
        <v>138565</v>
      </c>
      <c r="D28759" t="s">
        <v>138566</v>
      </c>
      <c r="E28759" t="s">
        <v>138567</v>
      </c>
      <c r="F28759" t="s">
        <v>138568</v>
      </c>
      <c r="G28759" t="s">
        <v>138569</v>
      </c>
      <c r="H28759">
        <v>28</v>
      </c>
      <c r="I28759" t="s">
        <v>9430</v>
      </c>
      <c r="J28759" t="s">
        <v>9379</v>
      </c>
      <c r="K28759">
        <v>277</v>
      </c>
      <c r="L28759" t="s">
        <v>30</v>
      </c>
      <c r="M28759" t="s">
        <v>31</v>
      </c>
      <c r="N28759" t="b">
        <v>1</v>
      </c>
      <c r="O28759" t="s">
        <v>138570</v>
      </c>
      <c r="Q28759">
        <v>3560</v>
      </c>
      <c r="R28759">
        <v>38</v>
      </c>
      <c r="S28759">
        <v>0</v>
      </c>
      <c r="T28759">
        <v>0</v>
      </c>
      <c r="U28759">
        <v>1</v>
      </c>
    </row>
    <row r="28760" spans="1:21" x14ac:dyDescent="0.25">
      <c r="A28760" t="s">
        <v>138064</v>
      </c>
      <c r="B28760" t="s">
        <v>138065</v>
      </c>
      <c r="C28760" t="s">
        <v>138571</v>
      </c>
      <c r="D28760" t="s">
        <v>138572</v>
      </c>
      <c r="E28760" t="s">
        <v>138573</v>
      </c>
      <c r="F28760" t="s">
        <v>138574</v>
      </c>
      <c r="G28760" t="s">
        <v>138575</v>
      </c>
      <c r="H28760">
        <v>28</v>
      </c>
      <c r="I28760" t="s">
        <v>9430</v>
      </c>
      <c r="J28760" t="s">
        <v>6082</v>
      </c>
      <c r="K28760">
        <v>321</v>
      </c>
      <c r="L28760" t="s">
        <v>30</v>
      </c>
      <c r="M28760" t="s">
        <v>31</v>
      </c>
      <c r="N28760" t="b">
        <v>1</v>
      </c>
      <c r="O28760" t="s">
        <v>138576</v>
      </c>
      <c r="Q28760">
        <v>6355</v>
      </c>
      <c r="R28760">
        <v>83</v>
      </c>
      <c r="S28760">
        <v>3</v>
      </c>
      <c r="T28760">
        <v>0</v>
      </c>
      <c r="U28760">
        <v>0</v>
      </c>
    </row>
    <row r="28761" spans="1:21" x14ac:dyDescent="0.25">
      <c r="A28761" t="s">
        <v>138064</v>
      </c>
      <c r="B28761" t="s">
        <v>138065</v>
      </c>
      <c r="C28761" t="s">
        <v>138577</v>
      </c>
      <c r="D28761" t="s">
        <v>138578</v>
      </c>
      <c r="E28761" t="s">
        <v>138579</v>
      </c>
      <c r="F28761" t="s">
        <v>138580</v>
      </c>
      <c r="G28761" t="s">
        <v>138581</v>
      </c>
      <c r="H28761">
        <v>28</v>
      </c>
      <c r="I28761" t="s">
        <v>9430</v>
      </c>
      <c r="J28761" t="s">
        <v>120</v>
      </c>
      <c r="K28761">
        <v>368</v>
      </c>
      <c r="L28761" t="s">
        <v>30</v>
      </c>
      <c r="M28761" t="s">
        <v>31</v>
      </c>
      <c r="N28761" t="b">
        <v>1</v>
      </c>
      <c r="O28761" t="s">
        <v>138582</v>
      </c>
      <c r="Q28761">
        <v>5998</v>
      </c>
      <c r="R28761">
        <v>66</v>
      </c>
      <c r="S28761">
        <v>1</v>
      </c>
      <c r="T28761">
        <v>0</v>
      </c>
      <c r="U28761">
        <v>1</v>
      </c>
    </row>
    <row r="28762" spans="1:21" x14ac:dyDescent="0.25">
      <c r="A28762" t="s">
        <v>138064</v>
      </c>
      <c r="B28762" t="s">
        <v>138065</v>
      </c>
      <c r="C28762" t="s">
        <v>138583</v>
      </c>
      <c r="D28762" t="s">
        <v>138584</v>
      </c>
      <c r="E28762" s="1">
        <v>43811.704861111109</v>
      </c>
      <c r="F28762" t="s">
        <v>138585</v>
      </c>
      <c r="G28762" t="s">
        <v>138586</v>
      </c>
      <c r="H28762">
        <v>28</v>
      </c>
      <c r="I28762" t="s">
        <v>9430</v>
      </c>
      <c r="J28762" t="s">
        <v>6869</v>
      </c>
      <c r="K28762">
        <v>728</v>
      </c>
      <c r="L28762" t="s">
        <v>30</v>
      </c>
      <c r="M28762" t="s">
        <v>31</v>
      </c>
      <c r="N28762" t="b">
        <v>1</v>
      </c>
      <c r="O28762" t="s">
        <v>138587</v>
      </c>
      <c r="Q28762">
        <v>9621</v>
      </c>
      <c r="R28762">
        <v>99</v>
      </c>
      <c r="S28762">
        <v>5</v>
      </c>
      <c r="T28762">
        <v>0</v>
      </c>
      <c r="U28762">
        <v>2</v>
      </c>
    </row>
    <row r="28763" spans="1:21" x14ac:dyDescent="0.25">
      <c r="A28763" t="s">
        <v>138064</v>
      </c>
      <c r="B28763" t="s">
        <v>138065</v>
      </c>
      <c r="C28763" t="s">
        <v>138588</v>
      </c>
      <c r="D28763" t="s">
        <v>138589</v>
      </c>
      <c r="E28763" s="1">
        <v>43781.961805555555</v>
      </c>
      <c r="F28763" t="s">
        <v>138590</v>
      </c>
      <c r="G28763" t="s">
        <v>138591</v>
      </c>
      <c r="H28763">
        <v>28</v>
      </c>
      <c r="I28763" t="s">
        <v>9430</v>
      </c>
      <c r="J28763" t="s">
        <v>20616</v>
      </c>
      <c r="K28763">
        <v>971</v>
      </c>
      <c r="L28763" t="s">
        <v>30</v>
      </c>
      <c r="M28763" t="s">
        <v>31</v>
      </c>
      <c r="N28763" t="b">
        <v>1</v>
      </c>
      <c r="O28763" t="s">
        <v>138592</v>
      </c>
      <c r="Q28763">
        <v>33872</v>
      </c>
      <c r="R28763">
        <v>348</v>
      </c>
      <c r="S28763">
        <v>6</v>
      </c>
      <c r="T28763">
        <v>0</v>
      </c>
      <c r="U28763">
        <v>7</v>
      </c>
    </row>
    <row r="28764" spans="1:21" x14ac:dyDescent="0.25">
      <c r="A28764" t="s">
        <v>138064</v>
      </c>
      <c r="B28764" t="s">
        <v>138065</v>
      </c>
      <c r="C28764" t="s">
        <v>138593</v>
      </c>
      <c r="D28764" t="s">
        <v>138594</v>
      </c>
      <c r="E28764" t="s">
        <v>138595</v>
      </c>
      <c r="F28764" t="s">
        <v>138596</v>
      </c>
      <c r="G28764" t="s">
        <v>138597</v>
      </c>
      <c r="H28764">
        <v>28</v>
      </c>
      <c r="I28764" t="s">
        <v>9430</v>
      </c>
      <c r="J28764" t="s">
        <v>3492</v>
      </c>
      <c r="K28764">
        <v>146</v>
      </c>
      <c r="L28764" t="s">
        <v>30</v>
      </c>
      <c r="M28764" t="s">
        <v>31</v>
      </c>
      <c r="N28764" t="b">
        <v>0</v>
      </c>
      <c r="O28764" t="s">
        <v>138598</v>
      </c>
      <c r="Q28764">
        <v>9433</v>
      </c>
      <c r="R28764">
        <v>99</v>
      </c>
      <c r="S28764">
        <v>1</v>
      </c>
      <c r="T28764">
        <v>0</v>
      </c>
    </row>
    <row r="28765" spans="1:21" x14ac:dyDescent="0.25">
      <c r="A28765" t="s">
        <v>138064</v>
      </c>
      <c r="B28765" t="s">
        <v>138065</v>
      </c>
      <c r="C28765" t="s">
        <v>138599</v>
      </c>
      <c r="D28765" t="s">
        <v>138600</v>
      </c>
      <c r="E28765" t="s">
        <v>138601</v>
      </c>
      <c r="F28765" t="s">
        <v>138602</v>
      </c>
      <c r="G28765" t="s">
        <v>138603</v>
      </c>
      <c r="H28765">
        <v>28</v>
      </c>
      <c r="I28765" t="s">
        <v>9430</v>
      </c>
      <c r="J28765" t="s">
        <v>3492</v>
      </c>
      <c r="K28765">
        <v>146</v>
      </c>
      <c r="L28765" t="s">
        <v>30</v>
      </c>
      <c r="M28765" t="s">
        <v>31</v>
      </c>
      <c r="N28765" t="b">
        <v>1</v>
      </c>
      <c r="O28765" t="s">
        <v>138604</v>
      </c>
      <c r="Q28765">
        <v>22712</v>
      </c>
      <c r="R28765">
        <v>184</v>
      </c>
      <c r="S28765">
        <v>9</v>
      </c>
      <c r="T28765">
        <v>0</v>
      </c>
    </row>
    <row r="28766" spans="1:21" x14ac:dyDescent="0.25">
      <c r="A28766" t="s">
        <v>138064</v>
      </c>
      <c r="B28766" t="s">
        <v>138065</v>
      </c>
      <c r="C28766" t="s">
        <v>138605</v>
      </c>
      <c r="D28766" t="s">
        <v>138606</v>
      </c>
      <c r="E28766" t="s">
        <v>138607</v>
      </c>
      <c r="F28766" t="s">
        <v>138608</v>
      </c>
      <c r="G28766" t="s">
        <v>138609</v>
      </c>
      <c r="H28766">
        <v>28</v>
      </c>
      <c r="I28766" t="s">
        <v>9430</v>
      </c>
      <c r="J28766" t="s">
        <v>138610</v>
      </c>
      <c r="K28766">
        <v>2078</v>
      </c>
      <c r="L28766" t="s">
        <v>30</v>
      </c>
      <c r="M28766" t="s">
        <v>31</v>
      </c>
      <c r="N28766" t="b">
        <v>1</v>
      </c>
      <c r="O28766" t="s">
        <v>138611</v>
      </c>
      <c r="Q28766">
        <v>67265</v>
      </c>
      <c r="R28766">
        <v>480</v>
      </c>
      <c r="S28766">
        <v>17</v>
      </c>
      <c r="T28766">
        <v>0</v>
      </c>
    </row>
    <row r="28767" spans="1:21" x14ac:dyDescent="0.25">
      <c r="A28767" t="s">
        <v>138064</v>
      </c>
      <c r="B28767" t="s">
        <v>138065</v>
      </c>
      <c r="C28767" t="s">
        <v>138612</v>
      </c>
      <c r="D28767" t="s">
        <v>138613</v>
      </c>
      <c r="E28767" t="s">
        <v>138614</v>
      </c>
      <c r="F28767" t="s">
        <v>138615</v>
      </c>
      <c r="G28767" t="s">
        <v>138616</v>
      </c>
      <c r="H28767">
        <v>28</v>
      </c>
      <c r="I28767" t="s">
        <v>9430</v>
      </c>
      <c r="J28767" t="s">
        <v>126030</v>
      </c>
      <c r="K28767">
        <v>2652</v>
      </c>
      <c r="L28767" t="s">
        <v>30</v>
      </c>
      <c r="M28767" t="s">
        <v>31</v>
      </c>
      <c r="N28767" t="b">
        <v>0</v>
      </c>
      <c r="O28767" t="s">
        <v>138617</v>
      </c>
      <c r="Q28767">
        <v>66013</v>
      </c>
      <c r="R28767">
        <v>430</v>
      </c>
      <c r="S28767">
        <v>22</v>
      </c>
      <c r="T28767">
        <v>0</v>
      </c>
    </row>
    <row r="28768" spans="1:21" x14ac:dyDescent="0.25">
      <c r="A28768" t="s">
        <v>138064</v>
      </c>
      <c r="B28768" t="s">
        <v>138065</v>
      </c>
      <c r="C28768" t="s">
        <v>138618</v>
      </c>
      <c r="D28768" t="s">
        <v>138619</v>
      </c>
      <c r="E28768" s="1">
        <v>43778.26458333333</v>
      </c>
      <c r="F28768" t="s">
        <v>138620</v>
      </c>
      <c r="G28768" t="s">
        <v>138621</v>
      </c>
      <c r="H28768">
        <v>28</v>
      </c>
      <c r="I28768" t="s">
        <v>9430</v>
      </c>
      <c r="J28768" t="s">
        <v>69073</v>
      </c>
      <c r="K28768">
        <v>1312</v>
      </c>
      <c r="L28768" t="s">
        <v>30</v>
      </c>
      <c r="M28768" t="s">
        <v>31</v>
      </c>
      <c r="N28768" t="b">
        <v>0</v>
      </c>
      <c r="O28768" t="s">
        <v>138622</v>
      </c>
      <c r="Q28768">
        <v>64036</v>
      </c>
      <c r="R28768">
        <v>433</v>
      </c>
      <c r="S28768">
        <v>13</v>
      </c>
      <c r="T28768">
        <v>0</v>
      </c>
      <c r="U28768">
        <v>44</v>
      </c>
    </row>
    <row r="28769" spans="1:21" x14ac:dyDescent="0.25">
      <c r="A28769" t="s">
        <v>138064</v>
      </c>
      <c r="B28769" t="s">
        <v>138065</v>
      </c>
      <c r="C28769" t="s">
        <v>138623</v>
      </c>
      <c r="D28769" t="s">
        <v>138624</v>
      </c>
      <c r="E28769" t="s">
        <v>138625</v>
      </c>
      <c r="F28769" t="s">
        <v>138626</v>
      </c>
      <c r="G28769" t="s">
        <v>138627</v>
      </c>
      <c r="H28769">
        <v>28</v>
      </c>
      <c r="I28769" t="s">
        <v>9430</v>
      </c>
      <c r="J28769" t="s">
        <v>7707</v>
      </c>
      <c r="K28769">
        <v>595</v>
      </c>
      <c r="L28769" t="s">
        <v>30</v>
      </c>
      <c r="M28769" t="s">
        <v>31</v>
      </c>
      <c r="N28769" t="b">
        <v>0</v>
      </c>
      <c r="Q28769">
        <v>18264</v>
      </c>
      <c r="R28769">
        <v>227</v>
      </c>
      <c r="S28769">
        <v>2</v>
      </c>
      <c r="T28769">
        <v>0</v>
      </c>
    </row>
    <row r="28770" spans="1:21" x14ac:dyDescent="0.25">
      <c r="A28770" t="s">
        <v>138064</v>
      </c>
      <c r="B28770" t="s">
        <v>138065</v>
      </c>
      <c r="C28770" t="s">
        <v>138628</v>
      </c>
      <c r="D28770" t="s">
        <v>138629</v>
      </c>
      <c r="E28770" t="s">
        <v>138630</v>
      </c>
      <c r="F28770" t="s">
        <v>138631</v>
      </c>
      <c r="G28770" t="s">
        <v>138632</v>
      </c>
      <c r="H28770">
        <v>28</v>
      </c>
      <c r="I28770" t="s">
        <v>9430</v>
      </c>
      <c r="J28770" t="s">
        <v>3326</v>
      </c>
      <c r="K28770">
        <v>1714</v>
      </c>
      <c r="L28770" t="s">
        <v>30</v>
      </c>
      <c r="M28770" t="s">
        <v>31</v>
      </c>
      <c r="N28770" t="b">
        <v>0</v>
      </c>
      <c r="O28770" t="s">
        <v>138633</v>
      </c>
      <c r="Q28770">
        <v>62100</v>
      </c>
      <c r="R28770">
        <v>470</v>
      </c>
      <c r="S28770">
        <v>12</v>
      </c>
      <c r="T28770">
        <v>0</v>
      </c>
      <c r="U28770">
        <v>62</v>
      </c>
    </row>
    <row r="28771" spans="1:21" x14ac:dyDescent="0.25">
      <c r="A28771" t="s">
        <v>138064</v>
      </c>
      <c r="B28771" t="s">
        <v>138065</v>
      </c>
      <c r="C28771" t="s">
        <v>138634</v>
      </c>
      <c r="D28771" t="s">
        <v>138635</v>
      </c>
      <c r="E28771" s="1">
        <v>43685.788194444445</v>
      </c>
      <c r="F28771" t="s">
        <v>138636</v>
      </c>
      <c r="G28771" t="s">
        <v>138637</v>
      </c>
      <c r="H28771">
        <v>28</v>
      </c>
      <c r="I28771" t="s">
        <v>9430</v>
      </c>
      <c r="J28771" t="s">
        <v>3013</v>
      </c>
      <c r="K28771">
        <v>537</v>
      </c>
      <c r="L28771" t="s">
        <v>30</v>
      </c>
      <c r="M28771" t="s">
        <v>31</v>
      </c>
      <c r="N28771" t="b">
        <v>1</v>
      </c>
      <c r="Q28771">
        <v>49796</v>
      </c>
      <c r="R28771">
        <v>409</v>
      </c>
      <c r="S28771">
        <v>5</v>
      </c>
      <c r="T28771">
        <v>0</v>
      </c>
    </row>
    <row r="28772" spans="1:21" x14ac:dyDescent="0.25">
      <c r="A28772" t="s">
        <v>138064</v>
      </c>
      <c r="B28772" t="s">
        <v>138065</v>
      </c>
      <c r="C28772" t="s">
        <v>138638</v>
      </c>
      <c r="D28772" t="s">
        <v>138639</v>
      </c>
      <c r="E28772" t="s">
        <v>138640</v>
      </c>
      <c r="F28772" t="s">
        <v>138641</v>
      </c>
      <c r="G28772" t="s">
        <v>138642</v>
      </c>
      <c r="H28772">
        <v>28</v>
      </c>
      <c r="I28772" t="s">
        <v>9430</v>
      </c>
      <c r="J28772" t="s">
        <v>106619</v>
      </c>
      <c r="K28772">
        <v>1393</v>
      </c>
      <c r="L28772" t="s">
        <v>30</v>
      </c>
      <c r="M28772" t="s">
        <v>31</v>
      </c>
      <c r="N28772" t="b">
        <v>0</v>
      </c>
      <c r="O28772" t="s">
        <v>138643</v>
      </c>
      <c r="Q28772">
        <v>63167</v>
      </c>
      <c r="R28772">
        <v>574</v>
      </c>
      <c r="S28772">
        <v>13</v>
      </c>
      <c r="T28772">
        <v>0</v>
      </c>
      <c r="U28772">
        <v>63</v>
      </c>
    </row>
    <row r="28773" spans="1:21" x14ac:dyDescent="0.25">
      <c r="A28773" t="s">
        <v>138064</v>
      </c>
      <c r="B28773" t="s">
        <v>138065</v>
      </c>
      <c r="C28773" t="s">
        <v>138644</v>
      </c>
      <c r="D28773" t="s">
        <v>138645</v>
      </c>
      <c r="E28773" t="s">
        <v>138646</v>
      </c>
      <c r="F28773" t="s">
        <v>138647</v>
      </c>
      <c r="G28773" t="s">
        <v>138648</v>
      </c>
      <c r="H28773">
        <v>22</v>
      </c>
      <c r="I28773" t="s">
        <v>9254</v>
      </c>
      <c r="J28773" t="s">
        <v>137043</v>
      </c>
      <c r="K28773">
        <v>3346</v>
      </c>
      <c r="L28773" t="s">
        <v>30</v>
      </c>
      <c r="M28773" t="s">
        <v>31</v>
      </c>
      <c r="N28773" t="b">
        <v>1</v>
      </c>
      <c r="O28773" t="s">
        <v>138649</v>
      </c>
      <c r="Q28773">
        <v>15750</v>
      </c>
      <c r="R28773">
        <v>279</v>
      </c>
      <c r="S28773">
        <v>4</v>
      </c>
      <c r="T28773">
        <v>0</v>
      </c>
    </row>
    <row r="28774" spans="1:21" x14ac:dyDescent="0.25">
      <c r="A28774" t="s">
        <v>138064</v>
      </c>
      <c r="B28774" t="s">
        <v>138065</v>
      </c>
      <c r="C28774" t="s">
        <v>138650</v>
      </c>
      <c r="D28774" t="s">
        <v>138651</v>
      </c>
      <c r="E28774" t="s">
        <v>138652</v>
      </c>
      <c r="F28774" t="s">
        <v>138653</v>
      </c>
      <c r="G28774" t="s">
        <v>138654</v>
      </c>
      <c r="H28774">
        <v>22</v>
      </c>
      <c r="I28774" t="s">
        <v>9254</v>
      </c>
      <c r="J28774" t="s">
        <v>102418</v>
      </c>
      <c r="K28774">
        <v>105</v>
      </c>
      <c r="L28774" t="s">
        <v>30</v>
      </c>
      <c r="M28774" t="s">
        <v>31</v>
      </c>
      <c r="N28774" t="b">
        <v>1</v>
      </c>
      <c r="O28774" t="s">
        <v>138655</v>
      </c>
      <c r="Q28774">
        <v>67565</v>
      </c>
      <c r="R28774">
        <v>1177</v>
      </c>
      <c r="S28774">
        <v>16</v>
      </c>
      <c r="T28774">
        <v>0</v>
      </c>
    </row>
    <row r="28775" spans="1:21" x14ac:dyDescent="0.25">
      <c r="A28775" t="s">
        <v>138064</v>
      </c>
      <c r="B28775" t="s">
        <v>138065</v>
      </c>
      <c r="C28775" t="s">
        <v>138656</v>
      </c>
      <c r="D28775" t="s">
        <v>138657</v>
      </c>
      <c r="E28775" t="s">
        <v>138658</v>
      </c>
      <c r="F28775" t="s">
        <v>138659</v>
      </c>
      <c r="G28775" t="s">
        <v>138660</v>
      </c>
      <c r="H28775">
        <v>22</v>
      </c>
      <c r="I28775" t="s">
        <v>9254</v>
      </c>
      <c r="J28775" t="s">
        <v>138661</v>
      </c>
      <c r="K28775">
        <v>1544</v>
      </c>
      <c r="L28775" t="s">
        <v>30</v>
      </c>
      <c r="M28775" t="s">
        <v>31</v>
      </c>
      <c r="N28775" t="b">
        <v>1</v>
      </c>
      <c r="O28775" t="s">
        <v>138662</v>
      </c>
      <c r="Q28775">
        <v>8692</v>
      </c>
      <c r="R28775">
        <v>100</v>
      </c>
      <c r="S28775">
        <v>1</v>
      </c>
      <c r="T28775">
        <v>0</v>
      </c>
    </row>
    <row r="28776" spans="1:21" x14ac:dyDescent="0.25">
      <c r="A28776" t="s">
        <v>138064</v>
      </c>
      <c r="B28776" t="s">
        <v>138065</v>
      </c>
      <c r="C28776" t="s">
        <v>138663</v>
      </c>
      <c r="D28776" t="s">
        <v>138664</v>
      </c>
      <c r="E28776" t="s">
        <v>138665</v>
      </c>
      <c r="F28776" t="s">
        <v>138666</v>
      </c>
      <c r="G28776" t="s">
        <v>138667</v>
      </c>
      <c r="H28776">
        <v>22</v>
      </c>
      <c r="I28776" t="s">
        <v>9254</v>
      </c>
      <c r="J28776" t="s">
        <v>103497</v>
      </c>
      <c r="K28776">
        <v>3536</v>
      </c>
      <c r="L28776" t="s">
        <v>30</v>
      </c>
      <c r="M28776" t="s">
        <v>31</v>
      </c>
      <c r="N28776" t="b">
        <v>1</v>
      </c>
      <c r="O28776" t="s">
        <v>138668</v>
      </c>
      <c r="Q28776">
        <v>6681</v>
      </c>
      <c r="R28776">
        <v>63</v>
      </c>
      <c r="S28776">
        <v>6</v>
      </c>
      <c r="T28776">
        <v>0</v>
      </c>
    </row>
    <row r="28777" spans="1:21" x14ac:dyDescent="0.25">
      <c r="A28777" t="s">
        <v>138064</v>
      </c>
      <c r="B28777" t="s">
        <v>138065</v>
      </c>
      <c r="C28777" t="s">
        <v>138669</v>
      </c>
      <c r="D28777" t="s">
        <v>138670</v>
      </c>
      <c r="E28777" t="s">
        <v>138665</v>
      </c>
      <c r="F28777" t="s">
        <v>138671</v>
      </c>
      <c r="G28777" t="s">
        <v>138672</v>
      </c>
      <c r="H28777">
        <v>22</v>
      </c>
      <c r="I28777" t="s">
        <v>9254</v>
      </c>
      <c r="J28777" t="s">
        <v>86365</v>
      </c>
      <c r="K28777">
        <v>98</v>
      </c>
      <c r="L28777" t="s">
        <v>30</v>
      </c>
      <c r="M28777" t="s">
        <v>31</v>
      </c>
      <c r="N28777" t="b">
        <v>1</v>
      </c>
      <c r="O28777" t="s">
        <v>138673</v>
      </c>
      <c r="Q28777">
        <v>5314</v>
      </c>
      <c r="R28777">
        <v>68</v>
      </c>
      <c r="S28777">
        <v>0</v>
      </c>
      <c r="T28777">
        <v>0</v>
      </c>
    </row>
    <row r="28778" spans="1:21" x14ac:dyDescent="0.25">
      <c r="A28778" t="s">
        <v>138064</v>
      </c>
      <c r="B28778" t="s">
        <v>138065</v>
      </c>
      <c r="C28778" t="s">
        <v>138674</v>
      </c>
      <c r="D28778" t="s">
        <v>138675</v>
      </c>
      <c r="E28778" t="s">
        <v>138665</v>
      </c>
      <c r="F28778" t="s">
        <v>138676</v>
      </c>
      <c r="G28778" t="s">
        <v>138677</v>
      </c>
      <c r="H28778">
        <v>22</v>
      </c>
      <c r="I28778" t="s">
        <v>9254</v>
      </c>
      <c r="J28778" t="s">
        <v>135794</v>
      </c>
      <c r="K28778">
        <v>3535</v>
      </c>
      <c r="L28778" t="s">
        <v>30</v>
      </c>
      <c r="M28778" t="s">
        <v>31</v>
      </c>
      <c r="N28778" t="b">
        <v>1</v>
      </c>
      <c r="O28778" t="s">
        <v>138678</v>
      </c>
      <c r="Q28778">
        <v>2340</v>
      </c>
      <c r="R28778">
        <v>7</v>
      </c>
      <c r="S28778">
        <v>17</v>
      </c>
      <c r="T28778">
        <v>0</v>
      </c>
    </row>
    <row r="28779" spans="1:21" x14ac:dyDescent="0.25">
      <c r="A28779" t="s">
        <v>138064</v>
      </c>
      <c r="B28779" t="s">
        <v>138065</v>
      </c>
      <c r="C28779" t="s">
        <v>138679</v>
      </c>
      <c r="D28779" t="s">
        <v>138680</v>
      </c>
      <c r="E28779" t="s">
        <v>138681</v>
      </c>
      <c r="F28779" t="s">
        <v>138682</v>
      </c>
      <c r="G28779" t="s">
        <v>138683</v>
      </c>
      <c r="H28779">
        <v>22</v>
      </c>
      <c r="I28779" t="s">
        <v>9254</v>
      </c>
      <c r="J28779" t="s">
        <v>138684</v>
      </c>
      <c r="K28779">
        <v>176</v>
      </c>
      <c r="L28779" t="s">
        <v>30</v>
      </c>
      <c r="M28779" t="s">
        <v>31</v>
      </c>
      <c r="N28779" t="b">
        <v>1</v>
      </c>
      <c r="O28779" t="s">
        <v>138685</v>
      </c>
      <c r="Q28779">
        <v>12875</v>
      </c>
      <c r="R28779">
        <v>126</v>
      </c>
      <c r="S28779">
        <v>120</v>
      </c>
      <c r="T28779">
        <v>0</v>
      </c>
    </row>
    <row r="28780" spans="1:21" x14ac:dyDescent="0.25">
      <c r="A28780" t="s">
        <v>138064</v>
      </c>
      <c r="B28780" t="s">
        <v>138065</v>
      </c>
      <c r="C28780" t="s">
        <v>138686</v>
      </c>
      <c r="D28780" t="s">
        <v>138687</v>
      </c>
      <c r="E28780" t="s">
        <v>138681</v>
      </c>
      <c r="F28780" t="s">
        <v>138688</v>
      </c>
      <c r="G28780" t="s">
        <v>138689</v>
      </c>
      <c r="H28780">
        <v>22</v>
      </c>
      <c r="I28780" t="s">
        <v>9254</v>
      </c>
      <c r="J28780" t="s">
        <v>138690</v>
      </c>
      <c r="K28780">
        <v>2697</v>
      </c>
      <c r="L28780" t="s">
        <v>30</v>
      </c>
      <c r="M28780" t="s">
        <v>31</v>
      </c>
      <c r="N28780" t="b">
        <v>1</v>
      </c>
      <c r="O28780" t="s">
        <v>138691</v>
      </c>
      <c r="Q28780">
        <v>1177</v>
      </c>
      <c r="R28780">
        <v>15</v>
      </c>
      <c r="S28780">
        <v>2</v>
      </c>
      <c r="T28780">
        <v>0</v>
      </c>
    </row>
    <row r="28781" spans="1:21" x14ac:dyDescent="0.25">
      <c r="A28781" t="s">
        <v>138064</v>
      </c>
      <c r="B28781" t="s">
        <v>138065</v>
      </c>
      <c r="C28781" t="s">
        <v>138692</v>
      </c>
      <c r="D28781" t="s">
        <v>138693</v>
      </c>
      <c r="E28781" s="1">
        <v>43805.708333333336</v>
      </c>
      <c r="F28781" t="s">
        <v>138694</v>
      </c>
      <c r="G28781" t="s">
        <v>138695</v>
      </c>
      <c r="H28781">
        <v>28</v>
      </c>
      <c r="I28781" t="s">
        <v>9430</v>
      </c>
      <c r="J28781" t="s">
        <v>13094</v>
      </c>
      <c r="K28781">
        <v>179</v>
      </c>
      <c r="L28781" t="s">
        <v>30</v>
      </c>
      <c r="M28781" t="s">
        <v>31</v>
      </c>
      <c r="N28781" t="b">
        <v>0</v>
      </c>
      <c r="O28781" t="s">
        <v>138696</v>
      </c>
      <c r="Q28781">
        <v>4517</v>
      </c>
      <c r="R28781">
        <v>38</v>
      </c>
      <c r="S28781">
        <v>2</v>
      </c>
      <c r="T28781">
        <v>0</v>
      </c>
    </row>
    <row r="28782" spans="1:21" x14ac:dyDescent="0.25">
      <c r="A28782" t="s">
        <v>138064</v>
      </c>
      <c r="B28782" t="s">
        <v>138065</v>
      </c>
      <c r="C28782" t="s">
        <v>138697</v>
      </c>
      <c r="D28782" t="s">
        <v>138698</v>
      </c>
      <c r="E28782" s="1">
        <v>43805.693749999999</v>
      </c>
      <c r="F28782" t="s">
        <v>138699</v>
      </c>
      <c r="G28782" t="s">
        <v>138700</v>
      </c>
      <c r="H28782">
        <v>22</v>
      </c>
      <c r="I28782" t="s">
        <v>9254</v>
      </c>
      <c r="J28782" t="s">
        <v>138701</v>
      </c>
      <c r="K28782">
        <v>3108</v>
      </c>
      <c r="L28782" t="s">
        <v>30</v>
      </c>
      <c r="M28782" t="s">
        <v>31</v>
      </c>
      <c r="N28782" t="b">
        <v>1</v>
      </c>
      <c r="O28782" t="s">
        <v>138702</v>
      </c>
      <c r="Q28782">
        <v>23651</v>
      </c>
      <c r="R28782">
        <v>274</v>
      </c>
      <c r="S28782">
        <v>6</v>
      </c>
      <c r="T28782">
        <v>0</v>
      </c>
    </row>
    <row r="28783" spans="1:21" x14ac:dyDescent="0.25">
      <c r="A28783" t="s">
        <v>138064</v>
      </c>
      <c r="B28783" t="s">
        <v>138065</v>
      </c>
      <c r="C28783" t="s">
        <v>138703</v>
      </c>
      <c r="D28783" t="s">
        <v>138704</v>
      </c>
      <c r="E28783" s="1">
        <v>43805.53402777778</v>
      </c>
      <c r="F28783" t="s">
        <v>138705</v>
      </c>
      <c r="G28783" t="s">
        <v>138706</v>
      </c>
      <c r="H28783">
        <v>22</v>
      </c>
      <c r="I28783" t="s">
        <v>9254</v>
      </c>
      <c r="J28783" t="s">
        <v>138707</v>
      </c>
      <c r="K28783">
        <v>3253</v>
      </c>
      <c r="L28783" t="s">
        <v>30</v>
      </c>
      <c r="M28783" t="s">
        <v>31</v>
      </c>
      <c r="N28783" t="b">
        <v>1</v>
      </c>
      <c r="O28783" t="s">
        <v>138708</v>
      </c>
      <c r="Q28783">
        <v>2634</v>
      </c>
      <c r="R28783">
        <v>37</v>
      </c>
      <c r="S28783">
        <v>0</v>
      </c>
      <c r="T28783">
        <v>0</v>
      </c>
    </row>
    <row r="28784" spans="1:21" x14ac:dyDescent="0.25">
      <c r="A28784" t="s">
        <v>138064</v>
      </c>
      <c r="B28784" t="s">
        <v>138065</v>
      </c>
      <c r="C28784" t="s">
        <v>138709</v>
      </c>
      <c r="D28784" t="s">
        <v>138710</v>
      </c>
      <c r="E28784" s="1">
        <v>43805.53402777778</v>
      </c>
      <c r="F28784" t="s">
        <v>138711</v>
      </c>
      <c r="G28784" t="s">
        <v>138712</v>
      </c>
      <c r="H28784">
        <v>22</v>
      </c>
      <c r="I28784" t="s">
        <v>9254</v>
      </c>
      <c r="J28784" t="s">
        <v>138713</v>
      </c>
      <c r="K28784">
        <v>378</v>
      </c>
      <c r="L28784" t="s">
        <v>30</v>
      </c>
      <c r="M28784" t="s">
        <v>31</v>
      </c>
      <c r="N28784" t="b">
        <v>1</v>
      </c>
      <c r="O28784" t="s">
        <v>138714</v>
      </c>
      <c r="Q28784">
        <v>3026</v>
      </c>
      <c r="R28784">
        <v>29</v>
      </c>
      <c r="S28784">
        <v>2</v>
      </c>
      <c r="T28784">
        <v>0</v>
      </c>
    </row>
    <row r="28785" spans="1:20" x14ac:dyDescent="0.25">
      <c r="A28785" t="s">
        <v>138064</v>
      </c>
      <c r="B28785" t="s">
        <v>138065</v>
      </c>
      <c r="C28785" t="s">
        <v>138715</v>
      </c>
      <c r="D28785" t="s">
        <v>138710</v>
      </c>
      <c r="E28785" s="1">
        <v>43805.53402777778</v>
      </c>
      <c r="F28785" t="s">
        <v>138716</v>
      </c>
      <c r="G28785" t="s">
        <v>138717</v>
      </c>
      <c r="H28785">
        <v>22</v>
      </c>
      <c r="I28785" t="s">
        <v>9254</v>
      </c>
      <c r="J28785" t="s">
        <v>138718</v>
      </c>
      <c r="K28785">
        <v>143</v>
      </c>
      <c r="L28785" t="s">
        <v>30</v>
      </c>
      <c r="M28785" t="s">
        <v>31</v>
      </c>
      <c r="N28785" t="b">
        <v>1</v>
      </c>
      <c r="O28785" t="s">
        <v>138719</v>
      </c>
      <c r="Q28785">
        <v>9243</v>
      </c>
      <c r="R28785">
        <v>49</v>
      </c>
      <c r="S28785">
        <v>4</v>
      </c>
      <c r="T28785">
        <v>0</v>
      </c>
    </row>
    <row r="28786" spans="1:20" x14ac:dyDescent="0.25">
      <c r="A28786" t="s">
        <v>138064</v>
      </c>
      <c r="B28786" t="s">
        <v>138065</v>
      </c>
      <c r="C28786" t="s">
        <v>138720</v>
      </c>
      <c r="D28786" t="s">
        <v>138710</v>
      </c>
      <c r="E28786" s="1">
        <v>43805.53402777778</v>
      </c>
      <c r="F28786" t="s">
        <v>138721</v>
      </c>
      <c r="G28786" t="s">
        <v>138722</v>
      </c>
      <c r="H28786">
        <v>22</v>
      </c>
      <c r="I28786" t="s">
        <v>9254</v>
      </c>
      <c r="J28786" t="s">
        <v>123723</v>
      </c>
      <c r="K28786">
        <v>3485</v>
      </c>
      <c r="L28786" t="s">
        <v>30</v>
      </c>
      <c r="M28786" t="s">
        <v>31</v>
      </c>
      <c r="N28786" t="b">
        <v>1</v>
      </c>
      <c r="O28786" t="s">
        <v>138723</v>
      </c>
      <c r="Q28786">
        <v>3285</v>
      </c>
      <c r="R28786">
        <v>26</v>
      </c>
      <c r="S28786">
        <v>1</v>
      </c>
      <c r="T28786">
        <v>0</v>
      </c>
    </row>
    <row r="28787" spans="1:20" x14ac:dyDescent="0.25">
      <c r="A28787" t="s">
        <v>138064</v>
      </c>
      <c r="B28787" t="s">
        <v>138065</v>
      </c>
      <c r="C28787" t="s">
        <v>138724</v>
      </c>
      <c r="D28787" t="s">
        <v>138710</v>
      </c>
      <c r="E28787" s="1">
        <v>43805.53402777778</v>
      </c>
      <c r="F28787" t="s">
        <v>138725</v>
      </c>
      <c r="G28787" t="s">
        <v>138726</v>
      </c>
      <c r="H28787">
        <v>22</v>
      </c>
      <c r="I28787" t="s">
        <v>9254</v>
      </c>
      <c r="J28787" t="s">
        <v>138727</v>
      </c>
      <c r="K28787">
        <v>3513</v>
      </c>
      <c r="L28787" t="s">
        <v>30</v>
      </c>
      <c r="M28787" t="s">
        <v>31</v>
      </c>
      <c r="N28787" t="b">
        <v>1</v>
      </c>
      <c r="O28787" t="s">
        <v>138728</v>
      </c>
      <c r="Q28787">
        <v>2085</v>
      </c>
      <c r="R28787">
        <v>23</v>
      </c>
      <c r="S28787">
        <v>0</v>
      </c>
      <c r="T28787">
        <v>0</v>
      </c>
    </row>
    <row r="28788" spans="1:20" x14ac:dyDescent="0.25">
      <c r="A28788" t="s">
        <v>138064</v>
      </c>
      <c r="B28788" t="s">
        <v>138065</v>
      </c>
      <c r="C28788" t="s">
        <v>138729</v>
      </c>
      <c r="D28788" t="s">
        <v>138710</v>
      </c>
      <c r="E28788" s="1">
        <v>43805.53402777778</v>
      </c>
      <c r="F28788" t="s">
        <v>138730</v>
      </c>
      <c r="G28788" t="s">
        <v>138731</v>
      </c>
      <c r="H28788">
        <v>22</v>
      </c>
      <c r="I28788" t="s">
        <v>9254</v>
      </c>
      <c r="J28788" t="s">
        <v>138732</v>
      </c>
      <c r="K28788">
        <v>2263</v>
      </c>
      <c r="L28788" t="s">
        <v>30</v>
      </c>
      <c r="M28788" t="s">
        <v>31</v>
      </c>
      <c r="N28788" t="b">
        <v>1</v>
      </c>
      <c r="O28788" t="s">
        <v>138733</v>
      </c>
      <c r="Q28788">
        <v>3891</v>
      </c>
      <c r="R28788">
        <v>39</v>
      </c>
      <c r="S28788">
        <v>2</v>
      </c>
      <c r="T28788">
        <v>0</v>
      </c>
    </row>
    <row r="28789" spans="1:20" x14ac:dyDescent="0.25">
      <c r="A28789" t="s">
        <v>138064</v>
      </c>
      <c r="B28789" t="s">
        <v>138065</v>
      </c>
      <c r="C28789" t="s">
        <v>138734</v>
      </c>
      <c r="D28789" t="s">
        <v>138710</v>
      </c>
      <c r="E28789" s="1">
        <v>43805.53402777778</v>
      </c>
      <c r="F28789" t="s">
        <v>138735</v>
      </c>
      <c r="G28789" t="s">
        <v>138736</v>
      </c>
      <c r="H28789">
        <v>22</v>
      </c>
      <c r="I28789" t="s">
        <v>9254</v>
      </c>
      <c r="J28789" t="s">
        <v>136744</v>
      </c>
      <c r="K28789">
        <v>3554</v>
      </c>
      <c r="L28789" t="s">
        <v>30</v>
      </c>
      <c r="M28789" t="s">
        <v>31</v>
      </c>
      <c r="N28789" t="b">
        <v>1</v>
      </c>
      <c r="O28789" t="s">
        <v>138737</v>
      </c>
      <c r="Q28789">
        <v>1728</v>
      </c>
      <c r="R28789">
        <v>15</v>
      </c>
      <c r="S28789">
        <v>1</v>
      </c>
      <c r="T28789">
        <v>0</v>
      </c>
    </row>
    <row r="28790" spans="1:20" x14ac:dyDescent="0.25">
      <c r="A28790" t="s">
        <v>138064</v>
      </c>
      <c r="B28790" t="s">
        <v>138065</v>
      </c>
      <c r="C28790" t="s">
        <v>138738</v>
      </c>
      <c r="D28790" t="s">
        <v>138710</v>
      </c>
      <c r="E28790" s="1">
        <v>43805.53402777778</v>
      </c>
      <c r="F28790" t="s">
        <v>138739</v>
      </c>
      <c r="G28790" t="s">
        <v>138740</v>
      </c>
      <c r="H28790">
        <v>22</v>
      </c>
      <c r="I28790" t="s">
        <v>9254</v>
      </c>
      <c r="J28790" t="s">
        <v>138741</v>
      </c>
      <c r="K28790">
        <v>124</v>
      </c>
      <c r="L28790" t="s">
        <v>30</v>
      </c>
      <c r="M28790" t="s">
        <v>31</v>
      </c>
      <c r="N28790" t="b">
        <v>1</v>
      </c>
      <c r="O28790" t="s">
        <v>138742</v>
      </c>
      <c r="Q28790">
        <v>17749</v>
      </c>
      <c r="R28790">
        <v>219</v>
      </c>
      <c r="S28790">
        <v>1</v>
      </c>
      <c r="T28790">
        <v>0</v>
      </c>
    </row>
    <row r="28791" spans="1:20" x14ac:dyDescent="0.25">
      <c r="A28791" t="s">
        <v>138064</v>
      </c>
      <c r="B28791" t="s">
        <v>138065</v>
      </c>
      <c r="C28791" t="s">
        <v>138743</v>
      </c>
      <c r="D28791" t="s">
        <v>138710</v>
      </c>
      <c r="E28791" s="1">
        <v>43805.53402777778</v>
      </c>
      <c r="F28791" t="s">
        <v>138744</v>
      </c>
      <c r="G28791" t="s">
        <v>138745</v>
      </c>
      <c r="H28791">
        <v>22</v>
      </c>
      <c r="I28791" t="s">
        <v>9254</v>
      </c>
      <c r="J28791" t="s">
        <v>138746</v>
      </c>
      <c r="K28791">
        <v>38</v>
      </c>
      <c r="L28791" t="s">
        <v>30</v>
      </c>
      <c r="M28791" t="s">
        <v>31</v>
      </c>
      <c r="N28791" t="b">
        <v>1</v>
      </c>
      <c r="O28791" t="s">
        <v>138747</v>
      </c>
      <c r="Q28791">
        <v>11707</v>
      </c>
      <c r="R28791">
        <v>102</v>
      </c>
      <c r="S28791">
        <v>6</v>
      </c>
      <c r="T28791">
        <v>0</v>
      </c>
    </row>
    <row r="28792" spans="1:20" x14ac:dyDescent="0.25">
      <c r="A28792" t="s">
        <v>138064</v>
      </c>
      <c r="B28792" t="s">
        <v>138065</v>
      </c>
      <c r="C28792" t="s">
        <v>138748</v>
      </c>
      <c r="D28792" t="s">
        <v>138710</v>
      </c>
      <c r="E28792" s="1">
        <v>43805.53402777778</v>
      </c>
      <c r="F28792" t="s">
        <v>138749</v>
      </c>
      <c r="G28792" t="s">
        <v>138750</v>
      </c>
      <c r="H28792">
        <v>22</v>
      </c>
      <c r="I28792" t="s">
        <v>9254</v>
      </c>
      <c r="J28792" t="s">
        <v>138751</v>
      </c>
      <c r="K28792">
        <v>106</v>
      </c>
      <c r="L28792" t="s">
        <v>30</v>
      </c>
      <c r="M28792" t="s">
        <v>31</v>
      </c>
      <c r="N28792" t="b">
        <v>1</v>
      </c>
      <c r="O28792" t="s">
        <v>138752</v>
      </c>
      <c r="Q28792">
        <v>2671</v>
      </c>
      <c r="R28792">
        <v>29</v>
      </c>
      <c r="S28792">
        <v>2</v>
      </c>
      <c r="T28792">
        <v>0</v>
      </c>
    </row>
    <row r="28793" spans="1:20" x14ac:dyDescent="0.25">
      <c r="A28793" t="s">
        <v>138064</v>
      </c>
      <c r="B28793" t="s">
        <v>138065</v>
      </c>
      <c r="C28793" t="s">
        <v>138753</v>
      </c>
      <c r="D28793" t="s">
        <v>138710</v>
      </c>
      <c r="E28793" s="1">
        <v>43805.53402777778</v>
      </c>
      <c r="F28793" t="s">
        <v>138754</v>
      </c>
      <c r="G28793" t="s">
        <v>138755</v>
      </c>
      <c r="H28793">
        <v>22</v>
      </c>
      <c r="I28793" t="s">
        <v>9254</v>
      </c>
      <c r="J28793" t="s">
        <v>102721</v>
      </c>
      <c r="K28793">
        <v>3375</v>
      </c>
      <c r="L28793" t="s">
        <v>30</v>
      </c>
      <c r="M28793" t="s">
        <v>31</v>
      </c>
      <c r="N28793" t="b">
        <v>1</v>
      </c>
      <c r="O28793" t="s">
        <v>138756</v>
      </c>
      <c r="Q28793">
        <v>1505</v>
      </c>
      <c r="R28793">
        <v>22</v>
      </c>
      <c r="S28793">
        <v>0</v>
      </c>
      <c r="T28793">
        <v>0</v>
      </c>
    </row>
    <row r="28794" spans="1:20" x14ac:dyDescent="0.25">
      <c r="A28794" t="s">
        <v>138064</v>
      </c>
      <c r="B28794" t="s">
        <v>138065</v>
      </c>
      <c r="C28794" t="s">
        <v>138757</v>
      </c>
      <c r="D28794" t="s">
        <v>138758</v>
      </c>
      <c r="E28794" s="1">
        <v>43805.533333333333</v>
      </c>
      <c r="F28794" t="s">
        <v>138759</v>
      </c>
      <c r="G28794" t="s">
        <v>138760</v>
      </c>
      <c r="H28794">
        <v>22</v>
      </c>
      <c r="I28794" t="s">
        <v>9254</v>
      </c>
      <c r="J28794" t="s">
        <v>136965</v>
      </c>
      <c r="K28794">
        <v>146</v>
      </c>
      <c r="L28794" t="s">
        <v>30</v>
      </c>
      <c r="M28794" t="s">
        <v>31</v>
      </c>
      <c r="N28794" t="b">
        <v>1</v>
      </c>
      <c r="O28794" t="s">
        <v>138761</v>
      </c>
      <c r="Q28794">
        <v>19051</v>
      </c>
      <c r="R28794">
        <v>175</v>
      </c>
      <c r="S28794">
        <v>4</v>
      </c>
      <c r="T28794">
        <v>0</v>
      </c>
    </row>
    <row r="28795" spans="1:20" x14ac:dyDescent="0.25">
      <c r="A28795" t="s">
        <v>138064</v>
      </c>
      <c r="B28795" t="s">
        <v>138065</v>
      </c>
      <c r="C28795" t="s">
        <v>138762</v>
      </c>
      <c r="D28795" t="s">
        <v>138758</v>
      </c>
      <c r="E28795" s="1">
        <v>43805.533333333333</v>
      </c>
      <c r="F28795" t="s">
        <v>138763</v>
      </c>
      <c r="G28795" t="s">
        <v>138764</v>
      </c>
      <c r="H28795">
        <v>22</v>
      </c>
      <c r="I28795" t="s">
        <v>9254</v>
      </c>
      <c r="J28795" t="s">
        <v>138765</v>
      </c>
      <c r="K28795">
        <v>3568</v>
      </c>
      <c r="L28795" t="s">
        <v>30</v>
      </c>
      <c r="M28795" t="s">
        <v>31</v>
      </c>
      <c r="N28795" t="b">
        <v>1</v>
      </c>
      <c r="O28795" t="s">
        <v>138766</v>
      </c>
      <c r="Q28795">
        <v>3168</v>
      </c>
      <c r="R28795">
        <v>21</v>
      </c>
      <c r="S28795">
        <v>0</v>
      </c>
      <c r="T28795">
        <v>0</v>
      </c>
    </row>
    <row r="28796" spans="1:20" x14ac:dyDescent="0.25">
      <c r="A28796" t="s">
        <v>138064</v>
      </c>
      <c r="B28796" t="s">
        <v>138065</v>
      </c>
      <c r="C28796" t="s">
        <v>138767</v>
      </c>
      <c r="D28796" t="s">
        <v>138758</v>
      </c>
      <c r="E28796" s="1">
        <v>43805.533333333333</v>
      </c>
      <c r="F28796" t="s">
        <v>138768</v>
      </c>
      <c r="G28796" t="s">
        <v>138769</v>
      </c>
      <c r="H28796">
        <v>22</v>
      </c>
      <c r="I28796" t="s">
        <v>9254</v>
      </c>
      <c r="J28796" t="s">
        <v>138770</v>
      </c>
      <c r="K28796">
        <v>163</v>
      </c>
      <c r="L28796" t="s">
        <v>30</v>
      </c>
      <c r="M28796" t="s">
        <v>31</v>
      </c>
      <c r="N28796" t="b">
        <v>1</v>
      </c>
      <c r="O28796" t="s">
        <v>138771</v>
      </c>
      <c r="Q28796">
        <v>2476</v>
      </c>
      <c r="R28796">
        <v>22</v>
      </c>
      <c r="S28796">
        <v>1</v>
      </c>
      <c r="T28796">
        <v>0</v>
      </c>
    </row>
    <row r="28797" spans="1:20" x14ac:dyDescent="0.25">
      <c r="A28797" t="s">
        <v>138064</v>
      </c>
      <c r="B28797" t="s">
        <v>138065</v>
      </c>
      <c r="C28797" t="s">
        <v>138772</v>
      </c>
      <c r="D28797" t="s">
        <v>138758</v>
      </c>
      <c r="E28797" s="1">
        <v>43805.533333333333</v>
      </c>
      <c r="F28797" t="s">
        <v>138773</v>
      </c>
      <c r="G28797" t="s">
        <v>138774</v>
      </c>
      <c r="H28797">
        <v>22</v>
      </c>
      <c r="I28797" t="s">
        <v>9254</v>
      </c>
      <c r="J28797" t="s">
        <v>135778</v>
      </c>
      <c r="K28797">
        <v>119</v>
      </c>
      <c r="L28797" t="s">
        <v>30</v>
      </c>
      <c r="M28797" t="s">
        <v>31</v>
      </c>
      <c r="N28797" t="b">
        <v>1</v>
      </c>
      <c r="O28797" t="s">
        <v>138775</v>
      </c>
      <c r="Q28797">
        <v>3699</v>
      </c>
      <c r="R28797">
        <v>53</v>
      </c>
      <c r="S28797">
        <v>3</v>
      </c>
      <c r="T28797">
        <v>0</v>
      </c>
    </row>
    <row r="28798" spans="1:20" x14ac:dyDescent="0.25">
      <c r="A28798" t="s">
        <v>138064</v>
      </c>
      <c r="B28798" t="s">
        <v>138065</v>
      </c>
      <c r="C28798" t="s">
        <v>138776</v>
      </c>
      <c r="D28798" t="s">
        <v>138758</v>
      </c>
      <c r="E28798" s="1">
        <v>43805.533333333333</v>
      </c>
      <c r="F28798" t="s">
        <v>138777</v>
      </c>
      <c r="G28798" t="s">
        <v>138778</v>
      </c>
      <c r="H28798">
        <v>22</v>
      </c>
      <c r="I28798" t="s">
        <v>9254</v>
      </c>
      <c r="J28798" t="s">
        <v>92026</v>
      </c>
      <c r="K28798">
        <v>3434</v>
      </c>
      <c r="L28798" t="s">
        <v>30</v>
      </c>
      <c r="M28798" t="s">
        <v>31</v>
      </c>
      <c r="N28798" t="b">
        <v>1</v>
      </c>
      <c r="O28798" t="s">
        <v>138779</v>
      </c>
      <c r="Q28798">
        <v>2613</v>
      </c>
      <c r="R28798">
        <v>18</v>
      </c>
      <c r="S28798">
        <v>1</v>
      </c>
      <c r="T28798">
        <v>0</v>
      </c>
    </row>
    <row r="28799" spans="1:20" x14ac:dyDescent="0.25">
      <c r="A28799" t="s">
        <v>138064</v>
      </c>
      <c r="B28799" t="s">
        <v>138065</v>
      </c>
      <c r="C28799" t="s">
        <v>138780</v>
      </c>
      <c r="D28799" t="s">
        <v>138758</v>
      </c>
      <c r="E28799" s="1">
        <v>43805.533333333333</v>
      </c>
      <c r="F28799" t="s">
        <v>138781</v>
      </c>
      <c r="G28799" t="s">
        <v>138782</v>
      </c>
      <c r="H28799">
        <v>22</v>
      </c>
      <c r="I28799" t="s">
        <v>9254</v>
      </c>
      <c r="J28799" t="s">
        <v>20731</v>
      </c>
      <c r="K28799">
        <v>1316</v>
      </c>
      <c r="L28799" t="s">
        <v>30</v>
      </c>
      <c r="M28799" t="s">
        <v>31</v>
      </c>
      <c r="N28799" t="b">
        <v>1</v>
      </c>
      <c r="O28799" t="s">
        <v>138783</v>
      </c>
      <c r="Q28799">
        <v>1458</v>
      </c>
      <c r="R28799">
        <v>15</v>
      </c>
      <c r="S28799">
        <v>1</v>
      </c>
      <c r="T28799">
        <v>0</v>
      </c>
    </row>
    <row r="28800" spans="1:20" x14ac:dyDescent="0.25">
      <c r="A28800" t="s">
        <v>138064</v>
      </c>
      <c r="B28800" t="s">
        <v>138065</v>
      </c>
      <c r="C28800" t="s">
        <v>138784</v>
      </c>
      <c r="D28800" t="s">
        <v>138758</v>
      </c>
      <c r="E28800" s="1">
        <v>43805.533333333333</v>
      </c>
      <c r="F28800" t="s">
        <v>138785</v>
      </c>
      <c r="G28800" t="s">
        <v>138786</v>
      </c>
      <c r="H28800">
        <v>22</v>
      </c>
      <c r="I28800" t="s">
        <v>9254</v>
      </c>
      <c r="J28800" t="s">
        <v>122611</v>
      </c>
      <c r="K28800">
        <v>15</v>
      </c>
      <c r="L28800" t="s">
        <v>30</v>
      </c>
      <c r="M28800" t="s">
        <v>31</v>
      </c>
      <c r="N28800" t="b">
        <v>1</v>
      </c>
      <c r="O28800" t="s">
        <v>138787</v>
      </c>
      <c r="Q28800">
        <v>3773</v>
      </c>
      <c r="R28800">
        <v>54</v>
      </c>
      <c r="S28800">
        <v>3</v>
      </c>
      <c r="T28800">
        <v>0</v>
      </c>
    </row>
    <row r="28801" spans="1:20" x14ac:dyDescent="0.25">
      <c r="A28801" t="s">
        <v>138064</v>
      </c>
      <c r="B28801" t="s">
        <v>138065</v>
      </c>
      <c r="C28801" t="s">
        <v>138788</v>
      </c>
      <c r="D28801" t="s">
        <v>138758</v>
      </c>
      <c r="E28801" s="1">
        <v>43805.533333333333</v>
      </c>
      <c r="F28801" t="s">
        <v>138789</v>
      </c>
      <c r="G28801" t="s">
        <v>138790</v>
      </c>
      <c r="H28801">
        <v>22</v>
      </c>
      <c r="I28801" t="s">
        <v>9254</v>
      </c>
      <c r="J28801" t="s">
        <v>138791</v>
      </c>
      <c r="K28801">
        <v>2808</v>
      </c>
      <c r="L28801" t="s">
        <v>30</v>
      </c>
      <c r="M28801" t="s">
        <v>31</v>
      </c>
      <c r="N28801" t="b">
        <v>1</v>
      </c>
      <c r="O28801" t="s">
        <v>138792</v>
      </c>
      <c r="Q28801">
        <v>16598</v>
      </c>
      <c r="R28801">
        <v>143</v>
      </c>
      <c r="S28801">
        <v>4</v>
      </c>
      <c r="T28801">
        <v>0</v>
      </c>
    </row>
    <row r="28802" spans="1:20" x14ac:dyDescent="0.25">
      <c r="A28802" t="s">
        <v>138064</v>
      </c>
      <c r="B28802" t="s">
        <v>138065</v>
      </c>
      <c r="C28802" t="e">
        <v>#NAME?</v>
      </c>
      <c r="D28802" t="s">
        <v>138793</v>
      </c>
      <c r="E28802" s="1">
        <v>43805.533333333333</v>
      </c>
      <c r="F28802" t="s">
        <v>138794</v>
      </c>
      <c r="G28802" t="s">
        <v>138795</v>
      </c>
      <c r="H28802">
        <v>22</v>
      </c>
      <c r="I28802" t="s">
        <v>9254</v>
      </c>
      <c r="J28802" t="s">
        <v>7153</v>
      </c>
      <c r="K28802">
        <v>1173</v>
      </c>
      <c r="L28802" t="s">
        <v>30</v>
      </c>
      <c r="M28802" t="s">
        <v>31</v>
      </c>
      <c r="N28802" t="b">
        <v>1</v>
      </c>
      <c r="O28802" t="s">
        <v>138796</v>
      </c>
      <c r="Q28802">
        <v>22304</v>
      </c>
      <c r="R28802">
        <v>115</v>
      </c>
      <c r="S28802">
        <v>3</v>
      </c>
      <c r="T28802">
        <v>0</v>
      </c>
    </row>
    <row r="28803" spans="1:20" x14ac:dyDescent="0.25">
      <c r="A28803" t="s">
        <v>138064</v>
      </c>
      <c r="B28803" t="s">
        <v>138065</v>
      </c>
      <c r="C28803" t="s">
        <v>138797</v>
      </c>
      <c r="D28803" t="s">
        <v>138793</v>
      </c>
      <c r="E28803" s="1">
        <v>43805.533333333333</v>
      </c>
      <c r="F28803" t="s">
        <v>138798</v>
      </c>
      <c r="G28803" t="s">
        <v>138799</v>
      </c>
      <c r="H28803">
        <v>22</v>
      </c>
      <c r="I28803" t="s">
        <v>9254</v>
      </c>
      <c r="J28803" t="s">
        <v>15286</v>
      </c>
      <c r="K28803">
        <v>969</v>
      </c>
      <c r="L28803" t="s">
        <v>30</v>
      </c>
      <c r="M28803" t="s">
        <v>31</v>
      </c>
      <c r="N28803" t="b">
        <v>1</v>
      </c>
      <c r="O28803" t="s">
        <v>138800</v>
      </c>
      <c r="Q28803">
        <v>2004</v>
      </c>
      <c r="R28803">
        <v>11</v>
      </c>
      <c r="S28803">
        <v>0</v>
      </c>
      <c r="T28803">
        <v>0</v>
      </c>
    </row>
    <row r="28804" spans="1:20" x14ac:dyDescent="0.25">
      <c r="A28804" t="s">
        <v>138064</v>
      </c>
      <c r="B28804" t="s">
        <v>138065</v>
      </c>
      <c r="C28804" t="s">
        <v>138801</v>
      </c>
      <c r="D28804" t="s">
        <v>138793</v>
      </c>
      <c r="E28804" s="1">
        <v>43805.533333333333</v>
      </c>
      <c r="F28804" t="s">
        <v>138802</v>
      </c>
      <c r="G28804" t="s">
        <v>138803</v>
      </c>
      <c r="H28804">
        <v>22</v>
      </c>
      <c r="I28804" t="s">
        <v>9254</v>
      </c>
      <c r="J28804" t="s">
        <v>19528</v>
      </c>
      <c r="K28804">
        <v>1129</v>
      </c>
      <c r="L28804" t="s">
        <v>30</v>
      </c>
      <c r="M28804" t="s">
        <v>31</v>
      </c>
      <c r="N28804" t="b">
        <v>1</v>
      </c>
      <c r="O28804" t="s">
        <v>138804</v>
      </c>
      <c r="Q28804">
        <v>2046</v>
      </c>
      <c r="R28804">
        <v>15</v>
      </c>
      <c r="S28804">
        <v>3</v>
      </c>
      <c r="T28804">
        <v>0</v>
      </c>
    </row>
    <row r="28805" spans="1:20" x14ac:dyDescent="0.25">
      <c r="A28805" t="s">
        <v>138064</v>
      </c>
      <c r="B28805" t="s">
        <v>138065</v>
      </c>
      <c r="C28805" t="s">
        <v>138805</v>
      </c>
      <c r="D28805" t="s">
        <v>138793</v>
      </c>
      <c r="E28805" s="1">
        <v>43805.533333333333</v>
      </c>
      <c r="F28805" t="s">
        <v>138806</v>
      </c>
      <c r="G28805" t="s">
        <v>138807</v>
      </c>
      <c r="H28805">
        <v>22</v>
      </c>
      <c r="I28805" t="s">
        <v>9254</v>
      </c>
      <c r="J28805" t="s">
        <v>135823</v>
      </c>
      <c r="K28805">
        <v>42</v>
      </c>
      <c r="L28805" t="s">
        <v>30</v>
      </c>
      <c r="M28805" t="s">
        <v>31</v>
      </c>
      <c r="N28805" t="b">
        <v>1</v>
      </c>
      <c r="O28805" t="s">
        <v>138808</v>
      </c>
      <c r="Q28805">
        <v>60594</v>
      </c>
      <c r="R28805">
        <v>950</v>
      </c>
      <c r="S28805">
        <v>15</v>
      </c>
      <c r="T28805">
        <v>0</v>
      </c>
    </row>
    <row r="28806" spans="1:20" x14ac:dyDescent="0.25">
      <c r="A28806" t="s">
        <v>138064</v>
      </c>
      <c r="B28806" t="s">
        <v>138065</v>
      </c>
      <c r="C28806" t="s">
        <v>138809</v>
      </c>
      <c r="D28806" t="s">
        <v>138793</v>
      </c>
      <c r="E28806" s="1">
        <v>43805.533333333333</v>
      </c>
      <c r="F28806" t="s">
        <v>138810</v>
      </c>
      <c r="G28806" t="s">
        <v>138811</v>
      </c>
      <c r="H28806">
        <v>22</v>
      </c>
      <c r="I28806" t="s">
        <v>9254</v>
      </c>
      <c r="J28806" t="s">
        <v>8009</v>
      </c>
      <c r="K28806">
        <v>1710</v>
      </c>
      <c r="L28806" t="s">
        <v>30</v>
      </c>
      <c r="M28806" t="s">
        <v>31</v>
      </c>
      <c r="N28806" t="b">
        <v>1</v>
      </c>
      <c r="O28806" t="s">
        <v>138812</v>
      </c>
      <c r="Q28806">
        <v>11531</v>
      </c>
      <c r="R28806">
        <v>102</v>
      </c>
      <c r="S28806">
        <v>3</v>
      </c>
      <c r="T28806">
        <v>0</v>
      </c>
    </row>
    <row r="28807" spans="1:20" x14ac:dyDescent="0.25">
      <c r="A28807" t="s">
        <v>138064</v>
      </c>
      <c r="B28807" t="s">
        <v>138065</v>
      </c>
      <c r="C28807" t="s">
        <v>138813</v>
      </c>
      <c r="D28807" t="s">
        <v>138793</v>
      </c>
      <c r="E28807" s="1">
        <v>43805.533333333333</v>
      </c>
      <c r="F28807" t="s">
        <v>138814</v>
      </c>
      <c r="G28807" t="s">
        <v>138815</v>
      </c>
      <c r="H28807">
        <v>22</v>
      </c>
      <c r="I28807" t="s">
        <v>9254</v>
      </c>
      <c r="J28807" t="s">
        <v>130689</v>
      </c>
      <c r="K28807">
        <v>1268</v>
      </c>
      <c r="L28807" t="s">
        <v>30</v>
      </c>
      <c r="M28807" t="s">
        <v>31</v>
      </c>
      <c r="N28807" t="b">
        <v>1</v>
      </c>
      <c r="O28807" t="s">
        <v>138816</v>
      </c>
      <c r="Q28807">
        <v>863</v>
      </c>
      <c r="R28807">
        <v>4</v>
      </c>
      <c r="S28807">
        <v>0</v>
      </c>
      <c r="T28807">
        <v>0</v>
      </c>
    </row>
    <row r="28808" spans="1:20" x14ac:dyDescent="0.25">
      <c r="A28808" t="s">
        <v>138064</v>
      </c>
      <c r="B28808" t="s">
        <v>138065</v>
      </c>
      <c r="C28808" t="s">
        <v>138817</v>
      </c>
      <c r="D28808" t="s">
        <v>138793</v>
      </c>
      <c r="E28808" s="1">
        <v>43805.533333333333</v>
      </c>
      <c r="F28808" t="s">
        <v>138818</v>
      </c>
      <c r="G28808" t="s">
        <v>138819</v>
      </c>
      <c r="H28808">
        <v>22</v>
      </c>
      <c r="I28808" t="s">
        <v>9254</v>
      </c>
      <c r="J28808" t="s">
        <v>138820</v>
      </c>
      <c r="K28808">
        <v>3081</v>
      </c>
      <c r="L28808" t="s">
        <v>30</v>
      </c>
      <c r="M28808" t="s">
        <v>31</v>
      </c>
      <c r="N28808" t="b">
        <v>1</v>
      </c>
      <c r="O28808" t="s">
        <v>138821</v>
      </c>
      <c r="Q28808">
        <v>1838</v>
      </c>
      <c r="R28808">
        <v>12</v>
      </c>
      <c r="S28808">
        <v>0</v>
      </c>
      <c r="T28808">
        <v>0</v>
      </c>
    </row>
    <row r="28809" spans="1:20" x14ac:dyDescent="0.25">
      <c r="A28809" t="s">
        <v>138064</v>
      </c>
      <c r="B28809" t="s">
        <v>138065</v>
      </c>
      <c r="C28809" t="s">
        <v>138822</v>
      </c>
      <c r="D28809" t="s">
        <v>138793</v>
      </c>
      <c r="E28809" s="1">
        <v>43805.533333333333</v>
      </c>
      <c r="F28809" t="s">
        <v>138823</v>
      </c>
      <c r="G28809" t="s">
        <v>138824</v>
      </c>
      <c r="H28809">
        <v>22</v>
      </c>
      <c r="I28809" t="s">
        <v>9254</v>
      </c>
      <c r="J28809" t="s">
        <v>102315</v>
      </c>
      <c r="K28809">
        <v>3371</v>
      </c>
      <c r="L28809" t="s">
        <v>30</v>
      </c>
      <c r="M28809" t="s">
        <v>31</v>
      </c>
      <c r="N28809" t="b">
        <v>1</v>
      </c>
      <c r="O28809" t="s">
        <v>138825</v>
      </c>
      <c r="Q28809">
        <v>11937</v>
      </c>
      <c r="R28809">
        <v>157</v>
      </c>
      <c r="S28809">
        <v>10</v>
      </c>
      <c r="T28809">
        <v>0</v>
      </c>
    </row>
    <row r="28810" spans="1:20" x14ac:dyDescent="0.25">
      <c r="A28810" t="s">
        <v>138064</v>
      </c>
      <c r="B28810" t="s">
        <v>138065</v>
      </c>
      <c r="C28810" t="s">
        <v>138826</v>
      </c>
      <c r="D28810" t="s">
        <v>138793</v>
      </c>
      <c r="E28810" s="1">
        <v>43805.533333333333</v>
      </c>
      <c r="F28810" t="s">
        <v>138827</v>
      </c>
      <c r="G28810" t="s">
        <v>138828</v>
      </c>
      <c r="H28810">
        <v>22</v>
      </c>
      <c r="I28810" t="s">
        <v>9254</v>
      </c>
      <c r="J28810" t="s">
        <v>138829</v>
      </c>
      <c r="K28810">
        <v>3268</v>
      </c>
      <c r="L28810" t="s">
        <v>30</v>
      </c>
      <c r="M28810" t="s">
        <v>31</v>
      </c>
      <c r="N28810" t="b">
        <v>1</v>
      </c>
      <c r="O28810" t="s">
        <v>138830</v>
      </c>
      <c r="Q28810">
        <v>1133</v>
      </c>
      <c r="R28810">
        <v>14</v>
      </c>
      <c r="S28810">
        <v>0</v>
      </c>
      <c r="T28810">
        <v>0</v>
      </c>
    </row>
    <row r="28811" spans="1:20" x14ac:dyDescent="0.25">
      <c r="A28811" t="s">
        <v>138064</v>
      </c>
      <c r="B28811" t="s">
        <v>138065</v>
      </c>
      <c r="C28811" t="s">
        <v>138831</v>
      </c>
      <c r="D28811" t="s">
        <v>138793</v>
      </c>
      <c r="E28811" s="1">
        <v>43805.533333333333</v>
      </c>
      <c r="F28811" t="s">
        <v>138832</v>
      </c>
      <c r="G28811" t="s">
        <v>138833</v>
      </c>
      <c r="H28811">
        <v>22</v>
      </c>
      <c r="I28811" t="s">
        <v>9254</v>
      </c>
      <c r="J28811" t="s">
        <v>1908</v>
      </c>
      <c r="K28811">
        <v>883</v>
      </c>
      <c r="L28811" t="s">
        <v>30</v>
      </c>
      <c r="M28811" t="s">
        <v>31</v>
      </c>
      <c r="N28811" t="b">
        <v>1</v>
      </c>
      <c r="O28811" t="s">
        <v>138834</v>
      </c>
      <c r="Q28811">
        <v>5003</v>
      </c>
      <c r="R28811">
        <v>54</v>
      </c>
      <c r="S28811">
        <v>1</v>
      </c>
      <c r="T28811">
        <v>0</v>
      </c>
    </row>
    <row r="28812" spans="1:20" x14ac:dyDescent="0.25">
      <c r="A28812" t="s">
        <v>138064</v>
      </c>
      <c r="B28812" t="s">
        <v>138065</v>
      </c>
      <c r="C28812" t="s">
        <v>138835</v>
      </c>
      <c r="D28812" t="s">
        <v>138793</v>
      </c>
      <c r="E28812" s="1">
        <v>43805.533333333333</v>
      </c>
      <c r="F28812" t="s">
        <v>138836</v>
      </c>
      <c r="G28812" t="s">
        <v>138837</v>
      </c>
      <c r="H28812">
        <v>22</v>
      </c>
      <c r="I28812" t="s">
        <v>9254</v>
      </c>
      <c r="J28812" t="s">
        <v>8923</v>
      </c>
      <c r="K28812">
        <v>2772</v>
      </c>
      <c r="L28812" t="s">
        <v>30</v>
      </c>
      <c r="M28812" t="s">
        <v>31</v>
      </c>
      <c r="N28812" t="b">
        <v>1</v>
      </c>
      <c r="O28812" t="s">
        <v>138838</v>
      </c>
      <c r="Q28812">
        <v>4566</v>
      </c>
      <c r="R28812">
        <v>62</v>
      </c>
      <c r="S28812">
        <v>2</v>
      </c>
      <c r="T28812">
        <v>0</v>
      </c>
    </row>
    <row r="28813" spans="1:20" x14ac:dyDescent="0.25">
      <c r="A28813" t="s">
        <v>138064</v>
      </c>
      <c r="B28813" t="s">
        <v>138065</v>
      </c>
      <c r="C28813" t="s">
        <v>138839</v>
      </c>
      <c r="D28813" t="s">
        <v>138793</v>
      </c>
      <c r="E28813" s="1">
        <v>43805.533333333333</v>
      </c>
      <c r="F28813" t="s">
        <v>138840</v>
      </c>
      <c r="G28813" t="s">
        <v>138841</v>
      </c>
      <c r="H28813">
        <v>22</v>
      </c>
      <c r="I28813" t="s">
        <v>9254</v>
      </c>
      <c r="J28813" t="s">
        <v>5252</v>
      </c>
      <c r="K28813">
        <v>1181</v>
      </c>
      <c r="L28813" t="s">
        <v>30</v>
      </c>
      <c r="M28813" t="s">
        <v>31</v>
      </c>
      <c r="N28813" t="b">
        <v>1</v>
      </c>
      <c r="O28813" t="s">
        <v>138842</v>
      </c>
      <c r="Q28813">
        <v>5729</v>
      </c>
      <c r="R28813">
        <v>47</v>
      </c>
      <c r="S28813">
        <v>6</v>
      </c>
      <c r="T28813">
        <v>0</v>
      </c>
    </row>
    <row r="28814" spans="1:20" x14ac:dyDescent="0.25">
      <c r="A28814" t="s">
        <v>138064</v>
      </c>
      <c r="B28814" t="s">
        <v>138065</v>
      </c>
      <c r="C28814" t="s">
        <v>138843</v>
      </c>
      <c r="D28814" t="s">
        <v>138793</v>
      </c>
      <c r="E28814" s="1">
        <v>43805.533333333333</v>
      </c>
      <c r="F28814" t="s">
        <v>138844</v>
      </c>
      <c r="G28814" t="s">
        <v>138845</v>
      </c>
      <c r="H28814">
        <v>22</v>
      </c>
      <c r="I28814" t="s">
        <v>9254</v>
      </c>
      <c r="J28814" t="s">
        <v>69558</v>
      </c>
      <c r="K28814">
        <v>89</v>
      </c>
      <c r="L28814" t="s">
        <v>30</v>
      </c>
      <c r="M28814" t="s">
        <v>31</v>
      </c>
      <c r="N28814" t="b">
        <v>1</v>
      </c>
      <c r="O28814" t="s">
        <v>138846</v>
      </c>
      <c r="Q28814">
        <v>1101</v>
      </c>
      <c r="R28814">
        <v>14</v>
      </c>
      <c r="S28814">
        <v>0</v>
      </c>
      <c r="T28814">
        <v>0</v>
      </c>
    </row>
    <row r="28815" spans="1:20" x14ac:dyDescent="0.25">
      <c r="A28815" t="s">
        <v>138064</v>
      </c>
      <c r="B28815" t="s">
        <v>138065</v>
      </c>
      <c r="C28815" t="s">
        <v>138847</v>
      </c>
      <c r="D28815" t="s">
        <v>138793</v>
      </c>
      <c r="E28815" s="1">
        <v>43805.533333333333</v>
      </c>
      <c r="F28815" t="s">
        <v>138848</v>
      </c>
      <c r="G28815" t="s">
        <v>138849</v>
      </c>
      <c r="H28815">
        <v>22</v>
      </c>
      <c r="I28815" t="s">
        <v>9254</v>
      </c>
      <c r="J28815" t="s">
        <v>138741</v>
      </c>
      <c r="K28815">
        <v>124</v>
      </c>
      <c r="L28815" t="s">
        <v>30</v>
      </c>
      <c r="M28815" t="s">
        <v>31</v>
      </c>
      <c r="N28815" t="b">
        <v>1</v>
      </c>
      <c r="O28815" t="s">
        <v>138850</v>
      </c>
      <c r="Q28815">
        <v>6366</v>
      </c>
      <c r="R28815">
        <v>122</v>
      </c>
      <c r="S28815">
        <v>2</v>
      </c>
      <c r="T28815">
        <v>0</v>
      </c>
    </row>
    <row r="28816" spans="1:20" x14ac:dyDescent="0.25">
      <c r="A28816" t="s">
        <v>138064</v>
      </c>
      <c r="B28816" t="s">
        <v>138065</v>
      </c>
      <c r="C28816" t="s">
        <v>138851</v>
      </c>
      <c r="D28816" t="s">
        <v>138793</v>
      </c>
      <c r="E28816" s="1">
        <v>43805.533333333333</v>
      </c>
      <c r="F28816" t="s">
        <v>138852</v>
      </c>
      <c r="G28816" t="s">
        <v>138853</v>
      </c>
      <c r="H28816">
        <v>22</v>
      </c>
      <c r="I28816" t="s">
        <v>9254</v>
      </c>
      <c r="J28816" t="s">
        <v>4954</v>
      </c>
      <c r="K28816">
        <v>1284</v>
      </c>
      <c r="L28816" t="s">
        <v>30</v>
      </c>
      <c r="M28816" t="s">
        <v>31</v>
      </c>
      <c r="N28816" t="b">
        <v>1</v>
      </c>
      <c r="O28816" t="s">
        <v>138854</v>
      </c>
      <c r="Q28816">
        <v>13884</v>
      </c>
      <c r="R28816">
        <v>176</v>
      </c>
      <c r="S28816">
        <v>5</v>
      </c>
      <c r="T28816">
        <v>0</v>
      </c>
    </row>
    <row r="28817" spans="1:20" x14ac:dyDescent="0.25">
      <c r="A28817" t="s">
        <v>138064</v>
      </c>
      <c r="B28817" t="s">
        <v>138065</v>
      </c>
      <c r="C28817" t="s">
        <v>138855</v>
      </c>
      <c r="D28817" t="s">
        <v>138793</v>
      </c>
      <c r="E28817" s="1">
        <v>43805.533333333333</v>
      </c>
      <c r="F28817" t="s">
        <v>138856</v>
      </c>
      <c r="G28817" t="s">
        <v>138857</v>
      </c>
      <c r="H28817">
        <v>22</v>
      </c>
      <c r="I28817" t="s">
        <v>9254</v>
      </c>
      <c r="J28817" t="s">
        <v>20731</v>
      </c>
      <c r="K28817">
        <v>1316</v>
      </c>
      <c r="L28817" t="s">
        <v>30</v>
      </c>
      <c r="M28817" t="s">
        <v>31</v>
      </c>
      <c r="N28817" t="b">
        <v>1</v>
      </c>
      <c r="O28817" t="s">
        <v>138858</v>
      </c>
      <c r="Q28817">
        <v>981</v>
      </c>
      <c r="R28817">
        <v>7</v>
      </c>
      <c r="S28817">
        <v>0</v>
      </c>
      <c r="T28817">
        <v>0</v>
      </c>
    </row>
    <row r="28818" spans="1:20" x14ac:dyDescent="0.25">
      <c r="A28818" t="s">
        <v>138064</v>
      </c>
      <c r="B28818" t="s">
        <v>138065</v>
      </c>
      <c r="C28818" t="s">
        <v>138859</v>
      </c>
      <c r="D28818" t="s">
        <v>138793</v>
      </c>
      <c r="E28818" s="1">
        <v>43805.533333333333</v>
      </c>
      <c r="F28818" t="s">
        <v>138860</v>
      </c>
      <c r="G28818" t="s">
        <v>138861</v>
      </c>
      <c r="H28818">
        <v>22</v>
      </c>
      <c r="I28818" t="s">
        <v>9254</v>
      </c>
      <c r="J28818" t="s">
        <v>135805</v>
      </c>
      <c r="K28818">
        <v>85</v>
      </c>
      <c r="L28818" t="s">
        <v>30</v>
      </c>
      <c r="M28818" t="s">
        <v>31</v>
      </c>
      <c r="N28818" t="b">
        <v>1</v>
      </c>
      <c r="O28818" t="s">
        <v>138862</v>
      </c>
      <c r="Q28818">
        <v>1227</v>
      </c>
      <c r="R28818">
        <v>16</v>
      </c>
      <c r="S28818">
        <v>1</v>
      </c>
      <c r="T28818">
        <v>0</v>
      </c>
    </row>
    <row r="28819" spans="1:20" x14ac:dyDescent="0.25">
      <c r="A28819" t="s">
        <v>138064</v>
      </c>
      <c r="B28819" t="s">
        <v>138065</v>
      </c>
      <c r="C28819" t="s">
        <v>138863</v>
      </c>
      <c r="D28819" t="s">
        <v>138793</v>
      </c>
      <c r="E28819" s="1">
        <v>43805.533333333333</v>
      </c>
      <c r="F28819" t="s">
        <v>138864</v>
      </c>
      <c r="G28819" t="s">
        <v>138865</v>
      </c>
      <c r="H28819">
        <v>22</v>
      </c>
      <c r="I28819" t="s">
        <v>9254</v>
      </c>
      <c r="J28819" t="s">
        <v>103994</v>
      </c>
      <c r="K28819">
        <v>111</v>
      </c>
      <c r="L28819" t="s">
        <v>30</v>
      </c>
      <c r="M28819" t="s">
        <v>31</v>
      </c>
      <c r="N28819" t="b">
        <v>1</v>
      </c>
      <c r="O28819" t="s">
        <v>138866</v>
      </c>
      <c r="Q28819">
        <v>4541</v>
      </c>
      <c r="R28819">
        <v>37</v>
      </c>
      <c r="S28819">
        <v>0</v>
      </c>
      <c r="T28819">
        <v>0</v>
      </c>
    </row>
    <row r="28820" spans="1:20" x14ac:dyDescent="0.25">
      <c r="A28820" t="s">
        <v>138064</v>
      </c>
      <c r="B28820" t="s">
        <v>138065</v>
      </c>
      <c r="C28820" t="s">
        <v>138867</v>
      </c>
      <c r="D28820" t="s">
        <v>138793</v>
      </c>
      <c r="E28820" s="1">
        <v>43805.533333333333</v>
      </c>
      <c r="F28820" t="s">
        <v>138868</v>
      </c>
      <c r="G28820" t="s">
        <v>138869</v>
      </c>
      <c r="H28820">
        <v>22</v>
      </c>
      <c r="I28820" t="s">
        <v>9254</v>
      </c>
      <c r="J28820" t="s">
        <v>120686</v>
      </c>
      <c r="K28820">
        <v>3520</v>
      </c>
      <c r="L28820" t="s">
        <v>30</v>
      </c>
      <c r="M28820" t="s">
        <v>31</v>
      </c>
      <c r="N28820" t="b">
        <v>1</v>
      </c>
      <c r="O28820" t="s">
        <v>138870</v>
      </c>
      <c r="Q28820">
        <v>1278</v>
      </c>
      <c r="R28820">
        <v>16</v>
      </c>
      <c r="S28820">
        <v>26</v>
      </c>
      <c r="T28820">
        <v>0</v>
      </c>
    </row>
    <row r="28821" spans="1:20" x14ac:dyDescent="0.25">
      <c r="A28821" t="s">
        <v>138064</v>
      </c>
      <c r="B28821" t="s">
        <v>138065</v>
      </c>
      <c r="C28821" t="s">
        <v>138871</v>
      </c>
      <c r="D28821" t="s">
        <v>138793</v>
      </c>
      <c r="E28821" s="1">
        <v>43805.533333333333</v>
      </c>
      <c r="F28821" t="s">
        <v>138872</v>
      </c>
      <c r="G28821" t="s">
        <v>138873</v>
      </c>
      <c r="H28821">
        <v>22</v>
      </c>
      <c r="I28821" t="s">
        <v>9254</v>
      </c>
      <c r="J28821" t="s">
        <v>8268</v>
      </c>
      <c r="K28821">
        <v>901</v>
      </c>
      <c r="L28821" t="s">
        <v>30</v>
      </c>
      <c r="M28821" t="s">
        <v>31</v>
      </c>
      <c r="N28821" t="b">
        <v>1</v>
      </c>
      <c r="O28821" t="s">
        <v>138874</v>
      </c>
      <c r="Q28821">
        <v>751</v>
      </c>
      <c r="R28821">
        <v>9</v>
      </c>
      <c r="S28821">
        <v>1</v>
      </c>
      <c r="T28821">
        <v>0</v>
      </c>
    </row>
    <row r="28822" spans="1:20" x14ac:dyDescent="0.25">
      <c r="A28822" t="s">
        <v>138064</v>
      </c>
      <c r="B28822" t="s">
        <v>138065</v>
      </c>
      <c r="C28822" t="s">
        <v>138875</v>
      </c>
      <c r="D28822" t="s">
        <v>138793</v>
      </c>
      <c r="E28822" s="1">
        <v>43805.533333333333</v>
      </c>
      <c r="F28822" t="s">
        <v>138876</v>
      </c>
      <c r="G28822" t="s">
        <v>138877</v>
      </c>
      <c r="H28822">
        <v>22</v>
      </c>
      <c r="I28822" t="s">
        <v>9254</v>
      </c>
      <c r="J28822" t="s">
        <v>138878</v>
      </c>
      <c r="K28822">
        <v>3567</v>
      </c>
      <c r="L28822" t="s">
        <v>30</v>
      </c>
      <c r="M28822" t="s">
        <v>31</v>
      </c>
      <c r="N28822" t="b">
        <v>1</v>
      </c>
      <c r="O28822" t="s">
        <v>138879</v>
      </c>
      <c r="Q28822">
        <v>1908</v>
      </c>
      <c r="R28822">
        <v>8</v>
      </c>
      <c r="S28822">
        <v>9</v>
      </c>
      <c r="T28822">
        <v>0</v>
      </c>
    </row>
    <row r="28823" spans="1:20" x14ac:dyDescent="0.25">
      <c r="A28823" t="s">
        <v>138064</v>
      </c>
      <c r="B28823" t="s">
        <v>138065</v>
      </c>
      <c r="C28823" t="s">
        <v>138880</v>
      </c>
      <c r="D28823" t="s">
        <v>138793</v>
      </c>
      <c r="E28823" s="1">
        <v>43805.533333333333</v>
      </c>
      <c r="F28823" t="s">
        <v>138881</v>
      </c>
      <c r="G28823" t="s">
        <v>138882</v>
      </c>
      <c r="H28823">
        <v>22</v>
      </c>
      <c r="I28823" t="s">
        <v>9254</v>
      </c>
      <c r="J28823" t="s">
        <v>104100</v>
      </c>
      <c r="K28823">
        <v>3438</v>
      </c>
      <c r="L28823" t="s">
        <v>30</v>
      </c>
      <c r="M28823" t="s">
        <v>31</v>
      </c>
      <c r="N28823" t="b">
        <v>1</v>
      </c>
      <c r="O28823" t="s">
        <v>138883</v>
      </c>
      <c r="Q28823">
        <v>3898</v>
      </c>
      <c r="R28823">
        <v>52</v>
      </c>
      <c r="S28823">
        <v>2</v>
      </c>
      <c r="T28823">
        <v>0</v>
      </c>
    </row>
    <row r="28824" spans="1:20" x14ac:dyDescent="0.25">
      <c r="A28824" t="s">
        <v>138064</v>
      </c>
      <c r="B28824" t="s">
        <v>138065</v>
      </c>
      <c r="C28824" t="s">
        <v>138884</v>
      </c>
      <c r="D28824" t="s">
        <v>138885</v>
      </c>
      <c r="E28824" s="1">
        <v>43775.68472222222</v>
      </c>
      <c r="F28824" t="s">
        <v>138886</v>
      </c>
      <c r="G28824" t="s">
        <v>138887</v>
      </c>
      <c r="H28824">
        <v>22</v>
      </c>
      <c r="I28824" t="s">
        <v>9254</v>
      </c>
      <c r="J28824" t="s">
        <v>138888</v>
      </c>
      <c r="K28824">
        <v>3407</v>
      </c>
      <c r="L28824" t="s">
        <v>30</v>
      </c>
      <c r="M28824" t="s">
        <v>31</v>
      </c>
      <c r="N28824" t="b">
        <v>1</v>
      </c>
      <c r="O28824" t="s">
        <v>138889</v>
      </c>
      <c r="Q28824">
        <v>96136</v>
      </c>
      <c r="R28824">
        <v>1161</v>
      </c>
      <c r="S28824">
        <v>37</v>
      </c>
      <c r="T28824">
        <v>0</v>
      </c>
    </row>
    <row r="28825" spans="1:20" x14ac:dyDescent="0.25">
      <c r="A28825" t="s">
        <v>138064</v>
      </c>
      <c r="B28825" t="s">
        <v>138065</v>
      </c>
      <c r="C28825" t="s">
        <v>138890</v>
      </c>
      <c r="D28825" t="s">
        <v>138885</v>
      </c>
      <c r="E28825" s="1">
        <v>43775.68472222222</v>
      </c>
      <c r="F28825" t="s">
        <v>138891</v>
      </c>
      <c r="G28825" t="s">
        <v>138892</v>
      </c>
      <c r="H28825">
        <v>22</v>
      </c>
      <c r="I28825" t="s">
        <v>9254</v>
      </c>
      <c r="J28825" t="s">
        <v>87898</v>
      </c>
      <c r="K28825">
        <v>3115</v>
      </c>
      <c r="L28825" t="s">
        <v>30</v>
      </c>
      <c r="M28825" t="s">
        <v>31</v>
      </c>
      <c r="N28825" t="b">
        <v>1</v>
      </c>
      <c r="O28825" t="s">
        <v>138893</v>
      </c>
      <c r="Q28825">
        <v>955</v>
      </c>
      <c r="R28825">
        <v>11</v>
      </c>
      <c r="S28825">
        <v>0</v>
      </c>
      <c r="T28825">
        <v>0</v>
      </c>
    </row>
    <row r="28826" spans="1:20" x14ac:dyDescent="0.25">
      <c r="A28826" t="s">
        <v>138064</v>
      </c>
      <c r="B28826" t="s">
        <v>138065</v>
      </c>
      <c r="C28826" t="s">
        <v>138894</v>
      </c>
      <c r="D28826" t="s">
        <v>138885</v>
      </c>
      <c r="E28826" s="1">
        <v>43775.68472222222</v>
      </c>
      <c r="F28826" t="s">
        <v>138895</v>
      </c>
      <c r="G28826" t="s">
        <v>138896</v>
      </c>
      <c r="H28826">
        <v>22</v>
      </c>
      <c r="I28826" t="s">
        <v>9254</v>
      </c>
      <c r="J28826" t="s">
        <v>136867</v>
      </c>
      <c r="K28826">
        <v>18</v>
      </c>
      <c r="L28826" t="s">
        <v>30</v>
      </c>
      <c r="M28826" t="s">
        <v>31</v>
      </c>
      <c r="N28826" t="b">
        <v>1</v>
      </c>
      <c r="O28826" t="s">
        <v>138897</v>
      </c>
      <c r="Q28826">
        <v>12046</v>
      </c>
      <c r="R28826">
        <v>189</v>
      </c>
      <c r="S28826">
        <v>4</v>
      </c>
      <c r="T28826">
        <v>0</v>
      </c>
    </row>
    <row r="28827" spans="1:20" x14ac:dyDescent="0.25">
      <c r="A28827" t="s">
        <v>138064</v>
      </c>
      <c r="B28827" t="s">
        <v>138065</v>
      </c>
      <c r="C28827" t="s">
        <v>138898</v>
      </c>
      <c r="D28827" t="s">
        <v>138885</v>
      </c>
      <c r="E28827" s="1">
        <v>43775.68472222222</v>
      </c>
      <c r="F28827" t="s">
        <v>138899</v>
      </c>
      <c r="G28827" t="s">
        <v>138900</v>
      </c>
      <c r="H28827">
        <v>22</v>
      </c>
      <c r="I28827" t="s">
        <v>9254</v>
      </c>
      <c r="J28827" t="s">
        <v>138901</v>
      </c>
      <c r="K28827">
        <v>2651</v>
      </c>
      <c r="L28827" t="s">
        <v>30</v>
      </c>
      <c r="M28827" t="s">
        <v>31</v>
      </c>
      <c r="N28827" t="b">
        <v>1</v>
      </c>
      <c r="O28827" t="s">
        <v>138902</v>
      </c>
      <c r="Q28827">
        <v>1710</v>
      </c>
      <c r="R28827">
        <v>29</v>
      </c>
      <c r="S28827">
        <v>0</v>
      </c>
      <c r="T28827">
        <v>0</v>
      </c>
    </row>
    <row r="28828" spans="1:20" x14ac:dyDescent="0.25">
      <c r="A28828" t="s">
        <v>138064</v>
      </c>
      <c r="B28828" t="s">
        <v>138065</v>
      </c>
      <c r="C28828" t="s">
        <v>138903</v>
      </c>
      <c r="D28828" t="s">
        <v>138904</v>
      </c>
      <c r="E28828" s="1">
        <v>43775.684027777781</v>
      </c>
      <c r="F28828" t="s">
        <v>138905</v>
      </c>
      <c r="G28828" t="s">
        <v>138906</v>
      </c>
      <c r="H28828">
        <v>22</v>
      </c>
      <c r="I28828" t="s">
        <v>9254</v>
      </c>
      <c r="J28828" t="s">
        <v>138907</v>
      </c>
      <c r="K28828">
        <v>3463</v>
      </c>
      <c r="L28828" t="s">
        <v>30</v>
      </c>
      <c r="M28828" t="s">
        <v>31</v>
      </c>
      <c r="N28828" t="b">
        <v>1</v>
      </c>
      <c r="O28828" t="s">
        <v>138908</v>
      </c>
      <c r="Q28828">
        <v>6521</v>
      </c>
      <c r="R28828">
        <v>49</v>
      </c>
      <c r="S28828">
        <v>2</v>
      </c>
      <c r="T28828">
        <v>0</v>
      </c>
    </row>
    <row r="28829" spans="1:20" x14ac:dyDescent="0.25">
      <c r="A28829" t="s">
        <v>138064</v>
      </c>
      <c r="B28829" t="s">
        <v>138065</v>
      </c>
      <c r="C28829" t="s">
        <v>138909</v>
      </c>
      <c r="D28829" t="s">
        <v>138904</v>
      </c>
      <c r="E28829" s="1">
        <v>43775.684027777781</v>
      </c>
      <c r="F28829" t="s">
        <v>138910</v>
      </c>
      <c r="G28829" t="s">
        <v>138911</v>
      </c>
      <c r="H28829">
        <v>22</v>
      </c>
      <c r="I28829" t="s">
        <v>9254</v>
      </c>
      <c r="J28829" t="s">
        <v>138912</v>
      </c>
      <c r="K28829">
        <v>3008</v>
      </c>
      <c r="L28829" t="s">
        <v>30</v>
      </c>
      <c r="M28829" t="s">
        <v>31</v>
      </c>
      <c r="N28829" t="b">
        <v>1</v>
      </c>
      <c r="O28829" t="s">
        <v>138913</v>
      </c>
      <c r="Q28829">
        <v>1563</v>
      </c>
      <c r="R28829">
        <v>23</v>
      </c>
      <c r="S28829">
        <v>0</v>
      </c>
      <c r="T28829">
        <v>0</v>
      </c>
    </row>
    <row r="28830" spans="1:20" x14ac:dyDescent="0.25">
      <c r="A28830" t="s">
        <v>138064</v>
      </c>
      <c r="B28830" t="s">
        <v>138065</v>
      </c>
      <c r="C28830" t="s">
        <v>138914</v>
      </c>
      <c r="D28830" t="s">
        <v>138904</v>
      </c>
      <c r="E28830" s="1">
        <v>43775.684027777781</v>
      </c>
      <c r="F28830" t="s">
        <v>138915</v>
      </c>
      <c r="G28830" t="s">
        <v>138916</v>
      </c>
      <c r="H28830">
        <v>22</v>
      </c>
      <c r="I28830" t="s">
        <v>9254</v>
      </c>
      <c r="J28830" t="s">
        <v>138917</v>
      </c>
      <c r="K28830">
        <v>3390</v>
      </c>
      <c r="L28830" t="s">
        <v>30</v>
      </c>
      <c r="M28830" t="s">
        <v>31</v>
      </c>
      <c r="N28830" t="b">
        <v>1</v>
      </c>
      <c r="O28830" t="s">
        <v>138918</v>
      </c>
      <c r="Q28830">
        <v>2505</v>
      </c>
      <c r="R28830">
        <v>43</v>
      </c>
      <c r="S28830">
        <v>0</v>
      </c>
      <c r="T28830">
        <v>0</v>
      </c>
    </row>
    <row r="28831" spans="1:20" x14ac:dyDescent="0.25">
      <c r="A28831" t="s">
        <v>138064</v>
      </c>
      <c r="B28831" t="s">
        <v>138065</v>
      </c>
      <c r="C28831" t="s">
        <v>138919</v>
      </c>
      <c r="D28831" t="s">
        <v>138904</v>
      </c>
      <c r="E28831" s="1">
        <v>43775.684027777781</v>
      </c>
      <c r="F28831" t="s">
        <v>138920</v>
      </c>
      <c r="G28831" t="s">
        <v>138921</v>
      </c>
      <c r="H28831">
        <v>22</v>
      </c>
      <c r="I28831" t="s">
        <v>9254</v>
      </c>
      <c r="J28831" t="s">
        <v>104163</v>
      </c>
      <c r="K28831">
        <v>3558</v>
      </c>
      <c r="L28831" t="s">
        <v>30</v>
      </c>
      <c r="M28831" t="s">
        <v>31</v>
      </c>
      <c r="N28831" t="b">
        <v>1</v>
      </c>
      <c r="O28831" t="s">
        <v>138922</v>
      </c>
      <c r="Q28831">
        <v>16978</v>
      </c>
      <c r="R28831">
        <v>343</v>
      </c>
      <c r="S28831">
        <v>5</v>
      </c>
      <c r="T28831">
        <v>0</v>
      </c>
    </row>
    <row r="28832" spans="1:20" x14ac:dyDescent="0.25">
      <c r="A28832" t="s">
        <v>138064</v>
      </c>
      <c r="B28832" t="s">
        <v>138065</v>
      </c>
      <c r="C28832" t="s">
        <v>138923</v>
      </c>
      <c r="D28832" t="s">
        <v>138924</v>
      </c>
      <c r="E28832" s="1">
        <v>43775.684027777781</v>
      </c>
      <c r="F28832" t="s">
        <v>138925</v>
      </c>
      <c r="G28832" t="s">
        <v>138926</v>
      </c>
      <c r="H28832">
        <v>22</v>
      </c>
      <c r="I28832" t="s">
        <v>9254</v>
      </c>
      <c r="J28832" t="s">
        <v>6679</v>
      </c>
      <c r="K28832">
        <v>3566</v>
      </c>
      <c r="L28832" t="s">
        <v>30</v>
      </c>
      <c r="M28832" t="s">
        <v>31</v>
      </c>
      <c r="N28832" t="b">
        <v>1</v>
      </c>
      <c r="O28832" t="s">
        <v>138927</v>
      </c>
      <c r="Q28832">
        <v>5871</v>
      </c>
      <c r="R28832">
        <v>15</v>
      </c>
      <c r="S28832">
        <v>31</v>
      </c>
      <c r="T28832">
        <v>0</v>
      </c>
    </row>
    <row r="28833" spans="1:20" x14ac:dyDescent="0.25">
      <c r="A28833" t="s">
        <v>138064</v>
      </c>
      <c r="B28833" t="s">
        <v>138065</v>
      </c>
      <c r="C28833" t="s">
        <v>138928</v>
      </c>
      <c r="D28833" t="s">
        <v>138924</v>
      </c>
      <c r="E28833" s="1">
        <v>43775.684027777781</v>
      </c>
      <c r="F28833" t="s">
        <v>138929</v>
      </c>
      <c r="G28833" t="s">
        <v>138930</v>
      </c>
      <c r="H28833">
        <v>22</v>
      </c>
      <c r="I28833" t="s">
        <v>9254</v>
      </c>
      <c r="J28833" t="s">
        <v>90551</v>
      </c>
      <c r="K28833">
        <v>3379</v>
      </c>
      <c r="L28833" t="s">
        <v>30</v>
      </c>
      <c r="M28833" t="s">
        <v>31</v>
      </c>
      <c r="N28833" t="b">
        <v>1</v>
      </c>
      <c r="O28833" t="s">
        <v>138931</v>
      </c>
      <c r="Q28833">
        <v>5748</v>
      </c>
      <c r="R28833">
        <v>59</v>
      </c>
      <c r="S28833">
        <v>0</v>
      </c>
      <c r="T28833">
        <v>0</v>
      </c>
    </row>
    <row r="28834" spans="1:20" x14ac:dyDescent="0.25">
      <c r="A28834" t="s">
        <v>138064</v>
      </c>
      <c r="B28834" t="s">
        <v>138065</v>
      </c>
      <c r="C28834" t="s">
        <v>138932</v>
      </c>
      <c r="D28834" t="s">
        <v>138924</v>
      </c>
      <c r="E28834" s="1">
        <v>43775.684027777781</v>
      </c>
      <c r="F28834" t="s">
        <v>138933</v>
      </c>
      <c r="G28834" t="s">
        <v>138934</v>
      </c>
      <c r="H28834">
        <v>22</v>
      </c>
      <c r="I28834" t="s">
        <v>9254</v>
      </c>
      <c r="J28834" t="s">
        <v>138935</v>
      </c>
      <c r="K28834">
        <v>3561</v>
      </c>
      <c r="L28834" t="s">
        <v>30</v>
      </c>
      <c r="M28834" t="s">
        <v>31</v>
      </c>
      <c r="N28834" t="b">
        <v>1</v>
      </c>
      <c r="O28834" t="s">
        <v>138936</v>
      </c>
      <c r="Q28834">
        <v>814</v>
      </c>
      <c r="R28834">
        <v>14</v>
      </c>
      <c r="S28834">
        <v>0</v>
      </c>
      <c r="T28834">
        <v>0</v>
      </c>
    </row>
    <row r="28835" spans="1:20" x14ac:dyDescent="0.25">
      <c r="A28835" t="s">
        <v>138064</v>
      </c>
      <c r="B28835" t="s">
        <v>138065</v>
      </c>
      <c r="C28835" t="s">
        <v>138937</v>
      </c>
      <c r="D28835" t="s">
        <v>138924</v>
      </c>
      <c r="E28835" s="1">
        <v>43775.684027777781</v>
      </c>
      <c r="F28835" t="s">
        <v>138938</v>
      </c>
      <c r="G28835" t="s">
        <v>138939</v>
      </c>
      <c r="H28835">
        <v>22</v>
      </c>
      <c r="I28835" t="s">
        <v>9254</v>
      </c>
      <c r="J28835" t="s">
        <v>85840</v>
      </c>
      <c r="K28835">
        <v>3273</v>
      </c>
      <c r="L28835" t="s">
        <v>30</v>
      </c>
      <c r="M28835" t="s">
        <v>31</v>
      </c>
      <c r="N28835" t="b">
        <v>1</v>
      </c>
      <c r="O28835" t="s">
        <v>138940</v>
      </c>
      <c r="Q28835">
        <v>2641</v>
      </c>
      <c r="R28835">
        <v>22</v>
      </c>
      <c r="S28835">
        <v>3</v>
      </c>
      <c r="T28835">
        <v>0</v>
      </c>
    </row>
    <row r="28836" spans="1:20" x14ac:dyDescent="0.25">
      <c r="A28836" t="s">
        <v>138064</v>
      </c>
      <c r="B28836" t="s">
        <v>138065</v>
      </c>
      <c r="C28836" t="s">
        <v>138941</v>
      </c>
      <c r="D28836" t="s">
        <v>138924</v>
      </c>
      <c r="E28836" s="1">
        <v>43775.684027777781</v>
      </c>
      <c r="F28836" t="s">
        <v>138942</v>
      </c>
      <c r="G28836" t="s">
        <v>138943</v>
      </c>
      <c r="H28836">
        <v>22</v>
      </c>
      <c r="I28836" t="s">
        <v>9254</v>
      </c>
      <c r="J28836" t="s">
        <v>6672</v>
      </c>
      <c r="K28836">
        <v>1158</v>
      </c>
      <c r="L28836" t="s">
        <v>30</v>
      </c>
      <c r="M28836" t="s">
        <v>31</v>
      </c>
      <c r="N28836" t="b">
        <v>1</v>
      </c>
      <c r="O28836" t="s">
        <v>138944</v>
      </c>
      <c r="Q28836">
        <v>4585</v>
      </c>
      <c r="R28836">
        <v>39</v>
      </c>
      <c r="S28836">
        <v>2</v>
      </c>
      <c r="T28836">
        <v>0</v>
      </c>
    </row>
    <row r="28837" spans="1:20" x14ac:dyDescent="0.25">
      <c r="A28837" t="s">
        <v>138064</v>
      </c>
      <c r="B28837" t="s">
        <v>138065</v>
      </c>
      <c r="C28837" t="s">
        <v>138945</v>
      </c>
      <c r="D28837" t="s">
        <v>138924</v>
      </c>
      <c r="E28837" s="1">
        <v>43775.684027777781</v>
      </c>
      <c r="F28837" t="s">
        <v>138946</v>
      </c>
      <c r="G28837" t="s">
        <v>138947</v>
      </c>
      <c r="H28837">
        <v>22</v>
      </c>
      <c r="I28837" t="s">
        <v>9254</v>
      </c>
      <c r="J28837" t="s">
        <v>10148</v>
      </c>
      <c r="K28837">
        <v>1139</v>
      </c>
      <c r="L28837" t="s">
        <v>30</v>
      </c>
      <c r="M28837" t="s">
        <v>31</v>
      </c>
      <c r="N28837" t="b">
        <v>1</v>
      </c>
      <c r="O28837" t="s">
        <v>138948</v>
      </c>
      <c r="Q28837">
        <v>5329</v>
      </c>
      <c r="R28837">
        <v>33</v>
      </c>
      <c r="S28837">
        <v>2</v>
      </c>
      <c r="T28837">
        <v>0</v>
      </c>
    </row>
    <row r="28838" spans="1:20" x14ac:dyDescent="0.25">
      <c r="A28838" t="s">
        <v>138064</v>
      </c>
      <c r="B28838" t="s">
        <v>138065</v>
      </c>
      <c r="C28838" t="s">
        <v>138949</v>
      </c>
      <c r="D28838" t="s">
        <v>138924</v>
      </c>
      <c r="E28838" s="1">
        <v>43775.684027777781</v>
      </c>
      <c r="F28838" t="s">
        <v>138950</v>
      </c>
      <c r="G28838" t="s">
        <v>138951</v>
      </c>
      <c r="H28838">
        <v>22</v>
      </c>
      <c r="I28838" t="s">
        <v>9254</v>
      </c>
      <c r="J28838" t="s">
        <v>138083</v>
      </c>
      <c r="K28838">
        <v>3577</v>
      </c>
      <c r="L28838" t="s">
        <v>30</v>
      </c>
      <c r="M28838" t="s">
        <v>31</v>
      </c>
      <c r="N28838" t="b">
        <v>1</v>
      </c>
      <c r="O28838" t="s">
        <v>138952</v>
      </c>
      <c r="Q28838">
        <v>4832</v>
      </c>
      <c r="R28838">
        <v>28</v>
      </c>
      <c r="S28838">
        <v>1</v>
      </c>
      <c r="T28838">
        <v>0</v>
      </c>
    </row>
    <row r="28839" spans="1:20" x14ac:dyDescent="0.25">
      <c r="A28839" t="s">
        <v>138064</v>
      </c>
      <c r="B28839" t="s">
        <v>138065</v>
      </c>
      <c r="C28839" t="s">
        <v>138953</v>
      </c>
      <c r="D28839" t="s">
        <v>138924</v>
      </c>
      <c r="E28839" s="1">
        <v>43775.684027777781</v>
      </c>
      <c r="F28839" t="s">
        <v>138954</v>
      </c>
      <c r="G28839" t="s">
        <v>138955</v>
      </c>
      <c r="H28839">
        <v>22</v>
      </c>
      <c r="I28839" t="s">
        <v>9254</v>
      </c>
      <c r="J28839" t="s">
        <v>67322</v>
      </c>
      <c r="K28839">
        <v>1397</v>
      </c>
      <c r="L28839" t="s">
        <v>30</v>
      </c>
      <c r="M28839" t="s">
        <v>31</v>
      </c>
      <c r="N28839" t="b">
        <v>1</v>
      </c>
      <c r="O28839" t="s">
        <v>138956</v>
      </c>
      <c r="Q28839">
        <v>7452</v>
      </c>
      <c r="R28839">
        <v>27</v>
      </c>
      <c r="S28839">
        <v>8</v>
      </c>
      <c r="T28839">
        <v>0</v>
      </c>
    </row>
    <row r="28840" spans="1:20" x14ac:dyDescent="0.25">
      <c r="A28840" t="s">
        <v>138064</v>
      </c>
      <c r="B28840" t="s">
        <v>138065</v>
      </c>
      <c r="C28840" t="s">
        <v>138957</v>
      </c>
      <c r="D28840" t="s">
        <v>138924</v>
      </c>
      <c r="E28840" s="1">
        <v>43775.684027777781</v>
      </c>
      <c r="F28840" t="s">
        <v>138958</v>
      </c>
      <c r="G28840" t="s">
        <v>138959</v>
      </c>
      <c r="H28840">
        <v>22</v>
      </c>
      <c r="I28840" t="s">
        <v>9254</v>
      </c>
      <c r="J28840" t="s">
        <v>128681</v>
      </c>
      <c r="K28840">
        <v>1012</v>
      </c>
      <c r="L28840" t="s">
        <v>30</v>
      </c>
      <c r="M28840" t="s">
        <v>31</v>
      </c>
      <c r="N28840" t="b">
        <v>1</v>
      </c>
      <c r="O28840" t="s">
        <v>138960</v>
      </c>
      <c r="Q28840">
        <v>1123</v>
      </c>
      <c r="R28840">
        <v>22</v>
      </c>
      <c r="S28840">
        <v>0</v>
      </c>
      <c r="T28840">
        <v>0</v>
      </c>
    </row>
    <row r="28841" spans="1:20" x14ac:dyDescent="0.25">
      <c r="A28841" t="s">
        <v>138064</v>
      </c>
      <c r="B28841" t="s">
        <v>138065</v>
      </c>
      <c r="C28841" t="s">
        <v>138961</v>
      </c>
      <c r="D28841" t="s">
        <v>138962</v>
      </c>
      <c r="E28841" s="1">
        <v>43775.684027777781</v>
      </c>
      <c r="F28841" t="s">
        <v>138963</v>
      </c>
      <c r="G28841" t="s">
        <v>138964</v>
      </c>
      <c r="H28841">
        <v>22</v>
      </c>
      <c r="I28841" t="s">
        <v>9254</v>
      </c>
      <c r="J28841" t="s">
        <v>46075</v>
      </c>
      <c r="K28841">
        <v>1264</v>
      </c>
      <c r="L28841" t="s">
        <v>30</v>
      </c>
      <c r="M28841" t="s">
        <v>31</v>
      </c>
      <c r="N28841" t="b">
        <v>1</v>
      </c>
      <c r="O28841" t="s">
        <v>138965</v>
      </c>
      <c r="Q28841">
        <v>757</v>
      </c>
      <c r="R28841">
        <v>13</v>
      </c>
      <c r="S28841">
        <v>0</v>
      </c>
      <c r="T28841">
        <v>0</v>
      </c>
    </row>
    <row r="28842" spans="1:20" x14ac:dyDescent="0.25">
      <c r="A28842" t="s">
        <v>138064</v>
      </c>
      <c r="B28842" t="s">
        <v>138065</v>
      </c>
      <c r="C28842" t="s">
        <v>138966</v>
      </c>
      <c r="D28842" t="s">
        <v>138962</v>
      </c>
      <c r="E28842" s="1">
        <v>43775.684027777781</v>
      </c>
      <c r="F28842" t="s">
        <v>138967</v>
      </c>
      <c r="G28842" t="s">
        <v>138968</v>
      </c>
      <c r="H28842">
        <v>22</v>
      </c>
      <c r="I28842" t="s">
        <v>9254</v>
      </c>
      <c r="J28842" t="s">
        <v>57561</v>
      </c>
      <c r="K28842">
        <v>1160</v>
      </c>
      <c r="L28842" t="s">
        <v>30</v>
      </c>
      <c r="M28842" t="s">
        <v>31</v>
      </c>
      <c r="N28842" t="b">
        <v>1</v>
      </c>
      <c r="O28842" t="s">
        <v>138969</v>
      </c>
      <c r="Q28842">
        <v>4771</v>
      </c>
      <c r="R28842">
        <v>72</v>
      </c>
      <c r="S28842">
        <v>1</v>
      </c>
      <c r="T28842">
        <v>0</v>
      </c>
    </row>
    <row r="28843" spans="1:20" x14ac:dyDescent="0.25">
      <c r="A28843" t="s">
        <v>138064</v>
      </c>
      <c r="B28843" t="s">
        <v>138065</v>
      </c>
      <c r="C28843" t="s">
        <v>138970</v>
      </c>
      <c r="D28843" t="s">
        <v>138962</v>
      </c>
      <c r="E28843" s="1">
        <v>43775.684027777781</v>
      </c>
      <c r="F28843" t="s">
        <v>138971</v>
      </c>
      <c r="G28843" t="s">
        <v>138972</v>
      </c>
      <c r="H28843">
        <v>22</v>
      </c>
      <c r="I28843" t="s">
        <v>9254</v>
      </c>
      <c r="J28843" t="s">
        <v>104569</v>
      </c>
      <c r="K28843">
        <v>54</v>
      </c>
      <c r="L28843" t="s">
        <v>30</v>
      </c>
      <c r="M28843" t="s">
        <v>31</v>
      </c>
      <c r="N28843" t="b">
        <v>1</v>
      </c>
      <c r="O28843" t="s">
        <v>138973</v>
      </c>
      <c r="Q28843">
        <v>4268</v>
      </c>
      <c r="R28843">
        <v>17</v>
      </c>
      <c r="S28843">
        <v>5</v>
      </c>
      <c r="T28843">
        <v>0</v>
      </c>
    </row>
    <row r="28844" spans="1:20" x14ac:dyDescent="0.25">
      <c r="A28844" t="s">
        <v>138064</v>
      </c>
      <c r="B28844" t="s">
        <v>138065</v>
      </c>
      <c r="C28844" t="s">
        <v>138974</v>
      </c>
      <c r="D28844" t="s">
        <v>138962</v>
      </c>
      <c r="E28844" s="1">
        <v>43775.684027777781</v>
      </c>
      <c r="F28844" t="s">
        <v>138975</v>
      </c>
      <c r="G28844" t="s">
        <v>138955</v>
      </c>
      <c r="H28844">
        <v>22</v>
      </c>
      <c r="I28844" t="s">
        <v>9254</v>
      </c>
      <c r="J28844" t="s">
        <v>19540</v>
      </c>
      <c r="K28844">
        <v>1235</v>
      </c>
      <c r="L28844" t="s">
        <v>30</v>
      </c>
      <c r="M28844" t="s">
        <v>31</v>
      </c>
      <c r="N28844" t="b">
        <v>1</v>
      </c>
      <c r="O28844" t="s">
        <v>138976</v>
      </c>
      <c r="Q28844">
        <v>825</v>
      </c>
      <c r="R28844">
        <v>2</v>
      </c>
      <c r="S28844">
        <v>0</v>
      </c>
      <c r="T28844">
        <v>0</v>
      </c>
    </row>
    <row r="28845" spans="1:20" x14ac:dyDescent="0.25">
      <c r="A28845" t="s">
        <v>138064</v>
      </c>
      <c r="B28845" t="s">
        <v>138065</v>
      </c>
      <c r="C28845" t="s">
        <v>138977</v>
      </c>
      <c r="D28845" t="s">
        <v>138962</v>
      </c>
      <c r="E28845" s="1">
        <v>43775.684027777781</v>
      </c>
      <c r="F28845" t="s">
        <v>138978</v>
      </c>
      <c r="G28845" t="s">
        <v>138979</v>
      </c>
      <c r="H28845">
        <v>22</v>
      </c>
      <c r="I28845" t="s">
        <v>9254</v>
      </c>
      <c r="J28845" t="s">
        <v>22970</v>
      </c>
      <c r="K28845">
        <v>1196</v>
      </c>
      <c r="L28845" t="s">
        <v>30</v>
      </c>
      <c r="M28845" t="s">
        <v>31</v>
      </c>
      <c r="N28845" t="b">
        <v>1</v>
      </c>
      <c r="O28845" t="s">
        <v>138980</v>
      </c>
      <c r="Q28845">
        <v>6646</v>
      </c>
      <c r="R28845">
        <v>48</v>
      </c>
      <c r="S28845">
        <v>0</v>
      </c>
      <c r="T28845">
        <v>0</v>
      </c>
    </row>
    <row r="28846" spans="1:20" x14ac:dyDescent="0.25">
      <c r="A28846" t="s">
        <v>138064</v>
      </c>
      <c r="B28846" t="s">
        <v>138065</v>
      </c>
      <c r="C28846" t="s">
        <v>138981</v>
      </c>
      <c r="D28846" t="s">
        <v>138962</v>
      </c>
      <c r="E28846" s="1">
        <v>43775.684027777781</v>
      </c>
      <c r="F28846" t="s">
        <v>138982</v>
      </c>
      <c r="G28846" t="s">
        <v>138983</v>
      </c>
      <c r="H28846">
        <v>22</v>
      </c>
      <c r="I28846" t="s">
        <v>9254</v>
      </c>
      <c r="J28846" t="s">
        <v>52507</v>
      </c>
      <c r="K28846">
        <v>1249</v>
      </c>
      <c r="L28846" t="s">
        <v>30</v>
      </c>
      <c r="M28846" t="s">
        <v>31</v>
      </c>
      <c r="N28846" t="b">
        <v>1</v>
      </c>
      <c r="O28846" t="s">
        <v>138984</v>
      </c>
      <c r="Q28846">
        <v>5612</v>
      </c>
      <c r="R28846">
        <v>100</v>
      </c>
      <c r="S28846">
        <v>1</v>
      </c>
      <c r="T28846">
        <v>0</v>
      </c>
    </row>
    <row r="28847" spans="1:20" x14ac:dyDescent="0.25">
      <c r="A28847" t="s">
        <v>138064</v>
      </c>
      <c r="B28847" t="s">
        <v>138065</v>
      </c>
      <c r="C28847" t="s">
        <v>138985</v>
      </c>
      <c r="D28847" t="s">
        <v>138962</v>
      </c>
      <c r="E28847" s="1">
        <v>43775.684027777781</v>
      </c>
      <c r="F28847" t="s">
        <v>138986</v>
      </c>
      <c r="G28847" t="s">
        <v>138987</v>
      </c>
      <c r="H28847">
        <v>22</v>
      </c>
      <c r="I28847" t="s">
        <v>9254</v>
      </c>
      <c r="J28847" t="s">
        <v>22522</v>
      </c>
      <c r="K28847">
        <v>1384</v>
      </c>
      <c r="L28847" t="s">
        <v>30</v>
      </c>
      <c r="M28847" t="s">
        <v>31</v>
      </c>
      <c r="N28847" t="b">
        <v>1</v>
      </c>
      <c r="O28847" t="s">
        <v>138988</v>
      </c>
      <c r="Q28847">
        <v>1477</v>
      </c>
      <c r="R28847">
        <v>18</v>
      </c>
      <c r="S28847">
        <v>0</v>
      </c>
      <c r="T28847">
        <v>0</v>
      </c>
    </row>
    <row r="28848" spans="1:20" x14ac:dyDescent="0.25">
      <c r="A28848" t="s">
        <v>138064</v>
      </c>
      <c r="B28848" t="s">
        <v>138065</v>
      </c>
      <c r="C28848" t="s">
        <v>138989</v>
      </c>
      <c r="D28848" t="s">
        <v>138962</v>
      </c>
      <c r="E28848" s="1">
        <v>43775.684027777781</v>
      </c>
      <c r="F28848" t="s">
        <v>138990</v>
      </c>
      <c r="G28848" t="s">
        <v>138991</v>
      </c>
      <c r="H28848">
        <v>22</v>
      </c>
      <c r="I28848" t="s">
        <v>9254</v>
      </c>
      <c r="J28848" t="s">
        <v>136677</v>
      </c>
      <c r="K28848">
        <v>129</v>
      </c>
      <c r="L28848" t="s">
        <v>30</v>
      </c>
      <c r="M28848" t="s">
        <v>31</v>
      </c>
      <c r="N28848" t="b">
        <v>1</v>
      </c>
      <c r="O28848" t="s">
        <v>138992</v>
      </c>
      <c r="Q28848">
        <v>1913</v>
      </c>
      <c r="R28848">
        <v>30</v>
      </c>
      <c r="S28848">
        <v>0</v>
      </c>
      <c r="T28848">
        <v>0</v>
      </c>
    </row>
    <row r="28849" spans="1:21" x14ac:dyDescent="0.25">
      <c r="A28849" t="s">
        <v>138064</v>
      </c>
      <c r="B28849" t="s">
        <v>138065</v>
      </c>
      <c r="C28849" t="s">
        <v>138993</v>
      </c>
      <c r="D28849" t="s">
        <v>138962</v>
      </c>
      <c r="E28849" s="1">
        <v>43775.684027777781</v>
      </c>
      <c r="F28849" t="s">
        <v>138994</v>
      </c>
      <c r="G28849" t="s">
        <v>138995</v>
      </c>
      <c r="H28849">
        <v>22</v>
      </c>
      <c r="I28849" t="s">
        <v>9254</v>
      </c>
      <c r="J28849" t="s">
        <v>6552</v>
      </c>
      <c r="K28849">
        <v>22</v>
      </c>
      <c r="L28849" t="s">
        <v>30</v>
      </c>
      <c r="M28849" t="s">
        <v>31</v>
      </c>
      <c r="N28849" t="b">
        <v>1</v>
      </c>
      <c r="O28849" t="s">
        <v>138996</v>
      </c>
      <c r="Q28849">
        <v>3317</v>
      </c>
      <c r="R28849">
        <v>19</v>
      </c>
      <c r="S28849">
        <v>1</v>
      </c>
      <c r="T28849">
        <v>0</v>
      </c>
    </row>
    <row r="28850" spans="1:21" x14ac:dyDescent="0.25">
      <c r="A28850" t="s">
        <v>138064</v>
      </c>
      <c r="B28850" t="s">
        <v>138065</v>
      </c>
      <c r="C28850" t="s">
        <v>138997</v>
      </c>
      <c r="D28850" t="s">
        <v>138962</v>
      </c>
      <c r="E28850" s="1">
        <v>43775.684027777781</v>
      </c>
      <c r="F28850" t="s">
        <v>138998</v>
      </c>
      <c r="G28850" t="s">
        <v>138999</v>
      </c>
      <c r="H28850">
        <v>22</v>
      </c>
      <c r="I28850" t="s">
        <v>9254</v>
      </c>
      <c r="J28850" t="s">
        <v>139000</v>
      </c>
      <c r="K28850">
        <v>3382</v>
      </c>
      <c r="L28850" t="s">
        <v>30</v>
      </c>
      <c r="M28850" t="s">
        <v>31</v>
      </c>
      <c r="N28850" t="b">
        <v>1</v>
      </c>
      <c r="O28850" t="s">
        <v>139001</v>
      </c>
      <c r="Q28850">
        <v>2697</v>
      </c>
      <c r="R28850">
        <v>15</v>
      </c>
      <c r="S28850">
        <v>0</v>
      </c>
      <c r="T28850">
        <v>0</v>
      </c>
    </row>
    <row r="28851" spans="1:21" x14ac:dyDescent="0.25">
      <c r="A28851" t="s">
        <v>138064</v>
      </c>
      <c r="B28851" t="s">
        <v>138065</v>
      </c>
      <c r="C28851" t="s">
        <v>139002</v>
      </c>
      <c r="D28851" t="s">
        <v>138962</v>
      </c>
      <c r="E28851" s="1">
        <v>43775.684027777781</v>
      </c>
      <c r="F28851" t="s">
        <v>139003</v>
      </c>
      <c r="G28851" t="s">
        <v>139004</v>
      </c>
      <c r="H28851">
        <v>22</v>
      </c>
      <c r="I28851" t="s">
        <v>9254</v>
      </c>
      <c r="J28851" t="s">
        <v>139005</v>
      </c>
      <c r="K28851">
        <v>3580</v>
      </c>
      <c r="L28851" t="s">
        <v>30</v>
      </c>
      <c r="M28851" t="s">
        <v>31</v>
      </c>
      <c r="N28851" t="b">
        <v>1</v>
      </c>
      <c r="O28851" t="s">
        <v>139006</v>
      </c>
      <c r="Q28851">
        <v>2646</v>
      </c>
      <c r="R28851">
        <v>26</v>
      </c>
      <c r="S28851">
        <v>15</v>
      </c>
      <c r="T28851">
        <v>0</v>
      </c>
    </row>
    <row r="28852" spans="1:21" x14ac:dyDescent="0.25">
      <c r="A28852" t="s">
        <v>138064</v>
      </c>
      <c r="B28852" t="s">
        <v>138065</v>
      </c>
      <c r="C28852" t="s">
        <v>139007</v>
      </c>
      <c r="D28852" t="s">
        <v>138962</v>
      </c>
      <c r="E28852" s="1">
        <v>43775.684027777781</v>
      </c>
      <c r="F28852" t="s">
        <v>139008</v>
      </c>
      <c r="G28852" t="s">
        <v>139009</v>
      </c>
      <c r="H28852">
        <v>22</v>
      </c>
      <c r="I28852" t="s">
        <v>9254</v>
      </c>
      <c r="J28852" t="s">
        <v>3031</v>
      </c>
      <c r="K28852">
        <v>1132</v>
      </c>
      <c r="L28852" t="s">
        <v>30</v>
      </c>
      <c r="M28852" t="s">
        <v>31</v>
      </c>
      <c r="N28852" t="b">
        <v>1</v>
      </c>
      <c r="O28852" t="s">
        <v>139010</v>
      </c>
      <c r="Q28852">
        <v>902</v>
      </c>
      <c r="R28852">
        <v>15</v>
      </c>
      <c r="S28852">
        <v>0</v>
      </c>
      <c r="T28852">
        <v>0</v>
      </c>
    </row>
    <row r="28853" spans="1:21" x14ac:dyDescent="0.25">
      <c r="A28853" t="s">
        <v>138064</v>
      </c>
      <c r="B28853" t="s">
        <v>138065</v>
      </c>
      <c r="C28853" t="s">
        <v>139011</v>
      </c>
      <c r="D28853" t="s">
        <v>138962</v>
      </c>
      <c r="E28853" s="1">
        <v>43775.684027777781</v>
      </c>
      <c r="F28853" t="s">
        <v>139012</v>
      </c>
      <c r="G28853" t="s">
        <v>139013</v>
      </c>
      <c r="H28853">
        <v>22</v>
      </c>
      <c r="I28853" t="s">
        <v>9254</v>
      </c>
      <c r="J28853" t="s">
        <v>136482</v>
      </c>
      <c r="K28853">
        <v>3592</v>
      </c>
      <c r="L28853" t="s">
        <v>30</v>
      </c>
      <c r="M28853" t="s">
        <v>31</v>
      </c>
      <c r="N28853" t="b">
        <v>1</v>
      </c>
      <c r="O28853" t="s">
        <v>139014</v>
      </c>
      <c r="Q28853">
        <v>1741</v>
      </c>
      <c r="R28853">
        <v>23</v>
      </c>
      <c r="S28853">
        <v>0</v>
      </c>
      <c r="T28853">
        <v>0</v>
      </c>
    </row>
    <row r="28854" spans="1:21" x14ac:dyDescent="0.25">
      <c r="A28854" t="s">
        <v>138064</v>
      </c>
      <c r="B28854" t="s">
        <v>138065</v>
      </c>
      <c r="C28854" t="s">
        <v>139015</v>
      </c>
      <c r="D28854" t="s">
        <v>138962</v>
      </c>
      <c r="E28854" s="1">
        <v>43775.684027777781</v>
      </c>
      <c r="F28854" t="s">
        <v>139016</v>
      </c>
      <c r="G28854" t="s">
        <v>139017</v>
      </c>
      <c r="H28854">
        <v>22</v>
      </c>
      <c r="I28854" t="s">
        <v>9254</v>
      </c>
      <c r="J28854" t="s">
        <v>4492</v>
      </c>
      <c r="K28854">
        <v>1219</v>
      </c>
      <c r="L28854" t="s">
        <v>30</v>
      </c>
      <c r="M28854" t="s">
        <v>31</v>
      </c>
      <c r="N28854" t="b">
        <v>1</v>
      </c>
      <c r="O28854" t="s">
        <v>139018</v>
      </c>
      <c r="Q28854">
        <v>1577</v>
      </c>
      <c r="R28854">
        <v>44</v>
      </c>
      <c r="S28854">
        <v>0</v>
      </c>
      <c r="T28854">
        <v>0</v>
      </c>
    </row>
    <row r="28855" spans="1:21" x14ac:dyDescent="0.25">
      <c r="A28855" t="s">
        <v>138064</v>
      </c>
      <c r="B28855" t="s">
        <v>138065</v>
      </c>
      <c r="C28855" t="s">
        <v>139019</v>
      </c>
      <c r="D28855" t="s">
        <v>138962</v>
      </c>
      <c r="E28855" s="1">
        <v>43775.684027777781</v>
      </c>
      <c r="F28855" t="s">
        <v>139020</v>
      </c>
      <c r="G28855" t="s">
        <v>139021</v>
      </c>
      <c r="H28855">
        <v>22</v>
      </c>
      <c r="I28855" t="s">
        <v>9254</v>
      </c>
      <c r="J28855" t="s">
        <v>139022</v>
      </c>
      <c r="K28855">
        <v>1274</v>
      </c>
      <c r="L28855" t="s">
        <v>30</v>
      </c>
      <c r="M28855" t="s">
        <v>31</v>
      </c>
      <c r="N28855" t="b">
        <v>1</v>
      </c>
      <c r="O28855" t="s">
        <v>139023</v>
      </c>
      <c r="Q28855">
        <v>4766</v>
      </c>
      <c r="R28855">
        <v>53</v>
      </c>
      <c r="S28855">
        <v>5</v>
      </c>
      <c r="T28855">
        <v>0</v>
      </c>
    </row>
    <row r="28856" spans="1:21" x14ac:dyDescent="0.25">
      <c r="A28856" t="s">
        <v>138064</v>
      </c>
      <c r="B28856" t="s">
        <v>138065</v>
      </c>
      <c r="C28856" t="s">
        <v>139024</v>
      </c>
      <c r="D28856" t="s">
        <v>138962</v>
      </c>
      <c r="E28856" s="1">
        <v>43775.684027777781</v>
      </c>
      <c r="F28856" t="s">
        <v>139025</v>
      </c>
      <c r="G28856" t="s">
        <v>139026</v>
      </c>
      <c r="H28856">
        <v>22</v>
      </c>
      <c r="I28856" t="s">
        <v>9254</v>
      </c>
      <c r="J28856" t="s">
        <v>139027</v>
      </c>
      <c r="K28856">
        <v>1177</v>
      </c>
      <c r="L28856" t="s">
        <v>30</v>
      </c>
      <c r="M28856" t="s">
        <v>31</v>
      </c>
      <c r="N28856" t="b">
        <v>1</v>
      </c>
      <c r="O28856" t="s">
        <v>139028</v>
      </c>
      <c r="Q28856">
        <v>1683</v>
      </c>
      <c r="R28856">
        <v>30</v>
      </c>
      <c r="S28856">
        <v>0</v>
      </c>
      <c r="T28856">
        <v>0</v>
      </c>
    </row>
    <row r="28857" spans="1:21" x14ac:dyDescent="0.25">
      <c r="A28857" t="s">
        <v>138064</v>
      </c>
      <c r="B28857" t="s">
        <v>138065</v>
      </c>
      <c r="C28857" t="s">
        <v>139029</v>
      </c>
      <c r="D28857" t="s">
        <v>138962</v>
      </c>
      <c r="E28857" s="1">
        <v>43775.684027777781</v>
      </c>
      <c r="F28857" t="s">
        <v>139030</v>
      </c>
      <c r="G28857" t="s">
        <v>139031</v>
      </c>
      <c r="H28857">
        <v>22</v>
      </c>
      <c r="I28857" t="s">
        <v>9254</v>
      </c>
      <c r="J28857" t="s">
        <v>116869</v>
      </c>
      <c r="K28857">
        <v>1558</v>
      </c>
      <c r="L28857" t="s">
        <v>30</v>
      </c>
      <c r="M28857" t="s">
        <v>31</v>
      </c>
      <c r="N28857" t="b">
        <v>1</v>
      </c>
      <c r="O28857" t="s">
        <v>139032</v>
      </c>
      <c r="Q28857">
        <v>19758</v>
      </c>
      <c r="R28857">
        <v>148</v>
      </c>
      <c r="S28857">
        <v>14</v>
      </c>
      <c r="T28857">
        <v>0</v>
      </c>
    </row>
    <row r="28858" spans="1:21" x14ac:dyDescent="0.25">
      <c r="A28858" t="s">
        <v>138064</v>
      </c>
      <c r="B28858" t="s">
        <v>138065</v>
      </c>
      <c r="C28858" t="s">
        <v>139033</v>
      </c>
      <c r="D28858" t="s">
        <v>138962</v>
      </c>
      <c r="E28858" s="1">
        <v>43775.684027777781</v>
      </c>
      <c r="F28858" t="s">
        <v>139034</v>
      </c>
      <c r="G28858" t="s">
        <v>139035</v>
      </c>
      <c r="H28858">
        <v>22</v>
      </c>
      <c r="I28858" t="s">
        <v>9254</v>
      </c>
      <c r="J28858" t="s">
        <v>8743</v>
      </c>
      <c r="K28858">
        <v>1438</v>
      </c>
      <c r="L28858" t="s">
        <v>30</v>
      </c>
      <c r="M28858" t="s">
        <v>31</v>
      </c>
      <c r="N28858" t="b">
        <v>1</v>
      </c>
      <c r="O28858" t="s">
        <v>139036</v>
      </c>
      <c r="Q28858">
        <v>1289</v>
      </c>
      <c r="R28858">
        <v>14</v>
      </c>
      <c r="S28858">
        <v>0</v>
      </c>
      <c r="T28858">
        <v>0</v>
      </c>
    </row>
    <row r="28859" spans="1:21" x14ac:dyDescent="0.25">
      <c r="A28859" t="s">
        <v>138064</v>
      </c>
      <c r="B28859" t="s">
        <v>138065</v>
      </c>
      <c r="C28859" t="s">
        <v>139037</v>
      </c>
      <c r="D28859" t="s">
        <v>138962</v>
      </c>
      <c r="E28859" s="1">
        <v>43775.684027777781</v>
      </c>
      <c r="F28859" t="s">
        <v>139038</v>
      </c>
      <c r="G28859" t="s">
        <v>139039</v>
      </c>
      <c r="H28859">
        <v>22</v>
      </c>
      <c r="I28859" t="s">
        <v>9254</v>
      </c>
      <c r="J28859" t="s">
        <v>86365</v>
      </c>
      <c r="K28859">
        <v>98</v>
      </c>
      <c r="L28859" t="s">
        <v>30</v>
      </c>
      <c r="M28859" t="s">
        <v>31</v>
      </c>
      <c r="N28859" t="b">
        <v>1</v>
      </c>
      <c r="O28859" t="s">
        <v>139040</v>
      </c>
      <c r="Q28859">
        <v>5804</v>
      </c>
      <c r="R28859">
        <v>66</v>
      </c>
      <c r="S28859">
        <v>1</v>
      </c>
      <c r="T28859">
        <v>0</v>
      </c>
    </row>
    <row r="28860" spans="1:21" x14ac:dyDescent="0.25">
      <c r="A28860" t="s">
        <v>138064</v>
      </c>
      <c r="B28860" t="s">
        <v>138065</v>
      </c>
      <c r="C28860" t="s">
        <v>139041</v>
      </c>
      <c r="D28860" t="s">
        <v>138962</v>
      </c>
      <c r="E28860" s="1">
        <v>43775.684027777781</v>
      </c>
      <c r="F28860" t="s">
        <v>139042</v>
      </c>
      <c r="G28860" t="s">
        <v>139043</v>
      </c>
      <c r="H28860">
        <v>22</v>
      </c>
      <c r="I28860" t="s">
        <v>9254</v>
      </c>
      <c r="J28860" t="s">
        <v>175</v>
      </c>
      <c r="K28860">
        <v>1113</v>
      </c>
      <c r="L28860" t="s">
        <v>30</v>
      </c>
      <c r="M28860" t="s">
        <v>31</v>
      </c>
      <c r="N28860" t="b">
        <v>1</v>
      </c>
      <c r="O28860" t="s">
        <v>139044</v>
      </c>
      <c r="Q28860">
        <v>916</v>
      </c>
      <c r="R28860">
        <v>10</v>
      </c>
      <c r="S28860">
        <v>0</v>
      </c>
      <c r="T28860">
        <v>0</v>
      </c>
    </row>
    <row r="28861" spans="1:21" x14ac:dyDescent="0.25">
      <c r="A28861" t="s">
        <v>138064</v>
      </c>
      <c r="B28861" t="s">
        <v>138065</v>
      </c>
      <c r="C28861" t="s">
        <v>139045</v>
      </c>
      <c r="D28861" t="s">
        <v>138962</v>
      </c>
      <c r="E28861" s="1">
        <v>43775.684027777781</v>
      </c>
      <c r="F28861" t="s">
        <v>139046</v>
      </c>
      <c r="G28861" t="s">
        <v>139047</v>
      </c>
      <c r="H28861">
        <v>22</v>
      </c>
      <c r="I28861" t="s">
        <v>9254</v>
      </c>
      <c r="J28861" t="s">
        <v>139048</v>
      </c>
      <c r="K28861">
        <v>505</v>
      </c>
      <c r="L28861" t="s">
        <v>30</v>
      </c>
      <c r="M28861" t="s">
        <v>31</v>
      </c>
      <c r="N28861" t="b">
        <v>1</v>
      </c>
      <c r="O28861" t="s">
        <v>139049</v>
      </c>
      <c r="Q28861">
        <v>1932</v>
      </c>
      <c r="R28861">
        <v>18</v>
      </c>
      <c r="S28861">
        <v>0</v>
      </c>
      <c r="T28861">
        <v>0</v>
      </c>
    </row>
    <row r="28862" spans="1:21" x14ac:dyDescent="0.25">
      <c r="A28862" t="s">
        <v>138064</v>
      </c>
      <c r="B28862" t="s">
        <v>138065</v>
      </c>
      <c r="C28862" t="s">
        <v>139050</v>
      </c>
      <c r="D28862" t="s">
        <v>139051</v>
      </c>
      <c r="E28862" s="1">
        <v>43744.859027777777</v>
      </c>
      <c r="F28862" t="s">
        <v>139052</v>
      </c>
      <c r="G28862" t="s">
        <v>139053</v>
      </c>
      <c r="H28862">
        <v>28</v>
      </c>
      <c r="I28862" t="s">
        <v>9430</v>
      </c>
      <c r="J28862" t="s">
        <v>139054</v>
      </c>
      <c r="K28862">
        <v>1889</v>
      </c>
      <c r="L28862" t="s">
        <v>30</v>
      </c>
      <c r="M28862" t="s">
        <v>31</v>
      </c>
      <c r="N28862" t="b">
        <v>0</v>
      </c>
      <c r="O28862" t="s">
        <v>139055</v>
      </c>
      <c r="Q28862">
        <v>83266</v>
      </c>
      <c r="R28862">
        <v>517</v>
      </c>
      <c r="S28862">
        <v>23</v>
      </c>
      <c r="T28862">
        <v>0</v>
      </c>
      <c r="U28862">
        <v>105</v>
      </c>
    </row>
    <row r="28863" spans="1:21" x14ac:dyDescent="0.25">
      <c r="A28863" t="s">
        <v>138064</v>
      </c>
      <c r="B28863" t="s">
        <v>138065</v>
      </c>
      <c r="C28863" t="s">
        <v>139056</v>
      </c>
      <c r="D28863" t="s">
        <v>139057</v>
      </c>
      <c r="E28863" t="s">
        <v>139058</v>
      </c>
      <c r="F28863" t="s">
        <v>139059</v>
      </c>
      <c r="G28863" t="s">
        <v>139060</v>
      </c>
      <c r="H28863">
        <v>28</v>
      </c>
      <c r="I28863" t="s">
        <v>9430</v>
      </c>
      <c r="J28863" t="s">
        <v>139061</v>
      </c>
      <c r="K28863">
        <v>2740</v>
      </c>
      <c r="L28863" t="s">
        <v>30</v>
      </c>
      <c r="M28863" t="s">
        <v>31</v>
      </c>
      <c r="N28863" t="b">
        <v>0</v>
      </c>
      <c r="O28863" t="s">
        <v>139062</v>
      </c>
      <c r="Q28863">
        <v>57608</v>
      </c>
      <c r="R28863">
        <v>445</v>
      </c>
      <c r="S28863">
        <v>12</v>
      </c>
      <c r="T28863">
        <v>0</v>
      </c>
    </row>
    <row r="28864" spans="1:21" x14ac:dyDescent="0.25">
      <c r="A28864" t="s">
        <v>138064</v>
      </c>
      <c r="B28864" t="s">
        <v>138065</v>
      </c>
      <c r="C28864" t="s">
        <v>139063</v>
      </c>
      <c r="D28864" t="s">
        <v>139064</v>
      </c>
      <c r="E28864" s="1">
        <v>43742.84652777778</v>
      </c>
      <c r="F28864" t="s">
        <v>139065</v>
      </c>
      <c r="G28864" t="s">
        <v>139066</v>
      </c>
      <c r="H28864">
        <v>28</v>
      </c>
      <c r="I28864" t="s">
        <v>9430</v>
      </c>
      <c r="J28864" t="s">
        <v>139067</v>
      </c>
      <c r="K28864">
        <v>1589</v>
      </c>
      <c r="L28864" t="s">
        <v>30</v>
      </c>
      <c r="M28864" t="s">
        <v>31</v>
      </c>
      <c r="N28864" t="b">
        <v>0</v>
      </c>
      <c r="O28864" t="s">
        <v>139068</v>
      </c>
      <c r="Q28864">
        <v>66286</v>
      </c>
      <c r="R28864">
        <v>511</v>
      </c>
      <c r="S28864">
        <v>6</v>
      </c>
      <c r="T28864">
        <v>0</v>
      </c>
    </row>
    <row r="28865" spans="1:20" x14ac:dyDescent="0.25">
      <c r="A28865" t="s">
        <v>138064</v>
      </c>
      <c r="B28865" t="s">
        <v>138065</v>
      </c>
      <c r="C28865" t="s">
        <v>139069</v>
      </c>
      <c r="D28865" t="s">
        <v>139070</v>
      </c>
      <c r="E28865" t="s">
        <v>139071</v>
      </c>
      <c r="F28865" t="s">
        <v>139072</v>
      </c>
      <c r="G28865" t="s">
        <v>139073</v>
      </c>
      <c r="H28865">
        <v>28</v>
      </c>
      <c r="I28865" t="s">
        <v>9430</v>
      </c>
      <c r="J28865" t="s">
        <v>3639</v>
      </c>
      <c r="K28865">
        <v>543</v>
      </c>
      <c r="L28865" t="s">
        <v>30</v>
      </c>
      <c r="M28865" t="s">
        <v>31</v>
      </c>
      <c r="N28865" t="b">
        <v>0</v>
      </c>
      <c r="O28865" t="s">
        <v>139074</v>
      </c>
      <c r="Q28865">
        <v>49095</v>
      </c>
      <c r="R28865">
        <v>328</v>
      </c>
      <c r="S28865">
        <v>2</v>
      </c>
      <c r="T28865">
        <v>0</v>
      </c>
    </row>
    <row r="28866" spans="1:20" x14ac:dyDescent="0.25">
      <c r="A28866" t="s">
        <v>138064</v>
      </c>
      <c r="B28866" t="s">
        <v>138065</v>
      </c>
      <c r="C28866" t="s">
        <v>139075</v>
      </c>
      <c r="D28866" t="s">
        <v>139076</v>
      </c>
      <c r="E28866" t="s">
        <v>139077</v>
      </c>
      <c r="F28866" t="s">
        <v>139078</v>
      </c>
      <c r="G28866" t="s">
        <v>139079</v>
      </c>
      <c r="H28866">
        <v>28</v>
      </c>
      <c r="I28866" t="s">
        <v>9430</v>
      </c>
      <c r="J28866" t="s">
        <v>126281</v>
      </c>
      <c r="K28866">
        <v>43</v>
      </c>
      <c r="L28866" t="s">
        <v>30</v>
      </c>
      <c r="M28866" t="s">
        <v>31</v>
      </c>
      <c r="N28866" t="b">
        <v>0</v>
      </c>
      <c r="Q28866">
        <v>11437</v>
      </c>
      <c r="R28866">
        <v>112</v>
      </c>
      <c r="S28866">
        <v>3</v>
      </c>
      <c r="T28866">
        <v>0</v>
      </c>
    </row>
    <row r="28867" spans="1:20" x14ac:dyDescent="0.25">
      <c r="A28867" t="s">
        <v>138064</v>
      </c>
      <c r="B28867" t="s">
        <v>138065</v>
      </c>
      <c r="C28867" t="s">
        <v>139080</v>
      </c>
      <c r="D28867" t="s">
        <v>139081</v>
      </c>
      <c r="E28867" t="s">
        <v>139082</v>
      </c>
      <c r="F28867" t="s">
        <v>139083</v>
      </c>
      <c r="G28867" t="s">
        <v>139084</v>
      </c>
      <c r="H28867">
        <v>28</v>
      </c>
      <c r="I28867" t="s">
        <v>9430</v>
      </c>
      <c r="J28867" t="s">
        <v>31670</v>
      </c>
      <c r="K28867">
        <v>1124</v>
      </c>
      <c r="L28867" t="s">
        <v>30</v>
      </c>
      <c r="M28867" t="s">
        <v>31</v>
      </c>
      <c r="N28867" t="b">
        <v>0</v>
      </c>
      <c r="O28867" t="s">
        <v>139085</v>
      </c>
      <c r="Q28867">
        <v>68993</v>
      </c>
      <c r="R28867">
        <v>488</v>
      </c>
      <c r="S28867">
        <v>15</v>
      </c>
      <c r="T28867">
        <v>0</v>
      </c>
    </row>
    <row r="28868" spans="1:20" x14ac:dyDescent="0.25">
      <c r="A28868" t="s">
        <v>138064</v>
      </c>
      <c r="B28868" t="s">
        <v>138065</v>
      </c>
      <c r="C28868" t="s">
        <v>139086</v>
      </c>
      <c r="D28868" t="s">
        <v>139087</v>
      </c>
      <c r="E28868" s="1">
        <v>43649.878472222219</v>
      </c>
      <c r="F28868" t="s">
        <v>139088</v>
      </c>
      <c r="G28868" t="s">
        <v>139089</v>
      </c>
      <c r="H28868">
        <v>28</v>
      </c>
      <c r="I28868" t="s">
        <v>9430</v>
      </c>
      <c r="J28868" t="s">
        <v>106472</v>
      </c>
      <c r="K28868">
        <v>51</v>
      </c>
      <c r="L28868" t="s">
        <v>30</v>
      </c>
      <c r="M28868" t="s">
        <v>31</v>
      </c>
      <c r="N28868" t="b">
        <v>0</v>
      </c>
      <c r="Q28868">
        <v>6128</v>
      </c>
      <c r="R28868">
        <v>66</v>
      </c>
      <c r="S28868">
        <v>4</v>
      </c>
      <c r="T28868">
        <v>0</v>
      </c>
    </row>
    <row r="28869" spans="1:20" x14ac:dyDescent="0.25">
      <c r="A28869" t="s">
        <v>138064</v>
      </c>
      <c r="B28869" t="s">
        <v>138065</v>
      </c>
      <c r="C28869" t="s">
        <v>139090</v>
      </c>
      <c r="D28869" t="s">
        <v>139091</v>
      </c>
      <c r="E28869" s="1">
        <v>43801.335416666669</v>
      </c>
      <c r="F28869" t="s">
        <v>139092</v>
      </c>
      <c r="G28869" t="s">
        <v>139093</v>
      </c>
      <c r="H28869">
        <v>28</v>
      </c>
      <c r="I28869" t="s">
        <v>9430</v>
      </c>
      <c r="J28869" t="s">
        <v>244</v>
      </c>
      <c r="K28869">
        <v>266</v>
      </c>
      <c r="L28869" t="s">
        <v>30</v>
      </c>
      <c r="M28869" t="s">
        <v>31</v>
      </c>
      <c r="N28869" t="b">
        <v>0</v>
      </c>
      <c r="O28869" t="s">
        <v>139094</v>
      </c>
      <c r="Q28869">
        <v>19725</v>
      </c>
      <c r="R28869">
        <v>206</v>
      </c>
      <c r="S28869">
        <v>2</v>
      </c>
      <c r="T28869">
        <v>0</v>
      </c>
    </row>
    <row r="28870" spans="1:20" x14ac:dyDescent="0.25">
      <c r="A28870" t="s">
        <v>138064</v>
      </c>
      <c r="B28870" t="s">
        <v>138065</v>
      </c>
      <c r="C28870" t="s">
        <v>139095</v>
      </c>
      <c r="D28870" t="s">
        <v>139096</v>
      </c>
      <c r="E28870" s="1">
        <v>43801.099305555559</v>
      </c>
      <c r="F28870" t="s">
        <v>139097</v>
      </c>
      <c r="G28870" t="s">
        <v>139098</v>
      </c>
      <c r="H28870">
        <v>28</v>
      </c>
      <c r="I28870" t="s">
        <v>9430</v>
      </c>
      <c r="J28870" t="s">
        <v>139099</v>
      </c>
      <c r="K28870">
        <v>2957</v>
      </c>
      <c r="L28870" t="s">
        <v>30</v>
      </c>
      <c r="M28870" t="s">
        <v>31</v>
      </c>
      <c r="N28870" t="b">
        <v>0</v>
      </c>
      <c r="O28870" t="s">
        <v>139100</v>
      </c>
      <c r="Q28870">
        <v>73627</v>
      </c>
      <c r="R28870">
        <v>447</v>
      </c>
      <c r="S28870">
        <v>21</v>
      </c>
      <c r="T28870">
        <v>0</v>
      </c>
    </row>
    <row r="28871" spans="1:20" x14ac:dyDescent="0.25">
      <c r="A28871" t="s">
        <v>138064</v>
      </c>
      <c r="B28871" t="s">
        <v>138065</v>
      </c>
      <c r="C28871" t="s">
        <v>139101</v>
      </c>
      <c r="D28871" t="s">
        <v>139102</v>
      </c>
      <c r="E28871" s="1">
        <v>43648.747916666667</v>
      </c>
      <c r="F28871" t="s">
        <v>139103</v>
      </c>
      <c r="G28871" t="s">
        <v>139104</v>
      </c>
      <c r="H28871">
        <v>28</v>
      </c>
      <c r="I28871" t="s">
        <v>9430</v>
      </c>
      <c r="J28871" t="s">
        <v>86577</v>
      </c>
      <c r="K28871">
        <v>2585</v>
      </c>
      <c r="L28871" t="s">
        <v>30</v>
      </c>
      <c r="M28871" t="s">
        <v>31</v>
      </c>
      <c r="N28871" t="b">
        <v>0</v>
      </c>
      <c r="Q28871">
        <v>6574</v>
      </c>
      <c r="R28871">
        <v>67</v>
      </c>
      <c r="S28871">
        <v>8</v>
      </c>
      <c r="T28871">
        <v>0</v>
      </c>
    </row>
    <row r="28872" spans="1:20" x14ac:dyDescent="0.25">
      <c r="A28872" t="s">
        <v>138064</v>
      </c>
      <c r="B28872" t="s">
        <v>138065</v>
      </c>
      <c r="C28872" t="s">
        <v>139105</v>
      </c>
      <c r="D28872" t="s">
        <v>139106</v>
      </c>
      <c r="E28872" t="s">
        <v>139107</v>
      </c>
      <c r="F28872" t="s">
        <v>139108</v>
      </c>
      <c r="G28872" t="s">
        <v>139109</v>
      </c>
      <c r="H28872">
        <v>28</v>
      </c>
      <c r="I28872" t="s">
        <v>9430</v>
      </c>
      <c r="J28872" t="s">
        <v>136071</v>
      </c>
      <c r="K28872">
        <v>50</v>
      </c>
      <c r="L28872" t="s">
        <v>30</v>
      </c>
      <c r="M28872" t="s">
        <v>31</v>
      </c>
      <c r="N28872" t="b">
        <v>0</v>
      </c>
      <c r="Q28872">
        <v>17691</v>
      </c>
      <c r="R28872">
        <v>184</v>
      </c>
      <c r="S28872">
        <v>6</v>
      </c>
      <c r="T28872">
        <v>0</v>
      </c>
    </row>
    <row r="28873" spans="1:20" x14ac:dyDescent="0.25">
      <c r="A28873" t="s">
        <v>138064</v>
      </c>
      <c r="B28873" t="s">
        <v>138065</v>
      </c>
      <c r="C28873" t="s">
        <v>139110</v>
      </c>
      <c r="D28873" t="s">
        <v>139111</v>
      </c>
      <c r="E28873" s="1">
        <v>43739.794444444444</v>
      </c>
      <c r="F28873" t="s">
        <v>139112</v>
      </c>
      <c r="G28873" t="s">
        <v>139113</v>
      </c>
      <c r="H28873">
        <v>28</v>
      </c>
      <c r="I28873" t="s">
        <v>9430</v>
      </c>
      <c r="J28873" t="s">
        <v>139114</v>
      </c>
      <c r="K28873">
        <v>3506</v>
      </c>
      <c r="L28873" t="s">
        <v>30</v>
      </c>
      <c r="M28873" t="s">
        <v>31</v>
      </c>
      <c r="N28873" t="b">
        <v>0</v>
      </c>
      <c r="Q28873">
        <v>18123</v>
      </c>
      <c r="R28873">
        <v>157</v>
      </c>
      <c r="S28873">
        <v>14</v>
      </c>
      <c r="T28873">
        <v>0</v>
      </c>
    </row>
    <row r="28874" spans="1:20" x14ac:dyDescent="0.25">
      <c r="A28874" t="s">
        <v>138064</v>
      </c>
      <c r="B28874" t="s">
        <v>138065</v>
      </c>
      <c r="C28874" t="s">
        <v>139115</v>
      </c>
      <c r="D28874" t="s">
        <v>139116</v>
      </c>
      <c r="E28874" s="1">
        <v>43678.793749999997</v>
      </c>
      <c r="F28874" t="s">
        <v>139117</v>
      </c>
      <c r="G28874" t="s">
        <v>139118</v>
      </c>
      <c r="H28874">
        <v>28</v>
      </c>
      <c r="I28874" t="s">
        <v>9430</v>
      </c>
      <c r="J28874" t="s">
        <v>122642</v>
      </c>
      <c r="K28874">
        <v>3487</v>
      </c>
      <c r="L28874" t="s">
        <v>30</v>
      </c>
      <c r="M28874" t="s">
        <v>31</v>
      </c>
      <c r="N28874" t="b">
        <v>0</v>
      </c>
      <c r="Q28874">
        <v>15842</v>
      </c>
      <c r="R28874">
        <v>283</v>
      </c>
      <c r="S28874">
        <v>12</v>
      </c>
      <c r="T28874">
        <v>0</v>
      </c>
    </row>
    <row r="28875" spans="1:20" x14ac:dyDescent="0.25">
      <c r="A28875" t="s">
        <v>138064</v>
      </c>
      <c r="B28875" t="s">
        <v>138065</v>
      </c>
      <c r="C28875" t="s">
        <v>139119</v>
      </c>
      <c r="D28875" t="s">
        <v>139120</v>
      </c>
      <c r="E28875" s="1">
        <v>43497.742361111108</v>
      </c>
      <c r="F28875" t="s">
        <v>138549</v>
      </c>
      <c r="G28875" t="s">
        <v>139121</v>
      </c>
      <c r="H28875">
        <v>28</v>
      </c>
      <c r="I28875" t="s">
        <v>9430</v>
      </c>
      <c r="J28875" t="s">
        <v>5660</v>
      </c>
      <c r="K28875">
        <v>265</v>
      </c>
      <c r="L28875" t="s">
        <v>30</v>
      </c>
      <c r="M28875" t="s">
        <v>31</v>
      </c>
      <c r="N28875" t="b">
        <v>0</v>
      </c>
      <c r="O28875" t="s">
        <v>139122</v>
      </c>
      <c r="Q28875">
        <v>17114</v>
      </c>
      <c r="R28875">
        <v>484</v>
      </c>
      <c r="S28875">
        <v>4</v>
      </c>
      <c r="T28875">
        <v>0</v>
      </c>
    </row>
    <row r="28876" spans="1:20" x14ac:dyDescent="0.25">
      <c r="A28876" t="s">
        <v>138064</v>
      </c>
      <c r="B28876" t="s">
        <v>138065</v>
      </c>
      <c r="C28876" t="s">
        <v>139123</v>
      </c>
      <c r="D28876" t="s">
        <v>139124</v>
      </c>
      <c r="E28876" s="1">
        <v>43446.287499999999</v>
      </c>
      <c r="F28876" t="s">
        <v>139125</v>
      </c>
      <c r="G28876" t="s">
        <v>139126</v>
      </c>
      <c r="H28876">
        <v>28</v>
      </c>
      <c r="I28876" t="s">
        <v>9430</v>
      </c>
      <c r="J28876" t="s">
        <v>127030</v>
      </c>
      <c r="K28876">
        <v>1692</v>
      </c>
      <c r="L28876" t="s">
        <v>30</v>
      </c>
      <c r="M28876" t="s">
        <v>31</v>
      </c>
      <c r="N28876" t="b">
        <v>0</v>
      </c>
      <c r="O28876" t="s">
        <v>139127</v>
      </c>
      <c r="Q28876">
        <v>66928</v>
      </c>
      <c r="R28876">
        <v>402</v>
      </c>
      <c r="S28876">
        <v>9</v>
      </c>
      <c r="T28876">
        <v>0</v>
      </c>
    </row>
    <row r="28877" spans="1:20" x14ac:dyDescent="0.25">
      <c r="A28877" t="s">
        <v>138064</v>
      </c>
      <c r="B28877" t="s">
        <v>138065</v>
      </c>
      <c r="C28877" t="s">
        <v>139128</v>
      </c>
      <c r="D28877" t="s">
        <v>139129</v>
      </c>
      <c r="E28877" s="1">
        <v>43416.774305555555</v>
      </c>
      <c r="F28877" t="s">
        <v>139130</v>
      </c>
      <c r="G28877" t="s">
        <v>139131</v>
      </c>
      <c r="H28877">
        <v>28</v>
      </c>
      <c r="I28877" t="s">
        <v>9430</v>
      </c>
      <c r="J28877" t="s">
        <v>3168</v>
      </c>
      <c r="K28877">
        <v>1526</v>
      </c>
      <c r="L28877" t="s">
        <v>30</v>
      </c>
      <c r="M28877" t="s">
        <v>31</v>
      </c>
      <c r="N28877" t="b">
        <v>0</v>
      </c>
      <c r="Q28877">
        <v>7824</v>
      </c>
      <c r="R28877">
        <v>65</v>
      </c>
      <c r="S28877">
        <v>7</v>
      </c>
      <c r="T28877">
        <v>0</v>
      </c>
    </row>
    <row r="28878" spans="1:20" x14ac:dyDescent="0.25">
      <c r="A28878" t="s">
        <v>138064</v>
      </c>
      <c r="B28878" t="s">
        <v>138065</v>
      </c>
      <c r="C28878" t="s">
        <v>139132</v>
      </c>
      <c r="D28878" t="s">
        <v>139133</v>
      </c>
      <c r="E28878" s="1">
        <v>43263.739583333336</v>
      </c>
      <c r="F28878" t="s">
        <v>139134</v>
      </c>
      <c r="G28878" t="s">
        <v>139135</v>
      </c>
      <c r="H28878">
        <v>28</v>
      </c>
      <c r="I28878" t="s">
        <v>9430</v>
      </c>
      <c r="J28878" t="s">
        <v>12369</v>
      </c>
      <c r="K28878">
        <v>170</v>
      </c>
      <c r="L28878" t="s">
        <v>30</v>
      </c>
      <c r="M28878" t="s">
        <v>31</v>
      </c>
      <c r="N28878" t="b">
        <v>1</v>
      </c>
      <c r="O28878" t="s">
        <v>139136</v>
      </c>
      <c r="Q28878">
        <v>114704</v>
      </c>
      <c r="R28878">
        <v>594</v>
      </c>
      <c r="S28878">
        <v>9</v>
      </c>
      <c r="T28878">
        <v>0</v>
      </c>
    </row>
    <row r="28879" spans="1:20" x14ac:dyDescent="0.25">
      <c r="A28879" t="s">
        <v>138064</v>
      </c>
      <c r="B28879" t="s">
        <v>138065</v>
      </c>
      <c r="C28879" t="s">
        <v>139137</v>
      </c>
      <c r="D28879" t="s">
        <v>139138</v>
      </c>
      <c r="E28879" s="1">
        <v>43202.75277777778</v>
      </c>
      <c r="F28879" t="s">
        <v>139139</v>
      </c>
      <c r="G28879" t="s">
        <v>139140</v>
      </c>
      <c r="H28879">
        <v>28</v>
      </c>
      <c r="I28879" t="s">
        <v>9430</v>
      </c>
      <c r="J28879" t="s">
        <v>139141</v>
      </c>
      <c r="K28879">
        <v>3042</v>
      </c>
      <c r="L28879" t="s">
        <v>30</v>
      </c>
      <c r="M28879" t="s">
        <v>31</v>
      </c>
      <c r="N28879" t="b">
        <v>0</v>
      </c>
      <c r="Q28879">
        <v>9223</v>
      </c>
      <c r="R28879">
        <v>120</v>
      </c>
      <c r="S28879">
        <v>5</v>
      </c>
      <c r="T28879">
        <v>0</v>
      </c>
    </row>
    <row r="28880" spans="1:20" x14ac:dyDescent="0.25">
      <c r="A28880" t="s">
        <v>138064</v>
      </c>
      <c r="B28880" t="s">
        <v>138065</v>
      </c>
      <c r="C28880" t="s">
        <v>139142</v>
      </c>
      <c r="D28880" t="s">
        <v>139143</v>
      </c>
      <c r="E28880" s="1">
        <v>43202.04791666667</v>
      </c>
      <c r="F28880" t="s">
        <v>139144</v>
      </c>
      <c r="G28880" t="s">
        <v>139145</v>
      </c>
      <c r="H28880">
        <v>28</v>
      </c>
      <c r="I28880" t="s">
        <v>9430</v>
      </c>
      <c r="J28880" t="s">
        <v>139146</v>
      </c>
      <c r="K28880">
        <v>2728</v>
      </c>
      <c r="L28880" t="s">
        <v>30</v>
      </c>
      <c r="M28880" t="s">
        <v>31</v>
      </c>
      <c r="N28880" t="b">
        <v>0</v>
      </c>
      <c r="O28880" t="s">
        <v>139147</v>
      </c>
      <c r="Q28880">
        <v>64200</v>
      </c>
      <c r="R28880">
        <v>414</v>
      </c>
      <c r="S28880">
        <v>3</v>
      </c>
      <c r="T28880">
        <v>0</v>
      </c>
    </row>
    <row r="28881" spans="1:20" x14ac:dyDescent="0.25">
      <c r="A28881" t="s">
        <v>138064</v>
      </c>
      <c r="B28881" t="s">
        <v>138065</v>
      </c>
      <c r="C28881" t="s">
        <v>139148</v>
      </c>
      <c r="D28881" t="s">
        <v>139149</v>
      </c>
      <c r="E28881" t="s">
        <v>139150</v>
      </c>
      <c r="F28881" t="s">
        <v>139151</v>
      </c>
      <c r="G28881" t="s">
        <v>139152</v>
      </c>
      <c r="H28881">
        <v>28</v>
      </c>
      <c r="I28881" t="s">
        <v>9430</v>
      </c>
      <c r="J28881" t="s">
        <v>139153</v>
      </c>
      <c r="K28881">
        <v>3595</v>
      </c>
      <c r="L28881" t="s">
        <v>30</v>
      </c>
      <c r="M28881" t="s">
        <v>31</v>
      </c>
      <c r="N28881" t="b">
        <v>0</v>
      </c>
      <c r="Q28881">
        <v>4261</v>
      </c>
      <c r="R28881">
        <v>59</v>
      </c>
      <c r="S28881">
        <v>5</v>
      </c>
      <c r="T28881">
        <v>0</v>
      </c>
    </row>
    <row r="28882" spans="1:20" x14ac:dyDescent="0.25">
      <c r="A28882" t="s">
        <v>138064</v>
      </c>
      <c r="B28882" t="s">
        <v>138065</v>
      </c>
      <c r="C28882" t="s">
        <v>139154</v>
      </c>
      <c r="D28882" t="s">
        <v>139155</v>
      </c>
      <c r="E28882" t="s">
        <v>139156</v>
      </c>
      <c r="F28882" t="s">
        <v>139157</v>
      </c>
      <c r="G28882" t="s">
        <v>139158</v>
      </c>
      <c r="H28882">
        <v>28</v>
      </c>
      <c r="I28882" t="s">
        <v>9430</v>
      </c>
      <c r="J28882" t="s">
        <v>139159</v>
      </c>
      <c r="K28882">
        <v>2955</v>
      </c>
      <c r="L28882" t="s">
        <v>30</v>
      </c>
      <c r="M28882" t="s">
        <v>31</v>
      </c>
      <c r="N28882" t="b">
        <v>0</v>
      </c>
      <c r="O28882" t="s">
        <v>139160</v>
      </c>
      <c r="Q28882">
        <v>3151</v>
      </c>
      <c r="R28882">
        <v>68</v>
      </c>
      <c r="S28882">
        <v>1</v>
      </c>
      <c r="T28882">
        <v>0</v>
      </c>
    </row>
    <row r="28883" spans="1:20" x14ac:dyDescent="0.25">
      <c r="A28883" t="s">
        <v>138064</v>
      </c>
      <c r="B28883" t="s">
        <v>138065</v>
      </c>
      <c r="C28883" t="s">
        <v>139161</v>
      </c>
      <c r="D28883" t="s">
        <v>139162</v>
      </c>
      <c r="E28883" t="s">
        <v>139163</v>
      </c>
      <c r="F28883" t="s">
        <v>139164</v>
      </c>
      <c r="G28883" t="s">
        <v>139165</v>
      </c>
      <c r="H28883">
        <v>28</v>
      </c>
      <c r="I28883" t="s">
        <v>9430</v>
      </c>
      <c r="J28883" t="s">
        <v>72901</v>
      </c>
      <c r="K28883">
        <v>3363</v>
      </c>
      <c r="L28883" t="s">
        <v>30</v>
      </c>
      <c r="M28883" t="s">
        <v>31</v>
      </c>
      <c r="N28883" t="b">
        <v>0</v>
      </c>
      <c r="O28883" t="s">
        <v>139166</v>
      </c>
      <c r="Q28883">
        <v>9434</v>
      </c>
      <c r="R28883">
        <v>90</v>
      </c>
      <c r="S28883">
        <v>8</v>
      </c>
      <c r="T28883">
        <v>0</v>
      </c>
    </row>
    <row r="28884" spans="1:20" x14ac:dyDescent="0.25">
      <c r="A28884" t="s">
        <v>138064</v>
      </c>
      <c r="B28884" t="s">
        <v>138065</v>
      </c>
      <c r="C28884" t="s">
        <v>139167</v>
      </c>
      <c r="D28884" t="s">
        <v>139168</v>
      </c>
      <c r="E28884" s="1">
        <v>43292.697222222225</v>
      </c>
      <c r="F28884" t="s">
        <v>139169</v>
      </c>
      <c r="G28884" t="s">
        <v>139170</v>
      </c>
      <c r="H28884">
        <v>28</v>
      </c>
      <c r="I28884" t="s">
        <v>9430</v>
      </c>
      <c r="J28884" t="s">
        <v>2850</v>
      </c>
      <c r="K28884">
        <v>365</v>
      </c>
      <c r="L28884" t="s">
        <v>30</v>
      </c>
      <c r="M28884" t="s">
        <v>31</v>
      </c>
      <c r="N28884" t="b">
        <v>0</v>
      </c>
      <c r="O28884" t="s">
        <v>139171</v>
      </c>
      <c r="Q28884">
        <v>48433</v>
      </c>
      <c r="R28884">
        <v>672</v>
      </c>
      <c r="S28884">
        <v>17</v>
      </c>
      <c r="T28884">
        <v>0</v>
      </c>
    </row>
    <row r="28885" spans="1:20" x14ac:dyDescent="0.25">
      <c r="A28885" t="s">
        <v>138064</v>
      </c>
      <c r="B28885" t="s">
        <v>138065</v>
      </c>
      <c r="C28885" t="s">
        <v>139172</v>
      </c>
      <c r="D28885" t="s">
        <v>139173</v>
      </c>
      <c r="E28885" s="1">
        <v>43292.697222222225</v>
      </c>
      <c r="F28885" t="s">
        <v>139174</v>
      </c>
      <c r="G28885" t="s">
        <v>139175</v>
      </c>
      <c r="H28885">
        <v>28</v>
      </c>
      <c r="I28885" t="s">
        <v>9430</v>
      </c>
      <c r="J28885" t="s">
        <v>486</v>
      </c>
      <c r="K28885">
        <v>745</v>
      </c>
      <c r="L28885" t="s">
        <v>30</v>
      </c>
      <c r="M28885" t="s">
        <v>31</v>
      </c>
      <c r="N28885" t="b">
        <v>0</v>
      </c>
      <c r="O28885" t="s">
        <v>139176</v>
      </c>
      <c r="Q28885">
        <v>108195</v>
      </c>
      <c r="R28885">
        <v>1228</v>
      </c>
      <c r="S28885">
        <v>32</v>
      </c>
      <c r="T28885">
        <v>0</v>
      </c>
    </row>
    <row r="28886" spans="1:20" x14ac:dyDescent="0.25">
      <c r="A28886" t="s">
        <v>138064</v>
      </c>
      <c r="B28886" t="s">
        <v>138065</v>
      </c>
      <c r="C28886" t="s">
        <v>139177</v>
      </c>
      <c r="D28886" t="s">
        <v>139178</v>
      </c>
      <c r="E28886" s="1">
        <v>43292.696527777778</v>
      </c>
      <c r="F28886" t="s">
        <v>139179</v>
      </c>
      <c r="G28886" t="s">
        <v>139180</v>
      </c>
      <c r="H28886">
        <v>28</v>
      </c>
      <c r="I28886" t="s">
        <v>9430</v>
      </c>
      <c r="J28886" t="s">
        <v>86951</v>
      </c>
      <c r="K28886">
        <v>1508</v>
      </c>
      <c r="L28886" t="s">
        <v>30</v>
      </c>
      <c r="M28886" t="s">
        <v>31</v>
      </c>
      <c r="N28886" t="b">
        <v>0</v>
      </c>
      <c r="O28886" t="s">
        <v>139181</v>
      </c>
      <c r="Q28886">
        <v>21203</v>
      </c>
      <c r="R28886">
        <v>263</v>
      </c>
      <c r="S28886">
        <v>5</v>
      </c>
      <c r="T28886">
        <v>0</v>
      </c>
    </row>
    <row r="28887" spans="1:20" x14ac:dyDescent="0.25">
      <c r="A28887" t="s">
        <v>138064</v>
      </c>
      <c r="B28887" t="s">
        <v>138065</v>
      </c>
      <c r="C28887" t="s">
        <v>139182</v>
      </c>
      <c r="D28887" t="s">
        <v>139183</v>
      </c>
      <c r="E28887" s="1">
        <v>43262.79583333333</v>
      </c>
      <c r="F28887" t="s">
        <v>139184</v>
      </c>
      <c r="G28887" t="s">
        <v>139185</v>
      </c>
      <c r="H28887">
        <v>28</v>
      </c>
      <c r="I28887" t="s">
        <v>9430</v>
      </c>
      <c r="J28887" t="s">
        <v>102618</v>
      </c>
      <c r="K28887">
        <v>3575</v>
      </c>
      <c r="L28887" t="s">
        <v>30</v>
      </c>
      <c r="M28887" t="s">
        <v>31</v>
      </c>
      <c r="N28887" t="b">
        <v>0</v>
      </c>
      <c r="O28887" t="s">
        <v>139186</v>
      </c>
      <c r="Q28887">
        <v>6510</v>
      </c>
      <c r="R28887">
        <v>81</v>
      </c>
      <c r="S28887">
        <v>3</v>
      </c>
      <c r="T28887">
        <v>0</v>
      </c>
    </row>
    <row r="28888" spans="1:20" x14ac:dyDescent="0.25">
      <c r="A28888" t="s">
        <v>138064</v>
      </c>
      <c r="B28888" t="s">
        <v>138065</v>
      </c>
      <c r="C28888" t="s">
        <v>139187</v>
      </c>
      <c r="D28888" t="s">
        <v>139188</v>
      </c>
      <c r="E28888" t="s">
        <v>139189</v>
      </c>
      <c r="F28888" t="s">
        <v>139190</v>
      </c>
      <c r="G28888" t="s">
        <v>139191</v>
      </c>
      <c r="H28888">
        <v>28</v>
      </c>
      <c r="I28888" t="s">
        <v>9430</v>
      </c>
      <c r="J28888" t="s">
        <v>138935</v>
      </c>
      <c r="K28888">
        <v>3561</v>
      </c>
      <c r="L28888" t="s">
        <v>30</v>
      </c>
      <c r="M28888" t="s">
        <v>31</v>
      </c>
      <c r="N28888" t="b">
        <v>0</v>
      </c>
      <c r="Q28888">
        <v>3756</v>
      </c>
      <c r="R28888">
        <v>48</v>
      </c>
      <c r="S28888">
        <v>2</v>
      </c>
      <c r="T28888">
        <v>0</v>
      </c>
    </row>
    <row r="28889" spans="1:20" x14ac:dyDescent="0.25">
      <c r="A28889" t="s">
        <v>138064</v>
      </c>
      <c r="B28889" t="s">
        <v>138065</v>
      </c>
      <c r="C28889" t="s">
        <v>139192</v>
      </c>
      <c r="D28889" t="s">
        <v>139193</v>
      </c>
      <c r="E28889" t="s">
        <v>139194</v>
      </c>
      <c r="F28889" t="s">
        <v>139195</v>
      </c>
      <c r="G28889" t="s">
        <v>139196</v>
      </c>
      <c r="H28889">
        <v>28</v>
      </c>
      <c r="I28889" t="s">
        <v>9430</v>
      </c>
      <c r="J28889" t="s">
        <v>139197</v>
      </c>
      <c r="K28889">
        <v>35</v>
      </c>
      <c r="L28889" t="s">
        <v>30</v>
      </c>
      <c r="M28889" t="s">
        <v>31</v>
      </c>
      <c r="N28889" t="b">
        <v>0</v>
      </c>
      <c r="Q28889">
        <v>31130</v>
      </c>
      <c r="R28889">
        <v>336</v>
      </c>
      <c r="S28889">
        <v>8</v>
      </c>
      <c r="T28889">
        <v>0</v>
      </c>
    </row>
    <row r="28890" spans="1:20" x14ac:dyDescent="0.25">
      <c r="A28890" t="s">
        <v>138064</v>
      </c>
      <c r="B28890" t="s">
        <v>138065</v>
      </c>
      <c r="C28890" t="s">
        <v>139198</v>
      </c>
      <c r="D28890" t="s">
        <v>139199</v>
      </c>
      <c r="E28890" t="s">
        <v>139200</v>
      </c>
      <c r="F28890" t="s">
        <v>139201</v>
      </c>
      <c r="G28890" t="s">
        <v>139196</v>
      </c>
      <c r="H28890">
        <v>28</v>
      </c>
      <c r="I28890" t="s">
        <v>9430</v>
      </c>
      <c r="J28890" t="s">
        <v>17112</v>
      </c>
      <c r="K28890">
        <v>318</v>
      </c>
      <c r="L28890" t="s">
        <v>30</v>
      </c>
      <c r="M28890" t="s">
        <v>31</v>
      </c>
      <c r="N28890" t="b">
        <v>0</v>
      </c>
      <c r="O28890" t="s">
        <v>139202</v>
      </c>
      <c r="Q28890">
        <v>8866</v>
      </c>
      <c r="R28890">
        <v>72</v>
      </c>
      <c r="S28890">
        <v>3</v>
      </c>
      <c r="T28890">
        <v>0</v>
      </c>
    </row>
    <row r="28891" spans="1:20" x14ac:dyDescent="0.25">
      <c r="A28891" t="s">
        <v>138064</v>
      </c>
      <c r="B28891" t="s">
        <v>138065</v>
      </c>
      <c r="C28891" t="s">
        <v>139203</v>
      </c>
      <c r="D28891" t="s">
        <v>139204</v>
      </c>
      <c r="E28891" t="s">
        <v>139205</v>
      </c>
      <c r="F28891" t="s">
        <v>139206</v>
      </c>
      <c r="G28891" t="s">
        <v>139196</v>
      </c>
      <c r="H28891">
        <v>28</v>
      </c>
      <c r="I28891" t="s">
        <v>9430</v>
      </c>
      <c r="J28891" t="s">
        <v>6367</v>
      </c>
      <c r="K28891">
        <v>438</v>
      </c>
      <c r="L28891" t="s">
        <v>30</v>
      </c>
      <c r="M28891" t="s">
        <v>31</v>
      </c>
      <c r="N28891" t="b">
        <v>0</v>
      </c>
      <c r="O28891" t="s">
        <v>139207</v>
      </c>
      <c r="Q28891">
        <v>23040</v>
      </c>
      <c r="R28891">
        <v>144</v>
      </c>
      <c r="S28891">
        <v>1</v>
      </c>
      <c r="T28891">
        <v>0</v>
      </c>
    </row>
    <row r="28892" spans="1:20" x14ac:dyDescent="0.25">
      <c r="A28892" t="s">
        <v>138064</v>
      </c>
      <c r="B28892" t="s">
        <v>138065</v>
      </c>
      <c r="C28892" t="s">
        <v>139208</v>
      </c>
      <c r="D28892" t="s">
        <v>139209</v>
      </c>
      <c r="E28892" t="s">
        <v>139205</v>
      </c>
      <c r="F28892" t="s">
        <v>139210</v>
      </c>
      <c r="G28892" t="s">
        <v>139196</v>
      </c>
      <c r="H28892">
        <v>28</v>
      </c>
      <c r="I28892" t="s">
        <v>9430</v>
      </c>
      <c r="J28892" t="s">
        <v>6244</v>
      </c>
      <c r="K28892">
        <v>237</v>
      </c>
      <c r="L28892" t="s">
        <v>30</v>
      </c>
      <c r="M28892" t="s">
        <v>31</v>
      </c>
      <c r="N28892" t="b">
        <v>0</v>
      </c>
      <c r="O28892" t="s">
        <v>139211</v>
      </c>
      <c r="Q28892">
        <v>8517</v>
      </c>
      <c r="R28892">
        <v>52</v>
      </c>
      <c r="S28892">
        <v>0</v>
      </c>
      <c r="T28892">
        <v>0</v>
      </c>
    </row>
    <row r="28893" spans="1:20" x14ac:dyDescent="0.25">
      <c r="A28893" t="s">
        <v>138064</v>
      </c>
      <c r="B28893" t="s">
        <v>138065</v>
      </c>
      <c r="C28893" t="s">
        <v>139212</v>
      </c>
      <c r="D28893" t="s">
        <v>139213</v>
      </c>
      <c r="E28893" t="s">
        <v>139214</v>
      </c>
      <c r="F28893" t="s">
        <v>139215</v>
      </c>
      <c r="G28893" t="s">
        <v>139196</v>
      </c>
      <c r="H28893">
        <v>28</v>
      </c>
      <c r="I28893" t="s">
        <v>9430</v>
      </c>
      <c r="J28893" t="s">
        <v>3715</v>
      </c>
      <c r="K28893">
        <v>358</v>
      </c>
      <c r="L28893" t="s">
        <v>30</v>
      </c>
      <c r="M28893" t="s">
        <v>31</v>
      </c>
      <c r="N28893" t="b">
        <v>0</v>
      </c>
      <c r="O28893" t="s">
        <v>139216</v>
      </c>
      <c r="Q28893">
        <v>17232</v>
      </c>
      <c r="R28893">
        <v>132</v>
      </c>
      <c r="S28893">
        <v>3</v>
      </c>
      <c r="T28893">
        <v>0</v>
      </c>
    </row>
    <row r="28894" spans="1:20" x14ac:dyDescent="0.25">
      <c r="A28894" t="s">
        <v>138064</v>
      </c>
      <c r="B28894" t="s">
        <v>138065</v>
      </c>
      <c r="C28894" t="s">
        <v>139217</v>
      </c>
      <c r="D28894" t="s">
        <v>139218</v>
      </c>
      <c r="E28894" t="s">
        <v>139219</v>
      </c>
      <c r="F28894" t="s">
        <v>139220</v>
      </c>
      <c r="G28894" t="s">
        <v>139196</v>
      </c>
      <c r="H28894">
        <v>28</v>
      </c>
      <c r="I28894" t="s">
        <v>9430</v>
      </c>
      <c r="J28894" t="s">
        <v>13339</v>
      </c>
      <c r="K28894">
        <v>393</v>
      </c>
      <c r="L28894" t="s">
        <v>30</v>
      </c>
      <c r="M28894" t="s">
        <v>31</v>
      </c>
      <c r="N28894" t="b">
        <v>0</v>
      </c>
      <c r="O28894" t="s">
        <v>139221</v>
      </c>
      <c r="Q28894">
        <v>21075</v>
      </c>
      <c r="R28894">
        <v>110</v>
      </c>
      <c r="S28894">
        <v>4</v>
      </c>
      <c r="T28894">
        <v>0</v>
      </c>
    </row>
    <row r="28895" spans="1:20" x14ac:dyDescent="0.25">
      <c r="A28895" t="s">
        <v>138064</v>
      </c>
      <c r="B28895" t="s">
        <v>138065</v>
      </c>
      <c r="C28895" t="s">
        <v>139222</v>
      </c>
      <c r="D28895" t="s">
        <v>139223</v>
      </c>
      <c r="E28895" t="s">
        <v>139219</v>
      </c>
      <c r="F28895" t="s">
        <v>139224</v>
      </c>
      <c r="G28895" t="s">
        <v>139225</v>
      </c>
      <c r="H28895">
        <v>28</v>
      </c>
      <c r="I28895" t="s">
        <v>9430</v>
      </c>
      <c r="J28895" t="s">
        <v>599</v>
      </c>
      <c r="K28895">
        <v>207</v>
      </c>
      <c r="L28895" t="s">
        <v>30</v>
      </c>
      <c r="M28895" t="s">
        <v>31</v>
      </c>
      <c r="N28895" t="b">
        <v>0</v>
      </c>
      <c r="O28895" t="s">
        <v>139226</v>
      </c>
      <c r="Q28895">
        <v>16965</v>
      </c>
      <c r="R28895">
        <v>98</v>
      </c>
      <c r="S28895">
        <v>2</v>
      </c>
      <c r="T28895">
        <v>0</v>
      </c>
    </row>
    <row r="28896" spans="1:20" x14ac:dyDescent="0.25">
      <c r="A28896" t="s">
        <v>138064</v>
      </c>
      <c r="B28896" t="s">
        <v>138065</v>
      </c>
      <c r="C28896" t="s">
        <v>139227</v>
      </c>
      <c r="D28896" t="s">
        <v>139228</v>
      </c>
      <c r="E28896" t="s">
        <v>139229</v>
      </c>
      <c r="F28896" t="s">
        <v>139230</v>
      </c>
      <c r="G28896" t="s">
        <v>139196</v>
      </c>
      <c r="H28896">
        <v>28</v>
      </c>
      <c r="I28896" t="s">
        <v>9430</v>
      </c>
      <c r="J28896" t="s">
        <v>2039</v>
      </c>
      <c r="K28896">
        <v>426</v>
      </c>
      <c r="L28896" t="s">
        <v>30</v>
      </c>
      <c r="M28896" t="s">
        <v>31</v>
      </c>
      <c r="N28896" t="b">
        <v>0</v>
      </c>
      <c r="O28896" t="s">
        <v>139231</v>
      </c>
      <c r="Q28896">
        <v>44367</v>
      </c>
      <c r="R28896">
        <v>194</v>
      </c>
      <c r="S28896">
        <v>11</v>
      </c>
      <c r="T28896">
        <v>0</v>
      </c>
    </row>
    <row r="28897" spans="1:20" x14ac:dyDescent="0.25">
      <c r="A28897" t="s">
        <v>138064</v>
      </c>
      <c r="B28897" t="s">
        <v>138065</v>
      </c>
      <c r="C28897" t="s">
        <v>139232</v>
      </c>
      <c r="D28897" t="s">
        <v>139233</v>
      </c>
      <c r="E28897" s="1">
        <v>43414.751388888886</v>
      </c>
      <c r="F28897" t="s">
        <v>139234</v>
      </c>
      <c r="G28897" t="s">
        <v>139235</v>
      </c>
      <c r="H28897">
        <v>28</v>
      </c>
      <c r="I28897" t="s">
        <v>9430</v>
      </c>
      <c r="J28897" t="s">
        <v>84137</v>
      </c>
      <c r="K28897">
        <v>3386</v>
      </c>
      <c r="L28897" t="s">
        <v>30</v>
      </c>
      <c r="M28897" t="s">
        <v>31</v>
      </c>
      <c r="N28897" t="b">
        <v>0</v>
      </c>
      <c r="Q28897">
        <v>7279</v>
      </c>
      <c r="R28897">
        <v>164</v>
      </c>
      <c r="S28897">
        <v>3</v>
      </c>
      <c r="T28897">
        <v>0</v>
      </c>
    </row>
    <row r="28898" spans="1:20" x14ac:dyDescent="0.25">
      <c r="A28898" t="s">
        <v>138064</v>
      </c>
      <c r="B28898" t="s">
        <v>138065</v>
      </c>
      <c r="C28898" t="s">
        <v>139236</v>
      </c>
      <c r="D28898" t="s">
        <v>139237</v>
      </c>
      <c r="E28898" s="1">
        <v>43353.625</v>
      </c>
      <c r="F28898" t="s">
        <v>139238</v>
      </c>
      <c r="G28898" t="s">
        <v>139239</v>
      </c>
      <c r="H28898">
        <v>28</v>
      </c>
      <c r="I28898" t="s">
        <v>9430</v>
      </c>
      <c r="J28898" t="s">
        <v>120594</v>
      </c>
      <c r="K28898">
        <v>1157</v>
      </c>
      <c r="L28898" t="s">
        <v>30</v>
      </c>
      <c r="M28898" t="s">
        <v>31</v>
      </c>
      <c r="N28898" t="b">
        <v>0</v>
      </c>
      <c r="O28898" t="s">
        <v>139240</v>
      </c>
      <c r="Q28898">
        <v>10190</v>
      </c>
      <c r="R28898">
        <v>130</v>
      </c>
      <c r="S28898">
        <v>1</v>
      </c>
      <c r="T28898">
        <v>0</v>
      </c>
    </row>
    <row r="28899" spans="1:20" x14ac:dyDescent="0.25">
      <c r="A28899" t="s">
        <v>138064</v>
      </c>
      <c r="B28899" t="s">
        <v>138065</v>
      </c>
      <c r="C28899" t="s">
        <v>139241</v>
      </c>
      <c r="D28899" t="s">
        <v>139242</v>
      </c>
      <c r="E28899" s="1">
        <v>43169.018055555556</v>
      </c>
      <c r="F28899" t="s">
        <v>139243</v>
      </c>
      <c r="G28899" t="s">
        <v>139244</v>
      </c>
      <c r="H28899">
        <v>28</v>
      </c>
      <c r="I28899" t="s">
        <v>9430</v>
      </c>
      <c r="J28899" t="s">
        <v>2039</v>
      </c>
      <c r="K28899">
        <v>426</v>
      </c>
      <c r="L28899" t="s">
        <v>30</v>
      </c>
      <c r="M28899" t="s">
        <v>31</v>
      </c>
      <c r="N28899" t="b">
        <v>0</v>
      </c>
      <c r="Q28899">
        <v>1537</v>
      </c>
      <c r="R28899">
        <v>30</v>
      </c>
      <c r="S28899">
        <v>1</v>
      </c>
      <c r="T28899">
        <v>0</v>
      </c>
    </row>
    <row r="28900" spans="1:20" x14ac:dyDescent="0.25">
      <c r="A28900" t="s">
        <v>138064</v>
      </c>
      <c r="B28900" t="s">
        <v>138065</v>
      </c>
      <c r="C28900" t="s">
        <v>139245</v>
      </c>
      <c r="D28900" t="s">
        <v>139246</v>
      </c>
      <c r="E28900" s="1">
        <v>43141.837500000001</v>
      </c>
      <c r="F28900" t="s">
        <v>139247</v>
      </c>
      <c r="G28900" t="s">
        <v>139248</v>
      </c>
      <c r="H28900">
        <v>28</v>
      </c>
      <c r="I28900" t="s">
        <v>9430</v>
      </c>
      <c r="J28900" t="s">
        <v>139249</v>
      </c>
      <c r="K28900">
        <v>3493</v>
      </c>
      <c r="L28900" t="s">
        <v>30</v>
      </c>
      <c r="M28900" t="s">
        <v>31</v>
      </c>
      <c r="N28900" t="b">
        <v>0</v>
      </c>
      <c r="O28900" t="s">
        <v>139250</v>
      </c>
      <c r="Q28900">
        <v>6505</v>
      </c>
      <c r="R28900">
        <v>106</v>
      </c>
      <c r="S28900">
        <v>1</v>
      </c>
      <c r="T28900">
        <v>0</v>
      </c>
    </row>
    <row r="28901" spans="1:20" x14ac:dyDescent="0.25">
      <c r="A28901" t="s">
        <v>138064</v>
      </c>
      <c r="B28901" t="s">
        <v>138065</v>
      </c>
      <c r="C28901" t="s">
        <v>139251</v>
      </c>
      <c r="D28901" t="s">
        <v>139252</v>
      </c>
      <c r="E28901" t="s">
        <v>139253</v>
      </c>
      <c r="F28901" t="s">
        <v>139254</v>
      </c>
      <c r="G28901" t="s">
        <v>139255</v>
      </c>
      <c r="H28901">
        <v>28</v>
      </c>
      <c r="I28901" t="s">
        <v>9430</v>
      </c>
      <c r="J28901" t="s">
        <v>102510</v>
      </c>
      <c r="K28901">
        <v>3533</v>
      </c>
      <c r="L28901" t="s">
        <v>30</v>
      </c>
      <c r="M28901" t="s">
        <v>31</v>
      </c>
      <c r="N28901" t="b">
        <v>0</v>
      </c>
      <c r="O28901" t="s">
        <v>139256</v>
      </c>
      <c r="Q28901">
        <v>7696</v>
      </c>
      <c r="R28901">
        <v>99</v>
      </c>
      <c r="S28901">
        <v>3</v>
      </c>
      <c r="T28901">
        <v>0</v>
      </c>
    </row>
    <row r="28902" spans="1:20" x14ac:dyDescent="0.25">
      <c r="A28902" t="s">
        <v>138064</v>
      </c>
      <c r="B28902" t="s">
        <v>138065</v>
      </c>
      <c r="C28902" t="s">
        <v>139257</v>
      </c>
      <c r="D28902" t="s">
        <v>139258</v>
      </c>
      <c r="E28902" t="s">
        <v>139259</v>
      </c>
      <c r="F28902" t="s">
        <v>139260</v>
      </c>
      <c r="G28902" t="s">
        <v>139261</v>
      </c>
      <c r="H28902">
        <v>28</v>
      </c>
      <c r="I28902" t="s">
        <v>9430</v>
      </c>
      <c r="J28902" t="s">
        <v>139262</v>
      </c>
      <c r="K28902">
        <v>1350</v>
      </c>
      <c r="L28902" t="s">
        <v>30</v>
      </c>
      <c r="M28902" t="s">
        <v>31</v>
      </c>
      <c r="N28902" t="b">
        <v>0</v>
      </c>
      <c r="O28902" t="s">
        <v>139263</v>
      </c>
      <c r="Q28902">
        <v>9728</v>
      </c>
      <c r="R28902">
        <v>80</v>
      </c>
      <c r="S28902">
        <v>3</v>
      </c>
      <c r="T28902">
        <v>0</v>
      </c>
    </row>
    <row r="28903" spans="1:20" x14ac:dyDescent="0.25">
      <c r="A28903" t="s">
        <v>138064</v>
      </c>
      <c r="B28903" t="s">
        <v>138065</v>
      </c>
      <c r="C28903" t="s">
        <v>139264</v>
      </c>
      <c r="D28903" t="s">
        <v>139265</v>
      </c>
      <c r="E28903" t="s">
        <v>139266</v>
      </c>
      <c r="F28903" t="s">
        <v>139267</v>
      </c>
      <c r="G28903" t="s">
        <v>139268</v>
      </c>
      <c r="H28903">
        <v>28</v>
      </c>
      <c r="I28903" t="s">
        <v>9430</v>
      </c>
      <c r="J28903" t="s">
        <v>22325</v>
      </c>
      <c r="K28903">
        <v>2052</v>
      </c>
      <c r="L28903" t="s">
        <v>30</v>
      </c>
      <c r="M28903" t="s">
        <v>31</v>
      </c>
      <c r="N28903" t="b">
        <v>0</v>
      </c>
      <c r="O28903" t="s">
        <v>139269</v>
      </c>
      <c r="Q28903">
        <v>66558</v>
      </c>
      <c r="R28903">
        <v>502</v>
      </c>
      <c r="S28903">
        <v>12</v>
      </c>
      <c r="T28903">
        <v>0</v>
      </c>
    </row>
    <row r="28904" spans="1:20" x14ac:dyDescent="0.25">
      <c r="A28904" t="s">
        <v>138064</v>
      </c>
      <c r="B28904" t="s">
        <v>138065</v>
      </c>
      <c r="C28904" t="s">
        <v>139270</v>
      </c>
      <c r="D28904" t="s">
        <v>139271</v>
      </c>
      <c r="E28904" s="1">
        <v>43413.751388888886</v>
      </c>
      <c r="F28904" t="s">
        <v>139272</v>
      </c>
      <c r="G28904" t="s">
        <v>139273</v>
      </c>
      <c r="H28904">
        <v>28</v>
      </c>
      <c r="I28904" t="s">
        <v>9430</v>
      </c>
      <c r="J28904" t="s">
        <v>139274</v>
      </c>
      <c r="K28904">
        <v>3215</v>
      </c>
      <c r="L28904" t="s">
        <v>30</v>
      </c>
      <c r="M28904" t="s">
        <v>31</v>
      </c>
      <c r="N28904" t="b">
        <v>0</v>
      </c>
      <c r="Q28904">
        <v>6321</v>
      </c>
      <c r="R28904">
        <v>127</v>
      </c>
      <c r="S28904">
        <v>4</v>
      </c>
      <c r="T28904">
        <v>0</v>
      </c>
    </row>
    <row r="28905" spans="1:20" x14ac:dyDescent="0.25">
      <c r="A28905" t="s">
        <v>138064</v>
      </c>
      <c r="B28905" t="s">
        <v>138065</v>
      </c>
      <c r="C28905" t="s">
        <v>139275</v>
      </c>
      <c r="D28905" t="s">
        <v>139276</v>
      </c>
      <c r="E28905" t="s">
        <v>139277</v>
      </c>
      <c r="F28905" t="s">
        <v>139278</v>
      </c>
      <c r="G28905" t="s">
        <v>139279</v>
      </c>
      <c r="H28905">
        <v>28</v>
      </c>
      <c r="I28905" t="s">
        <v>9430</v>
      </c>
      <c r="J28905" t="s">
        <v>103346</v>
      </c>
      <c r="K28905">
        <v>3591</v>
      </c>
      <c r="L28905" t="s">
        <v>30</v>
      </c>
      <c r="M28905" t="s">
        <v>31</v>
      </c>
      <c r="N28905" t="b">
        <v>0</v>
      </c>
      <c r="Q28905">
        <v>48154</v>
      </c>
      <c r="R28905">
        <v>468</v>
      </c>
      <c r="S28905">
        <v>5</v>
      </c>
      <c r="T28905">
        <v>0</v>
      </c>
    </row>
    <row r="28906" spans="1:20" x14ac:dyDescent="0.25">
      <c r="A28906" t="s">
        <v>138064</v>
      </c>
      <c r="B28906" t="s">
        <v>138065</v>
      </c>
      <c r="C28906" t="s">
        <v>139280</v>
      </c>
      <c r="D28906" t="s">
        <v>139281</v>
      </c>
      <c r="E28906" s="1">
        <v>43320.837500000001</v>
      </c>
      <c r="F28906" t="s">
        <v>139282</v>
      </c>
      <c r="G28906" t="s">
        <v>139283</v>
      </c>
      <c r="H28906">
        <v>28</v>
      </c>
      <c r="I28906" t="s">
        <v>9430</v>
      </c>
      <c r="J28906" t="s">
        <v>109605</v>
      </c>
      <c r="K28906">
        <v>1951</v>
      </c>
      <c r="L28906" t="s">
        <v>30</v>
      </c>
      <c r="M28906" t="s">
        <v>31</v>
      </c>
      <c r="N28906" t="b">
        <v>0</v>
      </c>
      <c r="O28906" t="s">
        <v>139284</v>
      </c>
      <c r="Q28906">
        <v>81777</v>
      </c>
      <c r="R28906">
        <v>446</v>
      </c>
      <c r="S28906">
        <v>19</v>
      </c>
      <c r="T28906">
        <v>0</v>
      </c>
    </row>
    <row r="28907" spans="1:20" x14ac:dyDescent="0.25">
      <c r="A28907" t="s">
        <v>138064</v>
      </c>
      <c r="B28907" t="s">
        <v>138065</v>
      </c>
      <c r="C28907" t="s">
        <v>139285</v>
      </c>
      <c r="D28907" t="s">
        <v>139286</v>
      </c>
      <c r="E28907" s="1">
        <v>43139.663888888892</v>
      </c>
      <c r="F28907" t="s">
        <v>139287</v>
      </c>
      <c r="G28907" t="s">
        <v>139288</v>
      </c>
      <c r="H28907">
        <v>28</v>
      </c>
      <c r="I28907" t="s">
        <v>9430</v>
      </c>
      <c r="J28907" t="s">
        <v>139289</v>
      </c>
      <c r="K28907">
        <v>2609</v>
      </c>
      <c r="L28907" t="s">
        <v>30</v>
      </c>
      <c r="M28907" t="s">
        <v>31</v>
      </c>
      <c r="N28907" t="b">
        <v>0</v>
      </c>
      <c r="Q28907">
        <v>5982</v>
      </c>
      <c r="R28907">
        <v>66</v>
      </c>
      <c r="S28907">
        <v>6</v>
      </c>
      <c r="T28907">
        <v>0</v>
      </c>
    </row>
    <row r="28908" spans="1:20" x14ac:dyDescent="0.25">
      <c r="A28908" t="s">
        <v>138064</v>
      </c>
      <c r="B28908" t="s">
        <v>138065</v>
      </c>
      <c r="C28908" t="s">
        <v>139290</v>
      </c>
      <c r="D28908" t="s">
        <v>139291</v>
      </c>
      <c r="E28908" t="s">
        <v>139292</v>
      </c>
      <c r="F28908" t="s">
        <v>139293</v>
      </c>
      <c r="G28908" t="s">
        <v>139294</v>
      </c>
      <c r="H28908">
        <v>28</v>
      </c>
      <c r="I28908" t="s">
        <v>9430</v>
      </c>
      <c r="J28908" t="s">
        <v>120884</v>
      </c>
      <c r="K28908">
        <v>3455</v>
      </c>
      <c r="L28908" t="s">
        <v>30</v>
      </c>
      <c r="M28908" t="s">
        <v>31</v>
      </c>
      <c r="N28908" t="b">
        <v>0</v>
      </c>
      <c r="O28908" t="s">
        <v>139295</v>
      </c>
      <c r="Q28908">
        <v>58598</v>
      </c>
      <c r="R28908">
        <v>367</v>
      </c>
      <c r="S28908">
        <v>11</v>
      </c>
      <c r="T28908">
        <v>0</v>
      </c>
    </row>
    <row r="28909" spans="1:20" x14ac:dyDescent="0.25">
      <c r="A28909" t="s">
        <v>138064</v>
      </c>
      <c r="B28909" t="s">
        <v>138065</v>
      </c>
      <c r="C28909" t="s">
        <v>139296</v>
      </c>
      <c r="D28909" t="s">
        <v>139297</v>
      </c>
      <c r="E28909" t="s">
        <v>139298</v>
      </c>
      <c r="F28909" t="s">
        <v>139299</v>
      </c>
      <c r="G28909" t="s">
        <v>139300</v>
      </c>
      <c r="H28909">
        <v>28</v>
      </c>
      <c r="I28909" t="s">
        <v>9430</v>
      </c>
      <c r="J28909" t="s">
        <v>92312</v>
      </c>
      <c r="K28909">
        <v>2193</v>
      </c>
      <c r="L28909" t="s">
        <v>30</v>
      </c>
      <c r="M28909" t="s">
        <v>31</v>
      </c>
      <c r="N28909" t="b">
        <v>0</v>
      </c>
      <c r="Q28909">
        <v>8613</v>
      </c>
      <c r="R28909">
        <v>70</v>
      </c>
      <c r="S28909">
        <v>3</v>
      </c>
      <c r="T28909">
        <v>0</v>
      </c>
    </row>
    <row r="28910" spans="1:20" x14ac:dyDescent="0.25">
      <c r="A28910" t="s">
        <v>138064</v>
      </c>
      <c r="B28910" t="s">
        <v>138065</v>
      </c>
      <c r="C28910" t="s">
        <v>139301</v>
      </c>
      <c r="D28910" t="s">
        <v>139302</v>
      </c>
      <c r="E28910" t="s">
        <v>139303</v>
      </c>
      <c r="F28910" t="s">
        <v>139304</v>
      </c>
      <c r="G28910" t="s">
        <v>139305</v>
      </c>
      <c r="H28910">
        <v>28</v>
      </c>
      <c r="I28910" t="s">
        <v>9430</v>
      </c>
      <c r="J28910" t="s">
        <v>138727</v>
      </c>
      <c r="K28910">
        <v>3513</v>
      </c>
      <c r="L28910" t="s">
        <v>30</v>
      </c>
      <c r="M28910" t="s">
        <v>31</v>
      </c>
      <c r="N28910" t="b">
        <v>0</v>
      </c>
      <c r="Q28910">
        <v>5486</v>
      </c>
      <c r="R28910">
        <v>55</v>
      </c>
      <c r="S28910">
        <v>3</v>
      </c>
      <c r="T28910">
        <v>0</v>
      </c>
    </row>
    <row r="28911" spans="1:20" x14ac:dyDescent="0.25">
      <c r="A28911" t="s">
        <v>138064</v>
      </c>
      <c r="B28911" t="s">
        <v>138065</v>
      </c>
      <c r="C28911" t="s">
        <v>139306</v>
      </c>
      <c r="D28911" t="s">
        <v>139307</v>
      </c>
      <c r="E28911" s="1">
        <v>43441.750694444447</v>
      </c>
      <c r="F28911" t="s">
        <v>139308</v>
      </c>
      <c r="G28911" t="s">
        <v>139309</v>
      </c>
      <c r="H28911">
        <v>28</v>
      </c>
      <c r="I28911" t="s">
        <v>9430</v>
      </c>
      <c r="J28911" t="s">
        <v>86769</v>
      </c>
      <c r="K28911">
        <v>3318</v>
      </c>
      <c r="L28911" t="s">
        <v>30</v>
      </c>
      <c r="M28911" t="s">
        <v>31</v>
      </c>
      <c r="N28911" t="b">
        <v>0</v>
      </c>
      <c r="Q28911">
        <v>17261</v>
      </c>
      <c r="R28911">
        <v>161</v>
      </c>
      <c r="S28911">
        <v>15</v>
      </c>
      <c r="T28911">
        <v>0</v>
      </c>
    </row>
    <row r="28912" spans="1:20" x14ac:dyDescent="0.25">
      <c r="A28912" t="s">
        <v>138064</v>
      </c>
      <c r="B28912" t="s">
        <v>138065</v>
      </c>
      <c r="C28912" t="s">
        <v>139310</v>
      </c>
      <c r="D28912" t="s">
        <v>139311</v>
      </c>
      <c r="E28912" t="s">
        <v>139312</v>
      </c>
      <c r="F28912" t="s">
        <v>139313</v>
      </c>
      <c r="G28912" t="s">
        <v>139314</v>
      </c>
      <c r="H28912">
        <v>28</v>
      </c>
      <c r="I28912" t="s">
        <v>9430</v>
      </c>
      <c r="J28912" t="s">
        <v>320</v>
      </c>
      <c r="K28912">
        <v>94</v>
      </c>
      <c r="L28912" t="s">
        <v>30</v>
      </c>
      <c r="M28912" t="s">
        <v>31</v>
      </c>
      <c r="N28912" t="b">
        <v>0</v>
      </c>
      <c r="O28912" t="s">
        <v>139315</v>
      </c>
      <c r="Q28912">
        <v>753717</v>
      </c>
      <c r="R28912">
        <v>1473</v>
      </c>
      <c r="S28912">
        <v>49</v>
      </c>
      <c r="T28912">
        <v>0</v>
      </c>
    </row>
    <row r="28913" spans="1:20" x14ac:dyDescent="0.25">
      <c r="A28913" t="s">
        <v>138064</v>
      </c>
      <c r="B28913" t="s">
        <v>138065</v>
      </c>
      <c r="C28913" t="s">
        <v>139316</v>
      </c>
      <c r="D28913" t="s">
        <v>139317</v>
      </c>
      <c r="E28913" t="s">
        <v>139318</v>
      </c>
      <c r="F28913" t="s">
        <v>139319</v>
      </c>
      <c r="G28913" t="s">
        <v>139320</v>
      </c>
      <c r="H28913">
        <v>28</v>
      </c>
      <c r="I28913" t="s">
        <v>9430</v>
      </c>
      <c r="J28913" t="s">
        <v>117206</v>
      </c>
      <c r="K28913">
        <v>2066</v>
      </c>
      <c r="L28913" t="s">
        <v>30</v>
      </c>
      <c r="M28913" t="s">
        <v>31</v>
      </c>
      <c r="N28913" t="b">
        <v>0</v>
      </c>
      <c r="Q28913">
        <v>34595</v>
      </c>
      <c r="R28913">
        <v>480</v>
      </c>
      <c r="S28913">
        <v>11</v>
      </c>
      <c r="T28913">
        <v>0</v>
      </c>
    </row>
    <row r="28914" spans="1:20" x14ac:dyDescent="0.25">
      <c r="A28914" t="s">
        <v>138064</v>
      </c>
      <c r="B28914" t="s">
        <v>138065</v>
      </c>
      <c r="C28914" t="s">
        <v>139321</v>
      </c>
      <c r="D28914" t="s">
        <v>139322</v>
      </c>
      <c r="E28914" t="s">
        <v>139323</v>
      </c>
      <c r="F28914" t="s">
        <v>139324</v>
      </c>
      <c r="G28914" t="s">
        <v>139325</v>
      </c>
      <c r="H28914">
        <v>28</v>
      </c>
      <c r="I28914" t="s">
        <v>9430</v>
      </c>
      <c r="J28914" t="s">
        <v>139326</v>
      </c>
      <c r="K28914">
        <v>2986</v>
      </c>
      <c r="L28914" t="s">
        <v>30</v>
      </c>
      <c r="M28914" t="s">
        <v>31</v>
      </c>
      <c r="N28914" t="b">
        <v>0</v>
      </c>
      <c r="Q28914">
        <v>8546</v>
      </c>
      <c r="R28914">
        <v>88</v>
      </c>
      <c r="S28914">
        <v>4</v>
      </c>
      <c r="T28914">
        <v>0</v>
      </c>
    </row>
    <row r="28915" spans="1:20" x14ac:dyDescent="0.25">
      <c r="A28915" t="s">
        <v>138064</v>
      </c>
      <c r="B28915" t="s">
        <v>138065</v>
      </c>
      <c r="C28915" t="s">
        <v>139327</v>
      </c>
      <c r="D28915" t="s">
        <v>139328</v>
      </c>
      <c r="E28915" s="1">
        <v>43287.753472222219</v>
      </c>
      <c r="F28915" t="s">
        <v>139329</v>
      </c>
      <c r="G28915" t="s">
        <v>139330</v>
      </c>
      <c r="H28915">
        <v>28</v>
      </c>
      <c r="I28915" t="s">
        <v>9430</v>
      </c>
      <c r="J28915" t="s">
        <v>92026</v>
      </c>
      <c r="K28915">
        <v>3434</v>
      </c>
      <c r="L28915" t="s">
        <v>30</v>
      </c>
      <c r="M28915" t="s">
        <v>31</v>
      </c>
      <c r="N28915" t="b">
        <v>0</v>
      </c>
      <c r="O28915" t="s">
        <v>139331</v>
      </c>
      <c r="Q28915">
        <v>9028</v>
      </c>
      <c r="R28915">
        <v>76</v>
      </c>
      <c r="S28915">
        <v>5</v>
      </c>
      <c r="T28915">
        <v>0</v>
      </c>
    </row>
    <row r="28916" spans="1:20" x14ac:dyDescent="0.25">
      <c r="A28916" t="s">
        <v>138064</v>
      </c>
      <c r="B28916" t="s">
        <v>138065</v>
      </c>
      <c r="C28916" t="s">
        <v>139332</v>
      </c>
      <c r="D28916" t="s">
        <v>139333</v>
      </c>
      <c r="E28916" s="1">
        <v>43257.06527777778</v>
      </c>
      <c r="F28916" t="s">
        <v>139334</v>
      </c>
      <c r="G28916" t="s">
        <v>139335</v>
      </c>
      <c r="H28916">
        <v>28</v>
      </c>
      <c r="I28916" t="s">
        <v>9430</v>
      </c>
      <c r="J28916" t="s">
        <v>4773</v>
      </c>
      <c r="K28916">
        <v>1811</v>
      </c>
      <c r="L28916" t="s">
        <v>30</v>
      </c>
      <c r="M28916" t="s">
        <v>31</v>
      </c>
      <c r="N28916" t="b">
        <v>0</v>
      </c>
      <c r="O28916" t="s">
        <v>139336</v>
      </c>
      <c r="Q28916">
        <v>59165</v>
      </c>
      <c r="R28916">
        <v>328</v>
      </c>
      <c r="S28916">
        <v>11</v>
      </c>
      <c r="T28916">
        <v>0</v>
      </c>
    </row>
    <row r="28917" spans="1:20" x14ac:dyDescent="0.25">
      <c r="A28917" t="s">
        <v>138064</v>
      </c>
      <c r="B28917" t="s">
        <v>138065</v>
      </c>
      <c r="C28917" t="s">
        <v>139337</v>
      </c>
      <c r="D28917" t="s">
        <v>139338</v>
      </c>
      <c r="E28917" t="s">
        <v>139339</v>
      </c>
      <c r="F28917" t="s">
        <v>139340</v>
      </c>
      <c r="G28917" t="s">
        <v>139341</v>
      </c>
      <c r="H28917">
        <v>28</v>
      </c>
      <c r="I28917" t="s">
        <v>9430</v>
      </c>
      <c r="J28917" t="s">
        <v>68831</v>
      </c>
      <c r="K28917">
        <v>3457</v>
      </c>
      <c r="L28917" t="s">
        <v>30</v>
      </c>
      <c r="M28917" t="s">
        <v>31</v>
      </c>
      <c r="N28917" t="b">
        <v>0</v>
      </c>
      <c r="O28917" t="s">
        <v>139342</v>
      </c>
      <c r="Q28917">
        <v>26709</v>
      </c>
      <c r="R28917">
        <v>191</v>
      </c>
      <c r="S28917">
        <v>17</v>
      </c>
      <c r="T28917">
        <v>0</v>
      </c>
    </row>
    <row r="28918" spans="1:20" x14ac:dyDescent="0.25">
      <c r="A28918" t="s">
        <v>138064</v>
      </c>
      <c r="B28918" t="s">
        <v>138065</v>
      </c>
      <c r="C28918" t="s">
        <v>139343</v>
      </c>
      <c r="D28918" t="s">
        <v>139344</v>
      </c>
      <c r="E28918" t="s">
        <v>139345</v>
      </c>
      <c r="F28918" t="s">
        <v>139346</v>
      </c>
      <c r="G28918" t="s">
        <v>139347</v>
      </c>
      <c r="H28918">
        <v>28</v>
      </c>
      <c r="I28918" t="s">
        <v>9430</v>
      </c>
      <c r="J28918" t="s">
        <v>91718</v>
      </c>
      <c r="K28918">
        <v>3541</v>
      </c>
      <c r="L28918" t="s">
        <v>30</v>
      </c>
      <c r="M28918" t="s">
        <v>31</v>
      </c>
      <c r="N28918" t="b">
        <v>0</v>
      </c>
      <c r="Q28918">
        <v>18153</v>
      </c>
      <c r="R28918">
        <v>218</v>
      </c>
      <c r="S28918">
        <v>6</v>
      </c>
      <c r="T28918">
        <v>0</v>
      </c>
    </row>
    <row r="28919" spans="1:20" x14ac:dyDescent="0.25">
      <c r="A28919" t="s">
        <v>138064</v>
      </c>
      <c r="B28919" t="s">
        <v>138065</v>
      </c>
      <c r="C28919" t="s">
        <v>139348</v>
      </c>
      <c r="D28919" t="s">
        <v>139349</v>
      </c>
      <c r="E28919" t="s">
        <v>139350</v>
      </c>
      <c r="F28919" t="s">
        <v>139351</v>
      </c>
      <c r="G28919" t="s">
        <v>139352</v>
      </c>
      <c r="H28919">
        <v>28</v>
      </c>
      <c r="I28919" t="s">
        <v>9430</v>
      </c>
      <c r="J28919" t="s">
        <v>139353</v>
      </c>
      <c r="K28919">
        <v>3491</v>
      </c>
      <c r="L28919" t="s">
        <v>30</v>
      </c>
      <c r="M28919" t="s">
        <v>31</v>
      </c>
      <c r="N28919" t="b">
        <v>0</v>
      </c>
      <c r="Q28919">
        <v>10019</v>
      </c>
      <c r="R28919">
        <v>125</v>
      </c>
      <c r="S28919">
        <v>2</v>
      </c>
      <c r="T28919">
        <v>0</v>
      </c>
    </row>
    <row r="28920" spans="1:20" x14ac:dyDescent="0.25">
      <c r="A28920" t="s">
        <v>138064</v>
      </c>
      <c r="B28920" t="s">
        <v>138065</v>
      </c>
      <c r="C28920" t="s">
        <v>139354</v>
      </c>
      <c r="D28920" t="s">
        <v>139355</v>
      </c>
      <c r="E28920" s="1">
        <v>43348.75277777778</v>
      </c>
      <c r="F28920" t="s">
        <v>139356</v>
      </c>
      <c r="G28920" t="s">
        <v>139357</v>
      </c>
      <c r="H28920">
        <v>28</v>
      </c>
      <c r="I28920" t="s">
        <v>9430</v>
      </c>
      <c r="J28920" t="s">
        <v>102812</v>
      </c>
      <c r="K28920">
        <v>3221</v>
      </c>
      <c r="L28920" t="s">
        <v>30</v>
      </c>
      <c r="M28920" t="s">
        <v>31</v>
      </c>
      <c r="N28920" t="b">
        <v>0</v>
      </c>
      <c r="Q28920">
        <v>52172</v>
      </c>
      <c r="R28920">
        <v>329</v>
      </c>
      <c r="S28920">
        <v>25</v>
      </c>
      <c r="T28920">
        <v>0</v>
      </c>
    </row>
    <row r="28921" spans="1:20" x14ac:dyDescent="0.25">
      <c r="A28921" t="s">
        <v>138064</v>
      </c>
      <c r="B28921" t="s">
        <v>138065</v>
      </c>
      <c r="C28921" t="e">
        <v>#NAME?</v>
      </c>
      <c r="D28921" t="s">
        <v>139358</v>
      </c>
      <c r="E28921" s="1">
        <v>43317.196527777778</v>
      </c>
      <c r="F28921" t="s">
        <v>139359</v>
      </c>
      <c r="G28921" t="s">
        <v>139360</v>
      </c>
      <c r="H28921">
        <v>28</v>
      </c>
      <c r="I28921" t="s">
        <v>9430</v>
      </c>
      <c r="J28921" t="s">
        <v>11886</v>
      </c>
      <c r="K28921">
        <v>889</v>
      </c>
      <c r="L28921" t="s">
        <v>30</v>
      </c>
      <c r="M28921" t="s">
        <v>31</v>
      </c>
      <c r="N28921" t="b">
        <v>0</v>
      </c>
      <c r="O28921" t="s">
        <v>139361</v>
      </c>
      <c r="Q28921">
        <v>42685</v>
      </c>
      <c r="R28921">
        <v>556</v>
      </c>
      <c r="S28921">
        <v>21</v>
      </c>
      <c r="T28921">
        <v>0</v>
      </c>
    </row>
    <row r="28922" spans="1:20" x14ac:dyDescent="0.25">
      <c r="A28922" t="s">
        <v>138064</v>
      </c>
      <c r="B28922" t="s">
        <v>138065</v>
      </c>
      <c r="C28922" t="s">
        <v>139362</v>
      </c>
      <c r="D28922" t="s">
        <v>139363</v>
      </c>
      <c r="E28922" s="1">
        <v>43286.815972222219</v>
      </c>
      <c r="F28922" t="s">
        <v>139364</v>
      </c>
      <c r="G28922" t="s">
        <v>139365</v>
      </c>
      <c r="H28922">
        <v>28</v>
      </c>
      <c r="I28922" t="s">
        <v>9430</v>
      </c>
      <c r="J28922" t="s">
        <v>3293</v>
      </c>
      <c r="K28922">
        <v>103</v>
      </c>
      <c r="L28922" t="s">
        <v>30</v>
      </c>
      <c r="M28922" t="s">
        <v>31</v>
      </c>
      <c r="N28922" t="b">
        <v>0</v>
      </c>
      <c r="Q28922">
        <v>30125</v>
      </c>
      <c r="R28922">
        <v>368</v>
      </c>
      <c r="S28922">
        <v>13</v>
      </c>
      <c r="T28922">
        <v>0</v>
      </c>
    </row>
    <row r="28923" spans="1:20" x14ac:dyDescent="0.25">
      <c r="A28923" t="s">
        <v>138064</v>
      </c>
      <c r="B28923" t="s">
        <v>138065</v>
      </c>
      <c r="C28923" t="s">
        <v>139366</v>
      </c>
      <c r="D28923" t="s">
        <v>139367</v>
      </c>
      <c r="E28923" s="1">
        <v>43195.807638888888</v>
      </c>
      <c r="F28923" t="s">
        <v>139368</v>
      </c>
      <c r="G28923" t="s">
        <v>139369</v>
      </c>
      <c r="H28923">
        <v>28</v>
      </c>
      <c r="I28923" t="s">
        <v>9430</v>
      </c>
      <c r="J28923" t="s">
        <v>22101</v>
      </c>
      <c r="K28923">
        <v>1207</v>
      </c>
      <c r="L28923" t="s">
        <v>30</v>
      </c>
      <c r="M28923" t="s">
        <v>31</v>
      </c>
      <c r="N28923" t="b">
        <v>0</v>
      </c>
      <c r="Q28923">
        <v>1747</v>
      </c>
      <c r="R28923">
        <v>16</v>
      </c>
      <c r="S28923">
        <v>2</v>
      </c>
      <c r="T28923">
        <v>0</v>
      </c>
    </row>
    <row r="28924" spans="1:20" x14ac:dyDescent="0.25">
      <c r="A28924" t="s">
        <v>138064</v>
      </c>
      <c r="B28924" t="s">
        <v>138065</v>
      </c>
      <c r="C28924" t="s">
        <v>139370</v>
      </c>
      <c r="D28924" t="s">
        <v>139371</v>
      </c>
      <c r="E28924" s="1">
        <v>43195.691666666666</v>
      </c>
      <c r="F28924" t="s">
        <v>139372</v>
      </c>
      <c r="G28924" t="s">
        <v>139196</v>
      </c>
      <c r="H28924">
        <v>28</v>
      </c>
      <c r="I28924" t="s">
        <v>9430</v>
      </c>
      <c r="J28924" t="s">
        <v>7860</v>
      </c>
      <c r="K28924">
        <v>154</v>
      </c>
      <c r="L28924" t="s">
        <v>30</v>
      </c>
      <c r="M28924" t="s">
        <v>31</v>
      </c>
      <c r="N28924" t="b">
        <v>0</v>
      </c>
      <c r="O28924" t="s">
        <v>139373</v>
      </c>
      <c r="Q28924">
        <v>6629</v>
      </c>
      <c r="R28924">
        <v>20</v>
      </c>
      <c r="S28924">
        <v>3</v>
      </c>
      <c r="T28924">
        <v>0</v>
      </c>
    </row>
    <row r="28925" spans="1:20" x14ac:dyDescent="0.25">
      <c r="A28925" t="s">
        <v>138064</v>
      </c>
      <c r="B28925" t="s">
        <v>138065</v>
      </c>
      <c r="C28925" t="s">
        <v>139374</v>
      </c>
      <c r="D28925" t="s">
        <v>139371</v>
      </c>
      <c r="E28925" s="1">
        <v>43195.691666666666</v>
      </c>
      <c r="F28925" t="s">
        <v>139375</v>
      </c>
      <c r="G28925" t="s">
        <v>139196</v>
      </c>
      <c r="H28925">
        <v>28</v>
      </c>
      <c r="I28925" t="s">
        <v>9430</v>
      </c>
      <c r="J28925" t="s">
        <v>5394</v>
      </c>
      <c r="K28925">
        <v>348</v>
      </c>
      <c r="L28925" t="s">
        <v>30</v>
      </c>
      <c r="M28925" t="s">
        <v>31</v>
      </c>
      <c r="N28925" t="b">
        <v>0</v>
      </c>
      <c r="O28925" t="s">
        <v>139376</v>
      </c>
      <c r="Q28925">
        <v>35108</v>
      </c>
      <c r="R28925">
        <v>131</v>
      </c>
      <c r="S28925">
        <v>9</v>
      </c>
      <c r="T28925">
        <v>0</v>
      </c>
    </row>
    <row r="28926" spans="1:20" x14ac:dyDescent="0.25">
      <c r="A28926" t="s">
        <v>138064</v>
      </c>
      <c r="B28926" t="s">
        <v>138065</v>
      </c>
      <c r="C28926" t="s">
        <v>139377</v>
      </c>
      <c r="D28926" t="s">
        <v>139378</v>
      </c>
      <c r="E28926" s="1">
        <v>43195.691666666666</v>
      </c>
      <c r="F28926" t="s">
        <v>139379</v>
      </c>
      <c r="G28926" t="s">
        <v>139196</v>
      </c>
      <c r="H28926">
        <v>28</v>
      </c>
      <c r="I28926" t="s">
        <v>9430</v>
      </c>
      <c r="J28926" t="s">
        <v>2987</v>
      </c>
      <c r="K28926">
        <v>240</v>
      </c>
      <c r="L28926" t="s">
        <v>30</v>
      </c>
      <c r="M28926" t="s">
        <v>31</v>
      </c>
      <c r="N28926" t="b">
        <v>0</v>
      </c>
      <c r="O28926" t="s">
        <v>139380</v>
      </c>
      <c r="Q28926">
        <v>15192</v>
      </c>
      <c r="R28926">
        <v>74</v>
      </c>
      <c r="S28926">
        <v>4</v>
      </c>
      <c r="T28926">
        <v>0</v>
      </c>
    </row>
    <row r="28927" spans="1:20" x14ac:dyDescent="0.25">
      <c r="A28927" t="s">
        <v>138064</v>
      </c>
      <c r="B28927" t="s">
        <v>138065</v>
      </c>
      <c r="C28927" t="s">
        <v>139381</v>
      </c>
      <c r="D28927" t="s">
        <v>139378</v>
      </c>
      <c r="E28927" s="1">
        <v>43195.691666666666</v>
      </c>
      <c r="F28927" t="s">
        <v>139382</v>
      </c>
      <c r="G28927" t="s">
        <v>139196</v>
      </c>
      <c r="H28927">
        <v>28</v>
      </c>
      <c r="I28927" t="s">
        <v>9430</v>
      </c>
      <c r="J28927" t="s">
        <v>7786</v>
      </c>
      <c r="K28927">
        <v>188</v>
      </c>
      <c r="L28927" t="s">
        <v>30</v>
      </c>
      <c r="M28927" t="s">
        <v>31</v>
      </c>
      <c r="N28927" t="b">
        <v>0</v>
      </c>
      <c r="O28927" t="s">
        <v>139383</v>
      </c>
      <c r="Q28927">
        <v>10175</v>
      </c>
      <c r="R28927">
        <v>29</v>
      </c>
      <c r="S28927">
        <v>0</v>
      </c>
      <c r="T28927">
        <v>0</v>
      </c>
    </row>
    <row r="28928" spans="1:20" x14ac:dyDescent="0.25">
      <c r="A28928" t="s">
        <v>138064</v>
      </c>
      <c r="B28928" t="s">
        <v>138065</v>
      </c>
      <c r="C28928" t="s">
        <v>139384</v>
      </c>
      <c r="D28928" t="s">
        <v>139378</v>
      </c>
      <c r="E28928" s="1">
        <v>43195.691666666666</v>
      </c>
      <c r="F28928" t="s">
        <v>139385</v>
      </c>
      <c r="G28928" t="s">
        <v>139386</v>
      </c>
      <c r="H28928">
        <v>28</v>
      </c>
      <c r="I28928" t="s">
        <v>9430</v>
      </c>
      <c r="J28928" t="s">
        <v>5401</v>
      </c>
      <c r="K28928">
        <v>186</v>
      </c>
      <c r="L28928" t="s">
        <v>30</v>
      </c>
      <c r="M28928" t="s">
        <v>31</v>
      </c>
      <c r="N28928" t="b">
        <v>0</v>
      </c>
      <c r="Q28928">
        <v>14596</v>
      </c>
      <c r="R28928">
        <v>53</v>
      </c>
      <c r="S28928">
        <v>2</v>
      </c>
      <c r="T28928">
        <v>0</v>
      </c>
    </row>
    <row r="28929" spans="1:20" x14ac:dyDescent="0.25">
      <c r="A28929" t="s">
        <v>138064</v>
      </c>
      <c r="B28929" t="s">
        <v>138065</v>
      </c>
      <c r="C28929" t="s">
        <v>139387</v>
      </c>
      <c r="D28929" t="s">
        <v>139378</v>
      </c>
      <c r="E28929" s="1">
        <v>43195.691666666666</v>
      </c>
      <c r="F28929" t="s">
        <v>139388</v>
      </c>
      <c r="G28929" t="s">
        <v>139196</v>
      </c>
      <c r="H28929">
        <v>28</v>
      </c>
      <c r="I28929" t="s">
        <v>9430</v>
      </c>
      <c r="J28929" t="s">
        <v>812</v>
      </c>
      <c r="K28929">
        <v>160</v>
      </c>
      <c r="L28929" t="s">
        <v>30</v>
      </c>
      <c r="M28929" t="s">
        <v>31</v>
      </c>
      <c r="N28929" t="b">
        <v>0</v>
      </c>
      <c r="O28929" t="s">
        <v>139389</v>
      </c>
      <c r="Q28929">
        <v>4710</v>
      </c>
      <c r="R28929">
        <v>22</v>
      </c>
      <c r="S28929">
        <v>0</v>
      </c>
      <c r="T28929">
        <v>0</v>
      </c>
    </row>
    <row r="28930" spans="1:20" x14ac:dyDescent="0.25">
      <c r="A28930" t="s">
        <v>138064</v>
      </c>
      <c r="B28930" t="s">
        <v>138065</v>
      </c>
      <c r="C28930" t="s">
        <v>139390</v>
      </c>
      <c r="D28930" t="s">
        <v>139378</v>
      </c>
      <c r="E28930" s="1">
        <v>43195.691666666666</v>
      </c>
      <c r="F28930" t="s">
        <v>139391</v>
      </c>
      <c r="G28930" t="s">
        <v>139196</v>
      </c>
      <c r="H28930">
        <v>28</v>
      </c>
      <c r="I28930" t="s">
        <v>9430</v>
      </c>
      <c r="J28930" t="s">
        <v>3126</v>
      </c>
      <c r="K28930">
        <v>144</v>
      </c>
      <c r="L28930" t="s">
        <v>30</v>
      </c>
      <c r="M28930" t="s">
        <v>31</v>
      </c>
      <c r="N28930" t="b">
        <v>0</v>
      </c>
      <c r="O28930" t="s">
        <v>139392</v>
      </c>
      <c r="Q28930">
        <v>5080</v>
      </c>
      <c r="R28930">
        <v>21</v>
      </c>
      <c r="S28930">
        <v>1</v>
      </c>
      <c r="T28930">
        <v>0</v>
      </c>
    </row>
    <row r="28931" spans="1:20" x14ac:dyDescent="0.25">
      <c r="A28931" t="s">
        <v>138064</v>
      </c>
      <c r="B28931" t="s">
        <v>138065</v>
      </c>
      <c r="C28931" t="s">
        <v>139393</v>
      </c>
      <c r="D28931" t="s">
        <v>139378</v>
      </c>
      <c r="E28931" s="1">
        <v>43195.691666666666</v>
      </c>
      <c r="F28931" t="s">
        <v>139394</v>
      </c>
      <c r="G28931" t="s">
        <v>139196</v>
      </c>
      <c r="H28931">
        <v>28</v>
      </c>
      <c r="I28931" t="s">
        <v>9430</v>
      </c>
      <c r="J28931" t="s">
        <v>8990</v>
      </c>
      <c r="K28931">
        <v>402</v>
      </c>
      <c r="L28931" t="s">
        <v>30</v>
      </c>
      <c r="M28931" t="s">
        <v>31</v>
      </c>
      <c r="N28931" t="b">
        <v>0</v>
      </c>
      <c r="O28931" t="s">
        <v>139395</v>
      </c>
      <c r="Q28931">
        <v>28903</v>
      </c>
      <c r="R28931">
        <v>65</v>
      </c>
      <c r="S28931">
        <v>17</v>
      </c>
      <c r="T28931">
        <v>0</v>
      </c>
    </row>
    <row r="28932" spans="1:20" x14ac:dyDescent="0.25">
      <c r="A28932" t="s">
        <v>138064</v>
      </c>
      <c r="B28932" t="s">
        <v>138065</v>
      </c>
      <c r="C28932" t="s">
        <v>139396</v>
      </c>
      <c r="D28932" t="s">
        <v>139378</v>
      </c>
      <c r="E28932" s="1">
        <v>43195.691666666666</v>
      </c>
      <c r="F28932" t="s">
        <v>139397</v>
      </c>
      <c r="G28932" t="s">
        <v>139196</v>
      </c>
      <c r="H28932">
        <v>28</v>
      </c>
      <c r="I28932" t="s">
        <v>9430</v>
      </c>
      <c r="J28932" t="s">
        <v>3845</v>
      </c>
      <c r="K28932">
        <v>135</v>
      </c>
      <c r="L28932" t="s">
        <v>30</v>
      </c>
      <c r="M28932" t="s">
        <v>31</v>
      </c>
      <c r="N28932" t="b">
        <v>0</v>
      </c>
      <c r="O28932" t="s">
        <v>139398</v>
      </c>
      <c r="Q28932">
        <v>45381</v>
      </c>
      <c r="R28932">
        <v>107</v>
      </c>
      <c r="S28932">
        <v>4</v>
      </c>
      <c r="T28932">
        <v>0</v>
      </c>
    </row>
    <row r="28933" spans="1:20" x14ac:dyDescent="0.25">
      <c r="A28933" t="s">
        <v>138064</v>
      </c>
      <c r="B28933" t="s">
        <v>138065</v>
      </c>
      <c r="C28933" t="s">
        <v>139399</v>
      </c>
      <c r="D28933" t="s">
        <v>139378</v>
      </c>
      <c r="E28933" s="1">
        <v>43195.691666666666</v>
      </c>
      <c r="F28933" t="s">
        <v>139400</v>
      </c>
      <c r="G28933" t="s">
        <v>139196</v>
      </c>
      <c r="H28933">
        <v>28</v>
      </c>
      <c r="I28933" t="s">
        <v>9430</v>
      </c>
      <c r="J28933" t="s">
        <v>98</v>
      </c>
      <c r="K28933">
        <v>421</v>
      </c>
      <c r="L28933" t="s">
        <v>30</v>
      </c>
      <c r="M28933" t="s">
        <v>31</v>
      </c>
      <c r="N28933" t="b">
        <v>0</v>
      </c>
      <c r="O28933" t="s">
        <v>139401</v>
      </c>
      <c r="Q28933">
        <v>7398</v>
      </c>
      <c r="R28933">
        <v>35</v>
      </c>
      <c r="S28933">
        <v>0</v>
      </c>
      <c r="T28933">
        <v>0</v>
      </c>
    </row>
    <row r="28934" spans="1:20" x14ac:dyDescent="0.25">
      <c r="A28934" t="s">
        <v>138064</v>
      </c>
      <c r="B28934" t="s">
        <v>138065</v>
      </c>
      <c r="C28934" t="s">
        <v>139402</v>
      </c>
      <c r="D28934" t="s">
        <v>139403</v>
      </c>
      <c r="E28934" s="1">
        <v>43136.71597222222</v>
      </c>
      <c r="F28934" t="s">
        <v>139404</v>
      </c>
      <c r="G28934" t="s">
        <v>139196</v>
      </c>
      <c r="H28934">
        <v>28</v>
      </c>
      <c r="I28934" t="s">
        <v>9430</v>
      </c>
      <c r="J28934" t="s">
        <v>2548</v>
      </c>
      <c r="K28934">
        <v>85</v>
      </c>
      <c r="L28934" t="s">
        <v>30</v>
      </c>
      <c r="M28934" t="s">
        <v>31</v>
      </c>
      <c r="N28934" t="b">
        <v>1</v>
      </c>
      <c r="Q28934">
        <v>2766</v>
      </c>
      <c r="R28934">
        <v>18</v>
      </c>
      <c r="S28934">
        <v>3</v>
      </c>
      <c r="T28934">
        <v>0</v>
      </c>
    </row>
    <row r="28935" spans="1:20" x14ac:dyDescent="0.25">
      <c r="A28935" t="s">
        <v>138064</v>
      </c>
      <c r="B28935" t="s">
        <v>138065</v>
      </c>
      <c r="C28935" t="s">
        <v>139405</v>
      </c>
      <c r="D28935" t="s">
        <v>139406</v>
      </c>
      <c r="E28935" s="1">
        <v>43438.738194444442</v>
      </c>
      <c r="F28935" t="s">
        <v>139407</v>
      </c>
      <c r="G28935" t="s">
        <v>139408</v>
      </c>
      <c r="H28935">
        <v>28</v>
      </c>
      <c r="I28935" t="s">
        <v>9430</v>
      </c>
      <c r="J28935" t="s">
        <v>14020</v>
      </c>
      <c r="K28935">
        <v>2321</v>
      </c>
      <c r="L28935" t="s">
        <v>30</v>
      </c>
      <c r="M28935" t="s">
        <v>31</v>
      </c>
      <c r="N28935" t="b">
        <v>0</v>
      </c>
      <c r="Q28935">
        <v>15491</v>
      </c>
      <c r="R28935">
        <v>87</v>
      </c>
      <c r="S28935">
        <v>5</v>
      </c>
      <c r="T28935">
        <v>0</v>
      </c>
    </row>
    <row r="28936" spans="1:20" x14ac:dyDescent="0.25">
      <c r="A28936" t="s">
        <v>138064</v>
      </c>
      <c r="B28936" t="s">
        <v>138065</v>
      </c>
      <c r="C28936" t="s">
        <v>139409</v>
      </c>
      <c r="D28936" t="s">
        <v>139410</v>
      </c>
      <c r="E28936" s="1">
        <v>43408.75277777778</v>
      </c>
      <c r="F28936" t="s">
        <v>139411</v>
      </c>
      <c r="G28936" t="s">
        <v>139412</v>
      </c>
      <c r="H28936">
        <v>28</v>
      </c>
      <c r="I28936" t="s">
        <v>9430</v>
      </c>
      <c r="J28936" t="s">
        <v>103346</v>
      </c>
      <c r="K28936">
        <v>3591</v>
      </c>
      <c r="L28936" t="s">
        <v>30</v>
      </c>
      <c r="M28936" t="s">
        <v>31</v>
      </c>
      <c r="N28936" t="b">
        <v>0</v>
      </c>
      <c r="Q28936">
        <v>8894</v>
      </c>
      <c r="R28936">
        <v>48</v>
      </c>
      <c r="S28936">
        <v>0</v>
      </c>
      <c r="T28936">
        <v>0</v>
      </c>
    </row>
    <row r="28937" spans="1:20" x14ac:dyDescent="0.25">
      <c r="A28937" t="s">
        <v>138064</v>
      </c>
      <c r="B28937" t="s">
        <v>138065</v>
      </c>
      <c r="C28937" t="s">
        <v>139413</v>
      </c>
      <c r="D28937" t="s">
        <v>139414</v>
      </c>
      <c r="E28937" s="1">
        <v>43224.754166666666</v>
      </c>
      <c r="F28937" t="s">
        <v>139415</v>
      </c>
      <c r="G28937" t="s">
        <v>139416</v>
      </c>
      <c r="H28937">
        <v>28</v>
      </c>
      <c r="I28937" t="s">
        <v>9430</v>
      </c>
      <c r="J28937" t="s">
        <v>136684</v>
      </c>
      <c r="K28937">
        <v>3590</v>
      </c>
      <c r="L28937" t="s">
        <v>30</v>
      </c>
      <c r="M28937" t="s">
        <v>31</v>
      </c>
      <c r="N28937" t="b">
        <v>0</v>
      </c>
      <c r="Q28937">
        <v>13620</v>
      </c>
      <c r="R28937">
        <v>142</v>
      </c>
      <c r="S28937">
        <v>7</v>
      </c>
      <c r="T28937">
        <v>0</v>
      </c>
    </row>
    <row r="28938" spans="1:20" x14ac:dyDescent="0.25">
      <c r="A28938" t="s">
        <v>138064</v>
      </c>
      <c r="B28938" t="s">
        <v>138065</v>
      </c>
      <c r="C28938" t="s">
        <v>139417</v>
      </c>
      <c r="D28938" t="s">
        <v>139418</v>
      </c>
      <c r="E28938" s="1">
        <v>43194.073611111111</v>
      </c>
      <c r="F28938" t="s">
        <v>139419</v>
      </c>
      <c r="G28938" t="s">
        <v>139420</v>
      </c>
      <c r="H28938">
        <v>28</v>
      </c>
      <c r="I28938" t="s">
        <v>9430</v>
      </c>
      <c r="J28938" t="s">
        <v>137183</v>
      </c>
      <c r="K28938">
        <v>2201</v>
      </c>
      <c r="L28938" t="s">
        <v>30</v>
      </c>
      <c r="M28938" t="s">
        <v>31</v>
      </c>
      <c r="N28938" t="b">
        <v>0</v>
      </c>
      <c r="O28938" t="s">
        <v>139421</v>
      </c>
      <c r="Q28938">
        <v>64346</v>
      </c>
      <c r="R28938">
        <v>324</v>
      </c>
      <c r="S28938">
        <v>6</v>
      </c>
      <c r="T28938">
        <v>0</v>
      </c>
    </row>
    <row r="28939" spans="1:20" x14ac:dyDescent="0.25">
      <c r="A28939" t="s">
        <v>138064</v>
      </c>
      <c r="B28939" t="s">
        <v>138065</v>
      </c>
      <c r="C28939" t="s">
        <v>139422</v>
      </c>
      <c r="D28939" t="s">
        <v>139423</v>
      </c>
      <c r="E28939" s="1">
        <v>43163.752083333333</v>
      </c>
      <c r="F28939" t="s">
        <v>139424</v>
      </c>
      <c r="G28939" t="s">
        <v>139425</v>
      </c>
      <c r="H28939">
        <v>28</v>
      </c>
      <c r="I28939" t="s">
        <v>9430</v>
      </c>
      <c r="J28939" t="s">
        <v>139426</v>
      </c>
      <c r="K28939">
        <v>3582</v>
      </c>
      <c r="L28939" t="s">
        <v>30</v>
      </c>
      <c r="M28939" t="s">
        <v>31</v>
      </c>
      <c r="N28939" t="b">
        <v>0</v>
      </c>
      <c r="Q28939">
        <v>27180</v>
      </c>
      <c r="R28939">
        <v>347</v>
      </c>
      <c r="S28939">
        <v>9</v>
      </c>
      <c r="T28939">
        <v>0</v>
      </c>
    </row>
    <row r="28940" spans="1:20" x14ac:dyDescent="0.25">
      <c r="A28940" t="s">
        <v>138064</v>
      </c>
      <c r="B28940" t="s">
        <v>138065</v>
      </c>
      <c r="C28940" t="s">
        <v>139427</v>
      </c>
      <c r="D28940" t="s">
        <v>139428</v>
      </c>
      <c r="E28940" t="s">
        <v>139429</v>
      </c>
      <c r="F28940" t="s">
        <v>139430</v>
      </c>
      <c r="G28940" t="s">
        <v>139431</v>
      </c>
      <c r="H28940">
        <v>28</v>
      </c>
      <c r="I28940" t="s">
        <v>9430</v>
      </c>
      <c r="J28940" t="s">
        <v>139432</v>
      </c>
      <c r="K28940">
        <v>461</v>
      </c>
      <c r="L28940" t="s">
        <v>30</v>
      </c>
      <c r="M28940" t="s">
        <v>31</v>
      </c>
      <c r="N28940" t="b">
        <v>0</v>
      </c>
      <c r="Q28940">
        <v>45876</v>
      </c>
      <c r="R28940">
        <v>406</v>
      </c>
      <c r="S28940">
        <v>11</v>
      </c>
      <c r="T28940">
        <v>0</v>
      </c>
    </row>
    <row r="28941" spans="1:20" x14ac:dyDescent="0.25">
      <c r="A28941" t="s">
        <v>138064</v>
      </c>
      <c r="B28941" t="s">
        <v>138065</v>
      </c>
      <c r="C28941" t="s">
        <v>139433</v>
      </c>
      <c r="D28941" t="s">
        <v>139434</v>
      </c>
      <c r="E28941" t="s">
        <v>139435</v>
      </c>
      <c r="F28941" t="s">
        <v>139436</v>
      </c>
      <c r="G28941" t="s">
        <v>139196</v>
      </c>
      <c r="H28941">
        <v>28</v>
      </c>
      <c r="I28941" t="s">
        <v>9430</v>
      </c>
      <c r="J28941" t="s">
        <v>139437</v>
      </c>
      <c r="K28941">
        <v>3157</v>
      </c>
      <c r="L28941" t="s">
        <v>30</v>
      </c>
      <c r="M28941" t="s">
        <v>31</v>
      </c>
      <c r="N28941" t="b">
        <v>0</v>
      </c>
      <c r="Q28941">
        <v>5372</v>
      </c>
      <c r="R28941">
        <v>84</v>
      </c>
      <c r="S28941">
        <v>16</v>
      </c>
      <c r="T28941">
        <v>0</v>
      </c>
    </row>
    <row r="28942" spans="1:20" x14ac:dyDescent="0.25">
      <c r="A28942" t="s">
        <v>138064</v>
      </c>
      <c r="B28942" t="s">
        <v>138065</v>
      </c>
      <c r="C28942" t="s">
        <v>139438</v>
      </c>
      <c r="D28942" t="s">
        <v>139439</v>
      </c>
      <c r="E28942" t="s">
        <v>137053</v>
      </c>
      <c r="F28942" t="s">
        <v>139440</v>
      </c>
      <c r="G28942" t="s">
        <v>139441</v>
      </c>
      <c r="H28942">
        <v>28</v>
      </c>
      <c r="I28942" t="s">
        <v>9430</v>
      </c>
      <c r="J28942" t="s">
        <v>139442</v>
      </c>
      <c r="K28942">
        <v>126</v>
      </c>
      <c r="L28942" t="s">
        <v>30</v>
      </c>
      <c r="M28942" t="s">
        <v>31</v>
      </c>
      <c r="N28942" t="b">
        <v>0</v>
      </c>
      <c r="Q28942">
        <v>11356</v>
      </c>
      <c r="R28942">
        <v>75</v>
      </c>
      <c r="S28942">
        <v>4</v>
      </c>
      <c r="T28942">
        <v>0</v>
      </c>
    </row>
    <row r="28943" spans="1:20" x14ac:dyDescent="0.25">
      <c r="A28943" t="s">
        <v>138064</v>
      </c>
      <c r="B28943" t="s">
        <v>138065</v>
      </c>
      <c r="C28943" t="s">
        <v>139443</v>
      </c>
      <c r="D28943" t="s">
        <v>139444</v>
      </c>
      <c r="E28943" t="s">
        <v>139445</v>
      </c>
      <c r="F28943" t="s">
        <v>139446</v>
      </c>
      <c r="G28943" t="s">
        <v>139447</v>
      </c>
      <c r="H28943">
        <v>28</v>
      </c>
      <c r="I28943" t="s">
        <v>9430</v>
      </c>
      <c r="J28943" t="s">
        <v>106732</v>
      </c>
      <c r="K28943">
        <v>2060</v>
      </c>
      <c r="L28943" t="s">
        <v>30</v>
      </c>
      <c r="M28943" t="s">
        <v>31</v>
      </c>
      <c r="N28943" t="b">
        <v>0</v>
      </c>
      <c r="Q28943">
        <v>11625</v>
      </c>
      <c r="R28943">
        <v>141</v>
      </c>
      <c r="S28943">
        <v>4</v>
      </c>
      <c r="T28943">
        <v>0</v>
      </c>
    </row>
    <row r="28944" spans="1:20" x14ac:dyDescent="0.25">
      <c r="A28944" t="s">
        <v>138064</v>
      </c>
      <c r="B28944" t="s">
        <v>138065</v>
      </c>
      <c r="C28944" t="s">
        <v>139448</v>
      </c>
      <c r="D28944" t="s">
        <v>139449</v>
      </c>
      <c r="E28944" t="s">
        <v>139450</v>
      </c>
      <c r="F28944" t="s">
        <v>139451</v>
      </c>
      <c r="G28944" t="s">
        <v>139196</v>
      </c>
      <c r="H28944">
        <v>28</v>
      </c>
      <c r="I28944" t="s">
        <v>9430</v>
      </c>
      <c r="J28944" t="s">
        <v>139153</v>
      </c>
      <c r="K28944">
        <v>3595</v>
      </c>
      <c r="L28944" t="s">
        <v>30</v>
      </c>
      <c r="M28944" t="s">
        <v>31</v>
      </c>
      <c r="N28944" t="b">
        <v>0</v>
      </c>
      <c r="Q28944">
        <v>8706</v>
      </c>
      <c r="R28944">
        <v>115</v>
      </c>
      <c r="S28944">
        <v>4</v>
      </c>
      <c r="T28944">
        <v>0</v>
      </c>
    </row>
    <row r="28945" spans="1:20" x14ac:dyDescent="0.25">
      <c r="A28945" t="s">
        <v>138064</v>
      </c>
      <c r="B28945" t="s">
        <v>138065</v>
      </c>
      <c r="C28945" t="s">
        <v>139452</v>
      </c>
      <c r="D28945" t="s">
        <v>139453</v>
      </c>
      <c r="E28945" s="1">
        <v>43315.086111111108</v>
      </c>
      <c r="F28945" t="s">
        <v>139454</v>
      </c>
      <c r="G28945" t="s">
        <v>139455</v>
      </c>
      <c r="H28945">
        <v>28</v>
      </c>
      <c r="I28945" t="s">
        <v>9430</v>
      </c>
      <c r="J28945" t="s">
        <v>126136</v>
      </c>
      <c r="K28945">
        <v>2267</v>
      </c>
      <c r="L28945" t="s">
        <v>30</v>
      </c>
      <c r="M28945" t="s">
        <v>31</v>
      </c>
      <c r="N28945" t="b">
        <v>0</v>
      </c>
      <c r="O28945" t="s">
        <v>139456</v>
      </c>
      <c r="Q28945">
        <v>74582</v>
      </c>
      <c r="R28945">
        <v>348</v>
      </c>
      <c r="S28945">
        <v>17</v>
      </c>
      <c r="T28945">
        <v>0</v>
      </c>
    </row>
    <row r="28946" spans="1:20" x14ac:dyDescent="0.25">
      <c r="A28946" t="s">
        <v>138064</v>
      </c>
      <c r="B28946" t="s">
        <v>138065</v>
      </c>
      <c r="C28946" t="s">
        <v>139457</v>
      </c>
      <c r="D28946" t="s">
        <v>139458</v>
      </c>
      <c r="E28946" s="1">
        <v>43103.788194444445</v>
      </c>
      <c r="F28946" t="s">
        <v>139459</v>
      </c>
      <c r="G28946" t="s">
        <v>139460</v>
      </c>
      <c r="H28946">
        <v>28</v>
      </c>
      <c r="I28946" t="s">
        <v>9430</v>
      </c>
      <c r="J28946" t="s">
        <v>139461</v>
      </c>
      <c r="K28946">
        <v>3021</v>
      </c>
      <c r="L28946" t="s">
        <v>30</v>
      </c>
      <c r="M28946" t="s">
        <v>31</v>
      </c>
      <c r="N28946" t="b">
        <v>0</v>
      </c>
      <c r="Q28946">
        <v>4651</v>
      </c>
      <c r="R28946">
        <v>34</v>
      </c>
      <c r="S28946">
        <v>3</v>
      </c>
      <c r="T28946">
        <v>0</v>
      </c>
    </row>
    <row r="28947" spans="1:20" x14ac:dyDescent="0.25">
      <c r="A28947" t="s">
        <v>138064</v>
      </c>
      <c r="B28947" t="s">
        <v>138065</v>
      </c>
      <c r="C28947" t="s">
        <v>139462</v>
      </c>
      <c r="D28947" t="s">
        <v>139463</v>
      </c>
      <c r="E28947" t="s">
        <v>139464</v>
      </c>
      <c r="F28947" t="s">
        <v>139465</v>
      </c>
      <c r="G28947" t="s">
        <v>139466</v>
      </c>
      <c r="H28947">
        <v>28</v>
      </c>
      <c r="I28947" t="s">
        <v>9430</v>
      </c>
      <c r="J28947" t="s">
        <v>138107</v>
      </c>
      <c r="K28947">
        <v>3532</v>
      </c>
      <c r="L28947" t="s">
        <v>30</v>
      </c>
      <c r="M28947" t="s">
        <v>31</v>
      </c>
      <c r="N28947" t="b">
        <v>0</v>
      </c>
      <c r="Q28947">
        <v>24951</v>
      </c>
      <c r="R28947">
        <v>225</v>
      </c>
      <c r="S28947">
        <v>8</v>
      </c>
      <c r="T28947">
        <v>0</v>
      </c>
    </row>
    <row r="28948" spans="1:20" x14ac:dyDescent="0.25">
      <c r="A28948" t="s">
        <v>138064</v>
      </c>
      <c r="B28948" t="s">
        <v>138065</v>
      </c>
      <c r="C28948" t="s">
        <v>139467</v>
      </c>
      <c r="D28948" t="s">
        <v>139468</v>
      </c>
      <c r="E28948" t="s">
        <v>139469</v>
      </c>
      <c r="F28948" t="s">
        <v>139470</v>
      </c>
      <c r="G28948" t="s">
        <v>139471</v>
      </c>
      <c r="H28948">
        <v>28</v>
      </c>
      <c r="I28948" t="s">
        <v>9430</v>
      </c>
      <c r="J28948" t="s">
        <v>695</v>
      </c>
      <c r="K28948">
        <v>274</v>
      </c>
      <c r="L28948" t="s">
        <v>30</v>
      </c>
      <c r="M28948" t="s">
        <v>31</v>
      </c>
      <c r="N28948" t="b">
        <v>0</v>
      </c>
      <c r="O28948" t="s">
        <v>139472</v>
      </c>
      <c r="Q28948">
        <v>17134</v>
      </c>
      <c r="R28948">
        <v>151</v>
      </c>
      <c r="S28948">
        <v>18</v>
      </c>
      <c r="T28948">
        <v>0</v>
      </c>
    </row>
    <row r="28949" spans="1:20" x14ac:dyDescent="0.25">
      <c r="A28949" t="s">
        <v>138064</v>
      </c>
      <c r="B28949" t="s">
        <v>138065</v>
      </c>
      <c r="C28949" t="s">
        <v>139473</v>
      </c>
      <c r="D28949" t="s">
        <v>139474</v>
      </c>
      <c r="E28949" t="s">
        <v>139475</v>
      </c>
      <c r="F28949" t="s">
        <v>139476</v>
      </c>
      <c r="G28949" t="s">
        <v>139477</v>
      </c>
      <c r="H28949">
        <v>28</v>
      </c>
      <c r="I28949" t="s">
        <v>9430</v>
      </c>
      <c r="J28949" t="s">
        <v>139478</v>
      </c>
      <c r="K28949">
        <v>3470</v>
      </c>
      <c r="L28949" t="s">
        <v>30</v>
      </c>
      <c r="M28949" t="s">
        <v>31</v>
      </c>
      <c r="N28949" t="b">
        <v>0</v>
      </c>
      <c r="Q28949">
        <v>5624</v>
      </c>
      <c r="R28949">
        <v>99</v>
      </c>
      <c r="S28949">
        <v>1</v>
      </c>
      <c r="T28949">
        <v>0</v>
      </c>
    </row>
    <row r="28950" spans="1:20" x14ac:dyDescent="0.25">
      <c r="A28950" t="s">
        <v>138064</v>
      </c>
      <c r="B28950" t="s">
        <v>138065</v>
      </c>
      <c r="C28950" t="s">
        <v>139479</v>
      </c>
      <c r="D28950" t="s">
        <v>139480</v>
      </c>
      <c r="E28950" t="s">
        <v>139481</v>
      </c>
      <c r="F28950" t="s">
        <v>139482</v>
      </c>
      <c r="G28950" t="s">
        <v>139483</v>
      </c>
      <c r="H28950">
        <v>28</v>
      </c>
      <c r="I28950" t="s">
        <v>9430</v>
      </c>
      <c r="J28950" t="s">
        <v>123552</v>
      </c>
      <c r="K28950">
        <v>3364</v>
      </c>
      <c r="L28950" t="s">
        <v>30</v>
      </c>
      <c r="M28950" t="s">
        <v>31</v>
      </c>
      <c r="N28950" t="b">
        <v>0</v>
      </c>
      <c r="O28950" t="s">
        <v>139484</v>
      </c>
      <c r="Q28950">
        <v>7099</v>
      </c>
      <c r="R28950">
        <v>46</v>
      </c>
      <c r="S28950">
        <v>1</v>
      </c>
      <c r="T28950">
        <v>0</v>
      </c>
    </row>
    <row r="28951" spans="1:20" x14ac:dyDescent="0.25">
      <c r="A28951" t="s">
        <v>138064</v>
      </c>
      <c r="B28951" t="s">
        <v>138065</v>
      </c>
      <c r="C28951" t="s">
        <v>139485</v>
      </c>
      <c r="D28951" t="s">
        <v>139486</v>
      </c>
      <c r="E28951" t="s">
        <v>139487</v>
      </c>
      <c r="F28951" t="s">
        <v>139488</v>
      </c>
      <c r="G28951" t="s">
        <v>139196</v>
      </c>
      <c r="H28951">
        <v>28</v>
      </c>
      <c r="I28951" t="s">
        <v>9430</v>
      </c>
      <c r="J28951" t="s">
        <v>139489</v>
      </c>
      <c r="K28951">
        <v>3526</v>
      </c>
      <c r="L28951" t="s">
        <v>30</v>
      </c>
      <c r="M28951" t="s">
        <v>31</v>
      </c>
      <c r="N28951" t="b">
        <v>0</v>
      </c>
      <c r="Q28951">
        <v>3058</v>
      </c>
      <c r="R28951">
        <v>38</v>
      </c>
      <c r="S28951">
        <v>2</v>
      </c>
      <c r="T28951">
        <v>0</v>
      </c>
    </row>
    <row r="28952" spans="1:20" x14ac:dyDescent="0.25">
      <c r="A28952" t="s">
        <v>138064</v>
      </c>
      <c r="B28952" t="s">
        <v>138065</v>
      </c>
      <c r="C28952" t="s">
        <v>139490</v>
      </c>
      <c r="D28952" t="s">
        <v>139491</v>
      </c>
      <c r="E28952" s="1">
        <v>43314.786111111112</v>
      </c>
      <c r="F28952" t="s">
        <v>139492</v>
      </c>
      <c r="G28952" t="s">
        <v>139493</v>
      </c>
      <c r="H28952">
        <v>28</v>
      </c>
      <c r="I28952" t="s">
        <v>9430</v>
      </c>
      <c r="J28952" t="s">
        <v>139494</v>
      </c>
      <c r="K28952">
        <v>2821</v>
      </c>
      <c r="L28952" t="s">
        <v>30</v>
      </c>
      <c r="M28952" t="s">
        <v>31</v>
      </c>
      <c r="N28952" t="b">
        <v>0</v>
      </c>
      <c r="Q28952">
        <v>2743</v>
      </c>
      <c r="R28952">
        <v>36</v>
      </c>
      <c r="S28952">
        <v>1</v>
      </c>
      <c r="T28952">
        <v>0</v>
      </c>
    </row>
    <row r="28953" spans="1:20" x14ac:dyDescent="0.25">
      <c r="A28953" t="s">
        <v>138064</v>
      </c>
      <c r="B28953" t="s">
        <v>138065</v>
      </c>
      <c r="C28953" t="s">
        <v>139495</v>
      </c>
      <c r="D28953" t="s">
        <v>139496</v>
      </c>
      <c r="E28953" s="1">
        <v>43253.786805555559</v>
      </c>
      <c r="F28953" t="s">
        <v>139497</v>
      </c>
      <c r="G28953" t="s">
        <v>139498</v>
      </c>
      <c r="H28953">
        <v>28</v>
      </c>
      <c r="I28953" t="s">
        <v>9430</v>
      </c>
      <c r="J28953" t="s">
        <v>139499</v>
      </c>
      <c r="K28953">
        <v>2916</v>
      </c>
      <c r="L28953" t="s">
        <v>30</v>
      </c>
      <c r="M28953" t="s">
        <v>31</v>
      </c>
      <c r="N28953" t="b">
        <v>0</v>
      </c>
      <c r="Q28953">
        <v>9579</v>
      </c>
      <c r="R28953">
        <v>82</v>
      </c>
      <c r="S28953">
        <v>19</v>
      </c>
      <c r="T28953">
        <v>0</v>
      </c>
    </row>
    <row r="28954" spans="1:20" x14ac:dyDescent="0.25">
      <c r="A28954" t="s">
        <v>138064</v>
      </c>
      <c r="B28954" t="s">
        <v>138065</v>
      </c>
      <c r="C28954" t="s">
        <v>139500</v>
      </c>
      <c r="D28954" t="s">
        <v>139501</v>
      </c>
      <c r="E28954" s="1">
        <v>43253.220138888886</v>
      </c>
      <c r="F28954" t="s">
        <v>139502</v>
      </c>
      <c r="G28954" t="s">
        <v>139503</v>
      </c>
      <c r="H28954">
        <v>28</v>
      </c>
      <c r="I28954" t="s">
        <v>9430</v>
      </c>
      <c r="J28954" t="s">
        <v>120679</v>
      </c>
      <c r="K28954">
        <v>2395</v>
      </c>
      <c r="L28954" t="s">
        <v>30</v>
      </c>
      <c r="M28954" t="s">
        <v>31</v>
      </c>
      <c r="N28954" t="b">
        <v>0</v>
      </c>
      <c r="O28954" t="s">
        <v>139504</v>
      </c>
      <c r="Q28954">
        <v>60688</v>
      </c>
      <c r="R28954">
        <v>269</v>
      </c>
      <c r="S28954">
        <v>2</v>
      </c>
      <c r="T28954">
        <v>0</v>
      </c>
    </row>
    <row r="28955" spans="1:20" x14ac:dyDescent="0.25">
      <c r="A28955" t="s">
        <v>138064</v>
      </c>
      <c r="B28955" t="s">
        <v>138065</v>
      </c>
      <c r="C28955" t="s">
        <v>139505</v>
      </c>
      <c r="D28955" t="s">
        <v>139506</v>
      </c>
      <c r="E28955" s="1">
        <v>43102.792361111111</v>
      </c>
      <c r="F28955" t="s">
        <v>139507</v>
      </c>
      <c r="G28955" t="s">
        <v>139508</v>
      </c>
      <c r="H28955">
        <v>28</v>
      </c>
      <c r="I28955" t="s">
        <v>9430</v>
      </c>
      <c r="J28955" t="s">
        <v>139509</v>
      </c>
      <c r="K28955">
        <v>3377</v>
      </c>
      <c r="L28955" t="s">
        <v>30</v>
      </c>
      <c r="M28955" t="s">
        <v>31</v>
      </c>
      <c r="N28955" t="b">
        <v>0</v>
      </c>
      <c r="Q28955">
        <v>5624</v>
      </c>
      <c r="R28955">
        <v>42</v>
      </c>
      <c r="S28955">
        <v>7</v>
      </c>
      <c r="T28955">
        <v>0</v>
      </c>
    </row>
    <row r="28956" spans="1:20" x14ac:dyDescent="0.25">
      <c r="A28956" t="s">
        <v>138064</v>
      </c>
      <c r="B28956" t="s">
        <v>138065</v>
      </c>
      <c r="C28956" t="s">
        <v>139510</v>
      </c>
      <c r="D28956" t="s">
        <v>139511</v>
      </c>
      <c r="E28956" t="s">
        <v>139512</v>
      </c>
      <c r="F28956" t="s">
        <v>139513</v>
      </c>
      <c r="G28956" t="s">
        <v>139514</v>
      </c>
      <c r="H28956">
        <v>28</v>
      </c>
      <c r="I28956" t="s">
        <v>9430</v>
      </c>
      <c r="J28956" t="s">
        <v>139515</v>
      </c>
      <c r="K28956">
        <v>3399</v>
      </c>
      <c r="L28956" t="s">
        <v>30</v>
      </c>
      <c r="M28956" t="s">
        <v>31</v>
      </c>
      <c r="N28956" t="b">
        <v>0</v>
      </c>
      <c r="O28956" t="s">
        <v>139516</v>
      </c>
      <c r="Q28956">
        <v>19623</v>
      </c>
      <c r="R28956">
        <v>194</v>
      </c>
      <c r="S28956">
        <v>8</v>
      </c>
      <c r="T28956">
        <v>0</v>
      </c>
    </row>
    <row r="28957" spans="1:20" x14ac:dyDescent="0.25">
      <c r="A28957" t="s">
        <v>138064</v>
      </c>
      <c r="B28957" t="s">
        <v>138065</v>
      </c>
      <c r="C28957" t="s">
        <v>139517</v>
      </c>
      <c r="D28957" t="s">
        <v>139518</v>
      </c>
      <c r="E28957" t="s">
        <v>139519</v>
      </c>
      <c r="F28957" t="s">
        <v>139520</v>
      </c>
      <c r="G28957" t="s">
        <v>139521</v>
      </c>
      <c r="H28957">
        <v>28</v>
      </c>
      <c r="I28957" t="s">
        <v>9430</v>
      </c>
      <c r="J28957" t="s">
        <v>122347</v>
      </c>
      <c r="K28957">
        <v>2751</v>
      </c>
      <c r="L28957" t="s">
        <v>30</v>
      </c>
      <c r="M28957" t="s">
        <v>31</v>
      </c>
      <c r="N28957" t="b">
        <v>0</v>
      </c>
      <c r="Q28957">
        <v>10566</v>
      </c>
      <c r="R28957">
        <v>83</v>
      </c>
      <c r="S28957">
        <v>0</v>
      </c>
      <c r="T28957">
        <v>0</v>
      </c>
    </row>
    <row r="28958" spans="1:20" x14ac:dyDescent="0.25">
      <c r="A28958" t="s">
        <v>138064</v>
      </c>
      <c r="B28958" t="s">
        <v>138065</v>
      </c>
      <c r="C28958" t="s">
        <v>139522</v>
      </c>
      <c r="D28958" t="s">
        <v>139523</v>
      </c>
      <c r="E28958" s="1">
        <v>43344.773611111108</v>
      </c>
      <c r="F28958" t="s">
        <v>139524</v>
      </c>
      <c r="G28958" t="s">
        <v>139525</v>
      </c>
      <c r="H28958">
        <v>28</v>
      </c>
      <c r="I28958" t="s">
        <v>9430</v>
      </c>
      <c r="J28958" t="s">
        <v>22528</v>
      </c>
      <c r="K28958">
        <v>1496</v>
      </c>
      <c r="L28958" t="s">
        <v>30</v>
      </c>
      <c r="M28958" t="s">
        <v>31</v>
      </c>
      <c r="N28958" t="b">
        <v>0</v>
      </c>
      <c r="O28958" t="s">
        <v>139526</v>
      </c>
      <c r="Q28958">
        <v>40349</v>
      </c>
      <c r="R28958">
        <v>179</v>
      </c>
      <c r="S28958">
        <v>3</v>
      </c>
      <c r="T28958">
        <v>0</v>
      </c>
    </row>
    <row r="28959" spans="1:20" x14ac:dyDescent="0.25">
      <c r="A28959" t="s">
        <v>138064</v>
      </c>
      <c r="B28959" t="s">
        <v>138065</v>
      </c>
      <c r="C28959" t="e">
        <v>#NAME?</v>
      </c>
      <c r="D28959" t="s">
        <v>139527</v>
      </c>
      <c r="E28959" s="1">
        <v>43221.762499999997</v>
      </c>
      <c r="F28959" t="s">
        <v>139528</v>
      </c>
      <c r="G28959" t="s">
        <v>139529</v>
      </c>
      <c r="H28959">
        <v>28</v>
      </c>
      <c r="I28959" t="s">
        <v>9430</v>
      </c>
      <c r="J28959" t="s">
        <v>9393</v>
      </c>
      <c r="K28959">
        <v>178</v>
      </c>
      <c r="L28959" t="s">
        <v>30</v>
      </c>
      <c r="M28959" t="s">
        <v>31</v>
      </c>
      <c r="N28959" t="b">
        <v>0</v>
      </c>
      <c r="O28959" t="s">
        <v>139530</v>
      </c>
      <c r="Q28959">
        <v>44684</v>
      </c>
      <c r="R28959">
        <v>197</v>
      </c>
      <c r="S28959">
        <v>5</v>
      </c>
      <c r="T28959">
        <v>0</v>
      </c>
    </row>
    <row r="28960" spans="1:20" x14ac:dyDescent="0.25">
      <c r="A28960" t="s">
        <v>138064</v>
      </c>
      <c r="B28960" t="s">
        <v>138065</v>
      </c>
      <c r="C28960" t="s">
        <v>139531</v>
      </c>
      <c r="D28960" t="s">
        <v>139532</v>
      </c>
      <c r="E28960" s="1">
        <v>43132.799305555556</v>
      </c>
      <c r="F28960" t="s">
        <v>139533</v>
      </c>
      <c r="G28960" t="s">
        <v>139196</v>
      </c>
      <c r="H28960">
        <v>28</v>
      </c>
      <c r="I28960" t="s">
        <v>9430</v>
      </c>
      <c r="J28960" t="s">
        <v>1300</v>
      </c>
      <c r="K28960">
        <v>378</v>
      </c>
      <c r="L28960" t="s">
        <v>30</v>
      </c>
      <c r="M28960" t="s">
        <v>31</v>
      </c>
      <c r="N28960" t="b">
        <v>0</v>
      </c>
      <c r="Q28960">
        <v>7472</v>
      </c>
      <c r="R28960">
        <v>150</v>
      </c>
      <c r="S28960">
        <v>2</v>
      </c>
      <c r="T28960">
        <v>0</v>
      </c>
    </row>
    <row r="28961" spans="1:21" x14ac:dyDescent="0.25">
      <c r="A28961" t="s">
        <v>138064</v>
      </c>
      <c r="B28961" t="s">
        <v>138065</v>
      </c>
      <c r="C28961" t="s">
        <v>139534</v>
      </c>
      <c r="D28961" t="s">
        <v>139535</v>
      </c>
      <c r="E28961" t="s">
        <v>139536</v>
      </c>
      <c r="F28961" t="s">
        <v>139537</v>
      </c>
      <c r="G28961" t="s">
        <v>139538</v>
      </c>
      <c r="H28961">
        <v>28</v>
      </c>
      <c r="I28961" t="s">
        <v>9430</v>
      </c>
      <c r="J28961" t="s">
        <v>7543</v>
      </c>
      <c r="K28961">
        <v>183</v>
      </c>
      <c r="L28961" t="s">
        <v>30</v>
      </c>
      <c r="M28961" t="s">
        <v>31</v>
      </c>
      <c r="N28961" t="b">
        <v>0</v>
      </c>
      <c r="O28961" t="s">
        <v>139539</v>
      </c>
      <c r="Q28961">
        <v>6788</v>
      </c>
      <c r="R28961">
        <v>98</v>
      </c>
      <c r="S28961">
        <v>2</v>
      </c>
      <c r="T28961">
        <v>0</v>
      </c>
    </row>
    <row r="28962" spans="1:21" x14ac:dyDescent="0.25">
      <c r="A28962" t="s">
        <v>138064</v>
      </c>
      <c r="B28962" t="s">
        <v>138065</v>
      </c>
      <c r="C28962" t="s">
        <v>139540</v>
      </c>
      <c r="D28962" t="s">
        <v>139541</v>
      </c>
      <c r="E28962" t="s">
        <v>139542</v>
      </c>
      <c r="F28962" t="s">
        <v>139543</v>
      </c>
      <c r="G28962" t="s">
        <v>139544</v>
      </c>
      <c r="H28962">
        <v>28</v>
      </c>
      <c r="I28962" t="s">
        <v>9430</v>
      </c>
      <c r="J28962" t="s">
        <v>244</v>
      </c>
      <c r="K28962">
        <v>266</v>
      </c>
      <c r="L28962" t="s">
        <v>30</v>
      </c>
      <c r="M28962" t="s">
        <v>31</v>
      </c>
      <c r="N28962" t="b">
        <v>0</v>
      </c>
      <c r="O28962" t="s">
        <v>139545</v>
      </c>
      <c r="Q28962">
        <v>45464</v>
      </c>
      <c r="R28962">
        <v>117</v>
      </c>
      <c r="S28962">
        <v>15</v>
      </c>
      <c r="T28962">
        <v>0</v>
      </c>
    </row>
    <row r="28963" spans="1:21" x14ac:dyDescent="0.25">
      <c r="A28963" t="s">
        <v>138064</v>
      </c>
      <c r="B28963" t="s">
        <v>138065</v>
      </c>
      <c r="C28963" t="s">
        <v>139546</v>
      </c>
      <c r="D28963" t="s">
        <v>139547</v>
      </c>
      <c r="E28963" s="1">
        <v>43051.963194444441</v>
      </c>
      <c r="F28963" t="s">
        <v>139548</v>
      </c>
      <c r="G28963" t="s">
        <v>139549</v>
      </c>
      <c r="H28963">
        <v>28</v>
      </c>
      <c r="I28963" t="s">
        <v>9430</v>
      </c>
      <c r="J28963" t="s">
        <v>139550</v>
      </c>
      <c r="K28963">
        <v>2033</v>
      </c>
      <c r="L28963" t="s">
        <v>30</v>
      </c>
      <c r="M28963" t="s">
        <v>31</v>
      </c>
      <c r="N28963" t="b">
        <v>0</v>
      </c>
      <c r="O28963" t="s">
        <v>139551</v>
      </c>
      <c r="Q28963">
        <v>68482</v>
      </c>
      <c r="R28963">
        <v>305</v>
      </c>
      <c r="S28963">
        <v>5</v>
      </c>
      <c r="T28963">
        <v>0</v>
      </c>
    </row>
    <row r="28964" spans="1:21" x14ac:dyDescent="0.25">
      <c r="A28964" t="s">
        <v>138064</v>
      </c>
      <c r="B28964" t="s">
        <v>138065</v>
      </c>
      <c r="C28964" t="s">
        <v>139552</v>
      </c>
      <c r="D28964" t="s">
        <v>139553</v>
      </c>
      <c r="E28964" s="1">
        <v>42928.790277777778</v>
      </c>
      <c r="F28964" t="s">
        <v>139554</v>
      </c>
      <c r="G28964" t="s">
        <v>139555</v>
      </c>
      <c r="H28964">
        <v>28</v>
      </c>
      <c r="I28964" t="s">
        <v>9430</v>
      </c>
      <c r="J28964" t="s">
        <v>87410</v>
      </c>
      <c r="K28964">
        <v>3206</v>
      </c>
      <c r="L28964" t="s">
        <v>30</v>
      </c>
      <c r="M28964" t="s">
        <v>31</v>
      </c>
      <c r="N28964" t="b">
        <v>0</v>
      </c>
      <c r="Q28964">
        <v>8869</v>
      </c>
      <c r="R28964">
        <v>83</v>
      </c>
      <c r="S28964">
        <v>3</v>
      </c>
      <c r="T28964">
        <v>0</v>
      </c>
    </row>
    <row r="28965" spans="1:21" x14ac:dyDescent="0.25">
      <c r="A28965" t="s">
        <v>138064</v>
      </c>
      <c r="B28965" t="s">
        <v>138065</v>
      </c>
      <c r="C28965" t="s">
        <v>139556</v>
      </c>
      <c r="D28965" t="s">
        <v>139557</v>
      </c>
      <c r="E28965" t="s">
        <v>139558</v>
      </c>
      <c r="F28965" t="s">
        <v>139559</v>
      </c>
      <c r="G28965" t="s">
        <v>139560</v>
      </c>
      <c r="H28965">
        <v>28</v>
      </c>
      <c r="I28965" t="s">
        <v>9430</v>
      </c>
      <c r="J28965" t="s">
        <v>65</v>
      </c>
      <c r="K28965">
        <v>218</v>
      </c>
      <c r="L28965" t="s">
        <v>30</v>
      </c>
      <c r="M28965" t="s">
        <v>31</v>
      </c>
      <c r="N28965" t="b">
        <v>0</v>
      </c>
      <c r="O28965" t="s">
        <v>139561</v>
      </c>
      <c r="Q28965">
        <v>82476</v>
      </c>
      <c r="R28965">
        <v>216</v>
      </c>
      <c r="S28965">
        <v>26</v>
      </c>
      <c r="T28965">
        <v>0</v>
      </c>
    </row>
    <row r="28966" spans="1:21" x14ac:dyDescent="0.25">
      <c r="A28966" t="s">
        <v>138064</v>
      </c>
      <c r="B28966" t="s">
        <v>138065</v>
      </c>
      <c r="C28966" t="s">
        <v>139562</v>
      </c>
      <c r="D28966" t="s">
        <v>139563</v>
      </c>
      <c r="E28966" t="s">
        <v>139564</v>
      </c>
      <c r="F28966" t="s">
        <v>139565</v>
      </c>
      <c r="G28966" t="s">
        <v>139566</v>
      </c>
      <c r="H28966">
        <v>28</v>
      </c>
      <c r="I28966" t="s">
        <v>9430</v>
      </c>
      <c r="J28966" t="s">
        <v>3408</v>
      </c>
      <c r="K28966">
        <v>373</v>
      </c>
      <c r="L28966" t="s">
        <v>30</v>
      </c>
      <c r="M28966" t="s">
        <v>31</v>
      </c>
      <c r="N28966" t="b">
        <v>0</v>
      </c>
      <c r="O28966" t="s">
        <v>139567</v>
      </c>
      <c r="Q28966">
        <v>27506</v>
      </c>
      <c r="R28966">
        <v>296</v>
      </c>
      <c r="S28966">
        <v>3</v>
      </c>
      <c r="T28966">
        <v>0</v>
      </c>
    </row>
    <row r="28967" spans="1:21" x14ac:dyDescent="0.25">
      <c r="A28967" t="s">
        <v>138064</v>
      </c>
      <c r="B28967" t="s">
        <v>138065</v>
      </c>
      <c r="C28967" t="s">
        <v>139568</v>
      </c>
      <c r="D28967" t="s">
        <v>139569</v>
      </c>
      <c r="E28967" s="1">
        <v>42958.888194444444</v>
      </c>
      <c r="F28967" t="s">
        <v>139570</v>
      </c>
      <c r="G28967" t="s">
        <v>139571</v>
      </c>
      <c r="H28967">
        <v>28</v>
      </c>
      <c r="I28967" t="s">
        <v>9430</v>
      </c>
      <c r="J28967" t="s">
        <v>136321</v>
      </c>
      <c r="K28967">
        <v>2042</v>
      </c>
      <c r="L28967" t="s">
        <v>30</v>
      </c>
      <c r="M28967" t="s">
        <v>31</v>
      </c>
      <c r="N28967" t="b">
        <v>0</v>
      </c>
      <c r="O28967" t="s">
        <v>139572</v>
      </c>
      <c r="Q28967">
        <v>54015</v>
      </c>
      <c r="R28967">
        <v>281</v>
      </c>
      <c r="S28967">
        <v>4</v>
      </c>
      <c r="T28967">
        <v>0</v>
      </c>
    </row>
    <row r="28968" spans="1:21" x14ac:dyDescent="0.25">
      <c r="A28968" t="s">
        <v>138064</v>
      </c>
      <c r="B28968" t="s">
        <v>138065</v>
      </c>
      <c r="C28968" t="s">
        <v>139573</v>
      </c>
      <c r="D28968" t="s">
        <v>139574</v>
      </c>
      <c r="E28968" t="s">
        <v>139575</v>
      </c>
      <c r="F28968" t="s">
        <v>139576</v>
      </c>
      <c r="G28968" t="s">
        <v>139577</v>
      </c>
      <c r="H28968">
        <v>28</v>
      </c>
      <c r="I28968" t="s">
        <v>9430</v>
      </c>
      <c r="J28968" t="s">
        <v>14951</v>
      </c>
      <c r="K28968">
        <v>1805</v>
      </c>
      <c r="L28968" t="s">
        <v>30</v>
      </c>
      <c r="M28968" t="s">
        <v>31</v>
      </c>
      <c r="N28968" t="b">
        <v>0</v>
      </c>
      <c r="O28968" t="s">
        <v>139578</v>
      </c>
      <c r="Q28968">
        <v>14638</v>
      </c>
      <c r="R28968">
        <v>109</v>
      </c>
      <c r="S28968">
        <v>9</v>
      </c>
      <c r="T28968">
        <v>0</v>
      </c>
    </row>
    <row r="28969" spans="1:21" x14ac:dyDescent="0.25">
      <c r="A28969" t="s">
        <v>138064</v>
      </c>
      <c r="B28969" t="s">
        <v>138065</v>
      </c>
      <c r="C28969" t="s">
        <v>139579</v>
      </c>
      <c r="D28969" t="s">
        <v>139580</v>
      </c>
      <c r="E28969" s="1">
        <v>42804.303472222222</v>
      </c>
      <c r="F28969" t="s">
        <v>139581</v>
      </c>
      <c r="G28969" t="s">
        <v>139582</v>
      </c>
      <c r="H28969">
        <v>28</v>
      </c>
      <c r="I28969" t="s">
        <v>9430</v>
      </c>
      <c r="J28969" t="s">
        <v>13654</v>
      </c>
      <c r="K28969">
        <v>140</v>
      </c>
      <c r="L28969" t="s">
        <v>30</v>
      </c>
      <c r="M28969" t="s">
        <v>31</v>
      </c>
      <c r="N28969" t="b">
        <v>0</v>
      </c>
      <c r="O28969" t="s">
        <v>139583</v>
      </c>
      <c r="Q28969">
        <v>18873</v>
      </c>
      <c r="R28969">
        <v>79</v>
      </c>
      <c r="S28969">
        <v>4</v>
      </c>
      <c r="T28969">
        <v>0</v>
      </c>
    </row>
    <row r="28970" spans="1:21" x14ac:dyDescent="0.25">
      <c r="A28970" t="s">
        <v>138064</v>
      </c>
      <c r="B28970" t="s">
        <v>138065</v>
      </c>
      <c r="C28970" t="s">
        <v>139584</v>
      </c>
      <c r="D28970" t="s">
        <v>139585</v>
      </c>
      <c r="E28970" s="1">
        <v>42431.310416666667</v>
      </c>
      <c r="F28970" t="s">
        <v>139586</v>
      </c>
      <c r="G28970" t="s">
        <v>139587</v>
      </c>
      <c r="H28970">
        <v>28</v>
      </c>
      <c r="I28970" t="s">
        <v>9430</v>
      </c>
      <c r="J28970" t="s">
        <v>457</v>
      </c>
      <c r="K28970">
        <v>124</v>
      </c>
      <c r="L28970" t="s">
        <v>30</v>
      </c>
      <c r="M28970" t="s">
        <v>31</v>
      </c>
      <c r="N28970" t="b">
        <v>1</v>
      </c>
      <c r="O28970" t="s">
        <v>139588</v>
      </c>
      <c r="Q28970">
        <v>606436</v>
      </c>
      <c r="R28970">
        <v>678</v>
      </c>
      <c r="S28970">
        <v>18</v>
      </c>
      <c r="T28970">
        <v>0</v>
      </c>
    </row>
    <row r="28971" spans="1:21" x14ac:dyDescent="0.25">
      <c r="A28971" t="s">
        <v>139589</v>
      </c>
      <c r="B28971" t="s">
        <v>139590</v>
      </c>
      <c r="C28971" t="s">
        <v>139591</v>
      </c>
      <c r="D28971" t="s">
        <v>139592</v>
      </c>
      <c r="E28971" t="s">
        <v>139593</v>
      </c>
      <c r="F28971" t="s">
        <v>139594</v>
      </c>
      <c r="G28971" t="s">
        <v>139595</v>
      </c>
      <c r="H28971">
        <v>27</v>
      </c>
      <c r="I28971" t="s">
        <v>28</v>
      </c>
      <c r="J28971" t="s">
        <v>10180</v>
      </c>
      <c r="K28971">
        <v>1045</v>
      </c>
      <c r="L28971" t="s">
        <v>30</v>
      </c>
      <c r="M28971" t="s">
        <v>31</v>
      </c>
      <c r="N28971" t="b">
        <v>0</v>
      </c>
      <c r="O28971" t="s">
        <v>139596</v>
      </c>
      <c r="P28971">
        <v>1</v>
      </c>
      <c r="Q28971">
        <v>1595115</v>
      </c>
      <c r="R28971">
        <v>217059</v>
      </c>
      <c r="S28971">
        <v>1957</v>
      </c>
      <c r="T28971">
        <v>0</v>
      </c>
      <c r="U28971">
        <v>21239</v>
      </c>
    </row>
    <row r="28972" spans="1:21" x14ac:dyDescent="0.25">
      <c r="A28972" t="s">
        <v>139589</v>
      </c>
      <c r="B28972" t="s">
        <v>139590</v>
      </c>
      <c r="C28972" t="s">
        <v>139597</v>
      </c>
      <c r="D28972" t="s">
        <v>139598</v>
      </c>
      <c r="E28972" t="s">
        <v>139599</v>
      </c>
      <c r="F28972" t="s">
        <v>139600</v>
      </c>
      <c r="G28972" t="s">
        <v>139601</v>
      </c>
      <c r="H28972">
        <v>23</v>
      </c>
      <c r="I28972" t="s">
        <v>139602</v>
      </c>
      <c r="J28972" t="s">
        <v>43953</v>
      </c>
      <c r="K28972">
        <v>998</v>
      </c>
      <c r="L28972" t="s">
        <v>30</v>
      </c>
      <c r="M28972" t="s">
        <v>31</v>
      </c>
      <c r="N28972" t="b">
        <v>0</v>
      </c>
      <c r="O28972" t="s">
        <v>139603</v>
      </c>
      <c r="P28972">
        <v>1</v>
      </c>
      <c r="Q28972">
        <v>2951832</v>
      </c>
      <c r="R28972">
        <v>180818</v>
      </c>
      <c r="S28972">
        <v>3892</v>
      </c>
      <c r="T28972">
        <v>0</v>
      </c>
      <c r="U28972">
        <v>13222</v>
      </c>
    </row>
    <row r="28973" spans="1:21" x14ac:dyDescent="0.25">
      <c r="A28973" t="s">
        <v>139589</v>
      </c>
      <c r="B28973" t="s">
        <v>139590</v>
      </c>
      <c r="C28973" t="s">
        <v>139604</v>
      </c>
      <c r="D28973" t="s">
        <v>139605</v>
      </c>
      <c r="E28973" t="s">
        <v>139606</v>
      </c>
      <c r="F28973" t="s">
        <v>139607</v>
      </c>
      <c r="G28973" t="s">
        <v>139608</v>
      </c>
      <c r="H28973">
        <v>27</v>
      </c>
      <c r="I28973" t="s">
        <v>28</v>
      </c>
      <c r="J28973" t="s">
        <v>92836</v>
      </c>
      <c r="K28973">
        <v>1444</v>
      </c>
      <c r="L28973" t="s">
        <v>30</v>
      </c>
      <c r="M28973" t="s">
        <v>31</v>
      </c>
      <c r="N28973" t="b">
        <v>0</v>
      </c>
      <c r="O28973" t="s">
        <v>139609</v>
      </c>
      <c r="P28973">
        <v>1</v>
      </c>
      <c r="Q28973">
        <v>6874129</v>
      </c>
      <c r="R28973">
        <v>301487</v>
      </c>
      <c r="S28973">
        <v>5663</v>
      </c>
      <c r="T28973">
        <v>0</v>
      </c>
      <c r="U28973">
        <v>19052</v>
      </c>
    </row>
    <row r="28974" spans="1:21" x14ac:dyDescent="0.25">
      <c r="A28974" t="s">
        <v>139589</v>
      </c>
      <c r="B28974" t="s">
        <v>139590</v>
      </c>
      <c r="C28974" t="e">
        <v>#NAME?</v>
      </c>
      <c r="D28974" t="s">
        <v>139610</v>
      </c>
      <c r="E28974" t="s">
        <v>139611</v>
      </c>
      <c r="F28974" t="s">
        <v>139612</v>
      </c>
      <c r="G28974" t="s">
        <v>139613</v>
      </c>
      <c r="H28974">
        <v>27</v>
      </c>
      <c r="I28974" t="s">
        <v>28</v>
      </c>
      <c r="J28974" t="s">
        <v>33642</v>
      </c>
      <c r="K28974">
        <v>915</v>
      </c>
      <c r="L28974" t="s">
        <v>30</v>
      </c>
      <c r="M28974" t="s">
        <v>31</v>
      </c>
      <c r="N28974" t="b">
        <v>0</v>
      </c>
      <c r="O28974" t="s">
        <v>139614</v>
      </c>
      <c r="Q28974">
        <v>2844936</v>
      </c>
      <c r="R28974">
        <v>126867</v>
      </c>
      <c r="S28974">
        <v>2103</v>
      </c>
      <c r="T28974">
        <v>0</v>
      </c>
      <c r="U28974">
        <v>9918</v>
      </c>
    </row>
    <row r="28975" spans="1:21" x14ac:dyDescent="0.25">
      <c r="A28975" t="s">
        <v>139589</v>
      </c>
      <c r="B28975" t="s">
        <v>139590</v>
      </c>
      <c r="C28975" t="s">
        <v>139615</v>
      </c>
      <c r="D28975" t="s">
        <v>139616</v>
      </c>
      <c r="E28975" t="s">
        <v>139617</v>
      </c>
      <c r="F28975" t="s">
        <v>139618</v>
      </c>
      <c r="G28975" t="s">
        <v>139619</v>
      </c>
      <c r="H28975">
        <v>27</v>
      </c>
      <c r="I28975" t="s">
        <v>28</v>
      </c>
      <c r="J28975" t="s">
        <v>22890</v>
      </c>
      <c r="K28975">
        <v>975</v>
      </c>
      <c r="L28975" t="s">
        <v>30</v>
      </c>
      <c r="M28975" t="s">
        <v>31</v>
      </c>
      <c r="N28975" t="b">
        <v>0</v>
      </c>
      <c r="O28975" t="s">
        <v>139620</v>
      </c>
      <c r="P28975">
        <v>1</v>
      </c>
      <c r="Q28975">
        <v>7699223</v>
      </c>
      <c r="R28975">
        <v>253769</v>
      </c>
      <c r="S28975">
        <v>7454</v>
      </c>
      <c r="T28975">
        <v>0</v>
      </c>
      <c r="U28975">
        <v>16235</v>
      </c>
    </row>
    <row r="28976" spans="1:21" x14ac:dyDescent="0.25">
      <c r="A28976" t="s">
        <v>139589</v>
      </c>
      <c r="B28976" t="s">
        <v>139590</v>
      </c>
      <c r="C28976" t="s">
        <v>139621</v>
      </c>
      <c r="D28976" t="s">
        <v>139622</v>
      </c>
      <c r="E28976" t="s">
        <v>139623</v>
      </c>
      <c r="F28976" t="s">
        <v>139624</v>
      </c>
      <c r="G28976" t="s">
        <v>139625</v>
      </c>
      <c r="H28976">
        <v>27</v>
      </c>
      <c r="I28976" t="s">
        <v>28</v>
      </c>
      <c r="J28976" t="s">
        <v>10953</v>
      </c>
      <c r="K28976">
        <v>713</v>
      </c>
      <c r="L28976" t="s">
        <v>30</v>
      </c>
      <c r="M28976" t="s">
        <v>31</v>
      </c>
      <c r="N28976" t="b">
        <v>0</v>
      </c>
      <c r="O28976" t="s">
        <v>139626</v>
      </c>
      <c r="P28976">
        <v>1</v>
      </c>
      <c r="Q28976">
        <v>773723</v>
      </c>
      <c r="R28976">
        <v>48028</v>
      </c>
      <c r="S28976">
        <v>253</v>
      </c>
      <c r="T28976">
        <v>0</v>
      </c>
      <c r="U28976">
        <v>2900</v>
      </c>
    </row>
    <row r="28977" spans="1:21" x14ac:dyDescent="0.25">
      <c r="A28977" t="s">
        <v>139589</v>
      </c>
      <c r="B28977" t="s">
        <v>139590</v>
      </c>
      <c r="C28977" t="s">
        <v>139627</v>
      </c>
      <c r="D28977" t="s">
        <v>139628</v>
      </c>
      <c r="E28977" t="s">
        <v>139629</v>
      </c>
      <c r="F28977" t="s">
        <v>139630</v>
      </c>
      <c r="G28977" t="s">
        <v>139631</v>
      </c>
      <c r="H28977">
        <v>27</v>
      </c>
      <c r="I28977" t="s">
        <v>28</v>
      </c>
      <c r="J28977" t="s">
        <v>19847</v>
      </c>
      <c r="K28977">
        <v>977</v>
      </c>
      <c r="L28977" t="s">
        <v>30</v>
      </c>
      <c r="M28977" t="s">
        <v>31</v>
      </c>
      <c r="N28977" t="b">
        <v>0</v>
      </c>
      <c r="O28977" t="s">
        <v>139632</v>
      </c>
      <c r="P28977">
        <v>1</v>
      </c>
      <c r="Q28977">
        <v>4271261</v>
      </c>
      <c r="R28977">
        <v>187700</v>
      </c>
      <c r="S28977">
        <v>2731</v>
      </c>
      <c r="T28977">
        <v>0</v>
      </c>
      <c r="U28977">
        <v>12355</v>
      </c>
    </row>
    <row r="28978" spans="1:21" x14ac:dyDescent="0.25">
      <c r="A28978" t="s">
        <v>139589</v>
      </c>
      <c r="B28978" t="s">
        <v>139590</v>
      </c>
      <c r="C28978" t="s">
        <v>139633</v>
      </c>
      <c r="D28978" t="s">
        <v>139634</v>
      </c>
      <c r="E28978" t="s">
        <v>139635</v>
      </c>
      <c r="F28978" t="s">
        <v>139636</v>
      </c>
      <c r="G28978" t="s">
        <v>139637</v>
      </c>
      <c r="H28978">
        <v>27</v>
      </c>
      <c r="I28978" t="s">
        <v>28</v>
      </c>
      <c r="J28978" t="s">
        <v>10209</v>
      </c>
      <c r="K28978">
        <v>684</v>
      </c>
      <c r="L28978" t="s">
        <v>30</v>
      </c>
      <c r="M28978" t="s">
        <v>31</v>
      </c>
      <c r="N28978" t="b">
        <v>0</v>
      </c>
      <c r="O28978" t="s">
        <v>139638</v>
      </c>
      <c r="P28978">
        <v>1</v>
      </c>
      <c r="Q28978">
        <v>9470185</v>
      </c>
      <c r="R28978">
        <v>249255</v>
      </c>
      <c r="S28978">
        <v>4914</v>
      </c>
      <c r="T28978">
        <v>0</v>
      </c>
      <c r="U28978">
        <v>11417</v>
      </c>
    </row>
    <row r="28979" spans="1:21" x14ac:dyDescent="0.25">
      <c r="A28979" t="s">
        <v>139589</v>
      </c>
      <c r="B28979" t="s">
        <v>139590</v>
      </c>
      <c r="C28979" t="s">
        <v>139639</v>
      </c>
      <c r="D28979" t="s">
        <v>139640</v>
      </c>
      <c r="E28979" t="s">
        <v>139641</v>
      </c>
      <c r="F28979" t="s">
        <v>139642</v>
      </c>
      <c r="G28979" t="s">
        <v>139643</v>
      </c>
      <c r="H28979">
        <v>27</v>
      </c>
      <c r="I28979" t="s">
        <v>28</v>
      </c>
      <c r="J28979" t="s">
        <v>147</v>
      </c>
      <c r="K28979">
        <v>642</v>
      </c>
      <c r="L28979" t="s">
        <v>30</v>
      </c>
      <c r="M28979" t="s">
        <v>31</v>
      </c>
      <c r="N28979" t="b">
        <v>0</v>
      </c>
      <c r="O28979" t="s">
        <v>139644</v>
      </c>
      <c r="P28979">
        <v>1</v>
      </c>
      <c r="Q28979">
        <v>11576636</v>
      </c>
      <c r="R28979">
        <v>319298</v>
      </c>
      <c r="S28979">
        <v>7557</v>
      </c>
      <c r="T28979">
        <v>0</v>
      </c>
      <c r="U28979">
        <v>20111</v>
      </c>
    </row>
    <row r="28980" spans="1:21" x14ac:dyDescent="0.25">
      <c r="A28980" t="s">
        <v>139589</v>
      </c>
      <c r="B28980" t="s">
        <v>139590</v>
      </c>
      <c r="C28980" t="s">
        <v>139645</v>
      </c>
      <c r="D28980" t="s">
        <v>139646</v>
      </c>
      <c r="E28980" t="s">
        <v>139647</v>
      </c>
      <c r="F28980" t="s">
        <v>139648</v>
      </c>
      <c r="G28980" t="s">
        <v>139649</v>
      </c>
      <c r="H28980">
        <v>27</v>
      </c>
      <c r="I28980" t="s">
        <v>28</v>
      </c>
      <c r="J28980" t="s">
        <v>960</v>
      </c>
      <c r="K28980">
        <v>466</v>
      </c>
      <c r="L28980" t="s">
        <v>30</v>
      </c>
      <c r="M28980" t="s">
        <v>31</v>
      </c>
      <c r="N28980" t="b">
        <v>0</v>
      </c>
      <c r="O28980" t="s">
        <v>139650</v>
      </c>
      <c r="P28980">
        <v>1</v>
      </c>
      <c r="Q28980">
        <v>12049627</v>
      </c>
      <c r="R28980">
        <v>285882</v>
      </c>
      <c r="S28980">
        <v>6994</v>
      </c>
      <c r="T28980">
        <v>0</v>
      </c>
      <c r="U28980">
        <v>12014</v>
      </c>
    </row>
    <row r="28981" spans="1:21" x14ac:dyDescent="0.25">
      <c r="A28981" t="s">
        <v>139589</v>
      </c>
      <c r="B28981" t="s">
        <v>139590</v>
      </c>
      <c r="C28981" t="s">
        <v>139651</v>
      </c>
      <c r="D28981" t="s">
        <v>139652</v>
      </c>
      <c r="E28981" t="s">
        <v>139653</v>
      </c>
      <c r="F28981" t="s">
        <v>139654</v>
      </c>
      <c r="G28981" t="s">
        <v>139655</v>
      </c>
      <c r="H28981">
        <v>27</v>
      </c>
      <c r="I28981" t="s">
        <v>28</v>
      </c>
      <c r="J28981" t="s">
        <v>5154</v>
      </c>
      <c r="K28981">
        <v>674</v>
      </c>
      <c r="L28981" t="s">
        <v>30</v>
      </c>
      <c r="M28981" t="s">
        <v>31</v>
      </c>
      <c r="N28981" t="b">
        <v>0</v>
      </c>
      <c r="O28981" t="s">
        <v>139656</v>
      </c>
      <c r="P28981">
        <v>1</v>
      </c>
      <c r="Q28981">
        <v>5318208</v>
      </c>
      <c r="R28981">
        <v>106680</v>
      </c>
      <c r="S28981">
        <v>6562</v>
      </c>
      <c r="T28981">
        <v>0</v>
      </c>
      <c r="U28981">
        <v>12257</v>
      </c>
    </row>
    <row r="28982" spans="1:21" x14ac:dyDescent="0.25">
      <c r="A28982" t="s">
        <v>139589</v>
      </c>
      <c r="B28982" t="s">
        <v>139590</v>
      </c>
      <c r="C28982" t="s">
        <v>139657</v>
      </c>
      <c r="D28982" t="s">
        <v>139658</v>
      </c>
      <c r="E28982" s="1">
        <v>43324.185416666667</v>
      </c>
      <c r="F28982" t="s">
        <v>139659</v>
      </c>
      <c r="G28982" t="s">
        <v>139660</v>
      </c>
      <c r="H28982">
        <v>28</v>
      </c>
      <c r="I28982" t="s">
        <v>9430</v>
      </c>
      <c r="J28982" t="s">
        <v>14183</v>
      </c>
      <c r="K28982">
        <v>960</v>
      </c>
      <c r="L28982" t="s">
        <v>30</v>
      </c>
      <c r="M28982" t="s">
        <v>31</v>
      </c>
      <c r="N28982" t="b">
        <v>0</v>
      </c>
      <c r="O28982" t="s">
        <v>139661</v>
      </c>
      <c r="P28982">
        <v>1</v>
      </c>
      <c r="Q28982">
        <v>13248570</v>
      </c>
      <c r="R28982">
        <v>290659</v>
      </c>
      <c r="S28982">
        <v>12563</v>
      </c>
      <c r="T28982">
        <v>0</v>
      </c>
      <c r="U28982">
        <v>19263</v>
      </c>
    </row>
    <row r="28983" spans="1:21" x14ac:dyDescent="0.25">
      <c r="A28983" t="s">
        <v>139589</v>
      </c>
      <c r="B28983" t="s">
        <v>139590</v>
      </c>
      <c r="C28983" t="s">
        <v>139662</v>
      </c>
      <c r="D28983" t="s">
        <v>139663</v>
      </c>
      <c r="E28983" t="s">
        <v>139664</v>
      </c>
      <c r="F28983" t="s">
        <v>139665</v>
      </c>
      <c r="G28983" t="s">
        <v>139666</v>
      </c>
      <c r="H28983">
        <v>27</v>
      </c>
      <c r="I28983" t="s">
        <v>28</v>
      </c>
      <c r="J28983" t="s">
        <v>1000</v>
      </c>
      <c r="K28983">
        <v>132</v>
      </c>
      <c r="L28983" t="s">
        <v>30</v>
      </c>
      <c r="M28983" t="s">
        <v>31</v>
      </c>
      <c r="N28983" t="b">
        <v>0</v>
      </c>
      <c r="O28983" t="s">
        <v>139667</v>
      </c>
      <c r="P28983">
        <v>1</v>
      </c>
      <c r="Q28983">
        <v>1878810</v>
      </c>
      <c r="R28983">
        <v>93970</v>
      </c>
      <c r="S28983">
        <v>2893</v>
      </c>
      <c r="T28983">
        <v>0</v>
      </c>
      <c r="U28983">
        <v>9531</v>
      </c>
    </row>
    <row r="28984" spans="1:21" x14ac:dyDescent="0.25">
      <c r="A28984" t="s">
        <v>139589</v>
      </c>
      <c r="B28984" t="s">
        <v>139590</v>
      </c>
      <c r="C28984" t="s">
        <v>139668</v>
      </c>
      <c r="D28984" t="s">
        <v>139669</v>
      </c>
      <c r="E28984" t="s">
        <v>139670</v>
      </c>
      <c r="F28984" t="s">
        <v>139671</v>
      </c>
      <c r="G28984" t="s">
        <v>139672</v>
      </c>
      <c r="H28984">
        <v>27</v>
      </c>
      <c r="I28984" t="s">
        <v>28</v>
      </c>
      <c r="J28984" t="s">
        <v>9829</v>
      </c>
      <c r="K28984">
        <v>676</v>
      </c>
      <c r="L28984" t="s">
        <v>30</v>
      </c>
      <c r="M28984" t="s">
        <v>31</v>
      </c>
      <c r="N28984" t="b">
        <v>0</v>
      </c>
      <c r="O28984" t="s">
        <v>139673</v>
      </c>
      <c r="P28984">
        <v>1</v>
      </c>
      <c r="Q28984">
        <v>2365469</v>
      </c>
      <c r="R28984">
        <v>65020</v>
      </c>
      <c r="S28984">
        <v>1811</v>
      </c>
      <c r="T28984">
        <v>0</v>
      </c>
      <c r="U28984">
        <v>3150</v>
      </c>
    </row>
    <row r="28985" spans="1:21" x14ac:dyDescent="0.25">
      <c r="A28985" t="s">
        <v>139589</v>
      </c>
      <c r="B28985" t="s">
        <v>139590</v>
      </c>
      <c r="C28985" t="s">
        <v>139674</v>
      </c>
      <c r="D28985" t="s">
        <v>139675</v>
      </c>
      <c r="E28985" s="1">
        <v>43231.908333333333</v>
      </c>
      <c r="F28985" t="s">
        <v>139676</v>
      </c>
      <c r="G28985" t="s">
        <v>139677</v>
      </c>
      <c r="H28985">
        <v>27</v>
      </c>
      <c r="I28985" t="s">
        <v>28</v>
      </c>
      <c r="J28985" t="s">
        <v>22101</v>
      </c>
      <c r="K28985">
        <v>1207</v>
      </c>
      <c r="L28985" t="s">
        <v>30</v>
      </c>
      <c r="M28985" t="s">
        <v>31</v>
      </c>
      <c r="N28985" t="b">
        <v>0</v>
      </c>
      <c r="O28985" t="s">
        <v>139678</v>
      </c>
      <c r="P28985">
        <v>1</v>
      </c>
      <c r="Q28985">
        <v>5472873</v>
      </c>
      <c r="R28985">
        <v>127989</v>
      </c>
      <c r="S28985">
        <v>4037</v>
      </c>
      <c r="T28985">
        <v>0</v>
      </c>
      <c r="U28985">
        <v>8021</v>
      </c>
    </row>
    <row r="28986" spans="1:21" x14ac:dyDescent="0.25">
      <c r="A28986" t="s">
        <v>139589</v>
      </c>
      <c r="B28986" t="s">
        <v>139590</v>
      </c>
      <c r="C28986" t="s">
        <v>139679</v>
      </c>
      <c r="D28986" t="s">
        <v>139680</v>
      </c>
      <c r="E28986" s="1">
        <v>43414.917361111111</v>
      </c>
      <c r="F28986" t="s">
        <v>139681</v>
      </c>
      <c r="G28986" t="s">
        <v>139682</v>
      </c>
      <c r="H28986">
        <v>27</v>
      </c>
      <c r="I28986" t="s">
        <v>28</v>
      </c>
      <c r="J28986" t="s">
        <v>5327</v>
      </c>
      <c r="K28986">
        <v>390</v>
      </c>
      <c r="L28986" t="s">
        <v>30</v>
      </c>
      <c r="M28986" t="s">
        <v>31</v>
      </c>
      <c r="N28986" t="b">
        <v>0</v>
      </c>
      <c r="O28986" t="s">
        <v>139683</v>
      </c>
      <c r="P28986">
        <v>1</v>
      </c>
      <c r="Q28986">
        <v>240564</v>
      </c>
      <c r="R28986">
        <v>6840</v>
      </c>
      <c r="S28986">
        <v>79</v>
      </c>
      <c r="T28986">
        <v>0</v>
      </c>
      <c r="U28986">
        <v>356</v>
      </c>
    </row>
    <row r="28987" spans="1:21" x14ac:dyDescent="0.25">
      <c r="A28987" t="s">
        <v>139589</v>
      </c>
      <c r="B28987" t="s">
        <v>139590</v>
      </c>
      <c r="C28987" t="s">
        <v>139684</v>
      </c>
      <c r="D28987" t="s">
        <v>139685</v>
      </c>
      <c r="E28987" s="1">
        <v>43169.311805555553</v>
      </c>
      <c r="F28987" t="s">
        <v>139686</v>
      </c>
      <c r="G28987" t="s">
        <v>139687</v>
      </c>
      <c r="H28987">
        <v>28</v>
      </c>
      <c r="I28987" t="s">
        <v>9430</v>
      </c>
      <c r="J28987" t="s">
        <v>8400</v>
      </c>
      <c r="K28987">
        <v>211</v>
      </c>
      <c r="L28987" t="s">
        <v>30</v>
      </c>
      <c r="M28987" t="s">
        <v>31</v>
      </c>
      <c r="N28987" t="b">
        <v>0</v>
      </c>
      <c r="O28987" t="s">
        <v>139688</v>
      </c>
      <c r="P28987">
        <v>1</v>
      </c>
      <c r="Q28987">
        <v>215257</v>
      </c>
      <c r="R28987">
        <v>6904</v>
      </c>
      <c r="S28987">
        <v>92</v>
      </c>
      <c r="T28987">
        <v>0</v>
      </c>
      <c r="U28987">
        <v>484</v>
      </c>
    </row>
    <row r="28988" spans="1:21" x14ac:dyDescent="0.25">
      <c r="A28988" t="s">
        <v>139589</v>
      </c>
      <c r="B28988" t="s">
        <v>139590</v>
      </c>
      <c r="C28988" t="s">
        <v>139689</v>
      </c>
      <c r="D28988" t="s">
        <v>139690</v>
      </c>
      <c r="E28988" t="s">
        <v>139691</v>
      </c>
      <c r="F28988" t="s">
        <v>139692</v>
      </c>
      <c r="G28988" t="s">
        <v>139693</v>
      </c>
      <c r="H28988">
        <v>27</v>
      </c>
      <c r="I28988" t="s">
        <v>28</v>
      </c>
      <c r="J28988" t="s">
        <v>12557</v>
      </c>
      <c r="K28988">
        <v>804</v>
      </c>
      <c r="L28988" t="s">
        <v>30</v>
      </c>
      <c r="M28988" t="s">
        <v>31</v>
      </c>
      <c r="N28988" t="b">
        <v>0</v>
      </c>
      <c r="O28988" t="s">
        <v>139694</v>
      </c>
      <c r="P28988">
        <v>1</v>
      </c>
      <c r="Q28988">
        <v>1218999</v>
      </c>
      <c r="R28988">
        <v>38579</v>
      </c>
      <c r="S28988">
        <v>597</v>
      </c>
      <c r="T28988">
        <v>0</v>
      </c>
      <c r="U28988">
        <v>1659</v>
      </c>
    </row>
    <row r="28989" spans="1:21" x14ac:dyDescent="0.25">
      <c r="A28989" t="s">
        <v>139589</v>
      </c>
      <c r="B28989" t="s">
        <v>139590</v>
      </c>
      <c r="C28989" t="s">
        <v>139695</v>
      </c>
      <c r="D28989" t="s">
        <v>139696</v>
      </c>
      <c r="E28989" s="1">
        <v>43413.143055555556</v>
      </c>
      <c r="F28989" t="s">
        <v>139697</v>
      </c>
      <c r="G28989" t="s">
        <v>139698</v>
      </c>
      <c r="H28989">
        <v>27</v>
      </c>
      <c r="I28989" t="s">
        <v>28</v>
      </c>
      <c r="J28989" t="s">
        <v>4382</v>
      </c>
      <c r="K28989">
        <v>574</v>
      </c>
      <c r="L28989" t="s">
        <v>30</v>
      </c>
      <c r="M28989" t="s">
        <v>31</v>
      </c>
      <c r="N28989" t="b">
        <v>0</v>
      </c>
      <c r="O28989" t="s">
        <v>139699</v>
      </c>
      <c r="P28989">
        <v>1</v>
      </c>
      <c r="Q28989">
        <v>949750</v>
      </c>
      <c r="R28989">
        <v>29375</v>
      </c>
      <c r="S28989">
        <v>603</v>
      </c>
      <c r="T28989">
        <v>0</v>
      </c>
      <c r="U28989">
        <v>1569</v>
      </c>
    </row>
    <row r="28990" spans="1:21" x14ac:dyDescent="0.25">
      <c r="A28990" t="s">
        <v>139589</v>
      </c>
      <c r="B28990" t="s">
        <v>139590</v>
      </c>
      <c r="C28990" t="s">
        <v>139700</v>
      </c>
      <c r="D28990" t="s">
        <v>139701</v>
      </c>
      <c r="E28990" s="1">
        <v>43229.162499999999</v>
      </c>
      <c r="F28990" t="s">
        <v>139702</v>
      </c>
      <c r="G28990" t="s">
        <v>139703</v>
      </c>
      <c r="H28990">
        <v>27</v>
      </c>
      <c r="I28990" t="s">
        <v>28</v>
      </c>
      <c r="J28990" t="s">
        <v>15844</v>
      </c>
      <c r="K28990">
        <v>87</v>
      </c>
      <c r="L28990" t="s">
        <v>30</v>
      </c>
      <c r="M28990" t="s">
        <v>31</v>
      </c>
      <c r="N28990" t="b">
        <v>0</v>
      </c>
      <c r="O28990" t="s">
        <v>139704</v>
      </c>
      <c r="P28990">
        <v>1</v>
      </c>
      <c r="Q28990">
        <v>460800</v>
      </c>
      <c r="R28990">
        <v>23428</v>
      </c>
      <c r="S28990">
        <v>204</v>
      </c>
      <c r="T28990">
        <v>0</v>
      </c>
      <c r="U28990">
        <v>1568</v>
      </c>
    </row>
    <row r="28991" spans="1:21" x14ac:dyDescent="0.25">
      <c r="A28991" t="s">
        <v>139589</v>
      </c>
      <c r="B28991" t="s">
        <v>139590</v>
      </c>
      <c r="C28991" t="s">
        <v>139705</v>
      </c>
      <c r="D28991" t="s">
        <v>139706</v>
      </c>
      <c r="E28991" t="s">
        <v>139707</v>
      </c>
      <c r="F28991" t="s">
        <v>139708</v>
      </c>
      <c r="G28991" t="s">
        <v>139709</v>
      </c>
      <c r="H28991">
        <v>27</v>
      </c>
      <c r="I28991" t="s">
        <v>28</v>
      </c>
      <c r="J28991" t="s">
        <v>21156</v>
      </c>
      <c r="K28991">
        <v>805</v>
      </c>
      <c r="L28991" t="s">
        <v>30</v>
      </c>
      <c r="M28991" t="s">
        <v>31</v>
      </c>
      <c r="N28991" t="b">
        <v>0</v>
      </c>
      <c r="O28991" t="s">
        <v>139710</v>
      </c>
      <c r="P28991">
        <v>1</v>
      </c>
      <c r="Q28991">
        <v>5165007</v>
      </c>
      <c r="R28991">
        <v>121067</v>
      </c>
      <c r="S28991">
        <v>2658</v>
      </c>
      <c r="T28991">
        <v>0</v>
      </c>
      <c r="U28991">
        <v>4883</v>
      </c>
    </row>
    <row r="28992" spans="1:21" x14ac:dyDescent="0.25">
      <c r="A28992" t="s">
        <v>139589</v>
      </c>
      <c r="B28992" t="s">
        <v>139590</v>
      </c>
      <c r="C28992" t="s">
        <v>139711</v>
      </c>
      <c r="D28992" t="s">
        <v>139712</v>
      </c>
      <c r="E28992" s="1">
        <v>43351.486805555556</v>
      </c>
      <c r="F28992" t="s">
        <v>139713</v>
      </c>
      <c r="G28992" t="s">
        <v>139714</v>
      </c>
      <c r="H28992">
        <v>27</v>
      </c>
      <c r="I28992" t="s">
        <v>28</v>
      </c>
      <c r="J28992" t="s">
        <v>3162</v>
      </c>
      <c r="K28992">
        <v>706</v>
      </c>
      <c r="L28992" t="s">
        <v>30</v>
      </c>
      <c r="M28992" t="s">
        <v>31</v>
      </c>
      <c r="N28992" t="b">
        <v>0</v>
      </c>
      <c r="O28992" t="s">
        <v>139715</v>
      </c>
      <c r="P28992">
        <v>1</v>
      </c>
      <c r="Q28992">
        <v>2147190</v>
      </c>
      <c r="R28992">
        <v>71233</v>
      </c>
      <c r="S28992">
        <v>988</v>
      </c>
      <c r="T28992">
        <v>0</v>
      </c>
      <c r="U28992">
        <v>4161</v>
      </c>
    </row>
    <row r="28993" spans="1:21" x14ac:dyDescent="0.25">
      <c r="A28993" t="s">
        <v>139589</v>
      </c>
      <c r="B28993" t="s">
        <v>139590</v>
      </c>
      <c r="C28993" t="s">
        <v>139716</v>
      </c>
      <c r="D28993" t="s">
        <v>139717</v>
      </c>
      <c r="E28993" t="s">
        <v>139718</v>
      </c>
      <c r="F28993" t="s">
        <v>139719</v>
      </c>
      <c r="G28993" t="s">
        <v>139720</v>
      </c>
      <c r="H28993">
        <v>27</v>
      </c>
      <c r="I28993" t="s">
        <v>28</v>
      </c>
      <c r="J28993" t="s">
        <v>4440</v>
      </c>
      <c r="K28993">
        <v>712</v>
      </c>
      <c r="L28993" t="s">
        <v>30</v>
      </c>
      <c r="M28993" t="s">
        <v>31</v>
      </c>
      <c r="N28993" t="b">
        <v>0</v>
      </c>
      <c r="O28993" t="s">
        <v>139721</v>
      </c>
      <c r="P28993">
        <v>1</v>
      </c>
      <c r="Q28993">
        <v>2090262</v>
      </c>
      <c r="R28993">
        <v>58198</v>
      </c>
      <c r="S28993">
        <v>1179</v>
      </c>
      <c r="T28993">
        <v>0</v>
      </c>
      <c r="U28993">
        <v>4559</v>
      </c>
    </row>
    <row r="28994" spans="1:21" x14ac:dyDescent="0.25">
      <c r="A28994" t="s">
        <v>139589</v>
      </c>
      <c r="B28994" t="s">
        <v>139590</v>
      </c>
      <c r="C28994" t="s">
        <v>139722</v>
      </c>
      <c r="D28994" t="s">
        <v>139723</v>
      </c>
      <c r="E28994" t="s">
        <v>139724</v>
      </c>
      <c r="F28994" t="s">
        <v>139725</v>
      </c>
      <c r="G28994" t="s">
        <v>139726</v>
      </c>
      <c r="H28994">
        <v>28</v>
      </c>
      <c r="I28994" t="s">
        <v>9430</v>
      </c>
      <c r="J28994" t="s">
        <v>14204</v>
      </c>
      <c r="K28994">
        <v>473</v>
      </c>
      <c r="L28994" t="s">
        <v>30</v>
      </c>
      <c r="M28994" t="s">
        <v>31</v>
      </c>
      <c r="N28994" t="b">
        <v>0</v>
      </c>
      <c r="O28994" t="s">
        <v>139727</v>
      </c>
      <c r="P28994">
        <v>1</v>
      </c>
      <c r="Q28994">
        <v>1269503</v>
      </c>
      <c r="R28994">
        <v>39618</v>
      </c>
      <c r="S28994">
        <v>514</v>
      </c>
      <c r="T28994">
        <v>0</v>
      </c>
      <c r="U28994">
        <v>2772</v>
      </c>
    </row>
    <row r="28995" spans="1:21" x14ac:dyDescent="0.25">
      <c r="A28995" t="s">
        <v>139589</v>
      </c>
      <c r="B28995" t="s">
        <v>139590</v>
      </c>
      <c r="C28995" t="s">
        <v>139728</v>
      </c>
      <c r="D28995" t="s">
        <v>139729</v>
      </c>
      <c r="E28995" t="s">
        <v>139730</v>
      </c>
      <c r="F28995" t="s">
        <v>139731</v>
      </c>
      <c r="G28995" t="s">
        <v>139732</v>
      </c>
      <c r="H28995">
        <v>27</v>
      </c>
      <c r="I28995" t="s">
        <v>28</v>
      </c>
      <c r="J28995" t="s">
        <v>8895</v>
      </c>
      <c r="K28995">
        <v>414</v>
      </c>
      <c r="L28995" t="s">
        <v>30</v>
      </c>
      <c r="M28995" t="s">
        <v>31</v>
      </c>
      <c r="N28995" t="b">
        <v>0</v>
      </c>
      <c r="O28995" t="s">
        <v>139733</v>
      </c>
      <c r="P28995">
        <v>1</v>
      </c>
      <c r="Q28995">
        <v>5484960</v>
      </c>
      <c r="R28995">
        <v>120596</v>
      </c>
      <c r="S28995">
        <v>6456</v>
      </c>
      <c r="T28995">
        <v>0</v>
      </c>
      <c r="U28995">
        <v>7063</v>
      </c>
    </row>
    <row r="28996" spans="1:21" x14ac:dyDescent="0.25">
      <c r="A28996" t="s">
        <v>139589</v>
      </c>
      <c r="B28996" t="s">
        <v>139590</v>
      </c>
      <c r="C28996" t="s">
        <v>139734</v>
      </c>
      <c r="D28996" t="s">
        <v>139735</v>
      </c>
      <c r="E28996" s="1">
        <v>43258.425694444442</v>
      </c>
      <c r="F28996" t="s">
        <v>139736</v>
      </c>
      <c r="G28996" t="s">
        <v>139737</v>
      </c>
      <c r="H28996">
        <v>27</v>
      </c>
      <c r="I28996" t="s">
        <v>28</v>
      </c>
      <c r="J28996" t="s">
        <v>24852</v>
      </c>
      <c r="K28996">
        <v>671</v>
      </c>
      <c r="L28996" t="s">
        <v>30</v>
      </c>
      <c r="M28996" t="s">
        <v>31</v>
      </c>
      <c r="N28996" t="b">
        <v>0</v>
      </c>
      <c r="O28996" t="s">
        <v>139738</v>
      </c>
      <c r="P28996">
        <v>1</v>
      </c>
      <c r="Q28996">
        <v>6963199</v>
      </c>
      <c r="R28996">
        <v>164255</v>
      </c>
      <c r="S28996">
        <v>3814</v>
      </c>
      <c r="T28996">
        <v>0</v>
      </c>
      <c r="U28996">
        <v>6479</v>
      </c>
    </row>
    <row r="28997" spans="1:21" x14ac:dyDescent="0.25">
      <c r="A28997" t="s">
        <v>139589</v>
      </c>
      <c r="B28997" t="s">
        <v>139590</v>
      </c>
      <c r="C28997" t="s">
        <v>139739</v>
      </c>
      <c r="D28997" t="s">
        <v>139740</v>
      </c>
      <c r="E28997" t="s">
        <v>139741</v>
      </c>
      <c r="F28997" t="s">
        <v>139742</v>
      </c>
      <c r="G28997" t="s">
        <v>139743</v>
      </c>
      <c r="H28997">
        <v>27</v>
      </c>
      <c r="I28997" t="s">
        <v>28</v>
      </c>
      <c r="J28997" t="s">
        <v>29591</v>
      </c>
      <c r="K28997">
        <v>64</v>
      </c>
      <c r="L28997" t="s">
        <v>30</v>
      </c>
      <c r="M28997" t="s">
        <v>31</v>
      </c>
      <c r="N28997" t="b">
        <v>0</v>
      </c>
      <c r="O28997" t="s">
        <v>139744</v>
      </c>
      <c r="P28997">
        <v>1</v>
      </c>
      <c r="Q28997">
        <v>297867</v>
      </c>
      <c r="R28997">
        <v>7032</v>
      </c>
      <c r="S28997">
        <v>62</v>
      </c>
      <c r="T28997">
        <v>0</v>
      </c>
      <c r="U28997">
        <v>248</v>
      </c>
    </row>
    <row r="28998" spans="1:21" x14ac:dyDescent="0.25">
      <c r="A28998" t="s">
        <v>139589</v>
      </c>
      <c r="B28998" t="s">
        <v>139590</v>
      </c>
      <c r="C28998" t="s">
        <v>139745</v>
      </c>
      <c r="D28998" t="s">
        <v>139746</v>
      </c>
      <c r="E28998" t="s">
        <v>139747</v>
      </c>
      <c r="F28998" t="s">
        <v>139748</v>
      </c>
      <c r="G28998" t="s">
        <v>139749</v>
      </c>
      <c r="H28998">
        <v>27</v>
      </c>
      <c r="I28998" t="s">
        <v>28</v>
      </c>
      <c r="J28998" t="s">
        <v>6869</v>
      </c>
      <c r="K28998">
        <v>728</v>
      </c>
      <c r="L28998" t="s">
        <v>30</v>
      </c>
      <c r="M28998" t="s">
        <v>31</v>
      </c>
      <c r="N28998" t="b">
        <v>0</v>
      </c>
      <c r="O28998" t="s">
        <v>139750</v>
      </c>
      <c r="P28998">
        <v>1</v>
      </c>
      <c r="Q28998">
        <v>2536533</v>
      </c>
      <c r="R28998">
        <v>77110</v>
      </c>
      <c r="S28998">
        <v>1968</v>
      </c>
      <c r="T28998">
        <v>0</v>
      </c>
      <c r="U28998">
        <v>4407</v>
      </c>
    </row>
    <row r="28999" spans="1:21" x14ac:dyDescent="0.25">
      <c r="A28999" t="s">
        <v>139589</v>
      </c>
      <c r="B28999" t="s">
        <v>139590</v>
      </c>
      <c r="C28999" t="s">
        <v>139751</v>
      </c>
      <c r="D28999" t="s">
        <v>139752</v>
      </c>
      <c r="E28999" t="s">
        <v>139753</v>
      </c>
      <c r="F28999" t="s">
        <v>139754</v>
      </c>
      <c r="G28999" t="s">
        <v>139755</v>
      </c>
      <c r="H28999">
        <v>27</v>
      </c>
      <c r="I28999" t="s">
        <v>28</v>
      </c>
      <c r="J28999" t="s">
        <v>5081</v>
      </c>
      <c r="K28999">
        <v>735</v>
      </c>
      <c r="L28999" t="s">
        <v>30</v>
      </c>
      <c r="M28999" t="s">
        <v>31</v>
      </c>
      <c r="N28999" t="b">
        <v>0</v>
      </c>
      <c r="O28999" t="s">
        <v>139756</v>
      </c>
      <c r="P28999">
        <v>1</v>
      </c>
      <c r="Q28999">
        <v>432907</v>
      </c>
      <c r="R28999">
        <v>10333</v>
      </c>
      <c r="S28999">
        <v>147</v>
      </c>
      <c r="T28999">
        <v>0</v>
      </c>
      <c r="U28999">
        <v>394</v>
      </c>
    </row>
    <row r="29000" spans="1:21" x14ac:dyDescent="0.25">
      <c r="A29000" t="s">
        <v>139589</v>
      </c>
      <c r="B29000" t="s">
        <v>139590</v>
      </c>
      <c r="C29000" t="s">
        <v>139757</v>
      </c>
      <c r="D29000" t="s">
        <v>139758</v>
      </c>
      <c r="E29000" t="s">
        <v>139759</v>
      </c>
      <c r="F29000" t="s">
        <v>139760</v>
      </c>
      <c r="G29000" t="s">
        <v>139761</v>
      </c>
      <c r="H29000">
        <v>27</v>
      </c>
      <c r="I29000" t="s">
        <v>28</v>
      </c>
      <c r="J29000" t="s">
        <v>21004</v>
      </c>
      <c r="K29000">
        <v>880</v>
      </c>
      <c r="L29000" t="s">
        <v>30</v>
      </c>
      <c r="M29000" t="s">
        <v>31</v>
      </c>
      <c r="N29000" t="b">
        <v>0</v>
      </c>
      <c r="O29000" t="s">
        <v>139762</v>
      </c>
      <c r="P29000">
        <v>1</v>
      </c>
      <c r="Q29000">
        <v>260913</v>
      </c>
      <c r="R29000">
        <v>8368</v>
      </c>
      <c r="S29000">
        <v>46</v>
      </c>
      <c r="T29000">
        <v>0</v>
      </c>
      <c r="U29000">
        <v>807</v>
      </c>
    </row>
    <row r="29001" spans="1:21" x14ac:dyDescent="0.25">
      <c r="A29001" t="s">
        <v>139589</v>
      </c>
      <c r="B29001" t="s">
        <v>139590</v>
      </c>
      <c r="C29001" t="s">
        <v>139763</v>
      </c>
      <c r="D29001" t="s">
        <v>139764</v>
      </c>
      <c r="E29001" s="1">
        <v>43317.072222222225</v>
      </c>
      <c r="F29001" t="s">
        <v>139765</v>
      </c>
      <c r="G29001" t="s">
        <v>139766</v>
      </c>
      <c r="H29001">
        <v>27</v>
      </c>
      <c r="I29001" t="s">
        <v>28</v>
      </c>
      <c r="J29001" t="s">
        <v>4317</v>
      </c>
      <c r="K29001">
        <v>301</v>
      </c>
      <c r="L29001" t="s">
        <v>30</v>
      </c>
      <c r="M29001" t="s">
        <v>31</v>
      </c>
      <c r="N29001" t="b">
        <v>0</v>
      </c>
      <c r="O29001" t="s">
        <v>139767</v>
      </c>
      <c r="P29001">
        <v>1</v>
      </c>
      <c r="Q29001">
        <v>226488</v>
      </c>
      <c r="R29001">
        <v>8880</v>
      </c>
      <c r="S29001">
        <v>183</v>
      </c>
      <c r="T29001">
        <v>0</v>
      </c>
      <c r="U29001">
        <v>665</v>
      </c>
    </row>
    <row r="29002" spans="1:21" x14ac:dyDescent="0.25">
      <c r="A29002" t="s">
        <v>139589</v>
      </c>
      <c r="B29002" t="s">
        <v>139590</v>
      </c>
      <c r="C29002" t="s">
        <v>139768</v>
      </c>
      <c r="D29002" t="s">
        <v>139769</v>
      </c>
      <c r="E29002" t="s">
        <v>139770</v>
      </c>
      <c r="F29002" t="s">
        <v>139771</v>
      </c>
      <c r="G29002" t="s">
        <v>139772</v>
      </c>
      <c r="H29002">
        <v>27</v>
      </c>
      <c r="I29002" t="s">
        <v>28</v>
      </c>
      <c r="J29002" t="s">
        <v>10064</v>
      </c>
      <c r="K29002">
        <v>621</v>
      </c>
      <c r="L29002" t="s">
        <v>30</v>
      </c>
      <c r="M29002" t="s">
        <v>31</v>
      </c>
      <c r="N29002" t="b">
        <v>0</v>
      </c>
      <c r="P29002">
        <v>1</v>
      </c>
      <c r="Q29002">
        <v>11686725</v>
      </c>
      <c r="R29002">
        <v>231742</v>
      </c>
      <c r="S29002">
        <v>6587</v>
      </c>
      <c r="T29002">
        <v>0</v>
      </c>
      <c r="U29002">
        <v>12632</v>
      </c>
    </row>
    <row r="29003" spans="1:21" x14ac:dyDescent="0.25">
      <c r="A29003" t="s">
        <v>139589</v>
      </c>
      <c r="B29003" t="s">
        <v>139590</v>
      </c>
      <c r="C29003" t="s">
        <v>139773</v>
      </c>
      <c r="D29003" t="s">
        <v>139774</v>
      </c>
      <c r="E29003" t="s">
        <v>139775</v>
      </c>
      <c r="F29003" t="s">
        <v>139776</v>
      </c>
      <c r="G29003" t="s">
        <v>139777</v>
      </c>
      <c r="H29003">
        <v>22</v>
      </c>
      <c r="I29003" t="s">
        <v>9254</v>
      </c>
      <c r="J29003" t="s">
        <v>5285</v>
      </c>
      <c r="K29003">
        <v>418</v>
      </c>
      <c r="L29003" t="s">
        <v>30</v>
      </c>
      <c r="M29003" t="s">
        <v>31</v>
      </c>
      <c r="N29003" t="b">
        <v>0</v>
      </c>
      <c r="O29003" t="s">
        <v>139778</v>
      </c>
      <c r="P29003">
        <v>1</v>
      </c>
      <c r="Q29003">
        <v>1072232</v>
      </c>
      <c r="R29003">
        <v>26136</v>
      </c>
      <c r="S29003">
        <v>602</v>
      </c>
      <c r="T29003">
        <v>0</v>
      </c>
      <c r="U29003">
        <v>1421</v>
      </c>
    </row>
    <row r="29004" spans="1:21" x14ac:dyDescent="0.25">
      <c r="A29004" t="s">
        <v>139589</v>
      </c>
      <c r="B29004" t="s">
        <v>139590</v>
      </c>
      <c r="C29004" t="s">
        <v>139779</v>
      </c>
      <c r="D29004" t="s">
        <v>139780</v>
      </c>
      <c r="E29004" t="s">
        <v>139781</v>
      </c>
      <c r="F29004" t="s">
        <v>139782</v>
      </c>
      <c r="G29004" t="s">
        <v>139783</v>
      </c>
      <c r="H29004">
        <v>22</v>
      </c>
      <c r="I29004" t="s">
        <v>9254</v>
      </c>
      <c r="J29004" t="s">
        <v>11338</v>
      </c>
      <c r="K29004">
        <v>467</v>
      </c>
      <c r="L29004" t="s">
        <v>30</v>
      </c>
      <c r="M29004" t="s">
        <v>31</v>
      </c>
      <c r="N29004" t="b">
        <v>0</v>
      </c>
      <c r="O29004" t="s">
        <v>139784</v>
      </c>
      <c r="P29004">
        <v>1</v>
      </c>
      <c r="Q29004">
        <v>5721998</v>
      </c>
      <c r="R29004">
        <v>127716</v>
      </c>
      <c r="S29004">
        <v>4209</v>
      </c>
      <c r="T29004">
        <v>0</v>
      </c>
      <c r="U29004">
        <v>7058</v>
      </c>
    </row>
    <row r="29005" spans="1:21" x14ac:dyDescent="0.25">
      <c r="A29005" t="s">
        <v>139589</v>
      </c>
      <c r="B29005" t="s">
        <v>139590</v>
      </c>
      <c r="C29005" t="s">
        <v>139785</v>
      </c>
      <c r="D29005" t="s">
        <v>139786</v>
      </c>
      <c r="E29005" s="1">
        <v>43285.488194444442</v>
      </c>
      <c r="F29005" t="s">
        <v>139787</v>
      </c>
      <c r="G29005" t="s">
        <v>139788</v>
      </c>
      <c r="H29005">
        <v>22</v>
      </c>
      <c r="I29005" t="s">
        <v>9254</v>
      </c>
      <c r="J29005" t="s">
        <v>1789</v>
      </c>
      <c r="K29005">
        <v>491</v>
      </c>
      <c r="L29005" t="s">
        <v>30</v>
      </c>
      <c r="M29005" t="s">
        <v>31</v>
      </c>
      <c r="N29005" t="b">
        <v>0</v>
      </c>
      <c r="O29005" t="s">
        <v>139789</v>
      </c>
      <c r="P29005">
        <v>1</v>
      </c>
      <c r="Q29005">
        <v>2059488</v>
      </c>
      <c r="R29005">
        <v>37845</v>
      </c>
      <c r="S29005">
        <v>448</v>
      </c>
      <c r="T29005">
        <v>0</v>
      </c>
      <c r="U29005">
        <v>1554</v>
      </c>
    </row>
    <row r="29006" spans="1:21" x14ac:dyDescent="0.25">
      <c r="A29006" t="s">
        <v>139589</v>
      </c>
      <c r="B29006" t="s">
        <v>139590</v>
      </c>
      <c r="C29006" t="s">
        <v>139790</v>
      </c>
      <c r="D29006" t="s">
        <v>139791</v>
      </c>
      <c r="E29006" t="s">
        <v>139792</v>
      </c>
      <c r="F29006" t="s">
        <v>139793</v>
      </c>
      <c r="G29006" t="s">
        <v>139794</v>
      </c>
      <c r="H29006">
        <v>22</v>
      </c>
      <c r="I29006" t="s">
        <v>9254</v>
      </c>
      <c r="J29006" t="s">
        <v>263</v>
      </c>
      <c r="K29006">
        <v>102</v>
      </c>
      <c r="L29006" t="s">
        <v>30</v>
      </c>
      <c r="M29006" t="s">
        <v>31</v>
      </c>
      <c r="N29006" t="b">
        <v>0</v>
      </c>
      <c r="P29006">
        <v>1</v>
      </c>
      <c r="Q29006">
        <v>144067</v>
      </c>
      <c r="R29006">
        <v>3594</v>
      </c>
      <c r="S29006">
        <v>68</v>
      </c>
      <c r="T29006">
        <v>0</v>
      </c>
      <c r="U29006">
        <v>185</v>
      </c>
    </row>
    <row r="29007" spans="1:21" x14ac:dyDescent="0.25">
      <c r="A29007" t="s">
        <v>139589</v>
      </c>
      <c r="B29007" t="s">
        <v>139590</v>
      </c>
      <c r="C29007" t="s">
        <v>139795</v>
      </c>
      <c r="D29007" t="s">
        <v>139796</v>
      </c>
      <c r="E29007" t="s">
        <v>139797</v>
      </c>
      <c r="F29007" t="s">
        <v>139798</v>
      </c>
      <c r="G29007" t="s">
        <v>139799</v>
      </c>
      <c r="H29007">
        <v>22</v>
      </c>
      <c r="I29007" t="s">
        <v>9254</v>
      </c>
      <c r="J29007" t="s">
        <v>7800</v>
      </c>
      <c r="K29007">
        <v>661</v>
      </c>
      <c r="L29007" t="s">
        <v>30</v>
      </c>
      <c r="M29007" t="s">
        <v>31</v>
      </c>
      <c r="N29007" t="b">
        <v>0</v>
      </c>
      <c r="Q29007">
        <v>381746</v>
      </c>
      <c r="R29007">
        <v>9728</v>
      </c>
      <c r="S29007">
        <v>161</v>
      </c>
      <c r="T29007">
        <v>0</v>
      </c>
      <c r="U29007">
        <v>743</v>
      </c>
    </row>
    <row r="29008" spans="1:21" x14ac:dyDescent="0.25">
      <c r="A29008" t="s">
        <v>139589</v>
      </c>
      <c r="B29008" t="s">
        <v>139590</v>
      </c>
      <c r="C29008" t="s">
        <v>139800</v>
      </c>
      <c r="D29008" t="s">
        <v>139801</v>
      </c>
      <c r="E29008" s="1">
        <v>43223.793749999997</v>
      </c>
      <c r="F29008" t="s">
        <v>139802</v>
      </c>
      <c r="G29008" t="s">
        <v>139803</v>
      </c>
      <c r="H29008">
        <v>22</v>
      </c>
      <c r="I29008" t="s">
        <v>9254</v>
      </c>
      <c r="J29008" t="s">
        <v>2748</v>
      </c>
      <c r="K29008">
        <v>640</v>
      </c>
      <c r="L29008" t="s">
        <v>30</v>
      </c>
      <c r="M29008" t="s">
        <v>31</v>
      </c>
      <c r="N29008" t="b">
        <v>0</v>
      </c>
      <c r="O29008" t="s">
        <v>139804</v>
      </c>
      <c r="P29008">
        <v>1</v>
      </c>
      <c r="Q29008">
        <v>1775796</v>
      </c>
      <c r="R29008">
        <v>24395</v>
      </c>
      <c r="S29008">
        <v>1476</v>
      </c>
      <c r="T29008">
        <v>0</v>
      </c>
      <c r="U29008">
        <v>1193</v>
      </c>
    </row>
    <row r="29009" spans="1:21" x14ac:dyDescent="0.25">
      <c r="A29009" t="s">
        <v>139589</v>
      </c>
      <c r="B29009" t="s">
        <v>139590</v>
      </c>
      <c r="C29009" t="s">
        <v>139805</v>
      </c>
      <c r="D29009" t="s">
        <v>139806</v>
      </c>
      <c r="E29009" t="s">
        <v>139807</v>
      </c>
      <c r="F29009" t="s">
        <v>139808</v>
      </c>
      <c r="G29009" t="s">
        <v>139809</v>
      </c>
      <c r="H29009">
        <v>22</v>
      </c>
      <c r="I29009" t="s">
        <v>9254</v>
      </c>
      <c r="J29009" t="s">
        <v>12501</v>
      </c>
      <c r="K29009">
        <v>601</v>
      </c>
      <c r="L29009" t="s">
        <v>30</v>
      </c>
      <c r="M29009" t="s">
        <v>31</v>
      </c>
      <c r="N29009" t="b">
        <v>0</v>
      </c>
      <c r="P29009">
        <v>1</v>
      </c>
      <c r="Q29009">
        <v>1147424</v>
      </c>
      <c r="R29009">
        <v>32306</v>
      </c>
      <c r="S29009">
        <v>807</v>
      </c>
      <c r="T29009">
        <v>0</v>
      </c>
      <c r="U29009">
        <v>2021</v>
      </c>
    </row>
    <row r="29010" spans="1:21" x14ac:dyDescent="0.25">
      <c r="A29010" t="s">
        <v>139589</v>
      </c>
      <c r="B29010" t="s">
        <v>139590</v>
      </c>
      <c r="C29010" t="s">
        <v>139810</v>
      </c>
      <c r="D29010" t="s">
        <v>139811</v>
      </c>
      <c r="E29010" t="s">
        <v>139812</v>
      </c>
      <c r="F29010" t="s">
        <v>139813</v>
      </c>
      <c r="G29010" t="s">
        <v>139814</v>
      </c>
      <c r="H29010">
        <v>24</v>
      </c>
      <c r="I29010" t="s">
        <v>17364</v>
      </c>
      <c r="J29010" t="s">
        <v>10473</v>
      </c>
      <c r="K29010">
        <v>648</v>
      </c>
      <c r="L29010" t="s">
        <v>30</v>
      </c>
      <c r="M29010" t="s">
        <v>31</v>
      </c>
      <c r="N29010" t="b">
        <v>0</v>
      </c>
      <c r="P29010">
        <v>1</v>
      </c>
      <c r="Q29010">
        <v>2306596</v>
      </c>
      <c r="R29010">
        <v>46343</v>
      </c>
      <c r="S29010">
        <v>1558</v>
      </c>
      <c r="T29010">
        <v>0</v>
      </c>
      <c r="U29010">
        <v>1938</v>
      </c>
    </row>
    <row r="29011" spans="1:21" x14ac:dyDescent="0.25">
      <c r="A29011" t="s">
        <v>139589</v>
      </c>
      <c r="B29011" t="s">
        <v>139590</v>
      </c>
      <c r="C29011" t="s">
        <v>139815</v>
      </c>
      <c r="D29011" t="s">
        <v>139816</v>
      </c>
      <c r="E29011" s="1">
        <v>43283.412499999999</v>
      </c>
      <c r="F29011" t="s">
        <v>139817</v>
      </c>
      <c r="G29011" t="s">
        <v>139818</v>
      </c>
      <c r="H29011">
        <v>22</v>
      </c>
      <c r="I29011" t="s">
        <v>9254</v>
      </c>
      <c r="J29011" t="s">
        <v>550</v>
      </c>
      <c r="K29011">
        <v>514</v>
      </c>
      <c r="L29011" t="s">
        <v>30</v>
      </c>
      <c r="M29011" t="s">
        <v>31</v>
      </c>
      <c r="N29011" t="b">
        <v>0</v>
      </c>
      <c r="P29011">
        <v>1</v>
      </c>
      <c r="Q29011">
        <v>1285462</v>
      </c>
      <c r="R29011">
        <v>26441</v>
      </c>
      <c r="S29011">
        <v>489</v>
      </c>
      <c r="T29011">
        <v>0</v>
      </c>
      <c r="U29011">
        <v>1367</v>
      </c>
    </row>
    <row r="29012" spans="1:21" x14ac:dyDescent="0.25">
      <c r="A29012" t="s">
        <v>139589</v>
      </c>
      <c r="B29012" t="s">
        <v>139590</v>
      </c>
      <c r="C29012" t="s">
        <v>139819</v>
      </c>
      <c r="D29012" t="s">
        <v>139820</v>
      </c>
      <c r="E29012" s="1">
        <v>42959.162499999999</v>
      </c>
      <c r="F29012" t="s">
        <v>139821</v>
      </c>
      <c r="G29012" t="s">
        <v>139822</v>
      </c>
      <c r="H29012">
        <v>22</v>
      </c>
      <c r="I29012" t="s">
        <v>9254</v>
      </c>
      <c r="J29012" t="s">
        <v>6711</v>
      </c>
      <c r="K29012">
        <v>403</v>
      </c>
      <c r="L29012" t="s">
        <v>30</v>
      </c>
      <c r="M29012" t="s">
        <v>31</v>
      </c>
      <c r="N29012" t="b">
        <v>0</v>
      </c>
      <c r="P29012">
        <v>1</v>
      </c>
      <c r="Q29012">
        <v>3084202</v>
      </c>
      <c r="R29012">
        <v>47903</v>
      </c>
      <c r="S29012">
        <v>1720</v>
      </c>
      <c r="T29012">
        <v>0</v>
      </c>
      <c r="U29012">
        <v>2399</v>
      </c>
    </row>
    <row r="29013" spans="1:21" x14ac:dyDescent="0.25">
      <c r="A29013" t="s">
        <v>139823</v>
      </c>
      <c r="B29013" t="s">
        <v>139824</v>
      </c>
      <c r="C29013" t="s">
        <v>139825</v>
      </c>
      <c r="D29013" t="s">
        <v>139826</v>
      </c>
      <c r="E29013" t="s">
        <v>139827</v>
      </c>
      <c r="F29013" t="s">
        <v>139828</v>
      </c>
      <c r="G29013" t="s">
        <v>139829</v>
      </c>
      <c r="H29013">
        <v>28</v>
      </c>
      <c r="I29013" t="s">
        <v>9430</v>
      </c>
      <c r="J29013" t="s">
        <v>3414</v>
      </c>
      <c r="K29013">
        <v>307</v>
      </c>
      <c r="L29013" t="s">
        <v>30</v>
      </c>
      <c r="M29013" t="s">
        <v>31</v>
      </c>
      <c r="N29013" t="b">
        <v>0</v>
      </c>
      <c r="O29013" t="s">
        <v>139830</v>
      </c>
      <c r="P29013">
        <v>1</v>
      </c>
      <c r="Q29013">
        <v>211</v>
      </c>
      <c r="R29013">
        <v>16</v>
      </c>
      <c r="S29013">
        <v>0</v>
      </c>
      <c r="T29013">
        <v>0</v>
      </c>
      <c r="U29013">
        <v>5</v>
      </c>
    </row>
    <row r="29014" spans="1:21" x14ac:dyDescent="0.25">
      <c r="A29014" t="s">
        <v>139823</v>
      </c>
      <c r="B29014" t="s">
        <v>139824</v>
      </c>
      <c r="C29014" t="s">
        <v>139831</v>
      </c>
      <c r="D29014" t="s">
        <v>139832</v>
      </c>
      <c r="E29014" t="s">
        <v>139833</v>
      </c>
      <c r="F29014" t="s">
        <v>139834</v>
      </c>
      <c r="G29014" t="s">
        <v>139835</v>
      </c>
      <c r="H29014">
        <v>28</v>
      </c>
      <c r="I29014" t="s">
        <v>9430</v>
      </c>
      <c r="J29014" t="s">
        <v>808</v>
      </c>
      <c r="K29014">
        <v>70</v>
      </c>
      <c r="L29014" t="s">
        <v>30</v>
      </c>
      <c r="M29014" t="s">
        <v>31</v>
      </c>
      <c r="N29014" t="b">
        <v>0</v>
      </c>
      <c r="Q29014">
        <v>246</v>
      </c>
      <c r="R29014">
        <v>8</v>
      </c>
      <c r="S29014">
        <v>0</v>
      </c>
      <c r="T29014">
        <v>0</v>
      </c>
      <c r="U29014">
        <v>4</v>
      </c>
    </row>
    <row r="29015" spans="1:21" x14ac:dyDescent="0.25">
      <c r="A29015" t="s">
        <v>139823</v>
      </c>
      <c r="B29015" t="s">
        <v>139824</v>
      </c>
      <c r="C29015" t="s">
        <v>139836</v>
      </c>
      <c r="D29015" t="s">
        <v>139837</v>
      </c>
      <c r="E29015" t="s">
        <v>139838</v>
      </c>
      <c r="F29015" t="s">
        <v>139839</v>
      </c>
      <c r="G29015" t="s">
        <v>139829</v>
      </c>
      <c r="H29015">
        <v>28</v>
      </c>
      <c r="I29015" t="s">
        <v>9430</v>
      </c>
      <c r="J29015" t="s">
        <v>3937</v>
      </c>
      <c r="K29015">
        <v>249</v>
      </c>
      <c r="L29015" t="s">
        <v>30</v>
      </c>
      <c r="M29015" t="s">
        <v>31</v>
      </c>
      <c r="N29015" t="b">
        <v>0</v>
      </c>
      <c r="O29015" t="s">
        <v>139840</v>
      </c>
      <c r="P29015">
        <v>1</v>
      </c>
      <c r="Q29015">
        <v>3329</v>
      </c>
      <c r="R29015">
        <v>32</v>
      </c>
      <c r="S29015">
        <v>0</v>
      </c>
      <c r="T29015">
        <v>0</v>
      </c>
      <c r="U29015">
        <v>3</v>
      </c>
    </row>
    <row r="29016" spans="1:21" x14ac:dyDescent="0.25">
      <c r="A29016" t="s">
        <v>139823</v>
      </c>
      <c r="B29016" t="s">
        <v>139824</v>
      </c>
      <c r="C29016" t="s">
        <v>139841</v>
      </c>
      <c r="D29016" t="s">
        <v>139842</v>
      </c>
      <c r="E29016" t="s">
        <v>139843</v>
      </c>
      <c r="F29016" t="s">
        <v>139844</v>
      </c>
      <c r="G29016" t="s">
        <v>139845</v>
      </c>
      <c r="H29016">
        <v>28</v>
      </c>
      <c r="I29016" t="s">
        <v>9430</v>
      </c>
      <c r="J29016" t="s">
        <v>4929</v>
      </c>
      <c r="K29016">
        <v>284</v>
      </c>
      <c r="L29016" t="s">
        <v>30</v>
      </c>
      <c r="M29016" t="s">
        <v>31</v>
      </c>
      <c r="N29016" t="b">
        <v>0</v>
      </c>
      <c r="O29016" t="s">
        <v>139846</v>
      </c>
      <c r="P29016">
        <v>1</v>
      </c>
      <c r="Q29016">
        <v>531</v>
      </c>
      <c r="R29016">
        <v>17</v>
      </c>
      <c r="S29016">
        <v>0</v>
      </c>
      <c r="T29016">
        <v>0</v>
      </c>
      <c r="U29016">
        <v>1</v>
      </c>
    </row>
    <row r="29017" spans="1:21" x14ac:dyDescent="0.25">
      <c r="A29017" t="s">
        <v>139823</v>
      </c>
      <c r="B29017" t="s">
        <v>139824</v>
      </c>
      <c r="C29017" t="s">
        <v>139847</v>
      </c>
      <c r="D29017" t="s">
        <v>139848</v>
      </c>
      <c r="E29017" t="s">
        <v>139849</v>
      </c>
      <c r="F29017" t="s">
        <v>139850</v>
      </c>
      <c r="G29017" t="s">
        <v>139851</v>
      </c>
      <c r="H29017">
        <v>28</v>
      </c>
      <c r="I29017" t="s">
        <v>9430</v>
      </c>
      <c r="J29017" t="s">
        <v>244</v>
      </c>
      <c r="K29017">
        <v>266</v>
      </c>
      <c r="L29017" t="s">
        <v>30</v>
      </c>
      <c r="M29017" t="s">
        <v>31</v>
      </c>
      <c r="N29017" t="b">
        <v>0</v>
      </c>
      <c r="O29017" t="s">
        <v>139852</v>
      </c>
      <c r="P29017">
        <v>1</v>
      </c>
      <c r="Q29017">
        <v>1108</v>
      </c>
      <c r="R29017">
        <v>50</v>
      </c>
      <c r="S29017">
        <v>2</v>
      </c>
      <c r="T29017">
        <v>0</v>
      </c>
      <c r="U29017">
        <v>6</v>
      </c>
    </row>
    <row r="29018" spans="1:21" x14ac:dyDescent="0.25">
      <c r="A29018" t="s">
        <v>139823</v>
      </c>
      <c r="B29018" t="s">
        <v>139824</v>
      </c>
      <c r="C29018" t="s">
        <v>139853</v>
      </c>
      <c r="D29018" t="s">
        <v>139854</v>
      </c>
      <c r="E29018" s="1">
        <v>44173.330555555556</v>
      </c>
      <c r="F29018" t="s">
        <v>139855</v>
      </c>
      <c r="G29018" t="s">
        <v>139856</v>
      </c>
      <c r="H29018">
        <v>28</v>
      </c>
      <c r="I29018" t="s">
        <v>9430</v>
      </c>
      <c r="J29018" t="s">
        <v>7619</v>
      </c>
      <c r="K29018">
        <v>268</v>
      </c>
      <c r="L29018" t="s">
        <v>30</v>
      </c>
      <c r="M29018" t="s">
        <v>31</v>
      </c>
      <c r="N29018" t="b">
        <v>0</v>
      </c>
      <c r="O29018" t="s">
        <v>139857</v>
      </c>
      <c r="P29018">
        <v>1</v>
      </c>
      <c r="Q29018">
        <v>549</v>
      </c>
      <c r="R29018">
        <v>27</v>
      </c>
      <c r="S29018">
        <v>4</v>
      </c>
      <c r="T29018">
        <v>0</v>
      </c>
      <c r="U29018">
        <v>2</v>
      </c>
    </row>
    <row r="29019" spans="1:21" x14ac:dyDescent="0.25">
      <c r="A29019" t="s">
        <v>139823</v>
      </c>
      <c r="B29019" t="s">
        <v>139824</v>
      </c>
      <c r="C29019" t="s">
        <v>139858</v>
      </c>
      <c r="D29019" t="s">
        <v>139859</v>
      </c>
      <c r="E29019" s="1">
        <v>44112.271527777775</v>
      </c>
      <c r="F29019" t="s">
        <v>139860</v>
      </c>
      <c r="G29019" t="s">
        <v>139861</v>
      </c>
      <c r="H29019">
        <v>28</v>
      </c>
      <c r="I29019" t="s">
        <v>9430</v>
      </c>
      <c r="J29019" t="s">
        <v>16476</v>
      </c>
      <c r="K29019">
        <v>223</v>
      </c>
      <c r="L29019" t="s">
        <v>30</v>
      </c>
      <c r="M29019" t="s">
        <v>31</v>
      </c>
      <c r="N29019" t="b">
        <v>0</v>
      </c>
      <c r="O29019" t="s">
        <v>139862</v>
      </c>
      <c r="P29019">
        <v>1</v>
      </c>
      <c r="Q29019">
        <v>1078</v>
      </c>
      <c r="R29019">
        <v>75</v>
      </c>
      <c r="S29019">
        <v>5</v>
      </c>
      <c r="T29019">
        <v>0</v>
      </c>
      <c r="U29019">
        <v>8</v>
      </c>
    </row>
    <row r="29020" spans="1:21" x14ac:dyDescent="0.25">
      <c r="A29020" t="s">
        <v>139823</v>
      </c>
      <c r="B29020" t="s">
        <v>139824</v>
      </c>
      <c r="C29020" t="s">
        <v>139863</v>
      </c>
      <c r="D29020" t="s">
        <v>139864</v>
      </c>
      <c r="E29020" s="1">
        <v>44051.330555555556</v>
      </c>
      <c r="F29020" t="s">
        <v>139865</v>
      </c>
      <c r="G29020" t="s">
        <v>139866</v>
      </c>
      <c r="H29020">
        <v>28</v>
      </c>
      <c r="I29020" t="s">
        <v>9430</v>
      </c>
      <c r="J29020" t="s">
        <v>5921</v>
      </c>
      <c r="K29020">
        <v>50</v>
      </c>
      <c r="L29020" t="s">
        <v>30</v>
      </c>
      <c r="M29020" t="s">
        <v>31</v>
      </c>
      <c r="N29020" t="b">
        <v>0</v>
      </c>
      <c r="O29020" t="s">
        <v>139867</v>
      </c>
      <c r="P29020">
        <v>1</v>
      </c>
      <c r="Q29020">
        <v>381</v>
      </c>
      <c r="R29020">
        <v>5</v>
      </c>
      <c r="S29020">
        <v>0</v>
      </c>
      <c r="T29020">
        <v>0</v>
      </c>
      <c r="U29020">
        <v>5</v>
      </c>
    </row>
    <row r="29021" spans="1:21" x14ac:dyDescent="0.25">
      <c r="A29021" t="s">
        <v>139823</v>
      </c>
      <c r="B29021" t="s">
        <v>139824</v>
      </c>
      <c r="C29021" t="s">
        <v>139868</v>
      </c>
      <c r="D29021" t="s">
        <v>139869</v>
      </c>
      <c r="E29021" s="1">
        <v>44051.184027777781</v>
      </c>
      <c r="F29021" t="s">
        <v>139870</v>
      </c>
      <c r="G29021" t="s">
        <v>139871</v>
      </c>
      <c r="H29021">
        <v>28</v>
      </c>
      <c r="I29021" t="s">
        <v>9430</v>
      </c>
      <c r="J29021" t="s">
        <v>4929</v>
      </c>
      <c r="K29021">
        <v>284</v>
      </c>
      <c r="L29021" t="s">
        <v>30</v>
      </c>
      <c r="M29021" t="s">
        <v>31</v>
      </c>
      <c r="N29021" t="b">
        <v>0</v>
      </c>
      <c r="O29021" t="s">
        <v>139872</v>
      </c>
      <c r="P29021">
        <v>1</v>
      </c>
      <c r="Q29021">
        <v>2539</v>
      </c>
      <c r="R29021">
        <v>54</v>
      </c>
      <c r="S29021">
        <v>0</v>
      </c>
      <c r="T29021">
        <v>0</v>
      </c>
      <c r="U29021">
        <v>2</v>
      </c>
    </row>
    <row r="29022" spans="1:21" x14ac:dyDescent="0.25">
      <c r="A29022" t="s">
        <v>139823</v>
      </c>
      <c r="B29022" t="s">
        <v>139824</v>
      </c>
      <c r="C29022" t="s">
        <v>139873</v>
      </c>
      <c r="D29022" t="s">
        <v>139874</v>
      </c>
      <c r="E29022" s="1">
        <v>44020.223611111112</v>
      </c>
      <c r="F29022" t="s">
        <v>139875</v>
      </c>
      <c r="G29022" t="s">
        <v>139876</v>
      </c>
      <c r="H29022">
        <v>28</v>
      </c>
      <c r="I29022" t="s">
        <v>9430</v>
      </c>
      <c r="J29022" t="s">
        <v>2850</v>
      </c>
      <c r="K29022">
        <v>365</v>
      </c>
      <c r="L29022" t="s">
        <v>30</v>
      </c>
      <c r="M29022" t="s">
        <v>31</v>
      </c>
      <c r="N29022" t="b">
        <v>0</v>
      </c>
      <c r="O29022" t="s">
        <v>139877</v>
      </c>
      <c r="P29022">
        <v>1</v>
      </c>
      <c r="Q29022">
        <v>691</v>
      </c>
      <c r="R29022">
        <v>30</v>
      </c>
      <c r="S29022">
        <v>2</v>
      </c>
      <c r="T29022">
        <v>0</v>
      </c>
      <c r="U29022">
        <v>4</v>
      </c>
    </row>
    <row r="29023" spans="1:21" x14ac:dyDescent="0.25">
      <c r="A29023" t="s">
        <v>139823</v>
      </c>
      <c r="B29023" t="s">
        <v>139824</v>
      </c>
      <c r="C29023" t="s">
        <v>139878</v>
      </c>
      <c r="D29023" t="s">
        <v>139879</v>
      </c>
      <c r="E29023" s="1">
        <v>43990.245138888888</v>
      </c>
      <c r="F29023" t="s">
        <v>139880</v>
      </c>
      <c r="G29023" t="s">
        <v>139881</v>
      </c>
      <c r="H29023">
        <v>28</v>
      </c>
      <c r="I29023" t="s">
        <v>9430</v>
      </c>
      <c r="J29023" t="s">
        <v>6385</v>
      </c>
      <c r="K29023">
        <v>350</v>
      </c>
      <c r="L29023" t="s">
        <v>30</v>
      </c>
      <c r="M29023" t="s">
        <v>31</v>
      </c>
      <c r="N29023" t="b">
        <v>0</v>
      </c>
      <c r="O29023" t="s">
        <v>139882</v>
      </c>
      <c r="P29023">
        <v>1</v>
      </c>
      <c r="Q29023">
        <v>1770</v>
      </c>
      <c r="R29023">
        <v>68</v>
      </c>
      <c r="S29023">
        <v>2</v>
      </c>
      <c r="T29023">
        <v>0</v>
      </c>
      <c r="U29023">
        <v>8</v>
      </c>
    </row>
    <row r="29024" spans="1:21" x14ac:dyDescent="0.25">
      <c r="A29024" t="s">
        <v>139823</v>
      </c>
      <c r="B29024" t="s">
        <v>139824</v>
      </c>
      <c r="C29024" t="s">
        <v>139883</v>
      </c>
      <c r="D29024" t="s">
        <v>139884</v>
      </c>
      <c r="E29024" s="1">
        <v>43959.338194444441</v>
      </c>
      <c r="F29024" t="s">
        <v>139885</v>
      </c>
      <c r="G29024" t="s">
        <v>139886</v>
      </c>
      <c r="H29024">
        <v>28</v>
      </c>
      <c r="I29024" t="s">
        <v>9430</v>
      </c>
      <c r="J29024" t="s">
        <v>394</v>
      </c>
      <c r="K29024">
        <v>314</v>
      </c>
      <c r="L29024" t="s">
        <v>30</v>
      </c>
      <c r="M29024" t="s">
        <v>31</v>
      </c>
      <c r="N29024" t="b">
        <v>0</v>
      </c>
      <c r="O29024" t="s">
        <v>139887</v>
      </c>
      <c r="P29024">
        <v>1</v>
      </c>
      <c r="Q29024">
        <v>269</v>
      </c>
      <c r="R29024">
        <v>16</v>
      </c>
      <c r="S29024">
        <v>0</v>
      </c>
      <c r="T29024">
        <v>0</v>
      </c>
      <c r="U29024">
        <v>0</v>
      </c>
    </row>
    <row r="29025" spans="1:21" x14ac:dyDescent="0.25">
      <c r="A29025" t="s">
        <v>139823</v>
      </c>
      <c r="B29025" t="s">
        <v>139824</v>
      </c>
      <c r="C29025" t="s">
        <v>139888</v>
      </c>
      <c r="D29025" t="s">
        <v>139889</v>
      </c>
      <c r="E29025" s="1">
        <v>43959.277083333334</v>
      </c>
      <c r="F29025" t="s">
        <v>139890</v>
      </c>
      <c r="G29025" t="s">
        <v>139891</v>
      </c>
      <c r="H29025">
        <v>28</v>
      </c>
      <c r="I29025" t="s">
        <v>9430</v>
      </c>
      <c r="J29025" t="s">
        <v>2742</v>
      </c>
      <c r="K29025">
        <v>46</v>
      </c>
      <c r="L29025" t="s">
        <v>30</v>
      </c>
      <c r="M29025" t="s">
        <v>31</v>
      </c>
      <c r="N29025" t="b">
        <v>0</v>
      </c>
      <c r="O29025" t="s">
        <v>139892</v>
      </c>
      <c r="P29025">
        <v>1</v>
      </c>
      <c r="Q29025">
        <v>471</v>
      </c>
      <c r="R29025">
        <v>8</v>
      </c>
      <c r="S29025">
        <v>0</v>
      </c>
      <c r="T29025">
        <v>0</v>
      </c>
      <c r="U29025">
        <v>2</v>
      </c>
    </row>
    <row r="29026" spans="1:21" x14ac:dyDescent="0.25">
      <c r="A29026" t="s">
        <v>139823</v>
      </c>
      <c r="B29026" t="s">
        <v>139824</v>
      </c>
      <c r="C29026" t="s">
        <v>139893</v>
      </c>
      <c r="D29026" t="s">
        <v>139894</v>
      </c>
      <c r="E29026" s="1">
        <v>43838.440972222219</v>
      </c>
      <c r="F29026" t="s">
        <v>139895</v>
      </c>
      <c r="G29026" t="s">
        <v>139896</v>
      </c>
      <c r="H29026">
        <v>28</v>
      </c>
      <c r="I29026" t="s">
        <v>9430</v>
      </c>
      <c r="J29026" t="s">
        <v>5711</v>
      </c>
      <c r="K29026">
        <v>334</v>
      </c>
      <c r="L29026" t="s">
        <v>30</v>
      </c>
      <c r="M29026" t="s">
        <v>31</v>
      </c>
      <c r="N29026" t="b">
        <v>0</v>
      </c>
      <c r="P29026">
        <v>1</v>
      </c>
      <c r="Q29026">
        <v>695</v>
      </c>
      <c r="R29026">
        <v>42</v>
      </c>
      <c r="S29026">
        <v>0</v>
      </c>
      <c r="T29026">
        <v>0</v>
      </c>
      <c r="U29026">
        <v>3</v>
      </c>
    </row>
    <row r="29027" spans="1:21" x14ac:dyDescent="0.25">
      <c r="A29027" t="s">
        <v>139823</v>
      </c>
      <c r="B29027" t="s">
        <v>139824</v>
      </c>
      <c r="C29027" t="s">
        <v>139897</v>
      </c>
      <c r="D29027" t="s">
        <v>139898</v>
      </c>
      <c r="E29027" t="s">
        <v>139899</v>
      </c>
      <c r="F29027" t="s">
        <v>139900</v>
      </c>
      <c r="G29027" t="s">
        <v>139901</v>
      </c>
      <c r="H29027">
        <v>28</v>
      </c>
      <c r="I29027" t="s">
        <v>9430</v>
      </c>
      <c r="J29027" t="s">
        <v>10468</v>
      </c>
      <c r="K29027">
        <v>1063</v>
      </c>
      <c r="L29027" t="s">
        <v>30</v>
      </c>
      <c r="M29027" t="s">
        <v>7991</v>
      </c>
      <c r="N29027" t="b">
        <v>0</v>
      </c>
      <c r="O29027" t="s">
        <v>139902</v>
      </c>
      <c r="P29027">
        <v>1</v>
      </c>
      <c r="Q29027">
        <v>4824</v>
      </c>
      <c r="R29027">
        <v>95</v>
      </c>
      <c r="S29027">
        <v>1</v>
      </c>
      <c r="T29027">
        <v>0</v>
      </c>
      <c r="U29027">
        <v>7</v>
      </c>
    </row>
    <row r="29028" spans="1:21" x14ac:dyDescent="0.25">
      <c r="A29028" t="s">
        <v>139823</v>
      </c>
      <c r="B29028" t="s">
        <v>139824</v>
      </c>
      <c r="C29028" t="s">
        <v>139903</v>
      </c>
      <c r="D29028" t="s">
        <v>139904</v>
      </c>
      <c r="E29028" t="s">
        <v>139905</v>
      </c>
      <c r="F29028" t="s">
        <v>139906</v>
      </c>
      <c r="G29028" t="s">
        <v>139907</v>
      </c>
      <c r="H29028">
        <v>28</v>
      </c>
      <c r="I29028" t="s">
        <v>9430</v>
      </c>
      <c r="J29028" t="s">
        <v>637</v>
      </c>
      <c r="K29028">
        <v>233</v>
      </c>
      <c r="L29028" t="s">
        <v>30</v>
      </c>
      <c r="M29028" t="s">
        <v>31</v>
      </c>
      <c r="N29028" t="b">
        <v>0</v>
      </c>
      <c r="O29028" t="s">
        <v>139908</v>
      </c>
      <c r="P29028">
        <v>1</v>
      </c>
      <c r="Q29028">
        <v>625</v>
      </c>
      <c r="R29028">
        <v>32</v>
      </c>
      <c r="S29028">
        <v>0</v>
      </c>
      <c r="T29028">
        <v>0</v>
      </c>
      <c r="U29028">
        <v>2</v>
      </c>
    </row>
    <row r="29029" spans="1:21" x14ac:dyDescent="0.25">
      <c r="A29029" t="s">
        <v>139823</v>
      </c>
      <c r="B29029" t="s">
        <v>139824</v>
      </c>
      <c r="C29029" t="s">
        <v>139909</v>
      </c>
      <c r="D29029" t="s">
        <v>139910</v>
      </c>
      <c r="E29029" t="s">
        <v>139911</v>
      </c>
      <c r="F29029" t="s">
        <v>139912</v>
      </c>
      <c r="G29029" t="s">
        <v>139913</v>
      </c>
      <c r="H29029">
        <v>28</v>
      </c>
      <c r="I29029" t="s">
        <v>9430</v>
      </c>
      <c r="J29029" t="s">
        <v>7916</v>
      </c>
      <c r="K29029">
        <v>252</v>
      </c>
      <c r="L29029" t="s">
        <v>30</v>
      </c>
      <c r="M29029" t="s">
        <v>31</v>
      </c>
      <c r="N29029" t="b">
        <v>0</v>
      </c>
      <c r="O29029" t="s">
        <v>139914</v>
      </c>
      <c r="P29029">
        <v>1</v>
      </c>
      <c r="Q29029">
        <v>1412</v>
      </c>
      <c r="R29029">
        <v>67</v>
      </c>
      <c r="S29029">
        <v>1</v>
      </c>
      <c r="T29029">
        <v>0</v>
      </c>
      <c r="U29029">
        <v>5</v>
      </c>
    </row>
    <row r="29030" spans="1:21" x14ac:dyDescent="0.25">
      <c r="A29030" t="s">
        <v>139823</v>
      </c>
      <c r="B29030" t="s">
        <v>139824</v>
      </c>
      <c r="C29030" t="s">
        <v>139915</v>
      </c>
      <c r="D29030" t="s">
        <v>139916</v>
      </c>
      <c r="E29030" t="s">
        <v>139917</v>
      </c>
      <c r="F29030" t="s">
        <v>139918</v>
      </c>
      <c r="G29030" t="s">
        <v>139919</v>
      </c>
      <c r="H29030">
        <v>28</v>
      </c>
      <c r="I29030" t="s">
        <v>9430</v>
      </c>
      <c r="J29030" t="s">
        <v>480</v>
      </c>
      <c r="K29030">
        <v>203</v>
      </c>
      <c r="L29030" t="s">
        <v>30</v>
      </c>
      <c r="M29030" t="s">
        <v>31</v>
      </c>
      <c r="N29030" t="b">
        <v>0</v>
      </c>
      <c r="O29030" t="s">
        <v>139920</v>
      </c>
      <c r="P29030">
        <v>1</v>
      </c>
      <c r="Q29030">
        <v>1854</v>
      </c>
      <c r="R29030">
        <v>59</v>
      </c>
      <c r="S29030">
        <v>1</v>
      </c>
      <c r="T29030">
        <v>0</v>
      </c>
      <c r="U29030">
        <v>0</v>
      </c>
    </row>
    <row r="29031" spans="1:21" x14ac:dyDescent="0.25">
      <c r="A29031" t="s">
        <v>139823</v>
      </c>
      <c r="B29031" t="s">
        <v>139824</v>
      </c>
      <c r="C29031" t="s">
        <v>139921</v>
      </c>
      <c r="D29031" t="s">
        <v>139922</v>
      </c>
      <c r="E29031" t="s">
        <v>139923</v>
      </c>
      <c r="F29031" t="s">
        <v>139924</v>
      </c>
      <c r="G29031" t="s">
        <v>139925</v>
      </c>
      <c r="H29031">
        <v>28</v>
      </c>
      <c r="I29031" t="s">
        <v>9430</v>
      </c>
      <c r="J29031" t="s">
        <v>4547</v>
      </c>
      <c r="K29031">
        <v>304</v>
      </c>
      <c r="L29031" t="s">
        <v>30</v>
      </c>
      <c r="M29031" t="s">
        <v>31</v>
      </c>
      <c r="N29031" t="b">
        <v>0</v>
      </c>
      <c r="O29031" t="s">
        <v>139926</v>
      </c>
      <c r="P29031">
        <v>1</v>
      </c>
      <c r="Q29031">
        <v>845</v>
      </c>
      <c r="R29031">
        <v>35</v>
      </c>
      <c r="S29031">
        <v>0</v>
      </c>
      <c r="T29031">
        <v>0</v>
      </c>
      <c r="U29031">
        <v>2</v>
      </c>
    </row>
    <row r="29032" spans="1:21" x14ac:dyDescent="0.25">
      <c r="A29032" t="s">
        <v>139823</v>
      </c>
      <c r="B29032" t="s">
        <v>139824</v>
      </c>
      <c r="C29032" t="s">
        <v>139927</v>
      </c>
      <c r="D29032" t="s">
        <v>139928</v>
      </c>
      <c r="E29032" t="s">
        <v>139929</v>
      </c>
      <c r="F29032" t="s">
        <v>139930</v>
      </c>
      <c r="G29032" t="s">
        <v>139931</v>
      </c>
      <c r="H29032">
        <v>28</v>
      </c>
      <c r="I29032" t="s">
        <v>9430</v>
      </c>
      <c r="J29032" t="s">
        <v>3838</v>
      </c>
      <c r="K29032">
        <v>370</v>
      </c>
      <c r="L29032" t="s">
        <v>30</v>
      </c>
      <c r="M29032" t="s">
        <v>31</v>
      </c>
      <c r="N29032" t="b">
        <v>0</v>
      </c>
      <c r="O29032" t="s">
        <v>139932</v>
      </c>
      <c r="P29032">
        <v>1</v>
      </c>
      <c r="Q29032">
        <v>1760</v>
      </c>
      <c r="R29032">
        <v>50</v>
      </c>
      <c r="S29032">
        <v>0</v>
      </c>
      <c r="T29032">
        <v>0</v>
      </c>
      <c r="U29032">
        <v>0</v>
      </c>
    </row>
    <row r="29033" spans="1:21" x14ac:dyDescent="0.25">
      <c r="A29033" t="s">
        <v>139823</v>
      </c>
      <c r="B29033" t="s">
        <v>139824</v>
      </c>
      <c r="C29033" t="s">
        <v>139933</v>
      </c>
      <c r="D29033" t="s">
        <v>139934</v>
      </c>
      <c r="E29033" t="s">
        <v>139935</v>
      </c>
      <c r="F29033" t="s">
        <v>139936</v>
      </c>
      <c r="G29033" t="s">
        <v>139937</v>
      </c>
      <c r="H29033">
        <v>28</v>
      </c>
      <c r="I29033" t="s">
        <v>9430</v>
      </c>
      <c r="J29033" t="s">
        <v>372</v>
      </c>
      <c r="K29033">
        <v>224</v>
      </c>
      <c r="L29033" t="s">
        <v>30</v>
      </c>
      <c r="M29033" t="s">
        <v>31</v>
      </c>
      <c r="N29033" t="b">
        <v>0</v>
      </c>
      <c r="O29033" t="s">
        <v>139938</v>
      </c>
      <c r="Q29033">
        <v>1202</v>
      </c>
      <c r="R29033">
        <v>23</v>
      </c>
      <c r="S29033">
        <v>0</v>
      </c>
      <c r="T29033">
        <v>0</v>
      </c>
      <c r="U29033">
        <v>0</v>
      </c>
    </row>
    <row r="29034" spans="1:21" x14ac:dyDescent="0.25">
      <c r="A29034" t="s">
        <v>139823</v>
      </c>
      <c r="B29034" t="s">
        <v>139824</v>
      </c>
      <c r="C29034" t="s">
        <v>139939</v>
      </c>
      <c r="D29034" t="s">
        <v>139940</v>
      </c>
      <c r="E29034" t="s">
        <v>139941</v>
      </c>
      <c r="F29034" t="s">
        <v>139942</v>
      </c>
      <c r="G29034" t="s">
        <v>139943</v>
      </c>
      <c r="H29034">
        <v>28</v>
      </c>
      <c r="I29034" t="s">
        <v>9430</v>
      </c>
      <c r="J29034" t="s">
        <v>501</v>
      </c>
      <c r="K29034">
        <v>298</v>
      </c>
      <c r="L29034" t="s">
        <v>30</v>
      </c>
      <c r="M29034" t="s">
        <v>31</v>
      </c>
      <c r="N29034" t="b">
        <v>0</v>
      </c>
      <c r="O29034" t="s">
        <v>139944</v>
      </c>
      <c r="P29034">
        <v>1</v>
      </c>
      <c r="Q29034">
        <v>29081</v>
      </c>
      <c r="R29034">
        <v>673</v>
      </c>
      <c r="S29034">
        <v>39</v>
      </c>
      <c r="T29034">
        <v>0</v>
      </c>
      <c r="U29034">
        <v>50</v>
      </c>
    </row>
    <row r="29035" spans="1:21" x14ac:dyDescent="0.25">
      <c r="A29035" t="s">
        <v>139823</v>
      </c>
      <c r="B29035" t="s">
        <v>139824</v>
      </c>
      <c r="C29035" t="s">
        <v>139945</v>
      </c>
      <c r="D29035" t="s">
        <v>139946</v>
      </c>
      <c r="E29035" t="s">
        <v>139947</v>
      </c>
      <c r="F29035" t="s">
        <v>139948</v>
      </c>
      <c r="G29035" t="s">
        <v>139949</v>
      </c>
      <c r="H29035">
        <v>28</v>
      </c>
      <c r="I29035" t="s">
        <v>9430</v>
      </c>
      <c r="J29035" t="s">
        <v>2416</v>
      </c>
      <c r="K29035">
        <v>275</v>
      </c>
      <c r="L29035" t="s">
        <v>30</v>
      </c>
      <c r="M29035" t="s">
        <v>31</v>
      </c>
      <c r="N29035" t="b">
        <v>0</v>
      </c>
      <c r="O29035" t="s">
        <v>139950</v>
      </c>
      <c r="P29035">
        <v>1</v>
      </c>
      <c r="Q29035">
        <v>747</v>
      </c>
      <c r="R29035">
        <v>43</v>
      </c>
      <c r="S29035">
        <v>2</v>
      </c>
      <c r="T29035">
        <v>0</v>
      </c>
      <c r="U29035">
        <v>4</v>
      </c>
    </row>
    <row r="29036" spans="1:21" x14ac:dyDescent="0.25">
      <c r="A29036" t="s">
        <v>139823</v>
      </c>
      <c r="B29036" t="s">
        <v>139824</v>
      </c>
      <c r="C29036" t="s">
        <v>139951</v>
      </c>
      <c r="D29036" t="s">
        <v>139952</v>
      </c>
      <c r="E29036" t="s">
        <v>139953</v>
      </c>
      <c r="F29036" t="s">
        <v>139954</v>
      </c>
      <c r="G29036" t="s">
        <v>139955</v>
      </c>
      <c r="H29036">
        <v>28</v>
      </c>
      <c r="I29036" t="s">
        <v>9430</v>
      </c>
      <c r="J29036" t="s">
        <v>8990</v>
      </c>
      <c r="K29036">
        <v>402</v>
      </c>
      <c r="L29036" t="s">
        <v>30</v>
      </c>
      <c r="M29036" t="s">
        <v>31</v>
      </c>
      <c r="N29036" t="b">
        <v>0</v>
      </c>
      <c r="O29036" t="s">
        <v>139956</v>
      </c>
      <c r="P29036">
        <v>1</v>
      </c>
      <c r="Q29036">
        <v>285</v>
      </c>
      <c r="R29036">
        <v>13</v>
      </c>
      <c r="S29036">
        <v>0</v>
      </c>
      <c r="T29036">
        <v>0</v>
      </c>
      <c r="U29036">
        <v>0</v>
      </c>
    </row>
    <row r="29037" spans="1:21" x14ac:dyDescent="0.25">
      <c r="A29037" t="s">
        <v>139823</v>
      </c>
      <c r="B29037" t="s">
        <v>139824</v>
      </c>
      <c r="C29037" t="s">
        <v>139957</v>
      </c>
      <c r="D29037" t="s">
        <v>139958</v>
      </c>
      <c r="E29037" t="s">
        <v>139959</v>
      </c>
      <c r="F29037" t="s">
        <v>139960</v>
      </c>
      <c r="G29037" t="s">
        <v>139961</v>
      </c>
      <c r="H29037">
        <v>28</v>
      </c>
      <c r="I29037" t="s">
        <v>9430</v>
      </c>
      <c r="J29037" t="s">
        <v>4485</v>
      </c>
      <c r="K29037">
        <v>242</v>
      </c>
      <c r="L29037" t="s">
        <v>30</v>
      </c>
      <c r="M29037" t="s">
        <v>31</v>
      </c>
      <c r="N29037" t="b">
        <v>0</v>
      </c>
      <c r="O29037" t="s">
        <v>139962</v>
      </c>
      <c r="P29037">
        <v>1</v>
      </c>
      <c r="Q29037">
        <v>623</v>
      </c>
      <c r="R29037">
        <v>22</v>
      </c>
      <c r="S29037">
        <v>0</v>
      </c>
      <c r="T29037">
        <v>0</v>
      </c>
      <c r="U29037">
        <v>2</v>
      </c>
    </row>
    <row r="29038" spans="1:21" x14ac:dyDescent="0.25">
      <c r="A29038" t="s">
        <v>139823</v>
      </c>
      <c r="B29038" t="s">
        <v>139824</v>
      </c>
      <c r="C29038" t="s">
        <v>139963</v>
      </c>
      <c r="D29038" t="s">
        <v>139964</v>
      </c>
      <c r="E29038" t="s">
        <v>139965</v>
      </c>
      <c r="F29038" t="s">
        <v>139966</v>
      </c>
      <c r="G29038" t="s">
        <v>139967</v>
      </c>
      <c r="H29038">
        <v>28</v>
      </c>
      <c r="I29038" t="s">
        <v>9430</v>
      </c>
      <c r="J29038" t="s">
        <v>6082</v>
      </c>
      <c r="K29038">
        <v>321</v>
      </c>
      <c r="L29038" t="s">
        <v>30</v>
      </c>
      <c r="M29038" t="s">
        <v>31</v>
      </c>
      <c r="N29038" t="b">
        <v>0</v>
      </c>
      <c r="O29038" t="s">
        <v>139968</v>
      </c>
      <c r="P29038">
        <v>1</v>
      </c>
      <c r="Q29038">
        <v>1134</v>
      </c>
      <c r="R29038">
        <v>55</v>
      </c>
      <c r="S29038">
        <v>2</v>
      </c>
      <c r="T29038">
        <v>0</v>
      </c>
      <c r="U29038">
        <v>8</v>
      </c>
    </row>
    <row r="29039" spans="1:21" x14ac:dyDescent="0.25">
      <c r="A29039" t="s">
        <v>139823</v>
      </c>
      <c r="B29039" t="s">
        <v>139824</v>
      </c>
      <c r="C29039" t="s">
        <v>139969</v>
      </c>
      <c r="D29039" t="s">
        <v>139970</v>
      </c>
      <c r="E29039" s="1">
        <v>44172.362500000003</v>
      </c>
      <c r="F29039" t="s">
        <v>139971</v>
      </c>
      <c r="G29039" t="s">
        <v>139972</v>
      </c>
      <c r="H29039">
        <v>28</v>
      </c>
      <c r="I29039" t="s">
        <v>9430</v>
      </c>
      <c r="J29039" t="s">
        <v>1502</v>
      </c>
      <c r="K29039">
        <v>72</v>
      </c>
      <c r="L29039" t="s">
        <v>30</v>
      </c>
      <c r="M29039" t="s">
        <v>31</v>
      </c>
      <c r="N29039" t="b">
        <v>0</v>
      </c>
      <c r="O29039" t="s">
        <v>139973</v>
      </c>
      <c r="P29039">
        <v>1</v>
      </c>
      <c r="Q29039">
        <v>249</v>
      </c>
      <c r="R29039">
        <v>6</v>
      </c>
      <c r="S29039">
        <v>0</v>
      </c>
      <c r="T29039">
        <v>0</v>
      </c>
      <c r="U29039">
        <v>0</v>
      </c>
    </row>
    <row r="29040" spans="1:21" x14ac:dyDescent="0.25">
      <c r="A29040" t="s">
        <v>139823</v>
      </c>
      <c r="B29040" t="s">
        <v>139824</v>
      </c>
      <c r="C29040" t="s">
        <v>139974</v>
      </c>
      <c r="D29040" t="s">
        <v>139975</v>
      </c>
      <c r="E29040" s="1">
        <v>44142.415972222225</v>
      </c>
      <c r="F29040" t="s">
        <v>139976</v>
      </c>
      <c r="G29040" t="s">
        <v>139977</v>
      </c>
      <c r="H29040">
        <v>28</v>
      </c>
      <c r="I29040" t="s">
        <v>9430</v>
      </c>
      <c r="J29040" t="s">
        <v>695</v>
      </c>
      <c r="K29040">
        <v>274</v>
      </c>
      <c r="L29040" t="s">
        <v>30</v>
      </c>
      <c r="M29040" t="s">
        <v>31</v>
      </c>
      <c r="N29040" t="b">
        <v>0</v>
      </c>
      <c r="O29040" t="s">
        <v>139978</v>
      </c>
      <c r="P29040">
        <v>1</v>
      </c>
      <c r="Q29040">
        <v>717</v>
      </c>
      <c r="R29040">
        <v>27</v>
      </c>
      <c r="S29040">
        <v>1</v>
      </c>
      <c r="T29040">
        <v>0</v>
      </c>
      <c r="U29040">
        <v>5</v>
      </c>
    </row>
    <row r="29041" spans="1:21" x14ac:dyDescent="0.25">
      <c r="A29041" t="s">
        <v>139823</v>
      </c>
      <c r="B29041" t="s">
        <v>139824</v>
      </c>
      <c r="C29041" t="s">
        <v>139979</v>
      </c>
      <c r="D29041" t="s">
        <v>139980</v>
      </c>
      <c r="E29041" s="1">
        <v>44111.27847222222</v>
      </c>
      <c r="F29041" t="s">
        <v>139981</v>
      </c>
      <c r="G29041" t="s">
        <v>139982</v>
      </c>
      <c r="H29041">
        <v>28</v>
      </c>
      <c r="I29041" t="s">
        <v>9430</v>
      </c>
      <c r="J29041" t="s">
        <v>3243</v>
      </c>
      <c r="K29041">
        <v>323</v>
      </c>
      <c r="L29041" t="s">
        <v>30</v>
      </c>
      <c r="M29041" t="s">
        <v>31</v>
      </c>
      <c r="N29041" t="b">
        <v>0</v>
      </c>
      <c r="O29041" t="s">
        <v>139983</v>
      </c>
      <c r="P29041">
        <v>1</v>
      </c>
      <c r="Q29041">
        <v>340</v>
      </c>
      <c r="R29041">
        <v>12</v>
      </c>
      <c r="S29041">
        <v>0</v>
      </c>
      <c r="T29041">
        <v>0</v>
      </c>
      <c r="U29041">
        <v>1</v>
      </c>
    </row>
    <row r="29042" spans="1:21" x14ac:dyDescent="0.25">
      <c r="A29042" t="s">
        <v>139823</v>
      </c>
      <c r="B29042" t="s">
        <v>139824</v>
      </c>
      <c r="C29042" t="s">
        <v>139984</v>
      </c>
      <c r="D29042" t="s">
        <v>139985</v>
      </c>
      <c r="E29042" s="1">
        <v>44081.515972222223</v>
      </c>
      <c r="F29042" t="s">
        <v>139986</v>
      </c>
      <c r="G29042" t="s">
        <v>139987</v>
      </c>
      <c r="H29042">
        <v>28</v>
      </c>
      <c r="I29042" t="s">
        <v>9430</v>
      </c>
      <c r="J29042" t="s">
        <v>232</v>
      </c>
      <c r="K29042">
        <v>257</v>
      </c>
      <c r="L29042" t="s">
        <v>30</v>
      </c>
      <c r="M29042" t="s">
        <v>31</v>
      </c>
      <c r="N29042" t="b">
        <v>0</v>
      </c>
      <c r="O29042" t="s">
        <v>139988</v>
      </c>
      <c r="P29042">
        <v>1</v>
      </c>
      <c r="Q29042">
        <v>577</v>
      </c>
      <c r="R29042">
        <v>34</v>
      </c>
      <c r="S29042">
        <v>1</v>
      </c>
      <c r="T29042">
        <v>0</v>
      </c>
      <c r="U29042">
        <v>3</v>
      </c>
    </row>
    <row r="29043" spans="1:21" x14ac:dyDescent="0.25">
      <c r="A29043" t="s">
        <v>139823</v>
      </c>
      <c r="B29043" t="s">
        <v>139824</v>
      </c>
      <c r="C29043" t="s">
        <v>139989</v>
      </c>
      <c r="D29043" t="s">
        <v>139990</v>
      </c>
      <c r="E29043" s="1">
        <v>44050.291666666664</v>
      </c>
      <c r="F29043" t="s">
        <v>139991</v>
      </c>
      <c r="G29043" t="s">
        <v>139992</v>
      </c>
      <c r="H29043">
        <v>28</v>
      </c>
      <c r="I29043" t="s">
        <v>9430</v>
      </c>
      <c r="J29043" t="s">
        <v>22209</v>
      </c>
      <c r="K29043">
        <v>1767</v>
      </c>
      <c r="L29043" t="s">
        <v>30</v>
      </c>
      <c r="M29043" t="s">
        <v>7991</v>
      </c>
      <c r="N29043" t="b">
        <v>0</v>
      </c>
      <c r="O29043" t="s">
        <v>139993</v>
      </c>
      <c r="P29043">
        <v>1</v>
      </c>
      <c r="Q29043">
        <v>223</v>
      </c>
      <c r="R29043">
        <v>8</v>
      </c>
      <c r="S29043">
        <v>0</v>
      </c>
      <c r="T29043">
        <v>0</v>
      </c>
      <c r="U29043">
        <v>1</v>
      </c>
    </row>
    <row r="29044" spans="1:21" x14ac:dyDescent="0.25">
      <c r="A29044" t="s">
        <v>139823</v>
      </c>
      <c r="B29044" t="s">
        <v>139824</v>
      </c>
      <c r="C29044" t="s">
        <v>139994</v>
      </c>
      <c r="D29044" t="s">
        <v>139995</v>
      </c>
      <c r="E29044" s="1">
        <v>44050.24722222222</v>
      </c>
      <c r="F29044" t="s">
        <v>139996</v>
      </c>
      <c r="G29044" t="s">
        <v>139997</v>
      </c>
      <c r="H29044">
        <v>28</v>
      </c>
      <c r="I29044" t="s">
        <v>9430</v>
      </c>
      <c r="J29044" t="s">
        <v>787</v>
      </c>
      <c r="K29044">
        <v>280</v>
      </c>
      <c r="L29044" t="s">
        <v>30</v>
      </c>
      <c r="M29044" t="s">
        <v>31</v>
      </c>
      <c r="N29044" t="b">
        <v>0</v>
      </c>
      <c r="O29044" t="s">
        <v>139998</v>
      </c>
      <c r="P29044">
        <v>1</v>
      </c>
      <c r="Q29044">
        <v>496</v>
      </c>
      <c r="R29044">
        <v>38</v>
      </c>
      <c r="S29044">
        <v>0</v>
      </c>
      <c r="T29044">
        <v>0</v>
      </c>
      <c r="U29044">
        <v>6</v>
      </c>
    </row>
    <row r="29045" spans="1:21" x14ac:dyDescent="0.25">
      <c r="A29045" t="s">
        <v>139823</v>
      </c>
      <c r="B29045" t="s">
        <v>139824</v>
      </c>
      <c r="C29045" t="s">
        <v>139999</v>
      </c>
      <c r="D29045" t="s">
        <v>140000</v>
      </c>
      <c r="E29045" s="1">
        <v>43958.188888888886</v>
      </c>
      <c r="F29045" t="s">
        <v>140001</v>
      </c>
      <c r="G29045" t="s">
        <v>140002</v>
      </c>
      <c r="H29045">
        <v>28</v>
      </c>
      <c r="I29045" t="s">
        <v>9430</v>
      </c>
      <c r="J29045" t="s">
        <v>2340</v>
      </c>
      <c r="K29045">
        <v>1547</v>
      </c>
      <c r="L29045" t="s">
        <v>30</v>
      </c>
      <c r="M29045" t="s">
        <v>31</v>
      </c>
      <c r="N29045" t="b">
        <v>0</v>
      </c>
      <c r="P29045">
        <v>1</v>
      </c>
      <c r="Q29045">
        <v>1033</v>
      </c>
      <c r="R29045">
        <v>30</v>
      </c>
      <c r="S29045">
        <v>0</v>
      </c>
      <c r="T29045">
        <v>0</v>
      </c>
      <c r="U29045">
        <v>0</v>
      </c>
    </row>
    <row r="29046" spans="1:21" x14ac:dyDescent="0.25">
      <c r="A29046" t="s">
        <v>139823</v>
      </c>
      <c r="B29046" t="s">
        <v>139824</v>
      </c>
      <c r="C29046" t="s">
        <v>140003</v>
      </c>
      <c r="D29046" t="s">
        <v>140004</v>
      </c>
      <c r="E29046" s="1">
        <v>43928.511111111111</v>
      </c>
      <c r="F29046" t="s">
        <v>140001</v>
      </c>
      <c r="G29046" t="s">
        <v>140002</v>
      </c>
      <c r="H29046">
        <v>28</v>
      </c>
      <c r="I29046" t="s">
        <v>9430</v>
      </c>
      <c r="J29046" t="s">
        <v>982</v>
      </c>
      <c r="K29046">
        <v>1513</v>
      </c>
      <c r="L29046" t="s">
        <v>30</v>
      </c>
      <c r="M29046" t="s">
        <v>31</v>
      </c>
      <c r="N29046" t="b">
        <v>0</v>
      </c>
      <c r="P29046">
        <v>1</v>
      </c>
      <c r="Q29046">
        <v>1578</v>
      </c>
      <c r="R29046">
        <v>38</v>
      </c>
      <c r="S29046">
        <v>1</v>
      </c>
      <c r="T29046">
        <v>0</v>
      </c>
      <c r="U29046">
        <v>4</v>
      </c>
    </row>
    <row r="29047" spans="1:21" x14ac:dyDescent="0.25">
      <c r="A29047" t="s">
        <v>139823</v>
      </c>
      <c r="B29047" t="s">
        <v>139824</v>
      </c>
      <c r="C29047" t="s">
        <v>140005</v>
      </c>
      <c r="D29047" t="s">
        <v>140006</v>
      </c>
      <c r="E29047" s="1">
        <v>43897.324999999997</v>
      </c>
      <c r="F29047" t="s">
        <v>140007</v>
      </c>
      <c r="G29047" t="s">
        <v>140008</v>
      </c>
      <c r="H29047">
        <v>28</v>
      </c>
      <c r="I29047" t="s">
        <v>9430</v>
      </c>
      <c r="J29047" t="s">
        <v>274</v>
      </c>
      <c r="K29047">
        <v>395</v>
      </c>
      <c r="L29047" t="s">
        <v>30</v>
      </c>
      <c r="M29047" t="s">
        <v>31</v>
      </c>
      <c r="N29047" t="b">
        <v>0</v>
      </c>
      <c r="O29047" t="s">
        <v>140009</v>
      </c>
      <c r="P29047">
        <v>1</v>
      </c>
      <c r="Q29047">
        <v>416</v>
      </c>
      <c r="R29047">
        <v>14</v>
      </c>
      <c r="S29047">
        <v>3</v>
      </c>
      <c r="T29047">
        <v>0</v>
      </c>
      <c r="U29047">
        <v>2</v>
      </c>
    </row>
    <row r="29048" spans="1:21" x14ac:dyDescent="0.25">
      <c r="A29048" t="s">
        <v>139823</v>
      </c>
      <c r="B29048" t="s">
        <v>139824</v>
      </c>
      <c r="C29048" t="s">
        <v>140010</v>
      </c>
      <c r="D29048" t="s">
        <v>140011</v>
      </c>
      <c r="E29048" s="1">
        <v>43868.373611111114</v>
      </c>
      <c r="F29048" t="s">
        <v>140012</v>
      </c>
      <c r="G29048" t="s">
        <v>140013</v>
      </c>
      <c r="H29048">
        <v>28</v>
      </c>
      <c r="I29048" t="s">
        <v>9430</v>
      </c>
      <c r="J29048" t="s">
        <v>6497</v>
      </c>
      <c r="K29048">
        <v>217</v>
      </c>
      <c r="L29048" t="s">
        <v>30</v>
      </c>
      <c r="M29048" t="s">
        <v>31</v>
      </c>
      <c r="N29048" t="b">
        <v>0</v>
      </c>
      <c r="O29048" t="s">
        <v>140014</v>
      </c>
      <c r="P29048">
        <v>1</v>
      </c>
      <c r="Q29048">
        <v>839</v>
      </c>
      <c r="R29048">
        <v>36</v>
      </c>
      <c r="S29048">
        <v>2</v>
      </c>
      <c r="T29048">
        <v>0</v>
      </c>
      <c r="U29048">
        <v>0</v>
      </c>
    </row>
    <row r="29049" spans="1:21" x14ac:dyDescent="0.25">
      <c r="A29049" t="s">
        <v>139823</v>
      </c>
      <c r="B29049" t="s">
        <v>139824</v>
      </c>
      <c r="C29049" t="s">
        <v>140015</v>
      </c>
      <c r="D29049" t="s">
        <v>140016</v>
      </c>
      <c r="E29049" s="1">
        <v>43837.356249999997</v>
      </c>
      <c r="F29049" t="s">
        <v>140017</v>
      </c>
      <c r="G29049" t="s">
        <v>140018</v>
      </c>
      <c r="H29049">
        <v>28</v>
      </c>
      <c r="I29049" t="s">
        <v>9430</v>
      </c>
      <c r="J29049" t="s">
        <v>11099</v>
      </c>
      <c r="K29049">
        <v>269</v>
      </c>
      <c r="L29049" t="s">
        <v>30</v>
      </c>
      <c r="M29049" t="s">
        <v>31</v>
      </c>
      <c r="N29049" t="b">
        <v>0</v>
      </c>
      <c r="O29049" t="s">
        <v>140019</v>
      </c>
      <c r="P29049">
        <v>1</v>
      </c>
      <c r="Q29049">
        <v>593</v>
      </c>
      <c r="R29049">
        <v>34</v>
      </c>
      <c r="S29049">
        <v>1</v>
      </c>
      <c r="T29049">
        <v>0</v>
      </c>
      <c r="U29049">
        <v>6</v>
      </c>
    </row>
    <row r="29050" spans="1:21" x14ac:dyDescent="0.25">
      <c r="A29050" t="s">
        <v>139823</v>
      </c>
      <c r="B29050" t="s">
        <v>139824</v>
      </c>
      <c r="C29050" t="s">
        <v>140020</v>
      </c>
      <c r="D29050" t="s">
        <v>140021</v>
      </c>
      <c r="E29050" t="s">
        <v>140022</v>
      </c>
      <c r="F29050" t="s">
        <v>140023</v>
      </c>
      <c r="G29050" t="s">
        <v>140024</v>
      </c>
      <c r="H29050">
        <v>28</v>
      </c>
      <c r="I29050" t="s">
        <v>9430</v>
      </c>
      <c r="J29050" t="s">
        <v>9044</v>
      </c>
      <c r="K29050">
        <v>295</v>
      </c>
      <c r="L29050" t="s">
        <v>30</v>
      </c>
      <c r="M29050" t="s">
        <v>31</v>
      </c>
      <c r="N29050" t="b">
        <v>0</v>
      </c>
      <c r="O29050" t="s">
        <v>140025</v>
      </c>
      <c r="P29050">
        <v>1</v>
      </c>
      <c r="Q29050">
        <v>643</v>
      </c>
      <c r="R29050">
        <v>26</v>
      </c>
      <c r="S29050">
        <v>1</v>
      </c>
      <c r="T29050">
        <v>0</v>
      </c>
      <c r="U29050">
        <v>3</v>
      </c>
    </row>
    <row r="29051" spans="1:21" x14ac:dyDescent="0.25">
      <c r="A29051" t="s">
        <v>139823</v>
      </c>
      <c r="B29051" t="s">
        <v>139824</v>
      </c>
      <c r="C29051" t="s">
        <v>140026</v>
      </c>
      <c r="D29051" t="s">
        <v>140027</v>
      </c>
      <c r="E29051" t="s">
        <v>140028</v>
      </c>
      <c r="F29051" t="s">
        <v>140029</v>
      </c>
      <c r="G29051" t="s">
        <v>140030</v>
      </c>
      <c r="H29051">
        <v>28</v>
      </c>
      <c r="I29051" t="s">
        <v>9430</v>
      </c>
      <c r="J29051" t="s">
        <v>12740</v>
      </c>
      <c r="K29051">
        <v>267</v>
      </c>
      <c r="L29051" t="s">
        <v>30</v>
      </c>
      <c r="M29051" t="s">
        <v>31</v>
      </c>
      <c r="N29051" t="b">
        <v>0</v>
      </c>
      <c r="O29051" t="s">
        <v>140031</v>
      </c>
      <c r="P29051">
        <v>1</v>
      </c>
      <c r="Q29051">
        <v>979</v>
      </c>
      <c r="R29051">
        <v>46</v>
      </c>
      <c r="S29051">
        <v>1</v>
      </c>
      <c r="T29051">
        <v>0</v>
      </c>
      <c r="U29051">
        <v>3</v>
      </c>
    </row>
    <row r="29052" spans="1:21" x14ac:dyDescent="0.25">
      <c r="A29052" t="s">
        <v>139823</v>
      </c>
      <c r="B29052" t="s">
        <v>139824</v>
      </c>
      <c r="C29052" t="s">
        <v>140032</v>
      </c>
      <c r="D29052" t="s">
        <v>140033</v>
      </c>
      <c r="E29052" t="s">
        <v>140034</v>
      </c>
      <c r="F29052" t="s">
        <v>140035</v>
      </c>
      <c r="G29052" t="s">
        <v>140036</v>
      </c>
      <c r="H29052">
        <v>28</v>
      </c>
      <c r="I29052" t="s">
        <v>9430</v>
      </c>
      <c r="J29052" t="s">
        <v>4485</v>
      </c>
      <c r="K29052">
        <v>242</v>
      </c>
      <c r="L29052" t="s">
        <v>30</v>
      </c>
      <c r="M29052" t="s">
        <v>31</v>
      </c>
      <c r="N29052" t="b">
        <v>0</v>
      </c>
      <c r="O29052" t="s">
        <v>140037</v>
      </c>
      <c r="P29052">
        <v>1</v>
      </c>
      <c r="Q29052">
        <v>1011</v>
      </c>
      <c r="R29052">
        <v>45</v>
      </c>
      <c r="S29052">
        <v>0</v>
      </c>
      <c r="T29052">
        <v>0</v>
      </c>
      <c r="U29052">
        <v>3</v>
      </c>
    </row>
    <row r="29053" spans="1:21" x14ac:dyDescent="0.25">
      <c r="A29053" t="s">
        <v>139823</v>
      </c>
      <c r="B29053" t="s">
        <v>139824</v>
      </c>
      <c r="C29053" t="s">
        <v>140038</v>
      </c>
      <c r="D29053" t="s">
        <v>140039</v>
      </c>
      <c r="E29053" t="s">
        <v>140040</v>
      </c>
      <c r="F29053" t="s">
        <v>140041</v>
      </c>
      <c r="G29053" t="s">
        <v>140042</v>
      </c>
      <c r="H29053">
        <v>28</v>
      </c>
      <c r="I29053" t="s">
        <v>9430</v>
      </c>
      <c r="J29053" t="s">
        <v>2366</v>
      </c>
      <c r="K29053">
        <v>359</v>
      </c>
      <c r="L29053" t="s">
        <v>30</v>
      </c>
      <c r="M29053" t="s">
        <v>31</v>
      </c>
      <c r="N29053" t="b">
        <v>0</v>
      </c>
      <c r="O29053" t="s">
        <v>140043</v>
      </c>
      <c r="P29053">
        <v>1</v>
      </c>
      <c r="Q29053">
        <v>890</v>
      </c>
      <c r="R29053">
        <v>41</v>
      </c>
      <c r="S29053">
        <v>1</v>
      </c>
      <c r="T29053">
        <v>0</v>
      </c>
      <c r="U29053">
        <v>4</v>
      </c>
    </row>
    <row r="29054" spans="1:21" x14ac:dyDescent="0.25">
      <c r="A29054" t="s">
        <v>139823</v>
      </c>
      <c r="B29054" t="s">
        <v>139824</v>
      </c>
      <c r="C29054" t="s">
        <v>140044</v>
      </c>
      <c r="D29054" t="s">
        <v>140045</v>
      </c>
      <c r="E29054" t="s">
        <v>140046</v>
      </c>
      <c r="F29054" t="s">
        <v>140047</v>
      </c>
      <c r="G29054" t="s">
        <v>140048</v>
      </c>
      <c r="H29054">
        <v>28</v>
      </c>
      <c r="I29054" t="s">
        <v>9430</v>
      </c>
      <c r="J29054" t="s">
        <v>13858</v>
      </c>
      <c r="K29054">
        <v>59</v>
      </c>
      <c r="L29054" t="s">
        <v>30</v>
      </c>
      <c r="M29054" t="s">
        <v>31</v>
      </c>
      <c r="N29054" t="b">
        <v>0</v>
      </c>
      <c r="O29054" t="s">
        <v>140049</v>
      </c>
      <c r="P29054">
        <v>1</v>
      </c>
      <c r="Q29054">
        <v>393</v>
      </c>
      <c r="R29054">
        <v>6</v>
      </c>
      <c r="S29054">
        <v>0</v>
      </c>
      <c r="T29054">
        <v>0</v>
      </c>
      <c r="U29054">
        <v>0</v>
      </c>
    </row>
    <row r="29055" spans="1:21" x14ac:dyDescent="0.25">
      <c r="A29055" t="s">
        <v>139823</v>
      </c>
      <c r="B29055" t="s">
        <v>139824</v>
      </c>
      <c r="C29055" t="s">
        <v>140050</v>
      </c>
      <c r="D29055" t="s">
        <v>140051</v>
      </c>
      <c r="E29055" t="s">
        <v>140052</v>
      </c>
      <c r="F29055" t="s">
        <v>140053</v>
      </c>
      <c r="G29055" t="s">
        <v>140054</v>
      </c>
      <c r="H29055">
        <v>28</v>
      </c>
      <c r="I29055" t="s">
        <v>9430</v>
      </c>
      <c r="J29055" t="s">
        <v>232</v>
      </c>
      <c r="K29055">
        <v>257</v>
      </c>
      <c r="L29055" t="s">
        <v>30</v>
      </c>
      <c r="M29055" t="s">
        <v>31</v>
      </c>
      <c r="N29055" t="b">
        <v>0</v>
      </c>
      <c r="O29055" t="s">
        <v>140055</v>
      </c>
      <c r="P29055">
        <v>1</v>
      </c>
      <c r="Q29055">
        <v>958</v>
      </c>
      <c r="R29055">
        <v>37</v>
      </c>
      <c r="S29055">
        <v>1</v>
      </c>
      <c r="T29055">
        <v>0</v>
      </c>
      <c r="U29055">
        <v>6</v>
      </c>
    </row>
    <row r="29056" spans="1:21" x14ac:dyDescent="0.25">
      <c r="A29056" t="s">
        <v>139823</v>
      </c>
      <c r="B29056" t="s">
        <v>139824</v>
      </c>
      <c r="C29056" t="s">
        <v>140056</v>
      </c>
      <c r="D29056" t="s">
        <v>140057</v>
      </c>
      <c r="E29056" t="s">
        <v>140058</v>
      </c>
      <c r="F29056" t="s">
        <v>140059</v>
      </c>
      <c r="G29056" t="s">
        <v>140060</v>
      </c>
      <c r="H29056">
        <v>28</v>
      </c>
      <c r="I29056" t="s">
        <v>9430</v>
      </c>
      <c r="J29056" t="s">
        <v>12740</v>
      </c>
      <c r="K29056">
        <v>267</v>
      </c>
      <c r="L29056" t="s">
        <v>30</v>
      </c>
      <c r="M29056" t="s">
        <v>31</v>
      </c>
      <c r="N29056" t="b">
        <v>0</v>
      </c>
      <c r="O29056" t="s">
        <v>140061</v>
      </c>
      <c r="P29056">
        <v>1</v>
      </c>
      <c r="Q29056">
        <v>1436</v>
      </c>
      <c r="R29056">
        <v>78</v>
      </c>
      <c r="S29056">
        <v>2</v>
      </c>
      <c r="T29056">
        <v>0</v>
      </c>
      <c r="U29056">
        <v>3</v>
      </c>
    </row>
    <row r="29057" spans="1:21" x14ac:dyDescent="0.25">
      <c r="A29057" t="s">
        <v>139823</v>
      </c>
      <c r="B29057" t="s">
        <v>139824</v>
      </c>
      <c r="C29057" t="s">
        <v>140062</v>
      </c>
      <c r="D29057" t="s">
        <v>140063</v>
      </c>
      <c r="E29057" t="s">
        <v>140064</v>
      </c>
      <c r="F29057" t="s">
        <v>140065</v>
      </c>
      <c r="G29057" t="s">
        <v>140066</v>
      </c>
      <c r="H29057">
        <v>28</v>
      </c>
      <c r="I29057" t="s">
        <v>9430</v>
      </c>
      <c r="J29057" t="s">
        <v>2922</v>
      </c>
      <c r="K29057">
        <v>313</v>
      </c>
      <c r="L29057" t="s">
        <v>30</v>
      </c>
      <c r="M29057" t="s">
        <v>31</v>
      </c>
      <c r="N29057" t="b">
        <v>0</v>
      </c>
      <c r="O29057" t="s">
        <v>140067</v>
      </c>
      <c r="P29057">
        <v>1</v>
      </c>
      <c r="Q29057">
        <v>909</v>
      </c>
      <c r="R29057">
        <v>59</v>
      </c>
      <c r="S29057">
        <v>3</v>
      </c>
      <c r="T29057">
        <v>0</v>
      </c>
      <c r="U29057">
        <v>1</v>
      </c>
    </row>
    <row r="29058" spans="1:21" x14ac:dyDescent="0.25">
      <c r="A29058" t="s">
        <v>139823</v>
      </c>
      <c r="B29058" t="s">
        <v>139824</v>
      </c>
      <c r="C29058" t="s">
        <v>140068</v>
      </c>
      <c r="D29058" t="s">
        <v>140069</v>
      </c>
      <c r="E29058" t="s">
        <v>140070</v>
      </c>
      <c r="F29058" t="s">
        <v>140071</v>
      </c>
      <c r="G29058" t="s">
        <v>140072</v>
      </c>
      <c r="H29058">
        <v>28</v>
      </c>
      <c r="I29058" t="s">
        <v>9430</v>
      </c>
      <c r="J29058" t="s">
        <v>4626</v>
      </c>
      <c r="K29058">
        <v>246</v>
      </c>
      <c r="L29058" t="s">
        <v>30</v>
      </c>
      <c r="M29058" t="s">
        <v>31</v>
      </c>
      <c r="N29058" t="b">
        <v>0</v>
      </c>
      <c r="O29058" t="s">
        <v>140073</v>
      </c>
      <c r="P29058">
        <v>1</v>
      </c>
      <c r="Q29058">
        <v>367</v>
      </c>
      <c r="R29058">
        <v>28</v>
      </c>
      <c r="S29058">
        <v>0</v>
      </c>
      <c r="T29058">
        <v>0</v>
      </c>
      <c r="U29058">
        <v>1</v>
      </c>
    </row>
    <row r="29059" spans="1:21" x14ac:dyDescent="0.25">
      <c r="A29059" t="s">
        <v>139823</v>
      </c>
      <c r="B29059" t="s">
        <v>139824</v>
      </c>
      <c r="C29059" t="s">
        <v>140074</v>
      </c>
      <c r="D29059" t="s">
        <v>140075</v>
      </c>
      <c r="E29059" t="s">
        <v>140076</v>
      </c>
      <c r="F29059" t="s">
        <v>140077</v>
      </c>
      <c r="G29059" t="s">
        <v>140078</v>
      </c>
      <c r="H29059">
        <v>28</v>
      </c>
      <c r="I29059" t="s">
        <v>9430</v>
      </c>
      <c r="J29059" t="s">
        <v>9761</v>
      </c>
      <c r="K29059">
        <v>234</v>
      </c>
      <c r="L29059" t="s">
        <v>30</v>
      </c>
      <c r="M29059" t="s">
        <v>31</v>
      </c>
      <c r="N29059" t="b">
        <v>0</v>
      </c>
      <c r="O29059" t="s">
        <v>140079</v>
      </c>
      <c r="P29059">
        <v>1</v>
      </c>
      <c r="Q29059">
        <v>1111</v>
      </c>
      <c r="R29059">
        <v>55</v>
      </c>
      <c r="S29059">
        <v>3</v>
      </c>
      <c r="T29059">
        <v>0</v>
      </c>
      <c r="U29059">
        <v>7</v>
      </c>
    </row>
    <row r="29060" spans="1:21" x14ac:dyDescent="0.25">
      <c r="A29060" t="s">
        <v>139823</v>
      </c>
      <c r="B29060" t="s">
        <v>139824</v>
      </c>
      <c r="C29060" t="e">
        <v>#NAME?</v>
      </c>
      <c r="D29060" t="s">
        <v>140080</v>
      </c>
      <c r="E29060" s="1">
        <v>44171.350694444445</v>
      </c>
      <c r="F29060" t="s">
        <v>140081</v>
      </c>
      <c r="G29060" t="s">
        <v>140082</v>
      </c>
      <c r="H29060">
        <v>28</v>
      </c>
      <c r="I29060" t="s">
        <v>9430</v>
      </c>
      <c r="J29060" t="s">
        <v>4860</v>
      </c>
      <c r="K29060">
        <v>550</v>
      </c>
      <c r="L29060" t="s">
        <v>30</v>
      </c>
      <c r="M29060" t="s">
        <v>31</v>
      </c>
      <c r="N29060" t="b">
        <v>0</v>
      </c>
      <c r="O29060" t="s">
        <v>140083</v>
      </c>
      <c r="P29060">
        <v>1</v>
      </c>
      <c r="Q29060">
        <v>764</v>
      </c>
      <c r="R29060">
        <v>28</v>
      </c>
      <c r="S29060">
        <v>2</v>
      </c>
      <c r="T29060">
        <v>0</v>
      </c>
      <c r="U29060">
        <v>0</v>
      </c>
    </row>
    <row r="29061" spans="1:21" x14ac:dyDescent="0.25">
      <c r="A29061" t="s">
        <v>139823</v>
      </c>
      <c r="B29061" t="s">
        <v>139824</v>
      </c>
      <c r="C29061" t="s">
        <v>140084</v>
      </c>
      <c r="D29061" t="s">
        <v>140085</v>
      </c>
      <c r="E29061" s="1">
        <v>44141.378472222219</v>
      </c>
      <c r="F29061" t="s">
        <v>140086</v>
      </c>
      <c r="G29061" t="s">
        <v>140087</v>
      </c>
      <c r="H29061">
        <v>28</v>
      </c>
      <c r="I29061" t="s">
        <v>9430</v>
      </c>
      <c r="J29061" t="s">
        <v>13783</v>
      </c>
      <c r="K29061">
        <v>204</v>
      </c>
      <c r="L29061" t="s">
        <v>30</v>
      </c>
      <c r="M29061" t="s">
        <v>31</v>
      </c>
      <c r="N29061" t="b">
        <v>0</v>
      </c>
      <c r="O29061" t="s">
        <v>140088</v>
      </c>
      <c r="P29061">
        <v>1</v>
      </c>
      <c r="Q29061">
        <v>722</v>
      </c>
      <c r="R29061">
        <v>51</v>
      </c>
      <c r="S29061">
        <v>4</v>
      </c>
      <c r="T29061">
        <v>0</v>
      </c>
      <c r="U29061">
        <v>6</v>
      </c>
    </row>
    <row r="29062" spans="1:21" x14ac:dyDescent="0.25">
      <c r="A29062" t="s">
        <v>139823</v>
      </c>
      <c r="B29062" t="s">
        <v>139824</v>
      </c>
      <c r="C29062" t="s">
        <v>140089</v>
      </c>
      <c r="D29062" t="s">
        <v>140090</v>
      </c>
      <c r="E29062" s="1">
        <v>44110.315972222219</v>
      </c>
      <c r="F29062" t="s">
        <v>140091</v>
      </c>
      <c r="G29062" t="s">
        <v>140092</v>
      </c>
      <c r="H29062">
        <v>28</v>
      </c>
      <c r="I29062" t="s">
        <v>9430</v>
      </c>
      <c r="J29062" t="s">
        <v>232</v>
      </c>
      <c r="K29062">
        <v>257</v>
      </c>
      <c r="L29062" t="s">
        <v>30</v>
      </c>
      <c r="M29062" t="s">
        <v>31</v>
      </c>
      <c r="N29062" t="b">
        <v>0</v>
      </c>
      <c r="O29062" t="s">
        <v>140093</v>
      </c>
      <c r="P29062">
        <v>1</v>
      </c>
      <c r="Q29062">
        <v>1383</v>
      </c>
      <c r="R29062">
        <v>79</v>
      </c>
      <c r="S29062">
        <v>2</v>
      </c>
      <c r="T29062">
        <v>0</v>
      </c>
      <c r="U29062">
        <v>5</v>
      </c>
    </row>
    <row r="29063" spans="1:21" x14ac:dyDescent="0.25">
      <c r="A29063" t="s">
        <v>139823</v>
      </c>
      <c r="B29063" t="s">
        <v>139824</v>
      </c>
      <c r="C29063" t="s">
        <v>140094</v>
      </c>
      <c r="D29063" t="s">
        <v>140095</v>
      </c>
      <c r="E29063" s="1">
        <v>44080.425000000003</v>
      </c>
      <c r="F29063" t="s">
        <v>140096</v>
      </c>
      <c r="G29063" t="s">
        <v>140097</v>
      </c>
      <c r="H29063">
        <v>28</v>
      </c>
      <c r="I29063" t="s">
        <v>9430</v>
      </c>
      <c r="J29063" t="s">
        <v>81</v>
      </c>
      <c r="K29063">
        <v>292</v>
      </c>
      <c r="L29063" t="s">
        <v>30</v>
      </c>
      <c r="M29063" t="s">
        <v>31</v>
      </c>
      <c r="N29063" t="b">
        <v>0</v>
      </c>
      <c r="O29063" t="s">
        <v>140098</v>
      </c>
      <c r="P29063">
        <v>1</v>
      </c>
      <c r="Q29063">
        <v>423</v>
      </c>
      <c r="R29063">
        <v>9</v>
      </c>
      <c r="S29063">
        <v>0</v>
      </c>
      <c r="T29063">
        <v>0</v>
      </c>
      <c r="U29063">
        <v>0</v>
      </c>
    </row>
    <row r="29064" spans="1:21" x14ac:dyDescent="0.25">
      <c r="A29064" t="s">
        <v>139823</v>
      </c>
      <c r="B29064" t="s">
        <v>139824</v>
      </c>
      <c r="C29064" t="s">
        <v>140099</v>
      </c>
      <c r="D29064" t="s">
        <v>140100</v>
      </c>
      <c r="E29064" s="1">
        <v>44049.332638888889</v>
      </c>
      <c r="F29064" t="s">
        <v>140101</v>
      </c>
      <c r="G29064" t="s">
        <v>140102</v>
      </c>
      <c r="H29064">
        <v>28</v>
      </c>
      <c r="I29064" t="s">
        <v>9430</v>
      </c>
      <c r="J29064" t="s">
        <v>3518</v>
      </c>
      <c r="K29064">
        <v>432</v>
      </c>
      <c r="L29064" t="s">
        <v>30</v>
      </c>
      <c r="M29064" t="s">
        <v>31</v>
      </c>
      <c r="N29064" t="b">
        <v>0</v>
      </c>
      <c r="O29064" t="s">
        <v>140103</v>
      </c>
      <c r="P29064">
        <v>1</v>
      </c>
      <c r="Q29064">
        <v>661</v>
      </c>
      <c r="R29064">
        <v>19</v>
      </c>
      <c r="S29064">
        <v>0</v>
      </c>
      <c r="T29064">
        <v>0</v>
      </c>
      <c r="U29064">
        <v>2</v>
      </c>
    </row>
    <row r="29065" spans="1:21" x14ac:dyDescent="0.25">
      <c r="A29065" t="s">
        <v>139823</v>
      </c>
      <c r="B29065" t="s">
        <v>139824</v>
      </c>
      <c r="C29065" t="s">
        <v>140104</v>
      </c>
      <c r="D29065" t="s">
        <v>140105</v>
      </c>
      <c r="E29065" s="1">
        <v>43988.386111111111</v>
      </c>
      <c r="F29065" t="s">
        <v>140106</v>
      </c>
      <c r="G29065" t="s">
        <v>140107</v>
      </c>
      <c r="H29065">
        <v>28</v>
      </c>
      <c r="I29065" t="s">
        <v>9430</v>
      </c>
      <c r="J29065" t="s">
        <v>780</v>
      </c>
      <c r="K29065">
        <v>251</v>
      </c>
      <c r="L29065" t="s">
        <v>30</v>
      </c>
      <c r="M29065" t="s">
        <v>31</v>
      </c>
      <c r="N29065" t="b">
        <v>0</v>
      </c>
      <c r="O29065" t="s">
        <v>140108</v>
      </c>
      <c r="P29065">
        <v>1</v>
      </c>
      <c r="Q29065">
        <v>1517</v>
      </c>
      <c r="R29065">
        <v>66</v>
      </c>
      <c r="S29065">
        <v>1</v>
      </c>
      <c r="T29065">
        <v>0</v>
      </c>
      <c r="U29065">
        <v>5</v>
      </c>
    </row>
    <row r="29066" spans="1:21" x14ac:dyDescent="0.25">
      <c r="A29066" t="s">
        <v>139823</v>
      </c>
      <c r="B29066" t="s">
        <v>139824</v>
      </c>
      <c r="C29066" t="s">
        <v>140109</v>
      </c>
      <c r="D29066" t="s">
        <v>140110</v>
      </c>
      <c r="E29066" s="1">
        <v>43957.49722222222</v>
      </c>
      <c r="F29066" t="s">
        <v>140111</v>
      </c>
      <c r="H29066">
        <v>28</v>
      </c>
      <c r="I29066" t="s">
        <v>9430</v>
      </c>
      <c r="J29066" t="s">
        <v>140112</v>
      </c>
      <c r="K29066">
        <v>1167</v>
      </c>
      <c r="L29066" t="s">
        <v>30</v>
      </c>
      <c r="M29066" t="s">
        <v>31</v>
      </c>
      <c r="N29066" t="b">
        <v>0</v>
      </c>
      <c r="P29066">
        <v>1</v>
      </c>
      <c r="Q29066">
        <v>326</v>
      </c>
      <c r="R29066">
        <v>9</v>
      </c>
      <c r="S29066">
        <v>0</v>
      </c>
      <c r="T29066">
        <v>0</v>
      </c>
      <c r="U29066">
        <v>0</v>
      </c>
    </row>
    <row r="29067" spans="1:21" x14ac:dyDescent="0.25">
      <c r="A29067" t="s">
        <v>139823</v>
      </c>
      <c r="B29067" t="s">
        <v>139824</v>
      </c>
      <c r="C29067" t="s">
        <v>140113</v>
      </c>
      <c r="D29067" t="s">
        <v>140114</v>
      </c>
      <c r="E29067" s="1">
        <v>43957.393750000003</v>
      </c>
      <c r="F29067" t="s">
        <v>140115</v>
      </c>
      <c r="G29067" t="s">
        <v>140116</v>
      </c>
      <c r="H29067">
        <v>28</v>
      </c>
      <c r="I29067" t="s">
        <v>9430</v>
      </c>
      <c r="J29067" t="s">
        <v>12074</v>
      </c>
      <c r="K29067">
        <v>330</v>
      </c>
      <c r="L29067" t="s">
        <v>30</v>
      </c>
      <c r="M29067" t="s">
        <v>31</v>
      </c>
      <c r="N29067" t="b">
        <v>0</v>
      </c>
      <c r="O29067" t="s">
        <v>140117</v>
      </c>
      <c r="P29067">
        <v>1</v>
      </c>
      <c r="Q29067">
        <v>958</v>
      </c>
      <c r="R29067">
        <v>54</v>
      </c>
      <c r="S29067">
        <v>0</v>
      </c>
      <c r="T29067">
        <v>0</v>
      </c>
      <c r="U29067">
        <v>4</v>
      </c>
    </row>
    <row r="29068" spans="1:21" x14ac:dyDescent="0.25">
      <c r="A29068" t="s">
        <v>139823</v>
      </c>
      <c r="B29068" t="s">
        <v>139824</v>
      </c>
      <c r="C29068" t="s">
        <v>140118</v>
      </c>
      <c r="D29068" t="s">
        <v>140119</v>
      </c>
      <c r="E29068" s="1">
        <v>43927.560416666667</v>
      </c>
      <c r="F29068" t="s">
        <v>140120</v>
      </c>
      <c r="G29068" t="s">
        <v>140121</v>
      </c>
      <c r="H29068">
        <v>28</v>
      </c>
      <c r="I29068" t="s">
        <v>9430</v>
      </c>
      <c r="J29068" t="s">
        <v>5660</v>
      </c>
      <c r="K29068">
        <v>265</v>
      </c>
      <c r="L29068" t="s">
        <v>30</v>
      </c>
      <c r="M29068" t="s">
        <v>31</v>
      </c>
      <c r="N29068" t="b">
        <v>0</v>
      </c>
      <c r="O29068" t="s">
        <v>140122</v>
      </c>
      <c r="P29068">
        <v>1</v>
      </c>
      <c r="Q29068">
        <v>752</v>
      </c>
      <c r="R29068">
        <v>34</v>
      </c>
      <c r="S29068">
        <v>1</v>
      </c>
      <c r="T29068">
        <v>0</v>
      </c>
      <c r="U29068">
        <v>2</v>
      </c>
    </row>
    <row r="29069" spans="1:21" x14ac:dyDescent="0.25">
      <c r="A29069" t="s">
        <v>139823</v>
      </c>
      <c r="B29069" t="s">
        <v>139824</v>
      </c>
      <c r="C29069" t="s">
        <v>140123</v>
      </c>
      <c r="D29069" t="s">
        <v>140124</v>
      </c>
      <c r="E29069" s="1">
        <v>43896.43472222222</v>
      </c>
      <c r="F29069" t="s">
        <v>140125</v>
      </c>
      <c r="G29069" t="s">
        <v>140126</v>
      </c>
      <c r="H29069">
        <v>28</v>
      </c>
      <c r="I29069" t="s">
        <v>9430</v>
      </c>
      <c r="J29069" t="s">
        <v>2844</v>
      </c>
      <c r="K29069">
        <v>221</v>
      </c>
      <c r="L29069" t="s">
        <v>30</v>
      </c>
      <c r="M29069" t="s">
        <v>31</v>
      </c>
      <c r="N29069" t="b">
        <v>0</v>
      </c>
      <c r="O29069" t="s">
        <v>140127</v>
      </c>
      <c r="P29069">
        <v>1</v>
      </c>
      <c r="Q29069">
        <v>567</v>
      </c>
      <c r="R29069">
        <v>28</v>
      </c>
      <c r="S29069">
        <v>1</v>
      </c>
      <c r="T29069">
        <v>0</v>
      </c>
      <c r="U29069">
        <v>0</v>
      </c>
    </row>
    <row r="29070" spans="1:21" x14ac:dyDescent="0.25">
      <c r="A29070" t="s">
        <v>139823</v>
      </c>
      <c r="B29070" t="s">
        <v>139824</v>
      </c>
      <c r="C29070" t="s">
        <v>140128</v>
      </c>
      <c r="D29070" t="s">
        <v>140129</v>
      </c>
      <c r="E29070" s="1">
        <v>43867.356944444444</v>
      </c>
      <c r="F29070" t="s">
        <v>140130</v>
      </c>
      <c r="G29070" t="s">
        <v>140131</v>
      </c>
      <c r="H29070">
        <v>28</v>
      </c>
      <c r="I29070" t="s">
        <v>9430</v>
      </c>
      <c r="J29070" t="s">
        <v>7457</v>
      </c>
      <c r="K29070">
        <v>60</v>
      </c>
      <c r="L29070" t="s">
        <v>30</v>
      </c>
      <c r="M29070" t="s">
        <v>31</v>
      </c>
      <c r="N29070" t="b">
        <v>0</v>
      </c>
      <c r="O29070" t="s">
        <v>140132</v>
      </c>
      <c r="P29070">
        <v>1</v>
      </c>
      <c r="Q29070">
        <v>476</v>
      </c>
      <c r="R29070">
        <v>17</v>
      </c>
      <c r="S29070">
        <v>6</v>
      </c>
      <c r="T29070">
        <v>0</v>
      </c>
      <c r="U29070">
        <v>0</v>
      </c>
    </row>
    <row r="29071" spans="1:21" x14ac:dyDescent="0.25">
      <c r="A29071" t="s">
        <v>139823</v>
      </c>
      <c r="B29071" t="s">
        <v>139824</v>
      </c>
      <c r="C29071" t="s">
        <v>140133</v>
      </c>
      <c r="D29071" t="s">
        <v>140134</v>
      </c>
      <c r="E29071" t="s">
        <v>140135</v>
      </c>
      <c r="F29071" t="s">
        <v>140136</v>
      </c>
      <c r="G29071" t="s">
        <v>140137</v>
      </c>
      <c r="H29071">
        <v>28</v>
      </c>
      <c r="I29071" t="s">
        <v>9430</v>
      </c>
      <c r="J29071" t="s">
        <v>10637</v>
      </c>
      <c r="K29071">
        <v>210</v>
      </c>
      <c r="L29071" t="s">
        <v>30</v>
      </c>
      <c r="M29071" t="s">
        <v>31</v>
      </c>
      <c r="N29071" t="b">
        <v>0</v>
      </c>
      <c r="O29071" t="s">
        <v>140138</v>
      </c>
      <c r="P29071">
        <v>1</v>
      </c>
      <c r="Q29071">
        <v>2417</v>
      </c>
      <c r="R29071">
        <v>56</v>
      </c>
      <c r="S29071">
        <v>3</v>
      </c>
      <c r="T29071">
        <v>0</v>
      </c>
      <c r="U29071">
        <v>2</v>
      </c>
    </row>
    <row r="29072" spans="1:21" x14ac:dyDescent="0.25">
      <c r="A29072" t="s">
        <v>139823</v>
      </c>
      <c r="B29072" t="s">
        <v>139824</v>
      </c>
      <c r="C29072" t="s">
        <v>140139</v>
      </c>
      <c r="D29072" t="s">
        <v>140140</v>
      </c>
      <c r="E29072" t="s">
        <v>140141</v>
      </c>
      <c r="F29072" t="s">
        <v>140142</v>
      </c>
      <c r="G29072" t="s">
        <v>140143</v>
      </c>
      <c r="H29072">
        <v>28</v>
      </c>
      <c r="I29072" t="s">
        <v>9430</v>
      </c>
      <c r="J29072" t="s">
        <v>14204</v>
      </c>
      <c r="K29072">
        <v>473</v>
      </c>
      <c r="L29072" t="s">
        <v>30</v>
      </c>
      <c r="M29072" t="s">
        <v>31</v>
      </c>
      <c r="N29072" t="b">
        <v>0</v>
      </c>
      <c r="O29072" t="s">
        <v>140144</v>
      </c>
      <c r="P29072">
        <v>1</v>
      </c>
      <c r="Q29072">
        <v>1087</v>
      </c>
      <c r="R29072">
        <v>57</v>
      </c>
      <c r="S29072">
        <v>2</v>
      </c>
      <c r="T29072">
        <v>0</v>
      </c>
      <c r="U29072">
        <v>8</v>
      </c>
    </row>
    <row r="29073" spans="1:21" x14ac:dyDescent="0.25">
      <c r="A29073" t="s">
        <v>139823</v>
      </c>
      <c r="B29073" t="s">
        <v>139824</v>
      </c>
      <c r="C29073" t="s">
        <v>140145</v>
      </c>
      <c r="D29073" t="s">
        <v>140146</v>
      </c>
      <c r="E29073" t="s">
        <v>140147</v>
      </c>
      <c r="F29073" t="s">
        <v>140148</v>
      </c>
      <c r="G29073" t="s">
        <v>140149</v>
      </c>
      <c r="H29073">
        <v>28</v>
      </c>
      <c r="I29073" t="s">
        <v>9430</v>
      </c>
      <c r="J29073" t="s">
        <v>8120</v>
      </c>
      <c r="K29073">
        <v>327</v>
      </c>
      <c r="L29073" t="s">
        <v>30</v>
      </c>
      <c r="M29073" t="s">
        <v>31</v>
      </c>
      <c r="N29073" t="b">
        <v>0</v>
      </c>
      <c r="O29073" t="s">
        <v>140150</v>
      </c>
      <c r="P29073">
        <v>1</v>
      </c>
      <c r="Q29073">
        <v>802</v>
      </c>
      <c r="R29073">
        <v>34</v>
      </c>
      <c r="S29073">
        <v>0</v>
      </c>
      <c r="T29073">
        <v>0</v>
      </c>
      <c r="U29073">
        <v>4</v>
      </c>
    </row>
    <row r="29074" spans="1:21" x14ac:dyDescent="0.25">
      <c r="A29074" t="s">
        <v>139823</v>
      </c>
      <c r="B29074" t="s">
        <v>139824</v>
      </c>
      <c r="C29074" t="s">
        <v>140151</v>
      </c>
      <c r="D29074" t="s">
        <v>140152</v>
      </c>
      <c r="E29074" t="s">
        <v>140153</v>
      </c>
      <c r="F29074" t="s">
        <v>140154</v>
      </c>
      <c r="G29074" t="s">
        <v>140155</v>
      </c>
      <c r="H29074">
        <v>28</v>
      </c>
      <c r="I29074" t="s">
        <v>9430</v>
      </c>
      <c r="J29074" t="s">
        <v>9088</v>
      </c>
      <c r="K29074">
        <v>278</v>
      </c>
      <c r="L29074" t="s">
        <v>30</v>
      </c>
      <c r="M29074" t="s">
        <v>31</v>
      </c>
      <c r="N29074" t="b">
        <v>0</v>
      </c>
      <c r="O29074" t="s">
        <v>140156</v>
      </c>
      <c r="P29074">
        <v>1</v>
      </c>
      <c r="Q29074">
        <v>1928</v>
      </c>
      <c r="R29074">
        <v>99</v>
      </c>
      <c r="S29074">
        <v>0</v>
      </c>
      <c r="T29074">
        <v>0</v>
      </c>
      <c r="U29074">
        <v>2</v>
      </c>
    </row>
    <row r="29075" spans="1:21" x14ac:dyDescent="0.25">
      <c r="A29075" t="s">
        <v>139823</v>
      </c>
      <c r="B29075" t="s">
        <v>139824</v>
      </c>
      <c r="C29075" t="s">
        <v>140157</v>
      </c>
      <c r="D29075" t="s">
        <v>140158</v>
      </c>
      <c r="E29075" t="s">
        <v>140159</v>
      </c>
      <c r="F29075" t="s">
        <v>140160</v>
      </c>
      <c r="G29075" t="s">
        <v>140161</v>
      </c>
      <c r="H29075">
        <v>28</v>
      </c>
      <c r="I29075" t="s">
        <v>9430</v>
      </c>
      <c r="J29075" t="s">
        <v>8984</v>
      </c>
      <c r="K29075">
        <v>270</v>
      </c>
      <c r="L29075" t="s">
        <v>30</v>
      </c>
      <c r="M29075" t="s">
        <v>31</v>
      </c>
      <c r="N29075" t="b">
        <v>0</v>
      </c>
      <c r="O29075" t="s">
        <v>140162</v>
      </c>
      <c r="P29075">
        <v>1</v>
      </c>
      <c r="Q29075">
        <v>1232</v>
      </c>
      <c r="R29075">
        <v>72</v>
      </c>
      <c r="S29075">
        <v>2</v>
      </c>
      <c r="T29075">
        <v>0</v>
      </c>
      <c r="U29075">
        <v>6</v>
      </c>
    </row>
    <row r="29076" spans="1:21" x14ac:dyDescent="0.25">
      <c r="A29076" t="s">
        <v>139823</v>
      </c>
      <c r="B29076" t="s">
        <v>139824</v>
      </c>
      <c r="C29076" t="s">
        <v>140163</v>
      </c>
      <c r="D29076" t="s">
        <v>140164</v>
      </c>
      <c r="E29076" t="s">
        <v>140165</v>
      </c>
      <c r="F29076" t="s">
        <v>140166</v>
      </c>
      <c r="G29076" t="s">
        <v>140167</v>
      </c>
      <c r="H29076">
        <v>28</v>
      </c>
      <c r="I29076" t="s">
        <v>9430</v>
      </c>
      <c r="J29076" t="s">
        <v>12107</v>
      </c>
      <c r="K29076">
        <v>382</v>
      </c>
      <c r="L29076" t="s">
        <v>30</v>
      </c>
      <c r="M29076" t="s">
        <v>31</v>
      </c>
      <c r="N29076" t="b">
        <v>0</v>
      </c>
      <c r="O29076" t="s">
        <v>140168</v>
      </c>
      <c r="P29076">
        <v>1</v>
      </c>
      <c r="Q29076">
        <v>172</v>
      </c>
      <c r="R29076">
        <v>7</v>
      </c>
      <c r="S29076">
        <v>0</v>
      </c>
      <c r="T29076">
        <v>0</v>
      </c>
      <c r="U29076">
        <v>0</v>
      </c>
    </row>
    <row r="29077" spans="1:21" x14ac:dyDescent="0.25">
      <c r="A29077" t="s">
        <v>139823</v>
      </c>
      <c r="B29077" t="s">
        <v>139824</v>
      </c>
      <c r="C29077" t="s">
        <v>140169</v>
      </c>
      <c r="D29077" t="s">
        <v>140170</v>
      </c>
      <c r="E29077" t="s">
        <v>140171</v>
      </c>
      <c r="F29077" t="s">
        <v>140172</v>
      </c>
      <c r="G29077" t="s">
        <v>140173</v>
      </c>
      <c r="H29077">
        <v>28</v>
      </c>
      <c r="I29077" t="s">
        <v>9430</v>
      </c>
      <c r="J29077" t="s">
        <v>1359</v>
      </c>
      <c r="K29077">
        <v>322</v>
      </c>
      <c r="L29077" t="s">
        <v>30</v>
      </c>
      <c r="M29077" t="s">
        <v>31</v>
      </c>
      <c r="N29077" t="b">
        <v>0</v>
      </c>
      <c r="O29077" t="s">
        <v>140174</v>
      </c>
      <c r="P29077">
        <v>1</v>
      </c>
      <c r="Q29077">
        <v>2382</v>
      </c>
      <c r="R29077">
        <v>144</v>
      </c>
      <c r="S29077">
        <v>1</v>
      </c>
      <c r="T29077">
        <v>0</v>
      </c>
      <c r="U29077">
        <v>6</v>
      </c>
    </row>
    <row r="29078" spans="1:21" x14ac:dyDescent="0.25">
      <c r="A29078" t="s">
        <v>139823</v>
      </c>
      <c r="B29078" t="s">
        <v>139824</v>
      </c>
      <c r="C29078" t="s">
        <v>140175</v>
      </c>
      <c r="D29078" t="s">
        <v>140176</v>
      </c>
      <c r="E29078" t="s">
        <v>140177</v>
      </c>
      <c r="F29078" t="s">
        <v>140178</v>
      </c>
      <c r="G29078" t="s">
        <v>140149</v>
      </c>
      <c r="H29078">
        <v>28</v>
      </c>
      <c r="I29078" t="s">
        <v>9430</v>
      </c>
      <c r="J29078" t="s">
        <v>587</v>
      </c>
      <c r="K29078">
        <v>262</v>
      </c>
      <c r="L29078" t="s">
        <v>30</v>
      </c>
      <c r="M29078" t="s">
        <v>31</v>
      </c>
      <c r="N29078" t="b">
        <v>0</v>
      </c>
      <c r="O29078" t="s">
        <v>140179</v>
      </c>
      <c r="P29078">
        <v>1</v>
      </c>
      <c r="Q29078">
        <v>838</v>
      </c>
      <c r="R29078">
        <v>52</v>
      </c>
      <c r="S29078">
        <v>0</v>
      </c>
      <c r="T29078">
        <v>0</v>
      </c>
      <c r="U29078">
        <v>4</v>
      </c>
    </row>
    <row r="29079" spans="1:21" x14ac:dyDescent="0.25">
      <c r="A29079" t="s">
        <v>139823</v>
      </c>
      <c r="B29079" t="s">
        <v>139824</v>
      </c>
      <c r="C29079" t="s">
        <v>140180</v>
      </c>
      <c r="D29079" t="s">
        <v>140181</v>
      </c>
      <c r="E29079" t="s">
        <v>140182</v>
      </c>
      <c r="F29079" t="s">
        <v>140183</v>
      </c>
      <c r="G29079" t="s">
        <v>140184</v>
      </c>
      <c r="H29079">
        <v>28</v>
      </c>
      <c r="I29079" t="s">
        <v>9430</v>
      </c>
      <c r="J29079" t="s">
        <v>6082</v>
      </c>
      <c r="K29079">
        <v>321</v>
      </c>
      <c r="L29079" t="s">
        <v>30</v>
      </c>
      <c r="M29079" t="s">
        <v>31</v>
      </c>
      <c r="N29079" t="b">
        <v>0</v>
      </c>
      <c r="O29079" t="s">
        <v>140185</v>
      </c>
      <c r="P29079">
        <v>1</v>
      </c>
      <c r="Q29079">
        <v>1253</v>
      </c>
      <c r="R29079">
        <v>62</v>
      </c>
      <c r="S29079">
        <v>1</v>
      </c>
      <c r="T29079">
        <v>0</v>
      </c>
      <c r="U29079">
        <v>9</v>
      </c>
    </row>
    <row r="29080" spans="1:21" x14ac:dyDescent="0.25">
      <c r="A29080" t="s">
        <v>139823</v>
      </c>
      <c r="B29080" t="s">
        <v>139824</v>
      </c>
      <c r="C29080" t="s">
        <v>140186</v>
      </c>
      <c r="D29080" t="s">
        <v>140187</v>
      </c>
      <c r="E29080" t="s">
        <v>140188</v>
      </c>
      <c r="F29080" t="s">
        <v>140189</v>
      </c>
      <c r="G29080" t="s">
        <v>140190</v>
      </c>
      <c r="H29080">
        <v>28</v>
      </c>
      <c r="I29080" t="s">
        <v>9430</v>
      </c>
      <c r="J29080" t="s">
        <v>13309</v>
      </c>
      <c r="K29080">
        <v>230</v>
      </c>
      <c r="L29080" t="s">
        <v>30</v>
      </c>
      <c r="M29080" t="s">
        <v>31</v>
      </c>
      <c r="N29080" t="b">
        <v>0</v>
      </c>
      <c r="P29080">
        <v>1</v>
      </c>
      <c r="Q29080">
        <v>608</v>
      </c>
      <c r="R29080">
        <v>26</v>
      </c>
      <c r="S29080">
        <v>1</v>
      </c>
      <c r="T29080">
        <v>0</v>
      </c>
      <c r="U29080">
        <v>0</v>
      </c>
    </row>
    <row r="29081" spans="1:21" x14ac:dyDescent="0.25">
      <c r="A29081" t="s">
        <v>139823</v>
      </c>
      <c r="B29081" t="s">
        <v>139824</v>
      </c>
      <c r="C29081" t="s">
        <v>140191</v>
      </c>
      <c r="D29081" t="s">
        <v>140192</v>
      </c>
      <c r="E29081" t="s">
        <v>140193</v>
      </c>
      <c r="F29081" t="s">
        <v>140194</v>
      </c>
      <c r="G29081" t="s">
        <v>140195</v>
      </c>
      <c r="H29081">
        <v>28</v>
      </c>
      <c r="I29081" t="s">
        <v>9430</v>
      </c>
      <c r="J29081" t="s">
        <v>4929</v>
      </c>
      <c r="K29081">
        <v>284</v>
      </c>
      <c r="L29081" t="s">
        <v>30</v>
      </c>
      <c r="M29081" t="s">
        <v>31</v>
      </c>
      <c r="N29081" t="b">
        <v>0</v>
      </c>
      <c r="O29081" t="s">
        <v>140196</v>
      </c>
      <c r="P29081">
        <v>1</v>
      </c>
      <c r="Q29081">
        <v>1660</v>
      </c>
      <c r="R29081">
        <v>85</v>
      </c>
      <c r="S29081">
        <v>2</v>
      </c>
      <c r="T29081">
        <v>0</v>
      </c>
      <c r="U29081">
        <v>11</v>
      </c>
    </row>
    <row r="29082" spans="1:21" x14ac:dyDescent="0.25">
      <c r="A29082" t="s">
        <v>139823</v>
      </c>
      <c r="B29082" t="s">
        <v>139824</v>
      </c>
      <c r="C29082" t="s">
        <v>140197</v>
      </c>
      <c r="D29082" t="s">
        <v>140198</v>
      </c>
      <c r="E29082" t="s">
        <v>140199</v>
      </c>
      <c r="F29082" t="s">
        <v>140200</v>
      </c>
      <c r="G29082" t="s">
        <v>140201</v>
      </c>
      <c r="H29082">
        <v>28</v>
      </c>
      <c r="I29082" t="s">
        <v>9430</v>
      </c>
      <c r="J29082" t="s">
        <v>12185</v>
      </c>
      <c r="K29082">
        <v>39</v>
      </c>
      <c r="L29082" t="s">
        <v>30</v>
      </c>
      <c r="M29082" t="s">
        <v>31</v>
      </c>
      <c r="N29082" t="b">
        <v>0</v>
      </c>
      <c r="O29082" t="s">
        <v>140202</v>
      </c>
      <c r="P29082">
        <v>1</v>
      </c>
      <c r="Q29082">
        <v>509</v>
      </c>
      <c r="R29082">
        <v>6</v>
      </c>
      <c r="S29082">
        <v>0</v>
      </c>
      <c r="T29082">
        <v>0</v>
      </c>
      <c r="U29082">
        <v>2</v>
      </c>
    </row>
    <row r="29083" spans="1:21" x14ac:dyDescent="0.25">
      <c r="A29083" t="s">
        <v>139823</v>
      </c>
      <c r="B29083" t="s">
        <v>139824</v>
      </c>
      <c r="C29083" t="s">
        <v>140203</v>
      </c>
      <c r="D29083" t="s">
        <v>140204</v>
      </c>
      <c r="E29083" t="s">
        <v>140205</v>
      </c>
      <c r="F29083" t="s">
        <v>140206</v>
      </c>
      <c r="G29083" t="s">
        <v>140207</v>
      </c>
      <c r="H29083">
        <v>28</v>
      </c>
      <c r="I29083" t="s">
        <v>9430</v>
      </c>
      <c r="J29083" t="s">
        <v>452</v>
      </c>
      <c r="K29083">
        <v>226</v>
      </c>
      <c r="L29083" t="s">
        <v>30</v>
      </c>
      <c r="M29083" t="s">
        <v>31</v>
      </c>
      <c r="N29083" t="b">
        <v>0</v>
      </c>
      <c r="P29083">
        <v>1</v>
      </c>
      <c r="Q29083">
        <v>1452</v>
      </c>
      <c r="R29083">
        <v>70</v>
      </c>
      <c r="S29083">
        <v>2</v>
      </c>
      <c r="T29083">
        <v>0</v>
      </c>
      <c r="U29083">
        <v>2</v>
      </c>
    </row>
    <row r="29084" spans="1:21" x14ac:dyDescent="0.25">
      <c r="A29084" t="s">
        <v>139823</v>
      </c>
      <c r="B29084" t="s">
        <v>139824</v>
      </c>
      <c r="C29084" t="s">
        <v>140208</v>
      </c>
      <c r="D29084" t="s">
        <v>140209</v>
      </c>
      <c r="E29084" s="1">
        <v>44170.458333333336</v>
      </c>
      <c r="F29084" t="s">
        <v>140210</v>
      </c>
      <c r="G29084" t="s">
        <v>140211</v>
      </c>
      <c r="H29084">
        <v>28</v>
      </c>
      <c r="I29084" t="s">
        <v>9430</v>
      </c>
      <c r="J29084" t="s">
        <v>140212</v>
      </c>
      <c r="K29084">
        <v>1936</v>
      </c>
      <c r="L29084" t="s">
        <v>30</v>
      </c>
      <c r="M29084" t="s">
        <v>31</v>
      </c>
      <c r="N29084" t="b">
        <v>0</v>
      </c>
      <c r="O29084" t="s">
        <v>140213</v>
      </c>
      <c r="Q29084">
        <v>227</v>
      </c>
      <c r="R29084">
        <v>7</v>
      </c>
      <c r="S29084">
        <v>0</v>
      </c>
      <c r="T29084">
        <v>0</v>
      </c>
      <c r="U29084">
        <v>1</v>
      </c>
    </row>
    <row r="29085" spans="1:21" x14ac:dyDescent="0.25">
      <c r="A29085" t="s">
        <v>139823</v>
      </c>
      <c r="B29085" t="s">
        <v>139824</v>
      </c>
      <c r="C29085" t="s">
        <v>140214</v>
      </c>
      <c r="D29085" t="s">
        <v>140215</v>
      </c>
      <c r="E29085" s="1">
        <v>44079.342361111114</v>
      </c>
      <c r="F29085" t="s">
        <v>140216</v>
      </c>
      <c r="G29085" t="s">
        <v>140149</v>
      </c>
      <c r="H29085">
        <v>28</v>
      </c>
      <c r="I29085" t="s">
        <v>9430</v>
      </c>
      <c r="J29085" t="s">
        <v>701</v>
      </c>
      <c r="K29085">
        <v>279</v>
      </c>
      <c r="L29085" t="s">
        <v>30</v>
      </c>
      <c r="M29085" t="s">
        <v>31</v>
      </c>
      <c r="N29085" t="b">
        <v>0</v>
      </c>
      <c r="O29085" t="s">
        <v>140217</v>
      </c>
      <c r="P29085">
        <v>1</v>
      </c>
      <c r="Q29085">
        <v>2977</v>
      </c>
      <c r="R29085">
        <v>85</v>
      </c>
      <c r="S29085">
        <v>2</v>
      </c>
      <c r="T29085">
        <v>0</v>
      </c>
      <c r="U29085">
        <v>8</v>
      </c>
    </row>
    <row r="29086" spans="1:21" x14ac:dyDescent="0.25">
      <c r="A29086" t="s">
        <v>139823</v>
      </c>
      <c r="B29086" t="s">
        <v>139824</v>
      </c>
      <c r="C29086" t="s">
        <v>140218</v>
      </c>
      <c r="D29086" t="s">
        <v>140219</v>
      </c>
      <c r="E29086" s="1">
        <v>44048.421527777777</v>
      </c>
      <c r="F29086" t="s">
        <v>140220</v>
      </c>
      <c r="G29086" t="s">
        <v>140221</v>
      </c>
      <c r="H29086">
        <v>28</v>
      </c>
      <c r="I29086" t="s">
        <v>9430</v>
      </c>
      <c r="J29086" t="s">
        <v>11984</v>
      </c>
      <c r="K29086">
        <v>167</v>
      </c>
      <c r="L29086" t="s">
        <v>30</v>
      </c>
      <c r="M29086" t="s">
        <v>31</v>
      </c>
      <c r="N29086" t="b">
        <v>0</v>
      </c>
      <c r="O29086" t="s">
        <v>140222</v>
      </c>
      <c r="P29086">
        <v>1</v>
      </c>
      <c r="Q29086">
        <v>1155</v>
      </c>
      <c r="R29086">
        <v>52</v>
      </c>
      <c r="S29086">
        <v>1</v>
      </c>
      <c r="T29086">
        <v>0</v>
      </c>
      <c r="U29086">
        <v>2</v>
      </c>
    </row>
    <row r="29087" spans="1:21" x14ac:dyDescent="0.25">
      <c r="A29087" t="s">
        <v>139823</v>
      </c>
      <c r="B29087" t="s">
        <v>139824</v>
      </c>
      <c r="C29087" t="s">
        <v>140223</v>
      </c>
      <c r="D29087" t="s">
        <v>140224</v>
      </c>
      <c r="E29087" s="1">
        <v>43987.536805555559</v>
      </c>
      <c r="F29087" t="s">
        <v>140225</v>
      </c>
      <c r="G29087" t="s">
        <v>140226</v>
      </c>
      <c r="H29087">
        <v>28</v>
      </c>
      <c r="I29087" t="s">
        <v>9430</v>
      </c>
      <c r="J29087" t="s">
        <v>621</v>
      </c>
      <c r="K29087">
        <v>236</v>
      </c>
      <c r="L29087" t="s">
        <v>30</v>
      </c>
      <c r="M29087" t="s">
        <v>31</v>
      </c>
      <c r="N29087" t="b">
        <v>0</v>
      </c>
      <c r="O29087" t="s">
        <v>140227</v>
      </c>
      <c r="Q29087">
        <v>308</v>
      </c>
      <c r="R29087">
        <v>12</v>
      </c>
      <c r="S29087">
        <v>0</v>
      </c>
      <c r="T29087">
        <v>0</v>
      </c>
      <c r="U29087">
        <v>2</v>
      </c>
    </row>
    <row r="29088" spans="1:21" x14ac:dyDescent="0.25">
      <c r="A29088" t="s">
        <v>139823</v>
      </c>
      <c r="B29088" t="s">
        <v>139824</v>
      </c>
      <c r="C29088" t="s">
        <v>140228</v>
      </c>
      <c r="D29088" t="s">
        <v>140229</v>
      </c>
      <c r="E29088" s="1">
        <v>43926.302083333336</v>
      </c>
      <c r="F29088" t="s">
        <v>140230</v>
      </c>
      <c r="G29088" t="s">
        <v>140231</v>
      </c>
      <c r="H29088">
        <v>28</v>
      </c>
      <c r="I29088" t="s">
        <v>9430</v>
      </c>
      <c r="J29088" t="s">
        <v>13434</v>
      </c>
      <c r="K29088">
        <v>82</v>
      </c>
      <c r="L29088" t="s">
        <v>30</v>
      </c>
      <c r="M29088" t="s">
        <v>31</v>
      </c>
      <c r="N29088" t="b">
        <v>0</v>
      </c>
      <c r="O29088" t="s">
        <v>140232</v>
      </c>
      <c r="Q29088">
        <v>446</v>
      </c>
      <c r="R29088">
        <v>8</v>
      </c>
      <c r="S29088">
        <v>0</v>
      </c>
      <c r="T29088">
        <v>0</v>
      </c>
      <c r="U29088">
        <v>1</v>
      </c>
    </row>
    <row r="29089" spans="1:21" x14ac:dyDescent="0.25">
      <c r="A29089" t="s">
        <v>139823</v>
      </c>
      <c r="B29089" t="s">
        <v>139824</v>
      </c>
      <c r="C29089" t="s">
        <v>140233</v>
      </c>
      <c r="D29089" t="s">
        <v>140234</v>
      </c>
      <c r="E29089" s="1">
        <v>43835.319444444445</v>
      </c>
      <c r="F29089" t="s">
        <v>140235</v>
      </c>
      <c r="G29089" t="s">
        <v>140236</v>
      </c>
      <c r="H29089">
        <v>28</v>
      </c>
      <c r="I29089" t="s">
        <v>9430</v>
      </c>
      <c r="J29089" t="s">
        <v>452</v>
      </c>
      <c r="K29089">
        <v>226</v>
      </c>
      <c r="L29089" t="s">
        <v>30</v>
      </c>
      <c r="M29089" t="s">
        <v>31</v>
      </c>
      <c r="N29089" t="b">
        <v>0</v>
      </c>
      <c r="O29089" t="s">
        <v>140237</v>
      </c>
      <c r="P29089">
        <v>1</v>
      </c>
      <c r="Q29089">
        <v>461</v>
      </c>
      <c r="R29089">
        <v>20</v>
      </c>
      <c r="S29089">
        <v>1</v>
      </c>
      <c r="T29089">
        <v>0</v>
      </c>
      <c r="U29089">
        <v>1</v>
      </c>
    </row>
    <row r="29090" spans="1:21" x14ac:dyDescent="0.25">
      <c r="A29090" t="s">
        <v>139823</v>
      </c>
      <c r="B29090" t="s">
        <v>139824</v>
      </c>
      <c r="C29090" t="s">
        <v>140238</v>
      </c>
      <c r="D29090" t="s">
        <v>140239</v>
      </c>
      <c r="E29090" t="s">
        <v>140240</v>
      </c>
      <c r="F29090" t="s">
        <v>140241</v>
      </c>
      <c r="G29090" t="s">
        <v>140242</v>
      </c>
      <c r="H29090">
        <v>28</v>
      </c>
      <c r="I29090" t="s">
        <v>9430</v>
      </c>
      <c r="J29090" t="s">
        <v>491</v>
      </c>
      <c r="K29090">
        <v>478</v>
      </c>
      <c r="L29090" t="s">
        <v>30</v>
      </c>
      <c r="M29090" t="s">
        <v>31</v>
      </c>
      <c r="N29090" t="b">
        <v>0</v>
      </c>
      <c r="O29090" t="s">
        <v>140243</v>
      </c>
      <c r="P29090">
        <v>1</v>
      </c>
      <c r="Q29090">
        <v>883</v>
      </c>
      <c r="R29090">
        <v>38</v>
      </c>
      <c r="S29090">
        <v>0</v>
      </c>
      <c r="T29090">
        <v>0</v>
      </c>
      <c r="U29090">
        <v>4</v>
      </c>
    </row>
    <row r="29091" spans="1:21" x14ac:dyDescent="0.25">
      <c r="A29091" t="s">
        <v>139823</v>
      </c>
      <c r="B29091" t="s">
        <v>139824</v>
      </c>
      <c r="C29091" t="s">
        <v>140244</v>
      </c>
      <c r="D29091" t="s">
        <v>140245</v>
      </c>
      <c r="E29091" t="s">
        <v>140246</v>
      </c>
      <c r="F29091" t="s">
        <v>140247</v>
      </c>
      <c r="G29091" t="s">
        <v>140248</v>
      </c>
      <c r="H29091">
        <v>28</v>
      </c>
      <c r="I29091" t="s">
        <v>9430</v>
      </c>
      <c r="J29091" t="s">
        <v>6655</v>
      </c>
      <c r="K29091">
        <v>92</v>
      </c>
      <c r="L29091" t="s">
        <v>30</v>
      </c>
      <c r="M29091" t="s">
        <v>31</v>
      </c>
      <c r="N29091" t="b">
        <v>0</v>
      </c>
      <c r="O29091" t="s">
        <v>140249</v>
      </c>
      <c r="Q29091">
        <v>228</v>
      </c>
      <c r="R29091">
        <v>5</v>
      </c>
      <c r="S29091">
        <v>0</v>
      </c>
      <c r="T29091">
        <v>0</v>
      </c>
      <c r="U29091">
        <v>0</v>
      </c>
    </row>
    <row r="29092" spans="1:21" x14ac:dyDescent="0.25">
      <c r="A29092" t="s">
        <v>139823</v>
      </c>
      <c r="B29092" t="s">
        <v>139824</v>
      </c>
      <c r="C29092" t="s">
        <v>140250</v>
      </c>
      <c r="D29092" t="s">
        <v>140251</v>
      </c>
      <c r="E29092" t="s">
        <v>140252</v>
      </c>
      <c r="F29092" t="s">
        <v>140253</v>
      </c>
      <c r="G29092" t="s">
        <v>140254</v>
      </c>
      <c r="H29092">
        <v>28</v>
      </c>
      <c r="I29092" t="s">
        <v>9430</v>
      </c>
      <c r="J29092" t="s">
        <v>1035</v>
      </c>
      <c r="K29092">
        <v>95</v>
      </c>
      <c r="L29092" t="s">
        <v>30</v>
      </c>
      <c r="M29092" t="s">
        <v>31</v>
      </c>
      <c r="N29092" t="b">
        <v>0</v>
      </c>
      <c r="O29092" t="s">
        <v>140255</v>
      </c>
      <c r="Q29092">
        <v>159</v>
      </c>
      <c r="R29092">
        <v>2</v>
      </c>
      <c r="S29092">
        <v>0</v>
      </c>
      <c r="T29092">
        <v>0</v>
      </c>
      <c r="U29092">
        <v>0</v>
      </c>
    </row>
    <row r="29093" spans="1:21" x14ac:dyDescent="0.25">
      <c r="A29093" t="s">
        <v>139823</v>
      </c>
      <c r="B29093" t="s">
        <v>139824</v>
      </c>
      <c r="C29093" t="s">
        <v>140256</v>
      </c>
      <c r="D29093" t="s">
        <v>140257</v>
      </c>
      <c r="E29093" t="s">
        <v>140258</v>
      </c>
      <c r="F29093" t="s">
        <v>140259</v>
      </c>
      <c r="G29093" t="s">
        <v>140260</v>
      </c>
      <c r="H29093">
        <v>28</v>
      </c>
      <c r="I29093" t="s">
        <v>9430</v>
      </c>
      <c r="J29093" t="s">
        <v>689</v>
      </c>
      <c r="K29093">
        <v>127</v>
      </c>
      <c r="L29093" t="s">
        <v>30</v>
      </c>
      <c r="M29093" t="s">
        <v>31</v>
      </c>
      <c r="N29093" t="b">
        <v>0</v>
      </c>
      <c r="O29093" t="s">
        <v>140261</v>
      </c>
      <c r="P29093">
        <v>1</v>
      </c>
      <c r="Q29093">
        <v>280</v>
      </c>
      <c r="R29093">
        <v>7</v>
      </c>
      <c r="S29093">
        <v>0</v>
      </c>
      <c r="T29093">
        <v>0</v>
      </c>
      <c r="U29093">
        <v>0</v>
      </c>
    </row>
    <row r="29094" spans="1:21" x14ac:dyDescent="0.25">
      <c r="A29094" t="s">
        <v>139823</v>
      </c>
      <c r="B29094" t="s">
        <v>139824</v>
      </c>
      <c r="C29094" t="s">
        <v>140262</v>
      </c>
      <c r="D29094" t="s">
        <v>140263</v>
      </c>
      <c r="E29094" t="s">
        <v>140264</v>
      </c>
      <c r="F29094" t="s">
        <v>140265</v>
      </c>
      <c r="G29094" t="s">
        <v>140266</v>
      </c>
      <c r="H29094">
        <v>28</v>
      </c>
      <c r="I29094" t="s">
        <v>9430</v>
      </c>
      <c r="J29094" t="s">
        <v>96773</v>
      </c>
      <c r="K29094">
        <v>41</v>
      </c>
      <c r="L29094" t="s">
        <v>30</v>
      </c>
      <c r="M29094" t="s">
        <v>31</v>
      </c>
      <c r="N29094" t="b">
        <v>0</v>
      </c>
      <c r="Q29094">
        <v>510</v>
      </c>
      <c r="R29094">
        <v>13</v>
      </c>
      <c r="S29094">
        <v>0</v>
      </c>
      <c r="T29094">
        <v>0</v>
      </c>
      <c r="U29094">
        <v>0</v>
      </c>
    </row>
    <row r="29095" spans="1:21" x14ac:dyDescent="0.25">
      <c r="A29095" t="s">
        <v>139823</v>
      </c>
      <c r="B29095" t="s">
        <v>139824</v>
      </c>
      <c r="C29095" t="s">
        <v>140267</v>
      </c>
      <c r="D29095" t="s">
        <v>140268</v>
      </c>
      <c r="E29095" t="s">
        <v>140269</v>
      </c>
      <c r="F29095" t="s">
        <v>140270</v>
      </c>
      <c r="G29095" t="s">
        <v>140271</v>
      </c>
      <c r="H29095">
        <v>28</v>
      </c>
      <c r="I29095" t="s">
        <v>9430</v>
      </c>
      <c r="J29095" t="s">
        <v>8562</v>
      </c>
      <c r="K29095">
        <v>130</v>
      </c>
      <c r="L29095" t="s">
        <v>30</v>
      </c>
      <c r="M29095" t="s">
        <v>31</v>
      </c>
      <c r="N29095" t="b">
        <v>0</v>
      </c>
      <c r="O29095" t="s">
        <v>140272</v>
      </c>
      <c r="Q29095">
        <v>880</v>
      </c>
      <c r="R29095">
        <v>25</v>
      </c>
      <c r="S29095">
        <v>2</v>
      </c>
      <c r="T29095">
        <v>0</v>
      </c>
      <c r="U29095">
        <v>1</v>
      </c>
    </row>
    <row r="29096" spans="1:21" x14ac:dyDescent="0.25">
      <c r="A29096" t="s">
        <v>139823</v>
      </c>
      <c r="B29096" t="s">
        <v>139824</v>
      </c>
      <c r="C29096" t="s">
        <v>140273</v>
      </c>
      <c r="D29096" t="s">
        <v>140274</v>
      </c>
      <c r="E29096" t="s">
        <v>140275</v>
      </c>
      <c r="F29096" t="s">
        <v>140276</v>
      </c>
      <c r="G29096" t="s">
        <v>140277</v>
      </c>
      <c r="H29096">
        <v>28</v>
      </c>
      <c r="I29096" t="s">
        <v>9430</v>
      </c>
      <c r="J29096" t="s">
        <v>25924</v>
      </c>
      <c r="K29096">
        <v>194</v>
      </c>
      <c r="L29096" t="s">
        <v>30</v>
      </c>
      <c r="M29096" t="s">
        <v>31</v>
      </c>
      <c r="N29096" t="b">
        <v>0</v>
      </c>
      <c r="O29096" t="s">
        <v>140278</v>
      </c>
      <c r="P29096">
        <v>1</v>
      </c>
      <c r="Q29096">
        <v>721</v>
      </c>
      <c r="R29096">
        <v>17</v>
      </c>
      <c r="S29096">
        <v>0</v>
      </c>
      <c r="T29096">
        <v>0</v>
      </c>
      <c r="U29096">
        <v>0</v>
      </c>
    </row>
    <row r="29097" spans="1:21" x14ac:dyDescent="0.25">
      <c r="A29097" t="s">
        <v>139823</v>
      </c>
      <c r="B29097" t="s">
        <v>139824</v>
      </c>
      <c r="C29097" t="s">
        <v>140279</v>
      </c>
      <c r="D29097" t="s">
        <v>140280</v>
      </c>
      <c r="E29097" t="s">
        <v>140281</v>
      </c>
      <c r="F29097" t="s">
        <v>140282</v>
      </c>
      <c r="G29097" t="s">
        <v>140283</v>
      </c>
      <c r="H29097">
        <v>28</v>
      </c>
      <c r="I29097" t="s">
        <v>9430</v>
      </c>
      <c r="J29097" t="s">
        <v>683</v>
      </c>
      <c r="K29097">
        <v>104</v>
      </c>
      <c r="L29097" t="s">
        <v>30</v>
      </c>
      <c r="M29097" t="s">
        <v>31</v>
      </c>
      <c r="N29097" t="b">
        <v>0</v>
      </c>
      <c r="P29097">
        <v>1</v>
      </c>
      <c r="Q29097">
        <v>466</v>
      </c>
      <c r="R29097">
        <v>23</v>
      </c>
      <c r="S29097">
        <v>0</v>
      </c>
      <c r="T29097">
        <v>0</v>
      </c>
      <c r="U29097">
        <v>1</v>
      </c>
    </row>
    <row r="29098" spans="1:21" x14ac:dyDescent="0.25">
      <c r="A29098" t="s">
        <v>139823</v>
      </c>
      <c r="B29098" t="s">
        <v>139824</v>
      </c>
      <c r="C29098" t="s">
        <v>140284</v>
      </c>
      <c r="D29098" t="s">
        <v>140285</v>
      </c>
      <c r="E29098" t="s">
        <v>140286</v>
      </c>
      <c r="F29098" t="s">
        <v>140287</v>
      </c>
      <c r="G29098" t="s">
        <v>140288</v>
      </c>
      <c r="H29098">
        <v>28</v>
      </c>
      <c r="I29098" t="s">
        <v>9430</v>
      </c>
      <c r="J29098" t="s">
        <v>12190</v>
      </c>
      <c r="K29098">
        <v>80</v>
      </c>
      <c r="L29098" t="s">
        <v>30</v>
      </c>
      <c r="M29098" t="s">
        <v>31</v>
      </c>
      <c r="N29098" t="b">
        <v>0</v>
      </c>
      <c r="O29098" t="s">
        <v>140289</v>
      </c>
      <c r="Q29098">
        <v>160</v>
      </c>
      <c r="R29098">
        <v>5</v>
      </c>
      <c r="S29098">
        <v>1</v>
      </c>
      <c r="T29098">
        <v>0</v>
      </c>
      <c r="U29098">
        <v>0</v>
      </c>
    </row>
    <row r="29099" spans="1:21" x14ac:dyDescent="0.25">
      <c r="A29099" t="s">
        <v>139823</v>
      </c>
      <c r="B29099" t="s">
        <v>139824</v>
      </c>
      <c r="C29099" t="s">
        <v>140290</v>
      </c>
      <c r="D29099" t="s">
        <v>140291</v>
      </c>
      <c r="E29099" t="s">
        <v>140292</v>
      </c>
      <c r="F29099" t="s">
        <v>140293</v>
      </c>
      <c r="G29099" t="s">
        <v>140294</v>
      </c>
      <c r="H29099">
        <v>28</v>
      </c>
      <c r="I29099" t="s">
        <v>9430</v>
      </c>
      <c r="J29099" t="s">
        <v>732</v>
      </c>
      <c r="K29099">
        <v>108</v>
      </c>
      <c r="L29099" t="s">
        <v>30</v>
      </c>
      <c r="M29099" t="s">
        <v>31</v>
      </c>
      <c r="N29099" t="b">
        <v>0</v>
      </c>
      <c r="O29099" t="s">
        <v>140295</v>
      </c>
      <c r="P29099">
        <v>1</v>
      </c>
      <c r="Q29099">
        <v>592</v>
      </c>
      <c r="R29099">
        <v>23</v>
      </c>
      <c r="S29099">
        <v>0</v>
      </c>
      <c r="T29099">
        <v>0</v>
      </c>
      <c r="U29099">
        <v>2</v>
      </c>
    </row>
    <row r="29100" spans="1:21" x14ac:dyDescent="0.25">
      <c r="A29100" t="s">
        <v>139823</v>
      </c>
      <c r="B29100" t="s">
        <v>139824</v>
      </c>
      <c r="C29100" t="s">
        <v>140296</v>
      </c>
      <c r="D29100" t="s">
        <v>140297</v>
      </c>
      <c r="E29100" t="s">
        <v>140298</v>
      </c>
      <c r="F29100" t="s">
        <v>140299</v>
      </c>
      <c r="G29100" t="s">
        <v>140300</v>
      </c>
      <c r="H29100">
        <v>28</v>
      </c>
      <c r="I29100" t="s">
        <v>9430</v>
      </c>
      <c r="J29100" t="s">
        <v>140301</v>
      </c>
      <c r="K29100">
        <v>2917</v>
      </c>
      <c r="L29100" t="s">
        <v>30</v>
      </c>
      <c r="M29100" t="s">
        <v>31</v>
      </c>
      <c r="N29100" t="b">
        <v>0</v>
      </c>
      <c r="O29100" t="s">
        <v>140302</v>
      </c>
      <c r="Q29100">
        <v>287</v>
      </c>
      <c r="R29100">
        <v>6</v>
      </c>
      <c r="S29100">
        <v>0</v>
      </c>
      <c r="T29100">
        <v>0</v>
      </c>
      <c r="U29100">
        <v>0</v>
      </c>
    </row>
    <row r="29101" spans="1:21" x14ac:dyDescent="0.25">
      <c r="A29101" t="s">
        <v>139823</v>
      </c>
      <c r="B29101" t="s">
        <v>139824</v>
      </c>
      <c r="C29101" t="s">
        <v>140303</v>
      </c>
      <c r="D29101" t="s">
        <v>140304</v>
      </c>
      <c r="E29101" t="s">
        <v>140305</v>
      </c>
      <c r="F29101" t="s">
        <v>140306</v>
      </c>
      <c r="G29101" t="s">
        <v>140307</v>
      </c>
      <c r="H29101">
        <v>28</v>
      </c>
      <c r="I29101" t="s">
        <v>9430</v>
      </c>
      <c r="J29101" t="s">
        <v>812</v>
      </c>
      <c r="K29101">
        <v>160</v>
      </c>
      <c r="L29101" t="s">
        <v>30</v>
      </c>
      <c r="M29101" t="s">
        <v>31</v>
      </c>
      <c r="N29101" t="b">
        <v>0</v>
      </c>
      <c r="P29101">
        <v>1</v>
      </c>
      <c r="Q29101">
        <v>4219</v>
      </c>
      <c r="R29101">
        <v>124</v>
      </c>
      <c r="S29101">
        <v>2</v>
      </c>
      <c r="T29101">
        <v>0</v>
      </c>
      <c r="U29101">
        <v>5</v>
      </c>
    </row>
    <row r="29102" spans="1:21" x14ac:dyDescent="0.25">
      <c r="A29102" t="s">
        <v>139823</v>
      </c>
      <c r="B29102" t="s">
        <v>139824</v>
      </c>
      <c r="C29102" t="s">
        <v>140308</v>
      </c>
      <c r="D29102" t="s">
        <v>140309</v>
      </c>
      <c r="E29102" t="s">
        <v>140310</v>
      </c>
      <c r="F29102" t="s">
        <v>140311</v>
      </c>
      <c r="G29102" t="s">
        <v>140312</v>
      </c>
      <c r="H29102">
        <v>28</v>
      </c>
      <c r="I29102" t="s">
        <v>9430</v>
      </c>
      <c r="J29102" t="s">
        <v>1251</v>
      </c>
      <c r="K29102">
        <v>291</v>
      </c>
      <c r="L29102" t="s">
        <v>30</v>
      </c>
      <c r="M29102" t="s">
        <v>31</v>
      </c>
      <c r="N29102" t="b">
        <v>0</v>
      </c>
      <c r="Q29102">
        <v>653</v>
      </c>
      <c r="R29102">
        <v>5</v>
      </c>
      <c r="S29102">
        <v>0</v>
      </c>
      <c r="T29102">
        <v>0</v>
      </c>
      <c r="U29102">
        <v>0</v>
      </c>
    </row>
    <row r="29103" spans="1:21" x14ac:dyDescent="0.25">
      <c r="A29103" t="s">
        <v>139823</v>
      </c>
      <c r="B29103" t="s">
        <v>139824</v>
      </c>
      <c r="C29103" t="s">
        <v>140313</v>
      </c>
      <c r="D29103" t="s">
        <v>140314</v>
      </c>
      <c r="E29103" t="s">
        <v>140315</v>
      </c>
      <c r="F29103" t="s">
        <v>140316</v>
      </c>
      <c r="G29103" t="s">
        <v>140317</v>
      </c>
      <c r="H29103">
        <v>28</v>
      </c>
      <c r="I29103" t="s">
        <v>9430</v>
      </c>
      <c r="J29103" t="s">
        <v>7457</v>
      </c>
      <c r="K29103">
        <v>60</v>
      </c>
      <c r="L29103" t="s">
        <v>30</v>
      </c>
      <c r="M29103" t="s">
        <v>31</v>
      </c>
      <c r="N29103" t="b">
        <v>0</v>
      </c>
      <c r="O29103" t="s">
        <v>140318</v>
      </c>
      <c r="Q29103">
        <v>211</v>
      </c>
      <c r="R29103">
        <v>3</v>
      </c>
      <c r="S29103">
        <v>0</v>
      </c>
      <c r="T29103">
        <v>0</v>
      </c>
      <c r="U29103">
        <v>2</v>
      </c>
    </row>
    <row r="29104" spans="1:21" x14ac:dyDescent="0.25">
      <c r="A29104" t="s">
        <v>139823</v>
      </c>
      <c r="B29104" t="s">
        <v>139824</v>
      </c>
      <c r="C29104" t="s">
        <v>140319</v>
      </c>
      <c r="D29104" t="s">
        <v>140320</v>
      </c>
      <c r="E29104" s="1">
        <v>44108.114583333336</v>
      </c>
      <c r="F29104" t="s">
        <v>140321</v>
      </c>
      <c r="G29104" t="s">
        <v>140322</v>
      </c>
      <c r="H29104">
        <v>28</v>
      </c>
      <c r="I29104" t="s">
        <v>9430</v>
      </c>
      <c r="J29104" t="s">
        <v>1141</v>
      </c>
      <c r="K29104">
        <v>346</v>
      </c>
      <c r="L29104" t="s">
        <v>30</v>
      </c>
      <c r="M29104" t="s">
        <v>31</v>
      </c>
      <c r="N29104" t="b">
        <v>0</v>
      </c>
      <c r="P29104">
        <v>1</v>
      </c>
      <c r="Q29104">
        <v>2467</v>
      </c>
      <c r="R29104">
        <v>41</v>
      </c>
      <c r="S29104">
        <v>0</v>
      </c>
      <c r="T29104">
        <v>0</v>
      </c>
      <c r="U29104">
        <v>7</v>
      </c>
    </row>
    <row r="29105" spans="1:21" x14ac:dyDescent="0.25">
      <c r="A29105" t="s">
        <v>139823</v>
      </c>
      <c r="B29105" t="s">
        <v>139824</v>
      </c>
      <c r="C29105" t="s">
        <v>140323</v>
      </c>
      <c r="D29105" t="s">
        <v>140324</v>
      </c>
      <c r="E29105" s="1">
        <v>44047.565972222219</v>
      </c>
      <c r="F29105" t="s">
        <v>140325</v>
      </c>
      <c r="G29105" t="s">
        <v>140326</v>
      </c>
      <c r="H29105">
        <v>28</v>
      </c>
      <c r="I29105" t="s">
        <v>9430</v>
      </c>
      <c r="J29105" t="s">
        <v>6783</v>
      </c>
      <c r="K29105">
        <v>239</v>
      </c>
      <c r="L29105" t="s">
        <v>30</v>
      </c>
      <c r="M29105" t="s">
        <v>31</v>
      </c>
      <c r="N29105" t="b">
        <v>0</v>
      </c>
      <c r="O29105" t="s">
        <v>140327</v>
      </c>
      <c r="P29105">
        <v>1</v>
      </c>
      <c r="Q29105">
        <v>192</v>
      </c>
      <c r="R29105">
        <v>11</v>
      </c>
      <c r="S29105">
        <v>0</v>
      </c>
      <c r="T29105">
        <v>0</v>
      </c>
      <c r="U29105">
        <v>0</v>
      </c>
    </row>
    <row r="29106" spans="1:21" x14ac:dyDescent="0.25">
      <c r="A29106" t="s">
        <v>139823</v>
      </c>
      <c r="B29106" t="s">
        <v>139824</v>
      </c>
      <c r="C29106" t="s">
        <v>140328</v>
      </c>
      <c r="D29106" t="s">
        <v>140329</v>
      </c>
      <c r="E29106" s="1">
        <v>44047.422222222223</v>
      </c>
      <c r="F29106" t="s">
        <v>140330</v>
      </c>
      <c r="G29106" t="s">
        <v>140331</v>
      </c>
      <c r="H29106">
        <v>28</v>
      </c>
      <c r="I29106" t="s">
        <v>9430</v>
      </c>
      <c r="J29106" t="s">
        <v>90055</v>
      </c>
      <c r="K29106">
        <v>408</v>
      </c>
      <c r="L29106" t="s">
        <v>30</v>
      </c>
      <c r="M29106" t="s">
        <v>31</v>
      </c>
      <c r="N29106" t="b">
        <v>0</v>
      </c>
      <c r="O29106" t="s">
        <v>140332</v>
      </c>
      <c r="Q29106">
        <v>391</v>
      </c>
      <c r="R29106">
        <v>11</v>
      </c>
      <c r="S29106">
        <v>1</v>
      </c>
      <c r="T29106">
        <v>0</v>
      </c>
      <c r="U29106">
        <v>1</v>
      </c>
    </row>
    <row r="29107" spans="1:21" x14ac:dyDescent="0.25">
      <c r="A29107" t="s">
        <v>139823</v>
      </c>
      <c r="B29107" t="s">
        <v>139824</v>
      </c>
      <c r="C29107" t="e">
        <v>#NAME?</v>
      </c>
      <c r="D29107" t="s">
        <v>140333</v>
      </c>
      <c r="E29107" s="1">
        <v>43986.177777777775</v>
      </c>
      <c r="F29107" t="s">
        <v>140334</v>
      </c>
      <c r="G29107" t="s">
        <v>140335</v>
      </c>
      <c r="H29107">
        <v>28</v>
      </c>
      <c r="I29107" t="s">
        <v>9430</v>
      </c>
      <c r="J29107" t="s">
        <v>3765</v>
      </c>
      <c r="K29107">
        <v>83</v>
      </c>
      <c r="L29107" t="s">
        <v>30</v>
      </c>
      <c r="M29107" t="s">
        <v>31</v>
      </c>
      <c r="N29107" t="b">
        <v>0</v>
      </c>
      <c r="O29107" t="s">
        <v>140336</v>
      </c>
      <c r="Q29107">
        <v>144</v>
      </c>
      <c r="R29107">
        <v>6</v>
      </c>
      <c r="S29107">
        <v>1</v>
      </c>
      <c r="T29107">
        <v>0</v>
      </c>
      <c r="U29107">
        <v>0</v>
      </c>
    </row>
    <row r="29108" spans="1:21" x14ac:dyDescent="0.25">
      <c r="A29108" t="s">
        <v>139823</v>
      </c>
      <c r="B29108" t="s">
        <v>139824</v>
      </c>
      <c r="C29108" t="s">
        <v>140337</v>
      </c>
      <c r="D29108" t="s">
        <v>140338</v>
      </c>
      <c r="E29108" s="1">
        <v>43894.298611111109</v>
      </c>
      <c r="F29108" t="s">
        <v>140339</v>
      </c>
      <c r="G29108" t="s">
        <v>140340</v>
      </c>
      <c r="H29108">
        <v>22</v>
      </c>
      <c r="I29108" t="s">
        <v>9254</v>
      </c>
      <c r="J29108" t="s">
        <v>135982</v>
      </c>
      <c r="K29108">
        <v>2387</v>
      </c>
      <c r="L29108" t="s">
        <v>30</v>
      </c>
      <c r="M29108" t="s">
        <v>31</v>
      </c>
      <c r="N29108" t="b">
        <v>0</v>
      </c>
      <c r="Q29108">
        <v>521</v>
      </c>
      <c r="R29108">
        <v>23</v>
      </c>
      <c r="S29108">
        <v>0</v>
      </c>
      <c r="T29108">
        <v>0</v>
      </c>
      <c r="U29108">
        <v>1</v>
      </c>
    </row>
    <row r="29109" spans="1:21" x14ac:dyDescent="0.25">
      <c r="A29109" t="s">
        <v>139823</v>
      </c>
      <c r="B29109" t="s">
        <v>139824</v>
      </c>
      <c r="C29109" t="s">
        <v>140341</v>
      </c>
      <c r="D29109" t="s">
        <v>140342</v>
      </c>
      <c r="E29109" s="1">
        <v>43894.25</v>
      </c>
      <c r="F29109" t="s">
        <v>140343</v>
      </c>
      <c r="G29109" t="s">
        <v>140344</v>
      </c>
      <c r="H29109">
        <v>28</v>
      </c>
      <c r="I29109" t="s">
        <v>9430</v>
      </c>
      <c r="J29109" t="s">
        <v>12003</v>
      </c>
      <c r="K29109">
        <v>96</v>
      </c>
      <c r="L29109" t="s">
        <v>30</v>
      </c>
      <c r="M29109" t="s">
        <v>31</v>
      </c>
      <c r="N29109" t="b">
        <v>0</v>
      </c>
      <c r="P29109">
        <v>1</v>
      </c>
      <c r="Q29109">
        <v>2270</v>
      </c>
      <c r="R29109">
        <v>7</v>
      </c>
      <c r="S29109">
        <v>3</v>
      </c>
      <c r="T29109">
        <v>0</v>
      </c>
      <c r="U29109">
        <v>2</v>
      </c>
    </row>
    <row r="29110" spans="1:21" x14ac:dyDescent="0.25">
      <c r="A29110" t="s">
        <v>139823</v>
      </c>
      <c r="B29110" t="s">
        <v>139824</v>
      </c>
      <c r="C29110" t="s">
        <v>140345</v>
      </c>
      <c r="D29110" t="s">
        <v>140346</v>
      </c>
      <c r="E29110" s="1">
        <v>43865.236111111109</v>
      </c>
      <c r="F29110" t="s">
        <v>140347</v>
      </c>
      <c r="G29110" t="s">
        <v>140348</v>
      </c>
      <c r="H29110">
        <v>28</v>
      </c>
      <c r="I29110" t="s">
        <v>9430</v>
      </c>
      <c r="J29110" t="s">
        <v>12174</v>
      </c>
      <c r="K29110">
        <v>65</v>
      </c>
      <c r="L29110" t="s">
        <v>30</v>
      </c>
      <c r="M29110" t="s">
        <v>31</v>
      </c>
      <c r="N29110" t="b">
        <v>0</v>
      </c>
      <c r="O29110" t="s">
        <v>140349</v>
      </c>
      <c r="Q29110">
        <v>618</v>
      </c>
      <c r="R29110">
        <v>11</v>
      </c>
      <c r="S29110">
        <v>1</v>
      </c>
      <c r="T29110">
        <v>0</v>
      </c>
      <c r="U29110">
        <v>3</v>
      </c>
    </row>
    <row r="29111" spans="1:21" x14ac:dyDescent="0.25">
      <c r="A29111" t="s">
        <v>139823</v>
      </c>
      <c r="B29111" t="s">
        <v>139824</v>
      </c>
      <c r="C29111" t="s">
        <v>140350</v>
      </c>
      <c r="D29111" t="s">
        <v>140351</v>
      </c>
      <c r="E29111" s="1">
        <v>43834.368750000001</v>
      </c>
      <c r="F29111" t="s">
        <v>140352</v>
      </c>
      <c r="G29111" t="s">
        <v>140353</v>
      </c>
      <c r="H29111">
        <v>28</v>
      </c>
      <c r="I29111" t="s">
        <v>9430</v>
      </c>
      <c r="J29111" t="s">
        <v>140354</v>
      </c>
      <c r="K29111">
        <v>1695</v>
      </c>
      <c r="L29111" t="s">
        <v>30</v>
      </c>
      <c r="M29111" t="s">
        <v>31</v>
      </c>
      <c r="N29111" t="b">
        <v>0</v>
      </c>
      <c r="O29111" t="s">
        <v>140355</v>
      </c>
      <c r="Q29111">
        <v>346</v>
      </c>
      <c r="R29111">
        <v>5</v>
      </c>
      <c r="S29111">
        <v>0</v>
      </c>
      <c r="T29111">
        <v>0</v>
      </c>
      <c r="U29111">
        <v>1</v>
      </c>
    </row>
    <row r="29112" spans="1:21" x14ac:dyDescent="0.25">
      <c r="A29112" t="s">
        <v>139823</v>
      </c>
      <c r="B29112" t="s">
        <v>139824</v>
      </c>
      <c r="C29112" t="s">
        <v>140356</v>
      </c>
      <c r="D29112" t="s">
        <v>140357</v>
      </c>
      <c r="E29112" t="s">
        <v>140358</v>
      </c>
      <c r="F29112" t="s">
        <v>140359</v>
      </c>
      <c r="G29112" t="s">
        <v>140360</v>
      </c>
      <c r="H29112">
        <v>28</v>
      </c>
      <c r="I29112" t="s">
        <v>9430</v>
      </c>
      <c r="J29112" t="s">
        <v>12174</v>
      </c>
      <c r="K29112">
        <v>65</v>
      </c>
      <c r="L29112" t="s">
        <v>30</v>
      </c>
      <c r="M29112" t="s">
        <v>31</v>
      </c>
      <c r="N29112" t="b">
        <v>0</v>
      </c>
      <c r="O29112" t="s">
        <v>140361</v>
      </c>
      <c r="Q29112">
        <v>268</v>
      </c>
      <c r="R29112">
        <v>6</v>
      </c>
      <c r="S29112">
        <v>1</v>
      </c>
      <c r="T29112">
        <v>0</v>
      </c>
      <c r="U29112">
        <v>0</v>
      </c>
    </row>
    <row r="29113" spans="1:21" x14ac:dyDescent="0.25">
      <c r="A29113" t="s">
        <v>139823</v>
      </c>
      <c r="B29113" t="s">
        <v>139824</v>
      </c>
      <c r="C29113" t="s">
        <v>140362</v>
      </c>
      <c r="D29113" t="s">
        <v>140363</v>
      </c>
      <c r="E29113" t="s">
        <v>140364</v>
      </c>
      <c r="F29113" t="s">
        <v>140365</v>
      </c>
      <c r="G29113" t="s">
        <v>140366</v>
      </c>
      <c r="H29113">
        <v>28</v>
      </c>
      <c r="I29113" t="s">
        <v>9430</v>
      </c>
      <c r="J29113" t="s">
        <v>7866</v>
      </c>
      <c r="K29113">
        <v>49</v>
      </c>
      <c r="L29113" t="s">
        <v>30</v>
      </c>
      <c r="M29113" t="s">
        <v>31</v>
      </c>
      <c r="N29113" t="b">
        <v>0</v>
      </c>
      <c r="O29113" t="s">
        <v>140367</v>
      </c>
      <c r="Q29113">
        <v>86</v>
      </c>
      <c r="R29113">
        <v>1</v>
      </c>
      <c r="S29113">
        <v>0</v>
      </c>
      <c r="T29113">
        <v>0</v>
      </c>
      <c r="U29113">
        <v>0</v>
      </c>
    </row>
    <row r="29114" spans="1:21" x14ac:dyDescent="0.25">
      <c r="A29114" t="s">
        <v>139823</v>
      </c>
      <c r="B29114" t="s">
        <v>139824</v>
      </c>
      <c r="C29114" t="s">
        <v>140368</v>
      </c>
      <c r="D29114" t="s">
        <v>140369</v>
      </c>
      <c r="E29114" t="s">
        <v>140370</v>
      </c>
      <c r="F29114" t="s">
        <v>140371</v>
      </c>
      <c r="G29114" t="s">
        <v>140372</v>
      </c>
      <c r="H29114">
        <v>22</v>
      </c>
      <c r="I29114" t="s">
        <v>9254</v>
      </c>
      <c r="J29114" t="s">
        <v>140373</v>
      </c>
      <c r="K29114">
        <v>1400</v>
      </c>
      <c r="L29114" t="s">
        <v>30</v>
      </c>
      <c r="M29114" t="s">
        <v>31</v>
      </c>
      <c r="N29114" t="b">
        <v>0</v>
      </c>
      <c r="Q29114">
        <v>520</v>
      </c>
      <c r="R29114">
        <v>26</v>
      </c>
      <c r="S29114">
        <v>0</v>
      </c>
      <c r="T29114">
        <v>0</v>
      </c>
      <c r="U29114">
        <v>1</v>
      </c>
    </row>
    <row r="29115" spans="1:21" x14ac:dyDescent="0.25">
      <c r="A29115" t="s">
        <v>139823</v>
      </c>
      <c r="B29115" t="s">
        <v>139824</v>
      </c>
      <c r="C29115" t="e">
        <v>#NAME?</v>
      </c>
      <c r="D29115" t="s">
        <v>140374</v>
      </c>
      <c r="E29115" t="s">
        <v>140375</v>
      </c>
      <c r="F29115" t="s">
        <v>140376</v>
      </c>
      <c r="G29115" t="s">
        <v>140377</v>
      </c>
      <c r="H29115">
        <v>28</v>
      </c>
      <c r="I29115" t="s">
        <v>9430</v>
      </c>
      <c r="J29115" t="s">
        <v>12003</v>
      </c>
      <c r="K29115">
        <v>96</v>
      </c>
      <c r="L29115" t="s">
        <v>30</v>
      </c>
      <c r="M29115" t="s">
        <v>31</v>
      </c>
      <c r="N29115" t="b">
        <v>0</v>
      </c>
      <c r="O29115" t="s">
        <v>140378</v>
      </c>
      <c r="P29115">
        <v>1</v>
      </c>
      <c r="Q29115">
        <v>1713</v>
      </c>
      <c r="R29115">
        <v>24</v>
      </c>
      <c r="S29115">
        <v>3</v>
      </c>
      <c r="T29115">
        <v>0</v>
      </c>
      <c r="U29115">
        <v>7</v>
      </c>
    </row>
    <row r="29116" spans="1:21" x14ac:dyDescent="0.25">
      <c r="A29116" t="s">
        <v>139823</v>
      </c>
      <c r="B29116" t="s">
        <v>139824</v>
      </c>
      <c r="C29116" t="s">
        <v>140379</v>
      </c>
      <c r="D29116" t="s">
        <v>140380</v>
      </c>
      <c r="E29116" t="s">
        <v>140381</v>
      </c>
      <c r="F29116" t="s">
        <v>140382</v>
      </c>
      <c r="G29116" t="s">
        <v>140383</v>
      </c>
      <c r="H29116">
        <v>28</v>
      </c>
      <c r="I29116" t="s">
        <v>9430</v>
      </c>
      <c r="J29116" t="s">
        <v>3451</v>
      </c>
      <c r="K29116">
        <v>256</v>
      </c>
      <c r="L29116" t="s">
        <v>30</v>
      </c>
      <c r="M29116" t="s">
        <v>31</v>
      </c>
      <c r="N29116" t="b">
        <v>0</v>
      </c>
      <c r="O29116" t="s">
        <v>140384</v>
      </c>
      <c r="P29116">
        <v>1</v>
      </c>
      <c r="Q29116">
        <v>1295</v>
      </c>
      <c r="R29116">
        <v>68</v>
      </c>
      <c r="S29116">
        <v>0</v>
      </c>
      <c r="T29116">
        <v>0</v>
      </c>
      <c r="U29116">
        <v>7</v>
      </c>
    </row>
    <row r="29117" spans="1:21" x14ac:dyDescent="0.25">
      <c r="A29117" t="s">
        <v>139823</v>
      </c>
      <c r="B29117" t="s">
        <v>139824</v>
      </c>
      <c r="C29117" t="e">
        <v>#NAME?</v>
      </c>
      <c r="D29117" t="s">
        <v>140385</v>
      </c>
      <c r="E29117" t="s">
        <v>140386</v>
      </c>
      <c r="F29117" t="s">
        <v>140387</v>
      </c>
      <c r="G29117" t="s">
        <v>140388</v>
      </c>
      <c r="H29117">
        <v>28</v>
      </c>
      <c r="I29117" t="s">
        <v>9430</v>
      </c>
      <c r="J29117" t="s">
        <v>3343</v>
      </c>
      <c r="K29117">
        <v>261</v>
      </c>
      <c r="L29117" t="s">
        <v>30</v>
      </c>
      <c r="M29117" t="s">
        <v>31</v>
      </c>
      <c r="N29117" t="b">
        <v>0</v>
      </c>
      <c r="P29117">
        <v>1</v>
      </c>
      <c r="Q29117">
        <v>4222</v>
      </c>
      <c r="R29117">
        <v>69</v>
      </c>
      <c r="S29117">
        <v>2</v>
      </c>
      <c r="T29117">
        <v>0</v>
      </c>
      <c r="U29117">
        <v>6</v>
      </c>
    </row>
    <row r="29118" spans="1:21" x14ac:dyDescent="0.25">
      <c r="A29118" t="s">
        <v>139823</v>
      </c>
      <c r="B29118" t="s">
        <v>139824</v>
      </c>
      <c r="C29118" t="s">
        <v>140389</v>
      </c>
      <c r="D29118" t="s">
        <v>140390</v>
      </c>
      <c r="E29118" t="s">
        <v>140391</v>
      </c>
      <c r="F29118" t="s">
        <v>140392</v>
      </c>
      <c r="G29118" t="s">
        <v>140393</v>
      </c>
      <c r="H29118">
        <v>28</v>
      </c>
      <c r="I29118" t="s">
        <v>9430</v>
      </c>
      <c r="J29118" t="s">
        <v>140394</v>
      </c>
      <c r="K29118">
        <v>1166</v>
      </c>
      <c r="L29118" t="s">
        <v>30</v>
      </c>
      <c r="M29118" t="s">
        <v>31</v>
      </c>
      <c r="N29118" t="b">
        <v>0</v>
      </c>
      <c r="O29118" t="s">
        <v>140395</v>
      </c>
      <c r="Q29118">
        <v>720</v>
      </c>
      <c r="R29118">
        <v>21</v>
      </c>
      <c r="S29118">
        <v>2</v>
      </c>
      <c r="T29118">
        <v>0</v>
      </c>
      <c r="U29118">
        <v>1</v>
      </c>
    </row>
    <row r="29119" spans="1:21" x14ac:dyDescent="0.25">
      <c r="A29119" t="s">
        <v>139823</v>
      </c>
      <c r="B29119" t="s">
        <v>139824</v>
      </c>
      <c r="C29119" t="s">
        <v>140396</v>
      </c>
      <c r="D29119" t="s">
        <v>140397</v>
      </c>
      <c r="E29119" t="s">
        <v>140398</v>
      </c>
      <c r="F29119" t="s">
        <v>140399</v>
      </c>
      <c r="G29119" t="s">
        <v>140400</v>
      </c>
      <c r="H29119">
        <v>28</v>
      </c>
      <c r="I29119" t="s">
        <v>9430</v>
      </c>
      <c r="J29119" t="s">
        <v>3950</v>
      </c>
      <c r="K29119">
        <v>228</v>
      </c>
      <c r="L29119" t="s">
        <v>30</v>
      </c>
      <c r="M29119" t="s">
        <v>31</v>
      </c>
      <c r="N29119" t="b">
        <v>0</v>
      </c>
      <c r="O29119" t="s">
        <v>140401</v>
      </c>
      <c r="Q29119">
        <v>295</v>
      </c>
      <c r="R29119">
        <v>18</v>
      </c>
      <c r="S29119">
        <v>1</v>
      </c>
      <c r="T29119">
        <v>0</v>
      </c>
      <c r="U29119">
        <v>2</v>
      </c>
    </row>
    <row r="29120" spans="1:21" x14ac:dyDescent="0.25">
      <c r="A29120" t="s">
        <v>139823</v>
      </c>
      <c r="B29120" t="s">
        <v>139824</v>
      </c>
      <c r="C29120" t="s">
        <v>140402</v>
      </c>
      <c r="D29120" t="s">
        <v>140403</v>
      </c>
      <c r="E29120" t="s">
        <v>140404</v>
      </c>
      <c r="F29120" t="s">
        <v>140405</v>
      </c>
      <c r="G29120" t="s">
        <v>140406</v>
      </c>
      <c r="H29120">
        <v>28</v>
      </c>
      <c r="I29120" t="s">
        <v>9430</v>
      </c>
      <c r="J29120" t="s">
        <v>6666</v>
      </c>
      <c r="K29120">
        <v>153</v>
      </c>
      <c r="L29120" t="s">
        <v>30</v>
      </c>
      <c r="M29120" t="s">
        <v>31</v>
      </c>
      <c r="N29120" t="b">
        <v>0</v>
      </c>
      <c r="Q29120">
        <v>185</v>
      </c>
      <c r="R29120">
        <v>11</v>
      </c>
      <c r="S29120">
        <v>0</v>
      </c>
      <c r="T29120">
        <v>0</v>
      </c>
      <c r="U29120">
        <v>1</v>
      </c>
    </row>
    <row r="29121" spans="1:21" x14ac:dyDescent="0.25">
      <c r="A29121" t="s">
        <v>139823</v>
      </c>
      <c r="B29121" t="s">
        <v>139824</v>
      </c>
      <c r="C29121" t="s">
        <v>140407</v>
      </c>
      <c r="D29121" t="s">
        <v>140408</v>
      </c>
      <c r="E29121" s="1">
        <v>44138.42083333333</v>
      </c>
      <c r="F29121" t="s">
        <v>140409</v>
      </c>
      <c r="G29121" t="s">
        <v>140410</v>
      </c>
      <c r="H29121">
        <v>28</v>
      </c>
      <c r="I29121" t="s">
        <v>9430</v>
      </c>
      <c r="J29121" t="s">
        <v>140411</v>
      </c>
      <c r="K29121">
        <v>2272</v>
      </c>
      <c r="L29121" t="s">
        <v>30</v>
      </c>
      <c r="M29121" t="s">
        <v>31</v>
      </c>
      <c r="N29121" t="b">
        <v>0</v>
      </c>
      <c r="O29121" t="s">
        <v>140412</v>
      </c>
      <c r="Q29121">
        <v>262</v>
      </c>
      <c r="R29121">
        <v>2</v>
      </c>
      <c r="S29121">
        <v>0</v>
      </c>
      <c r="T29121">
        <v>0</v>
      </c>
      <c r="U29121">
        <v>0</v>
      </c>
    </row>
    <row r="29122" spans="1:21" x14ac:dyDescent="0.25">
      <c r="A29122" t="s">
        <v>139823</v>
      </c>
      <c r="B29122" t="s">
        <v>139824</v>
      </c>
      <c r="C29122" t="s">
        <v>140413</v>
      </c>
      <c r="D29122" t="s">
        <v>140414</v>
      </c>
      <c r="E29122" s="1">
        <v>44046.218055555553</v>
      </c>
      <c r="F29122" t="s">
        <v>140415</v>
      </c>
      <c r="G29122" t="s">
        <v>140416</v>
      </c>
      <c r="H29122">
        <v>28</v>
      </c>
      <c r="I29122" t="s">
        <v>9430</v>
      </c>
      <c r="J29122" t="s">
        <v>5394</v>
      </c>
      <c r="K29122">
        <v>348</v>
      </c>
      <c r="L29122" t="s">
        <v>30</v>
      </c>
      <c r="M29122" t="s">
        <v>31</v>
      </c>
      <c r="N29122" t="b">
        <v>0</v>
      </c>
      <c r="O29122" t="s">
        <v>140417</v>
      </c>
      <c r="Q29122">
        <v>412</v>
      </c>
      <c r="R29122">
        <v>12</v>
      </c>
      <c r="S29122">
        <v>1</v>
      </c>
      <c r="T29122">
        <v>0</v>
      </c>
      <c r="U29122">
        <v>0</v>
      </c>
    </row>
    <row r="29123" spans="1:21" x14ac:dyDescent="0.25">
      <c r="A29123" t="s">
        <v>139823</v>
      </c>
      <c r="B29123" t="s">
        <v>139824</v>
      </c>
      <c r="C29123" t="s">
        <v>140418</v>
      </c>
      <c r="D29123" t="s">
        <v>140419</v>
      </c>
      <c r="E29123" s="1">
        <v>43985.600694444445</v>
      </c>
      <c r="F29123" t="s">
        <v>140420</v>
      </c>
      <c r="G29123" t="s">
        <v>140421</v>
      </c>
      <c r="H29123">
        <v>22</v>
      </c>
      <c r="I29123" t="s">
        <v>9254</v>
      </c>
      <c r="J29123" t="s">
        <v>72694</v>
      </c>
      <c r="K29123">
        <v>3553</v>
      </c>
      <c r="L29123" t="s">
        <v>30</v>
      </c>
      <c r="M29123" t="s">
        <v>31</v>
      </c>
      <c r="N29123" t="b">
        <v>0</v>
      </c>
      <c r="Q29123">
        <v>516</v>
      </c>
      <c r="R29123">
        <v>16</v>
      </c>
      <c r="S29123">
        <v>1</v>
      </c>
      <c r="T29123">
        <v>0</v>
      </c>
      <c r="U29123">
        <v>1</v>
      </c>
    </row>
    <row r="29124" spans="1:21" x14ac:dyDescent="0.25">
      <c r="A29124" t="s">
        <v>139823</v>
      </c>
      <c r="B29124" t="s">
        <v>139824</v>
      </c>
      <c r="C29124" t="s">
        <v>140422</v>
      </c>
      <c r="D29124" t="s">
        <v>140423</v>
      </c>
      <c r="E29124" s="1">
        <v>43954.5625</v>
      </c>
      <c r="F29124" t="s">
        <v>140424</v>
      </c>
      <c r="G29124" t="s">
        <v>140425</v>
      </c>
      <c r="H29124">
        <v>28</v>
      </c>
      <c r="I29124" t="s">
        <v>9430</v>
      </c>
      <c r="J29124" t="s">
        <v>3108</v>
      </c>
      <c r="K29124">
        <v>216</v>
      </c>
      <c r="L29124" t="s">
        <v>30</v>
      </c>
      <c r="M29124" t="s">
        <v>31</v>
      </c>
      <c r="N29124" t="b">
        <v>0</v>
      </c>
      <c r="O29124" t="s">
        <v>140426</v>
      </c>
      <c r="Q29124">
        <v>528</v>
      </c>
      <c r="R29124">
        <v>30</v>
      </c>
      <c r="S29124">
        <v>0</v>
      </c>
      <c r="T29124">
        <v>0</v>
      </c>
      <c r="U29124">
        <v>2</v>
      </c>
    </row>
    <row r="29125" spans="1:21" x14ac:dyDescent="0.25">
      <c r="A29125" t="s">
        <v>139823</v>
      </c>
      <c r="B29125" t="s">
        <v>139824</v>
      </c>
      <c r="C29125" t="s">
        <v>140427</v>
      </c>
      <c r="D29125" t="s">
        <v>140428</v>
      </c>
      <c r="E29125" s="1">
        <v>43954.373611111114</v>
      </c>
      <c r="F29125" t="s">
        <v>140429</v>
      </c>
      <c r="G29125" t="s">
        <v>140430</v>
      </c>
      <c r="H29125">
        <v>28</v>
      </c>
      <c r="I29125" t="s">
        <v>9430</v>
      </c>
      <c r="J29125" t="s">
        <v>7860</v>
      </c>
      <c r="K29125">
        <v>154</v>
      </c>
      <c r="L29125" t="s">
        <v>30</v>
      </c>
      <c r="M29125" t="s">
        <v>31</v>
      </c>
      <c r="N29125" t="b">
        <v>0</v>
      </c>
      <c r="O29125" t="s">
        <v>140431</v>
      </c>
      <c r="Q29125">
        <v>805</v>
      </c>
      <c r="R29125">
        <v>17</v>
      </c>
      <c r="S29125">
        <v>4</v>
      </c>
      <c r="T29125">
        <v>0</v>
      </c>
      <c r="U29125">
        <v>0</v>
      </c>
    </row>
    <row r="29126" spans="1:21" x14ac:dyDescent="0.25">
      <c r="A29126" t="s">
        <v>139823</v>
      </c>
      <c r="B29126" t="s">
        <v>139824</v>
      </c>
      <c r="C29126" t="s">
        <v>140432</v>
      </c>
      <c r="D29126" t="s">
        <v>140433</v>
      </c>
      <c r="E29126" s="1">
        <v>43893.510416666664</v>
      </c>
      <c r="F29126" t="s">
        <v>140434</v>
      </c>
      <c r="G29126" t="s">
        <v>140435</v>
      </c>
      <c r="H29126">
        <v>28</v>
      </c>
      <c r="I29126" t="s">
        <v>9430</v>
      </c>
      <c r="J29126" t="s">
        <v>12806</v>
      </c>
      <c r="K29126">
        <v>109</v>
      </c>
      <c r="L29126" t="s">
        <v>30</v>
      </c>
      <c r="M29126" t="s">
        <v>31</v>
      </c>
      <c r="N29126" t="b">
        <v>0</v>
      </c>
      <c r="Q29126">
        <v>426</v>
      </c>
      <c r="R29126">
        <v>8</v>
      </c>
      <c r="S29126">
        <v>1</v>
      </c>
      <c r="T29126">
        <v>0</v>
      </c>
      <c r="U29126">
        <v>1</v>
      </c>
    </row>
    <row r="29127" spans="1:21" x14ac:dyDescent="0.25">
      <c r="A29127" t="s">
        <v>139823</v>
      </c>
      <c r="B29127" t="s">
        <v>139824</v>
      </c>
      <c r="C29127" t="s">
        <v>140436</v>
      </c>
      <c r="D29127" t="s">
        <v>140437</v>
      </c>
      <c r="E29127" s="1">
        <v>43864.20416666667</v>
      </c>
      <c r="F29127" t="s">
        <v>140438</v>
      </c>
      <c r="G29127" t="s">
        <v>140439</v>
      </c>
      <c r="H29127">
        <v>28</v>
      </c>
      <c r="I29127" t="s">
        <v>9430</v>
      </c>
      <c r="J29127" t="s">
        <v>6666</v>
      </c>
      <c r="K29127">
        <v>153</v>
      </c>
      <c r="L29127" t="s">
        <v>30</v>
      </c>
      <c r="M29127" t="s">
        <v>31</v>
      </c>
      <c r="N29127" t="b">
        <v>0</v>
      </c>
      <c r="Q29127">
        <v>558</v>
      </c>
      <c r="R29127">
        <v>15</v>
      </c>
      <c r="S29127">
        <v>2</v>
      </c>
      <c r="T29127">
        <v>0</v>
      </c>
      <c r="U29127">
        <v>0</v>
      </c>
    </row>
    <row r="29128" spans="1:21" x14ac:dyDescent="0.25">
      <c r="A29128" t="s">
        <v>139823</v>
      </c>
      <c r="B29128" t="s">
        <v>139824</v>
      </c>
      <c r="C29128" t="s">
        <v>140440</v>
      </c>
      <c r="D29128" t="s">
        <v>140441</v>
      </c>
      <c r="E29128" t="s">
        <v>140442</v>
      </c>
      <c r="F29128" t="s">
        <v>140443</v>
      </c>
      <c r="G29128" t="s">
        <v>140444</v>
      </c>
      <c r="H29128">
        <v>28</v>
      </c>
      <c r="I29128" t="s">
        <v>9430</v>
      </c>
      <c r="J29128" t="s">
        <v>10724</v>
      </c>
      <c r="K29128">
        <v>347</v>
      </c>
      <c r="L29128" t="s">
        <v>30</v>
      </c>
      <c r="M29128" t="s">
        <v>31</v>
      </c>
      <c r="N29128" t="b">
        <v>0</v>
      </c>
      <c r="O29128" t="s">
        <v>140445</v>
      </c>
      <c r="Q29128">
        <v>231</v>
      </c>
      <c r="R29128">
        <v>8</v>
      </c>
      <c r="S29128">
        <v>0</v>
      </c>
      <c r="T29128">
        <v>0</v>
      </c>
      <c r="U29128">
        <v>0</v>
      </c>
    </row>
    <row r="29129" spans="1:21" x14ac:dyDescent="0.25">
      <c r="A29129" t="s">
        <v>139823</v>
      </c>
      <c r="B29129" t="s">
        <v>139824</v>
      </c>
      <c r="C29129" t="s">
        <v>140446</v>
      </c>
      <c r="D29129" t="s">
        <v>140447</v>
      </c>
      <c r="E29129" t="s">
        <v>140448</v>
      </c>
      <c r="F29129" t="s">
        <v>140449</v>
      </c>
      <c r="G29129" t="s">
        <v>140450</v>
      </c>
      <c r="H29129">
        <v>28</v>
      </c>
      <c r="I29129" t="s">
        <v>9430</v>
      </c>
      <c r="J29129" t="s">
        <v>2957</v>
      </c>
      <c r="K29129">
        <v>162</v>
      </c>
      <c r="L29129" t="s">
        <v>30</v>
      </c>
      <c r="M29129" t="s">
        <v>31</v>
      </c>
      <c r="N29129" t="b">
        <v>0</v>
      </c>
      <c r="O29129" t="s">
        <v>140451</v>
      </c>
      <c r="Q29129">
        <v>111</v>
      </c>
      <c r="R29129">
        <v>6</v>
      </c>
      <c r="S29129">
        <v>0</v>
      </c>
      <c r="T29129">
        <v>0</v>
      </c>
      <c r="U29129">
        <v>1</v>
      </c>
    </row>
    <row r="29130" spans="1:21" x14ac:dyDescent="0.25">
      <c r="A29130" t="s">
        <v>139823</v>
      </c>
      <c r="B29130" t="s">
        <v>139824</v>
      </c>
      <c r="C29130" t="s">
        <v>140452</v>
      </c>
      <c r="D29130" t="s">
        <v>140453</v>
      </c>
      <c r="E29130" t="s">
        <v>140454</v>
      </c>
      <c r="F29130" t="s">
        <v>140455</v>
      </c>
      <c r="G29130" t="s">
        <v>140456</v>
      </c>
      <c r="H29130">
        <v>28</v>
      </c>
      <c r="I29130" t="s">
        <v>9430</v>
      </c>
      <c r="J29130" t="s">
        <v>415</v>
      </c>
      <c r="K29130">
        <v>157</v>
      </c>
      <c r="L29130" t="s">
        <v>30</v>
      </c>
      <c r="M29130" t="s">
        <v>31</v>
      </c>
      <c r="N29130" t="b">
        <v>0</v>
      </c>
      <c r="O29130" t="s">
        <v>140457</v>
      </c>
      <c r="Q29130">
        <v>185</v>
      </c>
      <c r="R29130">
        <v>6</v>
      </c>
      <c r="S29130">
        <v>0</v>
      </c>
      <c r="T29130">
        <v>0</v>
      </c>
      <c r="U29130">
        <v>0</v>
      </c>
    </row>
    <row r="29131" spans="1:21" x14ac:dyDescent="0.25">
      <c r="A29131" t="s">
        <v>139823</v>
      </c>
      <c r="B29131" t="s">
        <v>139824</v>
      </c>
      <c r="C29131" t="s">
        <v>140458</v>
      </c>
      <c r="D29131" t="s">
        <v>140459</v>
      </c>
      <c r="E29131" t="s">
        <v>140460</v>
      </c>
      <c r="F29131" t="s">
        <v>140461</v>
      </c>
      <c r="G29131" t="s">
        <v>140462</v>
      </c>
      <c r="H29131">
        <v>28</v>
      </c>
      <c r="I29131" t="s">
        <v>9430</v>
      </c>
      <c r="J29131" t="s">
        <v>7916</v>
      </c>
      <c r="K29131">
        <v>252</v>
      </c>
      <c r="L29131" t="s">
        <v>30</v>
      </c>
      <c r="M29131" t="s">
        <v>31</v>
      </c>
      <c r="N29131" t="b">
        <v>0</v>
      </c>
      <c r="O29131" t="s">
        <v>140463</v>
      </c>
      <c r="Q29131">
        <v>246</v>
      </c>
      <c r="R29131">
        <v>5</v>
      </c>
      <c r="S29131">
        <v>0</v>
      </c>
      <c r="T29131">
        <v>0</v>
      </c>
      <c r="U29131">
        <v>1</v>
      </c>
    </row>
    <row r="29132" spans="1:21" x14ac:dyDescent="0.25">
      <c r="A29132" t="s">
        <v>139823</v>
      </c>
      <c r="B29132" t="s">
        <v>139824</v>
      </c>
      <c r="C29132" t="s">
        <v>140464</v>
      </c>
      <c r="D29132" t="s">
        <v>140465</v>
      </c>
      <c r="E29132" t="s">
        <v>140466</v>
      </c>
      <c r="F29132" t="s">
        <v>140467</v>
      </c>
      <c r="G29132" t="s">
        <v>140468</v>
      </c>
      <c r="H29132">
        <v>28</v>
      </c>
      <c r="I29132" t="s">
        <v>9430</v>
      </c>
      <c r="J29132" t="s">
        <v>627</v>
      </c>
      <c r="K29132">
        <v>389</v>
      </c>
      <c r="L29132" t="s">
        <v>30</v>
      </c>
      <c r="M29132" t="s">
        <v>31</v>
      </c>
      <c r="N29132" t="b">
        <v>0</v>
      </c>
      <c r="O29132" t="s">
        <v>140469</v>
      </c>
      <c r="Q29132">
        <v>83</v>
      </c>
      <c r="R29132">
        <v>0</v>
      </c>
      <c r="S29132">
        <v>0</v>
      </c>
      <c r="T29132">
        <v>0</v>
      </c>
      <c r="U29132">
        <v>0</v>
      </c>
    </row>
    <row r="29133" spans="1:21" x14ac:dyDescent="0.25">
      <c r="A29133" t="s">
        <v>139823</v>
      </c>
      <c r="B29133" t="s">
        <v>139824</v>
      </c>
      <c r="C29133" t="s">
        <v>140470</v>
      </c>
      <c r="D29133" t="s">
        <v>140471</v>
      </c>
      <c r="E29133" t="s">
        <v>140472</v>
      </c>
      <c r="F29133" t="s">
        <v>140473</v>
      </c>
      <c r="G29133" t="s">
        <v>140474</v>
      </c>
      <c r="H29133">
        <v>28</v>
      </c>
      <c r="I29133" t="s">
        <v>9430</v>
      </c>
      <c r="J29133" t="s">
        <v>104</v>
      </c>
      <c r="K29133">
        <v>398</v>
      </c>
      <c r="L29133" t="s">
        <v>30</v>
      </c>
      <c r="M29133" t="s">
        <v>31</v>
      </c>
      <c r="N29133" t="b">
        <v>0</v>
      </c>
      <c r="O29133" t="s">
        <v>140475</v>
      </c>
      <c r="Q29133">
        <v>32</v>
      </c>
      <c r="R29133">
        <v>0</v>
      </c>
      <c r="S29133">
        <v>0</v>
      </c>
      <c r="T29133">
        <v>0</v>
      </c>
      <c r="U29133">
        <v>0</v>
      </c>
    </row>
    <row r="29134" spans="1:21" x14ac:dyDescent="0.25">
      <c r="A29134" t="s">
        <v>139823</v>
      </c>
      <c r="B29134" t="s">
        <v>139824</v>
      </c>
      <c r="C29134" t="s">
        <v>140476</v>
      </c>
      <c r="D29134" t="s">
        <v>140477</v>
      </c>
      <c r="E29134" t="s">
        <v>140478</v>
      </c>
      <c r="F29134" t="s">
        <v>140479</v>
      </c>
      <c r="G29134" t="s">
        <v>140480</v>
      </c>
      <c r="H29134">
        <v>28</v>
      </c>
      <c r="I29134" t="s">
        <v>9430</v>
      </c>
      <c r="J29134" t="s">
        <v>654</v>
      </c>
      <c r="K29134">
        <v>273</v>
      </c>
      <c r="L29134" t="s">
        <v>30</v>
      </c>
      <c r="M29134" t="s">
        <v>31</v>
      </c>
      <c r="N29134" t="b">
        <v>0</v>
      </c>
      <c r="O29134" t="s">
        <v>140481</v>
      </c>
      <c r="Q29134">
        <v>58</v>
      </c>
      <c r="R29134">
        <v>1</v>
      </c>
      <c r="S29134">
        <v>0</v>
      </c>
      <c r="T29134">
        <v>0</v>
      </c>
      <c r="U29134">
        <v>0</v>
      </c>
    </row>
    <row r="29135" spans="1:21" x14ac:dyDescent="0.25">
      <c r="A29135" t="s">
        <v>139823</v>
      </c>
      <c r="B29135" t="s">
        <v>139824</v>
      </c>
      <c r="C29135" t="s">
        <v>140482</v>
      </c>
      <c r="D29135" t="s">
        <v>140483</v>
      </c>
      <c r="E29135" t="s">
        <v>140484</v>
      </c>
      <c r="F29135" t="s">
        <v>140485</v>
      </c>
      <c r="G29135" t="s">
        <v>140486</v>
      </c>
      <c r="H29135">
        <v>28</v>
      </c>
      <c r="I29135" t="s">
        <v>9430</v>
      </c>
      <c r="J29135" t="s">
        <v>3343</v>
      </c>
      <c r="K29135">
        <v>261</v>
      </c>
      <c r="L29135" t="s">
        <v>30</v>
      </c>
      <c r="M29135" t="s">
        <v>31</v>
      </c>
      <c r="N29135" t="b">
        <v>0</v>
      </c>
      <c r="Q29135">
        <v>79</v>
      </c>
      <c r="R29135">
        <v>1</v>
      </c>
      <c r="S29135">
        <v>0</v>
      </c>
      <c r="T29135">
        <v>0</v>
      </c>
      <c r="U29135">
        <v>0</v>
      </c>
    </row>
    <row r="29136" spans="1:21" x14ac:dyDescent="0.25">
      <c r="A29136" t="s">
        <v>139823</v>
      </c>
      <c r="B29136" t="s">
        <v>139824</v>
      </c>
      <c r="C29136" t="s">
        <v>140487</v>
      </c>
      <c r="D29136" t="s">
        <v>140488</v>
      </c>
      <c r="E29136" t="s">
        <v>140489</v>
      </c>
      <c r="F29136" t="s">
        <v>140490</v>
      </c>
      <c r="G29136" t="s">
        <v>140491</v>
      </c>
      <c r="H29136">
        <v>28</v>
      </c>
      <c r="I29136" t="s">
        <v>9430</v>
      </c>
      <c r="J29136" t="s">
        <v>3414</v>
      </c>
      <c r="K29136">
        <v>307</v>
      </c>
      <c r="L29136" t="s">
        <v>30</v>
      </c>
      <c r="M29136" t="s">
        <v>31</v>
      </c>
      <c r="N29136" t="b">
        <v>0</v>
      </c>
      <c r="O29136" t="s">
        <v>140492</v>
      </c>
      <c r="Q29136">
        <v>39</v>
      </c>
      <c r="R29136">
        <v>1</v>
      </c>
      <c r="S29136">
        <v>0</v>
      </c>
      <c r="T29136">
        <v>0</v>
      </c>
      <c r="U29136">
        <v>0</v>
      </c>
    </row>
    <row r="29137" spans="1:21" x14ac:dyDescent="0.25">
      <c r="A29137" t="s">
        <v>139823</v>
      </c>
      <c r="B29137" t="s">
        <v>139824</v>
      </c>
      <c r="C29137" t="s">
        <v>140493</v>
      </c>
      <c r="D29137" t="s">
        <v>140494</v>
      </c>
      <c r="E29137" t="s">
        <v>140495</v>
      </c>
      <c r="F29137" t="s">
        <v>140496</v>
      </c>
      <c r="G29137" t="s">
        <v>140497</v>
      </c>
      <c r="H29137">
        <v>28</v>
      </c>
      <c r="I29137" t="s">
        <v>9430</v>
      </c>
      <c r="J29137" t="s">
        <v>6666</v>
      </c>
      <c r="K29137">
        <v>153</v>
      </c>
      <c r="L29137" t="s">
        <v>30</v>
      </c>
      <c r="M29137" t="s">
        <v>31</v>
      </c>
      <c r="N29137" t="b">
        <v>0</v>
      </c>
      <c r="O29137" t="s">
        <v>140498</v>
      </c>
      <c r="Q29137">
        <v>85</v>
      </c>
      <c r="R29137">
        <v>1</v>
      </c>
      <c r="S29137">
        <v>0</v>
      </c>
      <c r="T29137">
        <v>0</v>
      </c>
      <c r="U29137">
        <v>0</v>
      </c>
    </row>
    <row r="29138" spans="1:21" x14ac:dyDescent="0.25">
      <c r="A29138" t="s">
        <v>139823</v>
      </c>
      <c r="B29138" t="s">
        <v>139824</v>
      </c>
      <c r="C29138" t="s">
        <v>140499</v>
      </c>
      <c r="D29138" t="s">
        <v>140500</v>
      </c>
      <c r="E29138" t="s">
        <v>140501</v>
      </c>
      <c r="F29138" t="s">
        <v>140502</v>
      </c>
      <c r="G29138" t="s">
        <v>140503</v>
      </c>
      <c r="H29138">
        <v>28</v>
      </c>
      <c r="I29138" t="s">
        <v>9430</v>
      </c>
      <c r="J29138" t="s">
        <v>2536</v>
      </c>
      <c r="K29138">
        <v>534</v>
      </c>
      <c r="L29138" t="s">
        <v>30</v>
      </c>
      <c r="M29138" t="s">
        <v>31</v>
      </c>
      <c r="N29138" t="b">
        <v>0</v>
      </c>
      <c r="O29138" t="s">
        <v>140504</v>
      </c>
      <c r="Q29138">
        <v>45</v>
      </c>
      <c r="R29138">
        <v>0</v>
      </c>
      <c r="S29138">
        <v>0</v>
      </c>
      <c r="T29138">
        <v>0</v>
      </c>
      <c r="U29138">
        <v>0</v>
      </c>
    </row>
    <row r="29139" spans="1:21" x14ac:dyDescent="0.25">
      <c r="A29139" t="s">
        <v>139823</v>
      </c>
      <c r="B29139" t="s">
        <v>139824</v>
      </c>
      <c r="C29139" t="s">
        <v>140505</v>
      </c>
      <c r="D29139" t="s">
        <v>140506</v>
      </c>
      <c r="E29139" t="s">
        <v>140507</v>
      </c>
      <c r="F29139" t="s">
        <v>140508</v>
      </c>
      <c r="G29139" t="s">
        <v>140509</v>
      </c>
      <c r="H29139">
        <v>28</v>
      </c>
      <c r="I29139" t="s">
        <v>9430</v>
      </c>
      <c r="J29139" t="s">
        <v>11457</v>
      </c>
      <c r="K29139">
        <v>149</v>
      </c>
      <c r="L29139" t="s">
        <v>30</v>
      </c>
      <c r="M29139" t="s">
        <v>31</v>
      </c>
      <c r="N29139" t="b">
        <v>0</v>
      </c>
      <c r="Q29139">
        <v>89</v>
      </c>
      <c r="R29139">
        <v>3</v>
      </c>
      <c r="S29139">
        <v>0</v>
      </c>
      <c r="T29139">
        <v>0</v>
      </c>
      <c r="U29139">
        <v>1</v>
      </c>
    </row>
    <row r="29140" spans="1:21" x14ac:dyDescent="0.25">
      <c r="A29140" t="s">
        <v>139823</v>
      </c>
      <c r="B29140" t="s">
        <v>139824</v>
      </c>
      <c r="C29140" t="s">
        <v>140510</v>
      </c>
      <c r="D29140" t="s">
        <v>140511</v>
      </c>
      <c r="E29140" t="s">
        <v>140512</v>
      </c>
      <c r="F29140" t="s">
        <v>140513</v>
      </c>
      <c r="G29140" t="s">
        <v>140514</v>
      </c>
      <c r="H29140">
        <v>28</v>
      </c>
      <c r="I29140" t="s">
        <v>9430</v>
      </c>
      <c r="J29140" t="s">
        <v>10865</v>
      </c>
      <c r="K29140">
        <v>339</v>
      </c>
      <c r="L29140" t="s">
        <v>30</v>
      </c>
      <c r="M29140" t="s">
        <v>31</v>
      </c>
      <c r="N29140" t="b">
        <v>0</v>
      </c>
      <c r="O29140" t="s">
        <v>140515</v>
      </c>
      <c r="Q29140">
        <v>51</v>
      </c>
      <c r="R29140">
        <v>0</v>
      </c>
      <c r="S29140">
        <v>0</v>
      </c>
      <c r="T29140">
        <v>0</v>
      </c>
      <c r="U29140">
        <v>0</v>
      </c>
    </row>
    <row r="29141" spans="1:21" x14ac:dyDescent="0.25">
      <c r="A29141" t="s">
        <v>139823</v>
      </c>
      <c r="B29141" t="s">
        <v>139824</v>
      </c>
      <c r="C29141" t="s">
        <v>140516</v>
      </c>
      <c r="D29141" t="s">
        <v>140517</v>
      </c>
      <c r="E29141" t="s">
        <v>140518</v>
      </c>
      <c r="F29141" t="s">
        <v>140519</v>
      </c>
      <c r="G29141" t="s">
        <v>140520</v>
      </c>
      <c r="H29141">
        <v>28</v>
      </c>
      <c r="I29141" t="s">
        <v>9430</v>
      </c>
      <c r="J29141" t="s">
        <v>4485</v>
      </c>
      <c r="K29141">
        <v>242</v>
      </c>
      <c r="L29141" t="s">
        <v>30</v>
      </c>
      <c r="M29141" t="s">
        <v>31</v>
      </c>
      <c r="N29141" t="b">
        <v>0</v>
      </c>
      <c r="O29141" t="s">
        <v>140521</v>
      </c>
      <c r="Q29141">
        <v>96</v>
      </c>
      <c r="R29141">
        <v>0</v>
      </c>
      <c r="S29141">
        <v>0</v>
      </c>
      <c r="T29141">
        <v>0</v>
      </c>
      <c r="U29141">
        <v>0</v>
      </c>
    </row>
    <row r="29142" spans="1:21" x14ac:dyDescent="0.25">
      <c r="A29142" t="s">
        <v>139823</v>
      </c>
      <c r="B29142" t="s">
        <v>139824</v>
      </c>
      <c r="C29142" t="s">
        <v>140522</v>
      </c>
      <c r="D29142" t="s">
        <v>140523</v>
      </c>
      <c r="E29142" t="s">
        <v>140524</v>
      </c>
      <c r="F29142" t="s">
        <v>140525</v>
      </c>
      <c r="G29142" t="s">
        <v>140526</v>
      </c>
      <c r="H29142">
        <v>22</v>
      </c>
      <c r="I29142" t="s">
        <v>9254</v>
      </c>
      <c r="J29142" t="s">
        <v>140527</v>
      </c>
      <c r="K29142">
        <v>2343</v>
      </c>
      <c r="L29142" t="s">
        <v>30</v>
      </c>
      <c r="M29142" t="s">
        <v>31</v>
      </c>
      <c r="N29142" t="b">
        <v>0</v>
      </c>
      <c r="Q29142">
        <v>1145</v>
      </c>
      <c r="R29142">
        <v>38</v>
      </c>
      <c r="S29142">
        <v>0</v>
      </c>
      <c r="T29142">
        <v>0</v>
      </c>
      <c r="U29142">
        <v>5</v>
      </c>
    </row>
    <row r="29143" spans="1:21" x14ac:dyDescent="0.25">
      <c r="A29143" t="s">
        <v>139823</v>
      </c>
      <c r="B29143" t="s">
        <v>139824</v>
      </c>
      <c r="C29143" t="s">
        <v>140528</v>
      </c>
      <c r="D29143" t="s">
        <v>140529</v>
      </c>
      <c r="E29143" t="s">
        <v>140530</v>
      </c>
      <c r="F29143" t="s">
        <v>140531</v>
      </c>
      <c r="G29143" t="s">
        <v>140532</v>
      </c>
      <c r="H29143">
        <v>28</v>
      </c>
      <c r="I29143" t="s">
        <v>9430</v>
      </c>
      <c r="J29143" t="s">
        <v>13220</v>
      </c>
      <c r="K29143">
        <v>66</v>
      </c>
      <c r="L29143" t="s">
        <v>30</v>
      </c>
      <c r="M29143" t="s">
        <v>31</v>
      </c>
      <c r="N29143" t="b">
        <v>0</v>
      </c>
      <c r="O29143" t="s">
        <v>140533</v>
      </c>
      <c r="Q29143">
        <v>1725</v>
      </c>
      <c r="R29143">
        <v>25</v>
      </c>
      <c r="S29143">
        <v>1</v>
      </c>
      <c r="T29143">
        <v>0</v>
      </c>
      <c r="U29143">
        <v>0</v>
      </c>
    </row>
    <row r="29144" spans="1:21" x14ac:dyDescent="0.25">
      <c r="A29144" t="s">
        <v>139823</v>
      </c>
      <c r="B29144" t="s">
        <v>139824</v>
      </c>
      <c r="C29144" t="s">
        <v>140534</v>
      </c>
      <c r="D29144" t="s">
        <v>140535</v>
      </c>
      <c r="E29144" t="s">
        <v>140536</v>
      </c>
      <c r="F29144" t="s">
        <v>140537</v>
      </c>
      <c r="G29144" t="s">
        <v>140538</v>
      </c>
      <c r="H29144">
        <v>28</v>
      </c>
      <c r="I29144" t="s">
        <v>9430</v>
      </c>
      <c r="J29144" t="s">
        <v>4311</v>
      </c>
      <c r="K29144">
        <v>181</v>
      </c>
      <c r="L29144" t="s">
        <v>30</v>
      </c>
      <c r="M29144" t="s">
        <v>31</v>
      </c>
      <c r="N29144" t="b">
        <v>0</v>
      </c>
      <c r="Q29144">
        <v>169</v>
      </c>
      <c r="R29144">
        <v>2</v>
      </c>
      <c r="S29144">
        <v>0</v>
      </c>
      <c r="T29144">
        <v>0</v>
      </c>
      <c r="U29144">
        <v>1</v>
      </c>
    </row>
    <row r="29145" spans="1:21" x14ac:dyDescent="0.25">
      <c r="A29145" t="s">
        <v>139823</v>
      </c>
      <c r="B29145" t="s">
        <v>139824</v>
      </c>
      <c r="C29145" t="s">
        <v>140539</v>
      </c>
      <c r="D29145" t="s">
        <v>140540</v>
      </c>
      <c r="E29145" t="s">
        <v>140541</v>
      </c>
      <c r="F29145" t="s">
        <v>140542</v>
      </c>
      <c r="G29145" t="s">
        <v>140543</v>
      </c>
      <c r="H29145">
        <v>28</v>
      </c>
      <c r="I29145" t="s">
        <v>9430</v>
      </c>
      <c r="J29145" t="s">
        <v>11674</v>
      </c>
      <c r="K29145">
        <v>202</v>
      </c>
      <c r="L29145" t="s">
        <v>30</v>
      </c>
      <c r="M29145" t="s">
        <v>31</v>
      </c>
      <c r="N29145" t="b">
        <v>0</v>
      </c>
      <c r="O29145" t="s">
        <v>140544</v>
      </c>
      <c r="Q29145">
        <v>115</v>
      </c>
      <c r="R29145">
        <v>4</v>
      </c>
      <c r="S29145">
        <v>0</v>
      </c>
      <c r="T29145">
        <v>0</v>
      </c>
      <c r="U29145">
        <v>2</v>
      </c>
    </row>
    <row r="29146" spans="1:21" x14ac:dyDescent="0.25">
      <c r="A29146" t="s">
        <v>139823</v>
      </c>
      <c r="B29146" t="s">
        <v>139824</v>
      </c>
      <c r="C29146" t="s">
        <v>140545</v>
      </c>
      <c r="D29146" t="s">
        <v>140546</v>
      </c>
      <c r="E29146" t="s">
        <v>140547</v>
      </c>
      <c r="F29146" t="s">
        <v>140548</v>
      </c>
      <c r="G29146" t="s">
        <v>140549</v>
      </c>
      <c r="H29146">
        <v>28</v>
      </c>
      <c r="I29146" t="s">
        <v>9430</v>
      </c>
      <c r="J29146" t="s">
        <v>3733</v>
      </c>
      <c r="K29146">
        <v>244</v>
      </c>
      <c r="L29146" t="s">
        <v>30</v>
      </c>
      <c r="M29146" t="s">
        <v>31</v>
      </c>
      <c r="N29146" t="b">
        <v>0</v>
      </c>
      <c r="O29146" t="s">
        <v>140550</v>
      </c>
      <c r="Q29146">
        <v>180</v>
      </c>
      <c r="R29146">
        <v>6</v>
      </c>
      <c r="S29146">
        <v>0</v>
      </c>
      <c r="T29146">
        <v>0</v>
      </c>
      <c r="U29146">
        <v>0</v>
      </c>
    </row>
    <row r="29147" spans="1:21" x14ac:dyDescent="0.25">
      <c r="A29147" t="s">
        <v>139823</v>
      </c>
      <c r="B29147" t="s">
        <v>139824</v>
      </c>
      <c r="C29147" t="s">
        <v>140551</v>
      </c>
      <c r="D29147" t="s">
        <v>140552</v>
      </c>
      <c r="E29147" t="s">
        <v>140553</v>
      </c>
      <c r="F29147" t="s">
        <v>140554</v>
      </c>
      <c r="G29147" t="s">
        <v>140555</v>
      </c>
      <c r="H29147">
        <v>28</v>
      </c>
      <c r="I29147" t="s">
        <v>9430</v>
      </c>
      <c r="J29147" t="s">
        <v>6170</v>
      </c>
      <c r="K29147">
        <v>184</v>
      </c>
      <c r="L29147" t="s">
        <v>30</v>
      </c>
      <c r="M29147" t="s">
        <v>31</v>
      </c>
      <c r="N29147" t="b">
        <v>0</v>
      </c>
      <c r="O29147" t="s">
        <v>140556</v>
      </c>
      <c r="Q29147">
        <v>133</v>
      </c>
      <c r="R29147">
        <v>0</v>
      </c>
      <c r="S29147">
        <v>0</v>
      </c>
      <c r="T29147">
        <v>0</v>
      </c>
      <c r="U29147">
        <v>0</v>
      </c>
    </row>
    <row r="29148" spans="1:21" x14ac:dyDescent="0.25">
      <c r="A29148" t="s">
        <v>139823</v>
      </c>
      <c r="B29148" t="s">
        <v>139824</v>
      </c>
      <c r="C29148" t="e">
        <v>#NAME?</v>
      </c>
      <c r="D29148" t="s">
        <v>140557</v>
      </c>
      <c r="E29148" t="s">
        <v>140558</v>
      </c>
      <c r="F29148" t="s">
        <v>140559</v>
      </c>
      <c r="G29148" t="s">
        <v>140560</v>
      </c>
      <c r="H29148">
        <v>28</v>
      </c>
      <c r="I29148" t="s">
        <v>9430</v>
      </c>
      <c r="J29148" t="s">
        <v>3752</v>
      </c>
      <c r="K29148">
        <v>437</v>
      </c>
      <c r="L29148" t="s">
        <v>30</v>
      </c>
      <c r="M29148" t="s">
        <v>31</v>
      </c>
      <c r="N29148" t="b">
        <v>0</v>
      </c>
      <c r="O29148" t="s">
        <v>140561</v>
      </c>
      <c r="Q29148">
        <v>72</v>
      </c>
      <c r="R29148">
        <v>0</v>
      </c>
      <c r="S29148">
        <v>0</v>
      </c>
      <c r="T29148">
        <v>0</v>
      </c>
      <c r="U29148">
        <v>0</v>
      </c>
    </row>
    <row r="29149" spans="1:21" x14ac:dyDescent="0.25">
      <c r="A29149" t="s">
        <v>139823</v>
      </c>
      <c r="B29149" t="s">
        <v>139824</v>
      </c>
      <c r="C29149" t="s">
        <v>140562</v>
      </c>
      <c r="D29149" t="s">
        <v>140563</v>
      </c>
      <c r="E29149" t="s">
        <v>140564</v>
      </c>
      <c r="F29149" t="s">
        <v>140565</v>
      </c>
      <c r="G29149" t="s">
        <v>140566</v>
      </c>
      <c r="H29149">
        <v>28</v>
      </c>
      <c r="I29149" t="s">
        <v>9430</v>
      </c>
      <c r="J29149" t="s">
        <v>10865</v>
      </c>
      <c r="K29149">
        <v>339</v>
      </c>
      <c r="L29149" t="s">
        <v>30</v>
      </c>
      <c r="M29149" t="s">
        <v>31</v>
      </c>
      <c r="N29149" t="b">
        <v>0</v>
      </c>
      <c r="Q29149">
        <v>388</v>
      </c>
      <c r="R29149">
        <v>2</v>
      </c>
      <c r="S29149">
        <v>0</v>
      </c>
      <c r="T29149">
        <v>0</v>
      </c>
      <c r="U29149">
        <v>0</v>
      </c>
    </row>
    <row r="29150" spans="1:21" x14ac:dyDescent="0.25">
      <c r="A29150" t="s">
        <v>139823</v>
      </c>
      <c r="B29150" t="s">
        <v>139824</v>
      </c>
      <c r="C29150" t="s">
        <v>140567</v>
      </c>
      <c r="D29150" t="s">
        <v>140568</v>
      </c>
      <c r="E29150" t="s">
        <v>140569</v>
      </c>
      <c r="F29150" t="s">
        <v>140570</v>
      </c>
      <c r="G29150" t="s">
        <v>140571</v>
      </c>
      <c r="H29150">
        <v>28</v>
      </c>
      <c r="I29150" t="s">
        <v>9430</v>
      </c>
      <c r="J29150" t="s">
        <v>7772</v>
      </c>
      <c r="K29150">
        <v>452</v>
      </c>
      <c r="L29150" t="s">
        <v>30</v>
      </c>
      <c r="M29150" t="s">
        <v>31</v>
      </c>
      <c r="N29150" t="b">
        <v>0</v>
      </c>
      <c r="Q29150">
        <v>95</v>
      </c>
      <c r="R29150">
        <v>3</v>
      </c>
      <c r="S29150">
        <v>0</v>
      </c>
      <c r="T29150">
        <v>0</v>
      </c>
      <c r="U29150">
        <v>0</v>
      </c>
    </row>
    <row r="29151" spans="1:21" x14ac:dyDescent="0.25">
      <c r="A29151" t="s">
        <v>139823</v>
      </c>
      <c r="B29151" t="s">
        <v>139824</v>
      </c>
      <c r="C29151" t="s">
        <v>140572</v>
      </c>
      <c r="D29151" t="s">
        <v>140573</v>
      </c>
      <c r="E29151" t="s">
        <v>140574</v>
      </c>
      <c r="F29151" t="s">
        <v>140575</v>
      </c>
      <c r="G29151" t="s">
        <v>140576</v>
      </c>
      <c r="H29151">
        <v>28</v>
      </c>
      <c r="I29151" t="s">
        <v>9430</v>
      </c>
      <c r="J29151" t="s">
        <v>3338</v>
      </c>
      <c r="K29151">
        <v>415</v>
      </c>
      <c r="L29151" t="s">
        <v>30</v>
      </c>
      <c r="M29151" t="s">
        <v>31</v>
      </c>
      <c r="N29151" t="b">
        <v>0</v>
      </c>
      <c r="O29151" t="s">
        <v>140577</v>
      </c>
      <c r="Q29151">
        <v>188</v>
      </c>
      <c r="R29151">
        <v>3</v>
      </c>
      <c r="S29151">
        <v>0</v>
      </c>
      <c r="T29151">
        <v>0</v>
      </c>
      <c r="U29151">
        <v>0</v>
      </c>
    </row>
    <row r="29152" spans="1:21" x14ac:dyDescent="0.25">
      <c r="A29152" t="s">
        <v>139823</v>
      </c>
      <c r="B29152" t="s">
        <v>139824</v>
      </c>
      <c r="C29152" t="s">
        <v>140578</v>
      </c>
      <c r="D29152" t="s">
        <v>140579</v>
      </c>
      <c r="E29152" t="s">
        <v>140580</v>
      </c>
      <c r="F29152" t="s">
        <v>140581</v>
      </c>
      <c r="G29152" t="s">
        <v>140582</v>
      </c>
      <c r="H29152">
        <v>28</v>
      </c>
      <c r="I29152" t="s">
        <v>9430</v>
      </c>
      <c r="J29152" t="s">
        <v>3957</v>
      </c>
      <c r="K29152">
        <v>120</v>
      </c>
      <c r="L29152" t="s">
        <v>30</v>
      </c>
      <c r="M29152" t="s">
        <v>31</v>
      </c>
      <c r="N29152" t="b">
        <v>0</v>
      </c>
      <c r="O29152" t="s">
        <v>140583</v>
      </c>
      <c r="Q29152">
        <v>51</v>
      </c>
      <c r="R29152">
        <v>1</v>
      </c>
      <c r="S29152">
        <v>0</v>
      </c>
      <c r="T29152">
        <v>0</v>
      </c>
      <c r="U29152">
        <v>0</v>
      </c>
    </row>
    <row r="29153" spans="1:21" x14ac:dyDescent="0.25">
      <c r="A29153" t="s">
        <v>139823</v>
      </c>
      <c r="B29153" t="s">
        <v>139824</v>
      </c>
      <c r="C29153" t="s">
        <v>140584</v>
      </c>
      <c r="D29153" t="s">
        <v>140585</v>
      </c>
      <c r="E29153" t="s">
        <v>140586</v>
      </c>
      <c r="F29153" t="s">
        <v>140587</v>
      </c>
      <c r="G29153" t="s">
        <v>140588</v>
      </c>
      <c r="H29153">
        <v>28</v>
      </c>
      <c r="I29153" t="s">
        <v>9430</v>
      </c>
      <c r="J29153" t="s">
        <v>15903</v>
      </c>
      <c r="K29153">
        <v>250</v>
      </c>
      <c r="L29153" t="s">
        <v>30</v>
      </c>
      <c r="M29153" t="s">
        <v>31</v>
      </c>
      <c r="N29153" t="b">
        <v>0</v>
      </c>
      <c r="O29153" t="s">
        <v>140589</v>
      </c>
      <c r="Q29153">
        <v>68</v>
      </c>
      <c r="R29153">
        <v>2</v>
      </c>
      <c r="S29153">
        <v>0</v>
      </c>
      <c r="T29153">
        <v>0</v>
      </c>
      <c r="U29153">
        <v>0</v>
      </c>
    </row>
    <row r="29154" spans="1:21" x14ac:dyDescent="0.25">
      <c r="A29154" t="s">
        <v>139823</v>
      </c>
      <c r="B29154" t="s">
        <v>139824</v>
      </c>
      <c r="C29154" t="s">
        <v>140590</v>
      </c>
      <c r="D29154" t="s">
        <v>140591</v>
      </c>
      <c r="E29154" t="s">
        <v>140592</v>
      </c>
      <c r="F29154" t="s">
        <v>140593</v>
      </c>
      <c r="G29154" t="s">
        <v>140594</v>
      </c>
      <c r="H29154">
        <v>28</v>
      </c>
      <c r="I29154" t="s">
        <v>9430</v>
      </c>
      <c r="J29154" t="s">
        <v>5499</v>
      </c>
      <c r="K29154">
        <v>219</v>
      </c>
      <c r="L29154" t="s">
        <v>30</v>
      </c>
      <c r="M29154" t="s">
        <v>31</v>
      </c>
      <c r="N29154" t="b">
        <v>0</v>
      </c>
      <c r="Q29154">
        <v>1824</v>
      </c>
      <c r="R29154">
        <v>31</v>
      </c>
      <c r="S29154">
        <v>1</v>
      </c>
      <c r="T29154">
        <v>0</v>
      </c>
      <c r="U29154">
        <v>0</v>
      </c>
    </row>
    <row r="29155" spans="1:21" x14ac:dyDescent="0.25">
      <c r="A29155" t="s">
        <v>139823</v>
      </c>
      <c r="B29155" t="s">
        <v>139824</v>
      </c>
      <c r="C29155" t="s">
        <v>140595</v>
      </c>
      <c r="D29155" t="s">
        <v>140596</v>
      </c>
      <c r="E29155" t="s">
        <v>140597</v>
      </c>
      <c r="F29155" t="s">
        <v>140598</v>
      </c>
      <c r="G29155" t="s">
        <v>140599</v>
      </c>
      <c r="H29155">
        <v>28</v>
      </c>
      <c r="I29155" t="s">
        <v>9430</v>
      </c>
      <c r="J29155" t="s">
        <v>457</v>
      </c>
      <c r="K29155">
        <v>124</v>
      </c>
      <c r="L29155" t="s">
        <v>30</v>
      </c>
      <c r="M29155" t="s">
        <v>31</v>
      </c>
      <c r="N29155" t="b">
        <v>0</v>
      </c>
      <c r="Q29155">
        <v>128</v>
      </c>
      <c r="R29155">
        <v>7</v>
      </c>
      <c r="S29155">
        <v>0</v>
      </c>
      <c r="T29155">
        <v>0</v>
      </c>
      <c r="U29155">
        <v>0</v>
      </c>
    </row>
    <row r="29156" spans="1:21" x14ac:dyDescent="0.25">
      <c r="A29156" t="s">
        <v>139823</v>
      </c>
      <c r="B29156" t="s">
        <v>139824</v>
      </c>
      <c r="C29156" t="s">
        <v>140600</v>
      </c>
      <c r="D29156" t="s">
        <v>140601</v>
      </c>
      <c r="E29156" t="s">
        <v>140602</v>
      </c>
      <c r="F29156" t="s">
        <v>140603</v>
      </c>
      <c r="G29156" t="s">
        <v>140604</v>
      </c>
      <c r="H29156">
        <v>28</v>
      </c>
      <c r="I29156" t="s">
        <v>9430</v>
      </c>
      <c r="J29156" t="s">
        <v>4547</v>
      </c>
      <c r="K29156">
        <v>304</v>
      </c>
      <c r="L29156" t="s">
        <v>30</v>
      </c>
      <c r="M29156" t="s">
        <v>31</v>
      </c>
      <c r="N29156" t="b">
        <v>0</v>
      </c>
      <c r="O29156" t="s">
        <v>140605</v>
      </c>
      <c r="Q29156">
        <v>206</v>
      </c>
      <c r="R29156">
        <v>2</v>
      </c>
      <c r="S29156">
        <v>1</v>
      </c>
      <c r="T29156">
        <v>0</v>
      </c>
      <c r="U29156">
        <v>0</v>
      </c>
    </row>
    <row r="29157" spans="1:21" x14ac:dyDescent="0.25">
      <c r="A29157" t="s">
        <v>139823</v>
      </c>
      <c r="B29157" t="s">
        <v>139824</v>
      </c>
      <c r="C29157" t="s">
        <v>140606</v>
      </c>
      <c r="D29157" t="s">
        <v>140607</v>
      </c>
      <c r="E29157" t="s">
        <v>140608</v>
      </c>
      <c r="F29157" t="s">
        <v>140609</v>
      </c>
      <c r="G29157" t="s">
        <v>140610</v>
      </c>
      <c r="H29157">
        <v>28</v>
      </c>
      <c r="I29157" t="s">
        <v>9430</v>
      </c>
      <c r="J29157" t="s">
        <v>7707</v>
      </c>
      <c r="K29157">
        <v>595</v>
      </c>
      <c r="L29157" t="s">
        <v>30</v>
      </c>
      <c r="M29157" t="s">
        <v>31</v>
      </c>
      <c r="N29157" t="b">
        <v>0</v>
      </c>
      <c r="O29157" t="s">
        <v>140611</v>
      </c>
      <c r="Q29157">
        <v>89</v>
      </c>
      <c r="R29157">
        <v>0</v>
      </c>
      <c r="S29157">
        <v>0</v>
      </c>
      <c r="T29157">
        <v>0</v>
      </c>
      <c r="U29157">
        <v>0</v>
      </c>
    </row>
    <row r="29158" spans="1:21" x14ac:dyDescent="0.25">
      <c r="A29158" t="s">
        <v>139823</v>
      </c>
      <c r="B29158" t="s">
        <v>139824</v>
      </c>
      <c r="C29158" t="s">
        <v>140612</v>
      </c>
      <c r="D29158" t="s">
        <v>140613</v>
      </c>
      <c r="E29158" t="s">
        <v>140614</v>
      </c>
      <c r="F29158" t="s">
        <v>140615</v>
      </c>
      <c r="G29158" t="s">
        <v>140616</v>
      </c>
      <c r="H29158">
        <v>28</v>
      </c>
      <c r="I29158" t="s">
        <v>9430</v>
      </c>
      <c r="J29158" t="s">
        <v>140617</v>
      </c>
      <c r="K29158">
        <v>3588</v>
      </c>
      <c r="L29158" t="s">
        <v>30</v>
      </c>
      <c r="M29158" t="s">
        <v>31</v>
      </c>
      <c r="N29158" t="b">
        <v>0</v>
      </c>
      <c r="O29158" t="s">
        <v>140618</v>
      </c>
      <c r="Q29158">
        <v>118</v>
      </c>
      <c r="R29158">
        <v>6</v>
      </c>
      <c r="S29158">
        <v>0</v>
      </c>
      <c r="T29158">
        <v>0</v>
      </c>
      <c r="U29158">
        <v>1</v>
      </c>
    </row>
    <row r="29159" spans="1:21" x14ac:dyDescent="0.25">
      <c r="A29159" t="s">
        <v>139823</v>
      </c>
      <c r="B29159" t="s">
        <v>139824</v>
      </c>
      <c r="C29159" t="s">
        <v>140619</v>
      </c>
      <c r="D29159" t="s">
        <v>140620</v>
      </c>
      <c r="E29159" t="s">
        <v>140614</v>
      </c>
      <c r="F29159" t="s">
        <v>140621</v>
      </c>
      <c r="G29159" t="s">
        <v>140622</v>
      </c>
      <c r="H29159">
        <v>28</v>
      </c>
      <c r="I29159" t="s">
        <v>9430</v>
      </c>
      <c r="J29159" t="s">
        <v>84884</v>
      </c>
      <c r="K29159">
        <v>3321</v>
      </c>
      <c r="L29159" t="s">
        <v>30</v>
      </c>
      <c r="M29159" t="s">
        <v>31</v>
      </c>
      <c r="N29159" t="b">
        <v>0</v>
      </c>
      <c r="O29159" t="s">
        <v>140623</v>
      </c>
      <c r="Q29159">
        <v>196</v>
      </c>
      <c r="R29159">
        <v>10</v>
      </c>
      <c r="S29159">
        <v>0</v>
      </c>
      <c r="T29159">
        <v>0</v>
      </c>
      <c r="U29159">
        <v>0</v>
      </c>
    </row>
    <row r="29160" spans="1:21" x14ac:dyDescent="0.25">
      <c r="A29160" t="s">
        <v>139823</v>
      </c>
      <c r="B29160" t="s">
        <v>139824</v>
      </c>
      <c r="C29160" t="s">
        <v>140624</v>
      </c>
      <c r="D29160" t="s">
        <v>140625</v>
      </c>
      <c r="E29160" t="s">
        <v>140614</v>
      </c>
      <c r="F29160" t="s">
        <v>140626</v>
      </c>
      <c r="G29160" t="s">
        <v>140627</v>
      </c>
      <c r="H29160">
        <v>28</v>
      </c>
      <c r="I29160" t="s">
        <v>9430</v>
      </c>
      <c r="J29160" t="s">
        <v>9715</v>
      </c>
      <c r="K29160">
        <v>435</v>
      </c>
      <c r="L29160" t="s">
        <v>30</v>
      </c>
      <c r="M29160" t="s">
        <v>31</v>
      </c>
      <c r="N29160" t="b">
        <v>0</v>
      </c>
      <c r="Q29160">
        <v>115</v>
      </c>
      <c r="R29160">
        <v>5</v>
      </c>
      <c r="S29160">
        <v>0</v>
      </c>
      <c r="T29160">
        <v>0</v>
      </c>
      <c r="U29160">
        <v>0</v>
      </c>
    </row>
    <row r="29161" spans="1:21" x14ac:dyDescent="0.25">
      <c r="A29161" t="s">
        <v>139823</v>
      </c>
      <c r="B29161" t="s">
        <v>139824</v>
      </c>
      <c r="C29161" t="s">
        <v>140628</v>
      </c>
      <c r="D29161" t="s">
        <v>140629</v>
      </c>
      <c r="E29161" t="s">
        <v>140630</v>
      </c>
      <c r="F29161" t="s">
        <v>140631</v>
      </c>
      <c r="G29161" t="s">
        <v>140632</v>
      </c>
      <c r="H29161">
        <v>28</v>
      </c>
      <c r="I29161" t="s">
        <v>9430</v>
      </c>
      <c r="J29161" t="s">
        <v>109</v>
      </c>
      <c r="K29161">
        <v>448</v>
      </c>
      <c r="L29161" t="s">
        <v>30</v>
      </c>
      <c r="M29161" t="s">
        <v>31</v>
      </c>
      <c r="N29161" t="b">
        <v>0</v>
      </c>
      <c r="O29161" t="s">
        <v>140633</v>
      </c>
      <c r="Q29161">
        <v>426</v>
      </c>
      <c r="R29161">
        <v>14</v>
      </c>
      <c r="S29161">
        <v>0</v>
      </c>
      <c r="T29161">
        <v>0</v>
      </c>
      <c r="U29161">
        <v>2</v>
      </c>
    </row>
    <row r="29162" spans="1:21" x14ac:dyDescent="0.25">
      <c r="A29162" t="s">
        <v>139823</v>
      </c>
      <c r="B29162" t="s">
        <v>139824</v>
      </c>
      <c r="C29162" t="s">
        <v>140634</v>
      </c>
      <c r="D29162" t="s">
        <v>140635</v>
      </c>
      <c r="E29162" t="s">
        <v>140636</v>
      </c>
      <c r="F29162" t="s">
        <v>140637</v>
      </c>
      <c r="G29162" t="s">
        <v>140638</v>
      </c>
      <c r="H29162">
        <v>22</v>
      </c>
      <c r="I29162" t="s">
        <v>9254</v>
      </c>
      <c r="J29162" t="s">
        <v>138713</v>
      </c>
      <c r="K29162">
        <v>378</v>
      </c>
      <c r="L29162" t="s">
        <v>30</v>
      </c>
      <c r="M29162" t="s">
        <v>31</v>
      </c>
      <c r="N29162" t="b">
        <v>0</v>
      </c>
      <c r="O29162" t="s">
        <v>140639</v>
      </c>
      <c r="Q29162">
        <v>788</v>
      </c>
      <c r="R29162">
        <v>20</v>
      </c>
      <c r="S29162">
        <v>0</v>
      </c>
      <c r="T29162">
        <v>0</v>
      </c>
      <c r="U29162">
        <v>3</v>
      </c>
    </row>
    <row r="29163" spans="1:21" x14ac:dyDescent="0.25">
      <c r="A29163" t="s">
        <v>139823</v>
      </c>
      <c r="B29163" t="s">
        <v>139824</v>
      </c>
      <c r="C29163" t="s">
        <v>140640</v>
      </c>
      <c r="D29163" t="s">
        <v>140641</v>
      </c>
      <c r="E29163" s="1">
        <v>43923.526388888888</v>
      </c>
      <c r="F29163" t="s">
        <v>140642</v>
      </c>
      <c r="G29163" t="s">
        <v>140643</v>
      </c>
      <c r="H29163">
        <v>28</v>
      </c>
      <c r="I29163" t="s">
        <v>9430</v>
      </c>
      <c r="J29163" t="s">
        <v>92074</v>
      </c>
      <c r="K29163">
        <v>1851</v>
      </c>
      <c r="L29163" t="s">
        <v>30</v>
      </c>
      <c r="M29163" t="s">
        <v>31</v>
      </c>
      <c r="N29163" t="b">
        <v>0</v>
      </c>
      <c r="Q29163">
        <v>353</v>
      </c>
      <c r="R29163">
        <v>14</v>
      </c>
      <c r="S29163">
        <v>0</v>
      </c>
      <c r="T29163">
        <v>0</v>
      </c>
      <c r="U29163">
        <v>0</v>
      </c>
    </row>
    <row r="29164" spans="1:21" x14ac:dyDescent="0.25">
      <c r="A29164" t="s">
        <v>139823</v>
      </c>
      <c r="B29164" t="s">
        <v>139824</v>
      </c>
      <c r="C29164" t="s">
        <v>140644</v>
      </c>
      <c r="D29164" t="s">
        <v>140645</v>
      </c>
      <c r="E29164" s="1">
        <v>43923.525694444441</v>
      </c>
      <c r="F29164" t="s">
        <v>140646</v>
      </c>
      <c r="G29164" t="s">
        <v>140647</v>
      </c>
      <c r="H29164">
        <v>28</v>
      </c>
      <c r="I29164" t="s">
        <v>9430</v>
      </c>
      <c r="J29164" t="s">
        <v>9079</v>
      </c>
      <c r="K29164">
        <v>918</v>
      </c>
      <c r="L29164" t="s">
        <v>30</v>
      </c>
      <c r="M29164" t="s">
        <v>31</v>
      </c>
      <c r="N29164" t="b">
        <v>0</v>
      </c>
      <c r="O29164" t="s">
        <v>140648</v>
      </c>
      <c r="Q29164">
        <v>72</v>
      </c>
      <c r="R29164">
        <v>1</v>
      </c>
      <c r="S29164">
        <v>0</v>
      </c>
      <c r="T29164">
        <v>0</v>
      </c>
      <c r="U29164">
        <v>0</v>
      </c>
    </row>
    <row r="29165" spans="1:21" x14ac:dyDescent="0.25">
      <c r="A29165" t="s">
        <v>139823</v>
      </c>
      <c r="B29165" t="s">
        <v>139824</v>
      </c>
      <c r="C29165" t="s">
        <v>140649</v>
      </c>
      <c r="D29165" t="s">
        <v>140650</v>
      </c>
      <c r="E29165" s="1">
        <v>43923.524305555555</v>
      </c>
      <c r="F29165" t="s">
        <v>140651</v>
      </c>
      <c r="G29165" t="s">
        <v>140652</v>
      </c>
      <c r="H29165">
        <v>28</v>
      </c>
      <c r="I29165" t="s">
        <v>9430</v>
      </c>
      <c r="J29165" t="s">
        <v>65391</v>
      </c>
      <c r="K29165">
        <v>1967</v>
      </c>
      <c r="L29165" t="s">
        <v>30</v>
      </c>
      <c r="M29165" t="s">
        <v>31</v>
      </c>
      <c r="N29165" t="b">
        <v>0</v>
      </c>
      <c r="Q29165">
        <v>355</v>
      </c>
      <c r="R29165">
        <v>3</v>
      </c>
      <c r="S29165">
        <v>0</v>
      </c>
      <c r="T29165">
        <v>0</v>
      </c>
      <c r="U29165">
        <v>0</v>
      </c>
    </row>
    <row r="29166" spans="1:21" x14ac:dyDescent="0.25">
      <c r="A29166" t="s">
        <v>139823</v>
      </c>
      <c r="B29166" t="s">
        <v>139824</v>
      </c>
      <c r="C29166" t="s">
        <v>140653</v>
      </c>
      <c r="D29166" t="s">
        <v>140654</v>
      </c>
      <c r="E29166" s="1">
        <v>43923.523611111108</v>
      </c>
      <c r="F29166" t="s">
        <v>140655</v>
      </c>
      <c r="G29166" t="s">
        <v>140656</v>
      </c>
      <c r="H29166">
        <v>28</v>
      </c>
      <c r="I29166" t="s">
        <v>9430</v>
      </c>
      <c r="J29166" t="s">
        <v>22522</v>
      </c>
      <c r="K29166">
        <v>1384</v>
      </c>
      <c r="L29166" t="s">
        <v>30</v>
      </c>
      <c r="M29166" t="s">
        <v>31</v>
      </c>
      <c r="N29166" t="b">
        <v>0</v>
      </c>
      <c r="O29166" t="s">
        <v>140657</v>
      </c>
      <c r="Q29166">
        <v>509</v>
      </c>
      <c r="R29166">
        <v>11</v>
      </c>
      <c r="S29166">
        <v>0</v>
      </c>
      <c r="T29166">
        <v>0</v>
      </c>
      <c r="U29166">
        <v>1</v>
      </c>
    </row>
    <row r="29167" spans="1:21" x14ac:dyDescent="0.25">
      <c r="A29167" t="s">
        <v>139823</v>
      </c>
      <c r="B29167" t="s">
        <v>139824</v>
      </c>
      <c r="C29167" t="s">
        <v>140658</v>
      </c>
      <c r="D29167" t="s">
        <v>140659</v>
      </c>
      <c r="E29167" s="1">
        <v>43923.522222222222</v>
      </c>
      <c r="F29167" t="s">
        <v>140660</v>
      </c>
      <c r="G29167" t="s">
        <v>140661</v>
      </c>
      <c r="H29167">
        <v>28</v>
      </c>
      <c r="I29167" t="s">
        <v>9430</v>
      </c>
      <c r="J29167" t="s">
        <v>15291</v>
      </c>
      <c r="K29167">
        <v>1435</v>
      </c>
      <c r="L29167" t="s">
        <v>30</v>
      </c>
      <c r="M29167" t="s">
        <v>31</v>
      </c>
      <c r="N29167" t="b">
        <v>0</v>
      </c>
      <c r="O29167" t="s">
        <v>140662</v>
      </c>
      <c r="Q29167">
        <v>60</v>
      </c>
      <c r="R29167">
        <v>2</v>
      </c>
      <c r="S29167">
        <v>0</v>
      </c>
      <c r="T29167">
        <v>0</v>
      </c>
      <c r="U29167">
        <v>0</v>
      </c>
    </row>
    <row r="29168" spans="1:21" x14ac:dyDescent="0.25">
      <c r="A29168" t="s">
        <v>139823</v>
      </c>
      <c r="B29168" t="s">
        <v>139824</v>
      </c>
      <c r="C29168" t="s">
        <v>140663</v>
      </c>
      <c r="D29168" t="s">
        <v>140664</v>
      </c>
      <c r="E29168" s="1">
        <v>43923.521527777775</v>
      </c>
      <c r="F29168" t="s">
        <v>140665</v>
      </c>
      <c r="G29168" t="s">
        <v>140666</v>
      </c>
      <c r="H29168">
        <v>28</v>
      </c>
      <c r="I29168" t="s">
        <v>9430</v>
      </c>
      <c r="J29168" t="s">
        <v>23592</v>
      </c>
      <c r="K29168">
        <v>981</v>
      </c>
      <c r="L29168" t="s">
        <v>30</v>
      </c>
      <c r="M29168" t="s">
        <v>31</v>
      </c>
      <c r="N29168" t="b">
        <v>0</v>
      </c>
      <c r="O29168" t="s">
        <v>140667</v>
      </c>
      <c r="Q29168">
        <v>59</v>
      </c>
      <c r="R29168">
        <v>0</v>
      </c>
      <c r="S29168">
        <v>0</v>
      </c>
      <c r="T29168">
        <v>0</v>
      </c>
      <c r="U29168">
        <v>0</v>
      </c>
    </row>
    <row r="29169" spans="1:21" x14ac:dyDescent="0.25">
      <c r="A29169" t="s">
        <v>139823</v>
      </c>
      <c r="B29169" t="s">
        <v>139824</v>
      </c>
      <c r="C29169" t="s">
        <v>140668</v>
      </c>
      <c r="D29169" t="s">
        <v>140669</v>
      </c>
      <c r="E29169" s="1">
        <v>43923.520833333336</v>
      </c>
      <c r="F29169" t="s">
        <v>140670</v>
      </c>
      <c r="G29169" t="s">
        <v>140671</v>
      </c>
      <c r="H29169">
        <v>28</v>
      </c>
      <c r="I29169" t="s">
        <v>9430</v>
      </c>
      <c r="J29169" t="s">
        <v>127030</v>
      </c>
      <c r="K29169">
        <v>1692</v>
      </c>
      <c r="L29169" t="s">
        <v>30</v>
      </c>
      <c r="M29169" t="s">
        <v>31</v>
      </c>
      <c r="N29169" t="b">
        <v>0</v>
      </c>
      <c r="Q29169">
        <v>43</v>
      </c>
      <c r="R29169">
        <v>0</v>
      </c>
      <c r="S29169">
        <v>0</v>
      </c>
      <c r="T29169">
        <v>0</v>
      </c>
      <c r="U29169">
        <v>0</v>
      </c>
    </row>
    <row r="29170" spans="1:21" x14ac:dyDescent="0.25">
      <c r="A29170" t="s">
        <v>139823</v>
      </c>
      <c r="B29170" t="s">
        <v>139824</v>
      </c>
      <c r="C29170" t="s">
        <v>140672</v>
      </c>
      <c r="D29170" t="s">
        <v>140673</v>
      </c>
      <c r="E29170" s="1">
        <v>43923.520833333336</v>
      </c>
      <c r="F29170" t="s">
        <v>140674</v>
      </c>
      <c r="G29170" t="s">
        <v>140675</v>
      </c>
      <c r="H29170">
        <v>28</v>
      </c>
      <c r="I29170" t="s">
        <v>9430</v>
      </c>
      <c r="J29170" t="s">
        <v>14582</v>
      </c>
      <c r="K29170">
        <v>1203</v>
      </c>
      <c r="L29170" t="s">
        <v>30</v>
      </c>
      <c r="M29170" t="s">
        <v>31</v>
      </c>
      <c r="N29170" t="b">
        <v>0</v>
      </c>
      <c r="O29170" t="s">
        <v>140676</v>
      </c>
      <c r="Q29170">
        <v>54</v>
      </c>
      <c r="R29170">
        <v>0</v>
      </c>
      <c r="S29170">
        <v>0</v>
      </c>
      <c r="T29170">
        <v>0</v>
      </c>
      <c r="U29170">
        <v>0</v>
      </c>
    </row>
    <row r="29171" spans="1:21" x14ac:dyDescent="0.25">
      <c r="A29171" t="s">
        <v>139823</v>
      </c>
      <c r="B29171" t="s">
        <v>139824</v>
      </c>
      <c r="C29171" t="s">
        <v>140677</v>
      </c>
      <c r="D29171" t="s">
        <v>140678</v>
      </c>
      <c r="E29171" s="1">
        <v>43923.520138888889</v>
      </c>
      <c r="F29171" t="s">
        <v>140679</v>
      </c>
      <c r="G29171" t="s">
        <v>140680</v>
      </c>
      <c r="H29171">
        <v>28</v>
      </c>
      <c r="I29171" t="s">
        <v>9430</v>
      </c>
      <c r="J29171" t="s">
        <v>70200</v>
      </c>
      <c r="K29171">
        <v>1875</v>
      </c>
      <c r="L29171" t="s">
        <v>30</v>
      </c>
      <c r="M29171" t="s">
        <v>31</v>
      </c>
      <c r="N29171" t="b">
        <v>0</v>
      </c>
      <c r="Q29171">
        <v>171</v>
      </c>
      <c r="R29171">
        <v>6</v>
      </c>
      <c r="S29171">
        <v>0</v>
      </c>
      <c r="T29171">
        <v>0</v>
      </c>
      <c r="U29171">
        <v>0</v>
      </c>
    </row>
    <row r="29172" spans="1:21" x14ac:dyDescent="0.25">
      <c r="A29172" t="s">
        <v>139823</v>
      </c>
      <c r="B29172" t="s">
        <v>139824</v>
      </c>
      <c r="C29172" t="s">
        <v>140681</v>
      </c>
      <c r="D29172" t="s">
        <v>140682</v>
      </c>
      <c r="E29172" s="1">
        <v>43923.519444444442</v>
      </c>
      <c r="F29172" t="s">
        <v>140683</v>
      </c>
      <c r="G29172" t="s">
        <v>140684</v>
      </c>
      <c r="H29172">
        <v>28</v>
      </c>
      <c r="I29172" t="s">
        <v>9430</v>
      </c>
      <c r="J29172" t="s">
        <v>105466</v>
      </c>
      <c r="K29172">
        <v>1694</v>
      </c>
      <c r="L29172" t="s">
        <v>30</v>
      </c>
      <c r="M29172" t="s">
        <v>31</v>
      </c>
      <c r="N29172" t="b">
        <v>0</v>
      </c>
      <c r="Q29172">
        <v>86</v>
      </c>
      <c r="R29172">
        <v>3</v>
      </c>
      <c r="S29172">
        <v>0</v>
      </c>
      <c r="T29172">
        <v>0</v>
      </c>
      <c r="U29172">
        <v>0</v>
      </c>
    </row>
    <row r="29173" spans="1:21" x14ac:dyDescent="0.25">
      <c r="A29173" t="s">
        <v>139823</v>
      </c>
      <c r="B29173" t="s">
        <v>139824</v>
      </c>
      <c r="C29173" t="s">
        <v>140685</v>
      </c>
      <c r="D29173" t="s">
        <v>140686</v>
      </c>
      <c r="E29173" s="1">
        <v>43923.518750000003</v>
      </c>
      <c r="F29173" t="s">
        <v>140687</v>
      </c>
      <c r="G29173" t="s">
        <v>140688</v>
      </c>
      <c r="H29173">
        <v>28</v>
      </c>
      <c r="I29173" t="s">
        <v>9430</v>
      </c>
      <c r="J29173" t="s">
        <v>57227</v>
      </c>
      <c r="K29173">
        <v>1271</v>
      </c>
      <c r="L29173" t="s">
        <v>30</v>
      </c>
      <c r="M29173" t="s">
        <v>31</v>
      </c>
      <c r="N29173" t="b">
        <v>0</v>
      </c>
      <c r="Q29173">
        <v>66</v>
      </c>
      <c r="R29173">
        <v>3</v>
      </c>
      <c r="S29173">
        <v>0</v>
      </c>
      <c r="T29173">
        <v>0</v>
      </c>
      <c r="U29173">
        <v>0</v>
      </c>
    </row>
    <row r="29174" spans="1:21" x14ac:dyDescent="0.25">
      <c r="A29174" t="s">
        <v>139823</v>
      </c>
      <c r="B29174" t="s">
        <v>139824</v>
      </c>
      <c r="C29174" t="s">
        <v>140689</v>
      </c>
      <c r="D29174" t="s">
        <v>140690</v>
      </c>
      <c r="E29174" s="1">
        <v>43923.518055555556</v>
      </c>
      <c r="F29174" t="s">
        <v>140691</v>
      </c>
      <c r="G29174" t="s">
        <v>140692</v>
      </c>
      <c r="H29174">
        <v>28</v>
      </c>
      <c r="I29174" t="s">
        <v>9430</v>
      </c>
      <c r="J29174" t="s">
        <v>129912</v>
      </c>
      <c r="K29174">
        <v>1287</v>
      </c>
      <c r="L29174" t="s">
        <v>30</v>
      </c>
      <c r="M29174" t="s">
        <v>31</v>
      </c>
      <c r="N29174" t="b">
        <v>0</v>
      </c>
      <c r="Q29174">
        <v>110</v>
      </c>
      <c r="R29174">
        <v>3</v>
      </c>
      <c r="S29174">
        <v>1</v>
      </c>
      <c r="T29174">
        <v>0</v>
      </c>
      <c r="U29174">
        <v>0</v>
      </c>
    </row>
    <row r="29175" spans="1:21" x14ac:dyDescent="0.25">
      <c r="A29175" t="s">
        <v>139823</v>
      </c>
      <c r="B29175" t="s">
        <v>139824</v>
      </c>
      <c r="C29175" t="s">
        <v>140693</v>
      </c>
      <c r="D29175" t="s">
        <v>140694</v>
      </c>
      <c r="E29175" s="1">
        <v>43923.517361111109</v>
      </c>
      <c r="F29175" t="s">
        <v>140695</v>
      </c>
      <c r="G29175" t="s">
        <v>140696</v>
      </c>
      <c r="H29175">
        <v>28</v>
      </c>
      <c r="I29175" t="s">
        <v>9430</v>
      </c>
      <c r="J29175" t="s">
        <v>56423</v>
      </c>
      <c r="K29175">
        <v>1183</v>
      </c>
      <c r="L29175" t="s">
        <v>30</v>
      </c>
      <c r="M29175" t="s">
        <v>31</v>
      </c>
      <c r="N29175" t="b">
        <v>0</v>
      </c>
      <c r="Q29175">
        <v>39</v>
      </c>
      <c r="R29175">
        <v>2</v>
      </c>
      <c r="S29175">
        <v>0</v>
      </c>
      <c r="T29175">
        <v>0</v>
      </c>
      <c r="U29175">
        <v>0</v>
      </c>
    </row>
    <row r="29176" spans="1:21" x14ac:dyDescent="0.25">
      <c r="A29176" t="s">
        <v>139823</v>
      </c>
      <c r="B29176" t="s">
        <v>139824</v>
      </c>
      <c r="C29176" t="s">
        <v>140697</v>
      </c>
      <c r="D29176" t="s">
        <v>140698</v>
      </c>
      <c r="E29176" s="1">
        <v>43923.51666666667</v>
      </c>
      <c r="F29176" t="s">
        <v>140699</v>
      </c>
      <c r="H29176">
        <v>28</v>
      </c>
      <c r="I29176" t="s">
        <v>9430</v>
      </c>
      <c r="J29176" t="s">
        <v>140700</v>
      </c>
      <c r="K29176">
        <v>2102</v>
      </c>
      <c r="L29176" t="s">
        <v>30</v>
      </c>
      <c r="M29176" t="s">
        <v>31</v>
      </c>
      <c r="N29176" t="b">
        <v>0</v>
      </c>
      <c r="Q29176">
        <v>38</v>
      </c>
      <c r="R29176">
        <v>2</v>
      </c>
      <c r="S29176">
        <v>0</v>
      </c>
      <c r="T29176">
        <v>0</v>
      </c>
      <c r="U29176">
        <v>0</v>
      </c>
    </row>
    <row r="29177" spans="1:21" x14ac:dyDescent="0.25">
      <c r="A29177" t="s">
        <v>139823</v>
      </c>
      <c r="B29177" t="s">
        <v>139824</v>
      </c>
      <c r="C29177" t="s">
        <v>140701</v>
      </c>
      <c r="D29177" t="s">
        <v>140702</v>
      </c>
      <c r="E29177" s="1">
        <v>43923.515972222223</v>
      </c>
      <c r="F29177" t="s">
        <v>140703</v>
      </c>
      <c r="G29177" t="s">
        <v>140704</v>
      </c>
      <c r="H29177">
        <v>28</v>
      </c>
      <c r="I29177" t="s">
        <v>9430</v>
      </c>
      <c r="J29177" t="s">
        <v>106029</v>
      </c>
      <c r="K29177">
        <v>1289</v>
      </c>
      <c r="L29177" t="s">
        <v>30</v>
      </c>
      <c r="M29177" t="s">
        <v>31</v>
      </c>
      <c r="N29177" t="b">
        <v>0</v>
      </c>
      <c r="O29177" t="s">
        <v>140705</v>
      </c>
      <c r="Q29177">
        <v>25</v>
      </c>
      <c r="R29177">
        <v>0</v>
      </c>
      <c r="S29177">
        <v>0</v>
      </c>
      <c r="T29177">
        <v>0</v>
      </c>
      <c r="U29177">
        <v>0</v>
      </c>
    </row>
    <row r="29178" spans="1:21" x14ac:dyDescent="0.25">
      <c r="A29178" t="s">
        <v>139823</v>
      </c>
      <c r="B29178" t="s">
        <v>139824</v>
      </c>
      <c r="C29178" t="s">
        <v>140706</v>
      </c>
      <c r="D29178" t="s">
        <v>140707</v>
      </c>
      <c r="E29178" s="1">
        <v>43923.515277777777</v>
      </c>
      <c r="F29178" t="s">
        <v>140708</v>
      </c>
      <c r="G29178" t="s">
        <v>140709</v>
      </c>
      <c r="H29178">
        <v>28</v>
      </c>
      <c r="I29178" t="s">
        <v>9430</v>
      </c>
      <c r="J29178" t="s">
        <v>140710</v>
      </c>
      <c r="K29178">
        <v>2385</v>
      </c>
      <c r="L29178" t="s">
        <v>30</v>
      </c>
      <c r="M29178" t="s">
        <v>31</v>
      </c>
      <c r="N29178" t="b">
        <v>0</v>
      </c>
      <c r="Q29178">
        <v>58</v>
      </c>
      <c r="R29178">
        <v>2</v>
      </c>
      <c r="S29178">
        <v>0</v>
      </c>
      <c r="T29178">
        <v>0</v>
      </c>
      <c r="U29178">
        <v>0</v>
      </c>
    </row>
    <row r="29179" spans="1:21" x14ac:dyDescent="0.25">
      <c r="A29179" t="s">
        <v>139823</v>
      </c>
      <c r="B29179" t="s">
        <v>139824</v>
      </c>
      <c r="C29179" t="s">
        <v>140711</v>
      </c>
      <c r="D29179" t="s">
        <v>140712</v>
      </c>
      <c r="E29179" s="1">
        <v>43923.515277777777</v>
      </c>
      <c r="F29179" t="s">
        <v>140713</v>
      </c>
      <c r="G29179" t="s">
        <v>140714</v>
      </c>
      <c r="H29179">
        <v>28</v>
      </c>
      <c r="I29179" t="s">
        <v>9430</v>
      </c>
      <c r="J29179" t="s">
        <v>35547</v>
      </c>
      <c r="K29179">
        <v>1923</v>
      </c>
      <c r="L29179" t="s">
        <v>30</v>
      </c>
      <c r="M29179" t="s">
        <v>31</v>
      </c>
      <c r="N29179" t="b">
        <v>0</v>
      </c>
      <c r="O29179" t="s">
        <v>140715</v>
      </c>
      <c r="Q29179">
        <v>45</v>
      </c>
      <c r="R29179">
        <v>1</v>
      </c>
      <c r="S29179">
        <v>0</v>
      </c>
      <c r="T29179">
        <v>0</v>
      </c>
      <c r="U29179">
        <v>0</v>
      </c>
    </row>
    <row r="29180" spans="1:21" x14ac:dyDescent="0.25">
      <c r="A29180" t="s">
        <v>139823</v>
      </c>
      <c r="B29180" t="s">
        <v>139824</v>
      </c>
      <c r="C29180" t="s">
        <v>140716</v>
      </c>
      <c r="D29180" t="s">
        <v>140717</v>
      </c>
      <c r="E29180" s="1">
        <v>43923.51458333333</v>
      </c>
      <c r="F29180" t="s">
        <v>140718</v>
      </c>
      <c r="G29180" t="s">
        <v>140719</v>
      </c>
      <c r="H29180">
        <v>28</v>
      </c>
      <c r="I29180" t="s">
        <v>9430</v>
      </c>
      <c r="J29180" t="s">
        <v>87410</v>
      </c>
      <c r="K29180">
        <v>3206</v>
      </c>
      <c r="L29180" t="s">
        <v>30</v>
      </c>
      <c r="M29180" t="s">
        <v>31</v>
      </c>
      <c r="N29180" t="b">
        <v>0</v>
      </c>
      <c r="O29180" t="s">
        <v>140720</v>
      </c>
      <c r="Q29180">
        <v>96</v>
      </c>
      <c r="R29180">
        <v>1</v>
      </c>
      <c r="S29180">
        <v>0</v>
      </c>
      <c r="T29180">
        <v>0</v>
      </c>
      <c r="U29180">
        <v>0</v>
      </c>
    </row>
    <row r="29181" spans="1:21" x14ac:dyDescent="0.25">
      <c r="A29181" t="s">
        <v>139823</v>
      </c>
      <c r="B29181" t="s">
        <v>139824</v>
      </c>
      <c r="C29181" t="s">
        <v>140721</v>
      </c>
      <c r="D29181" t="s">
        <v>140722</v>
      </c>
      <c r="E29181" s="1">
        <v>43892.502083333333</v>
      </c>
      <c r="F29181" t="s">
        <v>140723</v>
      </c>
      <c r="G29181" t="s">
        <v>140724</v>
      </c>
      <c r="H29181">
        <v>28</v>
      </c>
      <c r="I29181" t="s">
        <v>9430</v>
      </c>
      <c r="J29181" t="s">
        <v>126806</v>
      </c>
      <c r="K29181">
        <v>2318</v>
      </c>
      <c r="L29181" t="s">
        <v>30</v>
      </c>
      <c r="M29181" t="s">
        <v>31</v>
      </c>
      <c r="N29181" t="b">
        <v>0</v>
      </c>
      <c r="O29181" t="s">
        <v>140725</v>
      </c>
      <c r="Q29181">
        <v>258</v>
      </c>
      <c r="R29181">
        <v>13</v>
      </c>
      <c r="S29181">
        <v>1</v>
      </c>
      <c r="T29181">
        <v>0</v>
      </c>
      <c r="U29181">
        <v>1</v>
      </c>
    </row>
    <row r="29182" spans="1:21" x14ac:dyDescent="0.25">
      <c r="A29182" t="s">
        <v>139823</v>
      </c>
      <c r="B29182" t="s">
        <v>139824</v>
      </c>
      <c r="C29182" t="s">
        <v>140726</v>
      </c>
      <c r="D29182" t="s">
        <v>140727</v>
      </c>
      <c r="E29182" s="1">
        <v>43892.502083333333</v>
      </c>
      <c r="F29182" t="s">
        <v>140728</v>
      </c>
      <c r="G29182" t="s">
        <v>140729</v>
      </c>
      <c r="H29182">
        <v>28</v>
      </c>
      <c r="I29182" t="s">
        <v>9430</v>
      </c>
      <c r="J29182" t="s">
        <v>90557</v>
      </c>
      <c r="K29182">
        <v>2148</v>
      </c>
      <c r="L29182" t="s">
        <v>30</v>
      </c>
      <c r="M29182" t="s">
        <v>31</v>
      </c>
      <c r="N29182" t="b">
        <v>0</v>
      </c>
      <c r="O29182" t="s">
        <v>140730</v>
      </c>
      <c r="Q29182">
        <v>229</v>
      </c>
      <c r="R29182">
        <v>7</v>
      </c>
      <c r="S29182">
        <v>0</v>
      </c>
      <c r="T29182">
        <v>0</v>
      </c>
      <c r="U29182">
        <v>0</v>
      </c>
    </row>
    <row r="29183" spans="1:21" x14ac:dyDescent="0.25">
      <c r="A29183" t="s">
        <v>139823</v>
      </c>
      <c r="B29183" t="s">
        <v>139824</v>
      </c>
      <c r="C29183" t="s">
        <v>140731</v>
      </c>
      <c r="D29183" t="s">
        <v>140732</v>
      </c>
      <c r="E29183" s="1">
        <v>43892.501388888886</v>
      </c>
      <c r="F29183" t="s">
        <v>140733</v>
      </c>
      <c r="G29183" t="s">
        <v>140734</v>
      </c>
      <c r="H29183">
        <v>28</v>
      </c>
      <c r="I29183" t="s">
        <v>9430</v>
      </c>
      <c r="J29183" t="s">
        <v>140735</v>
      </c>
      <c r="K29183">
        <v>1827</v>
      </c>
      <c r="L29183" t="s">
        <v>30</v>
      </c>
      <c r="M29183" t="s">
        <v>31</v>
      </c>
      <c r="N29183" t="b">
        <v>0</v>
      </c>
      <c r="O29183" t="s">
        <v>140736</v>
      </c>
      <c r="Q29183">
        <v>67</v>
      </c>
      <c r="R29183">
        <v>1</v>
      </c>
      <c r="S29183">
        <v>0</v>
      </c>
      <c r="T29183">
        <v>0</v>
      </c>
      <c r="U29183">
        <v>0</v>
      </c>
    </row>
    <row r="29184" spans="1:21" x14ac:dyDescent="0.25">
      <c r="A29184" t="s">
        <v>139823</v>
      </c>
      <c r="B29184" t="s">
        <v>139824</v>
      </c>
      <c r="C29184" t="s">
        <v>140737</v>
      </c>
      <c r="D29184" t="s">
        <v>140738</v>
      </c>
      <c r="E29184" s="1">
        <v>43863.333333333336</v>
      </c>
      <c r="F29184" t="s">
        <v>140739</v>
      </c>
      <c r="G29184" t="s">
        <v>140740</v>
      </c>
      <c r="H29184">
        <v>28</v>
      </c>
      <c r="I29184" t="s">
        <v>9430</v>
      </c>
      <c r="J29184" t="s">
        <v>140741</v>
      </c>
      <c r="K29184">
        <v>2157</v>
      </c>
      <c r="L29184" t="s">
        <v>30</v>
      </c>
      <c r="M29184" t="s">
        <v>31</v>
      </c>
      <c r="N29184" t="b">
        <v>0</v>
      </c>
      <c r="O29184" t="s">
        <v>140742</v>
      </c>
      <c r="Q29184">
        <v>119</v>
      </c>
      <c r="R29184">
        <v>4</v>
      </c>
      <c r="S29184">
        <v>0</v>
      </c>
      <c r="T29184">
        <v>0</v>
      </c>
      <c r="U29184">
        <v>0</v>
      </c>
    </row>
    <row r="29185" spans="1:21" x14ac:dyDescent="0.25">
      <c r="A29185" t="s">
        <v>139823</v>
      </c>
      <c r="B29185" t="s">
        <v>139824</v>
      </c>
      <c r="C29185" t="s">
        <v>140743</v>
      </c>
      <c r="D29185" t="s">
        <v>140744</v>
      </c>
      <c r="E29185" s="1">
        <v>43863.332638888889</v>
      </c>
      <c r="F29185" t="s">
        <v>140745</v>
      </c>
      <c r="G29185" t="s">
        <v>140746</v>
      </c>
      <c r="H29185">
        <v>28</v>
      </c>
      <c r="I29185" t="s">
        <v>9430</v>
      </c>
      <c r="J29185" t="s">
        <v>9599</v>
      </c>
      <c r="K29185">
        <v>1073</v>
      </c>
      <c r="L29185" t="s">
        <v>30</v>
      </c>
      <c r="M29185" t="s">
        <v>31</v>
      </c>
      <c r="N29185" t="b">
        <v>0</v>
      </c>
      <c r="O29185" t="s">
        <v>140747</v>
      </c>
      <c r="Q29185">
        <v>253</v>
      </c>
      <c r="R29185">
        <v>10</v>
      </c>
      <c r="S29185">
        <v>0</v>
      </c>
      <c r="T29185">
        <v>0</v>
      </c>
      <c r="U29185">
        <v>1</v>
      </c>
    </row>
    <row r="29186" spans="1:21" x14ac:dyDescent="0.25">
      <c r="A29186" t="s">
        <v>139823</v>
      </c>
      <c r="B29186" t="s">
        <v>139824</v>
      </c>
      <c r="C29186" t="s">
        <v>140748</v>
      </c>
      <c r="D29186" t="s">
        <v>140749</v>
      </c>
      <c r="E29186" s="1">
        <v>43863.331944444442</v>
      </c>
      <c r="F29186" t="s">
        <v>140750</v>
      </c>
      <c r="G29186" t="s">
        <v>140751</v>
      </c>
      <c r="H29186">
        <v>28</v>
      </c>
      <c r="I29186" t="s">
        <v>9430</v>
      </c>
      <c r="J29186" t="s">
        <v>72283</v>
      </c>
      <c r="K29186">
        <v>1966</v>
      </c>
      <c r="L29186" t="s">
        <v>30</v>
      </c>
      <c r="M29186" t="s">
        <v>31</v>
      </c>
      <c r="N29186" t="b">
        <v>0</v>
      </c>
      <c r="O29186" t="s">
        <v>140752</v>
      </c>
      <c r="Q29186">
        <v>235</v>
      </c>
      <c r="R29186">
        <v>2</v>
      </c>
      <c r="S29186">
        <v>0</v>
      </c>
      <c r="T29186">
        <v>0</v>
      </c>
      <c r="U29186">
        <v>0</v>
      </c>
    </row>
    <row r="29187" spans="1:21" x14ac:dyDescent="0.25">
      <c r="A29187" t="s">
        <v>139823</v>
      </c>
      <c r="B29187" t="s">
        <v>139824</v>
      </c>
      <c r="C29187" t="s">
        <v>140753</v>
      </c>
      <c r="D29187" t="s">
        <v>140754</v>
      </c>
      <c r="E29187" s="1">
        <v>43863.330555555556</v>
      </c>
      <c r="F29187" t="s">
        <v>140755</v>
      </c>
      <c r="G29187" t="s">
        <v>140756</v>
      </c>
      <c r="H29187">
        <v>28</v>
      </c>
      <c r="I29187" t="s">
        <v>9430</v>
      </c>
      <c r="J29187" t="s">
        <v>140757</v>
      </c>
      <c r="K29187">
        <v>2158</v>
      </c>
      <c r="L29187" t="s">
        <v>30</v>
      </c>
      <c r="M29187" t="s">
        <v>31</v>
      </c>
      <c r="N29187" t="b">
        <v>0</v>
      </c>
      <c r="O29187" t="s">
        <v>140758</v>
      </c>
      <c r="Q29187">
        <v>80</v>
      </c>
      <c r="R29187">
        <v>2</v>
      </c>
      <c r="S29187">
        <v>1</v>
      </c>
      <c r="T29187">
        <v>0</v>
      </c>
      <c r="U29187">
        <v>0</v>
      </c>
    </row>
    <row r="29188" spans="1:21" x14ac:dyDescent="0.25">
      <c r="A29188" t="s">
        <v>139823</v>
      </c>
      <c r="B29188" t="s">
        <v>139824</v>
      </c>
      <c r="C29188" t="s">
        <v>140759</v>
      </c>
      <c r="D29188" t="s">
        <v>140760</v>
      </c>
      <c r="E29188" t="s">
        <v>140761</v>
      </c>
      <c r="F29188" t="s">
        <v>140762</v>
      </c>
      <c r="G29188" t="s">
        <v>140763</v>
      </c>
      <c r="H29188">
        <v>28</v>
      </c>
      <c r="I29188" t="s">
        <v>9430</v>
      </c>
      <c r="J29188" t="s">
        <v>126612</v>
      </c>
      <c r="K29188">
        <v>2234</v>
      </c>
      <c r="L29188" t="s">
        <v>30</v>
      </c>
      <c r="M29188" t="s">
        <v>31</v>
      </c>
      <c r="N29188" t="b">
        <v>0</v>
      </c>
      <c r="O29188" t="s">
        <v>140764</v>
      </c>
      <c r="Q29188">
        <v>120</v>
      </c>
      <c r="R29188">
        <v>1</v>
      </c>
      <c r="S29188">
        <v>1</v>
      </c>
      <c r="T29188">
        <v>0</v>
      </c>
      <c r="U29188">
        <v>0</v>
      </c>
    </row>
    <row r="29189" spans="1:21" x14ac:dyDescent="0.25">
      <c r="A29189" t="s">
        <v>139823</v>
      </c>
      <c r="B29189" t="s">
        <v>139824</v>
      </c>
      <c r="C29189" t="s">
        <v>140765</v>
      </c>
      <c r="D29189" t="s">
        <v>140766</v>
      </c>
      <c r="E29189" t="s">
        <v>140767</v>
      </c>
      <c r="F29189" t="s">
        <v>140768</v>
      </c>
      <c r="G29189" t="s">
        <v>140769</v>
      </c>
      <c r="H29189">
        <v>28</v>
      </c>
      <c r="I29189" t="s">
        <v>9430</v>
      </c>
      <c r="J29189" t="s">
        <v>140770</v>
      </c>
      <c r="K29189">
        <v>2055</v>
      </c>
      <c r="L29189" t="s">
        <v>30</v>
      </c>
      <c r="M29189" t="s">
        <v>31</v>
      </c>
      <c r="N29189" t="b">
        <v>0</v>
      </c>
      <c r="O29189" t="s">
        <v>140771</v>
      </c>
      <c r="Q29189">
        <v>293</v>
      </c>
      <c r="R29189">
        <v>7</v>
      </c>
      <c r="S29189">
        <v>0</v>
      </c>
      <c r="T29189">
        <v>0</v>
      </c>
      <c r="U29189">
        <v>1</v>
      </c>
    </row>
    <row r="29190" spans="1:21" x14ac:dyDescent="0.25">
      <c r="A29190" t="s">
        <v>139823</v>
      </c>
      <c r="B29190" t="s">
        <v>139824</v>
      </c>
      <c r="C29190" t="s">
        <v>140772</v>
      </c>
      <c r="D29190" t="s">
        <v>140773</v>
      </c>
      <c r="E29190" t="s">
        <v>140774</v>
      </c>
      <c r="F29190" t="s">
        <v>140775</v>
      </c>
      <c r="G29190" t="s">
        <v>140776</v>
      </c>
      <c r="H29190">
        <v>28</v>
      </c>
      <c r="I29190" t="s">
        <v>9430</v>
      </c>
      <c r="J29190" t="s">
        <v>14582</v>
      </c>
      <c r="K29190">
        <v>1203</v>
      </c>
      <c r="L29190" t="s">
        <v>30</v>
      </c>
      <c r="M29190" t="s">
        <v>31</v>
      </c>
      <c r="N29190" t="b">
        <v>0</v>
      </c>
      <c r="Q29190">
        <v>287</v>
      </c>
      <c r="R29190">
        <v>6</v>
      </c>
      <c r="S29190">
        <v>0</v>
      </c>
      <c r="T29190">
        <v>0</v>
      </c>
      <c r="U29190">
        <v>1</v>
      </c>
    </row>
    <row r="29191" spans="1:21" x14ac:dyDescent="0.25">
      <c r="A29191" t="s">
        <v>139823</v>
      </c>
      <c r="B29191" t="s">
        <v>139824</v>
      </c>
      <c r="C29191" t="s">
        <v>140777</v>
      </c>
      <c r="D29191" t="s">
        <v>140778</v>
      </c>
      <c r="E29191" t="s">
        <v>140779</v>
      </c>
      <c r="F29191" t="s">
        <v>140780</v>
      </c>
      <c r="G29191" t="s">
        <v>140781</v>
      </c>
      <c r="H29191">
        <v>28</v>
      </c>
      <c r="I29191" t="s">
        <v>9430</v>
      </c>
      <c r="J29191" t="s">
        <v>140782</v>
      </c>
      <c r="K29191">
        <v>342</v>
      </c>
      <c r="L29191" t="s">
        <v>30</v>
      </c>
      <c r="M29191" t="s">
        <v>31</v>
      </c>
      <c r="N29191" t="b">
        <v>0</v>
      </c>
      <c r="O29191" t="s">
        <v>140783</v>
      </c>
      <c r="Q29191">
        <v>300</v>
      </c>
      <c r="R29191">
        <v>12</v>
      </c>
      <c r="S29191">
        <v>0</v>
      </c>
      <c r="T29191">
        <v>0</v>
      </c>
      <c r="U29191">
        <v>1</v>
      </c>
    </row>
    <row r="29192" spans="1:21" x14ac:dyDescent="0.25">
      <c r="A29192" t="s">
        <v>139823</v>
      </c>
      <c r="B29192" t="s">
        <v>139824</v>
      </c>
      <c r="C29192" t="s">
        <v>140784</v>
      </c>
      <c r="D29192" t="s">
        <v>140785</v>
      </c>
      <c r="E29192" t="s">
        <v>140786</v>
      </c>
      <c r="F29192" t="s">
        <v>140787</v>
      </c>
      <c r="G29192" t="s">
        <v>140788</v>
      </c>
      <c r="H29192">
        <v>28</v>
      </c>
      <c r="I29192" t="s">
        <v>9430</v>
      </c>
      <c r="J29192" t="s">
        <v>102598</v>
      </c>
      <c r="K29192">
        <v>3266</v>
      </c>
      <c r="L29192" t="s">
        <v>30</v>
      </c>
      <c r="M29192" t="s">
        <v>31</v>
      </c>
      <c r="N29192" t="b">
        <v>0</v>
      </c>
      <c r="O29192" t="s">
        <v>140789</v>
      </c>
      <c r="Q29192">
        <v>214</v>
      </c>
      <c r="R29192">
        <v>13</v>
      </c>
      <c r="S29192">
        <v>0</v>
      </c>
      <c r="T29192">
        <v>0</v>
      </c>
      <c r="U29192">
        <v>1</v>
      </c>
    </row>
    <row r="29193" spans="1:21" x14ac:dyDescent="0.25">
      <c r="A29193" t="s">
        <v>139823</v>
      </c>
      <c r="B29193" t="s">
        <v>139824</v>
      </c>
      <c r="C29193" t="s">
        <v>140790</v>
      </c>
      <c r="D29193" t="s">
        <v>140791</v>
      </c>
      <c r="E29193" t="s">
        <v>140792</v>
      </c>
      <c r="F29193" t="s">
        <v>140793</v>
      </c>
      <c r="G29193" t="s">
        <v>140794</v>
      </c>
      <c r="H29193">
        <v>28</v>
      </c>
      <c r="I29193" t="s">
        <v>9430</v>
      </c>
      <c r="J29193" t="s">
        <v>89284</v>
      </c>
      <c r="K29193">
        <v>1936</v>
      </c>
      <c r="L29193" t="s">
        <v>30</v>
      </c>
      <c r="M29193" t="s">
        <v>31</v>
      </c>
      <c r="N29193" t="b">
        <v>0</v>
      </c>
      <c r="Q29193">
        <v>124</v>
      </c>
      <c r="R29193">
        <v>1</v>
      </c>
      <c r="S29193">
        <v>0</v>
      </c>
      <c r="T29193">
        <v>0</v>
      </c>
      <c r="U29193">
        <v>0</v>
      </c>
    </row>
    <row r="29194" spans="1:21" x14ac:dyDescent="0.25">
      <c r="A29194" t="s">
        <v>139823</v>
      </c>
      <c r="B29194" t="s">
        <v>139824</v>
      </c>
      <c r="C29194" t="s">
        <v>140795</v>
      </c>
      <c r="D29194" t="s">
        <v>140796</v>
      </c>
      <c r="E29194" t="s">
        <v>140797</v>
      </c>
      <c r="F29194" t="s">
        <v>140798</v>
      </c>
      <c r="G29194" t="s">
        <v>140799</v>
      </c>
      <c r="H29194">
        <v>28</v>
      </c>
      <c r="I29194" t="s">
        <v>9430</v>
      </c>
      <c r="J29194" t="s">
        <v>117376</v>
      </c>
      <c r="K29194">
        <v>1504</v>
      </c>
      <c r="L29194" t="s">
        <v>30</v>
      </c>
      <c r="M29194" t="s">
        <v>31</v>
      </c>
      <c r="N29194" t="b">
        <v>0</v>
      </c>
      <c r="O29194" t="s">
        <v>140800</v>
      </c>
      <c r="Q29194">
        <v>45</v>
      </c>
      <c r="R29194">
        <v>1</v>
      </c>
      <c r="S29194">
        <v>0</v>
      </c>
      <c r="T29194">
        <v>0</v>
      </c>
      <c r="U29194">
        <v>0</v>
      </c>
    </row>
    <row r="29195" spans="1:21" x14ac:dyDescent="0.25">
      <c r="A29195" t="s">
        <v>139823</v>
      </c>
      <c r="B29195" t="s">
        <v>139824</v>
      </c>
      <c r="C29195" t="s">
        <v>140801</v>
      </c>
      <c r="D29195" t="s">
        <v>140802</v>
      </c>
      <c r="E29195" t="s">
        <v>140803</v>
      </c>
      <c r="F29195" t="s">
        <v>140804</v>
      </c>
      <c r="G29195" t="s">
        <v>140805</v>
      </c>
      <c r="H29195">
        <v>28</v>
      </c>
      <c r="I29195" t="s">
        <v>9430</v>
      </c>
      <c r="J29195" t="s">
        <v>127637</v>
      </c>
      <c r="K29195">
        <v>1829</v>
      </c>
      <c r="L29195" t="s">
        <v>30</v>
      </c>
      <c r="M29195" t="s">
        <v>31</v>
      </c>
      <c r="N29195" t="b">
        <v>0</v>
      </c>
      <c r="O29195" t="s">
        <v>140806</v>
      </c>
      <c r="Q29195">
        <v>399</v>
      </c>
      <c r="R29195">
        <v>11</v>
      </c>
      <c r="S29195">
        <v>0</v>
      </c>
      <c r="T29195">
        <v>0</v>
      </c>
      <c r="U29195">
        <v>0</v>
      </c>
    </row>
    <row r="29196" spans="1:21" x14ac:dyDescent="0.25">
      <c r="A29196" t="s">
        <v>139823</v>
      </c>
      <c r="B29196" t="s">
        <v>139824</v>
      </c>
      <c r="C29196" t="s">
        <v>140807</v>
      </c>
      <c r="D29196" t="s">
        <v>140808</v>
      </c>
      <c r="E29196" t="s">
        <v>140809</v>
      </c>
      <c r="F29196" t="s">
        <v>140810</v>
      </c>
      <c r="G29196" t="s">
        <v>140811</v>
      </c>
      <c r="H29196">
        <v>28</v>
      </c>
      <c r="I29196" t="s">
        <v>9430</v>
      </c>
      <c r="J29196" t="s">
        <v>90557</v>
      </c>
      <c r="K29196">
        <v>2148</v>
      </c>
      <c r="L29196" t="s">
        <v>30</v>
      </c>
      <c r="M29196" t="s">
        <v>31</v>
      </c>
      <c r="N29196" t="b">
        <v>0</v>
      </c>
      <c r="O29196" t="s">
        <v>140812</v>
      </c>
      <c r="Q29196">
        <v>157</v>
      </c>
      <c r="R29196">
        <v>7</v>
      </c>
      <c r="S29196">
        <v>0</v>
      </c>
      <c r="T29196">
        <v>0</v>
      </c>
      <c r="U29196">
        <v>0</v>
      </c>
    </row>
    <row r="29197" spans="1:21" x14ac:dyDescent="0.25">
      <c r="A29197" t="s">
        <v>139823</v>
      </c>
      <c r="B29197" t="s">
        <v>139824</v>
      </c>
      <c r="C29197" t="s">
        <v>140813</v>
      </c>
      <c r="D29197" t="s">
        <v>140814</v>
      </c>
      <c r="E29197" t="s">
        <v>140815</v>
      </c>
      <c r="F29197" t="s">
        <v>140816</v>
      </c>
      <c r="G29197" t="s">
        <v>140817</v>
      </c>
      <c r="H29197">
        <v>28</v>
      </c>
      <c r="I29197" t="s">
        <v>9430</v>
      </c>
      <c r="J29197" t="s">
        <v>126593</v>
      </c>
      <c r="K29197">
        <v>1761</v>
      </c>
      <c r="L29197" t="s">
        <v>30</v>
      </c>
      <c r="M29197" t="s">
        <v>31</v>
      </c>
      <c r="N29197" t="b">
        <v>0</v>
      </c>
      <c r="O29197" t="s">
        <v>140818</v>
      </c>
      <c r="Q29197">
        <v>48</v>
      </c>
      <c r="R29197">
        <v>0</v>
      </c>
      <c r="S29197">
        <v>1</v>
      </c>
      <c r="T29197">
        <v>0</v>
      </c>
      <c r="U29197">
        <v>0</v>
      </c>
    </row>
    <row r="29198" spans="1:21" x14ac:dyDescent="0.25">
      <c r="A29198" t="s">
        <v>139823</v>
      </c>
      <c r="B29198" t="s">
        <v>139824</v>
      </c>
      <c r="C29198" t="s">
        <v>140819</v>
      </c>
      <c r="D29198" t="s">
        <v>140820</v>
      </c>
      <c r="E29198" t="s">
        <v>140821</v>
      </c>
      <c r="F29198" t="s">
        <v>140822</v>
      </c>
      <c r="G29198" t="s">
        <v>140823</v>
      </c>
      <c r="H29198">
        <v>28</v>
      </c>
      <c r="I29198" t="s">
        <v>9430</v>
      </c>
      <c r="J29198" t="s">
        <v>126895</v>
      </c>
      <c r="K29198">
        <v>1920</v>
      </c>
      <c r="L29198" t="s">
        <v>30</v>
      </c>
      <c r="M29198" t="s">
        <v>31</v>
      </c>
      <c r="N29198" t="b">
        <v>0</v>
      </c>
      <c r="O29198" t="s">
        <v>140824</v>
      </c>
      <c r="Q29198">
        <v>87</v>
      </c>
      <c r="R29198">
        <v>3</v>
      </c>
      <c r="S29198">
        <v>0</v>
      </c>
      <c r="T29198">
        <v>0</v>
      </c>
      <c r="U29198">
        <v>0</v>
      </c>
    </row>
    <row r="29199" spans="1:21" x14ac:dyDescent="0.25">
      <c r="A29199" t="s">
        <v>139823</v>
      </c>
      <c r="B29199" t="s">
        <v>139824</v>
      </c>
      <c r="C29199" t="s">
        <v>140825</v>
      </c>
      <c r="D29199" t="s">
        <v>140826</v>
      </c>
      <c r="E29199" t="s">
        <v>140827</v>
      </c>
      <c r="F29199" t="s">
        <v>140828</v>
      </c>
      <c r="G29199" t="s">
        <v>140829</v>
      </c>
      <c r="H29199">
        <v>28</v>
      </c>
      <c r="I29199" t="s">
        <v>9430</v>
      </c>
      <c r="J29199" t="s">
        <v>134610</v>
      </c>
      <c r="K29199">
        <v>78</v>
      </c>
      <c r="L29199" t="s">
        <v>30</v>
      </c>
      <c r="M29199" t="s">
        <v>31</v>
      </c>
      <c r="N29199" t="b">
        <v>0</v>
      </c>
      <c r="O29199" t="s">
        <v>140830</v>
      </c>
      <c r="Q29199">
        <v>64</v>
      </c>
      <c r="R29199">
        <v>0</v>
      </c>
      <c r="S29199">
        <v>0</v>
      </c>
      <c r="T29199">
        <v>0</v>
      </c>
      <c r="U29199">
        <v>0</v>
      </c>
    </row>
    <row r="29200" spans="1:21" x14ac:dyDescent="0.25">
      <c r="A29200" t="s">
        <v>139823</v>
      </c>
      <c r="B29200" t="s">
        <v>139824</v>
      </c>
      <c r="C29200" t="s">
        <v>140831</v>
      </c>
      <c r="D29200" t="s">
        <v>140832</v>
      </c>
      <c r="E29200" t="s">
        <v>140833</v>
      </c>
      <c r="F29200" t="s">
        <v>140834</v>
      </c>
      <c r="G29200" t="s">
        <v>140835</v>
      </c>
      <c r="H29200">
        <v>28</v>
      </c>
      <c r="I29200" t="s">
        <v>9430</v>
      </c>
      <c r="J29200" t="s">
        <v>140836</v>
      </c>
      <c r="K29200">
        <v>2247</v>
      </c>
      <c r="L29200" t="s">
        <v>30</v>
      </c>
      <c r="M29200" t="s">
        <v>31</v>
      </c>
      <c r="N29200" t="b">
        <v>0</v>
      </c>
      <c r="O29200" t="s">
        <v>140837</v>
      </c>
      <c r="Q29200">
        <v>143</v>
      </c>
      <c r="R29200">
        <v>4</v>
      </c>
      <c r="S29200">
        <v>1</v>
      </c>
      <c r="T29200">
        <v>0</v>
      </c>
      <c r="U29200">
        <v>0</v>
      </c>
    </row>
    <row r="29201" spans="1:21" x14ac:dyDescent="0.25">
      <c r="A29201" t="s">
        <v>139823</v>
      </c>
      <c r="B29201" t="s">
        <v>139824</v>
      </c>
      <c r="C29201" t="s">
        <v>140838</v>
      </c>
      <c r="D29201" t="s">
        <v>140839</v>
      </c>
      <c r="E29201" t="s">
        <v>140840</v>
      </c>
      <c r="F29201" t="s">
        <v>140841</v>
      </c>
      <c r="G29201" t="s">
        <v>140842</v>
      </c>
      <c r="H29201">
        <v>28</v>
      </c>
      <c r="I29201" t="s">
        <v>9430</v>
      </c>
      <c r="J29201" t="s">
        <v>103863</v>
      </c>
      <c r="K29201">
        <v>1774</v>
      </c>
      <c r="L29201" t="s">
        <v>30</v>
      </c>
      <c r="M29201" t="s">
        <v>31</v>
      </c>
      <c r="N29201" t="b">
        <v>0</v>
      </c>
      <c r="O29201" t="s">
        <v>140843</v>
      </c>
      <c r="Q29201">
        <v>571</v>
      </c>
      <c r="R29201">
        <v>16</v>
      </c>
      <c r="S29201">
        <v>0</v>
      </c>
      <c r="T29201">
        <v>0</v>
      </c>
      <c r="U29201">
        <v>5</v>
      </c>
    </row>
    <row r="29202" spans="1:21" x14ac:dyDescent="0.25">
      <c r="A29202" t="s">
        <v>139823</v>
      </c>
      <c r="B29202" t="s">
        <v>139824</v>
      </c>
      <c r="C29202" t="s">
        <v>140844</v>
      </c>
      <c r="D29202" t="s">
        <v>140845</v>
      </c>
      <c r="E29202" t="s">
        <v>140846</v>
      </c>
      <c r="F29202" t="s">
        <v>140847</v>
      </c>
      <c r="G29202" t="s">
        <v>140848</v>
      </c>
      <c r="H29202">
        <v>28</v>
      </c>
      <c r="I29202" t="s">
        <v>9430</v>
      </c>
      <c r="J29202" t="s">
        <v>140849</v>
      </c>
      <c r="K29202">
        <v>29</v>
      </c>
      <c r="L29202" t="s">
        <v>30</v>
      </c>
      <c r="M29202" t="s">
        <v>31</v>
      </c>
      <c r="N29202" t="b">
        <v>0</v>
      </c>
      <c r="O29202" t="s">
        <v>140850</v>
      </c>
      <c r="Q29202">
        <v>42</v>
      </c>
      <c r="R29202">
        <v>1</v>
      </c>
      <c r="S29202">
        <v>0</v>
      </c>
      <c r="T29202">
        <v>0</v>
      </c>
      <c r="U29202">
        <v>0</v>
      </c>
    </row>
    <row r="29203" spans="1:21" x14ac:dyDescent="0.25">
      <c r="A29203" t="s">
        <v>139823</v>
      </c>
      <c r="B29203" t="s">
        <v>139824</v>
      </c>
      <c r="C29203" t="s">
        <v>140851</v>
      </c>
      <c r="D29203" t="s">
        <v>140852</v>
      </c>
      <c r="E29203" t="s">
        <v>140853</v>
      </c>
      <c r="F29203" t="s">
        <v>140854</v>
      </c>
      <c r="G29203" t="s">
        <v>140855</v>
      </c>
      <c r="H29203">
        <v>28</v>
      </c>
      <c r="I29203" t="s">
        <v>9430</v>
      </c>
      <c r="J29203" t="s">
        <v>140856</v>
      </c>
      <c r="K29203">
        <v>104</v>
      </c>
      <c r="L29203" t="s">
        <v>30</v>
      </c>
      <c r="M29203" t="s">
        <v>31</v>
      </c>
      <c r="N29203" t="b">
        <v>0</v>
      </c>
      <c r="O29203" t="s">
        <v>140857</v>
      </c>
      <c r="Q29203">
        <v>59</v>
      </c>
      <c r="R29203">
        <v>1</v>
      </c>
      <c r="S29203">
        <v>0</v>
      </c>
      <c r="T29203">
        <v>0</v>
      </c>
      <c r="U29203">
        <v>0</v>
      </c>
    </row>
    <row r="29204" spans="1:21" x14ac:dyDescent="0.25">
      <c r="A29204" t="s">
        <v>139823</v>
      </c>
      <c r="B29204" t="s">
        <v>139824</v>
      </c>
      <c r="C29204" t="s">
        <v>140858</v>
      </c>
      <c r="D29204" t="s">
        <v>140859</v>
      </c>
      <c r="E29204" t="s">
        <v>140860</v>
      </c>
      <c r="F29204" t="s">
        <v>140861</v>
      </c>
      <c r="G29204" t="s">
        <v>140862</v>
      </c>
      <c r="H29204">
        <v>28</v>
      </c>
      <c r="I29204" t="s">
        <v>9430</v>
      </c>
      <c r="J29204" t="s">
        <v>140863</v>
      </c>
      <c r="K29204">
        <v>2472</v>
      </c>
      <c r="L29204" t="s">
        <v>30</v>
      </c>
      <c r="M29204" t="s">
        <v>31</v>
      </c>
      <c r="N29204" t="b">
        <v>0</v>
      </c>
      <c r="O29204" t="s">
        <v>140864</v>
      </c>
      <c r="Q29204">
        <v>454</v>
      </c>
      <c r="R29204">
        <v>8</v>
      </c>
      <c r="S29204">
        <v>0</v>
      </c>
      <c r="T29204">
        <v>0</v>
      </c>
      <c r="U29204">
        <v>1</v>
      </c>
    </row>
    <row r="29205" spans="1:21" x14ac:dyDescent="0.25">
      <c r="A29205" t="s">
        <v>139823</v>
      </c>
      <c r="B29205" t="s">
        <v>139824</v>
      </c>
      <c r="C29205" t="s">
        <v>140865</v>
      </c>
      <c r="D29205" t="s">
        <v>140866</v>
      </c>
      <c r="E29205" t="s">
        <v>140867</v>
      </c>
      <c r="F29205" t="s">
        <v>140708</v>
      </c>
      <c r="G29205" t="s">
        <v>140868</v>
      </c>
      <c r="H29205">
        <v>28</v>
      </c>
      <c r="I29205" t="s">
        <v>9430</v>
      </c>
      <c r="J29205" t="s">
        <v>14648</v>
      </c>
      <c r="K29205">
        <v>2065</v>
      </c>
      <c r="L29205" t="s">
        <v>30</v>
      </c>
      <c r="M29205" t="s">
        <v>31</v>
      </c>
      <c r="N29205" t="b">
        <v>0</v>
      </c>
      <c r="O29205" t="s">
        <v>140869</v>
      </c>
      <c r="Q29205">
        <v>37</v>
      </c>
      <c r="R29205">
        <v>0</v>
      </c>
      <c r="S29205">
        <v>0</v>
      </c>
      <c r="T29205">
        <v>0</v>
      </c>
      <c r="U29205">
        <v>0</v>
      </c>
    </row>
    <row r="29206" spans="1:21" x14ac:dyDescent="0.25">
      <c r="A29206" t="s">
        <v>139823</v>
      </c>
      <c r="B29206" t="s">
        <v>139824</v>
      </c>
      <c r="C29206" t="e">
        <v>#NAME?</v>
      </c>
      <c r="D29206" t="s">
        <v>140870</v>
      </c>
      <c r="E29206" t="s">
        <v>140871</v>
      </c>
      <c r="F29206" t="s">
        <v>140872</v>
      </c>
      <c r="G29206" t="s">
        <v>140873</v>
      </c>
      <c r="H29206">
        <v>28</v>
      </c>
      <c r="I29206" t="s">
        <v>9430</v>
      </c>
      <c r="J29206" t="s">
        <v>140874</v>
      </c>
      <c r="K29206">
        <v>2240</v>
      </c>
      <c r="L29206" t="s">
        <v>30</v>
      </c>
      <c r="M29206" t="s">
        <v>31</v>
      </c>
      <c r="N29206" t="b">
        <v>0</v>
      </c>
      <c r="O29206" t="s">
        <v>140875</v>
      </c>
      <c r="Q29206">
        <v>925</v>
      </c>
      <c r="R29206">
        <v>21</v>
      </c>
      <c r="S29206">
        <v>1</v>
      </c>
      <c r="T29206">
        <v>0</v>
      </c>
      <c r="U29206">
        <v>0</v>
      </c>
    </row>
    <row r="29207" spans="1:21" x14ac:dyDescent="0.25">
      <c r="A29207" t="s">
        <v>139823</v>
      </c>
      <c r="B29207" t="s">
        <v>139824</v>
      </c>
      <c r="C29207" t="s">
        <v>140876</v>
      </c>
      <c r="D29207" t="s">
        <v>140877</v>
      </c>
      <c r="E29207" t="s">
        <v>140878</v>
      </c>
      <c r="F29207" t="s">
        <v>140879</v>
      </c>
      <c r="G29207" t="s">
        <v>140880</v>
      </c>
      <c r="H29207">
        <v>28</v>
      </c>
      <c r="I29207" t="s">
        <v>9430</v>
      </c>
      <c r="J29207" t="s">
        <v>140881</v>
      </c>
      <c r="K29207">
        <v>2245</v>
      </c>
      <c r="L29207" t="s">
        <v>30</v>
      </c>
      <c r="M29207" t="s">
        <v>31</v>
      </c>
      <c r="N29207" t="b">
        <v>0</v>
      </c>
      <c r="Q29207">
        <v>188</v>
      </c>
      <c r="R29207">
        <v>4</v>
      </c>
      <c r="S29207">
        <v>0</v>
      </c>
      <c r="T29207">
        <v>0</v>
      </c>
      <c r="U29207">
        <v>0</v>
      </c>
    </row>
    <row r="29208" spans="1:21" x14ac:dyDescent="0.25">
      <c r="A29208" t="s">
        <v>139823</v>
      </c>
      <c r="B29208" t="s">
        <v>139824</v>
      </c>
      <c r="C29208" t="s">
        <v>140882</v>
      </c>
      <c r="D29208" t="s">
        <v>140883</v>
      </c>
      <c r="E29208" t="s">
        <v>140884</v>
      </c>
      <c r="F29208" t="s">
        <v>140885</v>
      </c>
      <c r="G29208" t="s">
        <v>140886</v>
      </c>
      <c r="H29208">
        <v>28</v>
      </c>
      <c r="I29208" t="s">
        <v>9430</v>
      </c>
      <c r="J29208" t="s">
        <v>140887</v>
      </c>
      <c r="K29208">
        <v>2780</v>
      </c>
      <c r="L29208" t="s">
        <v>30</v>
      </c>
      <c r="M29208" t="s">
        <v>31</v>
      </c>
      <c r="N29208" t="b">
        <v>0</v>
      </c>
      <c r="Q29208">
        <v>79</v>
      </c>
      <c r="R29208">
        <v>1</v>
      </c>
      <c r="S29208">
        <v>0</v>
      </c>
      <c r="T29208">
        <v>0</v>
      </c>
      <c r="U29208">
        <v>0</v>
      </c>
    </row>
    <row r="29209" spans="1:21" x14ac:dyDescent="0.25">
      <c r="A29209" t="s">
        <v>139823</v>
      </c>
      <c r="B29209" t="s">
        <v>139824</v>
      </c>
      <c r="C29209" t="s">
        <v>140888</v>
      </c>
      <c r="D29209" t="s">
        <v>140889</v>
      </c>
      <c r="E29209" t="s">
        <v>140890</v>
      </c>
      <c r="F29209" t="s">
        <v>140891</v>
      </c>
      <c r="G29209" t="s">
        <v>140892</v>
      </c>
      <c r="H29209">
        <v>28</v>
      </c>
      <c r="I29209" t="s">
        <v>9430</v>
      </c>
      <c r="J29209" t="s">
        <v>140893</v>
      </c>
      <c r="K29209">
        <v>235</v>
      </c>
      <c r="L29209" t="s">
        <v>30</v>
      </c>
      <c r="M29209" t="s">
        <v>31</v>
      </c>
      <c r="N29209" t="b">
        <v>0</v>
      </c>
      <c r="O29209" t="s">
        <v>140894</v>
      </c>
      <c r="Q29209">
        <v>40</v>
      </c>
      <c r="R29209">
        <v>2</v>
      </c>
      <c r="S29209">
        <v>0</v>
      </c>
      <c r="T29209">
        <v>0</v>
      </c>
      <c r="U29209">
        <v>0</v>
      </c>
    </row>
    <row r="29210" spans="1:21" x14ac:dyDescent="0.25">
      <c r="A29210" t="s">
        <v>139823</v>
      </c>
      <c r="B29210" t="s">
        <v>139824</v>
      </c>
      <c r="C29210" t="s">
        <v>140895</v>
      </c>
      <c r="D29210" t="s">
        <v>140896</v>
      </c>
      <c r="E29210" t="s">
        <v>140897</v>
      </c>
      <c r="F29210" t="s">
        <v>140898</v>
      </c>
      <c r="G29210" t="s">
        <v>140899</v>
      </c>
      <c r="H29210">
        <v>28</v>
      </c>
      <c r="I29210" t="s">
        <v>9430</v>
      </c>
      <c r="J29210" t="s">
        <v>86810</v>
      </c>
      <c r="K29210">
        <v>2101</v>
      </c>
      <c r="L29210" t="s">
        <v>30</v>
      </c>
      <c r="M29210" t="s">
        <v>31</v>
      </c>
      <c r="N29210" t="b">
        <v>0</v>
      </c>
      <c r="O29210" t="s">
        <v>140900</v>
      </c>
      <c r="Q29210">
        <v>87</v>
      </c>
      <c r="R29210">
        <v>3</v>
      </c>
      <c r="S29210">
        <v>0</v>
      </c>
      <c r="T29210">
        <v>0</v>
      </c>
      <c r="U29210">
        <v>0</v>
      </c>
    </row>
    <row r="29211" spans="1:21" x14ac:dyDescent="0.25">
      <c r="A29211" t="s">
        <v>139823</v>
      </c>
      <c r="B29211" t="s">
        <v>139824</v>
      </c>
      <c r="C29211" t="s">
        <v>140901</v>
      </c>
      <c r="D29211" t="s">
        <v>140902</v>
      </c>
      <c r="E29211" t="s">
        <v>140903</v>
      </c>
      <c r="F29211" t="s">
        <v>140904</v>
      </c>
      <c r="G29211" t="s">
        <v>140905</v>
      </c>
      <c r="H29211">
        <v>28</v>
      </c>
      <c r="I29211" t="s">
        <v>9430</v>
      </c>
      <c r="J29211" t="s">
        <v>124467</v>
      </c>
      <c r="K29211">
        <v>1696</v>
      </c>
      <c r="L29211" t="s">
        <v>30</v>
      </c>
      <c r="M29211" t="s">
        <v>31</v>
      </c>
      <c r="N29211" t="b">
        <v>0</v>
      </c>
      <c r="O29211" t="s">
        <v>140906</v>
      </c>
      <c r="Q29211">
        <v>52</v>
      </c>
      <c r="R29211">
        <v>0</v>
      </c>
      <c r="S29211">
        <v>0</v>
      </c>
      <c r="T29211">
        <v>0</v>
      </c>
      <c r="U29211">
        <v>0</v>
      </c>
    </row>
    <row r="29212" spans="1:21" x14ac:dyDescent="0.25">
      <c r="A29212" t="s">
        <v>139823</v>
      </c>
      <c r="B29212" t="s">
        <v>139824</v>
      </c>
      <c r="C29212" t="s">
        <v>140907</v>
      </c>
      <c r="D29212" t="s">
        <v>140908</v>
      </c>
      <c r="E29212" t="s">
        <v>140909</v>
      </c>
      <c r="F29212" t="s">
        <v>140910</v>
      </c>
      <c r="G29212" t="s">
        <v>140911</v>
      </c>
      <c r="H29212">
        <v>28</v>
      </c>
      <c r="I29212" t="s">
        <v>9430</v>
      </c>
      <c r="J29212" t="s">
        <v>2409</v>
      </c>
      <c r="K29212">
        <v>968</v>
      </c>
      <c r="L29212" t="s">
        <v>30</v>
      </c>
      <c r="M29212" t="s">
        <v>31</v>
      </c>
      <c r="N29212" t="b">
        <v>0</v>
      </c>
      <c r="O29212" t="s">
        <v>140912</v>
      </c>
      <c r="Q29212">
        <v>73</v>
      </c>
      <c r="R29212">
        <v>3</v>
      </c>
      <c r="S29212">
        <v>1</v>
      </c>
      <c r="T29212">
        <v>0</v>
      </c>
      <c r="U29212">
        <v>0</v>
      </c>
    </row>
    <row r="29213" spans="1:21" x14ac:dyDescent="0.25">
      <c r="A29213" t="s">
        <v>139823</v>
      </c>
      <c r="B29213" t="s">
        <v>139824</v>
      </c>
      <c r="C29213" t="s">
        <v>140913</v>
      </c>
      <c r="D29213" t="s">
        <v>140914</v>
      </c>
      <c r="E29213" t="s">
        <v>140915</v>
      </c>
      <c r="F29213" t="s">
        <v>140916</v>
      </c>
      <c r="G29213" t="s">
        <v>140917</v>
      </c>
      <c r="H29213">
        <v>28</v>
      </c>
      <c r="I29213" t="s">
        <v>9430</v>
      </c>
      <c r="J29213" t="s">
        <v>1177</v>
      </c>
      <c r="K29213">
        <v>457</v>
      </c>
      <c r="L29213" t="s">
        <v>30</v>
      </c>
      <c r="M29213" t="s">
        <v>31</v>
      </c>
      <c r="N29213" t="b">
        <v>0</v>
      </c>
      <c r="Q29213">
        <v>44</v>
      </c>
      <c r="R29213">
        <v>0</v>
      </c>
      <c r="S29213">
        <v>0</v>
      </c>
      <c r="T29213">
        <v>0</v>
      </c>
      <c r="U29213">
        <v>0</v>
      </c>
    </row>
    <row r="29214" spans="1:21" x14ac:dyDescent="0.25">
      <c r="A29214" t="s">
        <v>139823</v>
      </c>
      <c r="B29214" t="s">
        <v>139824</v>
      </c>
      <c r="C29214" t="s">
        <v>140918</v>
      </c>
      <c r="D29214" t="s">
        <v>140919</v>
      </c>
      <c r="E29214" t="s">
        <v>140920</v>
      </c>
      <c r="F29214" t="s">
        <v>140921</v>
      </c>
      <c r="G29214" t="s">
        <v>140922</v>
      </c>
      <c r="H29214">
        <v>28</v>
      </c>
      <c r="I29214" t="s">
        <v>9430</v>
      </c>
      <c r="J29214" t="s">
        <v>140923</v>
      </c>
      <c r="K29214">
        <v>1830</v>
      </c>
      <c r="L29214" t="s">
        <v>30</v>
      </c>
      <c r="M29214" t="s">
        <v>31</v>
      </c>
      <c r="N29214" t="b">
        <v>0</v>
      </c>
      <c r="O29214" t="s">
        <v>140924</v>
      </c>
      <c r="Q29214">
        <v>261</v>
      </c>
      <c r="R29214">
        <v>6</v>
      </c>
      <c r="S29214">
        <v>0</v>
      </c>
      <c r="T29214">
        <v>0</v>
      </c>
      <c r="U29214">
        <v>1</v>
      </c>
    </row>
    <row r="29215" spans="1:21" x14ac:dyDescent="0.25">
      <c r="A29215" t="s">
        <v>139823</v>
      </c>
      <c r="B29215" t="s">
        <v>139824</v>
      </c>
      <c r="C29215" t="s">
        <v>140925</v>
      </c>
      <c r="D29215" t="s">
        <v>140926</v>
      </c>
      <c r="E29215" t="s">
        <v>140927</v>
      </c>
      <c r="F29215" t="s">
        <v>140928</v>
      </c>
      <c r="G29215" t="s">
        <v>140929</v>
      </c>
      <c r="H29215">
        <v>28</v>
      </c>
      <c r="I29215" t="s">
        <v>9430</v>
      </c>
      <c r="J29215" t="s">
        <v>115518</v>
      </c>
      <c r="K29215">
        <v>1934</v>
      </c>
      <c r="L29215" t="s">
        <v>30</v>
      </c>
      <c r="M29215" t="s">
        <v>31</v>
      </c>
      <c r="N29215" t="b">
        <v>0</v>
      </c>
      <c r="O29215" t="s">
        <v>140930</v>
      </c>
      <c r="Q29215">
        <v>134</v>
      </c>
      <c r="R29215">
        <v>0</v>
      </c>
      <c r="S29215">
        <v>0</v>
      </c>
      <c r="T29215">
        <v>0</v>
      </c>
      <c r="U29215">
        <v>0</v>
      </c>
    </row>
    <row r="29216" spans="1:21" x14ac:dyDescent="0.25">
      <c r="A29216" t="s">
        <v>139823</v>
      </c>
      <c r="B29216" t="s">
        <v>139824</v>
      </c>
      <c r="C29216" t="s">
        <v>140931</v>
      </c>
      <c r="D29216" t="s">
        <v>140932</v>
      </c>
      <c r="E29216" t="s">
        <v>140933</v>
      </c>
      <c r="F29216" t="s">
        <v>140934</v>
      </c>
      <c r="G29216" t="s">
        <v>140935</v>
      </c>
      <c r="H29216">
        <v>28</v>
      </c>
      <c r="I29216" t="s">
        <v>9430</v>
      </c>
      <c r="J29216" t="s">
        <v>140936</v>
      </c>
      <c r="K29216">
        <v>1927</v>
      </c>
      <c r="L29216" t="s">
        <v>30</v>
      </c>
      <c r="M29216" t="s">
        <v>31</v>
      </c>
      <c r="N29216" t="b">
        <v>0</v>
      </c>
      <c r="O29216" t="s">
        <v>140937</v>
      </c>
      <c r="Q29216">
        <v>175</v>
      </c>
      <c r="R29216">
        <v>5</v>
      </c>
      <c r="S29216">
        <v>0</v>
      </c>
      <c r="T29216">
        <v>0</v>
      </c>
      <c r="U29216">
        <v>1</v>
      </c>
    </row>
    <row r="29217" spans="1:21" x14ac:dyDescent="0.25">
      <c r="A29217" t="s">
        <v>139823</v>
      </c>
      <c r="B29217" t="s">
        <v>139824</v>
      </c>
      <c r="C29217" t="s">
        <v>140938</v>
      </c>
      <c r="D29217" t="s">
        <v>140939</v>
      </c>
      <c r="E29217" t="s">
        <v>140940</v>
      </c>
      <c r="F29217" t="s">
        <v>140941</v>
      </c>
      <c r="G29217" t="s">
        <v>140942</v>
      </c>
      <c r="H29217">
        <v>28</v>
      </c>
      <c r="I29217" t="s">
        <v>9430</v>
      </c>
      <c r="J29217" t="s">
        <v>140943</v>
      </c>
      <c r="K29217">
        <v>108</v>
      </c>
      <c r="L29217" t="s">
        <v>30</v>
      </c>
      <c r="M29217" t="s">
        <v>31</v>
      </c>
      <c r="N29217" t="b">
        <v>0</v>
      </c>
      <c r="O29217" t="s">
        <v>140944</v>
      </c>
      <c r="Q29217">
        <v>294</v>
      </c>
      <c r="R29217">
        <v>11</v>
      </c>
      <c r="S29217">
        <v>1</v>
      </c>
      <c r="T29217">
        <v>0</v>
      </c>
      <c r="U29217">
        <v>0</v>
      </c>
    </row>
    <row r="29218" spans="1:21" x14ac:dyDescent="0.25">
      <c r="A29218" t="s">
        <v>139823</v>
      </c>
      <c r="B29218" t="s">
        <v>139824</v>
      </c>
      <c r="C29218" t="s">
        <v>140945</v>
      </c>
      <c r="D29218" t="s">
        <v>140946</v>
      </c>
      <c r="E29218" t="s">
        <v>140947</v>
      </c>
      <c r="F29218" t="s">
        <v>140948</v>
      </c>
      <c r="G29218" t="s">
        <v>140949</v>
      </c>
      <c r="H29218">
        <v>28</v>
      </c>
      <c r="I29218" t="s">
        <v>9430</v>
      </c>
      <c r="J29218" t="s">
        <v>140950</v>
      </c>
      <c r="K29218">
        <v>2328</v>
      </c>
      <c r="L29218" t="s">
        <v>30</v>
      </c>
      <c r="M29218" t="s">
        <v>31</v>
      </c>
      <c r="N29218" t="b">
        <v>0</v>
      </c>
      <c r="Q29218">
        <v>1117</v>
      </c>
      <c r="R29218">
        <v>28</v>
      </c>
      <c r="S29218">
        <v>2</v>
      </c>
      <c r="T29218">
        <v>0</v>
      </c>
      <c r="U29218">
        <v>0</v>
      </c>
    </row>
    <row r="29219" spans="1:21" x14ac:dyDescent="0.25">
      <c r="A29219" t="s">
        <v>139823</v>
      </c>
      <c r="B29219" t="s">
        <v>139824</v>
      </c>
      <c r="C29219" t="s">
        <v>140951</v>
      </c>
      <c r="D29219" t="s">
        <v>140952</v>
      </c>
      <c r="E29219" t="s">
        <v>140953</v>
      </c>
      <c r="F29219" t="s">
        <v>140954</v>
      </c>
      <c r="G29219" t="s">
        <v>140955</v>
      </c>
      <c r="H29219">
        <v>28</v>
      </c>
      <c r="I29219" t="s">
        <v>9430</v>
      </c>
      <c r="J29219" t="s">
        <v>7675</v>
      </c>
      <c r="K29219">
        <v>626</v>
      </c>
      <c r="L29219" t="s">
        <v>30</v>
      </c>
      <c r="M29219" t="s">
        <v>31</v>
      </c>
      <c r="N29219" t="b">
        <v>0</v>
      </c>
      <c r="Q29219">
        <v>92</v>
      </c>
      <c r="R29219">
        <v>4</v>
      </c>
      <c r="S29219">
        <v>0</v>
      </c>
      <c r="T29219">
        <v>0</v>
      </c>
      <c r="U29219">
        <v>1</v>
      </c>
    </row>
    <row r="29220" spans="1:21" x14ac:dyDescent="0.25">
      <c r="A29220" t="s">
        <v>139823</v>
      </c>
      <c r="B29220" t="s">
        <v>139824</v>
      </c>
      <c r="C29220" t="s">
        <v>140956</v>
      </c>
      <c r="D29220" t="s">
        <v>140957</v>
      </c>
      <c r="E29220" t="s">
        <v>140958</v>
      </c>
      <c r="F29220" t="s">
        <v>140959</v>
      </c>
      <c r="G29220" t="s">
        <v>140960</v>
      </c>
      <c r="H29220">
        <v>28</v>
      </c>
      <c r="I29220" t="s">
        <v>9430</v>
      </c>
      <c r="J29220" t="s">
        <v>106568</v>
      </c>
      <c r="K29220">
        <v>2041</v>
      </c>
      <c r="L29220" t="s">
        <v>30</v>
      </c>
      <c r="M29220" t="s">
        <v>31</v>
      </c>
      <c r="N29220" t="b">
        <v>0</v>
      </c>
      <c r="O29220" t="s">
        <v>140961</v>
      </c>
      <c r="Q29220">
        <v>113</v>
      </c>
      <c r="R29220">
        <v>2</v>
      </c>
      <c r="S29220">
        <v>0</v>
      </c>
      <c r="T29220">
        <v>0</v>
      </c>
      <c r="U29220">
        <v>0</v>
      </c>
    </row>
    <row r="29221" spans="1:21" x14ac:dyDescent="0.25">
      <c r="A29221" t="s">
        <v>139823</v>
      </c>
      <c r="B29221" t="s">
        <v>139824</v>
      </c>
      <c r="C29221" t="s">
        <v>140962</v>
      </c>
      <c r="D29221" t="s">
        <v>140963</v>
      </c>
      <c r="E29221" t="s">
        <v>140964</v>
      </c>
      <c r="F29221" t="s">
        <v>140965</v>
      </c>
      <c r="G29221" t="s">
        <v>140966</v>
      </c>
      <c r="H29221">
        <v>28</v>
      </c>
      <c r="I29221" t="s">
        <v>9430</v>
      </c>
      <c r="J29221" t="s">
        <v>9852</v>
      </c>
      <c r="K29221">
        <v>2365</v>
      </c>
      <c r="L29221" t="s">
        <v>30</v>
      </c>
      <c r="M29221" t="s">
        <v>31</v>
      </c>
      <c r="N29221" t="b">
        <v>0</v>
      </c>
      <c r="Q29221">
        <v>1304</v>
      </c>
      <c r="R29221">
        <v>29</v>
      </c>
      <c r="S29221">
        <v>0</v>
      </c>
      <c r="T29221">
        <v>0</v>
      </c>
      <c r="U29221">
        <v>1</v>
      </c>
    </row>
    <row r="29222" spans="1:21" x14ac:dyDescent="0.25">
      <c r="A29222" t="s">
        <v>139823</v>
      </c>
      <c r="B29222" t="s">
        <v>139824</v>
      </c>
      <c r="C29222" t="s">
        <v>140967</v>
      </c>
      <c r="D29222" t="s">
        <v>140968</v>
      </c>
      <c r="E29222" t="s">
        <v>140969</v>
      </c>
      <c r="F29222" t="s">
        <v>140970</v>
      </c>
      <c r="G29222" t="s">
        <v>140971</v>
      </c>
      <c r="H29222">
        <v>28</v>
      </c>
      <c r="I29222" t="s">
        <v>9430</v>
      </c>
      <c r="J29222" t="s">
        <v>3845</v>
      </c>
      <c r="K29222">
        <v>135</v>
      </c>
      <c r="L29222" t="s">
        <v>30</v>
      </c>
      <c r="M29222" t="s">
        <v>31</v>
      </c>
      <c r="N29222" t="b">
        <v>0</v>
      </c>
      <c r="O29222" t="s">
        <v>140972</v>
      </c>
      <c r="Q29222">
        <v>2678</v>
      </c>
      <c r="R29222">
        <v>16</v>
      </c>
      <c r="S29222">
        <v>0</v>
      </c>
      <c r="T29222">
        <v>0</v>
      </c>
      <c r="U29222">
        <v>1</v>
      </c>
    </row>
    <row r="29223" spans="1:21" x14ac:dyDescent="0.25">
      <c r="A29223" t="s">
        <v>139823</v>
      </c>
      <c r="B29223" t="s">
        <v>139824</v>
      </c>
      <c r="C29223" t="s">
        <v>140973</v>
      </c>
      <c r="D29223" t="s">
        <v>140974</v>
      </c>
      <c r="E29223" t="s">
        <v>140975</v>
      </c>
      <c r="F29223" t="s">
        <v>140976</v>
      </c>
      <c r="G29223" t="s">
        <v>140977</v>
      </c>
      <c r="H29223">
        <v>28</v>
      </c>
      <c r="I29223" t="s">
        <v>9430</v>
      </c>
      <c r="J29223" t="s">
        <v>134820</v>
      </c>
      <c r="K29223">
        <v>26</v>
      </c>
      <c r="L29223" t="s">
        <v>30</v>
      </c>
      <c r="M29223" t="s">
        <v>31</v>
      </c>
      <c r="N29223" t="b">
        <v>0</v>
      </c>
      <c r="O29223" t="s">
        <v>140978</v>
      </c>
      <c r="Q29223">
        <v>211</v>
      </c>
      <c r="R29223">
        <v>4</v>
      </c>
      <c r="S29223">
        <v>0</v>
      </c>
      <c r="T29223">
        <v>0</v>
      </c>
      <c r="U29223">
        <v>0</v>
      </c>
    </row>
    <row r="29224" spans="1:21" x14ac:dyDescent="0.25">
      <c r="A29224" t="s">
        <v>139823</v>
      </c>
      <c r="B29224" t="s">
        <v>139824</v>
      </c>
      <c r="C29224" t="s">
        <v>140979</v>
      </c>
      <c r="D29224" t="s">
        <v>140980</v>
      </c>
      <c r="E29224" t="s">
        <v>140981</v>
      </c>
      <c r="F29224" t="s">
        <v>140982</v>
      </c>
      <c r="G29224" t="s">
        <v>140983</v>
      </c>
      <c r="H29224">
        <v>28</v>
      </c>
      <c r="I29224" t="s">
        <v>9430</v>
      </c>
      <c r="J29224" t="s">
        <v>14993</v>
      </c>
      <c r="K29224">
        <v>58</v>
      </c>
      <c r="L29224" t="s">
        <v>30</v>
      </c>
      <c r="M29224" t="s">
        <v>31</v>
      </c>
      <c r="N29224" t="b">
        <v>0</v>
      </c>
      <c r="O29224" t="s">
        <v>140984</v>
      </c>
      <c r="Q29224">
        <v>135</v>
      </c>
      <c r="R29224">
        <v>6</v>
      </c>
      <c r="S29224">
        <v>0</v>
      </c>
      <c r="T29224">
        <v>0</v>
      </c>
      <c r="U29224">
        <v>0</v>
      </c>
    </row>
    <row r="29225" spans="1:21" x14ac:dyDescent="0.25">
      <c r="A29225" t="s">
        <v>139823</v>
      </c>
      <c r="B29225" t="s">
        <v>139824</v>
      </c>
      <c r="C29225" t="s">
        <v>140985</v>
      </c>
      <c r="D29225" t="s">
        <v>140986</v>
      </c>
      <c r="E29225" t="s">
        <v>140987</v>
      </c>
      <c r="F29225" t="s">
        <v>140988</v>
      </c>
      <c r="G29225" t="s">
        <v>140989</v>
      </c>
      <c r="H29225">
        <v>28</v>
      </c>
      <c r="I29225" t="s">
        <v>9430</v>
      </c>
      <c r="J29225" t="s">
        <v>8513</v>
      </c>
      <c r="K29225">
        <v>131</v>
      </c>
      <c r="L29225" t="s">
        <v>30</v>
      </c>
      <c r="M29225" t="s">
        <v>31</v>
      </c>
      <c r="N29225" t="b">
        <v>0</v>
      </c>
      <c r="O29225" t="s">
        <v>140990</v>
      </c>
      <c r="Q29225">
        <v>1413</v>
      </c>
      <c r="R29225">
        <v>17</v>
      </c>
      <c r="S29225">
        <v>0</v>
      </c>
      <c r="T29225">
        <v>0</v>
      </c>
      <c r="U29225">
        <v>0</v>
      </c>
    </row>
    <row r="29226" spans="1:21" x14ac:dyDescent="0.25">
      <c r="A29226" t="s">
        <v>139823</v>
      </c>
      <c r="B29226" t="s">
        <v>139824</v>
      </c>
      <c r="C29226" t="s">
        <v>140991</v>
      </c>
      <c r="D29226" t="s">
        <v>140992</v>
      </c>
      <c r="E29226" s="1">
        <v>44105.477083333331</v>
      </c>
      <c r="F29226" t="s">
        <v>140993</v>
      </c>
      <c r="G29226" t="s">
        <v>140994</v>
      </c>
      <c r="H29226">
        <v>22</v>
      </c>
      <c r="I29226" t="s">
        <v>9254</v>
      </c>
      <c r="J29226" t="s">
        <v>140995</v>
      </c>
      <c r="K29226">
        <v>3393</v>
      </c>
      <c r="L29226" t="s">
        <v>30</v>
      </c>
      <c r="M29226" t="s">
        <v>31</v>
      </c>
      <c r="N29226" t="b">
        <v>0</v>
      </c>
      <c r="O29226" t="s">
        <v>140996</v>
      </c>
      <c r="Q29226">
        <v>1438</v>
      </c>
      <c r="R29226">
        <v>26</v>
      </c>
      <c r="S29226">
        <v>1</v>
      </c>
      <c r="T29226">
        <v>0</v>
      </c>
      <c r="U29226">
        <v>1</v>
      </c>
    </row>
    <row r="29227" spans="1:21" x14ac:dyDescent="0.25">
      <c r="A29227" t="s">
        <v>139823</v>
      </c>
      <c r="B29227" t="s">
        <v>139824</v>
      </c>
      <c r="C29227" t="s">
        <v>140997</v>
      </c>
      <c r="D29227" t="s">
        <v>140998</v>
      </c>
      <c r="E29227" s="1">
        <v>43891.372916666667</v>
      </c>
      <c r="F29227" t="s">
        <v>140999</v>
      </c>
      <c r="G29227" t="s">
        <v>141000</v>
      </c>
      <c r="H29227">
        <v>22</v>
      </c>
      <c r="I29227" t="s">
        <v>9254</v>
      </c>
      <c r="J29227" t="s">
        <v>141001</v>
      </c>
      <c r="K29227">
        <v>870</v>
      </c>
      <c r="L29227" t="s">
        <v>30</v>
      </c>
      <c r="M29227" t="s">
        <v>31</v>
      </c>
      <c r="N29227" t="b">
        <v>0</v>
      </c>
      <c r="O29227" t="s">
        <v>141002</v>
      </c>
      <c r="Q29227">
        <v>1191</v>
      </c>
      <c r="R29227">
        <v>23</v>
      </c>
      <c r="S29227">
        <v>3</v>
      </c>
      <c r="T29227">
        <v>0</v>
      </c>
      <c r="U29227">
        <v>2</v>
      </c>
    </row>
    <row r="29228" spans="1:21" x14ac:dyDescent="0.25">
      <c r="A29228" t="s">
        <v>139823</v>
      </c>
      <c r="B29228" t="s">
        <v>139824</v>
      </c>
      <c r="C29228" t="s">
        <v>141003</v>
      </c>
      <c r="D29228" t="s">
        <v>141004</v>
      </c>
      <c r="E29228" t="s">
        <v>141005</v>
      </c>
      <c r="F29228" t="s">
        <v>141006</v>
      </c>
      <c r="G29228" t="s">
        <v>141007</v>
      </c>
      <c r="H29228">
        <v>28</v>
      </c>
      <c r="I29228" t="s">
        <v>9430</v>
      </c>
      <c r="J29228" t="s">
        <v>666</v>
      </c>
      <c r="K29228">
        <v>241</v>
      </c>
      <c r="L29228" t="s">
        <v>30</v>
      </c>
      <c r="M29228" t="s">
        <v>31</v>
      </c>
      <c r="N29228" t="b">
        <v>0</v>
      </c>
      <c r="O29228" t="s">
        <v>141008</v>
      </c>
      <c r="P29228">
        <v>1</v>
      </c>
      <c r="Q29228">
        <v>2593</v>
      </c>
      <c r="R29228">
        <v>100</v>
      </c>
      <c r="S29228">
        <v>0</v>
      </c>
      <c r="T29228">
        <v>0</v>
      </c>
      <c r="U29228">
        <v>12</v>
      </c>
    </row>
    <row r="29229" spans="1:21" x14ac:dyDescent="0.25">
      <c r="A29229" t="s">
        <v>139823</v>
      </c>
      <c r="B29229" t="s">
        <v>139824</v>
      </c>
      <c r="C29229" t="s">
        <v>141009</v>
      </c>
      <c r="D29229" t="s">
        <v>141010</v>
      </c>
      <c r="E29229" t="s">
        <v>141011</v>
      </c>
      <c r="F29229" t="s">
        <v>141012</v>
      </c>
      <c r="G29229" t="s">
        <v>141013</v>
      </c>
      <c r="H29229">
        <v>22</v>
      </c>
      <c r="I29229" t="s">
        <v>9254</v>
      </c>
      <c r="J29229" t="s">
        <v>141014</v>
      </c>
      <c r="K29229">
        <v>3190</v>
      </c>
      <c r="L29229" t="s">
        <v>30</v>
      </c>
      <c r="M29229" t="s">
        <v>31</v>
      </c>
      <c r="N29229" t="b">
        <v>0</v>
      </c>
      <c r="O29229" t="s">
        <v>141015</v>
      </c>
      <c r="Q29229">
        <v>1332</v>
      </c>
      <c r="R29229">
        <v>21</v>
      </c>
      <c r="S29229">
        <v>0</v>
      </c>
      <c r="T29229">
        <v>0</v>
      </c>
      <c r="U29229">
        <v>2</v>
      </c>
    </row>
    <row r="29230" spans="1:21" x14ac:dyDescent="0.25">
      <c r="A29230" t="s">
        <v>139823</v>
      </c>
      <c r="B29230" t="s">
        <v>139824</v>
      </c>
      <c r="C29230" t="s">
        <v>141016</v>
      </c>
      <c r="D29230" t="s">
        <v>141017</v>
      </c>
      <c r="E29230" t="s">
        <v>141018</v>
      </c>
      <c r="F29230" t="s">
        <v>141019</v>
      </c>
      <c r="G29230" t="s">
        <v>141020</v>
      </c>
      <c r="H29230">
        <v>28</v>
      </c>
      <c r="I29230" t="s">
        <v>9430</v>
      </c>
      <c r="J29230" t="s">
        <v>5660</v>
      </c>
      <c r="K29230">
        <v>265</v>
      </c>
      <c r="L29230" t="s">
        <v>30</v>
      </c>
      <c r="M29230" t="s">
        <v>31</v>
      </c>
      <c r="N29230" t="b">
        <v>0</v>
      </c>
      <c r="O29230" t="s">
        <v>141021</v>
      </c>
      <c r="Q29230">
        <v>1526</v>
      </c>
      <c r="R29230">
        <v>20</v>
      </c>
      <c r="S29230">
        <v>0</v>
      </c>
      <c r="T29230">
        <v>0</v>
      </c>
      <c r="U29230">
        <v>0</v>
      </c>
    </row>
    <row r="29231" spans="1:21" x14ac:dyDescent="0.25">
      <c r="A29231" t="s">
        <v>139823</v>
      </c>
      <c r="B29231" t="s">
        <v>139824</v>
      </c>
      <c r="C29231" t="s">
        <v>141022</v>
      </c>
      <c r="D29231" t="s">
        <v>141023</v>
      </c>
      <c r="E29231" t="s">
        <v>141024</v>
      </c>
      <c r="F29231" t="s">
        <v>141025</v>
      </c>
      <c r="G29231" t="s">
        <v>141026</v>
      </c>
      <c r="H29231">
        <v>22</v>
      </c>
      <c r="I29231" t="s">
        <v>9254</v>
      </c>
      <c r="J29231" t="s">
        <v>141027</v>
      </c>
      <c r="K29231">
        <v>1552</v>
      </c>
      <c r="L29231" t="s">
        <v>30</v>
      </c>
      <c r="M29231" t="s">
        <v>31</v>
      </c>
      <c r="N29231" t="b">
        <v>0</v>
      </c>
      <c r="O29231" t="s">
        <v>141028</v>
      </c>
      <c r="Q29231">
        <v>1622</v>
      </c>
      <c r="R29231">
        <v>29</v>
      </c>
      <c r="S29231">
        <v>0</v>
      </c>
      <c r="T29231">
        <v>0</v>
      </c>
      <c r="U29231">
        <v>3</v>
      </c>
    </row>
    <row r="29232" spans="1:21" x14ac:dyDescent="0.25">
      <c r="A29232" t="s">
        <v>139823</v>
      </c>
      <c r="B29232" t="s">
        <v>139824</v>
      </c>
      <c r="C29232" t="s">
        <v>141029</v>
      </c>
      <c r="D29232" t="s">
        <v>141030</v>
      </c>
      <c r="E29232" s="1">
        <v>43597.507638888892</v>
      </c>
      <c r="F29232" t="s">
        <v>141031</v>
      </c>
      <c r="G29232" t="s">
        <v>141032</v>
      </c>
      <c r="H29232">
        <v>28</v>
      </c>
      <c r="I29232" t="s">
        <v>9430</v>
      </c>
      <c r="J29232" t="s">
        <v>747</v>
      </c>
      <c r="K29232">
        <v>201</v>
      </c>
      <c r="L29232" t="s">
        <v>30</v>
      </c>
      <c r="M29232" t="s">
        <v>31</v>
      </c>
      <c r="N29232" t="b">
        <v>0</v>
      </c>
      <c r="O29232" t="s">
        <v>141033</v>
      </c>
      <c r="Q29232">
        <v>139</v>
      </c>
      <c r="R29232">
        <v>6</v>
      </c>
      <c r="S29232">
        <v>1</v>
      </c>
      <c r="T29232">
        <v>0</v>
      </c>
      <c r="U29232">
        <v>1</v>
      </c>
    </row>
    <row r="29233" spans="1:21" x14ac:dyDescent="0.25">
      <c r="A29233" t="s">
        <v>139823</v>
      </c>
      <c r="B29233" t="s">
        <v>139824</v>
      </c>
      <c r="C29233" t="s">
        <v>141034</v>
      </c>
      <c r="D29233" t="s">
        <v>141035</v>
      </c>
      <c r="E29233" t="s">
        <v>141036</v>
      </c>
      <c r="F29233" t="s">
        <v>141037</v>
      </c>
      <c r="G29233" t="s">
        <v>141038</v>
      </c>
      <c r="H29233">
        <v>28</v>
      </c>
      <c r="I29233" t="s">
        <v>9430</v>
      </c>
      <c r="J29233" t="s">
        <v>11674</v>
      </c>
      <c r="K29233">
        <v>202</v>
      </c>
      <c r="L29233" t="s">
        <v>30</v>
      </c>
      <c r="M29233" t="s">
        <v>31</v>
      </c>
      <c r="N29233" t="b">
        <v>0</v>
      </c>
      <c r="O29233" t="s">
        <v>141039</v>
      </c>
      <c r="Q29233">
        <v>1121</v>
      </c>
      <c r="R29233">
        <v>44</v>
      </c>
      <c r="S29233">
        <v>2</v>
      </c>
      <c r="T29233">
        <v>0</v>
      </c>
      <c r="U29233">
        <v>2</v>
      </c>
    </row>
    <row r="29234" spans="1:21" x14ac:dyDescent="0.25">
      <c r="A29234" t="s">
        <v>139823</v>
      </c>
      <c r="B29234" t="s">
        <v>139824</v>
      </c>
      <c r="C29234" t="s">
        <v>141040</v>
      </c>
      <c r="D29234" t="s">
        <v>141041</v>
      </c>
      <c r="E29234" t="s">
        <v>141042</v>
      </c>
      <c r="F29234" t="s">
        <v>141043</v>
      </c>
      <c r="G29234" t="s">
        <v>141044</v>
      </c>
      <c r="H29234">
        <v>28</v>
      </c>
      <c r="I29234" t="s">
        <v>9430</v>
      </c>
      <c r="J29234" t="s">
        <v>654</v>
      </c>
      <c r="K29234">
        <v>273</v>
      </c>
      <c r="L29234" t="s">
        <v>30</v>
      </c>
      <c r="M29234" t="s">
        <v>31</v>
      </c>
      <c r="N29234" t="b">
        <v>0</v>
      </c>
      <c r="O29234" t="s">
        <v>141045</v>
      </c>
      <c r="Q29234">
        <v>727</v>
      </c>
      <c r="R29234">
        <v>57</v>
      </c>
      <c r="S29234">
        <v>1</v>
      </c>
      <c r="T29234">
        <v>0</v>
      </c>
      <c r="U29234">
        <v>3</v>
      </c>
    </row>
    <row r="29235" spans="1:21" x14ac:dyDescent="0.25">
      <c r="A29235" t="s">
        <v>139823</v>
      </c>
      <c r="B29235" t="s">
        <v>139824</v>
      </c>
      <c r="C29235" t="s">
        <v>141046</v>
      </c>
      <c r="D29235" t="s">
        <v>141047</v>
      </c>
      <c r="E29235" s="1">
        <v>43657.558333333334</v>
      </c>
      <c r="F29235" t="s">
        <v>141048</v>
      </c>
      <c r="G29235" t="s">
        <v>141049</v>
      </c>
      <c r="H29235">
        <v>28</v>
      </c>
      <c r="I29235" t="s">
        <v>9430</v>
      </c>
      <c r="J29235" t="s">
        <v>11598</v>
      </c>
      <c r="K29235">
        <v>192</v>
      </c>
      <c r="L29235" t="s">
        <v>30</v>
      </c>
      <c r="M29235" t="s">
        <v>31</v>
      </c>
      <c r="N29235" t="b">
        <v>0</v>
      </c>
      <c r="O29235" t="s">
        <v>141050</v>
      </c>
      <c r="Q29235">
        <v>927</v>
      </c>
      <c r="R29235">
        <v>52</v>
      </c>
      <c r="S29235">
        <v>0</v>
      </c>
      <c r="T29235">
        <v>0</v>
      </c>
      <c r="U29235">
        <v>1</v>
      </c>
    </row>
    <row r="29236" spans="1:21" x14ac:dyDescent="0.25">
      <c r="A29236" t="s">
        <v>139823</v>
      </c>
      <c r="B29236" t="s">
        <v>139824</v>
      </c>
      <c r="C29236" t="s">
        <v>141051</v>
      </c>
      <c r="D29236" t="s">
        <v>141052</v>
      </c>
      <c r="E29236" s="1">
        <v>43627.226388888892</v>
      </c>
      <c r="F29236" t="s">
        <v>141053</v>
      </c>
      <c r="G29236" t="s">
        <v>141054</v>
      </c>
      <c r="H29236">
        <v>28</v>
      </c>
      <c r="I29236" t="s">
        <v>9430</v>
      </c>
      <c r="J29236" t="s">
        <v>15766</v>
      </c>
      <c r="K29236">
        <v>121</v>
      </c>
      <c r="L29236" t="s">
        <v>30</v>
      </c>
      <c r="M29236" t="s">
        <v>31</v>
      </c>
      <c r="N29236" t="b">
        <v>0</v>
      </c>
      <c r="O29236" t="s">
        <v>141055</v>
      </c>
      <c r="Q29236">
        <v>1800</v>
      </c>
      <c r="R29236">
        <v>21</v>
      </c>
      <c r="S29236">
        <v>0</v>
      </c>
      <c r="T29236">
        <v>0</v>
      </c>
      <c r="U29236">
        <v>1</v>
      </c>
    </row>
    <row r="29237" spans="1:21" x14ac:dyDescent="0.25">
      <c r="A29237" t="s">
        <v>139823</v>
      </c>
      <c r="B29237" t="s">
        <v>139824</v>
      </c>
      <c r="C29237" t="s">
        <v>141056</v>
      </c>
      <c r="D29237" t="s">
        <v>141057</v>
      </c>
      <c r="E29237" t="s">
        <v>141058</v>
      </c>
      <c r="F29237" t="s">
        <v>141059</v>
      </c>
      <c r="G29237" t="s">
        <v>141060</v>
      </c>
      <c r="H29237">
        <v>28</v>
      </c>
      <c r="I29237" t="s">
        <v>9430</v>
      </c>
      <c r="J29237" t="s">
        <v>141061</v>
      </c>
      <c r="K29237">
        <v>244</v>
      </c>
      <c r="L29237" t="s">
        <v>30</v>
      </c>
      <c r="M29237" t="s">
        <v>31</v>
      </c>
      <c r="N29237" t="b">
        <v>0</v>
      </c>
      <c r="O29237" t="s">
        <v>141062</v>
      </c>
      <c r="Q29237">
        <v>1229</v>
      </c>
      <c r="R29237">
        <v>31</v>
      </c>
      <c r="S29237">
        <v>0</v>
      </c>
      <c r="T29237">
        <v>0</v>
      </c>
      <c r="U29237">
        <v>0</v>
      </c>
    </row>
    <row r="29238" spans="1:21" x14ac:dyDescent="0.25">
      <c r="A29238" t="s">
        <v>139823</v>
      </c>
      <c r="B29238" t="s">
        <v>139824</v>
      </c>
      <c r="C29238" t="s">
        <v>141063</v>
      </c>
      <c r="D29238" t="s">
        <v>141064</v>
      </c>
      <c r="E29238" t="s">
        <v>141065</v>
      </c>
      <c r="F29238" t="s">
        <v>141066</v>
      </c>
      <c r="G29238" t="s">
        <v>141067</v>
      </c>
      <c r="H29238">
        <v>28</v>
      </c>
      <c r="I29238" t="s">
        <v>9430</v>
      </c>
      <c r="J29238" t="s">
        <v>695</v>
      </c>
      <c r="K29238">
        <v>274</v>
      </c>
      <c r="L29238" t="s">
        <v>30</v>
      </c>
      <c r="M29238" t="s">
        <v>31</v>
      </c>
      <c r="N29238" t="b">
        <v>0</v>
      </c>
      <c r="O29238" t="s">
        <v>141068</v>
      </c>
      <c r="P29238">
        <v>1</v>
      </c>
      <c r="Q29238">
        <v>4892</v>
      </c>
      <c r="R29238">
        <v>188</v>
      </c>
      <c r="S29238">
        <v>3</v>
      </c>
      <c r="T29238">
        <v>0</v>
      </c>
      <c r="U29238">
        <v>24</v>
      </c>
    </row>
    <row r="29239" spans="1:21" x14ac:dyDescent="0.25">
      <c r="A29239" t="s">
        <v>139823</v>
      </c>
      <c r="B29239" t="s">
        <v>139824</v>
      </c>
      <c r="C29239" t="s">
        <v>141069</v>
      </c>
      <c r="D29239" t="s">
        <v>141070</v>
      </c>
      <c r="E29239" t="s">
        <v>141071</v>
      </c>
      <c r="F29239" t="s">
        <v>141072</v>
      </c>
      <c r="G29239" t="s">
        <v>141073</v>
      </c>
      <c r="H29239">
        <v>28</v>
      </c>
      <c r="I29239" t="s">
        <v>9430</v>
      </c>
      <c r="J29239" t="s">
        <v>8541</v>
      </c>
      <c r="K29239">
        <v>337</v>
      </c>
      <c r="L29239" t="s">
        <v>30</v>
      </c>
      <c r="M29239" t="s">
        <v>31</v>
      </c>
      <c r="N29239" t="b">
        <v>0</v>
      </c>
      <c r="O29239" t="s">
        <v>141074</v>
      </c>
      <c r="Q29239">
        <v>413</v>
      </c>
      <c r="R29239">
        <v>5</v>
      </c>
      <c r="S29239">
        <v>0</v>
      </c>
      <c r="T29239">
        <v>0</v>
      </c>
      <c r="U29239">
        <v>0</v>
      </c>
    </row>
    <row r="29240" spans="1:21" x14ac:dyDescent="0.25">
      <c r="A29240" t="s">
        <v>139823</v>
      </c>
      <c r="B29240" t="s">
        <v>139824</v>
      </c>
      <c r="C29240" t="s">
        <v>141075</v>
      </c>
      <c r="D29240" t="s">
        <v>141076</v>
      </c>
      <c r="E29240" t="s">
        <v>141077</v>
      </c>
      <c r="F29240" t="s">
        <v>141078</v>
      </c>
      <c r="G29240" t="s">
        <v>141079</v>
      </c>
      <c r="H29240">
        <v>28</v>
      </c>
      <c r="I29240" t="s">
        <v>9430</v>
      </c>
      <c r="J29240" t="s">
        <v>2833</v>
      </c>
      <c r="K29240">
        <v>283</v>
      </c>
      <c r="L29240" t="s">
        <v>30</v>
      </c>
      <c r="M29240" t="s">
        <v>31</v>
      </c>
      <c r="N29240" t="b">
        <v>0</v>
      </c>
      <c r="Q29240">
        <v>742</v>
      </c>
      <c r="R29240">
        <v>9</v>
      </c>
      <c r="S29240">
        <v>0</v>
      </c>
      <c r="T29240">
        <v>0</v>
      </c>
      <c r="U29240">
        <v>0</v>
      </c>
    </row>
    <row r="29241" spans="1:21" x14ac:dyDescent="0.25">
      <c r="A29241" t="s">
        <v>139823</v>
      </c>
      <c r="B29241" t="s">
        <v>139824</v>
      </c>
      <c r="C29241" t="s">
        <v>141080</v>
      </c>
      <c r="D29241" t="s">
        <v>141081</v>
      </c>
      <c r="E29241" t="s">
        <v>141082</v>
      </c>
      <c r="F29241" t="s">
        <v>141083</v>
      </c>
      <c r="G29241" t="s">
        <v>141084</v>
      </c>
      <c r="H29241">
        <v>28</v>
      </c>
      <c r="I29241" t="s">
        <v>9430</v>
      </c>
      <c r="J29241" t="s">
        <v>8984</v>
      </c>
      <c r="K29241">
        <v>270</v>
      </c>
      <c r="L29241" t="s">
        <v>30</v>
      </c>
      <c r="M29241" t="s">
        <v>31</v>
      </c>
      <c r="N29241" t="b">
        <v>0</v>
      </c>
      <c r="Q29241">
        <v>368</v>
      </c>
      <c r="R29241">
        <v>1</v>
      </c>
      <c r="S29241">
        <v>0</v>
      </c>
      <c r="T29241">
        <v>0</v>
      </c>
      <c r="U29241">
        <v>0</v>
      </c>
    </row>
    <row r="29242" spans="1:21" x14ac:dyDescent="0.25">
      <c r="A29242" t="s">
        <v>139823</v>
      </c>
      <c r="B29242" t="s">
        <v>139824</v>
      </c>
      <c r="C29242" t="s">
        <v>141085</v>
      </c>
      <c r="D29242" t="s">
        <v>141086</v>
      </c>
      <c r="E29242" t="s">
        <v>141087</v>
      </c>
      <c r="F29242" t="s">
        <v>141088</v>
      </c>
      <c r="G29242" t="s">
        <v>141089</v>
      </c>
      <c r="H29242">
        <v>28</v>
      </c>
      <c r="I29242" t="s">
        <v>9430</v>
      </c>
      <c r="J29242" t="s">
        <v>141090</v>
      </c>
      <c r="K29242">
        <v>3231</v>
      </c>
      <c r="L29242" t="s">
        <v>30</v>
      </c>
      <c r="M29242" t="s">
        <v>31</v>
      </c>
      <c r="N29242" t="b">
        <v>0</v>
      </c>
      <c r="O29242" t="s">
        <v>141091</v>
      </c>
      <c r="Q29242">
        <v>555</v>
      </c>
      <c r="R29242">
        <v>11</v>
      </c>
      <c r="S29242">
        <v>0</v>
      </c>
      <c r="T29242">
        <v>0</v>
      </c>
      <c r="U29242">
        <v>1</v>
      </c>
    </row>
    <row r="29243" spans="1:21" x14ac:dyDescent="0.25">
      <c r="A29243" t="s">
        <v>139823</v>
      </c>
      <c r="B29243" t="s">
        <v>139824</v>
      </c>
      <c r="C29243" t="s">
        <v>141092</v>
      </c>
      <c r="D29243" t="s">
        <v>141093</v>
      </c>
      <c r="E29243" t="s">
        <v>141094</v>
      </c>
      <c r="F29243" t="s">
        <v>141095</v>
      </c>
      <c r="G29243" t="s">
        <v>141096</v>
      </c>
      <c r="H29243">
        <v>28</v>
      </c>
      <c r="I29243" t="s">
        <v>9430</v>
      </c>
      <c r="J29243" t="s">
        <v>15055</v>
      </c>
      <c r="K29243">
        <v>1652</v>
      </c>
      <c r="L29243" t="s">
        <v>30</v>
      </c>
      <c r="M29243" t="s">
        <v>31</v>
      </c>
      <c r="N29243" t="b">
        <v>0</v>
      </c>
      <c r="O29243" t="s">
        <v>141097</v>
      </c>
      <c r="Q29243">
        <v>559</v>
      </c>
      <c r="R29243">
        <v>19</v>
      </c>
      <c r="S29243">
        <v>3</v>
      </c>
      <c r="T29243">
        <v>0</v>
      </c>
      <c r="U29243">
        <v>0</v>
      </c>
    </row>
    <row r="29244" spans="1:21" x14ac:dyDescent="0.25">
      <c r="A29244" t="s">
        <v>139823</v>
      </c>
      <c r="B29244" t="s">
        <v>139824</v>
      </c>
      <c r="C29244" t="s">
        <v>141098</v>
      </c>
      <c r="D29244" t="s">
        <v>141099</v>
      </c>
      <c r="E29244" t="s">
        <v>141100</v>
      </c>
      <c r="F29244" t="s">
        <v>141101</v>
      </c>
      <c r="G29244" t="s">
        <v>141102</v>
      </c>
      <c r="H29244">
        <v>28</v>
      </c>
      <c r="I29244" t="s">
        <v>9430</v>
      </c>
      <c r="J29244" t="s">
        <v>10321</v>
      </c>
      <c r="K29244">
        <v>300</v>
      </c>
      <c r="L29244" t="s">
        <v>30</v>
      </c>
      <c r="M29244" t="s">
        <v>31</v>
      </c>
      <c r="N29244" t="b">
        <v>0</v>
      </c>
      <c r="O29244" t="s">
        <v>141103</v>
      </c>
      <c r="Q29244">
        <v>406</v>
      </c>
      <c r="R29244">
        <v>6</v>
      </c>
      <c r="S29244">
        <v>1</v>
      </c>
      <c r="T29244">
        <v>0</v>
      </c>
      <c r="U29244">
        <v>0</v>
      </c>
    </row>
    <row r="29245" spans="1:21" x14ac:dyDescent="0.25">
      <c r="A29245" t="s">
        <v>139823</v>
      </c>
      <c r="B29245" t="s">
        <v>139824</v>
      </c>
      <c r="C29245" t="s">
        <v>141104</v>
      </c>
      <c r="D29245" t="s">
        <v>141105</v>
      </c>
      <c r="E29245" s="1">
        <v>43779.458333333336</v>
      </c>
      <c r="F29245" t="s">
        <v>141106</v>
      </c>
      <c r="G29245" t="s">
        <v>141107</v>
      </c>
      <c r="H29245">
        <v>28</v>
      </c>
      <c r="I29245" t="s">
        <v>9430</v>
      </c>
      <c r="J29245" t="s">
        <v>4317</v>
      </c>
      <c r="K29245">
        <v>301</v>
      </c>
      <c r="L29245" t="s">
        <v>30</v>
      </c>
      <c r="M29245" t="s">
        <v>31</v>
      </c>
      <c r="N29245" t="b">
        <v>0</v>
      </c>
      <c r="O29245" t="s">
        <v>141108</v>
      </c>
      <c r="Q29245">
        <v>504</v>
      </c>
      <c r="R29245">
        <v>14</v>
      </c>
      <c r="S29245">
        <v>1</v>
      </c>
      <c r="T29245">
        <v>0</v>
      </c>
      <c r="U29245">
        <v>2</v>
      </c>
    </row>
    <row r="29246" spans="1:21" x14ac:dyDescent="0.25">
      <c r="A29246" t="s">
        <v>139823</v>
      </c>
      <c r="B29246" t="s">
        <v>139824</v>
      </c>
      <c r="C29246" t="s">
        <v>141109</v>
      </c>
      <c r="D29246" t="s">
        <v>141110</v>
      </c>
      <c r="E29246" s="1">
        <v>43779.455555555556</v>
      </c>
      <c r="F29246" t="s">
        <v>141111</v>
      </c>
      <c r="G29246" t="s">
        <v>141112</v>
      </c>
      <c r="H29246">
        <v>28</v>
      </c>
      <c r="I29246" t="s">
        <v>9430</v>
      </c>
      <c r="J29246" t="s">
        <v>141113</v>
      </c>
      <c r="K29246">
        <v>1462</v>
      </c>
      <c r="L29246" t="s">
        <v>30</v>
      </c>
      <c r="M29246" t="s">
        <v>31</v>
      </c>
      <c r="N29246" t="b">
        <v>0</v>
      </c>
      <c r="O29246" t="s">
        <v>141114</v>
      </c>
      <c r="Q29246">
        <v>187</v>
      </c>
      <c r="R29246">
        <v>4</v>
      </c>
      <c r="S29246">
        <v>0</v>
      </c>
      <c r="T29246">
        <v>0</v>
      </c>
      <c r="U29246">
        <v>1</v>
      </c>
    </row>
    <row r="29247" spans="1:21" x14ac:dyDescent="0.25">
      <c r="A29247" t="s">
        <v>139823</v>
      </c>
      <c r="B29247" t="s">
        <v>139824</v>
      </c>
      <c r="C29247" t="s">
        <v>141115</v>
      </c>
      <c r="D29247" t="s">
        <v>141116</v>
      </c>
      <c r="E29247" s="1">
        <v>43779.45416666667</v>
      </c>
      <c r="F29247" t="s">
        <v>141117</v>
      </c>
      <c r="G29247" t="s">
        <v>141118</v>
      </c>
      <c r="H29247">
        <v>28</v>
      </c>
      <c r="I29247" t="s">
        <v>9430</v>
      </c>
      <c r="J29247" t="s">
        <v>2833</v>
      </c>
      <c r="K29247">
        <v>283</v>
      </c>
      <c r="L29247" t="s">
        <v>30</v>
      </c>
      <c r="M29247" t="s">
        <v>31</v>
      </c>
      <c r="N29247" t="b">
        <v>0</v>
      </c>
      <c r="O29247" t="s">
        <v>141119</v>
      </c>
      <c r="Q29247">
        <v>270</v>
      </c>
      <c r="R29247">
        <v>4</v>
      </c>
      <c r="S29247">
        <v>0</v>
      </c>
      <c r="T29247">
        <v>0</v>
      </c>
      <c r="U29247">
        <v>0</v>
      </c>
    </row>
    <row r="29248" spans="1:21" x14ac:dyDescent="0.25">
      <c r="A29248" t="s">
        <v>139823</v>
      </c>
      <c r="B29248" t="s">
        <v>139824</v>
      </c>
      <c r="C29248" t="s">
        <v>141120</v>
      </c>
      <c r="D29248" t="s">
        <v>141121</v>
      </c>
      <c r="E29248" s="1">
        <v>43779.452777777777</v>
      </c>
      <c r="F29248" t="s">
        <v>141122</v>
      </c>
      <c r="G29248" t="s">
        <v>141123</v>
      </c>
      <c r="H29248">
        <v>28</v>
      </c>
      <c r="I29248" t="s">
        <v>9430</v>
      </c>
      <c r="J29248" t="s">
        <v>68197</v>
      </c>
      <c r="K29248">
        <v>2735</v>
      </c>
      <c r="L29248" t="s">
        <v>30</v>
      </c>
      <c r="M29248" t="s">
        <v>31</v>
      </c>
      <c r="N29248" t="b">
        <v>0</v>
      </c>
      <c r="Q29248">
        <v>983</v>
      </c>
      <c r="R29248">
        <v>8</v>
      </c>
      <c r="S29248">
        <v>0</v>
      </c>
      <c r="T29248">
        <v>0</v>
      </c>
      <c r="U29248">
        <v>0</v>
      </c>
    </row>
    <row r="29249" spans="1:21" x14ac:dyDescent="0.25">
      <c r="A29249" t="s">
        <v>139823</v>
      </c>
      <c r="B29249" t="s">
        <v>139824</v>
      </c>
      <c r="C29249" t="s">
        <v>141124</v>
      </c>
      <c r="D29249" t="s">
        <v>141125</v>
      </c>
      <c r="E29249" s="1">
        <v>43779.143750000003</v>
      </c>
      <c r="F29249" t="s">
        <v>141126</v>
      </c>
      <c r="G29249" t="s">
        <v>141127</v>
      </c>
      <c r="H29249">
        <v>28</v>
      </c>
      <c r="I29249" t="s">
        <v>9430</v>
      </c>
      <c r="J29249" t="s">
        <v>7210</v>
      </c>
      <c r="K29249">
        <v>363</v>
      </c>
      <c r="L29249" t="s">
        <v>30</v>
      </c>
      <c r="M29249" t="s">
        <v>31</v>
      </c>
      <c r="N29249" t="b">
        <v>0</v>
      </c>
      <c r="O29249" t="s">
        <v>141128</v>
      </c>
      <c r="Q29249">
        <v>436</v>
      </c>
      <c r="R29249">
        <v>7</v>
      </c>
      <c r="S29249">
        <v>0</v>
      </c>
      <c r="T29249">
        <v>0</v>
      </c>
      <c r="U29249">
        <v>0</v>
      </c>
    </row>
    <row r="29250" spans="1:21" x14ac:dyDescent="0.25">
      <c r="A29250" t="s">
        <v>139823</v>
      </c>
      <c r="B29250" t="s">
        <v>139824</v>
      </c>
      <c r="C29250" t="s">
        <v>141129</v>
      </c>
      <c r="D29250" t="s">
        <v>141130</v>
      </c>
      <c r="E29250" s="1">
        <v>43779.142361111109</v>
      </c>
      <c r="F29250" t="s">
        <v>141131</v>
      </c>
      <c r="G29250" t="s">
        <v>141132</v>
      </c>
      <c r="H29250">
        <v>28</v>
      </c>
      <c r="I29250" t="s">
        <v>9430</v>
      </c>
      <c r="J29250" t="s">
        <v>599</v>
      </c>
      <c r="K29250">
        <v>207</v>
      </c>
      <c r="L29250" t="s">
        <v>30</v>
      </c>
      <c r="M29250" t="s">
        <v>31</v>
      </c>
      <c r="N29250" t="b">
        <v>0</v>
      </c>
      <c r="O29250" t="s">
        <v>141133</v>
      </c>
      <c r="Q29250">
        <v>573</v>
      </c>
      <c r="R29250">
        <v>5</v>
      </c>
      <c r="S29250">
        <v>0</v>
      </c>
      <c r="T29250">
        <v>0</v>
      </c>
      <c r="U29250">
        <v>0</v>
      </c>
    </row>
    <row r="29251" spans="1:21" x14ac:dyDescent="0.25">
      <c r="A29251" t="s">
        <v>139823</v>
      </c>
      <c r="B29251" t="s">
        <v>139824</v>
      </c>
      <c r="C29251" t="s">
        <v>141134</v>
      </c>
      <c r="D29251" t="s">
        <v>141135</v>
      </c>
      <c r="E29251" s="1">
        <v>43779.14166666667</v>
      </c>
      <c r="F29251" t="s">
        <v>141136</v>
      </c>
      <c r="G29251" t="s">
        <v>141137</v>
      </c>
      <c r="H29251">
        <v>28</v>
      </c>
      <c r="I29251" t="s">
        <v>9430</v>
      </c>
      <c r="J29251" t="s">
        <v>1281</v>
      </c>
      <c r="K29251">
        <v>245</v>
      </c>
      <c r="L29251" t="s">
        <v>30</v>
      </c>
      <c r="M29251" t="s">
        <v>31</v>
      </c>
      <c r="N29251" t="b">
        <v>0</v>
      </c>
      <c r="O29251" t="s">
        <v>141138</v>
      </c>
      <c r="Q29251">
        <v>529</v>
      </c>
      <c r="R29251">
        <v>5</v>
      </c>
      <c r="S29251">
        <v>0</v>
      </c>
      <c r="T29251">
        <v>0</v>
      </c>
      <c r="U29251">
        <v>0</v>
      </c>
    </row>
    <row r="29252" spans="1:21" x14ac:dyDescent="0.25">
      <c r="A29252" t="s">
        <v>139823</v>
      </c>
      <c r="B29252" t="s">
        <v>139824</v>
      </c>
      <c r="C29252" t="s">
        <v>141139</v>
      </c>
      <c r="D29252" t="s">
        <v>141140</v>
      </c>
      <c r="E29252" s="1">
        <v>43779.140972222223</v>
      </c>
      <c r="F29252" t="s">
        <v>141141</v>
      </c>
      <c r="G29252" t="s">
        <v>141142</v>
      </c>
      <c r="H29252">
        <v>28</v>
      </c>
      <c r="I29252" t="s">
        <v>9430</v>
      </c>
      <c r="J29252" t="s">
        <v>2378</v>
      </c>
      <c r="K29252">
        <v>248</v>
      </c>
      <c r="L29252" t="s">
        <v>30</v>
      </c>
      <c r="M29252" t="s">
        <v>31</v>
      </c>
      <c r="N29252" t="b">
        <v>0</v>
      </c>
      <c r="O29252" t="s">
        <v>141143</v>
      </c>
      <c r="Q29252">
        <v>136</v>
      </c>
      <c r="R29252">
        <v>2</v>
      </c>
      <c r="S29252">
        <v>0</v>
      </c>
      <c r="T29252">
        <v>0</v>
      </c>
      <c r="U29252">
        <v>0</v>
      </c>
    </row>
    <row r="29253" spans="1:21" x14ac:dyDescent="0.25">
      <c r="A29253" t="s">
        <v>139823</v>
      </c>
      <c r="B29253" t="s">
        <v>139824</v>
      </c>
      <c r="C29253" t="s">
        <v>141144</v>
      </c>
      <c r="D29253" t="s">
        <v>141145</v>
      </c>
      <c r="E29253" s="1">
        <v>43779.140277777777</v>
      </c>
      <c r="F29253" t="s">
        <v>141146</v>
      </c>
      <c r="G29253" t="s">
        <v>141147</v>
      </c>
      <c r="H29253">
        <v>28</v>
      </c>
      <c r="I29253" t="s">
        <v>9430</v>
      </c>
      <c r="J29253" t="s">
        <v>360</v>
      </c>
      <c r="K29253">
        <v>171</v>
      </c>
      <c r="L29253" t="s">
        <v>30</v>
      </c>
      <c r="M29253" t="s">
        <v>31</v>
      </c>
      <c r="N29253" t="b">
        <v>0</v>
      </c>
      <c r="O29253" t="s">
        <v>141148</v>
      </c>
      <c r="Q29253">
        <v>129</v>
      </c>
      <c r="R29253">
        <v>4</v>
      </c>
      <c r="S29253">
        <v>0</v>
      </c>
      <c r="T29253">
        <v>0</v>
      </c>
      <c r="U29253">
        <v>0</v>
      </c>
    </row>
    <row r="29254" spans="1:21" x14ac:dyDescent="0.25">
      <c r="A29254" t="s">
        <v>139823</v>
      </c>
      <c r="B29254" t="s">
        <v>139824</v>
      </c>
      <c r="C29254" t="s">
        <v>141149</v>
      </c>
      <c r="D29254" t="s">
        <v>141150</v>
      </c>
      <c r="E29254" s="1">
        <v>43779.138888888891</v>
      </c>
      <c r="F29254" t="s">
        <v>141151</v>
      </c>
      <c r="G29254" t="s">
        <v>141152</v>
      </c>
      <c r="H29254">
        <v>28</v>
      </c>
      <c r="I29254" t="s">
        <v>9430</v>
      </c>
      <c r="J29254" t="s">
        <v>238</v>
      </c>
      <c r="K29254">
        <v>303</v>
      </c>
      <c r="L29254" t="s">
        <v>30</v>
      </c>
      <c r="M29254" t="s">
        <v>31</v>
      </c>
      <c r="N29254" t="b">
        <v>0</v>
      </c>
      <c r="O29254" t="s">
        <v>141153</v>
      </c>
      <c r="Q29254">
        <v>282</v>
      </c>
      <c r="R29254">
        <v>3</v>
      </c>
      <c r="S29254">
        <v>0</v>
      </c>
      <c r="T29254">
        <v>0</v>
      </c>
      <c r="U29254">
        <v>0</v>
      </c>
    </row>
    <row r="29255" spans="1:21" x14ac:dyDescent="0.25">
      <c r="A29255" t="s">
        <v>139823</v>
      </c>
      <c r="B29255" t="s">
        <v>139824</v>
      </c>
      <c r="C29255" t="s">
        <v>141154</v>
      </c>
      <c r="D29255" t="s">
        <v>141155</v>
      </c>
      <c r="E29255" s="1">
        <v>43779.137499999997</v>
      </c>
      <c r="F29255" t="s">
        <v>141156</v>
      </c>
      <c r="H29255">
        <v>28</v>
      </c>
      <c r="I29255" t="s">
        <v>9430</v>
      </c>
      <c r="J29255" t="s">
        <v>10751</v>
      </c>
      <c r="K29255">
        <v>357</v>
      </c>
      <c r="L29255" t="s">
        <v>30</v>
      </c>
      <c r="M29255" t="s">
        <v>31</v>
      </c>
      <c r="N29255" t="b">
        <v>0</v>
      </c>
      <c r="O29255" t="s">
        <v>141157</v>
      </c>
      <c r="Q29255">
        <v>260</v>
      </c>
      <c r="R29255">
        <v>8</v>
      </c>
      <c r="S29255">
        <v>0</v>
      </c>
      <c r="T29255">
        <v>0</v>
      </c>
      <c r="U29255">
        <v>0</v>
      </c>
    </row>
    <row r="29256" spans="1:21" x14ac:dyDescent="0.25">
      <c r="A29256" t="s">
        <v>139823</v>
      </c>
      <c r="B29256" t="s">
        <v>139824</v>
      </c>
      <c r="C29256" t="s">
        <v>141158</v>
      </c>
      <c r="D29256" t="s">
        <v>141159</v>
      </c>
      <c r="E29256" s="1">
        <v>43779.136111111111</v>
      </c>
      <c r="F29256" t="s">
        <v>141160</v>
      </c>
      <c r="H29256">
        <v>28</v>
      </c>
      <c r="I29256" t="s">
        <v>9430</v>
      </c>
      <c r="J29256" t="s">
        <v>5285</v>
      </c>
      <c r="K29256">
        <v>418</v>
      </c>
      <c r="L29256" t="s">
        <v>30</v>
      </c>
      <c r="M29256" t="s">
        <v>31</v>
      </c>
      <c r="N29256" t="b">
        <v>0</v>
      </c>
      <c r="O29256" t="s">
        <v>141161</v>
      </c>
      <c r="Q29256">
        <v>782</v>
      </c>
      <c r="R29256">
        <v>19</v>
      </c>
      <c r="S29256">
        <v>0</v>
      </c>
      <c r="T29256">
        <v>0</v>
      </c>
      <c r="U29256">
        <v>1</v>
      </c>
    </row>
    <row r="29257" spans="1:21" x14ac:dyDescent="0.25">
      <c r="A29257" t="s">
        <v>139823</v>
      </c>
      <c r="B29257" t="s">
        <v>139824</v>
      </c>
      <c r="C29257" t="s">
        <v>141162</v>
      </c>
      <c r="D29257" t="s">
        <v>141163</v>
      </c>
      <c r="E29257" s="1">
        <v>43779.135416666664</v>
      </c>
      <c r="F29257" t="s">
        <v>141164</v>
      </c>
      <c r="G29257" t="s">
        <v>141165</v>
      </c>
      <c r="H29257">
        <v>28</v>
      </c>
      <c r="I29257" t="s">
        <v>9430</v>
      </c>
      <c r="J29257" t="s">
        <v>599</v>
      </c>
      <c r="K29257">
        <v>207</v>
      </c>
      <c r="L29257" t="s">
        <v>30</v>
      </c>
      <c r="M29257" t="s">
        <v>31</v>
      </c>
      <c r="N29257" t="b">
        <v>0</v>
      </c>
      <c r="O29257" t="s">
        <v>141166</v>
      </c>
      <c r="Q29257">
        <v>672</v>
      </c>
      <c r="R29257">
        <v>12</v>
      </c>
      <c r="S29257">
        <v>2</v>
      </c>
      <c r="T29257">
        <v>0</v>
      </c>
      <c r="U29257">
        <v>1</v>
      </c>
    </row>
    <row r="29258" spans="1:21" x14ac:dyDescent="0.25">
      <c r="A29258" t="s">
        <v>139823</v>
      </c>
      <c r="B29258" t="s">
        <v>139824</v>
      </c>
      <c r="C29258" t="s">
        <v>141167</v>
      </c>
      <c r="D29258" t="s">
        <v>141168</v>
      </c>
      <c r="E29258" s="1">
        <v>43779.134027777778</v>
      </c>
      <c r="F29258" t="s">
        <v>141169</v>
      </c>
      <c r="G29258" t="s">
        <v>141170</v>
      </c>
      <c r="H29258">
        <v>28</v>
      </c>
      <c r="I29258" t="s">
        <v>9430</v>
      </c>
      <c r="J29258" t="s">
        <v>648</v>
      </c>
      <c r="K29258">
        <v>220</v>
      </c>
      <c r="L29258" t="s">
        <v>30</v>
      </c>
      <c r="M29258" t="s">
        <v>31</v>
      </c>
      <c r="N29258" t="b">
        <v>0</v>
      </c>
      <c r="O29258" t="s">
        <v>141171</v>
      </c>
      <c r="Q29258">
        <v>75</v>
      </c>
      <c r="R29258">
        <v>0</v>
      </c>
      <c r="S29258">
        <v>0</v>
      </c>
      <c r="T29258">
        <v>0</v>
      </c>
      <c r="U29258">
        <v>0</v>
      </c>
    </row>
    <row r="29259" spans="1:21" x14ac:dyDescent="0.25">
      <c r="A29259" t="s">
        <v>139823</v>
      </c>
      <c r="B29259" t="s">
        <v>139824</v>
      </c>
      <c r="C29259" t="s">
        <v>141172</v>
      </c>
      <c r="D29259" t="s">
        <v>141173</v>
      </c>
      <c r="E29259" s="1">
        <v>43779.133333333331</v>
      </c>
      <c r="F29259" t="s">
        <v>141174</v>
      </c>
      <c r="G29259" t="s">
        <v>141175</v>
      </c>
      <c r="H29259">
        <v>28</v>
      </c>
      <c r="I29259" t="s">
        <v>9430</v>
      </c>
      <c r="J29259" t="s">
        <v>3249</v>
      </c>
      <c r="K29259">
        <v>440</v>
      </c>
      <c r="L29259" t="s">
        <v>30</v>
      </c>
      <c r="M29259" t="s">
        <v>31</v>
      </c>
      <c r="N29259" t="b">
        <v>0</v>
      </c>
      <c r="O29259" t="s">
        <v>141176</v>
      </c>
      <c r="Q29259">
        <v>86</v>
      </c>
      <c r="R29259">
        <v>1</v>
      </c>
      <c r="S29259">
        <v>0</v>
      </c>
      <c r="T29259">
        <v>0</v>
      </c>
      <c r="U29259">
        <v>0</v>
      </c>
    </row>
    <row r="29260" spans="1:21" x14ac:dyDescent="0.25">
      <c r="A29260" t="s">
        <v>139823</v>
      </c>
      <c r="B29260" t="s">
        <v>139824</v>
      </c>
      <c r="C29260" t="s">
        <v>141177</v>
      </c>
      <c r="D29260" t="s">
        <v>141178</v>
      </c>
      <c r="E29260" s="1">
        <v>43779.132638888892</v>
      </c>
      <c r="F29260" t="s">
        <v>141179</v>
      </c>
      <c r="G29260" t="s">
        <v>141180</v>
      </c>
      <c r="H29260">
        <v>28</v>
      </c>
      <c r="I29260" t="s">
        <v>9430</v>
      </c>
      <c r="J29260" t="s">
        <v>15833</v>
      </c>
      <c r="K29260">
        <v>238</v>
      </c>
      <c r="L29260" t="s">
        <v>30</v>
      </c>
      <c r="M29260" t="s">
        <v>31</v>
      </c>
      <c r="N29260" t="b">
        <v>0</v>
      </c>
      <c r="O29260" t="s">
        <v>141181</v>
      </c>
      <c r="Q29260">
        <v>356</v>
      </c>
      <c r="R29260">
        <v>11</v>
      </c>
      <c r="S29260">
        <v>0</v>
      </c>
      <c r="T29260">
        <v>0</v>
      </c>
      <c r="U29260">
        <v>0</v>
      </c>
    </row>
    <row r="29261" spans="1:21" x14ac:dyDescent="0.25">
      <c r="A29261" t="s">
        <v>139823</v>
      </c>
      <c r="B29261" t="s">
        <v>139824</v>
      </c>
      <c r="C29261" t="s">
        <v>141182</v>
      </c>
      <c r="D29261" t="s">
        <v>141183</v>
      </c>
      <c r="E29261" s="1">
        <v>43779.131944444445</v>
      </c>
      <c r="F29261" t="s">
        <v>141184</v>
      </c>
      <c r="G29261" t="s">
        <v>141185</v>
      </c>
      <c r="H29261">
        <v>28</v>
      </c>
      <c r="I29261" t="s">
        <v>9430</v>
      </c>
      <c r="J29261" t="s">
        <v>507</v>
      </c>
      <c r="K29261">
        <v>281</v>
      </c>
      <c r="L29261" t="s">
        <v>30</v>
      </c>
      <c r="M29261" t="s">
        <v>31</v>
      </c>
      <c r="N29261" t="b">
        <v>0</v>
      </c>
      <c r="O29261" t="s">
        <v>141186</v>
      </c>
      <c r="Q29261">
        <v>262</v>
      </c>
      <c r="R29261">
        <v>6</v>
      </c>
      <c r="S29261">
        <v>0</v>
      </c>
      <c r="T29261">
        <v>0</v>
      </c>
      <c r="U29261">
        <v>0</v>
      </c>
    </row>
    <row r="29262" spans="1:21" x14ac:dyDescent="0.25">
      <c r="A29262" t="s">
        <v>139823</v>
      </c>
      <c r="B29262" t="s">
        <v>139824</v>
      </c>
      <c r="C29262" t="s">
        <v>141187</v>
      </c>
      <c r="D29262" t="s">
        <v>141188</v>
      </c>
      <c r="E29262" s="1">
        <v>43779.131249999999</v>
      </c>
      <c r="F29262" t="s">
        <v>141189</v>
      </c>
      <c r="G29262" t="s">
        <v>141190</v>
      </c>
      <c r="H29262">
        <v>28</v>
      </c>
      <c r="I29262" t="s">
        <v>9430</v>
      </c>
      <c r="J29262" t="s">
        <v>2987</v>
      </c>
      <c r="K29262">
        <v>240</v>
      </c>
      <c r="L29262" t="s">
        <v>30</v>
      </c>
      <c r="M29262" t="s">
        <v>31</v>
      </c>
      <c r="N29262" t="b">
        <v>0</v>
      </c>
      <c r="O29262" t="s">
        <v>141191</v>
      </c>
      <c r="Q29262">
        <v>624</v>
      </c>
      <c r="R29262">
        <v>6</v>
      </c>
      <c r="S29262">
        <v>2</v>
      </c>
      <c r="T29262">
        <v>0</v>
      </c>
      <c r="U29262">
        <v>0</v>
      </c>
    </row>
    <row r="29263" spans="1:21" x14ac:dyDescent="0.25">
      <c r="A29263" t="s">
        <v>139823</v>
      </c>
      <c r="B29263" t="s">
        <v>139824</v>
      </c>
      <c r="C29263" t="s">
        <v>141192</v>
      </c>
      <c r="D29263" t="s">
        <v>141193</v>
      </c>
      <c r="E29263" s="1">
        <v>43779.131249999999</v>
      </c>
      <c r="F29263" t="s">
        <v>141194</v>
      </c>
      <c r="G29263" t="s">
        <v>141195</v>
      </c>
      <c r="H29263">
        <v>28</v>
      </c>
      <c r="I29263" t="s">
        <v>9430</v>
      </c>
      <c r="J29263" t="s">
        <v>7956</v>
      </c>
      <c r="K29263">
        <v>366</v>
      </c>
      <c r="L29263" t="s">
        <v>30</v>
      </c>
      <c r="M29263" t="s">
        <v>31</v>
      </c>
      <c r="N29263" t="b">
        <v>0</v>
      </c>
      <c r="O29263" t="s">
        <v>141196</v>
      </c>
      <c r="Q29263">
        <v>63</v>
      </c>
      <c r="R29263">
        <v>2</v>
      </c>
      <c r="S29263">
        <v>0</v>
      </c>
      <c r="T29263">
        <v>0</v>
      </c>
      <c r="U29263">
        <v>0</v>
      </c>
    </row>
    <row r="29264" spans="1:21" x14ac:dyDescent="0.25">
      <c r="A29264" t="s">
        <v>139823</v>
      </c>
      <c r="B29264" t="s">
        <v>139824</v>
      </c>
      <c r="C29264" t="s">
        <v>141197</v>
      </c>
      <c r="D29264" t="s">
        <v>141198</v>
      </c>
      <c r="E29264" s="1">
        <v>43779.130555555559</v>
      </c>
      <c r="F29264" t="s">
        <v>141199</v>
      </c>
      <c r="G29264" t="s">
        <v>141200</v>
      </c>
      <c r="H29264">
        <v>28</v>
      </c>
      <c r="I29264" t="s">
        <v>9430</v>
      </c>
      <c r="J29264" t="s">
        <v>13738</v>
      </c>
      <c r="K29264">
        <v>272</v>
      </c>
      <c r="L29264" t="s">
        <v>30</v>
      </c>
      <c r="M29264" t="s">
        <v>31</v>
      </c>
      <c r="N29264" t="b">
        <v>0</v>
      </c>
      <c r="Q29264">
        <v>309</v>
      </c>
      <c r="R29264">
        <v>4</v>
      </c>
      <c r="S29264">
        <v>0</v>
      </c>
      <c r="T29264">
        <v>0</v>
      </c>
      <c r="U29264">
        <v>0</v>
      </c>
    </row>
    <row r="29265" spans="1:21" x14ac:dyDescent="0.25">
      <c r="A29265" t="s">
        <v>139823</v>
      </c>
      <c r="B29265" t="s">
        <v>139824</v>
      </c>
      <c r="C29265" t="s">
        <v>141201</v>
      </c>
      <c r="D29265" t="s">
        <v>141202</v>
      </c>
      <c r="E29265" s="1">
        <v>43779.129861111112</v>
      </c>
      <c r="F29265" t="s">
        <v>141203</v>
      </c>
      <c r="G29265" t="s">
        <v>141204</v>
      </c>
      <c r="H29265">
        <v>28</v>
      </c>
      <c r="I29265" t="s">
        <v>9430</v>
      </c>
      <c r="J29265" t="s">
        <v>8541</v>
      </c>
      <c r="K29265">
        <v>337</v>
      </c>
      <c r="L29265" t="s">
        <v>30</v>
      </c>
      <c r="M29265" t="s">
        <v>31</v>
      </c>
      <c r="N29265" t="b">
        <v>0</v>
      </c>
      <c r="O29265" t="s">
        <v>141205</v>
      </c>
      <c r="Q29265">
        <v>267</v>
      </c>
      <c r="R29265">
        <v>11</v>
      </c>
      <c r="S29265">
        <v>0</v>
      </c>
      <c r="T29265">
        <v>0</v>
      </c>
      <c r="U29265">
        <v>0</v>
      </c>
    </row>
    <row r="29266" spans="1:21" x14ac:dyDescent="0.25">
      <c r="A29266" t="s">
        <v>139823</v>
      </c>
      <c r="B29266" t="s">
        <v>139824</v>
      </c>
      <c r="C29266" t="s">
        <v>141206</v>
      </c>
      <c r="D29266" t="s">
        <v>141207</v>
      </c>
      <c r="E29266" s="1">
        <v>43779.129166666666</v>
      </c>
      <c r="F29266" t="s">
        <v>141208</v>
      </c>
      <c r="G29266" t="s">
        <v>141209</v>
      </c>
      <c r="H29266">
        <v>28</v>
      </c>
      <c r="I29266" t="s">
        <v>9430</v>
      </c>
      <c r="J29266" t="s">
        <v>587</v>
      </c>
      <c r="K29266">
        <v>262</v>
      </c>
      <c r="L29266" t="s">
        <v>30</v>
      </c>
      <c r="M29266" t="s">
        <v>31</v>
      </c>
      <c r="N29266" t="b">
        <v>0</v>
      </c>
      <c r="Q29266">
        <v>232</v>
      </c>
      <c r="R29266">
        <v>6</v>
      </c>
      <c r="S29266">
        <v>0</v>
      </c>
      <c r="T29266">
        <v>0</v>
      </c>
      <c r="U29266">
        <v>0</v>
      </c>
    </row>
    <row r="29267" spans="1:21" x14ac:dyDescent="0.25">
      <c r="A29267" t="s">
        <v>139823</v>
      </c>
      <c r="B29267" t="s">
        <v>139824</v>
      </c>
      <c r="C29267" t="s">
        <v>141210</v>
      </c>
      <c r="D29267" t="s">
        <v>141211</v>
      </c>
      <c r="E29267" s="1">
        <v>43779.12777777778</v>
      </c>
      <c r="F29267" t="s">
        <v>141212</v>
      </c>
      <c r="G29267" t="s">
        <v>141213</v>
      </c>
      <c r="H29267">
        <v>28</v>
      </c>
      <c r="I29267" t="s">
        <v>9430</v>
      </c>
      <c r="J29267" t="s">
        <v>3532</v>
      </c>
      <c r="K29267">
        <v>364</v>
      </c>
      <c r="L29267" t="s">
        <v>30</v>
      </c>
      <c r="M29267" t="s">
        <v>31</v>
      </c>
      <c r="N29267" t="b">
        <v>0</v>
      </c>
      <c r="Q29267">
        <v>240</v>
      </c>
      <c r="R29267">
        <v>3</v>
      </c>
      <c r="S29267">
        <v>0</v>
      </c>
      <c r="T29267">
        <v>0</v>
      </c>
      <c r="U29267">
        <v>1</v>
      </c>
    </row>
    <row r="29268" spans="1:21" x14ac:dyDescent="0.25">
      <c r="A29268" t="s">
        <v>139823</v>
      </c>
      <c r="B29268" t="s">
        <v>139824</v>
      </c>
      <c r="C29268" t="s">
        <v>141214</v>
      </c>
      <c r="D29268" t="s">
        <v>141215</v>
      </c>
      <c r="E29268" s="1">
        <v>43779.127083333333</v>
      </c>
      <c r="F29268" t="s">
        <v>141216</v>
      </c>
      <c r="G29268" t="s">
        <v>141217</v>
      </c>
      <c r="H29268">
        <v>28</v>
      </c>
      <c r="I29268" t="s">
        <v>9430</v>
      </c>
      <c r="J29268" t="s">
        <v>7435</v>
      </c>
      <c r="K29268">
        <v>208</v>
      </c>
      <c r="L29268" t="s">
        <v>30</v>
      </c>
      <c r="M29268" t="s">
        <v>31</v>
      </c>
      <c r="N29268" t="b">
        <v>0</v>
      </c>
      <c r="O29268" t="s">
        <v>141218</v>
      </c>
      <c r="Q29268">
        <v>312</v>
      </c>
      <c r="R29268">
        <v>5</v>
      </c>
      <c r="S29268">
        <v>0</v>
      </c>
      <c r="T29268">
        <v>0</v>
      </c>
      <c r="U29268">
        <v>0</v>
      </c>
    </row>
    <row r="29269" spans="1:21" x14ac:dyDescent="0.25">
      <c r="A29269" t="s">
        <v>139823</v>
      </c>
      <c r="B29269" t="s">
        <v>139824</v>
      </c>
      <c r="C29269" t="s">
        <v>141219</v>
      </c>
      <c r="D29269" t="s">
        <v>141220</v>
      </c>
      <c r="E29269" s="1">
        <v>43779.124305555553</v>
      </c>
      <c r="F29269" t="s">
        <v>141221</v>
      </c>
      <c r="G29269" t="s">
        <v>141222</v>
      </c>
      <c r="H29269">
        <v>28</v>
      </c>
      <c r="I29269" t="s">
        <v>9430</v>
      </c>
      <c r="J29269" t="s">
        <v>18224</v>
      </c>
      <c r="K29269">
        <v>125</v>
      </c>
      <c r="L29269" t="s">
        <v>30</v>
      </c>
      <c r="M29269" t="s">
        <v>31</v>
      </c>
      <c r="N29269" t="b">
        <v>0</v>
      </c>
      <c r="O29269" t="s">
        <v>141223</v>
      </c>
      <c r="Q29269">
        <v>263</v>
      </c>
      <c r="R29269">
        <v>4</v>
      </c>
      <c r="S29269">
        <v>0</v>
      </c>
      <c r="T29269">
        <v>0</v>
      </c>
      <c r="U29269">
        <v>0</v>
      </c>
    </row>
    <row r="29270" spans="1:21" x14ac:dyDescent="0.25">
      <c r="A29270" t="s">
        <v>139823</v>
      </c>
      <c r="B29270" t="s">
        <v>139824</v>
      </c>
      <c r="C29270" t="s">
        <v>141224</v>
      </c>
      <c r="D29270" t="s">
        <v>141225</v>
      </c>
      <c r="E29270" s="1">
        <v>43779.123611111114</v>
      </c>
      <c r="F29270" t="s">
        <v>141226</v>
      </c>
      <c r="G29270" t="s">
        <v>141227</v>
      </c>
      <c r="H29270">
        <v>28</v>
      </c>
      <c r="I29270" t="s">
        <v>9430</v>
      </c>
      <c r="J29270" t="s">
        <v>389</v>
      </c>
      <c r="K29270">
        <v>174</v>
      </c>
      <c r="L29270" t="s">
        <v>30</v>
      </c>
      <c r="M29270" t="s">
        <v>31</v>
      </c>
      <c r="N29270" t="b">
        <v>0</v>
      </c>
      <c r="O29270" t="s">
        <v>141228</v>
      </c>
      <c r="Q29270">
        <v>676</v>
      </c>
      <c r="R29270">
        <v>3</v>
      </c>
      <c r="S29270">
        <v>0</v>
      </c>
      <c r="T29270">
        <v>0</v>
      </c>
      <c r="U29270">
        <v>0</v>
      </c>
    </row>
    <row r="29271" spans="1:21" x14ac:dyDescent="0.25">
      <c r="A29271" t="s">
        <v>139823</v>
      </c>
      <c r="B29271" t="s">
        <v>139824</v>
      </c>
      <c r="C29271" t="s">
        <v>141229</v>
      </c>
      <c r="D29271" t="s">
        <v>141230</v>
      </c>
      <c r="E29271" s="1">
        <v>43779.123611111114</v>
      </c>
      <c r="F29271" t="s">
        <v>141231</v>
      </c>
      <c r="H29271">
        <v>28</v>
      </c>
      <c r="I29271" t="s">
        <v>9430</v>
      </c>
      <c r="J29271" t="s">
        <v>8990</v>
      </c>
      <c r="K29271">
        <v>402</v>
      </c>
      <c r="L29271" t="s">
        <v>30</v>
      </c>
      <c r="M29271" t="s">
        <v>31</v>
      </c>
      <c r="N29271" t="b">
        <v>0</v>
      </c>
      <c r="O29271" t="s">
        <v>141232</v>
      </c>
      <c r="Q29271">
        <v>43</v>
      </c>
      <c r="R29271">
        <v>1</v>
      </c>
      <c r="S29271">
        <v>0</v>
      </c>
      <c r="T29271">
        <v>0</v>
      </c>
      <c r="U29271">
        <v>0</v>
      </c>
    </row>
    <row r="29272" spans="1:21" x14ac:dyDescent="0.25">
      <c r="A29272" t="s">
        <v>139823</v>
      </c>
      <c r="B29272" t="s">
        <v>139824</v>
      </c>
      <c r="C29272" t="s">
        <v>141233</v>
      </c>
      <c r="D29272" t="s">
        <v>141234</v>
      </c>
      <c r="E29272" s="1">
        <v>43779.122916666667</v>
      </c>
      <c r="F29272" t="s">
        <v>141235</v>
      </c>
      <c r="G29272" t="s">
        <v>141236</v>
      </c>
      <c r="H29272">
        <v>28</v>
      </c>
      <c r="I29272" t="s">
        <v>9430</v>
      </c>
      <c r="J29272" t="s">
        <v>3532</v>
      </c>
      <c r="K29272">
        <v>364</v>
      </c>
      <c r="L29272" t="s">
        <v>30</v>
      </c>
      <c r="M29272" t="s">
        <v>31</v>
      </c>
      <c r="N29272" t="b">
        <v>0</v>
      </c>
      <c r="O29272" t="s">
        <v>141237</v>
      </c>
      <c r="Q29272">
        <v>154</v>
      </c>
      <c r="R29272">
        <v>1</v>
      </c>
      <c r="S29272">
        <v>0</v>
      </c>
      <c r="T29272">
        <v>0</v>
      </c>
      <c r="U29272">
        <v>0</v>
      </c>
    </row>
    <row r="29273" spans="1:21" x14ac:dyDescent="0.25">
      <c r="A29273" t="s">
        <v>139823</v>
      </c>
      <c r="B29273" t="s">
        <v>139824</v>
      </c>
      <c r="C29273" t="s">
        <v>141238</v>
      </c>
      <c r="D29273" t="s">
        <v>141239</v>
      </c>
      <c r="E29273" s="1">
        <v>43779.12222222222</v>
      </c>
      <c r="F29273" t="s">
        <v>141240</v>
      </c>
      <c r="G29273" t="s">
        <v>141241</v>
      </c>
      <c r="H29273">
        <v>28</v>
      </c>
      <c r="I29273" t="s">
        <v>9430</v>
      </c>
      <c r="J29273" t="s">
        <v>13783</v>
      </c>
      <c r="K29273">
        <v>204</v>
      </c>
      <c r="L29273" t="s">
        <v>30</v>
      </c>
      <c r="M29273" t="s">
        <v>31</v>
      </c>
      <c r="N29273" t="b">
        <v>0</v>
      </c>
      <c r="O29273" t="s">
        <v>141242</v>
      </c>
      <c r="Q29273">
        <v>169</v>
      </c>
      <c r="R29273">
        <v>0</v>
      </c>
      <c r="S29273">
        <v>0</v>
      </c>
      <c r="T29273">
        <v>0</v>
      </c>
      <c r="U29273">
        <v>1</v>
      </c>
    </row>
    <row r="29274" spans="1:21" x14ac:dyDescent="0.25">
      <c r="A29274" t="s">
        <v>139823</v>
      </c>
      <c r="B29274" t="s">
        <v>139824</v>
      </c>
      <c r="C29274" t="s">
        <v>141243</v>
      </c>
      <c r="D29274" t="s">
        <v>141244</v>
      </c>
      <c r="E29274" s="1">
        <v>43779.121527777781</v>
      </c>
      <c r="F29274" t="s">
        <v>141245</v>
      </c>
      <c r="G29274" t="s">
        <v>141246</v>
      </c>
      <c r="H29274">
        <v>28</v>
      </c>
      <c r="I29274" t="s">
        <v>9430</v>
      </c>
      <c r="J29274" t="s">
        <v>6154</v>
      </c>
      <c r="K29274">
        <v>317</v>
      </c>
      <c r="L29274" t="s">
        <v>30</v>
      </c>
      <c r="M29274" t="s">
        <v>31</v>
      </c>
      <c r="N29274" t="b">
        <v>0</v>
      </c>
      <c r="O29274" t="s">
        <v>141247</v>
      </c>
      <c r="Q29274">
        <v>46</v>
      </c>
      <c r="R29274">
        <v>3</v>
      </c>
      <c r="S29274">
        <v>0</v>
      </c>
      <c r="T29274">
        <v>0</v>
      </c>
      <c r="U29274">
        <v>0</v>
      </c>
    </row>
    <row r="29275" spans="1:21" x14ac:dyDescent="0.25">
      <c r="A29275" t="s">
        <v>139823</v>
      </c>
      <c r="B29275" t="s">
        <v>139824</v>
      </c>
      <c r="C29275" t="s">
        <v>141248</v>
      </c>
      <c r="D29275" t="s">
        <v>141249</v>
      </c>
      <c r="E29275" s="1">
        <v>43748.445138888892</v>
      </c>
      <c r="F29275" t="s">
        <v>141250</v>
      </c>
      <c r="G29275" t="s">
        <v>141251</v>
      </c>
      <c r="H29275">
        <v>28</v>
      </c>
      <c r="I29275" t="s">
        <v>9430</v>
      </c>
      <c r="J29275" t="s">
        <v>8808</v>
      </c>
      <c r="K29275">
        <v>134</v>
      </c>
      <c r="L29275" t="s">
        <v>30</v>
      </c>
      <c r="M29275" t="s">
        <v>31</v>
      </c>
      <c r="N29275" t="b">
        <v>0</v>
      </c>
      <c r="O29275" t="s">
        <v>141252</v>
      </c>
      <c r="Q29275">
        <v>520</v>
      </c>
      <c r="R29275">
        <v>13</v>
      </c>
      <c r="S29275">
        <v>0</v>
      </c>
      <c r="T29275">
        <v>0</v>
      </c>
      <c r="U29275">
        <v>0</v>
      </c>
    </row>
    <row r="29276" spans="1:21" x14ac:dyDescent="0.25">
      <c r="A29276" t="s">
        <v>139823</v>
      </c>
      <c r="B29276" t="s">
        <v>139824</v>
      </c>
      <c r="C29276" t="s">
        <v>141253</v>
      </c>
      <c r="D29276" t="s">
        <v>141254</v>
      </c>
      <c r="E29276" s="1">
        <v>43687.125694444447</v>
      </c>
      <c r="F29276" t="s">
        <v>141255</v>
      </c>
      <c r="G29276" t="s">
        <v>141256</v>
      </c>
      <c r="H29276">
        <v>28</v>
      </c>
      <c r="I29276" t="s">
        <v>9430</v>
      </c>
      <c r="J29276" t="s">
        <v>8493</v>
      </c>
      <c r="K29276">
        <v>424</v>
      </c>
      <c r="L29276" t="s">
        <v>30</v>
      </c>
      <c r="M29276" t="s">
        <v>31</v>
      </c>
      <c r="N29276" t="b">
        <v>0</v>
      </c>
      <c r="O29276" t="s">
        <v>141257</v>
      </c>
      <c r="Q29276">
        <v>216</v>
      </c>
      <c r="R29276">
        <v>4</v>
      </c>
      <c r="S29276">
        <v>0</v>
      </c>
      <c r="T29276">
        <v>0</v>
      </c>
      <c r="U29276">
        <v>0</v>
      </c>
    </row>
    <row r="29277" spans="1:21" x14ac:dyDescent="0.25">
      <c r="A29277" t="s">
        <v>139823</v>
      </c>
      <c r="B29277" t="s">
        <v>139824</v>
      </c>
      <c r="C29277" t="s">
        <v>141258</v>
      </c>
      <c r="D29277" t="s">
        <v>141259</v>
      </c>
      <c r="E29277" s="1">
        <v>43687.125</v>
      </c>
      <c r="F29277" t="s">
        <v>141260</v>
      </c>
      <c r="G29277" t="s">
        <v>141261</v>
      </c>
      <c r="H29277">
        <v>28</v>
      </c>
      <c r="I29277" t="s">
        <v>9430</v>
      </c>
      <c r="J29277" t="s">
        <v>8573</v>
      </c>
      <c r="K29277">
        <v>282</v>
      </c>
      <c r="L29277" t="s">
        <v>30</v>
      </c>
      <c r="M29277" t="s">
        <v>31</v>
      </c>
      <c r="N29277" t="b">
        <v>0</v>
      </c>
      <c r="O29277" t="s">
        <v>141262</v>
      </c>
      <c r="Q29277">
        <v>1068</v>
      </c>
      <c r="R29277">
        <v>13</v>
      </c>
      <c r="S29277">
        <v>0</v>
      </c>
      <c r="T29277">
        <v>0</v>
      </c>
      <c r="U29277">
        <v>0</v>
      </c>
    </row>
    <row r="29278" spans="1:21" x14ac:dyDescent="0.25">
      <c r="A29278" t="s">
        <v>139823</v>
      </c>
      <c r="B29278" t="s">
        <v>139824</v>
      </c>
      <c r="C29278" t="s">
        <v>141263</v>
      </c>
      <c r="D29278" t="s">
        <v>141264</v>
      </c>
      <c r="E29278" s="1">
        <v>43687.125</v>
      </c>
      <c r="F29278" t="s">
        <v>141265</v>
      </c>
      <c r="G29278" t="s">
        <v>141266</v>
      </c>
      <c r="H29278">
        <v>28</v>
      </c>
      <c r="I29278" t="s">
        <v>9430</v>
      </c>
      <c r="J29278" t="s">
        <v>13873</v>
      </c>
      <c r="K29278">
        <v>319</v>
      </c>
      <c r="L29278" t="s">
        <v>30</v>
      </c>
      <c r="M29278" t="s">
        <v>31</v>
      </c>
      <c r="N29278" t="b">
        <v>0</v>
      </c>
      <c r="O29278" t="s">
        <v>141267</v>
      </c>
      <c r="Q29278">
        <v>475</v>
      </c>
      <c r="R29278">
        <v>9</v>
      </c>
      <c r="S29278">
        <v>0</v>
      </c>
      <c r="T29278">
        <v>0</v>
      </c>
      <c r="U29278">
        <v>0</v>
      </c>
    </row>
    <row r="29279" spans="1:21" x14ac:dyDescent="0.25">
      <c r="A29279" t="s">
        <v>139823</v>
      </c>
      <c r="B29279" t="s">
        <v>139824</v>
      </c>
      <c r="C29279" t="s">
        <v>141268</v>
      </c>
      <c r="D29279" t="s">
        <v>141269</v>
      </c>
      <c r="E29279" s="1">
        <v>43687.124305555553</v>
      </c>
      <c r="F29279" t="s">
        <v>141270</v>
      </c>
      <c r="G29279" t="s">
        <v>141271</v>
      </c>
      <c r="H29279">
        <v>28</v>
      </c>
      <c r="I29279" t="s">
        <v>9430</v>
      </c>
      <c r="J29279" t="s">
        <v>6627</v>
      </c>
      <c r="K29279">
        <v>258</v>
      </c>
      <c r="L29279" t="s">
        <v>30</v>
      </c>
      <c r="M29279" t="s">
        <v>31</v>
      </c>
      <c r="N29279" t="b">
        <v>0</v>
      </c>
      <c r="O29279" t="s">
        <v>141272</v>
      </c>
      <c r="Q29279">
        <v>152</v>
      </c>
      <c r="R29279">
        <v>9</v>
      </c>
      <c r="S29279">
        <v>0</v>
      </c>
      <c r="T29279">
        <v>0</v>
      </c>
      <c r="U29279">
        <v>0</v>
      </c>
    </row>
    <row r="29280" spans="1:21" x14ac:dyDescent="0.25">
      <c r="A29280" t="s">
        <v>139823</v>
      </c>
      <c r="B29280" t="s">
        <v>139824</v>
      </c>
      <c r="C29280" t="s">
        <v>141273</v>
      </c>
      <c r="D29280" t="s">
        <v>141274</v>
      </c>
      <c r="E29280" s="1">
        <v>43687.123611111114</v>
      </c>
      <c r="F29280" t="s">
        <v>141275</v>
      </c>
      <c r="G29280" t="s">
        <v>141276</v>
      </c>
      <c r="H29280">
        <v>28</v>
      </c>
      <c r="I29280" t="s">
        <v>9430</v>
      </c>
      <c r="J29280" t="s">
        <v>642</v>
      </c>
      <c r="K29280">
        <v>306</v>
      </c>
      <c r="L29280" t="s">
        <v>30</v>
      </c>
      <c r="M29280" t="s">
        <v>31</v>
      </c>
      <c r="N29280" t="b">
        <v>0</v>
      </c>
      <c r="O29280" t="s">
        <v>141277</v>
      </c>
      <c r="Q29280">
        <v>139</v>
      </c>
      <c r="R29280">
        <v>1</v>
      </c>
      <c r="S29280">
        <v>0</v>
      </c>
      <c r="T29280">
        <v>0</v>
      </c>
      <c r="U29280">
        <v>0</v>
      </c>
    </row>
    <row r="29281" spans="1:21" x14ac:dyDescent="0.25">
      <c r="A29281" t="s">
        <v>139823</v>
      </c>
      <c r="B29281" t="s">
        <v>139824</v>
      </c>
      <c r="C29281" t="s">
        <v>141278</v>
      </c>
      <c r="D29281" t="s">
        <v>141279</v>
      </c>
      <c r="E29281" s="1">
        <v>43656.456250000003</v>
      </c>
      <c r="F29281" t="s">
        <v>141280</v>
      </c>
      <c r="G29281" t="s">
        <v>141281</v>
      </c>
      <c r="H29281">
        <v>28</v>
      </c>
      <c r="I29281" t="s">
        <v>9430</v>
      </c>
      <c r="J29281" t="s">
        <v>15903</v>
      </c>
      <c r="K29281">
        <v>250</v>
      </c>
      <c r="L29281" t="s">
        <v>30</v>
      </c>
      <c r="M29281" t="s">
        <v>31</v>
      </c>
      <c r="N29281" t="b">
        <v>0</v>
      </c>
      <c r="O29281" t="s">
        <v>141282</v>
      </c>
      <c r="Q29281">
        <v>186</v>
      </c>
      <c r="R29281">
        <v>1</v>
      </c>
      <c r="S29281">
        <v>0</v>
      </c>
      <c r="T29281">
        <v>0</v>
      </c>
      <c r="U29281">
        <v>0</v>
      </c>
    </row>
    <row r="29282" spans="1:21" x14ac:dyDescent="0.25">
      <c r="A29282" t="s">
        <v>139823</v>
      </c>
      <c r="B29282" t="s">
        <v>139824</v>
      </c>
      <c r="C29282" t="s">
        <v>141283</v>
      </c>
      <c r="D29282" t="s">
        <v>141284</v>
      </c>
      <c r="E29282" s="1">
        <v>43656.454861111109</v>
      </c>
      <c r="F29282" t="s">
        <v>141285</v>
      </c>
      <c r="G29282" t="s">
        <v>141286</v>
      </c>
      <c r="H29282">
        <v>28</v>
      </c>
      <c r="I29282" t="s">
        <v>9430</v>
      </c>
      <c r="J29282" t="s">
        <v>496</v>
      </c>
      <c r="K29282">
        <v>353</v>
      </c>
      <c r="L29282" t="s">
        <v>30</v>
      </c>
      <c r="M29282" t="s">
        <v>31</v>
      </c>
      <c r="N29282" t="b">
        <v>0</v>
      </c>
      <c r="O29282" t="s">
        <v>141287</v>
      </c>
      <c r="Q29282">
        <v>153</v>
      </c>
      <c r="R29282">
        <v>4</v>
      </c>
      <c r="S29282">
        <v>0</v>
      </c>
      <c r="T29282">
        <v>0</v>
      </c>
      <c r="U29282">
        <v>1</v>
      </c>
    </row>
    <row r="29283" spans="1:21" x14ac:dyDescent="0.25">
      <c r="A29283" t="s">
        <v>139823</v>
      </c>
      <c r="B29283" t="s">
        <v>139824</v>
      </c>
      <c r="C29283" t="s">
        <v>141288</v>
      </c>
      <c r="D29283" t="s">
        <v>141289</v>
      </c>
      <c r="E29283" s="1">
        <v>43656.453472222223</v>
      </c>
      <c r="F29283" t="s">
        <v>141290</v>
      </c>
      <c r="G29283" t="s">
        <v>141291</v>
      </c>
      <c r="H29283">
        <v>28</v>
      </c>
      <c r="I29283" t="s">
        <v>9430</v>
      </c>
      <c r="J29283" t="s">
        <v>86</v>
      </c>
      <c r="K29283">
        <v>361</v>
      </c>
      <c r="L29283" t="s">
        <v>30</v>
      </c>
      <c r="M29283" t="s">
        <v>31</v>
      </c>
      <c r="N29283" t="b">
        <v>0</v>
      </c>
      <c r="O29283" t="s">
        <v>141292</v>
      </c>
      <c r="Q29283">
        <v>511</v>
      </c>
      <c r="R29283">
        <v>19</v>
      </c>
      <c r="S29283">
        <v>1</v>
      </c>
      <c r="T29283">
        <v>0</v>
      </c>
      <c r="U29283">
        <v>0</v>
      </c>
    </row>
    <row r="29284" spans="1:21" x14ac:dyDescent="0.25">
      <c r="A29284" t="s">
        <v>139823</v>
      </c>
      <c r="B29284" t="s">
        <v>139824</v>
      </c>
      <c r="C29284" t="s">
        <v>141293</v>
      </c>
      <c r="D29284" t="s">
        <v>141294</v>
      </c>
      <c r="E29284" s="1">
        <v>43656.45208333333</v>
      </c>
      <c r="F29284" t="s">
        <v>141295</v>
      </c>
      <c r="G29284" t="s">
        <v>141296</v>
      </c>
      <c r="H29284">
        <v>28</v>
      </c>
      <c r="I29284" t="s">
        <v>9430</v>
      </c>
      <c r="J29284" t="s">
        <v>689</v>
      </c>
      <c r="K29284">
        <v>127</v>
      </c>
      <c r="L29284" t="s">
        <v>30</v>
      </c>
      <c r="M29284" t="s">
        <v>31</v>
      </c>
      <c r="N29284" t="b">
        <v>0</v>
      </c>
      <c r="O29284" t="s">
        <v>141297</v>
      </c>
      <c r="Q29284">
        <v>59</v>
      </c>
      <c r="R29284">
        <v>2</v>
      </c>
      <c r="S29284">
        <v>0</v>
      </c>
      <c r="T29284">
        <v>0</v>
      </c>
      <c r="U29284">
        <v>0</v>
      </c>
    </row>
    <row r="29285" spans="1:21" x14ac:dyDescent="0.25">
      <c r="A29285" t="s">
        <v>139823</v>
      </c>
      <c r="B29285" t="s">
        <v>139824</v>
      </c>
      <c r="C29285" t="s">
        <v>141298</v>
      </c>
      <c r="D29285" t="s">
        <v>141299</v>
      </c>
      <c r="E29285" s="1">
        <v>43656.451388888891</v>
      </c>
      <c r="F29285" t="s">
        <v>141300</v>
      </c>
      <c r="G29285" t="s">
        <v>141301</v>
      </c>
      <c r="H29285">
        <v>28</v>
      </c>
      <c r="I29285" t="s">
        <v>9430</v>
      </c>
      <c r="J29285" t="s">
        <v>812</v>
      </c>
      <c r="K29285">
        <v>160</v>
      </c>
      <c r="L29285" t="s">
        <v>30</v>
      </c>
      <c r="M29285" t="s">
        <v>31</v>
      </c>
      <c r="N29285" t="b">
        <v>0</v>
      </c>
      <c r="O29285" t="s">
        <v>141302</v>
      </c>
      <c r="P29285">
        <v>1</v>
      </c>
      <c r="Q29285">
        <v>967</v>
      </c>
      <c r="R29285">
        <v>23</v>
      </c>
      <c r="S29285">
        <v>0</v>
      </c>
      <c r="T29285">
        <v>0</v>
      </c>
      <c r="U29285">
        <v>0</v>
      </c>
    </row>
    <row r="29286" spans="1:21" x14ac:dyDescent="0.25">
      <c r="A29286" t="s">
        <v>139823</v>
      </c>
      <c r="B29286" t="s">
        <v>139824</v>
      </c>
      <c r="C29286" t="s">
        <v>141303</v>
      </c>
      <c r="D29286" t="s">
        <v>141304</v>
      </c>
      <c r="E29286" s="1">
        <v>43656.450694444444</v>
      </c>
      <c r="F29286" t="s">
        <v>141305</v>
      </c>
      <c r="G29286" t="s">
        <v>141306</v>
      </c>
      <c r="H29286">
        <v>28</v>
      </c>
      <c r="I29286" t="s">
        <v>9430</v>
      </c>
      <c r="J29286" t="s">
        <v>10724</v>
      </c>
      <c r="K29286">
        <v>347</v>
      </c>
      <c r="L29286" t="s">
        <v>30</v>
      </c>
      <c r="M29286" t="s">
        <v>31</v>
      </c>
      <c r="N29286" t="b">
        <v>0</v>
      </c>
      <c r="O29286" t="s">
        <v>141307</v>
      </c>
      <c r="Q29286">
        <v>75</v>
      </c>
      <c r="R29286">
        <v>1</v>
      </c>
      <c r="S29286">
        <v>0</v>
      </c>
      <c r="T29286">
        <v>0</v>
      </c>
      <c r="U29286">
        <v>0</v>
      </c>
    </row>
    <row r="29287" spans="1:21" x14ac:dyDescent="0.25">
      <c r="A29287" t="s">
        <v>139823</v>
      </c>
      <c r="B29287" t="s">
        <v>139824</v>
      </c>
      <c r="C29287" t="s">
        <v>141308</v>
      </c>
      <c r="D29287" t="s">
        <v>141309</v>
      </c>
      <c r="E29287" s="1">
        <v>43656.447916666664</v>
      </c>
      <c r="F29287" t="s">
        <v>141310</v>
      </c>
      <c r="G29287" t="s">
        <v>141311</v>
      </c>
      <c r="H29287">
        <v>28</v>
      </c>
      <c r="I29287" t="s">
        <v>9430</v>
      </c>
      <c r="J29287" t="s">
        <v>6783</v>
      </c>
      <c r="K29287">
        <v>239</v>
      </c>
      <c r="L29287" t="s">
        <v>30</v>
      </c>
      <c r="M29287" t="s">
        <v>31</v>
      </c>
      <c r="N29287" t="b">
        <v>0</v>
      </c>
      <c r="O29287" t="s">
        <v>141312</v>
      </c>
      <c r="Q29287">
        <v>122</v>
      </c>
      <c r="R29287">
        <v>2</v>
      </c>
      <c r="S29287">
        <v>0</v>
      </c>
      <c r="T29287">
        <v>0</v>
      </c>
      <c r="U29287">
        <v>0</v>
      </c>
    </row>
    <row r="29288" spans="1:21" x14ac:dyDescent="0.25">
      <c r="A29288" t="s">
        <v>139823</v>
      </c>
      <c r="B29288" t="s">
        <v>139824</v>
      </c>
      <c r="C29288" t="s">
        <v>141313</v>
      </c>
      <c r="D29288" t="s">
        <v>141314</v>
      </c>
      <c r="E29288" s="1">
        <v>43656.446527777778</v>
      </c>
      <c r="F29288" t="s">
        <v>141315</v>
      </c>
      <c r="G29288" t="s">
        <v>141316</v>
      </c>
      <c r="H29288">
        <v>28</v>
      </c>
      <c r="I29288" t="s">
        <v>9430</v>
      </c>
      <c r="J29288" t="s">
        <v>12740</v>
      </c>
      <c r="K29288">
        <v>267</v>
      </c>
      <c r="L29288" t="s">
        <v>30</v>
      </c>
      <c r="M29288" t="s">
        <v>31</v>
      </c>
      <c r="N29288" t="b">
        <v>0</v>
      </c>
      <c r="O29288" t="s">
        <v>141317</v>
      </c>
      <c r="Q29288">
        <v>67</v>
      </c>
      <c r="R29288">
        <v>0</v>
      </c>
      <c r="S29288">
        <v>0</v>
      </c>
      <c r="T29288">
        <v>0</v>
      </c>
      <c r="U29288">
        <v>0</v>
      </c>
    </row>
    <row r="29289" spans="1:21" x14ac:dyDescent="0.25">
      <c r="A29289" t="s">
        <v>139823</v>
      </c>
      <c r="B29289" t="s">
        <v>139824</v>
      </c>
      <c r="C29289" t="s">
        <v>141318</v>
      </c>
      <c r="D29289" t="s">
        <v>141319</v>
      </c>
      <c r="E29289" s="1">
        <v>43656.444444444445</v>
      </c>
      <c r="F29289" t="s">
        <v>141320</v>
      </c>
      <c r="G29289" t="s">
        <v>141321</v>
      </c>
      <c r="H29289">
        <v>28</v>
      </c>
      <c r="I29289" t="s">
        <v>9430</v>
      </c>
      <c r="J29289" t="s">
        <v>627</v>
      </c>
      <c r="K29289">
        <v>389</v>
      </c>
      <c r="L29289" t="s">
        <v>30</v>
      </c>
      <c r="M29289" t="s">
        <v>31</v>
      </c>
      <c r="N29289" t="b">
        <v>0</v>
      </c>
      <c r="O29289" t="s">
        <v>141322</v>
      </c>
      <c r="Q29289">
        <v>219</v>
      </c>
      <c r="R29289">
        <v>7</v>
      </c>
      <c r="S29289">
        <v>1</v>
      </c>
      <c r="T29289">
        <v>0</v>
      </c>
      <c r="U29289">
        <v>0</v>
      </c>
    </row>
    <row r="29290" spans="1:21" x14ac:dyDescent="0.25">
      <c r="A29290" t="s">
        <v>139823</v>
      </c>
      <c r="B29290" t="s">
        <v>139824</v>
      </c>
      <c r="C29290" t="s">
        <v>141323</v>
      </c>
      <c r="D29290" t="s">
        <v>141324</v>
      </c>
      <c r="E29290" s="1">
        <v>43656.443749999999</v>
      </c>
      <c r="F29290" t="s">
        <v>141325</v>
      </c>
      <c r="G29290" t="s">
        <v>141326</v>
      </c>
      <c r="H29290">
        <v>28</v>
      </c>
      <c r="I29290" t="s">
        <v>9430</v>
      </c>
      <c r="J29290" t="s">
        <v>7602</v>
      </c>
      <c r="K29290">
        <v>288</v>
      </c>
      <c r="L29290" t="s">
        <v>30</v>
      </c>
      <c r="M29290" t="s">
        <v>31</v>
      </c>
      <c r="N29290" t="b">
        <v>0</v>
      </c>
      <c r="O29290" t="s">
        <v>141327</v>
      </c>
      <c r="Q29290">
        <v>174</v>
      </c>
      <c r="R29290">
        <v>1</v>
      </c>
      <c r="S29290">
        <v>0</v>
      </c>
      <c r="T29290">
        <v>0</v>
      </c>
      <c r="U29290">
        <v>0</v>
      </c>
    </row>
    <row r="29291" spans="1:21" x14ac:dyDescent="0.25">
      <c r="A29291" t="s">
        <v>139823</v>
      </c>
      <c r="B29291" t="s">
        <v>139824</v>
      </c>
      <c r="C29291" t="s">
        <v>141328</v>
      </c>
      <c r="D29291" t="s">
        <v>141329</v>
      </c>
      <c r="E29291" s="1">
        <v>43656.443055555559</v>
      </c>
      <c r="F29291" t="s">
        <v>141330</v>
      </c>
      <c r="G29291" t="s">
        <v>141331</v>
      </c>
      <c r="H29291">
        <v>28</v>
      </c>
      <c r="I29291" t="s">
        <v>9430</v>
      </c>
      <c r="J29291" t="s">
        <v>8513</v>
      </c>
      <c r="K29291">
        <v>131</v>
      </c>
      <c r="L29291" t="s">
        <v>30</v>
      </c>
      <c r="M29291" t="s">
        <v>31</v>
      </c>
      <c r="N29291" t="b">
        <v>0</v>
      </c>
      <c r="O29291" t="s">
        <v>141332</v>
      </c>
      <c r="Q29291">
        <v>117</v>
      </c>
      <c r="R29291">
        <v>0</v>
      </c>
      <c r="S29291">
        <v>0</v>
      </c>
      <c r="T29291">
        <v>0</v>
      </c>
      <c r="U29291">
        <v>0</v>
      </c>
    </row>
    <row r="29292" spans="1:21" x14ac:dyDescent="0.25">
      <c r="A29292" t="s">
        <v>139823</v>
      </c>
      <c r="B29292" t="s">
        <v>139824</v>
      </c>
      <c r="C29292" t="s">
        <v>141333</v>
      </c>
      <c r="D29292" t="s">
        <v>141334</v>
      </c>
      <c r="E29292" s="1">
        <v>43656.442361111112</v>
      </c>
      <c r="F29292" t="s">
        <v>141335</v>
      </c>
      <c r="G29292" t="s">
        <v>141336</v>
      </c>
      <c r="H29292">
        <v>28</v>
      </c>
      <c r="I29292" t="s">
        <v>9430</v>
      </c>
      <c r="J29292" t="s">
        <v>747</v>
      </c>
      <c r="K29292">
        <v>201</v>
      </c>
      <c r="L29292" t="s">
        <v>30</v>
      </c>
      <c r="M29292" t="s">
        <v>31</v>
      </c>
      <c r="N29292" t="b">
        <v>0</v>
      </c>
      <c r="O29292" t="s">
        <v>141337</v>
      </c>
      <c r="Q29292">
        <v>406</v>
      </c>
      <c r="R29292">
        <v>10</v>
      </c>
      <c r="S29292">
        <v>0</v>
      </c>
      <c r="T29292">
        <v>0</v>
      </c>
      <c r="U29292">
        <v>1</v>
      </c>
    </row>
    <row r="29293" spans="1:21" x14ac:dyDescent="0.25">
      <c r="A29293" t="s">
        <v>139823</v>
      </c>
      <c r="B29293" t="s">
        <v>139824</v>
      </c>
      <c r="C29293" t="s">
        <v>141338</v>
      </c>
      <c r="D29293" t="s">
        <v>141339</v>
      </c>
      <c r="E29293" s="1">
        <v>43656.441666666666</v>
      </c>
      <c r="F29293" t="s">
        <v>141340</v>
      </c>
      <c r="G29293" t="s">
        <v>141341</v>
      </c>
      <c r="H29293">
        <v>28</v>
      </c>
      <c r="I29293" t="s">
        <v>9430</v>
      </c>
      <c r="J29293" t="s">
        <v>1237</v>
      </c>
      <c r="K29293">
        <v>312</v>
      </c>
      <c r="L29293" t="s">
        <v>30</v>
      </c>
      <c r="M29293" t="s">
        <v>31</v>
      </c>
      <c r="N29293" t="b">
        <v>0</v>
      </c>
      <c r="O29293" t="s">
        <v>141342</v>
      </c>
      <c r="Q29293">
        <v>287</v>
      </c>
      <c r="R29293">
        <v>6</v>
      </c>
      <c r="S29293">
        <v>0</v>
      </c>
      <c r="T29293">
        <v>0</v>
      </c>
      <c r="U29293">
        <v>1</v>
      </c>
    </row>
    <row r="29294" spans="1:21" x14ac:dyDescent="0.25">
      <c r="A29294" t="s">
        <v>139823</v>
      </c>
      <c r="B29294" t="s">
        <v>139824</v>
      </c>
      <c r="C29294" t="s">
        <v>141343</v>
      </c>
      <c r="D29294" t="s">
        <v>141344</v>
      </c>
      <c r="E29294" s="1">
        <v>43565.248611111114</v>
      </c>
      <c r="F29294" t="s">
        <v>141345</v>
      </c>
      <c r="G29294" t="s">
        <v>141346</v>
      </c>
      <c r="H29294">
        <v>28</v>
      </c>
      <c r="I29294" t="s">
        <v>9430</v>
      </c>
      <c r="J29294" t="s">
        <v>3532</v>
      </c>
      <c r="K29294">
        <v>364</v>
      </c>
      <c r="L29294" t="s">
        <v>30</v>
      </c>
      <c r="M29294" t="s">
        <v>31</v>
      </c>
      <c r="N29294" t="b">
        <v>0</v>
      </c>
      <c r="O29294" t="s">
        <v>141347</v>
      </c>
      <c r="Q29294">
        <v>568</v>
      </c>
      <c r="R29294">
        <v>7</v>
      </c>
      <c r="S29294">
        <v>0</v>
      </c>
      <c r="T29294">
        <v>0</v>
      </c>
      <c r="U29294">
        <v>2</v>
      </c>
    </row>
    <row r="29295" spans="1:21" x14ac:dyDescent="0.25">
      <c r="A29295" t="s">
        <v>139823</v>
      </c>
      <c r="B29295" t="s">
        <v>139824</v>
      </c>
      <c r="C29295" t="s">
        <v>141348</v>
      </c>
      <c r="D29295" t="s">
        <v>141349</v>
      </c>
      <c r="E29295" s="1">
        <v>43565.197222222225</v>
      </c>
      <c r="F29295" t="s">
        <v>141350</v>
      </c>
      <c r="G29295" t="s">
        <v>141351</v>
      </c>
      <c r="H29295">
        <v>28</v>
      </c>
      <c r="I29295" t="s">
        <v>9430</v>
      </c>
      <c r="J29295" t="s">
        <v>394</v>
      </c>
      <c r="K29295">
        <v>314</v>
      </c>
      <c r="L29295" t="s">
        <v>30</v>
      </c>
      <c r="M29295" t="s">
        <v>31</v>
      </c>
      <c r="N29295" t="b">
        <v>0</v>
      </c>
      <c r="O29295" t="s">
        <v>141352</v>
      </c>
      <c r="Q29295">
        <v>371</v>
      </c>
      <c r="R29295">
        <v>3</v>
      </c>
      <c r="S29295">
        <v>1</v>
      </c>
      <c r="T29295">
        <v>0</v>
      </c>
      <c r="U29295">
        <v>0</v>
      </c>
    </row>
    <row r="29296" spans="1:21" x14ac:dyDescent="0.25">
      <c r="A29296" t="s">
        <v>139823</v>
      </c>
      <c r="B29296" t="s">
        <v>139824</v>
      </c>
      <c r="C29296" t="s">
        <v>141353</v>
      </c>
      <c r="D29296" t="s">
        <v>141354</v>
      </c>
      <c r="E29296" s="1">
        <v>43565.195833333331</v>
      </c>
      <c r="F29296" t="s">
        <v>141355</v>
      </c>
      <c r="G29296" t="s">
        <v>141356</v>
      </c>
      <c r="H29296">
        <v>28</v>
      </c>
      <c r="I29296" t="s">
        <v>9430</v>
      </c>
      <c r="J29296" t="s">
        <v>819</v>
      </c>
      <c r="K29296">
        <v>152</v>
      </c>
      <c r="L29296" t="s">
        <v>30</v>
      </c>
      <c r="M29296" t="s">
        <v>31</v>
      </c>
      <c r="N29296" t="b">
        <v>0</v>
      </c>
      <c r="O29296" t="s">
        <v>141357</v>
      </c>
      <c r="Q29296">
        <v>255</v>
      </c>
      <c r="R29296">
        <v>2</v>
      </c>
      <c r="S29296">
        <v>0</v>
      </c>
      <c r="T29296">
        <v>0</v>
      </c>
      <c r="U29296">
        <v>0</v>
      </c>
    </row>
    <row r="29297" spans="1:21" x14ac:dyDescent="0.25">
      <c r="A29297" t="s">
        <v>139823</v>
      </c>
      <c r="B29297" t="s">
        <v>139824</v>
      </c>
      <c r="C29297" t="s">
        <v>141358</v>
      </c>
      <c r="D29297" t="s">
        <v>141359</v>
      </c>
      <c r="E29297" s="1">
        <v>43565.195138888892</v>
      </c>
      <c r="F29297" t="s">
        <v>141360</v>
      </c>
      <c r="G29297" t="s">
        <v>141361</v>
      </c>
      <c r="H29297">
        <v>28</v>
      </c>
      <c r="I29297" t="s">
        <v>9430</v>
      </c>
      <c r="J29297" t="s">
        <v>1042</v>
      </c>
      <c r="K29297">
        <v>387</v>
      </c>
      <c r="L29297" t="s">
        <v>30</v>
      </c>
      <c r="M29297" t="s">
        <v>31</v>
      </c>
      <c r="N29297" t="b">
        <v>0</v>
      </c>
      <c r="O29297" t="s">
        <v>141362</v>
      </c>
      <c r="Q29297">
        <v>104</v>
      </c>
      <c r="R29297">
        <v>3</v>
      </c>
      <c r="S29297">
        <v>0</v>
      </c>
      <c r="T29297">
        <v>0</v>
      </c>
      <c r="U29297">
        <v>0</v>
      </c>
    </row>
    <row r="29298" spans="1:21" x14ac:dyDescent="0.25">
      <c r="A29298" t="s">
        <v>139823</v>
      </c>
      <c r="B29298" t="s">
        <v>139824</v>
      </c>
      <c r="C29298" t="s">
        <v>141363</v>
      </c>
      <c r="D29298" t="s">
        <v>141364</v>
      </c>
      <c r="E29298" s="1">
        <v>43565.194444444445</v>
      </c>
      <c r="F29298" t="s">
        <v>141365</v>
      </c>
      <c r="G29298" t="s">
        <v>141366</v>
      </c>
      <c r="H29298">
        <v>28</v>
      </c>
      <c r="I29298" t="s">
        <v>9430</v>
      </c>
      <c r="J29298" t="s">
        <v>8865</v>
      </c>
      <c r="K29298">
        <v>175</v>
      </c>
      <c r="L29298" t="s">
        <v>30</v>
      </c>
      <c r="M29298" t="s">
        <v>31</v>
      </c>
      <c r="N29298" t="b">
        <v>0</v>
      </c>
      <c r="O29298" t="s">
        <v>141367</v>
      </c>
      <c r="Q29298">
        <v>168</v>
      </c>
      <c r="R29298">
        <v>3</v>
      </c>
      <c r="S29298">
        <v>0</v>
      </c>
      <c r="T29298">
        <v>0</v>
      </c>
      <c r="U29298">
        <v>0</v>
      </c>
    </row>
    <row r="29299" spans="1:21" x14ac:dyDescent="0.25">
      <c r="A29299" t="s">
        <v>139823</v>
      </c>
      <c r="B29299" t="s">
        <v>139824</v>
      </c>
      <c r="C29299" t="s">
        <v>141368</v>
      </c>
      <c r="D29299" t="s">
        <v>141369</v>
      </c>
      <c r="E29299" s="1">
        <v>43534.488888888889</v>
      </c>
      <c r="F29299" t="s">
        <v>141370</v>
      </c>
      <c r="G29299" t="s">
        <v>141371</v>
      </c>
      <c r="H29299">
        <v>28</v>
      </c>
      <c r="I29299" t="s">
        <v>9430</v>
      </c>
      <c r="J29299" t="s">
        <v>141372</v>
      </c>
      <c r="K29299">
        <v>1628</v>
      </c>
      <c r="L29299" t="s">
        <v>30</v>
      </c>
      <c r="M29299" t="s">
        <v>31</v>
      </c>
      <c r="N29299" t="b">
        <v>0</v>
      </c>
      <c r="O29299" t="s">
        <v>141373</v>
      </c>
      <c r="Q29299">
        <v>170</v>
      </c>
      <c r="R29299">
        <v>7</v>
      </c>
      <c r="S29299">
        <v>0</v>
      </c>
      <c r="T29299">
        <v>0</v>
      </c>
      <c r="U29299">
        <v>0</v>
      </c>
    </row>
    <row r="29300" spans="1:21" x14ac:dyDescent="0.25">
      <c r="A29300" t="s">
        <v>139823</v>
      </c>
      <c r="B29300" t="s">
        <v>139824</v>
      </c>
      <c r="C29300" t="s">
        <v>141374</v>
      </c>
      <c r="D29300" t="s">
        <v>141375</v>
      </c>
      <c r="E29300" s="1">
        <v>43534.487500000003</v>
      </c>
      <c r="F29300" t="s">
        <v>141376</v>
      </c>
      <c r="G29300" t="s">
        <v>141377</v>
      </c>
      <c r="H29300">
        <v>28</v>
      </c>
      <c r="I29300" t="s">
        <v>9430</v>
      </c>
      <c r="J29300" t="s">
        <v>102242</v>
      </c>
      <c r="K29300">
        <v>1861</v>
      </c>
      <c r="L29300" t="s">
        <v>30</v>
      </c>
      <c r="M29300" t="s">
        <v>31</v>
      </c>
      <c r="N29300" t="b">
        <v>0</v>
      </c>
      <c r="O29300" t="s">
        <v>141378</v>
      </c>
      <c r="Q29300">
        <v>92</v>
      </c>
      <c r="R29300">
        <v>3</v>
      </c>
      <c r="S29300">
        <v>0</v>
      </c>
      <c r="T29300">
        <v>0</v>
      </c>
      <c r="U29300">
        <v>0</v>
      </c>
    </row>
    <row r="29301" spans="1:21" x14ac:dyDescent="0.25">
      <c r="A29301" t="s">
        <v>139823</v>
      </c>
      <c r="B29301" t="s">
        <v>139824</v>
      </c>
      <c r="C29301" t="s">
        <v>141379</v>
      </c>
      <c r="D29301" t="s">
        <v>141380</v>
      </c>
      <c r="E29301" s="1">
        <v>43534.487500000003</v>
      </c>
      <c r="F29301" t="s">
        <v>141381</v>
      </c>
      <c r="G29301" t="s">
        <v>141382</v>
      </c>
      <c r="H29301">
        <v>28</v>
      </c>
      <c r="I29301" t="s">
        <v>9430</v>
      </c>
      <c r="J29301" t="s">
        <v>141383</v>
      </c>
      <c r="K29301">
        <v>2818</v>
      </c>
      <c r="L29301" t="s">
        <v>30</v>
      </c>
      <c r="M29301" t="s">
        <v>31</v>
      </c>
      <c r="N29301" t="b">
        <v>0</v>
      </c>
      <c r="O29301" t="s">
        <v>141384</v>
      </c>
      <c r="Q29301">
        <v>187</v>
      </c>
      <c r="R29301">
        <v>8</v>
      </c>
      <c r="S29301">
        <v>0</v>
      </c>
      <c r="T29301">
        <v>0</v>
      </c>
      <c r="U29301">
        <v>0</v>
      </c>
    </row>
    <row r="29302" spans="1:21" x14ac:dyDescent="0.25">
      <c r="A29302" t="s">
        <v>139823</v>
      </c>
      <c r="B29302" t="s">
        <v>139824</v>
      </c>
      <c r="C29302" t="s">
        <v>141385</v>
      </c>
      <c r="D29302" t="s">
        <v>141386</v>
      </c>
      <c r="E29302" s="1">
        <v>43534.196527777778</v>
      </c>
      <c r="F29302" t="s">
        <v>141387</v>
      </c>
      <c r="G29302" t="s">
        <v>141388</v>
      </c>
      <c r="H29302">
        <v>28</v>
      </c>
      <c r="I29302" t="s">
        <v>9430</v>
      </c>
      <c r="J29302" t="s">
        <v>141389</v>
      </c>
      <c r="K29302">
        <v>2008</v>
      </c>
      <c r="L29302" t="s">
        <v>30</v>
      </c>
      <c r="M29302" t="s">
        <v>31</v>
      </c>
      <c r="N29302" t="b">
        <v>0</v>
      </c>
      <c r="Q29302">
        <v>337</v>
      </c>
      <c r="R29302">
        <v>3</v>
      </c>
      <c r="S29302">
        <v>0</v>
      </c>
      <c r="T29302">
        <v>0</v>
      </c>
      <c r="U29302">
        <v>0</v>
      </c>
    </row>
    <row r="29303" spans="1:21" x14ac:dyDescent="0.25">
      <c r="A29303" t="s">
        <v>139823</v>
      </c>
      <c r="B29303" t="s">
        <v>139824</v>
      </c>
      <c r="C29303" t="e">
        <v>#NAME?</v>
      </c>
      <c r="D29303" t="s">
        <v>141390</v>
      </c>
      <c r="E29303" s="1">
        <v>43534.195833333331</v>
      </c>
      <c r="F29303" t="s">
        <v>141391</v>
      </c>
      <c r="G29303" t="s">
        <v>141392</v>
      </c>
      <c r="H29303">
        <v>28</v>
      </c>
      <c r="I29303" t="s">
        <v>9430</v>
      </c>
      <c r="J29303" t="s">
        <v>141393</v>
      </c>
      <c r="K29303">
        <v>2238</v>
      </c>
      <c r="L29303" t="s">
        <v>30</v>
      </c>
      <c r="M29303" t="s">
        <v>31</v>
      </c>
      <c r="N29303" t="b">
        <v>0</v>
      </c>
      <c r="O29303" t="s">
        <v>141394</v>
      </c>
      <c r="Q29303">
        <v>86</v>
      </c>
      <c r="R29303">
        <v>3</v>
      </c>
      <c r="S29303">
        <v>2</v>
      </c>
      <c r="T29303">
        <v>0</v>
      </c>
      <c r="U29303">
        <v>0</v>
      </c>
    </row>
    <row r="29304" spans="1:21" x14ac:dyDescent="0.25">
      <c r="A29304" t="s">
        <v>139823</v>
      </c>
      <c r="B29304" t="s">
        <v>139824</v>
      </c>
      <c r="C29304" t="s">
        <v>141395</v>
      </c>
      <c r="D29304" t="s">
        <v>141396</v>
      </c>
      <c r="E29304" s="1">
        <v>43534.195138888892</v>
      </c>
      <c r="F29304" t="s">
        <v>141397</v>
      </c>
      <c r="G29304" t="s">
        <v>141398</v>
      </c>
      <c r="H29304">
        <v>28</v>
      </c>
      <c r="I29304" t="s">
        <v>9430</v>
      </c>
      <c r="J29304" t="s">
        <v>86479</v>
      </c>
      <c r="K29304">
        <v>2943</v>
      </c>
      <c r="L29304" t="s">
        <v>30</v>
      </c>
      <c r="M29304" t="s">
        <v>31</v>
      </c>
      <c r="N29304" t="b">
        <v>0</v>
      </c>
      <c r="Q29304">
        <v>164</v>
      </c>
      <c r="R29304">
        <v>3</v>
      </c>
      <c r="S29304">
        <v>0</v>
      </c>
      <c r="T29304">
        <v>0</v>
      </c>
      <c r="U29304">
        <v>0</v>
      </c>
    </row>
    <row r="29305" spans="1:21" x14ac:dyDescent="0.25">
      <c r="A29305" t="s">
        <v>139823</v>
      </c>
      <c r="B29305" t="s">
        <v>139824</v>
      </c>
      <c r="C29305" t="s">
        <v>141399</v>
      </c>
      <c r="D29305" t="s">
        <v>141400</v>
      </c>
      <c r="E29305" s="1">
        <v>43475.453472222223</v>
      </c>
      <c r="F29305" t="s">
        <v>141401</v>
      </c>
      <c r="G29305" t="s">
        <v>141402</v>
      </c>
      <c r="H29305">
        <v>28</v>
      </c>
      <c r="I29305" t="s">
        <v>9430</v>
      </c>
      <c r="J29305" t="s">
        <v>22151</v>
      </c>
      <c r="K29305">
        <v>1333</v>
      </c>
      <c r="L29305" t="s">
        <v>30</v>
      </c>
      <c r="M29305" t="s">
        <v>31</v>
      </c>
      <c r="N29305" t="b">
        <v>0</v>
      </c>
      <c r="Q29305">
        <v>165</v>
      </c>
      <c r="R29305">
        <v>4</v>
      </c>
      <c r="S29305">
        <v>0</v>
      </c>
      <c r="T29305">
        <v>0</v>
      </c>
      <c r="U29305">
        <v>0</v>
      </c>
    </row>
    <row r="29306" spans="1:21" x14ac:dyDescent="0.25">
      <c r="A29306" t="s">
        <v>139823</v>
      </c>
      <c r="B29306" t="s">
        <v>139824</v>
      </c>
      <c r="C29306" t="s">
        <v>141403</v>
      </c>
      <c r="D29306" t="s">
        <v>141404</v>
      </c>
      <c r="E29306" s="1">
        <v>43475.452777777777</v>
      </c>
      <c r="F29306" t="s">
        <v>141405</v>
      </c>
      <c r="G29306" t="s">
        <v>141406</v>
      </c>
      <c r="H29306">
        <v>28</v>
      </c>
      <c r="I29306" t="s">
        <v>9430</v>
      </c>
      <c r="J29306" t="s">
        <v>982</v>
      </c>
      <c r="K29306">
        <v>1513</v>
      </c>
      <c r="L29306" t="s">
        <v>30</v>
      </c>
      <c r="M29306" t="s">
        <v>31</v>
      </c>
      <c r="N29306" t="b">
        <v>0</v>
      </c>
      <c r="O29306" t="s">
        <v>141407</v>
      </c>
      <c r="Q29306">
        <v>112</v>
      </c>
      <c r="R29306">
        <v>2</v>
      </c>
      <c r="S29306">
        <v>0</v>
      </c>
      <c r="T29306">
        <v>0</v>
      </c>
      <c r="U29306">
        <v>0</v>
      </c>
    </row>
    <row r="29307" spans="1:21" x14ac:dyDescent="0.25">
      <c r="A29307" t="s">
        <v>139823</v>
      </c>
      <c r="B29307" t="s">
        <v>139824</v>
      </c>
      <c r="C29307" t="s">
        <v>141408</v>
      </c>
      <c r="D29307" t="s">
        <v>141409</v>
      </c>
      <c r="E29307" s="1">
        <v>43475.45208333333</v>
      </c>
      <c r="F29307" t="s">
        <v>141410</v>
      </c>
      <c r="G29307" t="s">
        <v>141411</v>
      </c>
      <c r="H29307">
        <v>28</v>
      </c>
      <c r="I29307" t="s">
        <v>9430</v>
      </c>
      <c r="J29307" t="s">
        <v>125862</v>
      </c>
      <c r="K29307">
        <v>2031</v>
      </c>
      <c r="L29307" t="s">
        <v>30</v>
      </c>
      <c r="M29307" t="s">
        <v>31</v>
      </c>
      <c r="N29307" t="b">
        <v>0</v>
      </c>
      <c r="O29307" t="s">
        <v>141412</v>
      </c>
      <c r="Q29307">
        <v>70</v>
      </c>
      <c r="R29307">
        <v>1</v>
      </c>
      <c r="S29307">
        <v>0</v>
      </c>
      <c r="T29307">
        <v>0</v>
      </c>
      <c r="U29307">
        <v>0</v>
      </c>
    </row>
    <row r="29308" spans="1:21" x14ac:dyDescent="0.25">
      <c r="A29308" t="s">
        <v>139823</v>
      </c>
      <c r="B29308" t="s">
        <v>139824</v>
      </c>
      <c r="C29308" t="s">
        <v>141413</v>
      </c>
      <c r="D29308" t="s">
        <v>141414</v>
      </c>
      <c r="E29308" s="1">
        <v>43475.451388888891</v>
      </c>
      <c r="F29308" t="s">
        <v>141415</v>
      </c>
      <c r="G29308" t="s">
        <v>141416</v>
      </c>
      <c r="H29308">
        <v>28</v>
      </c>
      <c r="I29308" t="s">
        <v>9430</v>
      </c>
      <c r="J29308" t="s">
        <v>22714</v>
      </c>
      <c r="K29308">
        <v>1737</v>
      </c>
      <c r="L29308" t="s">
        <v>30</v>
      </c>
      <c r="M29308" t="s">
        <v>31</v>
      </c>
      <c r="N29308" t="b">
        <v>0</v>
      </c>
      <c r="O29308" t="s">
        <v>141417</v>
      </c>
      <c r="Q29308">
        <v>144</v>
      </c>
      <c r="R29308">
        <v>3</v>
      </c>
      <c r="S29308">
        <v>0</v>
      </c>
      <c r="T29308">
        <v>0</v>
      </c>
      <c r="U29308">
        <v>0</v>
      </c>
    </row>
    <row r="29309" spans="1:21" x14ac:dyDescent="0.25">
      <c r="A29309" t="s">
        <v>139823</v>
      </c>
      <c r="B29309" t="s">
        <v>139824</v>
      </c>
      <c r="C29309" t="s">
        <v>141418</v>
      </c>
      <c r="D29309" t="s">
        <v>141419</v>
      </c>
      <c r="E29309" s="1">
        <v>43475.451388888891</v>
      </c>
      <c r="F29309" t="s">
        <v>141420</v>
      </c>
      <c r="G29309" t="s">
        <v>141421</v>
      </c>
      <c r="H29309">
        <v>28</v>
      </c>
      <c r="I29309" t="s">
        <v>9430</v>
      </c>
      <c r="J29309" t="s">
        <v>41441</v>
      </c>
      <c r="K29309">
        <v>830</v>
      </c>
      <c r="L29309" t="s">
        <v>30</v>
      </c>
      <c r="M29309" t="s">
        <v>31</v>
      </c>
      <c r="N29309" t="b">
        <v>0</v>
      </c>
      <c r="O29309" t="s">
        <v>141422</v>
      </c>
      <c r="Q29309">
        <v>324</v>
      </c>
      <c r="R29309">
        <v>7</v>
      </c>
      <c r="S29309">
        <v>0</v>
      </c>
      <c r="T29309">
        <v>0</v>
      </c>
      <c r="U29309">
        <v>0</v>
      </c>
    </row>
    <row r="29310" spans="1:21" x14ac:dyDescent="0.25">
      <c r="A29310" t="s">
        <v>139823</v>
      </c>
      <c r="B29310" t="s">
        <v>139824</v>
      </c>
      <c r="C29310" t="s">
        <v>141423</v>
      </c>
      <c r="D29310" t="s">
        <v>141424</v>
      </c>
      <c r="E29310" s="1">
        <v>43475.450694444444</v>
      </c>
      <c r="F29310" t="s">
        <v>141425</v>
      </c>
      <c r="G29310" t="s">
        <v>141426</v>
      </c>
      <c r="H29310">
        <v>28</v>
      </c>
      <c r="I29310" t="s">
        <v>9430</v>
      </c>
      <c r="J29310" t="s">
        <v>102242</v>
      </c>
      <c r="K29310">
        <v>1861</v>
      </c>
      <c r="L29310" t="s">
        <v>30</v>
      </c>
      <c r="M29310" t="s">
        <v>31</v>
      </c>
      <c r="N29310" t="b">
        <v>0</v>
      </c>
      <c r="O29310" t="s">
        <v>141427</v>
      </c>
      <c r="Q29310">
        <v>96</v>
      </c>
      <c r="R29310">
        <v>4</v>
      </c>
      <c r="S29310">
        <v>0</v>
      </c>
      <c r="T29310">
        <v>0</v>
      </c>
      <c r="U29310">
        <v>0</v>
      </c>
    </row>
    <row r="29311" spans="1:21" x14ac:dyDescent="0.25">
      <c r="A29311" t="s">
        <v>139823</v>
      </c>
      <c r="B29311" t="s">
        <v>139824</v>
      </c>
      <c r="C29311" t="s">
        <v>141428</v>
      </c>
      <c r="D29311" t="s">
        <v>141429</v>
      </c>
      <c r="E29311" t="s">
        <v>141430</v>
      </c>
      <c r="F29311" t="s">
        <v>141431</v>
      </c>
      <c r="G29311" t="s">
        <v>141432</v>
      </c>
      <c r="H29311">
        <v>28</v>
      </c>
      <c r="I29311" t="s">
        <v>9430</v>
      </c>
      <c r="J29311" t="s">
        <v>5309</v>
      </c>
      <c r="K29311">
        <v>1867</v>
      </c>
      <c r="L29311" t="s">
        <v>30</v>
      </c>
      <c r="M29311" t="s">
        <v>31</v>
      </c>
      <c r="N29311" t="b">
        <v>0</v>
      </c>
      <c r="Q29311">
        <v>516</v>
      </c>
      <c r="R29311">
        <v>11</v>
      </c>
      <c r="S29311">
        <v>1</v>
      </c>
      <c r="T29311">
        <v>0</v>
      </c>
      <c r="U29311">
        <v>2</v>
      </c>
    </row>
    <row r="29312" spans="1:21" x14ac:dyDescent="0.25">
      <c r="A29312" t="s">
        <v>139823</v>
      </c>
      <c r="B29312" t="s">
        <v>139824</v>
      </c>
      <c r="C29312" t="s">
        <v>141433</v>
      </c>
      <c r="D29312" t="s">
        <v>141434</v>
      </c>
      <c r="E29312" t="s">
        <v>141435</v>
      </c>
      <c r="F29312" t="s">
        <v>141436</v>
      </c>
      <c r="G29312" t="s">
        <v>141437</v>
      </c>
      <c r="H29312">
        <v>28</v>
      </c>
      <c r="I29312" t="s">
        <v>9430</v>
      </c>
      <c r="J29312" t="s">
        <v>68091</v>
      </c>
      <c r="K29312">
        <v>1857</v>
      </c>
      <c r="L29312" t="s">
        <v>30</v>
      </c>
      <c r="M29312" t="s">
        <v>31</v>
      </c>
      <c r="N29312" t="b">
        <v>0</v>
      </c>
      <c r="Q29312">
        <v>130</v>
      </c>
      <c r="R29312">
        <v>0</v>
      </c>
      <c r="S29312">
        <v>0</v>
      </c>
      <c r="T29312">
        <v>0</v>
      </c>
      <c r="U29312">
        <v>0</v>
      </c>
    </row>
    <row r="29313" spans="1:21" x14ac:dyDescent="0.25">
      <c r="A29313" t="s">
        <v>139823</v>
      </c>
      <c r="B29313" t="s">
        <v>139824</v>
      </c>
      <c r="C29313" t="s">
        <v>141438</v>
      </c>
      <c r="D29313" t="s">
        <v>141439</v>
      </c>
      <c r="E29313" t="s">
        <v>141440</v>
      </c>
      <c r="F29313" t="s">
        <v>141441</v>
      </c>
      <c r="G29313" t="s">
        <v>141442</v>
      </c>
      <c r="H29313">
        <v>28</v>
      </c>
      <c r="I29313" t="s">
        <v>9430</v>
      </c>
      <c r="J29313" t="s">
        <v>141443</v>
      </c>
      <c r="K29313">
        <v>1742</v>
      </c>
      <c r="L29313" t="s">
        <v>30</v>
      </c>
      <c r="M29313" t="s">
        <v>31</v>
      </c>
      <c r="N29313" t="b">
        <v>0</v>
      </c>
      <c r="Q29313">
        <v>111</v>
      </c>
      <c r="R29313">
        <v>3</v>
      </c>
      <c r="S29313">
        <v>0</v>
      </c>
      <c r="T29313">
        <v>0</v>
      </c>
      <c r="U29313">
        <v>0</v>
      </c>
    </row>
    <row r="29314" spans="1:21" x14ac:dyDescent="0.25">
      <c r="A29314" t="s">
        <v>139823</v>
      </c>
      <c r="B29314" t="s">
        <v>139824</v>
      </c>
      <c r="C29314" t="s">
        <v>141444</v>
      </c>
      <c r="D29314" t="s">
        <v>141445</v>
      </c>
      <c r="E29314" t="s">
        <v>141446</v>
      </c>
      <c r="F29314" t="s">
        <v>141447</v>
      </c>
      <c r="G29314" t="s">
        <v>141448</v>
      </c>
      <c r="H29314">
        <v>28</v>
      </c>
      <c r="I29314" t="s">
        <v>9430</v>
      </c>
      <c r="J29314" t="s">
        <v>141449</v>
      </c>
      <c r="K29314">
        <v>2914</v>
      </c>
      <c r="L29314" t="s">
        <v>30</v>
      </c>
      <c r="M29314" t="s">
        <v>31</v>
      </c>
      <c r="N29314" t="b">
        <v>0</v>
      </c>
      <c r="O29314" t="s">
        <v>141450</v>
      </c>
      <c r="Q29314">
        <v>274</v>
      </c>
      <c r="R29314">
        <v>5</v>
      </c>
      <c r="S29314">
        <v>1</v>
      </c>
      <c r="T29314">
        <v>0</v>
      </c>
      <c r="U29314">
        <v>0</v>
      </c>
    </row>
    <row r="29315" spans="1:21" x14ac:dyDescent="0.25">
      <c r="A29315" t="s">
        <v>139823</v>
      </c>
      <c r="B29315" t="s">
        <v>139824</v>
      </c>
      <c r="C29315" t="s">
        <v>141451</v>
      </c>
      <c r="D29315" t="s">
        <v>141452</v>
      </c>
      <c r="E29315" t="s">
        <v>141453</v>
      </c>
      <c r="F29315" t="s">
        <v>141454</v>
      </c>
      <c r="G29315" t="s">
        <v>141455</v>
      </c>
      <c r="H29315">
        <v>28</v>
      </c>
      <c r="I29315" t="s">
        <v>9430</v>
      </c>
      <c r="J29315" t="s">
        <v>747</v>
      </c>
      <c r="K29315">
        <v>201</v>
      </c>
      <c r="L29315" t="s">
        <v>30</v>
      </c>
      <c r="M29315" t="s">
        <v>31</v>
      </c>
      <c r="N29315" t="b">
        <v>0</v>
      </c>
      <c r="O29315" t="s">
        <v>141456</v>
      </c>
      <c r="Q29315">
        <v>254</v>
      </c>
      <c r="R29315">
        <v>2</v>
      </c>
      <c r="S29315">
        <v>0</v>
      </c>
      <c r="T29315">
        <v>0</v>
      </c>
      <c r="U29315">
        <v>0</v>
      </c>
    </row>
    <row r="29316" spans="1:21" x14ac:dyDescent="0.25">
      <c r="A29316" t="s">
        <v>139823</v>
      </c>
      <c r="B29316" t="s">
        <v>139824</v>
      </c>
      <c r="C29316" t="s">
        <v>141457</v>
      </c>
      <c r="D29316" t="s">
        <v>141458</v>
      </c>
      <c r="E29316" t="s">
        <v>141459</v>
      </c>
      <c r="F29316" t="s">
        <v>141460</v>
      </c>
      <c r="G29316" t="s">
        <v>141461</v>
      </c>
      <c r="H29316">
        <v>28</v>
      </c>
      <c r="I29316" t="s">
        <v>9430</v>
      </c>
      <c r="J29316" t="s">
        <v>141462</v>
      </c>
      <c r="K29316">
        <v>2300</v>
      </c>
      <c r="L29316" t="s">
        <v>30</v>
      </c>
      <c r="M29316" t="s">
        <v>31</v>
      </c>
      <c r="N29316" t="b">
        <v>0</v>
      </c>
      <c r="O29316" t="s">
        <v>141463</v>
      </c>
      <c r="Q29316">
        <v>225</v>
      </c>
      <c r="R29316">
        <v>7</v>
      </c>
      <c r="S29316">
        <v>1</v>
      </c>
      <c r="T29316">
        <v>0</v>
      </c>
      <c r="U29316">
        <v>0</v>
      </c>
    </row>
    <row r="29317" spans="1:21" x14ac:dyDescent="0.25">
      <c r="A29317" t="s">
        <v>139823</v>
      </c>
      <c r="B29317" t="s">
        <v>139824</v>
      </c>
      <c r="C29317" t="s">
        <v>141464</v>
      </c>
      <c r="D29317" t="s">
        <v>141465</v>
      </c>
      <c r="E29317" t="s">
        <v>141466</v>
      </c>
      <c r="F29317" t="s">
        <v>141467</v>
      </c>
      <c r="G29317" t="s">
        <v>141468</v>
      </c>
      <c r="H29317">
        <v>28</v>
      </c>
      <c r="I29317" t="s">
        <v>9430</v>
      </c>
      <c r="J29317" t="s">
        <v>65883</v>
      </c>
      <c r="K29317">
        <v>1806</v>
      </c>
      <c r="L29317" t="s">
        <v>30</v>
      </c>
      <c r="M29317" t="s">
        <v>31</v>
      </c>
      <c r="N29317" t="b">
        <v>0</v>
      </c>
      <c r="O29317" t="s">
        <v>141469</v>
      </c>
      <c r="Q29317">
        <v>206</v>
      </c>
      <c r="R29317">
        <v>13</v>
      </c>
      <c r="S29317">
        <v>0</v>
      </c>
      <c r="T29317">
        <v>0</v>
      </c>
      <c r="U29317">
        <v>1</v>
      </c>
    </row>
    <row r="29318" spans="1:21" x14ac:dyDescent="0.25">
      <c r="A29318" t="s">
        <v>139823</v>
      </c>
      <c r="B29318" t="s">
        <v>139824</v>
      </c>
      <c r="C29318" t="s">
        <v>141470</v>
      </c>
      <c r="D29318" t="s">
        <v>141471</v>
      </c>
      <c r="E29318" t="s">
        <v>141472</v>
      </c>
      <c r="F29318" t="s">
        <v>141473</v>
      </c>
      <c r="G29318" t="s">
        <v>141474</v>
      </c>
      <c r="H29318">
        <v>28</v>
      </c>
      <c r="I29318" t="s">
        <v>9430</v>
      </c>
      <c r="J29318" t="s">
        <v>126580</v>
      </c>
      <c r="K29318">
        <v>1607</v>
      </c>
      <c r="L29318" t="s">
        <v>30</v>
      </c>
      <c r="M29318" t="s">
        <v>31</v>
      </c>
      <c r="N29318" t="b">
        <v>0</v>
      </c>
      <c r="Q29318">
        <v>193</v>
      </c>
      <c r="R29318">
        <v>3</v>
      </c>
      <c r="S29318">
        <v>0</v>
      </c>
      <c r="T29318">
        <v>0</v>
      </c>
      <c r="U29318">
        <v>0</v>
      </c>
    </row>
    <row r="29319" spans="1:21" x14ac:dyDescent="0.25">
      <c r="A29319" t="s">
        <v>139823</v>
      </c>
      <c r="B29319" t="s">
        <v>139824</v>
      </c>
      <c r="C29319" t="s">
        <v>141475</v>
      </c>
      <c r="D29319" t="s">
        <v>141476</v>
      </c>
      <c r="E29319" t="s">
        <v>141477</v>
      </c>
      <c r="F29319" t="s">
        <v>141478</v>
      </c>
      <c r="G29319" t="s">
        <v>141479</v>
      </c>
      <c r="H29319">
        <v>28</v>
      </c>
      <c r="I29319" t="s">
        <v>9430</v>
      </c>
      <c r="J29319" t="s">
        <v>126593</v>
      </c>
      <c r="K29319">
        <v>1761</v>
      </c>
      <c r="L29319" t="s">
        <v>30</v>
      </c>
      <c r="M29319" t="s">
        <v>31</v>
      </c>
      <c r="N29319" t="b">
        <v>0</v>
      </c>
      <c r="O29319" t="s">
        <v>141480</v>
      </c>
      <c r="Q29319">
        <v>564</v>
      </c>
      <c r="R29319">
        <v>16</v>
      </c>
      <c r="S29319">
        <v>0</v>
      </c>
      <c r="T29319">
        <v>0</v>
      </c>
      <c r="U29319">
        <v>3</v>
      </c>
    </row>
    <row r="29320" spans="1:21" x14ac:dyDescent="0.25">
      <c r="A29320" t="s">
        <v>139823</v>
      </c>
      <c r="B29320" t="s">
        <v>139824</v>
      </c>
      <c r="C29320" t="s">
        <v>141481</v>
      </c>
      <c r="D29320" t="s">
        <v>141482</v>
      </c>
      <c r="E29320" t="s">
        <v>141483</v>
      </c>
      <c r="F29320" t="s">
        <v>141484</v>
      </c>
      <c r="G29320" t="s">
        <v>141485</v>
      </c>
      <c r="H29320">
        <v>28</v>
      </c>
      <c r="I29320" t="s">
        <v>9430</v>
      </c>
      <c r="J29320" t="s">
        <v>11730</v>
      </c>
      <c r="K29320">
        <v>1900</v>
      </c>
      <c r="L29320" t="s">
        <v>30</v>
      </c>
      <c r="M29320" t="s">
        <v>31</v>
      </c>
      <c r="N29320" t="b">
        <v>0</v>
      </c>
      <c r="Q29320">
        <v>244</v>
      </c>
      <c r="R29320">
        <v>3</v>
      </c>
      <c r="S29320">
        <v>0</v>
      </c>
      <c r="T29320">
        <v>0</v>
      </c>
      <c r="U29320">
        <v>0</v>
      </c>
    </row>
    <row r="29321" spans="1:21" x14ac:dyDescent="0.25">
      <c r="A29321" t="s">
        <v>139823</v>
      </c>
      <c r="B29321" t="s">
        <v>139824</v>
      </c>
      <c r="C29321" t="s">
        <v>141486</v>
      </c>
      <c r="D29321" t="s">
        <v>141487</v>
      </c>
      <c r="E29321" t="s">
        <v>141488</v>
      </c>
      <c r="F29321" t="s">
        <v>141489</v>
      </c>
      <c r="G29321" t="s">
        <v>141490</v>
      </c>
      <c r="H29321">
        <v>28</v>
      </c>
      <c r="I29321" t="s">
        <v>9430</v>
      </c>
      <c r="J29321" t="s">
        <v>141491</v>
      </c>
      <c r="K29321">
        <v>1610</v>
      </c>
      <c r="L29321" t="s">
        <v>30</v>
      </c>
      <c r="M29321" t="s">
        <v>31</v>
      </c>
      <c r="N29321" t="b">
        <v>0</v>
      </c>
      <c r="Q29321">
        <v>389</v>
      </c>
      <c r="R29321">
        <v>11</v>
      </c>
      <c r="S29321">
        <v>1</v>
      </c>
      <c r="T29321">
        <v>0</v>
      </c>
      <c r="U29321">
        <v>3</v>
      </c>
    </row>
    <row r="29322" spans="1:21" x14ac:dyDescent="0.25">
      <c r="A29322" t="s">
        <v>139823</v>
      </c>
      <c r="B29322" t="s">
        <v>139824</v>
      </c>
      <c r="C29322" t="s">
        <v>141492</v>
      </c>
      <c r="D29322" t="s">
        <v>141493</v>
      </c>
      <c r="E29322" t="s">
        <v>141494</v>
      </c>
      <c r="F29322" t="s">
        <v>141495</v>
      </c>
      <c r="G29322" t="s">
        <v>141496</v>
      </c>
      <c r="H29322">
        <v>28</v>
      </c>
      <c r="I29322" t="s">
        <v>9430</v>
      </c>
      <c r="J29322" t="s">
        <v>41327</v>
      </c>
      <c r="K29322">
        <v>1534</v>
      </c>
      <c r="L29322" t="s">
        <v>30</v>
      </c>
      <c r="M29322" t="s">
        <v>31</v>
      </c>
      <c r="N29322" t="b">
        <v>0</v>
      </c>
      <c r="O29322" t="s">
        <v>141497</v>
      </c>
      <c r="Q29322">
        <v>50</v>
      </c>
      <c r="R29322">
        <v>0</v>
      </c>
      <c r="S29322">
        <v>0</v>
      </c>
      <c r="T29322">
        <v>0</v>
      </c>
      <c r="U29322">
        <v>0</v>
      </c>
    </row>
    <row r="29323" spans="1:21" x14ac:dyDescent="0.25">
      <c r="A29323" t="s">
        <v>139823</v>
      </c>
      <c r="B29323" t="s">
        <v>139824</v>
      </c>
      <c r="C29323" t="s">
        <v>141498</v>
      </c>
      <c r="D29323" t="s">
        <v>141499</v>
      </c>
      <c r="E29323" t="s">
        <v>141500</v>
      </c>
      <c r="F29323" t="s">
        <v>141501</v>
      </c>
      <c r="G29323" t="s">
        <v>141496</v>
      </c>
      <c r="H29323">
        <v>28</v>
      </c>
      <c r="I29323" t="s">
        <v>9430</v>
      </c>
      <c r="J29323" t="s">
        <v>14511</v>
      </c>
      <c r="K29323">
        <v>1499</v>
      </c>
      <c r="L29323" t="s">
        <v>30</v>
      </c>
      <c r="M29323" t="s">
        <v>31</v>
      </c>
      <c r="N29323" t="b">
        <v>0</v>
      </c>
      <c r="O29323" t="s">
        <v>141502</v>
      </c>
      <c r="Q29323">
        <v>544</v>
      </c>
      <c r="R29323">
        <v>15</v>
      </c>
      <c r="S29323">
        <v>0</v>
      </c>
      <c r="T29323">
        <v>0</v>
      </c>
      <c r="U29323">
        <v>1</v>
      </c>
    </row>
    <row r="29324" spans="1:21" x14ac:dyDescent="0.25">
      <c r="A29324" t="s">
        <v>139823</v>
      </c>
      <c r="B29324" t="s">
        <v>139824</v>
      </c>
      <c r="C29324" t="s">
        <v>141503</v>
      </c>
      <c r="D29324" t="s">
        <v>141504</v>
      </c>
      <c r="E29324" t="s">
        <v>141505</v>
      </c>
      <c r="F29324" t="s">
        <v>141506</v>
      </c>
      <c r="G29324" t="s">
        <v>141507</v>
      </c>
      <c r="H29324">
        <v>28</v>
      </c>
      <c r="I29324" t="s">
        <v>9430</v>
      </c>
      <c r="J29324" t="s">
        <v>141508</v>
      </c>
      <c r="K29324">
        <v>1822</v>
      </c>
      <c r="L29324" t="s">
        <v>30</v>
      </c>
      <c r="M29324" t="s">
        <v>31</v>
      </c>
      <c r="N29324" t="b">
        <v>0</v>
      </c>
      <c r="O29324" t="s">
        <v>141509</v>
      </c>
      <c r="Q29324">
        <v>48</v>
      </c>
      <c r="R29324">
        <v>1</v>
      </c>
      <c r="S29324">
        <v>0</v>
      </c>
      <c r="T29324">
        <v>0</v>
      </c>
      <c r="U29324">
        <v>0</v>
      </c>
    </row>
    <row r="29325" spans="1:21" x14ac:dyDescent="0.25">
      <c r="A29325" t="s">
        <v>139823</v>
      </c>
      <c r="B29325" t="s">
        <v>139824</v>
      </c>
      <c r="C29325" t="s">
        <v>141510</v>
      </c>
      <c r="D29325" t="s">
        <v>141511</v>
      </c>
      <c r="E29325" t="s">
        <v>141512</v>
      </c>
      <c r="F29325" t="s">
        <v>141513</v>
      </c>
      <c r="G29325" t="s">
        <v>141514</v>
      </c>
      <c r="H29325">
        <v>28</v>
      </c>
      <c r="I29325" t="s">
        <v>9430</v>
      </c>
      <c r="J29325" t="s">
        <v>141515</v>
      </c>
      <c r="K29325">
        <v>2850</v>
      </c>
      <c r="L29325" t="s">
        <v>30</v>
      </c>
      <c r="M29325" t="s">
        <v>31</v>
      </c>
      <c r="N29325" t="b">
        <v>0</v>
      </c>
      <c r="Q29325">
        <v>409</v>
      </c>
      <c r="R29325">
        <v>12</v>
      </c>
      <c r="S29325">
        <v>0</v>
      </c>
      <c r="T29325">
        <v>0</v>
      </c>
      <c r="U29325">
        <v>1</v>
      </c>
    </row>
    <row r="29326" spans="1:21" x14ac:dyDescent="0.25">
      <c r="A29326" t="s">
        <v>139823</v>
      </c>
      <c r="B29326" t="s">
        <v>139824</v>
      </c>
      <c r="C29326" t="s">
        <v>141516</v>
      </c>
      <c r="D29326" t="s">
        <v>141517</v>
      </c>
      <c r="E29326" t="s">
        <v>141518</v>
      </c>
      <c r="F29326" t="s">
        <v>141519</v>
      </c>
      <c r="G29326" t="s">
        <v>141520</v>
      </c>
      <c r="H29326">
        <v>28</v>
      </c>
      <c r="I29326" t="s">
        <v>9430</v>
      </c>
      <c r="J29326" t="s">
        <v>72265</v>
      </c>
      <c r="K29326">
        <v>1858</v>
      </c>
      <c r="L29326" t="s">
        <v>30</v>
      </c>
      <c r="M29326" t="s">
        <v>31</v>
      </c>
      <c r="N29326" t="b">
        <v>0</v>
      </c>
      <c r="Q29326">
        <v>277</v>
      </c>
      <c r="R29326">
        <v>4</v>
      </c>
      <c r="S29326">
        <v>0</v>
      </c>
      <c r="T29326">
        <v>0</v>
      </c>
      <c r="U29326">
        <v>0</v>
      </c>
    </row>
    <row r="29327" spans="1:21" x14ac:dyDescent="0.25">
      <c r="A29327" t="s">
        <v>139823</v>
      </c>
      <c r="B29327" t="s">
        <v>139824</v>
      </c>
      <c r="C29327" t="s">
        <v>141521</v>
      </c>
      <c r="D29327" t="s">
        <v>141522</v>
      </c>
      <c r="E29327" t="s">
        <v>141523</v>
      </c>
      <c r="F29327" t="s">
        <v>141524</v>
      </c>
      <c r="G29327" t="s">
        <v>141525</v>
      </c>
      <c r="H29327">
        <v>28</v>
      </c>
      <c r="I29327" t="s">
        <v>9430</v>
      </c>
      <c r="J29327" t="s">
        <v>141526</v>
      </c>
      <c r="K29327">
        <v>1650</v>
      </c>
      <c r="L29327" t="s">
        <v>30</v>
      </c>
      <c r="M29327" t="s">
        <v>31</v>
      </c>
      <c r="N29327" t="b">
        <v>0</v>
      </c>
      <c r="Q29327">
        <v>71</v>
      </c>
      <c r="R29327">
        <v>4</v>
      </c>
      <c r="S29327">
        <v>0</v>
      </c>
      <c r="T29327">
        <v>0</v>
      </c>
      <c r="U29327">
        <v>0</v>
      </c>
    </row>
    <row r="29328" spans="1:21" x14ac:dyDescent="0.25">
      <c r="A29328" t="s">
        <v>139823</v>
      </c>
      <c r="B29328" t="s">
        <v>139824</v>
      </c>
      <c r="C29328" t="s">
        <v>141527</v>
      </c>
      <c r="D29328" t="s">
        <v>141528</v>
      </c>
      <c r="E29328" t="s">
        <v>141523</v>
      </c>
      <c r="F29328" t="s">
        <v>141529</v>
      </c>
      <c r="G29328" t="s">
        <v>141530</v>
      </c>
      <c r="H29328">
        <v>28</v>
      </c>
      <c r="I29328" t="s">
        <v>9430</v>
      </c>
      <c r="J29328" t="s">
        <v>141531</v>
      </c>
      <c r="K29328">
        <v>1734</v>
      </c>
      <c r="L29328" t="s">
        <v>30</v>
      </c>
      <c r="M29328" t="s">
        <v>31</v>
      </c>
      <c r="N29328" t="b">
        <v>0</v>
      </c>
      <c r="Q29328">
        <v>89</v>
      </c>
      <c r="R29328">
        <v>4</v>
      </c>
      <c r="S29328">
        <v>0</v>
      </c>
      <c r="T29328">
        <v>0</v>
      </c>
      <c r="U29328">
        <v>1</v>
      </c>
    </row>
    <row r="29329" spans="1:21" x14ac:dyDescent="0.25">
      <c r="A29329" t="s">
        <v>139823</v>
      </c>
      <c r="B29329" t="s">
        <v>139824</v>
      </c>
      <c r="C29329" t="s">
        <v>141532</v>
      </c>
      <c r="D29329" t="s">
        <v>141533</v>
      </c>
      <c r="E29329" t="s">
        <v>141534</v>
      </c>
      <c r="F29329" t="s">
        <v>141535</v>
      </c>
      <c r="G29329" t="s">
        <v>141536</v>
      </c>
      <c r="H29329">
        <v>28</v>
      </c>
      <c r="I29329" t="s">
        <v>9430</v>
      </c>
      <c r="J29329" t="s">
        <v>141537</v>
      </c>
      <c r="K29329">
        <v>1357</v>
      </c>
      <c r="L29329" t="s">
        <v>30</v>
      </c>
      <c r="M29329" t="s">
        <v>31</v>
      </c>
      <c r="N29329" t="b">
        <v>0</v>
      </c>
      <c r="O29329" t="s">
        <v>141538</v>
      </c>
      <c r="Q29329">
        <v>88</v>
      </c>
      <c r="R29329">
        <v>1</v>
      </c>
      <c r="S29329">
        <v>0</v>
      </c>
      <c r="T29329">
        <v>0</v>
      </c>
      <c r="U29329">
        <v>0</v>
      </c>
    </row>
    <row r="29330" spans="1:21" x14ac:dyDescent="0.25">
      <c r="A29330" t="s">
        <v>139823</v>
      </c>
      <c r="B29330" t="s">
        <v>139824</v>
      </c>
      <c r="C29330" t="s">
        <v>141539</v>
      </c>
      <c r="D29330" t="s">
        <v>141540</v>
      </c>
      <c r="E29330" t="s">
        <v>141541</v>
      </c>
      <c r="F29330" t="s">
        <v>141542</v>
      </c>
      <c r="G29330" t="s">
        <v>141543</v>
      </c>
      <c r="H29330">
        <v>28</v>
      </c>
      <c r="I29330" t="s">
        <v>9430</v>
      </c>
      <c r="J29330" t="s">
        <v>666</v>
      </c>
      <c r="K29330">
        <v>241</v>
      </c>
      <c r="L29330" t="s">
        <v>30</v>
      </c>
      <c r="M29330" t="s">
        <v>31</v>
      </c>
      <c r="N29330" t="b">
        <v>0</v>
      </c>
      <c r="O29330" t="s">
        <v>141544</v>
      </c>
      <c r="Q29330">
        <v>383</v>
      </c>
      <c r="R29330">
        <v>8</v>
      </c>
      <c r="S29330">
        <v>0</v>
      </c>
      <c r="T29330">
        <v>0</v>
      </c>
      <c r="U29330">
        <v>0</v>
      </c>
    </row>
    <row r="29331" spans="1:21" x14ac:dyDescent="0.25">
      <c r="A29331" t="s">
        <v>139823</v>
      </c>
      <c r="B29331" t="s">
        <v>139824</v>
      </c>
      <c r="C29331" t="s">
        <v>141545</v>
      </c>
      <c r="D29331" t="s">
        <v>141546</v>
      </c>
      <c r="E29331" t="s">
        <v>141547</v>
      </c>
      <c r="F29331" t="s">
        <v>141548</v>
      </c>
      <c r="G29331" t="s">
        <v>141549</v>
      </c>
      <c r="H29331">
        <v>28</v>
      </c>
      <c r="I29331" t="s">
        <v>9430</v>
      </c>
      <c r="J29331" t="s">
        <v>93139</v>
      </c>
      <c r="K29331">
        <v>1697</v>
      </c>
      <c r="L29331" t="s">
        <v>30</v>
      </c>
      <c r="M29331" t="s">
        <v>31</v>
      </c>
      <c r="N29331" t="b">
        <v>0</v>
      </c>
      <c r="O29331" t="s">
        <v>141550</v>
      </c>
      <c r="Q29331">
        <v>133</v>
      </c>
      <c r="R29331">
        <v>2</v>
      </c>
      <c r="S29331">
        <v>0</v>
      </c>
      <c r="T29331">
        <v>0</v>
      </c>
      <c r="U29331">
        <v>0</v>
      </c>
    </row>
    <row r="29332" spans="1:21" x14ac:dyDescent="0.25">
      <c r="A29332" t="s">
        <v>139823</v>
      </c>
      <c r="B29332" t="s">
        <v>139824</v>
      </c>
      <c r="C29332" t="s">
        <v>141551</v>
      </c>
      <c r="D29332" t="s">
        <v>141552</v>
      </c>
      <c r="E29332" t="s">
        <v>141553</v>
      </c>
      <c r="F29332" t="s">
        <v>141554</v>
      </c>
      <c r="G29332" t="s">
        <v>141555</v>
      </c>
      <c r="H29332">
        <v>28</v>
      </c>
      <c r="I29332" t="s">
        <v>9430</v>
      </c>
      <c r="J29332" t="s">
        <v>141556</v>
      </c>
      <c r="K29332">
        <v>2082</v>
      </c>
      <c r="L29332" t="s">
        <v>30</v>
      </c>
      <c r="M29332" t="s">
        <v>31</v>
      </c>
      <c r="N29332" t="b">
        <v>0</v>
      </c>
      <c r="Q29332">
        <v>33</v>
      </c>
      <c r="R29332">
        <v>1</v>
      </c>
      <c r="S29332">
        <v>0</v>
      </c>
      <c r="T29332">
        <v>0</v>
      </c>
      <c r="U29332">
        <v>0</v>
      </c>
    </row>
    <row r="29333" spans="1:21" x14ac:dyDescent="0.25">
      <c r="A29333" t="s">
        <v>139823</v>
      </c>
      <c r="B29333" t="s">
        <v>139824</v>
      </c>
      <c r="C29333" t="s">
        <v>141557</v>
      </c>
      <c r="D29333" t="s">
        <v>141558</v>
      </c>
      <c r="E29333" t="s">
        <v>141559</v>
      </c>
      <c r="F29333" t="s">
        <v>141560</v>
      </c>
      <c r="G29333" t="s">
        <v>141561</v>
      </c>
      <c r="H29333">
        <v>28</v>
      </c>
      <c r="I29333" t="s">
        <v>9430</v>
      </c>
      <c r="J29333" t="s">
        <v>85470</v>
      </c>
      <c r="K29333">
        <v>1447</v>
      </c>
      <c r="L29333" t="s">
        <v>30</v>
      </c>
      <c r="M29333" t="s">
        <v>31</v>
      </c>
      <c r="N29333" t="b">
        <v>0</v>
      </c>
      <c r="O29333" t="s">
        <v>141562</v>
      </c>
      <c r="Q29333">
        <v>119</v>
      </c>
      <c r="R29333">
        <v>2</v>
      </c>
      <c r="S29333">
        <v>0</v>
      </c>
      <c r="T29333">
        <v>0</v>
      </c>
      <c r="U29333">
        <v>1</v>
      </c>
    </row>
    <row r="29334" spans="1:21" x14ac:dyDescent="0.25">
      <c r="A29334" t="s">
        <v>139823</v>
      </c>
      <c r="B29334" t="s">
        <v>139824</v>
      </c>
      <c r="C29334" t="s">
        <v>141563</v>
      </c>
      <c r="D29334" t="s">
        <v>141564</v>
      </c>
      <c r="E29334" t="s">
        <v>141565</v>
      </c>
      <c r="F29334" t="s">
        <v>141566</v>
      </c>
      <c r="G29334" t="s">
        <v>141567</v>
      </c>
      <c r="H29334">
        <v>28</v>
      </c>
      <c r="I29334" t="s">
        <v>9430</v>
      </c>
      <c r="J29334" t="s">
        <v>6897</v>
      </c>
      <c r="K29334">
        <v>906</v>
      </c>
      <c r="L29334" t="s">
        <v>30</v>
      </c>
      <c r="M29334" t="s">
        <v>31</v>
      </c>
      <c r="N29334" t="b">
        <v>0</v>
      </c>
      <c r="O29334" t="s">
        <v>141568</v>
      </c>
      <c r="Q29334">
        <v>116</v>
      </c>
      <c r="R29334">
        <v>2</v>
      </c>
      <c r="S29334">
        <v>0</v>
      </c>
      <c r="T29334">
        <v>0</v>
      </c>
      <c r="U29334">
        <v>0</v>
      </c>
    </row>
    <row r="29335" spans="1:21" x14ac:dyDescent="0.25">
      <c r="A29335" t="s">
        <v>139823</v>
      </c>
      <c r="B29335" t="s">
        <v>139824</v>
      </c>
      <c r="C29335" t="s">
        <v>141569</v>
      </c>
      <c r="D29335" t="s">
        <v>141570</v>
      </c>
      <c r="E29335" t="s">
        <v>141571</v>
      </c>
      <c r="F29335" t="s">
        <v>141572</v>
      </c>
      <c r="G29335" t="s">
        <v>141573</v>
      </c>
      <c r="H29335">
        <v>28</v>
      </c>
      <c r="I29335" t="s">
        <v>9430</v>
      </c>
      <c r="J29335" t="s">
        <v>88002</v>
      </c>
      <c r="K29335">
        <v>1990</v>
      </c>
      <c r="L29335" t="s">
        <v>30</v>
      </c>
      <c r="M29335" t="s">
        <v>31</v>
      </c>
      <c r="N29335" t="b">
        <v>0</v>
      </c>
      <c r="O29335" t="s">
        <v>141574</v>
      </c>
      <c r="Q29335">
        <v>22</v>
      </c>
      <c r="R29335">
        <v>0</v>
      </c>
      <c r="S29335">
        <v>0</v>
      </c>
      <c r="T29335">
        <v>0</v>
      </c>
      <c r="U29335">
        <v>0</v>
      </c>
    </row>
    <row r="29336" spans="1:21" x14ac:dyDescent="0.25">
      <c r="A29336" t="s">
        <v>139823</v>
      </c>
      <c r="B29336" t="s">
        <v>139824</v>
      </c>
      <c r="C29336" t="s">
        <v>141575</v>
      </c>
      <c r="D29336" t="s">
        <v>141576</v>
      </c>
      <c r="E29336" t="s">
        <v>141577</v>
      </c>
      <c r="F29336" t="s">
        <v>141578</v>
      </c>
      <c r="G29336" t="s">
        <v>141579</v>
      </c>
      <c r="H29336">
        <v>28</v>
      </c>
      <c r="I29336" t="s">
        <v>9430</v>
      </c>
      <c r="J29336" t="s">
        <v>120693</v>
      </c>
      <c r="K29336">
        <v>795</v>
      </c>
      <c r="L29336" t="s">
        <v>30</v>
      </c>
      <c r="M29336" t="s">
        <v>31</v>
      </c>
      <c r="N29336" t="b">
        <v>0</v>
      </c>
      <c r="O29336" t="s">
        <v>141580</v>
      </c>
      <c r="Q29336">
        <v>247</v>
      </c>
      <c r="R29336">
        <v>7</v>
      </c>
      <c r="S29336">
        <v>0</v>
      </c>
      <c r="T29336">
        <v>0</v>
      </c>
      <c r="U29336">
        <v>0</v>
      </c>
    </row>
    <row r="29337" spans="1:21" x14ac:dyDescent="0.25">
      <c r="A29337" t="s">
        <v>139823</v>
      </c>
      <c r="B29337" t="s">
        <v>139824</v>
      </c>
      <c r="C29337" t="s">
        <v>141581</v>
      </c>
      <c r="D29337" t="s">
        <v>141582</v>
      </c>
      <c r="E29337" t="s">
        <v>141583</v>
      </c>
      <c r="F29337" t="s">
        <v>141584</v>
      </c>
      <c r="G29337" t="s">
        <v>141585</v>
      </c>
      <c r="H29337">
        <v>28</v>
      </c>
      <c r="I29337" t="s">
        <v>9430</v>
      </c>
      <c r="J29337" t="s">
        <v>124308</v>
      </c>
      <c r="K29337">
        <v>2797</v>
      </c>
      <c r="L29337" t="s">
        <v>30</v>
      </c>
      <c r="M29337" t="s">
        <v>31</v>
      </c>
      <c r="N29337" t="b">
        <v>0</v>
      </c>
      <c r="O29337" t="s">
        <v>141586</v>
      </c>
      <c r="Q29337">
        <v>57</v>
      </c>
      <c r="R29337">
        <v>1</v>
      </c>
      <c r="S29337">
        <v>0</v>
      </c>
      <c r="T29337">
        <v>0</v>
      </c>
      <c r="U29337">
        <v>0</v>
      </c>
    </row>
    <row r="29338" spans="1:21" x14ac:dyDescent="0.25">
      <c r="A29338" t="s">
        <v>139823</v>
      </c>
      <c r="B29338" t="s">
        <v>139824</v>
      </c>
      <c r="C29338" t="s">
        <v>141587</v>
      </c>
      <c r="D29338" t="s">
        <v>141588</v>
      </c>
      <c r="E29338" t="s">
        <v>141589</v>
      </c>
      <c r="F29338" t="s">
        <v>141590</v>
      </c>
      <c r="G29338" t="s">
        <v>141591</v>
      </c>
      <c r="H29338">
        <v>28</v>
      </c>
      <c r="I29338" t="s">
        <v>9430</v>
      </c>
      <c r="J29338" t="s">
        <v>141592</v>
      </c>
      <c r="K29338">
        <v>3408</v>
      </c>
      <c r="L29338" t="s">
        <v>30</v>
      </c>
      <c r="M29338" t="s">
        <v>31</v>
      </c>
      <c r="N29338" t="b">
        <v>0</v>
      </c>
      <c r="O29338" t="s">
        <v>141593</v>
      </c>
      <c r="Q29338">
        <v>93</v>
      </c>
      <c r="R29338">
        <v>3</v>
      </c>
      <c r="S29338">
        <v>0</v>
      </c>
      <c r="T29338">
        <v>0</v>
      </c>
      <c r="U29338">
        <v>0</v>
      </c>
    </row>
    <row r="29339" spans="1:21" x14ac:dyDescent="0.25">
      <c r="A29339" t="s">
        <v>139823</v>
      </c>
      <c r="B29339" t="s">
        <v>139824</v>
      </c>
      <c r="C29339" t="e">
        <v>#NAME?</v>
      </c>
      <c r="D29339" t="s">
        <v>141594</v>
      </c>
      <c r="E29339" t="s">
        <v>141595</v>
      </c>
      <c r="F29339" t="s">
        <v>141596</v>
      </c>
      <c r="G29339" t="s">
        <v>141597</v>
      </c>
      <c r="H29339">
        <v>28</v>
      </c>
      <c r="I29339" t="s">
        <v>9430</v>
      </c>
      <c r="J29339" t="s">
        <v>120435</v>
      </c>
      <c r="K29339">
        <v>1353</v>
      </c>
      <c r="L29339" t="s">
        <v>30</v>
      </c>
      <c r="M29339" t="s">
        <v>31</v>
      </c>
      <c r="N29339" t="b">
        <v>0</v>
      </c>
      <c r="Q29339">
        <v>101</v>
      </c>
      <c r="R29339">
        <v>2</v>
      </c>
      <c r="S29339">
        <v>1</v>
      </c>
      <c r="T29339">
        <v>0</v>
      </c>
      <c r="U29339">
        <v>0</v>
      </c>
    </row>
    <row r="29340" spans="1:21" x14ac:dyDescent="0.25">
      <c r="A29340" t="s">
        <v>139823</v>
      </c>
      <c r="B29340" t="s">
        <v>139824</v>
      </c>
      <c r="C29340" t="s">
        <v>141598</v>
      </c>
      <c r="D29340" t="s">
        <v>141599</v>
      </c>
      <c r="E29340" t="s">
        <v>141600</v>
      </c>
      <c r="F29340" t="s">
        <v>141601</v>
      </c>
      <c r="G29340" t="s">
        <v>141602</v>
      </c>
      <c r="H29340">
        <v>28</v>
      </c>
      <c r="I29340" t="s">
        <v>9430</v>
      </c>
      <c r="J29340" t="s">
        <v>141603</v>
      </c>
      <c r="K29340">
        <v>2143</v>
      </c>
      <c r="L29340" t="s">
        <v>30</v>
      </c>
      <c r="M29340" t="s">
        <v>31</v>
      </c>
      <c r="N29340" t="b">
        <v>0</v>
      </c>
      <c r="O29340" t="s">
        <v>141604</v>
      </c>
      <c r="Q29340">
        <v>233</v>
      </c>
      <c r="R29340">
        <v>4</v>
      </c>
      <c r="S29340">
        <v>1</v>
      </c>
      <c r="T29340">
        <v>0</v>
      </c>
      <c r="U29340">
        <v>0</v>
      </c>
    </row>
    <row r="29341" spans="1:21" x14ac:dyDescent="0.25">
      <c r="A29341" t="s">
        <v>139823</v>
      </c>
      <c r="B29341" t="s">
        <v>139824</v>
      </c>
      <c r="C29341" t="s">
        <v>141605</v>
      </c>
      <c r="D29341" t="s">
        <v>141606</v>
      </c>
      <c r="E29341" t="s">
        <v>141607</v>
      </c>
      <c r="F29341" t="s">
        <v>141608</v>
      </c>
      <c r="G29341" t="s">
        <v>141609</v>
      </c>
      <c r="H29341">
        <v>28</v>
      </c>
      <c r="I29341" t="s">
        <v>9430</v>
      </c>
      <c r="J29341" t="s">
        <v>22688</v>
      </c>
      <c r="K29341">
        <v>1553</v>
      </c>
      <c r="L29341" t="s">
        <v>30</v>
      </c>
      <c r="M29341" t="s">
        <v>31</v>
      </c>
      <c r="N29341" t="b">
        <v>0</v>
      </c>
      <c r="O29341" t="s">
        <v>141610</v>
      </c>
      <c r="Q29341">
        <v>169</v>
      </c>
      <c r="R29341">
        <v>3</v>
      </c>
      <c r="S29341">
        <v>0</v>
      </c>
      <c r="T29341">
        <v>0</v>
      </c>
      <c r="U29341">
        <v>0</v>
      </c>
    </row>
    <row r="29342" spans="1:21" x14ac:dyDescent="0.25">
      <c r="A29342" t="s">
        <v>139823</v>
      </c>
      <c r="B29342" t="s">
        <v>139824</v>
      </c>
      <c r="C29342" t="s">
        <v>141611</v>
      </c>
      <c r="D29342" t="s">
        <v>141612</v>
      </c>
      <c r="E29342" t="s">
        <v>141613</v>
      </c>
      <c r="F29342" t="s">
        <v>141614</v>
      </c>
      <c r="G29342" t="s">
        <v>141615</v>
      </c>
      <c r="H29342">
        <v>28</v>
      </c>
      <c r="I29342" t="s">
        <v>9430</v>
      </c>
      <c r="J29342" t="s">
        <v>109448</v>
      </c>
      <c r="K29342">
        <v>1741</v>
      </c>
      <c r="L29342" t="s">
        <v>30</v>
      </c>
      <c r="M29342" t="s">
        <v>31</v>
      </c>
      <c r="N29342" t="b">
        <v>0</v>
      </c>
      <c r="O29342" t="s">
        <v>141616</v>
      </c>
      <c r="Q29342">
        <v>274</v>
      </c>
      <c r="R29342">
        <v>2</v>
      </c>
      <c r="S29342">
        <v>1</v>
      </c>
      <c r="T29342">
        <v>0</v>
      </c>
      <c r="U29342">
        <v>0</v>
      </c>
    </row>
    <row r="29343" spans="1:21" x14ac:dyDescent="0.25">
      <c r="A29343" t="s">
        <v>139823</v>
      </c>
      <c r="B29343" t="s">
        <v>139824</v>
      </c>
      <c r="C29343" t="s">
        <v>141617</v>
      </c>
      <c r="D29343" t="s">
        <v>141618</v>
      </c>
      <c r="E29343" t="s">
        <v>141619</v>
      </c>
      <c r="F29343" t="s">
        <v>141620</v>
      </c>
      <c r="G29343" t="s">
        <v>141530</v>
      </c>
      <c r="H29343">
        <v>28</v>
      </c>
      <c r="I29343" t="s">
        <v>9430</v>
      </c>
      <c r="J29343" t="s">
        <v>2694</v>
      </c>
      <c r="K29343">
        <v>1626</v>
      </c>
      <c r="L29343" t="s">
        <v>30</v>
      </c>
      <c r="M29343" t="s">
        <v>31</v>
      </c>
      <c r="N29343" t="b">
        <v>0</v>
      </c>
      <c r="Q29343">
        <v>260</v>
      </c>
      <c r="R29343">
        <v>9</v>
      </c>
      <c r="S29343">
        <v>0</v>
      </c>
      <c r="T29343">
        <v>0</v>
      </c>
      <c r="U29343">
        <v>2</v>
      </c>
    </row>
    <row r="29344" spans="1:21" x14ac:dyDescent="0.25">
      <c r="A29344" t="s">
        <v>139823</v>
      </c>
      <c r="B29344" t="s">
        <v>139824</v>
      </c>
      <c r="C29344" t="s">
        <v>141621</v>
      </c>
      <c r="D29344" t="s">
        <v>141622</v>
      </c>
      <c r="E29344" t="s">
        <v>141623</v>
      </c>
      <c r="F29344" t="s">
        <v>141624</v>
      </c>
      <c r="G29344" t="s">
        <v>141625</v>
      </c>
      <c r="H29344">
        <v>28</v>
      </c>
      <c r="I29344" t="s">
        <v>9430</v>
      </c>
      <c r="J29344" t="s">
        <v>141626</v>
      </c>
      <c r="K29344">
        <v>280</v>
      </c>
      <c r="L29344" t="s">
        <v>30</v>
      </c>
      <c r="M29344" t="s">
        <v>31</v>
      </c>
      <c r="N29344" t="b">
        <v>0</v>
      </c>
      <c r="Q29344">
        <v>126</v>
      </c>
      <c r="R29344">
        <v>6</v>
      </c>
      <c r="S29344">
        <v>0</v>
      </c>
      <c r="T29344">
        <v>0</v>
      </c>
      <c r="U29344">
        <v>0</v>
      </c>
    </row>
    <row r="29345" spans="1:21" x14ac:dyDescent="0.25">
      <c r="A29345" t="s">
        <v>139823</v>
      </c>
      <c r="B29345" t="s">
        <v>139824</v>
      </c>
      <c r="C29345" t="s">
        <v>141627</v>
      </c>
      <c r="D29345" t="s">
        <v>141628</v>
      </c>
      <c r="E29345" t="s">
        <v>141629</v>
      </c>
      <c r="F29345" t="s">
        <v>141630</v>
      </c>
      <c r="G29345" t="s">
        <v>141631</v>
      </c>
      <c r="H29345">
        <v>28</v>
      </c>
      <c r="I29345" t="s">
        <v>9430</v>
      </c>
      <c r="J29345" t="s">
        <v>94731</v>
      </c>
      <c r="K29345">
        <v>1739</v>
      </c>
      <c r="L29345" t="s">
        <v>30</v>
      </c>
      <c r="M29345" t="s">
        <v>31</v>
      </c>
      <c r="N29345" t="b">
        <v>0</v>
      </c>
      <c r="O29345" t="s">
        <v>141632</v>
      </c>
      <c r="Q29345">
        <v>69</v>
      </c>
      <c r="R29345">
        <v>0</v>
      </c>
      <c r="S29345">
        <v>0</v>
      </c>
      <c r="T29345">
        <v>0</v>
      </c>
      <c r="U29345">
        <v>0</v>
      </c>
    </row>
    <row r="29346" spans="1:21" x14ac:dyDescent="0.25">
      <c r="A29346" t="s">
        <v>139823</v>
      </c>
      <c r="B29346" t="s">
        <v>139824</v>
      </c>
      <c r="C29346" t="s">
        <v>141633</v>
      </c>
      <c r="D29346" t="s">
        <v>141634</v>
      </c>
      <c r="E29346" t="s">
        <v>141635</v>
      </c>
      <c r="F29346" t="s">
        <v>141636</v>
      </c>
      <c r="G29346" t="s">
        <v>141637</v>
      </c>
      <c r="H29346">
        <v>28</v>
      </c>
      <c r="I29346" t="s">
        <v>9430</v>
      </c>
      <c r="J29346" t="s">
        <v>1449</v>
      </c>
      <c r="K29346">
        <v>1924</v>
      </c>
      <c r="L29346" t="s">
        <v>30</v>
      </c>
      <c r="M29346" t="s">
        <v>31</v>
      </c>
      <c r="N29346" t="b">
        <v>0</v>
      </c>
      <c r="O29346" t="s">
        <v>141638</v>
      </c>
      <c r="Q29346">
        <v>139</v>
      </c>
      <c r="R29346">
        <v>3</v>
      </c>
      <c r="S29346">
        <v>0</v>
      </c>
      <c r="T29346">
        <v>0</v>
      </c>
      <c r="U29346">
        <v>0</v>
      </c>
    </row>
    <row r="29347" spans="1:21" x14ac:dyDescent="0.25">
      <c r="A29347" t="s">
        <v>139823</v>
      </c>
      <c r="B29347" t="s">
        <v>139824</v>
      </c>
      <c r="C29347" t="s">
        <v>141639</v>
      </c>
      <c r="D29347" t="s">
        <v>141640</v>
      </c>
      <c r="E29347" t="s">
        <v>141641</v>
      </c>
      <c r="F29347" t="s">
        <v>141642</v>
      </c>
      <c r="G29347" t="s">
        <v>141643</v>
      </c>
      <c r="H29347">
        <v>28</v>
      </c>
      <c r="I29347" t="s">
        <v>9430</v>
      </c>
      <c r="J29347" t="s">
        <v>86678</v>
      </c>
      <c r="K29347">
        <v>2135</v>
      </c>
      <c r="L29347" t="s">
        <v>30</v>
      </c>
      <c r="M29347" t="s">
        <v>31</v>
      </c>
      <c r="N29347" t="b">
        <v>0</v>
      </c>
      <c r="Q29347">
        <v>93</v>
      </c>
      <c r="R29347">
        <v>0</v>
      </c>
      <c r="S29347">
        <v>0</v>
      </c>
      <c r="T29347">
        <v>0</v>
      </c>
      <c r="U29347">
        <v>0</v>
      </c>
    </row>
    <row r="29348" spans="1:21" x14ac:dyDescent="0.25">
      <c r="A29348" t="s">
        <v>139823</v>
      </c>
      <c r="B29348" t="s">
        <v>139824</v>
      </c>
      <c r="C29348" t="s">
        <v>141644</v>
      </c>
      <c r="D29348" t="s">
        <v>141645</v>
      </c>
      <c r="E29348" t="s">
        <v>141646</v>
      </c>
      <c r="F29348" t="s">
        <v>141647</v>
      </c>
      <c r="G29348" t="s">
        <v>141648</v>
      </c>
      <c r="H29348">
        <v>28</v>
      </c>
      <c r="I29348" t="s">
        <v>9430</v>
      </c>
      <c r="J29348" t="s">
        <v>141649</v>
      </c>
      <c r="K29348">
        <v>77</v>
      </c>
      <c r="L29348" t="s">
        <v>30</v>
      </c>
      <c r="M29348" t="s">
        <v>31</v>
      </c>
      <c r="N29348" t="b">
        <v>0</v>
      </c>
      <c r="Q29348">
        <v>122</v>
      </c>
      <c r="R29348">
        <v>3</v>
      </c>
      <c r="S29348">
        <v>0</v>
      </c>
      <c r="T29348">
        <v>0</v>
      </c>
      <c r="U29348">
        <v>0</v>
      </c>
    </row>
    <row r="29349" spans="1:21" x14ac:dyDescent="0.25">
      <c r="A29349" t="s">
        <v>139823</v>
      </c>
      <c r="B29349" t="s">
        <v>139824</v>
      </c>
      <c r="C29349" t="s">
        <v>141650</v>
      </c>
      <c r="D29349" t="s">
        <v>141651</v>
      </c>
      <c r="E29349" t="s">
        <v>141652</v>
      </c>
      <c r="F29349" t="s">
        <v>141653</v>
      </c>
      <c r="G29349" t="s">
        <v>141654</v>
      </c>
      <c r="H29349">
        <v>28</v>
      </c>
      <c r="I29349" t="s">
        <v>9430</v>
      </c>
      <c r="J29349" t="s">
        <v>117513</v>
      </c>
      <c r="K29349">
        <v>2893</v>
      </c>
      <c r="L29349" t="s">
        <v>30</v>
      </c>
      <c r="M29349" t="s">
        <v>31</v>
      </c>
      <c r="N29349" t="b">
        <v>0</v>
      </c>
      <c r="O29349" t="s">
        <v>141655</v>
      </c>
      <c r="Q29349">
        <v>129</v>
      </c>
      <c r="R29349">
        <v>4</v>
      </c>
      <c r="S29349">
        <v>0</v>
      </c>
      <c r="T29349">
        <v>0</v>
      </c>
      <c r="U29349">
        <v>0</v>
      </c>
    </row>
    <row r="29350" spans="1:21" x14ac:dyDescent="0.25">
      <c r="A29350" t="s">
        <v>139823</v>
      </c>
      <c r="B29350" t="s">
        <v>139824</v>
      </c>
      <c r="C29350" t="s">
        <v>141656</v>
      </c>
      <c r="D29350" t="s">
        <v>141657</v>
      </c>
      <c r="E29350" t="s">
        <v>141658</v>
      </c>
      <c r="F29350" t="s">
        <v>141659</v>
      </c>
      <c r="G29350" t="s">
        <v>141660</v>
      </c>
      <c r="H29350">
        <v>28</v>
      </c>
      <c r="I29350" t="s">
        <v>9430</v>
      </c>
      <c r="J29350" t="s">
        <v>85840</v>
      </c>
      <c r="K29350">
        <v>3273</v>
      </c>
      <c r="L29350" t="s">
        <v>30</v>
      </c>
      <c r="M29350" t="s">
        <v>31</v>
      </c>
      <c r="N29350" t="b">
        <v>0</v>
      </c>
      <c r="O29350" t="s">
        <v>141661</v>
      </c>
      <c r="Q29350">
        <v>267</v>
      </c>
      <c r="R29350">
        <v>11</v>
      </c>
      <c r="S29350">
        <v>0</v>
      </c>
      <c r="T29350">
        <v>0</v>
      </c>
      <c r="U29350">
        <v>0</v>
      </c>
    </row>
    <row r="29351" spans="1:21" x14ac:dyDescent="0.25">
      <c r="A29351" t="s">
        <v>139823</v>
      </c>
      <c r="B29351" t="s">
        <v>139824</v>
      </c>
      <c r="C29351" t="s">
        <v>141662</v>
      </c>
      <c r="D29351" t="s">
        <v>141663</v>
      </c>
      <c r="E29351" t="s">
        <v>141664</v>
      </c>
      <c r="F29351" t="s">
        <v>141665</v>
      </c>
      <c r="G29351" t="s">
        <v>141666</v>
      </c>
      <c r="H29351">
        <v>28</v>
      </c>
      <c r="I29351" t="s">
        <v>9430</v>
      </c>
      <c r="J29351" t="s">
        <v>3856</v>
      </c>
      <c r="K29351">
        <v>503</v>
      </c>
      <c r="L29351" t="s">
        <v>30</v>
      </c>
      <c r="M29351" t="s">
        <v>31</v>
      </c>
      <c r="N29351" t="b">
        <v>0</v>
      </c>
      <c r="O29351" t="s">
        <v>141667</v>
      </c>
      <c r="Q29351">
        <v>537</v>
      </c>
      <c r="R29351">
        <v>3</v>
      </c>
      <c r="S29351">
        <v>0</v>
      </c>
      <c r="T29351">
        <v>0</v>
      </c>
      <c r="U29351">
        <v>1</v>
      </c>
    </row>
    <row r="29352" spans="1:21" x14ac:dyDescent="0.25">
      <c r="A29352" t="s">
        <v>139823</v>
      </c>
      <c r="B29352" t="s">
        <v>139824</v>
      </c>
      <c r="C29352" t="s">
        <v>141668</v>
      </c>
      <c r="D29352" t="s">
        <v>141669</v>
      </c>
      <c r="E29352" t="s">
        <v>141670</v>
      </c>
      <c r="F29352" t="s">
        <v>141671</v>
      </c>
      <c r="G29352" t="s">
        <v>141672</v>
      </c>
      <c r="H29352">
        <v>28</v>
      </c>
      <c r="I29352" t="s">
        <v>9430</v>
      </c>
      <c r="J29352" t="s">
        <v>141673</v>
      </c>
      <c r="K29352">
        <v>3319</v>
      </c>
      <c r="L29352" t="s">
        <v>30</v>
      </c>
      <c r="M29352" t="s">
        <v>31</v>
      </c>
      <c r="N29352" t="b">
        <v>0</v>
      </c>
      <c r="O29352" t="s">
        <v>141674</v>
      </c>
      <c r="Q29352">
        <v>94</v>
      </c>
      <c r="R29352">
        <v>1</v>
      </c>
      <c r="S29352">
        <v>0</v>
      </c>
      <c r="T29352">
        <v>0</v>
      </c>
      <c r="U29352">
        <v>0</v>
      </c>
    </row>
    <row r="29353" spans="1:21" x14ac:dyDescent="0.25">
      <c r="A29353" t="s">
        <v>139823</v>
      </c>
      <c r="B29353" t="s">
        <v>139824</v>
      </c>
      <c r="C29353" t="s">
        <v>141675</v>
      </c>
      <c r="D29353" t="s">
        <v>141676</v>
      </c>
      <c r="E29353" t="s">
        <v>141677</v>
      </c>
      <c r="F29353" t="s">
        <v>141678</v>
      </c>
      <c r="G29353" t="s">
        <v>141679</v>
      </c>
      <c r="H29353">
        <v>28</v>
      </c>
      <c r="I29353" t="s">
        <v>9430</v>
      </c>
      <c r="J29353" t="s">
        <v>141680</v>
      </c>
      <c r="K29353">
        <v>2718</v>
      </c>
      <c r="L29353" t="s">
        <v>30</v>
      </c>
      <c r="M29353" t="s">
        <v>31</v>
      </c>
      <c r="N29353" t="b">
        <v>0</v>
      </c>
      <c r="O29353" t="s">
        <v>141681</v>
      </c>
      <c r="Q29353">
        <v>238</v>
      </c>
      <c r="R29353">
        <v>7</v>
      </c>
      <c r="S29353">
        <v>0</v>
      </c>
      <c r="T29353">
        <v>0</v>
      </c>
      <c r="U29353">
        <v>0</v>
      </c>
    </row>
    <row r="29354" spans="1:21" x14ac:dyDescent="0.25">
      <c r="A29354" t="s">
        <v>139823</v>
      </c>
      <c r="B29354" t="s">
        <v>139824</v>
      </c>
      <c r="C29354" t="s">
        <v>141682</v>
      </c>
      <c r="D29354" t="s">
        <v>141683</v>
      </c>
      <c r="E29354" t="s">
        <v>141684</v>
      </c>
      <c r="F29354" t="s">
        <v>141685</v>
      </c>
      <c r="G29354" t="s">
        <v>141686</v>
      </c>
      <c r="H29354">
        <v>28</v>
      </c>
      <c r="I29354" t="s">
        <v>9430</v>
      </c>
      <c r="J29354" t="s">
        <v>8111</v>
      </c>
      <c r="K29354">
        <v>1764</v>
      </c>
      <c r="L29354" t="s">
        <v>30</v>
      </c>
      <c r="M29354" t="s">
        <v>31</v>
      </c>
      <c r="N29354" t="b">
        <v>0</v>
      </c>
      <c r="Q29354">
        <v>350</v>
      </c>
      <c r="R29354">
        <v>7</v>
      </c>
      <c r="S29354">
        <v>0</v>
      </c>
      <c r="T29354">
        <v>0</v>
      </c>
      <c r="U29354">
        <v>0</v>
      </c>
    </row>
    <row r="29355" spans="1:21" x14ac:dyDescent="0.25">
      <c r="A29355" t="s">
        <v>139823</v>
      </c>
      <c r="B29355" t="s">
        <v>139824</v>
      </c>
      <c r="C29355" t="s">
        <v>141687</v>
      </c>
      <c r="D29355" t="s">
        <v>141688</v>
      </c>
      <c r="E29355" t="s">
        <v>141689</v>
      </c>
      <c r="F29355" t="s">
        <v>141690</v>
      </c>
      <c r="G29355" t="s">
        <v>141691</v>
      </c>
      <c r="H29355">
        <v>28</v>
      </c>
      <c r="I29355" t="s">
        <v>9430</v>
      </c>
      <c r="J29355" t="s">
        <v>141692</v>
      </c>
      <c r="K29355">
        <v>1869</v>
      </c>
      <c r="L29355" t="s">
        <v>30</v>
      </c>
      <c r="M29355" t="s">
        <v>31</v>
      </c>
      <c r="N29355" t="b">
        <v>0</v>
      </c>
      <c r="O29355" t="s">
        <v>141693</v>
      </c>
      <c r="Q29355">
        <v>58</v>
      </c>
      <c r="R29355">
        <v>1</v>
      </c>
      <c r="S29355">
        <v>0</v>
      </c>
      <c r="T29355">
        <v>0</v>
      </c>
      <c r="U29355">
        <v>0</v>
      </c>
    </row>
    <row r="29356" spans="1:21" x14ac:dyDescent="0.25">
      <c r="A29356" t="s">
        <v>139823</v>
      </c>
      <c r="B29356" t="s">
        <v>139824</v>
      </c>
      <c r="C29356" t="s">
        <v>141694</v>
      </c>
      <c r="D29356" t="s">
        <v>141695</v>
      </c>
      <c r="E29356" t="s">
        <v>141696</v>
      </c>
      <c r="F29356" t="s">
        <v>141697</v>
      </c>
      <c r="G29356" t="s">
        <v>141698</v>
      </c>
      <c r="H29356">
        <v>28</v>
      </c>
      <c r="I29356" t="s">
        <v>9430</v>
      </c>
      <c r="J29356" t="s">
        <v>4780</v>
      </c>
      <c r="K29356">
        <v>1684</v>
      </c>
      <c r="L29356" t="s">
        <v>30</v>
      </c>
      <c r="M29356" t="s">
        <v>31</v>
      </c>
      <c r="N29356" t="b">
        <v>0</v>
      </c>
      <c r="O29356" t="s">
        <v>141699</v>
      </c>
      <c r="Q29356">
        <v>168</v>
      </c>
      <c r="R29356">
        <v>8</v>
      </c>
      <c r="S29356">
        <v>0</v>
      </c>
      <c r="T29356">
        <v>0</v>
      </c>
      <c r="U29356">
        <v>0</v>
      </c>
    </row>
    <row r="29357" spans="1:21" x14ac:dyDescent="0.25">
      <c r="A29357" t="s">
        <v>139823</v>
      </c>
      <c r="B29357" t="s">
        <v>139824</v>
      </c>
      <c r="C29357" t="s">
        <v>141700</v>
      </c>
      <c r="D29357" t="s">
        <v>141701</v>
      </c>
      <c r="E29357" t="s">
        <v>141702</v>
      </c>
      <c r="F29357" t="s">
        <v>141703</v>
      </c>
      <c r="G29357" t="s">
        <v>141704</v>
      </c>
      <c r="H29357">
        <v>28</v>
      </c>
      <c r="I29357" t="s">
        <v>9430</v>
      </c>
      <c r="J29357" t="s">
        <v>2186</v>
      </c>
      <c r="K29357">
        <v>1730</v>
      </c>
      <c r="L29357" t="s">
        <v>30</v>
      </c>
      <c r="M29357" t="s">
        <v>31</v>
      </c>
      <c r="N29357" t="b">
        <v>0</v>
      </c>
      <c r="O29357" t="s">
        <v>141705</v>
      </c>
      <c r="Q29357">
        <v>358</v>
      </c>
      <c r="R29357">
        <v>16</v>
      </c>
      <c r="S29357">
        <v>1</v>
      </c>
      <c r="T29357">
        <v>0</v>
      </c>
      <c r="U29357">
        <v>0</v>
      </c>
    </row>
    <row r="29358" spans="1:21" x14ac:dyDescent="0.25">
      <c r="A29358" t="s">
        <v>139823</v>
      </c>
      <c r="B29358" t="s">
        <v>139824</v>
      </c>
      <c r="C29358" t="s">
        <v>141706</v>
      </c>
      <c r="D29358" t="s">
        <v>141707</v>
      </c>
      <c r="E29358" t="s">
        <v>141708</v>
      </c>
      <c r="F29358" t="s">
        <v>141709</v>
      </c>
      <c r="G29358" t="s">
        <v>141710</v>
      </c>
      <c r="H29358">
        <v>28</v>
      </c>
      <c r="I29358" t="s">
        <v>9430</v>
      </c>
      <c r="J29358" t="s">
        <v>141711</v>
      </c>
      <c r="K29358">
        <v>1719</v>
      </c>
      <c r="L29358" t="s">
        <v>30</v>
      </c>
      <c r="M29358" t="s">
        <v>31</v>
      </c>
      <c r="N29358" t="b">
        <v>0</v>
      </c>
      <c r="O29358" t="s">
        <v>141712</v>
      </c>
      <c r="Q29358">
        <v>339</v>
      </c>
      <c r="R29358">
        <v>3</v>
      </c>
      <c r="S29358">
        <v>0</v>
      </c>
      <c r="T29358">
        <v>0</v>
      </c>
      <c r="U29358">
        <v>0</v>
      </c>
    </row>
    <row r="29359" spans="1:21" x14ac:dyDescent="0.25">
      <c r="A29359" t="s">
        <v>139823</v>
      </c>
      <c r="B29359" t="s">
        <v>139824</v>
      </c>
      <c r="C29359" t="s">
        <v>141713</v>
      </c>
      <c r="D29359" t="s">
        <v>141714</v>
      </c>
      <c r="E29359" t="s">
        <v>141715</v>
      </c>
      <c r="F29359" t="s">
        <v>141716</v>
      </c>
      <c r="G29359" t="s">
        <v>141717</v>
      </c>
      <c r="H29359">
        <v>28</v>
      </c>
      <c r="I29359" t="s">
        <v>9430</v>
      </c>
      <c r="J29359" t="s">
        <v>2186</v>
      </c>
      <c r="K29359">
        <v>1730</v>
      </c>
      <c r="L29359" t="s">
        <v>30</v>
      </c>
      <c r="M29359" t="s">
        <v>31</v>
      </c>
      <c r="N29359" t="b">
        <v>0</v>
      </c>
      <c r="O29359" t="s">
        <v>141718</v>
      </c>
      <c r="Q29359">
        <v>94</v>
      </c>
      <c r="R29359">
        <v>0</v>
      </c>
      <c r="S29359">
        <v>0</v>
      </c>
      <c r="T29359">
        <v>0</v>
      </c>
      <c r="U29359">
        <v>0</v>
      </c>
    </row>
    <row r="29360" spans="1:21" x14ac:dyDescent="0.25">
      <c r="A29360" t="s">
        <v>139823</v>
      </c>
      <c r="B29360" t="s">
        <v>139824</v>
      </c>
      <c r="C29360" t="s">
        <v>141719</v>
      </c>
      <c r="D29360" t="s">
        <v>141720</v>
      </c>
      <c r="E29360" t="s">
        <v>141721</v>
      </c>
      <c r="F29360" t="s">
        <v>141722</v>
      </c>
      <c r="G29360" t="s">
        <v>141723</v>
      </c>
      <c r="H29360">
        <v>28</v>
      </c>
      <c r="I29360" t="s">
        <v>9430</v>
      </c>
      <c r="J29360" t="s">
        <v>141724</v>
      </c>
      <c r="K29360">
        <v>1732</v>
      </c>
      <c r="L29360" t="s">
        <v>30</v>
      </c>
      <c r="M29360" t="s">
        <v>31</v>
      </c>
      <c r="N29360" t="b">
        <v>0</v>
      </c>
      <c r="O29360" t="s">
        <v>141725</v>
      </c>
      <c r="Q29360">
        <v>121</v>
      </c>
      <c r="R29360">
        <v>5</v>
      </c>
      <c r="S29360">
        <v>0</v>
      </c>
      <c r="T29360">
        <v>0</v>
      </c>
      <c r="U29360">
        <v>1</v>
      </c>
    </row>
    <row r="29361" spans="1:21" x14ac:dyDescent="0.25">
      <c r="A29361" t="s">
        <v>139823</v>
      </c>
      <c r="B29361" t="s">
        <v>139824</v>
      </c>
      <c r="C29361" t="s">
        <v>141726</v>
      </c>
      <c r="D29361" t="s">
        <v>141727</v>
      </c>
      <c r="E29361" t="s">
        <v>141728</v>
      </c>
      <c r="F29361" t="s">
        <v>141729</v>
      </c>
      <c r="G29361" t="s">
        <v>141730</v>
      </c>
      <c r="H29361">
        <v>28</v>
      </c>
      <c r="I29361" t="s">
        <v>9430</v>
      </c>
      <c r="J29361" t="s">
        <v>141731</v>
      </c>
      <c r="K29361">
        <v>1728</v>
      </c>
      <c r="L29361" t="s">
        <v>30</v>
      </c>
      <c r="M29361" t="s">
        <v>31</v>
      </c>
      <c r="N29361" t="b">
        <v>0</v>
      </c>
      <c r="O29361" t="s">
        <v>141732</v>
      </c>
      <c r="Q29361">
        <v>149</v>
      </c>
      <c r="R29361">
        <v>5</v>
      </c>
      <c r="S29361">
        <v>0</v>
      </c>
      <c r="T29361">
        <v>0</v>
      </c>
      <c r="U29361">
        <v>0</v>
      </c>
    </row>
    <row r="29362" spans="1:21" x14ac:dyDescent="0.25">
      <c r="A29362" t="s">
        <v>139823</v>
      </c>
      <c r="B29362" t="s">
        <v>139824</v>
      </c>
      <c r="C29362" t="s">
        <v>141733</v>
      </c>
      <c r="D29362" t="s">
        <v>141734</v>
      </c>
      <c r="E29362" t="s">
        <v>141735</v>
      </c>
      <c r="F29362" t="s">
        <v>141736</v>
      </c>
      <c r="G29362" t="s">
        <v>141737</v>
      </c>
      <c r="H29362">
        <v>28</v>
      </c>
      <c r="I29362" t="s">
        <v>9430</v>
      </c>
      <c r="J29362" t="s">
        <v>123328</v>
      </c>
      <c r="K29362">
        <v>1777</v>
      </c>
      <c r="L29362" t="s">
        <v>30</v>
      </c>
      <c r="M29362" t="s">
        <v>31</v>
      </c>
      <c r="N29362" t="b">
        <v>0</v>
      </c>
      <c r="O29362" t="s">
        <v>141738</v>
      </c>
      <c r="Q29362">
        <v>6609</v>
      </c>
      <c r="R29362">
        <v>255</v>
      </c>
      <c r="S29362">
        <v>4</v>
      </c>
      <c r="T29362">
        <v>0</v>
      </c>
      <c r="U29362">
        <v>5</v>
      </c>
    </row>
    <row r="29363" spans="1:21" x14ac:dyDescent="0.25">
      <c r="A29363" t="s">
        <v>139823</v>
      </c>
      <c r="B29363" t="s">
        <v>139824</v>
      </c>
      <c r="C29363" t="s">
        <v>141739</v>
      </c>
      <c r="D29363" t="s">
        <v>141740</v>
      </c>
      <c r="E29363" t="s">
        <v>141741</v>
      </c>
      <c r="F29363" t="s">
        <v>141742</v>
      </c>
      <c r="G29363" t="s">
        <v>141743</v>
      </c>
      <c r="H29363">
        <v>28</v>
      </c>
      <c r="I29363" t="s">
        <v>9430</v>
      </c>
      <c r="J29363" t="s">
        <v>18065</v>
      </c>
      <c r="K29363">
        <v>24</v>
      </c>
      <c r="L29363" t="s">
        <v>30</v>
      </c>
      <c r="M29363" t="s">
        <v>31</v>
      </c>
      <c r="N29363" t="b">
        <v>0</v>
      </c>
      <c r="O29363" t="s">
        <v>141744</v>
      </c>
      <c r="Q29363">
        <v>708</v>
      </c>
      <c r="R29363">
        <v>9</v>
      </c>
      <c r="S29363">
        <v>1</v>
      </c>
      <c r="T29363">
        <v>0</v>
      </c>
      <c r="U29363">
        <v>0</v>
      </c>
    </row>
    <row r="29364" spans="1:21" x14ac:dyDescent="0.25">
      <c r="A29364" t="s">
        <v>139823</v>
      </c>
      <c r="B29364" t="s">
        <v>139824</v>
      </c>
      <c r="C29364" t="s">
        <v>141745</v>
      </c>
      <c r="D29364" t="s">
        <v>141746</v>
      </c>
      <c r="E29364" t="s">
        <v>141747</v>
      </c>
      <c r="F29364" t="s">
        <v>141748</v>
      </c>
      <c r="G29364" t="s">
        <v>141749</v>
      </c>
      <c r="H29364">
        <v>28</v>
      </c>
      <c r="I29364" t="s">
        <v>9430</v>
      </c>
      <c r="J29364" t="s">
        <v>13149</v>
      </c>
      <c r="K29364">
        <v>25</v>
      </c>
      <c r="L29364" t="s">
        <v>30</v>
      </c>
      <c r="M29364" t="s">
        <v>31</v>
      </c>
      <c r="N29364" t="b">
        <v>0</v>
      </c>
      <c r="O29364" t="s">
        <v>141750</v>
      </c>
      <c r="Q29364">
        <v>97</v>
      </c>
      <c r="R29364">
        <v>0</v>
      </c>
      <c r="S29364">
        <v>0</v>
      </c>
      <c r="T29364">
        <v>0</v>
      </c>
      <c r="U29364">
        <v>0</v>
      </c>
    </row>
    <row r="29365" spans="1:21" x14ac:dyDescent="0.25">
      <c r="A29365" t="s">
        <v>139823</v>
      </c>
      <c r="B29365" t="s">
        <v>139824</v>
      </c>
      <c r="C29365" t="s">
        <v>141751</v>
      </c>
      <c r="D29365" t="s">
        <v>141752</v>
      </c>
      <c r="E29365" t="s">
        <v>141753</v>
      </c>
      <c r="F29365" t="s">
        <v>141754</v>
      </c>
      <c r="G29365" t="s">
        <v>141755</v>
      </c>
      <c r="H29365">
        <v>28</v>
      </c>
      <c r="I29365" t="s">
        <v>9430</v>
      </c>
      <c r="J29365" t="s">
        <v>2681</v>
      </c>
      <c r="K29365">
        <v>142</v>
      </c>
      <c r="L29365" t="s">
        <v>30</v>
      </c>
      <c r="M29365" t="s">
        <v>31</v>
      </c>
      <c r="N29365" t="b">
        <v>0</v>
      </c>
      <c r="O29365" t="s">
        <v>141756</v>
      </c>
      <c r="Q29365">
        <v>105</v>
      </c>
      <c r="R29365">
        <v>3</v>
      </c>
      <c r="S29365">
        <v>0</v>
      </c>
      <c r="T29365">
        <v>0</v>
      </c>
      <c r="U29365">
        <v>0</v>
      </c>
    </row>
    <row r="29366" spans="1:21" x14ac:dyDescent="0.25">
      <c r="A29366" t="s">
        <v>139823</v>
      </c>
      <c r="B29366" t="s">
        <v>139824</v>
      </c>
      <c r="C29366" t="s">
        <v>141757</v>
      </c>
      <c r="D29366" t="s">
        <v>141758</v>
      </c>
      <c r="E29366" t="s">
        <v>141759</v>
      </c>
      <c r="F29366" t="s">
        <v>141760</v>
      </c>
      <c r="G29366" t="s">
        <v>141761</v>
      </c>
      <c r="H29366">
        <v>28</v>
      </c>
      <c r="I29366" t="s">
        <v>9430</v>
      </c>
      <c r="J29366" t="s">
        <v>892</v>
      </c>
      <c r="K29366">
        <v>54</v>
      </c>
      <c r="L29366" t="s">
        <v>30</v>
      </c>
      <c r="M29366" t="s">
        <v>31</v>
      </c>
      <c r="N29366" t="b">
        <v>0</v>
      </c>
      <c r="Q29366">
        <v>79</v>
      </c>
      <c r="R29366">
        <v>1</v>
      </c>
      <c r="S29366">
        <v>0</v>
      </c>
      <c r="T29366">
        <v>0</v>
      </c>
      <c r="U29366">
        <v>0</v>
      </c>
    </row>
    <row r="29367" spans="1:21" x14ac:dyDescent="0.25">
      <c r="A29367" t="s">
        <v>139823</v>
      </c>
      <c r="B29367" t="s">
        <v>139824</v>
      </c>
      <c r="C29367" t="s">
        <v>141762</v>
      </c>
      <c r="D29367" t="s">
        <v>141763</v>
      </c>
      <c r="E29367" s="1">
        <v>43808.488194444442</v>
      </c>
      <c r="F29367" t="s">
        <v>141764</v>
      </c>
      <c r="G29367" t="s">
        <v>141765</v>
      </c>
      <c r="H29367">
        <v>28</v>
      </c>
      <c r="I29367" t="s">
        <v>9430</v>
      </c>
      <c r="J29367" t="s">
        <v>73626</v>
      </c>
      <c r="K29367">
        <v>48</v>
      </c>
      <c r="L29367" t="s">
        <v>30</v>
      </c>
      <c r="M29367" t="s">
        <v>31</v>
      </c>
      <c r="N29367" t="b">
        <v>0</v>
      </c>
      <c r="O29367" t="s">
        <v>141766</v>
      </c>
      <c r="Q29367">
        <v>91</v>
      </c>
      <c r="R29367">
        <v>1</v>
      </c>
      <c r="S29367">
        <v>0</v>
      </c>
      <c r="T29367">
        <v>0</v>
      </c>
      <c r="U29367">
        <v>0</v>
      </c>
    </row>
    <row r="29368" spans="1:21" x14ac:dyDescent="0.25">
      <c r="A29368" t="s">
        <v>139823</v>
      </c>
      <c r="B29368" t="s">
        <v>139824</v>
      </c>
      <c r="C29368" t="s">
        <v>141767</v>
      </c>
      <c r="D29368" t="s">
        <v>141768</v>
      </c>
      <c r="E29368" s="1">
        <v>43808.40902777778</v>
      </c>
      <c r="F29368" t="s">
        <v>141769</v>
      </c>
      <c r="G29368" t="s">
        <v>141770</v>
      </c>
      <c r="H29368">
        <v>28</v>
      </c>
      <c r="I29368" t="s">
        <v>9430</v>
      </c>
      <c r="J29368" t="s">
        <v>9249</v>
      </c>
      <c r="K29368">
        <v>40</v>
      </c>
      <c r="L29368" t="s">
        <v>30</v>
      </c>
      <c r="M29368" t="s">
        <v>31</v>
      </c>
      <c r="N29368" t="b">
        <v>0</v>
      </c>
      <c r="Q29368">
        <v>154</v>
      </c>
      <c r="R29368">
        <v>4</v>
      </c>
      <c r="S29368">
        <v>0</v>
      </c>
      <c r="T29368">
        <v>0</v>
      </c>
      <c r="U29368">
        <v>0</v>
      </c>
    </row>
    <row r="29369" spans="1:21" x14ac:dyDescent="0.25">
      <c r="A29369" t="s">
        <v>139823</v>
      </c>
      <c r="B29369" t="s">
        <v>139824</v>
      </c>
      <c r="C29369" t="s">
        <v>141771</v>
      </c>
      <c r="D29369" t="s">
        <v>141772</v>
      </c>
      <c r="E29369" s="1">
        <v>43778.34652777778</v>
      </c>
      <c r="F29369" t="s">
        <v>141773</v>
      </c>
      <c r="G29369" t="s">
        <v>141774</v>
      </c>
      <c r="H29369">
        <v>28</v>
      </c>
      <c r="I29369" t="s">
        <v>9430</v>
      </c>
      <c r="J29369" t="s">
        <v>44559</v>
      </c>
      <c r="K29369">
        <v>51</v>
      </c>
      <c r="L29369" t="s">
        <v>30</v>
      </c>
      <c r="M29369" t="s">
        <v>31</v>
      </c>
      <c r="N29369" t="b">
        <v>0</v>
      </c>
      <c r="O29369" t="s">
        <v>141775</v>
      </c>
      <c r="Q29369">
        <v>406</v>
      </c>
      <c r="R29369">
        <v>4</v>
      </c>
      <c r="S29369">
        <v>1</v>
      </c>
      <c r="T29369">
        <v>0</v>
      </c>
      <c r="U29369">
        <v>1</v>
      </c>
    </row>
    <row r="29370" spans="1:21" x14ac:dyDescent="0.25">
      <c r="A29370" t="s">
        <v>139823</v>
      </c>
      <c r="B29370" t="s">
        <v>139824</v>
      </c>
      <c r="C29370" t="s">
        <v>141776</v>
      </c>
      <c r="D29370" t="s">
        <v>141777</v>
      </c>
      <c r="E29370" s="1">
        <v>43778.182638888888</v>
      </c>
      <c r="F29370" t="s">
        <v>141778</v>
      </c>
      <c r="G29370" t="s">
        <v>141779</v>
      </c>
      <c r="H29370">
        <v>28</v>
      </c>
      <c r="I29370" t="s">
        <v>9430</v>
      </c>
      <c r="J29370" t="s">
        <v>136488</v>
      </c>
      <c r="K29370">
        <v>34</v>
      </c>
      <c r="L29370" t="s">
        <v>30</v>
      </c>
      <c r="M29370" t="s">
        <v>31</v>
      </c>
      <c r="N29370" t="b">
        <v>0</v>
      </c>
      <c r="O29370" t="s">
        <v>141780</v>
      </c>
      <c r="Q29370">
        <v>69</v>
      </c>
      <c r="R29370">
        <v>2</v>
      </c>
      <c r="S29370">
        <v>0</v>
      </c>
      <c r="T29370">
        <v>0</v>
      </c>
      <c r="U29370">
        <v>0</v>
      </c>
    </row>
    <row r="29371" spans="1:21" x14ac:dyDescent="0.25">
      <c r="A29371" t="s">
        <v>139823</v>
      </c>
      <c r="B29371" t="s">
        <v>139824</v>
      </c>
      <c r="C29371" t="s">
        <v>141781</v>
      </c>
      <c r="D29371" t="s">
        <v>141782</v>
      </c>
      <c r="E29371" s="1">
        <v>43747.199999999997</v>
      </c>
      <c r="F29371" t="s">
        <v>141783</v>
      </c>
      <c r="G29371" t="s">
        <v>141784</v>
      </c>
      <c r="H29371">
        <v>28</v>
      </c>
      <c r="I29371" t="s">
        <v>9430</v>
      </c>
      <c r="J29371" t="s">
        <v>12185</v>
      </c>
      <c r="K29371">
        <v>39</v>
      </c>
      <c r="L29371" t="s">
        <v>30</v>
      </c>
      <c r="M29371" t="s">
        <v>31</v>
      </c>
      <c r="N29371" t="b">
        <v>0</v>
      </c>
      <c r="Q29371">
        <v>202</v>
      </c>
      <c r="R29371">
        <v>2</v>
      </c>
      <c r="S29371">
        <v>1</v>
      </c>
      <c r="T29371">
        <v>0</v>
      </c>
      <c r="U29371">
        <v>0</v>
      </c>
    </row>
    <row r="29372" spans="1:21" x14ac:dyDescent="0.25">
      <c r="A29372" t="s">
        <v>139823</v>
      </c>
      <c r="B29372" t="s">
        <v>139824</v>
      </c>
      <c r="C29372" t="s">
        <v>141785</v>
      </c>
      <c r="D29372" t="s">
        <v>141786</v>
      </c>
      <c r="E29372" s="1">
        <v>43717.176388888889</v>
      </c>
      <c r="F29372" t="s">
        <v>141787</v>
      </c>
      <c r="G29372" t="s">
        <v>141788</v>
      </c>
      <c r="H29372">
        <v>28</v>
      </c>
      <c r="I29372" t="s">
        <v>9430</v>
      </c>
      <c r="J29372" t="s">
        <v>13434</v>
      </c>
      <c r="K29372">
        <v>82</v>
      </c>
      <c r="L29372" t="s">
        <v>30</v>
      </c>
      <c r="M29372" t="s">
        <v>31</v>
      </c>
      <c r="N29372" t="b">
        <v>0</v>
      </c>
      <c r="O29372" t="s">
        <v>141789</v>
      </c>
      <c r="Q29372">
        <v>129</v>
      </c>
      <c r="R29372">
        <v>2</v>
      </c>
      <c r="S29372">
        <v>0</v>
      </c>
      <c r="T29372">
        <v>0</v>
      </c>
      <c r="U29372">
        <v>0</v>
      </c>
    </row>
    <row r="29373" spans="1:21" x14ac:dyDescent="0.25">
      <c r="A29373" t="s">
        <v>139823</v>
      </c>
      <c r="B29373" t="s">
        <v>139824</v>
      </c>
      <c r="C29373" t="s">
        <v>141790</v>
      </c>
      <c r="D29373" t="s">
        <v>141791</v>
      </c>
      <c r="E29373" s="1">
        <v>43625.193055555559</v>
      </c>
      <c r="F29373" t="s">
        <v>141792</v>
      </c>
      <c r="G29373" t="s">
        <v>141793</v>
      </c>
      <c r="H29373">
        <v>28</v>
      </c>
      <c r="I29373" t="s">
        <v>9430</v>
      </c>
      <c r="J29373" t="s">
        <v>421</v>
      </c>
      <c r="K29373">
        <v>78</v>
      </c>
      <c r="L29373" t="s">
        <v>30</v>
      </c>
      <c r="M29373" t="s">
        <v>7991</v>
      </c>
      <c r="N29373" t="b">
        <v>0</v>
      </c>
      <c r="Q29373">
        <v>226</v>
      </c>
      <c r="R29373">
        <v>4</v>
      </c>
      <c r="S29373">
        <v>0</v>
      </c>
      <c r="T29373">
        <v>0</v>
      </c>
      <c r="U29373">
        <v>0</v>
      </c>
    </row>
    <row r="29374" spans="1:21" x14ac:dyDescent="0.25">
      <c r="A29374" t="s">
        <v>139823</v>
      </c>
      <c r="B29374" t="s">
        <v>139824</v>
      </c>
      <c r="C29374" t="s">
        <v>141794</v>
      </c>
      <c r="D29374" t="s">
        <v>141795</v>
      </c>
      <c r="E29374" s="1">
        <v>43594.177083333336</v>
      </c>
      <c r="F29374" t="s">
        <v>141796</v>
      </c>
      <c r="G29374" t="s">
        <v>141797</v>
      </c>
      <c r="H29374">
        <v>28</v>
      </c>
      <c r="I29374" t="s">
        <v>9430</v>
      </c>
      <c r="J29374" t="s">
        <v>15159</v>
      </c>
      <c r="K29374">
        <v>52</v>
      </c>
      <c r="L29374" t="s">
        <v>30</v>
      </c>
      <c r="M29374" t="s">
        <v>31</v>
      </c>
      <c r="N29374" t="b">
        <v>0</v>
      </c>
      <c r="O29374" t="s">
        <v>141798</v>
      </c>
      <c r="Q29374">
        <v>87</v>
      </c>
      <c r="R29374">
        <v>3</v>
      </c>
      <c r="S29374">
        <v>0</v>
      </c>
      <c r="T29374">
        <v>0</v>
      </c>
      <c r="U29374">
        <v>0</v>
      </c>
    </row>
    <row r="29375" spans="1:21" x14ac:dyDescent="0.25">
      <c r="A29375" t="s">
        <v>139823</v>
      </c>
      <c r="B29375" t="s">
        <v>139824</v>
      </c>
      <c r="C29375" t="s">
        <v>141799</v>
      </c>
      <c r="D29375" t="s">
        <v>141800</v>
      </c>
      <c r="E29375" s="1">
        <v>43564.1875</v>
      </c>
      <c r="F29375" t="s">
        <v>141801</v>
      </c>
      <c r="G29375" t="s">
        <v>141802</v>
      </c>
      <c r="H29375">
        <v>28</v>
      </c>
      <c r="I29375" t="s">
        <v>9430</v>
      </c>
      <c r="J29375" t="s">
        <v>892</v>
      </c>
      <c r="K29375">
        <v>54</v>
      </c>
      <c r="L29375" t="s">
        <v>30</v>
      </c>
      <c r="M29375" t="s">
        <v>7991</v>
      </c>
      <c r="N29375" t="b">
        <v>0</v>
      </c>
      <c r="Q29375">
        <v>202</v>
      </c>
      <c r="R29375">
        <v>7</v>
      </c>
      <c r="S29375">
        <v>1</v>
      </c>
      <c r="T29375">
        <v>0</v>
      </c>
      <c r="U29375">
        <v>0</v>
      </c>
    </row>
    <row r="29376" spans="1:21" x14ac:dyDescent="0.25">
      <c r="A29376" t="s">
        <v>139823</v>
      </c>
      <c r="B29376" t="s">
        <v>139824</v>
      </c>
      <c r="C29376" t="s">
        <v>141803</v>
      </c>
      <c r="D29376" t="s">
        <v>141804</v>
      </c>
      <c r="E29376" s="1">
        <v>43533.177777777775</v>
      </c>
      <c r="F29376" t="s">
        <v>141805</v>
      </c>
      <c r="G29376" t="s">
        <v>141806</v>
      </c>
      <c r="H29376">
        <v>28</v>
      </c>
      <c r="I29376" t="s">
        <v>9430</v>
      </c>
      <c r="J29376" t="s">
        <v>44559</v>
      </c>
      <c r="K29376">
        <v>51</v>
      </c>
      <c r="L29376" t="s">
        <v>30</v>
      </c>
      <c r="M29376" t="s">
        <v>31</v>
      </c>
      <c r="N29376" t="b">
        <v>0</v>
      </c>
      <c r="O29376" t="s">
        <v>141807</v>
      </c>
      <c r="Q29376">
        <v>168</v>
      </c>
      <c r="R29376">
        <v>3</v>
      </c>
      <c r="S29376">
        <v>0</v>
      </c>
      <c r="T29376">
        <v>0</v>
      </c>
      <c r="U29376">
        <v>0</v>
      </c>
    </row>
    <row r="29377" spans="1:21" x14ac:dyDescent="0.25">
      <c r="A29377" t="s">
        <v>139823</v>
      </c>
      <c r="B29377" t="s">
        <v>139824</v>
      </c>
      <c r="C29377" t="s">
        <v>141808</v>
      </c>
      <c r="D29377" t="s">
        <v>141809</v>
      </c>
      <c r="E29377" s="1">
        <v>43505.357638888891</v>
      </c>
      <c r="F29377" t="s">
        <v>141810</v>
      </c>
      <c r="G29377" t="s">
        <v>141811</v>
      </c>
      <c r="H29377">
        <v>28</v>
      </c>
      <c r="I29377" t="s">
        <v>9430</v>
      </c>
      <c r="J29377" t="s">
        <v>9518</v>
      </c>
      <c r="K29377">
        <v>55</v>
      </c>
      <c r="L29377" t="s">
        <v>30</v>
      </c>
      <c r="M29377" t="s">
        <v>31</v>
      </c>
      <c r="N29377" t="b">
        <v>0</v>
      </c>
      <c r="O29377" t="s">
        <v>141812</v>
      </c>
      <c r="Q29377">
        <v>148</v>
      </c>
      <c r="R29377">
        <v>2</v>
      </c>
      <c r="S29377">
        <v>0</v>
      </c>
      <c r="T29377">
        <v>0</v>
      </c>
      <c r="U29377">
        <v>0</v>
      </c>
    </row>
    <row r="29378" spans="1:21" x14ac:dyDescent="0.25">
      <c r="A29378" t="s">
        <v>139823</v>
      </c>
      <c r="B29378" t="s">
        <v>139824</v>
      </c>
      <c r="C29378" t="s">
        <v>141813</v>
      </c>
      <c r="D29378" t="s">
        <v>141814</v>
      </c>
      <c r="E29378" t="s">
        <v>141815</v>
      </c>
      <c r="F29378" t="s">
        <v>141816</v>
      </c>
      <c r="G29378" t="s">
        <v>141817</v>
      </c>
      <c r="H29378">
        <v>28</v>
      </c>
      <c r="I29378" t="s">
        <v>9430</v>
      </c>
      <c r="J29378" t="s">
        <v>9518</v>
      </c>
      <c r="K29378">
        <v>55</v>
      </c>
      <c r="L29378" t="s">
        <v>30</v>
      </c>
      <c r="M29378" t="s">
        <v>31</v>
      </c>
      <c r="N29378" t="b">
        <v>0</v>
      </c>
      <c r="O29378" t="s">
        <v>141818</v>
      </c>
      <c r="Q29378">
        <v>254</v>
      </c>
      <c r="R29378">
        <v>2</v>
      </c>
      <c r="S29378">
        <v>0</v>
      </c>
      <c r="T29378">
        <v>0</v>
      </c>
      <c r="U29378">
        <v>0</v>
      </c>
    </row>
    <row r="29379" spans="1:21" x14ac:dyDescent="0.25">
      <c r="A29379" t="s">
        <v>139823</v>
      </c>
      <c r="B29379" t="s">
        <v>139824</v>
      </c>
      <c r="C29379" t="s">
        <v>141819</v>
      </c>
      <c r="D29379" t="s">
        <v>141820</v>
      </c>
      <c r="E29379" t="s">
        <v>141821</v>
      </c>
      <c r="F29379" t="s">
        <v>141822</v>
      </c>
      <c r="G29379" t="s">
        <v>141823</v>
      </c>
      <c r="H29379">
        <v>28</v>
      </c>
      <c r="I29379" t="s">
        <v>9430</v>
      </c>
      <c r="J29379" t="s">
        <v>15766</v>
      </c>
      <c r="K29379">
        <v>121</v>
      </c>
      <c r="L29379" t="s">
        <v>30</v>
      </c>
      <c r="M29379" t="s">
        <v>31</v>
      </c>
      <c r="N29379" t="b">
        <v>0</v>
      </c>
      <c r="O29379" t="s">
        <v>141824</v>
      </c>
      <c r="Q29379">
        <v>469</v>
      </c>
      <c r="R29379">
        <v>14</v>
      </c>
      <c r="S29379">
        <v>0</v>
      </c>
      <c r="T29379">
        <v>0</v>
      </c>
      <c r="U29379">
        <v>0</v>
      </c>
    </row>
    <row r="29380" spans="1:21" x14ac:dyDescent="0.25">
      <c r="A29380" t="s">
        <v>139823</v>
      </c>
      <c r="B29380" t="s">
        <v>139824</v>
      </c>
      <c r="C29380" t="s">
        <v>141825</v>
      </c>
      <c r="D29380" t="s">
        <v>141826</v>
      </c>
      <c r="E29380" t="s">
        <v>141827</v>
      </c>
      <c r="F29380" t="s">
        <v>141828</v>
      </c>
      <c r="G29380" t="s">
        <v>141829</v>
      </c>
      <c r="H29380">
        <v>28</v>
      </c>
      <c r="I29380" t="s">
        <v>9430</v>
      </c>
      <c r="J29380" t="s">
        <v>13220</v>
      </c>
      <c r="K29380">
        <v>66</v>
      </c>
      <c r="L29380" t="s">
        <v>30</v>
      </c>
      <c r="M29380" t="s">
        <v>31</v>
      </c>
      <c r="N29380" t="b">
        <v>0</v>
      </c>
      <c r="O29380" t="s">
        <v>141830</v>
      </c>
      <c r="Q29380">
        <v>149</v>
      </c>
      <c r="R29380">
        <v>2</v>
      </c>
      <c r="S29380">
        <v>0</v>
      </c>
      <c r="T29380">
        <v>0</v>
      </c>
      <c r="U29380">
        <v>0</v>
      </c>
    </row>
    <row r="29381" spans="1:21" x14ac:dyDescent="0.25">
      <c r="A29381" t="s">
        <v>139823</v>
      </c>
      <c r="B29381" t="s">
        <v>139824</v>
      </c>
      <c r="C29381" t="s">
        <v>141831</v>
      </c>
      <c r="D29381" t="s">
        <v>141832</v>
      </c>
      <c r="E29381" t="s">
        <v>141833</v>
      </c>
      <c r="F29381" t="s">
        <v>141834</v>
      </c>
      <c r="G29381" t="s">
        <v>141835</v>
      </c>
      <c r="H29381">
        <v>28</v>
      </c>
      <c r="I29381" t="s">
        <v>9430</v>
      </c>
      <c r="J29381" t="s">
        <v>10637</v>
      </c>
      <c r="K29381">
        <v>210</v>
      </c>
      <c r="L29381" t="s">
        <v>30</v>
      </c>
      <c r="M29381" t="s">
        <v>31</v>
      </c>
      <c r="N29381" t="b">
        <v>0</v>
      </c>
      <c r="O29381" t="s">
        <v>141836</v>
      </c>
      <c r="Q29381">
        <v>420</v>
      </c>
      <c r="R29381">
        <v>8</v>
      </c>
      <c r="S29381">
        <v>0</v>
      </c>
      <c r="T29381">
        <v>0</v>
      </c>
      <c r="U29381">
        <v>0</v>
      </c>
    </row>
    <row r="29382" spans="1:21" x14ac:dyDescent="0.25">
      <c r="A29382" t="s">
        <v>139823</v>
      </c>
      <c r="B29382" t="s">
        <v>139824</v>
      </c>
      <c r="C29382" t="s">
        <v>141837</v>
      </c>
      <c r="D29382" t="s">
        <v>141838</v>
      </c>
      <c r="E29382" s="1">
        <v>43716.272222222222</v>
      </c>
      <c r="F29382" t="s">
        <v>141839</v>
      </c>
      <c r="G29382" t="s">
        <v>141840</v>
      </c>
      <c r="H29382">
        <v>28</v>
      </c>
      <c r="I29382" t="s">
        <v>9430</v>
      </c>
      <c r="J29382" t="s">
        <v>555</v>
      </c>
      <c r="K29382">
        <v>110</v>
      </c>
      <c r="L29382" t="s">
        <v>30</v>
      </c>
      <c r="M29382" t="s">
        <v>31</v>
      </c>
      <c r="N29382" t="b">
        <v>0</v>
      </c>
      <c r="Q29382">
        <v>232</v>
      </c>
      <c r="R29382">
        <v>7</v>
      </c>
      <c r="S29382">
        <v>0</v>
      </c>
      <c r="T29382">
        <v>0</v>
      </c>
      <c r="U29382">
        <v>0</v>
      </c>
    </row>
    <row r="29383" spans="1:21" x14ac:dyDescent="0.25">
      <c r="A29383" t="s">
        <v>139823</v>
      </c>
      <c r="B29383" t="s">
        <v>139824</v>
      </c>
      <c r="C29383" t="s">
        <v>141841</v>
      </c>
      <c r="D29383" t="s">
        <v>141842</v>
      </c>
      <c r="E29383" s="1">
        <v>43685.26458333333</v>
      </c>
      <c r="F29383" t="s">
        <v>141843</v>
      </c>
      <c r="G29383" t="s">
        <v>141844</v>
      </c>
      <c r="H29383">
        <v>28</v>
      </c>
      <c r="I29383" t="s">
        <v>9430</v>
      </c>
      <c r="J29383" t="s">
        <v>570</v>
      </c>
      <c r="K29383">
        <v>91</v>
      </c>
      <c r="L29383" t="s">
        <v>30</v>
      </c>
      <c r="M29383" t="s">
        <v>31</v>
      </c>
      <c r="N29383" t="b">
        <v>0</v>
      </c>
      <c r="O29383" t="s">
        <v>141845</v>
      </c>
      <c r="Q29383">
        <v>512</v>
      </c>
      <c r="R29383">
        <v>13</v>
      </c>
      <c r="S29383">
        <v>0</v>
      </c>
      <c r="T29383">
        <v>0</v>
      </c>
      <c r="U29383">
        <v>1</v>
      </c>
    </row>
    <row r="29384" spans="1:21" x14ac:dyDescent="0.25">
      <c r="A29384" t="s">
        <v>139823</v>
      </c>
      <c r="B29384" t="s">
        <v>139824</v>
      </c>
      <c r="C29384" t="s">
        <v>141846</v>
      </c>
      <c r="D29384" t="s">
        <v>141847</v>
      </c>
      <c r="E29384" s="1">
        <v>43654.206944444442</v>
      </c>
      <c r="F29384" t="s">
        <v>141848</v>
      </c>
      <c r="G29384" t="s">
        <v>141849</v>
      </c>
      <c r="H29384">
        <v>28</v>
      </c>
      <c r="I29384" t="s">
        <v>9430</v>
      </c>
      <c r="J29384" t="s">
        <v>15844</v>
      </c>
      <c r="K29384">
        <v>87</v>
      </c>
      <c r="L29384" t="s">
        <v>30</v>
      </c>
      <c r="M29384" t="s">
        <v>31</v>
      </c>
      <c r="N29384" t="b">
        <v>0</v>
      </c>
      <c r="Q29384">
        <v>307</v>
      </c>
      <c r="R29384">
        <v>14</v>
      </c>
      <c r="S29384">
        <v>0</v>
      </c>
      <c r="T29384">
        <v>0</v>
      </c>
      <c r="U29384">
        <v>1</v>
      </c>
    </row>
    <row r="29385" spans="1:21" x14ac:dyDescent="0.25">
      <c r="A29385" t="s">
        <v>139823</v>
      </c>
      <c r="B29385" t="s">
        <v>139824</v>
      </c>
      <c r="C29385" t="s">
        <v>141850</v>
      </c>
      <c r="D29385" t="s">
        <v>141851</v>
      </c>
      <c r="E29385" s="1">
        <v>43624.260416666664</v>
      </c>
      <c r="F29385" t="s">
        <v>141852</v>
      </c>
      <c r="G29385" t="s">
        <v>141853</v>
      </c>
      <c r="H29385">
        <v>28</v>
      </c>
      <c r="I29385" t="s">
        <v>9430</v>
      </c>
      <c r="J29385" t="s">
        <v>29670</v>
      </c>
      <c r="K29385">
        <v>97</v>
      </c>
      <c r="L29385" t="s">
        <v>30</v>
      </c>
      <c r="M29385" t="s">
        <v>31</v>
      </c>
      <c r="N29385" t="b">
        <v>0</v>
      </c>
      <c r="O29385" t="s">
        <v>141854</v>
      </c>
      <c r="Q29385">
        <v>286</v>
      </c>
      <c r="R29385">
        <v>5</v>
      </c>
      <c r="S29385">
        <v>0</v>
      </c>
      <c r="T29385">
        <v>0</v>
      </c>
      <c r="U29385">
        <v>0</v>
      </c>
    </row>
    <row r="29386" spans="1:21" x14ac:dyDescent="0.25">
      <c r="A29386" t="s">
        <v>139823</v>
      </c>
      <c r="B29386" t="s">
        <v>139824</v>
      </c>
      <c r="C29386" t="s">
        <v>141855</v>
      </c>
      <c r="D29386" t="s">
        <v>141856</v>
      </c>
      <c r="E29386" s="1">
        <v>43593.245833333334</v>
      </c>
      <c r="F29386" t="s">
        <v>141857</v>
      </c>
      <c r="G29386" t="s">
        <v>141853</v>
      </c>
      <c r="H29386">
        <v>28</v>
      </c>
      <c r="I29386" t="s">
        <v>9430</v>
      </c>
      <c r="J29386" t="s">
        <v>3868</v>
      </c>
      <c r="K29386">
        <v>114</v>
      </c>
      <c r="L29386" t="s">
        <v>30</v>
      </c>
      <c r="M29386" t="s">
        <v>31</v>
      </c>
      <c r="N29386" t="b">
        <v>0</v>
      </c>
      <c r="Q29386">
        <v>712</v>
      </c>
      <c r="R29386">
        <v>31</v>
      </c>
      <c r="S29386">
        <v>0</v>
      </c>
      <c r="T29386">
        <v>0</v>
      </c>
      <c r="U29386">
        <v>0</v>
      </c>
    </row>
    <row r="29387" spans="1:21" x14ac:dyDescent="0.25">
      <c r="A29387" t="s">
        <v>139823</v>
      </c>
      <c r="B29387" t="s">
        <v>139824</v>
      </c>
      <c r="C29387" t="s">
        <v>141858</v>
      </c>
      <c r="D29387" t="s">
        <v>141859</v>
      </c>
      <c r="E29387" s="1">
        <v>43593.242361111108</v>
      </c>
      <c r="F29387" t="s">
        <v>141860</v>
      </c>
      <c r="G29387" t="s">
        <v>141861</v>
      </c>
      <c r="H29387">
        <v>17</v>
      </c>
      <c r="I29387" t="s">
        <v>141862</v>
      </c>
      <c r="J29387" t="s">
        <v>76</v>
      </c>
      <c r="K29387">
        <v>111</v>
      </c>
      <c r="L29387" t="s">
        <v>30</v>
      </c>
      <c r="M29387" t="s">
        <v>31</v>
      </c>
      <c r="N29387" t="b">
        <v>0</v>
      </c>
      <c r="O29387" t="s">
        <v>141863</v>
      </c>
      <c r="Q29387">
        <v>458</v>
      </c>
      <c r="R29387">
        <v>9</v>
      </c>
      <c r="S29387">
        <v>0</v>
      </c>
      <c r="T29387">
        <v>0</v>
      </c>
      <c r="U29387">
        <v>0</v>
      </c>
    </row>
    <row r="29388" spans="1:21" x14ac:dyDescent="0.25">
      <c r="A29388" t="s">
        <v>139823</v>
      </c>
      <c r="B29388" t="s">
        <v>139824</v>
      </c>
      <c r="C29388" t="s">
        <v>141864</v>
      </c>
      <c r="D29388" t="s">
        <v>141865</v>
      </c>
      <c r="E29388" s="1">
        <v>43504.166666666664</v>
      </c>
      <c r="F29388" t="s">
        <v>141866</v>
      </c>
      <c r="G29388" t="s">
        <v>141867</v>
      </c>
      <c r="H29388">
        <v>28</v>
      </c>
      <c r="I29388" t="s">
        <v>9430</v>
      </c>
      <c r="J29388" t="s">
        <v>683</v>
      </c>
      <c r="K29388">
        <v>104</v>
      </c>
      <c r="L29388" t="s">
        <v>30</v>
      </c>
      <c r="M29388" t="s">
        <v>31</v>
      </c>
      <c r="N29388" t="b">
        <v>0</v>
      </c>
      <c r="Q29388">
        <v>712</v>
      </c>
      <c r="R29388">
        <v>13</v>
      </c>
      <c r="S29388">
        <v>0</v>
      </c>
      <c r="T29388">
        <v>0</v>
      </c>
      <c r="U29388">
        <v>0</v>
      </c>
    </row>
    <row r="29389" spans="1:21" x14ac:dyDescent="0.25">
      <c r="A29389" t="s">
        <v>139823</v>
      </c>
      <c r="B29389" t="s">
        <v>139824</v>
      </c>
      <c r="C29389" t="s">
        <v>141868</v>
      </c>
      <c r="D29389" t="s">
        <v>141869</v>
      </c>
      <c r="E29389" t="s">
        <v>141870</v>
      </c>
      <c r="F29389" t="s">
        <v>141871</v>
      </c>
      <c r="G29389" t="s">
        <v>141867</v>
      </c>
      <c r="H29389">
        <v>17</v>
      </c>
      <c r="I29389" t="s">
        <v>141862</v>
      </c>
      <c r="J29389" t="s">
        <v>180</v>
      </c>
      <c r="K29389">
        <v>73</v>
      </c>
      <c r="L29389" t="s">
        <v>30</v>
      </c>
      <c r="M29389" t="s">
        <v>31</v>
      </c>
      <c r="N29389" t="b">
        <v>0</v>
      </c>
      <c r="O29389" t="s">
        <v>141872</v>
      </c>
      <c r="Q29389">
        <v>918</v>
      </c>
      <c r="R29389">
        <v>34</v>
      </c>
      <c r="S29389">
        <v>0</v>
      </c>
      <c r="T29389">
        <v>0</v>
      </c>
      <c r="U29389">
        <v>2</v>
      </c>
    </row>
    <row r="29390" spans="1:21" x14ac:dyDescent="0.25">
      <c r="A29390" t="s">
        <v>139823</v>
      </c>
      <c r="B29390" t="s">
        <v>139824</v>
      </c>
      <c r="C29390" t="s">
        <v>141873</v>
      </c>
      <c r="D29390" t="s">
        <v>141874</v>
      </c>
      <c r="E29390" t="s">
        <v>141875</v>
      </c>
      <c r="F29390" t="s">
        <v>141876</v>
      </c>
      <c r="G29390" t="s">
        <v>141877</v>
      </c>
      <c r="H29390">
        <v>17</v>
      </c>
      <c r="I29390" t="s">
        <v>141862</v>
      </c>
      <c r="J29390" t="s">
        <v>15844</v>
      </c>
      <c r="K29390">
        <v>87</v>
      </c>
      <c r="L29390" t="s">
        <v>30</v>
      </c>
      <c r="M29390" t="s">
        <v>31</v>
      </c>
      <c r="N29390" t="b">
        <v>0</v>
      </c>
      <c r="O29390" t="s">
        <v>141878</v>
      </c>
      <c r="Q29390">
        <v>415</v>
      </c>
      <c r="R29390">
        <v>13</v>
      </c>
      <c r="S29390">
        <v>0</v>
      </c>
      <c r="T29390">
        <v>0</v>
      </c>
      <c r="U29390">
        <v>1</v>
      </c>
    </row>
    <row r="29391" spans="1:21" x14ac:dyDescent="0.25">
      <c r="A29391" t="s">
        <v>139823</v>
      </c>
      <c r="B29391" t="s">
        <v>139824</v>
      </c>
      <c r="C29391" t="s">
        <v>141879</v>
      </c>
      <c r="D29391" t="s">
        <v>141880</v>
      </c>
      <c r="E29391" t="s">
        <v>141881</v>
      </c>
      <c r="F29391" t="s">
        <v>141882</v>
      </c>
      <c r="G29391" t="s">
        <v>141883</v>
      </c>
      <c r="H29391">
        <v>17</v>
      </c>
      <c r="I29391" t="s">
        <v>141862</v>
      </c>
      <c r="J29391" t="s">
        <v>5511</v>
      </c>
      <c r="K29391">
        <v>75</v>
      </c>
      <c r="L29391" t="s">
        <v>30</v>
      </c>
      <c r="M29391" t="s">
        <v>31</v>
      </c>
      <c r="N29391" t="b">
        <v>0</v>
      </c>
      <c r="O29391" t="s">
        <v>141884</v>
      </c>
      <c r="Q29391">
        <v>437</v>
      </c>
      <c r="R29391">
        <v>7</v>
      </c>
      <c r="S29391">
        <v>0</v>
      </c>
      <c r="T29391">
        <v>0</v>
      </c>
      <c r="U29391">
        <v>0</v>
      </c>
    </row>
    <row r="29392" spans="1:21" x14ac:dyDescent="0.25">
      <c r="A29392" t="s">
        <v>139823</v>
      </c>
      <c r="B29392" t="s">
        <v>139824</v>
      </c>
      <c r="C29392" t="s">
        <v>141885</v>
      </c>
      <c r="D29392" t="s">
        <v>141886</v>
      </c>
      <c r="E29392" t="s">
        <v>141887</v>
      </c>
      <c r="F29392" t="s">
        <v>141888</v>
      </c>
      <c r="G29392" t="s">
        <v>141889</v>
      </c>
      <c r="H29392">
        <v>17</v>
      </c>
      <c r="I29392" t="s">
        <v>141862</v>
      </c>
      <c r="J29392" t="s">
        <v>4423</v>
      </c>
      <c r="K29392">
        <v>199</v>
      </c>
      <c r="L29392" t="s">
        <v>30</v>
      </c>
      <c r="M29392" t="s">
        <v>31</v>
      </c>
      <c r="N29392" t="b">
        <v>0</v>
      </c>
      <c r="O29392" t="s">
        <v>141890</v>
      </c>
      <c r="Q29392">
        <v>2358</v>
      </c>
      <c r="R29392">
        <v>11</v>
      </c>
      <c r="S29392">
        <v>1</v>
      </c>
      <c r="T29392">
        <v>0</v>
      </c>
      <c r="U29392">
        <v>4</v>
      </c>
    </row>
    <row r="29393" spans="1:21" x14ac:dyDescent="0.25">
      <c r="A29393" t="s">
        <v>139823</v>
      </c>
      <c r="B29393" t="s">
        <v>139824</v>
      </c>
      <c r="C29393" t="s">
        <v>141891</v>
      </c>
      <c r="D29393" t="s">
        <v>141892</v>
      </c>
      <c r="E29393" t="s">
        <v>141893</v>
      </c>
      <c r="F29393" t="s">
        <v>141894</v>
      </c>
      <c r="G29393" t="s">
        <v>141895</v>
      </c>
      <c r="H29393">
        <v>17</v>
      </c>
      <c r="I29393" t="s">
        <v>141862</v>
      </c>
      <c r="J29393" t="s">
        <v>13210</v>
      </c>
      <c r="K29393">
        <v>45</v>
      </c>
      <c r="L29393" t="s">
        <v>30</v>
      </c>
      <c r="M29393" t="s">
        <v>31</v>
      </c>
      <c r="N29393" t="b">
        <v>0</v>
      </c>
      <c r="O29393" t="s">
        <v>141896</v>
      </c>
      <c r="Q29393">
        <v>682</v>
      </c>
      <c r="R29393">
        <v>11</v>
      </c>
      <c r="S29393">
        <v>0</v>
      </c>
      <c r="T29393">
        <v>0</v>
      </c>
      <c r="U29393">
        <v>0</v>
      </c>
    </row>
    <row r="29394" spans="1:21" x14ac:dyDescent="0.25">
      <c r="A29394" t="s">
        <v>139823</v>
      </c>
      <c r="B29394" t="s">
        <v>139824</v>
      </c>
      <c r="C29394" t="s">
        <v>141897</v>
      </c>
      <c r="D29394" t="s">
        <v>141898</v>
      </c>
      <c r="E29394" s="1">
        <v>43592.270138888889</v>
      </c>
      <c r="F29394" t="s">
        <v>141899</v>
      </c>
      <c r="G29394" t="s">
        <v>141900</v>
      </c>
      <c r="H29394">
        <v>17</v>
      </c>
      <c r="I29394" t="s">
        <v>141862</v>
      </c>
      <c r="J29394" t="s">
        <v>1343</v>
      </c>
      <c r="K29394">
        <v>197</v>
      </c>
      <c r="L29394" t="s">
        <v>30</v>
      </c>
      <c r="M29394" t="s">
        <v>31</v>
      </c>
      <c r="N29394" t="b">
        <v>0</v>
      </c>
      <c r="O29394" t="s">
        <v>141901</v>
      </c>
      <c r="Q29394">
        <v>530</v>
      </c>
      <c r="R29394">
        <v>21</v>
      </c>
      <c r="S29394">
        <v>0</v>
      </c>
      <c r="T29394">
        <v>0</v>
      </c>
      <c r="U29394">
        <v>2</v>
      </c>
    </row>
    <row r="29395" spans="1:21" x14ac:dyDescent="0.25">
      <c r="A29395" t="s">
        <v>139823</v>
      </c>
      <c r="B29395" t="s">
        <v>139824</v>
      </c>
      <c r="C29395" t="s">
        <v>141902</v>
      </c>
      <c r="D29395" t="s">
        <v>141903</v>
      </c>
      <c r="E29395" s="1">
        <v>43562.37777777778</v>
      </c>
      <c r="F29395" t="s">
        <v>141904</v>
      </c>
      <c r="G29395" t="s">
        <v>141905</v>
      </c>
      <c r="H29395">
        <v>28</v>
      </c>
      <c r="I29395" t="s">
        <v>9430</v>
      </c>
      <c r="J29395" t="s">
        <v>722</v>
      </c>
      <c r="K29395">
        <v>263</v>
      </c>
      <c r="L29395" t="s">
        <v>30</v>
      </c>
      <c r="M29395" t="s">
        <v>31</v>
      </c>
      <c r="N29395" t="b">
        <v>0</v>
      </c>
      <c r="O29395" t="s">
        <v>141906</v>
      </c>
      <c r="Q29395">
        <v>2285</v>
      </c>
      <c r="R29395">
        <v>36</v>
      </c>
      <c r="S29395">
        <v>3</v>
      </c>
      <c r="T29395">
        <v>0</v>
      </c>
      <c r="U29395">
        <v>2</v>
      </c>
    </row>
    <row r="29396" spans="1:21" x14ac:dyDescent="0.25">
      <c r="A29396" t="s">
        <v>139823</v>
      </c>
      <c r="B29396" t="s">
        <v>139824</v>
      </c>
      <c r="C29396" t="s">
        <v>141907</v>
      </c>
      <c r="D29396" t="s">
        <v>141908</v>
      </c>
      <c r="E29396" s="1">
        <v>43531.291666666664</v>
      </c>
      <c r="F29396" t="s">
        <v>141909</v>
      </c>
      <c r="G29396" t="s">
        <v>141910</v>
      </c>
      <c r="H29396">
        <v>28</v>
      </c>
      <c r="I29396" t="s">
        <v>9430</v>
      </c>
      <c r="J29396" t="s">
        <v>3950</v>
      </c>
      <c r="K29396">
        <v>228</v>
      </c>
      <c r="L29396" t="s">
        <v>30</v>
      </c>
      <c r="M29396" t="s">
        <v>31</v>
      </c>
      <c r="N29396" t="b">
        <v>0</v>
      </c>
      <c r="O29396" t="s">
        <v>141911</v>
      </c>
      <c r="Q29396">
        <v>1025</v>
      </c>
      <c r="R29396">
        <v>25</v>
      </c>
      <c r="S29396">
        <v>0</v>
      </c>
      <c r="T29396">
        <v>0</v>
      </c>
      <c r="U29396">
        <v>0</v>
      </c>
    </row>
    <row r="29397" spans="1:21" x14ac:dyDescent="0.25">
      <c r="A29397" t="s">
        <v>139823</v>
      </c>
      <c r="B29397" t="s">
        <v>139824</v>
      </c>
      <c r="C29397" t="s">
        <v>141912</v>
      </c>
      <c r="D29397" t="s">
        <v>141913</v>
      </c>
      <c r="E29397" t="s">
        <v>141914</v>
      </c>
      <c r="F29397" t="s">
        <v>141915</v>
      </c>
      <c r="G29397" t="s">
        <v>141916</v>
      </c>
      <c r="H29397">
        <v>28</v>
      </c>
      <c r="I29397" t="s">
        <v>9430</v>
      </c>
      <c r="J29397" t="s">
        <v>6783</v>
      </c>
      <c r="K29397">
        <v>239</v>
      </c>
      <c r="L29397" t="s">
        <v>30</v>
      </c>
      <c r="M29397" t="s">
        <v>31</v>
      </c>
      <c r="N29397" t="b">
        <v>0</v>
      </c>
      <c r="O29397" t="s">
        <v>141917</v>
      </c>
      <c r="Q29397">
        <v>1228</v>
      </c>
      <c r="R29397">
        <v>41</v>
      </c>
      <c r="S29397">
        <v>3</v>
      </c>
      <c r="T29397">
        <v>0</v>
      </c>
      <c r="U29397">
        <v>3</v>
      </c>
    </row>
    <row r="29398" spans="1:21" x14ac:dyDescent="0.25">
      <c r="A29398" t="s">
        <v>139823</v>
      </c>
      <c r="B29398" t="s">
        <v>139824</v>
      </c>
      <c r="C29398" t="s">
        <v>141918</v>
      </c>
      <c r="D29398" t="s">
        <v>141919</v>
      </c>
      <c r="E29398" t="s">
        <v>141920</v>
      </c>
      <c r="F29398" t="s">
        <v>141921</v>
      </c>
      <c r="G29398" t="s">
        <v>141922</v>
      </c>
      <c r="H29398">
        <v>28</v>
      </c>
      <c r="I29398" t="s">
        <v>9430</v>
      </c>
      <c r="J29398" t="s">
        <v>13220</v>
      </c>
      <c r="K29398">
        <v>66</v>
      </c>
      <c r="L29398" t="s">
        <v>30</v>
      </c>
      <c r="M29398" t="s">
        <v>31</v>
      </c>
      <c r="N29398" t="b">
        <v>0</v>
      </c>
      <c r="O29398" t="s">
        <v>141923</v>
      </c>
      <c r="Q29398">
        <v>114</v>
      </c>
      <c r="R29398">
        <v>2</v>
      </c>
      <c r="S29398">
        <v>0</v>
      </c>
      <c r="T29398">
        <v>0</v>
      </c>
      <c r="U29398">
        <v>1</v>
      </c>
    </row>
    <row r="29399" spans="1:21" x14ac:dyDescent="0.25">
      <c r="A29399" t="s">
        <v>139823</v>
      </c>
      <c r="B29399" t="s">
        <v>139824</v>
      </c>
      <c r="C29399" t="s">
        <v>141924</v>
      </c>
      <c r="D29399" t="s">
        <v>141925</v>
      </c>
      <c r="E29399" t="s">
        <v>141926</v>
      </c>
      <c r="F29399" t="s">
        <v>141927</v>
      </c>
      <c r="G29399" t="s">
        <v>141928</v>
      </c>
      <c r="H29399">
        <v>28</v>
      </c>
      <c r="I29399" t="s">
        <v>9430</v>
      </c>
      <c r="J29399" t="s">
        <v>9255</v>
      </c>
      <c r="K29399">
        <v>112</v>
      </c>
      <c r="L29399" t="s">
        <v>30</v>
      </c>
      <c r="M29399" t="s">
        <v>31</v>
      </c>
      <c r="N29399" t="b">
        <v>0</v>
      </c>
      <c r="O29399" t="s">
        <v>141929</v>
      </c>
      <c r="Q29399">
        <v>227</v>
      </c>
      <c r="R29399">
        <v>9</v>
      </c>
      <c r="S29399">
        <v>0</v>
      </c>
      <c r="T29399">
        <v>0</v>
      </c>
      <c r="U29399">
        <v>0</v>
      </c>
    </row>
    <row r="29400" spans="1:21" x14ac:dyDescent="0.25">
      <c r="A29400" t="s">
        <v>139823</v>
      </c>
      <c r="B29400" t="s">
        <v>139824</v>
      </c>
      <c r="C29400" t="s">
        <v>141930</v>
      </c>
      <c r="D29400" t="s">
        <v>141931</v>
      </c>
      <c r="E29400" t="s">
        <v>141932</v>
      </c>
      <c r="F29400" t="s">
        <v>141933</v>
      </c>
      <c r="G29400" t="s">
        <v>141934</v>
      </c>
      <c r="H29400">
        <v>28</v>
      </c>
      <c r="I29400" t="s">
        <v>9430</v>
      </c>
      <c r="J29400" t="s">
        <v>4317</v>
      </c>
      <c r="K29400">
        <v>301</v>
      </c>
      <c r="L29400" t="s">
        <v>30</v>
      </c>
      <c r="M29400" t="s">
        <v>31</v>
      </c>
      <c r="N29400" t="b">
        <v>0</v>
      </c>
      <c r="O29400" t="s">
        <v>141935</v>
      </c>
      <c r="Q29400">
        <v>165</v>
      </c>
      <c r="R29400">
        <v>0</v>
      </c>
      <c r="S29400">
        <v>0</v>
      </c>
      <c r="T29400">
        <v>0</v>
      </c>
      <c r="U29400">
        <v>0</v>
      </c>
    </row>
    <row r="29401" spans="1:21" x14ac:dyDescent="0.25">
      <c r="A29401" t="s">
        <v>139823</v>
      </c>
      <c r="B29401" t="s">
        <v>139824</v>
      </c>
      <c r="C29401" t="s">
        <v>141936</v>
      </c>
      <c r="D29401" t="s">
        <v>141937</v>
      </c>
      <c r="E29401" t="s">
        <v>141938</v>
      </c>
      <c r="F29401" t="s">
        <v>141939</v>
      </c>
      <c r="G29401" t="s">
        <v>141940</v>
      </c>
      <c r="H29401">
        <v>28</v>
      </c>
      <c r="I29401" t="s">
        <v>9430</v>
      </c>
      <c r="J29401" t="s">
        <v>5394</v>
      </c>
      <c r="K29401">
        <v>348</v>
      </c>
      <c r="L29401" t="s">
        <v>30</v>
      </c>
      <c r="M29401" t="s">
        <v>31</v>
      </c>
      <c r="N29401" t="b">
        <v>0</v>
      </c>
      <c r="O29401" t="s">
        <v>141941</v>
      </c>
      <c r="Q29401">
        <v>259</v>
      </c>
      <c r="R29401">
        <v>4</v>
      </c>
      <c r="S29401">
        <v>0</v>
      </c>
      <c r="T29401">
        <v>0</v>
      </c>
      <c r="U29401">
        <v>0</v>
      </c>
    </row>
    <row r="29402" spans="1:21" x14ac:dyDescent="0.25">
      <c r="A29402" t="s">
        <v>139823</v>
      </c>
      <c r="B29402" t="s">
        <v>139824</v>
      </c>
      <c r="C29402" t="s">
        <v>141942</v>
      </c>
      <c r="D29402" t="s">
        <v>141943</v>
      </c>
      <c r="E29402" t="s">
        <v>141944</v>
      </c>
      <c r="F29402" t="s">
        <v>141945</v>
      </c>
      <c r="G29402" t="s">
        <v>141946</v>
      </c>
      <c r="H29402">
        <v>28</v>
      </c>
      <c r="I29402" t="s">
        <v>9430</v>
      </c>
      <c r="J29402" t="s">
        <v>290</v>
      </c>
      <c r="K29402">
        <v>214</v>
      </c>
      <c r="L29402" t="s">
        <v>30</v>
      </c>
      <c r="M29402" t="s">
        <v>31</v>
      </c>
      <c r="N29402" t="b">
        <v>0</v>
      </c>
      <c r="O29402" t="s">
        <v>141947</v>
      </c>
      <c r="Q29402">
        <v>155</v>
      </c>
      <c r="R29402">
        <v>1</v>
      </c>
      <c r="S29402">
        <v>0</v>
      </c>
      <c r="T29402">
        <v>0</v>
      </c>
      <c r="U29402">
        <v>1</v>
      </c>
    </row>
    <row r="29403" spans="1:21" x14ac:dyDescent="0.25">
      <c r="A29403" t="s">
        <v>139823</v>
      </c>
      <c r="B29403" t="s">
        <v>139824</v>
      </c>
      <c r="C29403" t="s">
        <v>141948</v>
      </c>
      <c r="D29403" t="s">
        <v>141949</v>
      </c>
      <c r="E29403" t="s">
        <v>141950</v>
      </c>
      <c r="F29403" t="s">
        <v>141951</v>
      </c>
      <c r="G29403" t="s">
        <v>141952</v>
      </c>
      <c r="H29403">
        <v>28</v>
      </c>
      <c r="I29403" t="s">
        <v>9430</v>
      </c>
      <c r="J29403" t="s">
        <v>6497</v>
      </c>
      <c r="K29403">
        <v>217</v>
      </c>
      <c r="L29403" t="s">
        <v>30</v>
      </c>
      <c r="M29403" t="s">
        <v>31</v>
      </c>
      <c r="N29403" t="b">
        <v>0</v>
      </c>
      <c r="O29403" t="s">
        <v>141953</v>
      </c>
      <c r="Q29403">
        <v>397</v>
      </c>
      <c r="R29403">
        <v>8</v>
      </c>
      <c r="S29403">
        <v>0</v>
      </c>
      <c r="T29403">
        <v>0</v>
      </c>
      <c r="U29403">
        <v>3</v>
      </c>
    </row>
    <row r="29404" spans="1:21" x14ac:dyDescent="0.25">
      <c r="A29404" t="s">
        <v>139823</v>
      </c>
      <c r="B29404" t="s">
        <v>139824</v>
      </c>
      <c r="C29404" t="s">
        <v>141954</v>
      </c>
      <c r="D29404" t="s">
        <v>141955</v>
      </c>
      <c r="E29404" t="s">
        <v>141956</v>
      </c>
      <c r="F29404" t="s">
        <v>141957</v>
      </c>
      <c r="G29404" t="s">
        <v>141958</v>
      </c>
      <c r="H29404">
        <v>28</v>
      </c>
      <c r="I29404" t="s">
        <v>9430</v>
      </c>
      <c r="J29404" t="s">
        <v>4317</v>
      </c>
      <c r="K29404">
        <v>301</v>
      </c>
      <c r="L29404" t="s">
        <v>30</v>
      </c>
      <c r="M29404" t="s">
        <v>31</v>
      </c>
      <c r="N29404" t="b">
        <v>0</v>
      </c>
      <c r="O29404" t="s">
        <v>141959</v>
      </c>
      <c r="Q29404">
        <v>344</v>
      </c>
      <c r="R29404">
        <v>9</v>
      </c>
      <c r="S29404">
        <v>0</v>
      </c>
      <c r="T29404">
        <v>0</v>
      </c>
      <c r="U29404">
        <v>0</v>
      </c>
    </row>
    <row r="29405" spans="1:21" x14ac:dyDescent="0.25">
      <c r="A29405" t="s">
        <v>139823</v>
      </c>
      <c r="B29405" t="s">
        <v>139824</v>
      </c>
      <c r="C29405" t="s">
        <v>141960</v>
      </c>
      <c r="D29405" t="s">
        <v>141961</v>
      </c>
      <c r="E29405" t="s">
        <v>141962</v>
      </c>
      <c r="F29405" t="s">
        <v>141963</v>
      </c>
      <c r="G29405" t="s">
        <v>141964</v>
      </c>
      <c r="H29405">
        <v>28</v>
      </c>
      <c r="I29405" t="s">
        <v>9430</v>
      </c>
      <c r="J29405" t="s">
        <v>2844</v>
      </c>
      <c r="K29405">
        <v>221</v>
      </c>
      <c r="L29405" t="s">
        <v>30</v>
      </c>
      <c r="M29405" t="s">
        <v>31</v>
      </c>
      <c r="N29405" t="b">
        <v>0</v>
      </c>
      <c r="O29405" t="s">
        <v>141965</v>
      </c>
      <c r="Q29405">
        <v>182</v>
      </c>
      <c r="R29405">
        <v>2</v>
      </c>
      <c r="S29405">
        <v>0</v>
      </c>
      <c r="T29405">
        <v>0</v>
      </c>
      <c r="U29405">
        <v>0</v>
      </c>
    </row>
    <row r="29406" spans="1:21" x14ac:dyDescent="0.25">
      <c r="A29406" t="s">
        <v>139823</v>
      </c>
      <c r="B29406" t="s">
        <v>139824</v>
      </c>
      <c r="C29406" t="s">
        <v>141966</v>
      </c>
      <c r="D29406" t="s">
        <v>141967</v>
      </c>
      <c r="E29406" t="s">
        <v>141968</v>
      </c>
      <c r="F29406" t="s">
        <v>141969</v>
      </c>
      <c r="G29406" t="s">
        <v>141970</v>
      </c>
      <c r="H29406">
        <v>28</v>
      </c>
      <c r="I29406" t="s">
        <v>9430</v>
      </c>
      <c r="J29406" t="s">
        <v>1281</v>
      </c>
      <c r="K29406">
        <v>245</v>
      </c>
      <c r="L29406" t="s">
        <v>30</v>
      </c>
      <c r="M29406" t="s">
        <v>31</v>
      </c>
      <c r="N29406" t="b">
        <v>0</v>
      </c>
      <c r="O29406" t="s">
        <v>141971</v>
      </c>
      <c r="Q29406">
        <v>3742</v>
      </c>
      <c r="R29406">
        <v>68</v>
      </c>
      <c r="S29406">
        <v>2</v>
      </c>
      <c r="T29406">
        <v>0</v>
      </c>
      <c r="U29406">
        <v>1</v>
      </c>
    </row>
    <row r="29407" spans="1:21" x14ac:dyDescent="0.25">
      <c r="A29407" t="s">
        <v>139823</v>
      </c>
      <c r="B29407" t="s">
        <v>139824</v>
      </c>
      <c r="C29407" t="s">
        <v>141972</v>
      </c>
      <c r="D29407" t="s">
        <v>141973</v>
      </c>
      <c r="E29407" t="s">
        <v>141974</v>
      </c>
      <c r="F29407" t="s">
        <v>141975</v>
      </c>
      <c r="G29407" t="s">
        <v>141976</v>
      </c>
      <c r="H29407">
        <v>28</v>
      </c>
      <c r="I29407" t="s">
        <v>9430</v>
      </c>
      <c r="J29407" t="s">
        <v>378</v>
      </c>
      <c r="K29407">
        <v>212</v>
      </c>
      <c r="L29407" t="s">
        <v>30</v>
      </c>
      <c r="M29407" t="s">
        <v>31</v>
      </c>
      <c r="N29407" t="b">
        <v>0</v>
      </c>
      <c r="O29407" t="s">
        <v>141977</v>
      </c>
      <c r="Q29407">
        <v>511</v>
      </c>
      <c r="R29407">
        <v>8</v>
      </c>
      <c r="S29407">
        <v>0</v>
      </c>
      <c r="T29407">
        <v>0</v>
      </c>
      <c r="U29407">
        <v>0</v>
      </c>
    </row>
    <row r="29408" spans="1:21" x14ac:dyDescent="0.25">
      <c r="A29408" t="s">
        <v>139823</v>
      </c>
      <c r="B29408" t="s">
        <v>139824</v>
      </c>
      <c r="C29408" t="s">
        <v>141978</v>
      </c>
      <c r="D29408" t="s">
        <v>141979</v>
      </c>
      <c r="E29408" t="s">
        <v>141980</v>
      </c>
      <c r="F29408" t="s">
        <v>141981</v>
      </c>
      <c r="G29408" t="s">
        <v>141982</v>
      </c>
      <c r="H29408">
        <v>28</v>
      </c>
      <c r="I29408" t="s">
        <v>9430</v>
      </c>
      <c r="J29408" t="s">
        <v>12174</v>
      </c>
      <c r="K29408">
        <v>65</v>
      </c>
      <c r="L29408" t="s">
        <v>30</v>
      </c>
      <c r="M29408" t="s">
        <v>31</v>
      </c>
      <c r="N29408" t="b">
        <v>0</v>
      </c>
      <c r="O29408" t="s">
        <v>141983</v>
      </c>
      <c r="Q29408">
        <v>63</v>
      </c>
      <c r="R29408">
        <v>0</v>
      </c>
      <c r="S29408">
        <v>0</v>
      </c>
      <c r="T29408">
        <v>0</v>
      </c>
      <c r="U29408">
        <v>0</v>
      </c>
    </row>
    <row r="29409" spans="1:21" x14ac:dyDescent="0.25">
      <c r="A29409" t="s">
        <v>139823</v>
      </c>
      <c r="B29409" t="s">
        <v>139824</v>
      </c>
      <c r="C29409" t="s">
        <v>141984</v>
      </c>
      <c r="D29409" t="s">
        <v>141985</v>
      </c>
      <c r="E29409" t="s">
        <v>141986</v>
      </c>
      <c r="F29409" t="s">
        <v>141987</v>
      </c>
      <c r="G29409" t="s">
        <v>141988</v>
      </c>
      <c r="H29409">
        <v>28</v>
      </c>
      <c r="I29409" t="s">
        <v>9430</v>
      </c>
      <c r="J29409" t="s">
        <v>2821</v>
      </c>
      <c r="K29409">
        <v>141</v>
      </c>
      <c r="L29409" t="s">
        <v>30</v>
      </c>
      <c r="M29409" t="s">
        <v>31</v>
      </c>
      <c r="N29409" t="b">
        <v>0</v>
      </c>
      <c r="O29409" t="s">
        <v>141989</v>
      </c>
      <c r="Q29409">
        <v>299</v>
      </c>
      <c r="R29409">
        <v>3</v>
      </c>
      <c r="S29409">
        <v>0</v>
      </c>
      <c r="T29409">
        <v>0</v>
      </c>
      <c r="U29409">
        <v>0</v>
      </c>
    </row>
    <row r="29410" spans="1:21" x14ac:dyDescent="0.25">
      <c r="A29410" t="s">
        <v>139823</v>
      </c>
      <c r="B29410" t="s">
        <v>139824</v>
      </c>
      <c r="C29410" t="s">
        <v>141990</v>
      </c>
      <c r="D29410" t="s">
        <v>141991</v>
      </c>
      <c r="E29410" t="s">
        <v>141992</v>
      </c>
      <c r="F29410" t="s">
        <v>141993</v>
      </c>
      <c r="G29410" t="s">
        <v>141994</v>
      </c>
      <c r="H29410">
        <v>28</v>
      </c>
      <c r="I29410" t="s">
        <v>9430</v>
      </c>
      <c r="J29410" t="s">
        <v>372</v>
      </c>
      <c r="K29410">
        <v>224</v>
      </c>
      <c r="L29410" t="s">
        <v>30</v>
      </c>
      <c r="M29410" t="s">
        <v>31</v>
      </c>
      <c r="N29410" t="b">
        <v>0</v>
      </c>
      <c r="O29410" t="s">
        <v>141995</v>
      </c>
      <c r="Q29410">
        <v>475</v>
      </c>
      <c r="R29410">
        <v>6</v>
      </c>
      <c r="S29410">
        <v>2</v>
      </c>
      <c r="T29410">
        <v>0</v>
      </c>
      <c r="U29410">
        <v>0</v>
      </c>
    </row>
    <row r="29411" spans="1:21" x14ac:dyDescent="0.25">
      <c r="A29411" t="s">
        <v>139823</v>
      </c>
      <c r="B29411" t="s">
        <v>139824</v>
      </c>
      <c r="C29411" t="s">
        <v>141996</v>
      </c>
      <c r="D29411" t="s">
        <v>141997</v>
      </c>
      <c r="E29411" t="s">
        <v>141998</v>
      </c>
      <c r="F29411" t="s">
        <v>141999</v>
      </c>
      <c r="G29411" t="s">
        <v>142000</v>
      </c>
      <c r="H29411">
        <v>28</v>
      </c>
      <c r="I29411" t="s">
        <v>9430</v>
      </c>
      <c r="J29411" t="s">
        <v>7967</v>
      </c>
      <c r="K29411">
        <v>231</v>
      </c>
      <c r="L29411" t="s">
        <v>30</v>
      </c>
      <c r="M29411" t="s">
        <v>31</v>
      </c>
      <c r="N29411" t="b">
        <v>0</v>
      </c>
      <c r="O29411" t="s">
        <v>142001</v>
      </c>
      <c r="Q29411">
        <v>396</v>
      </c>
      <c r="R29411">
        <v>6</v>
      </c>
      <c r="S29411">
        <v>0</v>
      </c>
      <c r="T29411">
        <v>0</v>
      </c>
      <c r="U29411">
        <v>2</v>
      </c>
    </row>
    <row r="29412" spans="1:21" x14ac:dyDescent="0.25">
      <c r="A29412" t="s">
        <v>139823</v>
      </c>
      <c r="B29412" t="s">
        <v>139824</v>
      </c>
      <c r="C29412" t="s">
        <v>142002</v>
      </c>
      <c r="D29412" t="s">
        <v>142003</v>
      </c>
      <c r="E29412" t="s">
        <v>142004</v>
      </c>
      <c r="F29412" t="s">
        <v>142005</v>
      </c>
      <c r="G29412" t="s">
        <v>142006</v>
      </c>
      <c r="H29412">
        <v>28</v>
      </c>
      <c r="I29412" t="s">
        <v>9430</v>
      </c>
      <c r="J29412" t="s">
        <v>617</v>
      </c>
      <c r="K29412">
        <v>254</v>
      </c>
      <c r="L29412" t="s">
        <v>30</v>
      </c>
      <c r="M29412" t="s">
        <v>31</v>
      </c>
      <c r="N29412" t="b">
        <v>0</v>
      </c>
      <c r="O29412" t="s">
        <v>142007</v>
      </c>
      <c r="Q29412">
        <v>916</v>
      </c>
      <c r="R29412">
        <v>37</v>
      </c>
      <c r="S29412">
        <v>1</v>
      </c>
      <c r="T29412">
        <v>0</v>
      </c>
      <c r="U29412">
        <v>3</v>
      </c>
    </row>
    <row r="29413" spans="1:21" x14ac:dyDescent="0.25">
      <c r="A29413" t="s">
        <v>139823</v>
      </c>
      <c r="B29413" t="s">
        <v>139824</v>
      </c>
      <c r="C29413" t="s">
        <v>142008</v>
      </c>
      <c r="D29413" t="s">
        <v>142009</v>
      </c>
      <c r="E29413" t="s">
        <v>142010</v>
      </c>
      <c r="F29413" t="s">
        <v>142011</v>
      </c>
      <c r="G29413" t="s">
        <v>142012</v>
      </c>
      <c r="H29413">
        <v>28</v>
      </c>
      <c r="I29413" t="s">
        <v>9430</v>
      </c>
      <c r="J29413" t="s">
        <v>5565</v>
      </c>
      <c r="K29413">
        <v>180</v>
      </c>
      <c r="L29413" t="s">
        <v>30</v>
      </c>
      <c r="M29413" t="s">
        <v>31</v>
      </c>
      <c r="N29413" t="b">
        <v>0</v>
      </c>
      <c r="O29413" t="s">
        <v>142013</v>
      </c>
      <c r="Q29413">
        <v>105</v>
      </c>
      <c r="R29413">
        <v>0</v>
      </c>
      <c r="S29413">
        <v>0</v>
      </c>
      <c r="T29413">
        <v>0</v>
      </c>
      <c r="U29413">
        <v>0</v>
      </c>
    </row>
    <row r="29414" spans="1:21" x14ac:dyDescent="0.25">
      <c r="A29414" t="s">
        <v>139823</v>
      </c>
      <c r="B29414" t="s">
        <v>139824</v>
      </c>
      <c r="C29414" t="s">
        <v>142014</v>
      </c>
      <c r="D29414" t="s">
        <v>142015</v>
      </c>
      <c r="E29414" t="s">
        <v>142016</v>
      </c>
      <c r="F29414" t="s">
        <v>142017</v>
      </c>
      <c r="G29414" t="s">
        <v>142018</v>
      </c>
      <c r="H29414">
        <v>28</v>
      </c>
      <c r="I29414" t="s">
        <v>9430</v>
      </c>
      <c r="J29414" t="s">
        <v>6828</v>
      </c>
      <c r="K29414">
        <v>294</v>
      </c>
      <c r="L29414" t="s">
        <v>30</v>
      </c>
      <c r="M29414" t="s">
        <v>31</v>
      </c>
      <c r="N29414" t="b">
        <v>0</v>
      </c>
      <c r="O29414" t="s">
        <v>142019</v>
      </c>
      <c r="Q29414">
        <v>119</v>
      </c>
      <c r="R29414">
        <v>0</v>
      </c>
      <c r="S29414">
        <v>0</v>
      </c>
      <c r="T29414">
        <v>0</v>
      </c>
      <c r="U29414">
        <v>0</v>
      </c>
    </row>
    <row r="29415" spans="1:21" x14ac:dyDescent="0.25">
      <c r="A29415" t="s">
        <v>139823</v>
      </c>
      <c r="B29415" t="s">
        <v>139824</v>
      </c>
      <c r="C29415" t="s">
        <v>142020</v>
      </c>
      <c r="D29415" t="s">
        <v>142021</v>
      </c>
      <c r="E29415" t="s">
        <v>142022</v>
      </c>
      <c r="F29415" t="s">
        <v>142023</v>
      </c>
      <c r="G29415" t="s">
        <v>142024</v>
      </c>
      <c r="H29415">
        <v>28</v>
      </c>
      <c r="I29415" t="s">
        <v>9430</v>
      </c>
      <c r="J29415" t="s">
        <v>7786</v>
      </c>
      <c r="K29415">
        <v>188</v>
      </c>
      <c r="L29415" t="s">
        <v>30</v>
      </c>
      <c r="M29415" t="s">
        <v>31</v>
      </c>
      <c r="N29415" t="b">
        <v>0</v>
      </c>
      <c r="O29415" t="s">
        <v>142025</v>
      </c>
      <c r="Q29415">
        <v>47</v>
      </c>
      <c r="R29415">
        <v>0</v>
      </c>
      <c r="S29415">
        <v>0</v>
      </c>
      <c r="T29415">
        <v>0</v>
      </c>
      <c r="U29415">
        <v>0</v>
      </c>
    </row>
    <row r="29416" spans="1:21" x14ac:dyDescent="0.25">
      <c r="A29416" t="s">
        <v>139823</v>
      </c>
      <c r="B29416" t="s">
        <v>139824</v>
      </c>
      <c r="C29416" t="s">
        <v>142026</v>
      </c>
      <c r="D29416" t="s">
        <v>142027</v>
      </c>
      <c r="E29416" t="s">
        <v>142028</v>
      </c>
      <c r="F29416" t="s">
        <v>142029</v>
      </c>
      <c r="G29416" t="s">
        <v>142030</v>
      </c>
      <c r="H29416">
        <v>28</v>
      </c>
      <c r="I29416" t="s">
        <v>9430</v>
      </c>
      <c r="J29416" t="s">
        <v>11203</v>
      </c>
      <c r="K29416">
        <v>255</v>
      </c>
      <c r="L29416" t="s">
        <v>30</v>
      </c>
      <c r="M29416" t="s">
        <v>31</v>
      </c>
      <c r="N29416" t="b">
        <v>0</v>
      </c>
      <c r="O29416" t="s">
        <v>142031</v>
      </c>
      <c r="Q29416">
        <v>47</v>
      </c>
      <c r="R29416">
        <v>0</v>
      </c>
      <c r="S29416">
        <v>0</v>
      </c>
      <c r="T29416">
        <v>0</v>
      </c>
      <c r="U29416">
        <v>0</v>
      </c>
    </row>
    <row r="29417" spans="1:21" x14ac:dyDescent="0.25">
      <c r="A29417" t="s">
        <v>139823</v>
      </c>
      <c r="B29417" t="s">
        <v>139824</v>
      </c>
      <c r="C29417" t="s">
        <v>142032</v>
      </c>
      <c r="D29417" t="s">
        <v>142033</v>
      </c>
      <c r="E29417" t="s">
        <v>142034</v>
      </c>
      <c r="F29417" t="s">
        <v>142035</v>
      </c>
      <c r="G29417" t="s">
        <v>142036</v>
      </c>
      <c r="H29417">
        <v>28</v>
      </c>
      <c r="I29417" t="s">
        <v>9430</v>
      </c>
      <c r="J29417" t="s">
        <v>6666</v>
      </c>
      <c r="K29417">
        <v>153</v>
      </c>
      <c r="L29417" t="s">
        <v>30</v>
      </c>
      <c r="M29417" t="s">
        <v>31</v>
      </c>
      <c r="N29417" t="b">
        <v>0</v>
      </c>
      <c r="O29417" t="s">
        <v>142037</v>
      </c>
      <c r="Q29417">
        <v>116</v>
      </c>
      <c r="R29417">
        <v>2</v>
      </c>
      <c r="S29417">
        <v>0</v>
      </c>
      <c r="T29417">
        <v>0</v>
      </c>
      <c r="U29417">
        <v>0</v>
      </c>
    </row>
    <row r="29418" spans="1:21" x14ac:dyDescent="0.25">
      <c r="A29418" t="s">
        <v>139823</v>
      </c>
      <c r="B29418" t="s">
        <v>139824</v>
      </c>
      <c r="C29418" t="s">
        <v>142038</v>
      </c>
      <c r="D29418" t="s">
        <v>142039</v>
      </c>
      <c r="E29418" t="s">
        <v>142040</v>
      </c>
      <c r="F29418" t="s">
        <v>142041</v>
      </c>
      <c r="G29418" t="s">
        <v>142042</v>
      </c>
      <c r="H29418">
        <v>28</v>
      </c>
      <c r="I29418" t="s">
        <v>9430</v>
      </c>
      <c r="J29418" t="s">
        <v>4929</v>
      </c>
      <c r="K29418">
        <v>284</v>
      </c>
      <c r="L29418" t="s">
        <v>30</v>
      </c>
      <c r="M29418" t="s">
        <v>31</v>
      </c>
      <c r="N29418" t="b">
        <v>0</v>
      </c>
      <c r="O29418" t="s">
        <v>142043</v>
      </c>
      <c r="Q29418">
        <v>132</v>
      </c>
      <c r="R29418">
        <v>1</v>
      </c>
      <c r="S29418">
        <v>0</v>
      </c>
      <c r="T29418">
        <v>0</v>
      </c>
      <c r="U29418">
        <v>0</v>
      </c>
    </row>
    <row r="29419" spans="1:21" x14ac:dyDescent="0.25">
      <c r="A29419" t="s">
        <v>139823</v>
      </c>
      <c r="B29419" t="s">
        <v>139824</v>
      </c>
      <c r="C29419" t="s">
        <v>142044</v>
      </c>
      <c r="D29419" t="s">
        <v>142045</v>
      </c>
      <c r="E29419" t="s">
        <v>142046</v>
      </c>
      <c r="F29419" t="s">
        <v>142047</v>
      </c>
      <c r="G29419" t="s">
        <v>142048</v>
      </c>
      <c r="H29419">
        <v>28</v>
      </c>
      <c r="I29419" t="s">
        <v>9430</v>
      </c>
      <c r="J29419" t="s">
        <v>1817</v>
      </c>
      <c r="K29419">
        <v>168</v>
      </c>
      <c r="L29419" t="s">
        <v>30</v>
      </c>
      <c r="M29419" t="s">
        <v>31</v>
      </c>
      <c r="N29419" t="b">
        <v>0</v>
      </c>
      <c r="O29419" t="s">
        <v>142049</v>
      </c>
      <c r="Q29419">
        <v>156</v>
      </c>
      <c r="R29419">
        <v>0</v>
      </c>
      <c r="S29419">
        <v>1</v>
      </c>
      <c r="T29419">
        <v>0</v>
      </c>
      <c r="U29419">
        <v>0</v>
      </c>
    </row>
    <row r="29420" spans="1:21" x14ac:dyDescent="0.25">
      <c r="A29420" t="s">
        <v>139823</v>
      </c>
      <c r="B29420" t="s">
        <v>139824</v>
      </c>
      <c r="C29420" t="s">
        <v>142050</v>
      </c>
      <c r="D29420" t="s">
        <v>142051</v>
      </c>
      <c r="E29420" t="s">
        <v>142052</v>
      </c>
      <c r="F29420" t="s">
        <v>142053</v>
      </c>
      <c r="G29420" t="s">
        <v>142054</v>
      </c>
      <c r="H29420">
        <v>28</v>
      </c>
      <c r="I29420" t="s">
        <v>9430</v>
      </c>
      <c r="J29420" t="s">
        <v>6789</v>
      </c>
      <c r="K29420">
        <v>165</v>
      </c>
      <c r="L29420" t="s">
        <v>30</v>
      </c>
      <c r="M29420" t="s">
        <v>31</v>
      </c>
      <c r="N29420" t="b">
        <v>0</v>
      </c>
      <c r="O29420" t="s">
        <v>142055</v>
      </c>
      <c r="Q29420">
        <v>107</v>
      </c>
      <c r="R29420">
        <v>1</v>
      </c>
      <c r="S29420">
        <v>0</v>
      </c>
      <c r="T29420">
        <v>0</v>
      </c>
      <c r="U29420">
        <v>0</v>
      </c>
    </row>
    <row r="29421" spans="1:21" x14ac:dyDescent="0.25">
      <c r="A29421" t="s">
        <v>139823</v>
      </c>
      <c r="B29421" t="s">
        <v>139824</v>
      </c>
      <c r="C29421" t="s">
        <v>142056</v>
      </c>
      <c r="D29421" t="s">
        <v>142057</v>
      </c>
      <c r="E29421" t="s">
        <v>94876</v>
      </c>
      <c r="F29421" t="s">
        <v>142058</v>
      </c>
      <c r="G29421" t="s">
        <v>142059</v>
      </c>
      <c r="H29421">
        <v>28</v>
      </c>
      <c r="I29421" t="s">
        <v>9430</v>
      </c>
      <c r="J29421" t="s">
        <v>1513</v>
      </c>
      <c r="K29421">
        <v>354</v>
      </c>
      <c r="L29421" t="s">
        <v>30</v>
      </c>
      <c r="M29421" t="s">
        <v>31</v>
      </c>
      <c r="N29421" t="b">
        <v>0</v>
      </c>
      <c r="O29421" t="s">
        <v>142060</v>
      </c>
      <c r="Q29421">
        <v>91</v>
      </c>
      <c r="R29421">
        <v>2</v>
      </c>
      <c r="S29421">
        <v>0</v>
      </c>
      <c r="T29421">
        <v>0</v>
      </c>
      <c r="U29421">
        <v>0</v>
      </c>
    </row>
    <row r="29422" spans="1:21" x14ac:dyDescent="0.25">
      <c r="A29422" t="s">
        <v>139823</v>
      </c>
      <c r="B29422" t="s">
        <v>139824</v>
      </c>
      <c r="C29422" t="s">
        <v>142061</v>
      </c>
      <c r="D29422" t="s">
        <v>142062</v>
      </c>
      <c r="E29422" t="s">
        <v>142063</v>
      </c>
      <c r="F29422" t="s">
        <v>142064</v>
      </c>
      <c r="G29422" t="s">
        <v>142065</v>
      </c>
      <c r="H29422">
        <v>28</v>
      </c>
      <c r="I29422" t="s">
        <v>9430</v>
      </c>
      <c r="J29422" t="s">
        <v>12984</v>
      </c>
      <c r="K29422">
        <v>176</v>
      </c>
      <c r="L29422" t="s">
        <v>30</v>
      </c>
      <c r="M29422" t="s">
        <v>31</v>
      </c>
      <c r="N29422" t="b">
        <v>0</v>
      </c>
      <c r="O29422" t="s">
        <v>142066</v>
      </c>
      <c r="Q29422">
        <v>68</v>
      </c>
      <c r="R29422">
        <v>2</v>
      </c>
      <c r="S29422">
        <v>0</v>
      </c>
      <c r="T29422">
        <v>0</v>
      </c>
      <c r="U29422">
        <v>0</v>
      </c>
    </row>
    <row r="29423" spans="1:21" x14ac:dyDescent="0.25">
      <c r="A29423" t="s">
        <v>139823</v>
      </c>
      <c r="B29423" t="s">
        <v>139824</v>
      </c>
      <c r="C29423" t="s">
        <v>142067</v>
      </c>
      <c r="D29423" t="s">
        <v>142068</v>
      </c>
      <c r="E29423" t="s">
        <v>142069</v>
      </c>
      <c r="F29423" t="s">
        <v>142070</v>
      </c>
      <c r="G29423" t="s">
        <v>142071</v>
      </c>
      <c r="H29423">
        <v>28</v>
      </c>
      <c r="I29423" t="s">
        <v>9430</v>
      </c>
      <c r="J29423" t="s">
        <v>2273</v>
      </c>
      <c r="K29423">
        <v>119</v>
      </c>
      <c r="L29423" t="s">
        <v>30</v>
      </c>
      <c r="M29423" t="s">
        <v>31</v>
      </c>
      <c r="N29423" t="b">
        <v>0</v>
      </c>
      <c r="O29423" t="s">
        <v>142072</v>
      </c>
      <c r="Q29423">
        <v>37</v>
      </c>
      <c r="R29423">
        <v>0</v>
      </c>
      <c r="S29423">
        <v>0</v>
      </c>
      <c r="T29423">
        <v>0</v>
      </c>
      <c r="U29423">
        <v>0</v>
      </c>
    </row>
    <row r="29424" spans="1:21" x14ac:dyDescent="0.25">
      <c r="A29424" t="s">
        <v>139823</v>
      </c>
      <c r="B29424" t="s">
        <v>139824</v>
      </c>
      <c r="C29424" t="s">
        <v>142073</v>
      </c>
      <c r="D29424" t="s">
        <v>142074</v>
      </c>
      <c r="E29424" t="s">
        <v>142075</v>
      </c>
      <c r="F29424" t="s">
        <v>142076</v>
      </c>
      <c r="G29424" t="s">
        <v>142077</v>
      </c>
      <c r="H29424">
        <v>28</v>
      </c>
      <c r="I29424" t="s">
        <v>9430</v>
      </c>
      <c r="J29424" t="s">
        <v>5576</v>
      </c>
      <c r="K29424">
        <v>163</v>
      </c>
      <c r="L29424" t="s">
        <v>30</v>
      </c>
      <c r="M29424" t="s">
        <v>31</v>
      </c>
      <c r="N29424" t="b">
        <v>0</v>
      </c>
      <c r="O29424" t="s">
        <v>142078</v>
      </c>
      <c r="Q29424">
        <v>118</v>
      </c>
      <c r="R29424">
        <v>3</v>
      </c>
      <c r="S29424">
        <v>0</v>
      </c>
      <c r="T29424">
        <v>0</v>
      </c>
      <c r="U29424">
        <v>0</v>
      </c>
    </row>
    <row r="29425" spans="1:21" x14ac:dyDescent="0.25">
      <c r="A29425" t="s">
        <v>139823</v>
      </c>
      <c r="B29425" t="s">
        <v>139824</v>
      </c>
      <c r="C29425" t="s">
        <v>142079</v>
      </c>
      <c r="D29425" t="s">
        <v>142080</v>
      </c>
      <c r="E29425" t="s">
        <v>142081</v>
      </c>
      <c r="F29425" t="s">
        <v>142082</v>
      </c>
      <c r="G29425" t="s">
        <v>142083</v>
      </c>
      <c r="H29425">
        <v>28</v>
      </c>
      <c r="I29425" t="s">
        <v>9430</v>
      </c>
      <c r="J29425" t="s">
        <v>6538</v>
      </c>
      <c r="K29425">
        <v>122</v>
      </c>
      <c r="L29425" t="s">
        <v>30</v>
      </c>
      <c r="M29425" t="s">
        <v>31</v>
      </c>
      <c r="N29425" t="b">
        <v>0</v>
      </c>
      <c r="O29425" t="s">
        <v>142084</v>
      </c>
      <c r="Q29425">
        <v>131</v>
      </c>
      <c r="R29425">
        <v>0</v>
      </c>
      <c r="S29425">
        <v>0</v>
      </c>
      <c r="T29425">
        <v>0</v>
      </c>
      <c r="U29425">
        <v>0</v>
      </c>
    </row>
    <row r="29426" spans="1:21" x14ac:dyDescent="0.25">
      <c r="A29426" t="s">
        <v>139823</v>
      </c>
      <c r="B29426" t="s">
        <v>139824</v>
      </c>
      <c r="C29426" t="s">
        <v>142085</v>
      </c>
      <c r="D29426" t="s">
        <v>142086</v>
      </c>
      <c r="E29426" t="s">
        <v>142087</v>
      </c>
      <c r="F29426" t="s">
        <v>142088</v>
      </c>
      <c r="G29426" t="s">
        <v>142089</v>
      </c>
      <c r="H29426">
        <v>28</v>
      </c>
      <c r="I29426" t="s">
        <v>9430</v>
      </c>
      <c r="J29426" t="s">
        <v>9108</v>
      </c>
      <c r="K29426">
        <v>151</v>
      </c>
      <c r="L29426" t="s">
        <v>30</v>
      </c>
      <c r="M29426" t="s">
        <v>31</v>
      </c>
      <c r="N29426" t="b">
        <v>0</v>
      </c>
      <c r="O29426" t="s">
        <v>142090</v>
      </c>
      <c r="Q29426">
        <v>53</v>
      </c>
      <c r="R29426">
        <v>3</v>
      </c>
      <c r="S29426">
        <v>0</v>
      </c>
      <c r="T29426">
        <v>0</v>
      </c>
      <c r="U29426">
        <v>0</v>
      </c>
    </row>
    <row r="29427" spans="1:21" x14ac:dyDescent="0.25">
      <c r="A29427" t="s">
        <v>139823</v>
      </c>
      <c r="B29427" t="s">
        <v>139824</v>
      </c>
      <c r="C29427" t="s">
        <v>142091</v>
      </c>
      <c r="D29427" t="s">
        <v>142092</v>
      </c>
      <c r="E29427" t="s">
        <v>142093</v>
      </c>
      <c r="F29427" t="s">
        <v>142094</v>
      </c>
      <c r="G29427" t="s">
        <v>142095</v>
      </c>
      <c r="H29427">
        <v>28</v>
      </c>
      <c r="I29427" t="s">
        <v>9430</v>
      </c>
      <c r="J29427" t="s">
        <v>3126</v>
      </c>
      <c r="K29427">
        <v>144</v>
      </c>
      <c r="L29427" t="s">
        <v>30</v>
      </c>
      <c r="M29427" t="s">
        <v>31</v>
      </c>
      <c r="N29427" t="b">
        <v>0</v>
      </c>
      <c r="O29427" t="s">
        <v>142096</v>
      </c>
      <c r="Q29427">
        <v>176</v>
      </c>
      <c r="R29427">
        <v>3</v>
      </c>
      <c r="S29427">
        <v>1</v>
      </c>
      <c r="T29427">
        <v>0</v>
      </c>
      <c r="U29427">
        <v>0</v>
      </c>
    </row>
    <row r="29428" spans="1:21" x14ac:dyDescent="0.25">
      <c r="A29428" t="s">
        <v>139823</v>
      </c>
      <c r="B29428" t="s">
        <v>139824</v>
      </c>
      <c r="C29428" t="e">
        <v>#NAME?</v>
      </c>
      <c r="D29428" t="s">
        <v>142097</v>
      </c>
      <c r="E29428" s="1">
        <v>43775.376388888886</v>
      </c>
      <c r="F29428" t="s">
        <v>142098</v>
      </c>
      <c r="G29428" t="s">
        <v>142099</v>
      </c>
      <c r="H29428">
        <v>28</v>
      </c>
      <c r="I29428" t="s">
        <v>9430</v>
      </c>
      <c r="J29428" t="s">
        <v>1006</v>
      </c>
      <c r="K29428">
        <v>100</v>
      </c>
      <c r="L29428" t="s">
        <v>30</v>
      </c>
      <c r="M29428" t="s">
        <v>31</v>
      </c>
      <c r="N29428" t="b">
        <v>0</v>
      </c>
      <c r="O29428" t="s">
        <v>142100</v>
      </c>
      <c r="Q29428">
        <v>321</v>
      </c>
      <c r="R29428">
        <v>6</v>
      </c>
      <c r="S29428">
        <v>0</v>
      </c>
      <c r="T29428">
        <v>0</v>
      </c>
      <c r="U29428">
        <v>0</v>
      </c>
    </row>
    <row r="29429" spans="1:21" x14ac:dyDescent="0.25">
      <c r="A29429" t="s">
        <v>139823</v>
      </c>
      <c r="B29429" t="s">
        <v>139824</v>
      </c>
      <c r="C29429" t="s">
        <v>142101</v>
      </c>
      <c r="D29429" t="s">
        <v>142102</v>
      </c>
      <c r="E29429" s="1">
        <v>43744.496527777781</v>
      </c>
      <c r="F29429" t="s">
        <v>142103</v>
      </c>
      <c r="G29429" t="s">
        <v>142104</v>
      </c>
      <c r="H29429">
        <v>28</v>
      </c>
      <c r="I29429" t="s">
        <v>9430</v>
      </c>
      <c r="J29429" t="s">
        <v>12639</v>
      </c>
      <c r="K29429">
        <v>289</v>
      </c>
      <c r="L29429" t="s">
        <v>30</v>
      </c>
      <c r="M29429" t="s">
        <v>31</v>
      </c>
      <c r="N29429" t="b">
        <v>0</v>
      </c>
      <c r="O29429" t="s">
        <v>142105</v>
      </c>
      <c r="Q29429">
        <v>1651</v>
      </c>
      <c r="R29429">
        <v>59</v>
      </c>
      <c r="S29429">
        <v>1</v>
      </c>
      <c r="T29429">
        <v>0</v>
      </c>
      <c r="U29429">
        <v>3</v>
      </c>
    </row>
    <row r="29430" spans="1:21" x14ac:dyDescent="0.25">
      <c r="A29430" t="s">
        <v>139823</v>
      </c>
      <c r="B29430" t="s">
        <v>139824</v>
      </c>
      <c r="C29430" t="s">
        <v>142106</v>
      </c>
      <c r="D29430" t="s">
        <v>142107</v>
      </c>
      <c r="E29430" s="1">
        <v>43744.270138888889</v>
      </c>
      <c r="F29430" t="s">
        <v>142108</v>
      </c>
      <c r="G29430" t="s">
        <v>142109</v>
      </c>
      <c r="H29430">
        <v>28</v>
      </c>
      <c r="I29430" t="s">
        <v>9430</v>
      </c>
      <c r="J29430" t="s">
        <v>4129</v>
      </c>
      <c r="K29430">
        <v>333</v>
      </c>
      <c r="L29430" t="s">
        <v>30</v>
      </c>
      <c r="M29430" t="s">
        <v>31</v>
      </c>
      <c r="N29430" t="b">
        <v>0</v>
      </c>
      <c r="O29430" t="s">
        <v>142110</v>
      </c>
      <c r="Q29430">
        <v>179</v>
      </c>
      <c r="R29430">
        <v>4</v>
      </c>
      <c r="S29430">
        <v>0</v>
      </c>
      <c r="T29430">
        <v>0</v>
      </c>
      <c r="U29430">
        <v>0</v>
      </c>
    </row>
    <row r="29431" spans="1:21" x14ac:dyDescent="0.25">
      <c r="A29431" t="s">
        <v>139823</v>
      </c>
      <c r="B29431" t="s">
        <v>139824</v>
      </c>
      <c r="C29431" t="s">
        <v>142111</v>
      </c>
      <c r="D29431" t="s">
        <v>142112</v>
      </c>
      <c r="E29431" s="1">
        <v>43744.163194444445</v>
      </c>
      <c r="F29431" t="s">
        <v>142113</v>
      </c>
      <c r="G29431" t="s">
        <v>142114</v>
      </c>
      <c r="H29431">
        <v>28</v>
      </c>
      <c r="I29431" t="s">
        <v>9430</v>
      </c>
      <c r="J29431" t="s">
        <v>30610</v>
      </c>
      <c r="K29431">
        <v>77</v>
      </c>
      <c r="L29431" t="s">
        <v>30</v>
      </c>
      <c r="M29431" t="s">
        <v>31</v>
      </c>
      <c r="N29431" t="b">
        <v>0</v>
      </c>
      <c r="O29431" t="s">
        <v>142115</v>
      </c>
      <c r="Q29431">
        <v>105</v>
      </c>
      <c r="R29431">
        <v>3</v>
      </c>
      <c r="S29431">
        <v>0</v>
      </c>
      <c r="T29431">
        <v>0</v>
      </c>
      <c r="U29431">
        <v>0</v>
      </c>
    </row>
    <row r="29432" spans="1:21" x14ac:dyDescent="0.25">
      <c r="A29432" t="s">
        <v>139823</v>
      </c>
      <c r="B29432" t="s">
        <v>139824</v>
      </c>
      <c r="C29432" t="s">
        <v>142116</v>
      </c>
      <c r="D29432" t="s">
        <v>142117</v>
      </c>
      <c r="E29432" s="1">
        <v>43744.161805555559</v>
      </c>
      <c r="F29432" t="s">
        <v>142118</v>
      </c>
      <c r="G29432" t="s">
        <v>142119</v>
      </c>
      <c r="H29432">
        <v>28</v>
      </c>
      <c r="I29432" t="s">
        <v>9430</v>
      </c>
      <c r="J29432" t="s">
        <v>7518</v>
      </c>
      <c r="K29432">
        <v>113</v>
      </c>
      <c r="L29432" t="s">
        <v>30</v>
      </c>
      <c r="M29432" t="s">
        <v>31</v>
      </c>
      <c r="N29432" t="b">
        <v>0</v>
      </c>
      <c r="O29432" t="s">
        <v>142120</v>
      </c>
      <c r="Q29432">
        <v>3321</v>
      </c>
      <c r="R29432">
        <v>95</v>
      </c>
      <c r="S29432">
        <v>3</v>
      </c>
      <c r="T29432">
        <v>0</v>
      </c>
      <c r="U29432">
        <v>0</v>
      </c>
    </row>
    <row r="29433" spans="1:21" x14ac:dyDescent="0.25">
      <c r="A29433" t="s">
        <v>139823</v>
      </c>
      <c r="B29433" t="s">
        <v>139824</v>
      </c>
      <c r="C29433" t="s">
        <v>142121</v>
      </c>
      <c r="D29433" t="s">
        <v>142122</v>
      </c>
      <c r="E29433" s="1">
        <v>43683.76458333333</v>
      </c>
      <c r="F29433" t="s">
        <v>142123</v>
      </c>
      <c r="G29433" t="s">
        <v>142124</v>
      </c>
      <c r="H29433">
        <v>28</v>
      </c>
      <c r="I29433" t="s">
        <v>9430</v>
      </c>
      <c r="J29433" t="s">
        <v>44599</v>
      </c>
      <c r="K29433">
        <v>44</v>
      </c>
      <c r="L29433" t="s">
        <v>30</v>
      </c>
      <c r="M29433" t="s">
        <v>31</v>
      </c>
      <c r="N29433" t="b">
        <v>0</v>
      </c>
      <c r="O29433" t="s">
        <v>142125</v>
      </c>
      <c r="Q29433">
        <v>165</v>
      </c>
      <c r="R29433">
        <v>4</v>
      </c>
      <c r="S29433">
        <v>0</v>
      </c>
      <c r="T29433">
        <v>0</v>
      </c>
      <c r="U29433">
        <v>0</v>
      </c>
    </row>
    <row r="29434" spans="1:21" x14ac:dyDescent="0.25">
      <c r="A29434" t="s">
        <v>139823</v>
      </c>
      <c r="B29434" t="s">
        <v>139824</v>
      </c>
      <c r="C29434" t="s">
        <v>142126</v>
      </c>
      <c r="D29434" t="s">
        <v>142127</v>
      </c>
      <c r="E29434" s="1">
        <v>43683.761111111111</v>
      </c>
      <c r="F29434" t="s">
        <v>142128</v>
      </c>
      <c r="G29434" t="s">
        <v>142129</v>
      </c>
      <c r="H29434">
        <v>28</v>
      </c>
      <c r="I29434" t="s">
        <v>9430</v>
      </c>
      <c r="J29434" t="s">
        <v>44559</v>
      </c>
      <c r="K29434">
        <v>51</v>
      </c>
      <c r="L29434" t="s">
        <v>30</v>
      </c>
      <c r="M29434" t="s">
        <v>31</v>
      </c>
      <c r="N29434" t="b">
        <v>0</v>
      </c>
      <c r="O29434" t="s">
        <v>142130</v>
      </c>
      <c r="Q29434">
        <v>339</v>
      </c>
      <c r="R29434">
        <v>8</v>
      </c>
      <c r="S29434">
        <v>0</v>
      </c>
      <c r="T29434">
        <v>0</v>
      </c>
      <c r="U29434">
        <v>0</v>
      </c>
    </row>
    <row r="29435" spans="1:21" x14ac:dyDescent="0.25">
      <c r="A29435" t="s">
        <v>139823</v>
      </c>
      <c r="B29435" t="s">
        <v>139824</v>
      </c>
      <c r="C29435" t="s">
        <v>142131</v>
      </c>
      <c r="D29435" t="s">
        <v>142132</v>
      </c>
      <c r="E29435" s="1">
        <v>43591.23333333333</v>
      </c>
      <c r="F29435" t="s">
        <v>142133</v>
      </c>
      <c r="G29435" t="s">
        <v>142134</v>
      </c>
      <c r="H29435">
        <v>28</v>
      </c>
      <c r="I29435" t="s">
        <v>9430</v>
      </c>
      <c r="J29435" t="s">
        <v>9088</v>
      </c>
      <c r="K29435">
        <v>278</v>
      </c>
      <c r="L29435" t="s">
        <v>30</v>
      </c>
      <c r="M29435" t="s">
        <v>31</v>
      </c>
      <c r="N29435" t="b">
        <v>0</v>
      </c>
      <c r="O29435" t="s">
        <v>142135</v>
      </c>
      <c r="Q29435">
        <v>1370</v>
      </c>
      <c r="R29435">
        <v>74</v>
      </c>
      <c r="S29435">
        <v>3</v>
      </c>
      <c r="T29435">
        <v>0</v>
      </c>
      <c r="U29435">
        <v>4</v>
      </c>
    </row>
    <row r="29436" spans="1:21" x14ac:dyDescent="0.25">
      <c r="A29436" t="s">
        <v>139823</v>
      </c>
      <c r="B29436" t="s">
        <v>139824</v>
      </c>
      <c r="C29436" t="s">
        <v>142136</v>
      </c>
      <c r="D29436" t="s">
        <v>142137</v>
      </c>
      <c r="E29436" s="1">
        <v>43502.780555555553</v>
      </c>
      <c r="F29436" t="s">
        <v>142138</v>
      </c>
      <c r="G29436" t="s">
        <v>142139</v>
      </c>
      <c r="H29436">
        <v>28</v>
      </c>
      <c r="I29436" t="s">
        <v>9430</v>
      </c>
      <c r="J29436" t="s">
        <v>69734</v>
      </c>
      <c r="K29436">
        <v>1874</v>
      </c>
      <c r="L29436" t="s">
        <v>30</v>
      </c>
      <c r="M29436" t="s">
        <v>31</v>
      </c>
      <c r="N29436" t="b">
        <v>0</v>
      </c>
      <c r="O29436" t="s">
        <v>142140</v>
      </c>
      <c r="Q29436">
        <v>136</v>
      </c>
      <c r="R29436">
        <v>1</v>
      </c>
      <c r="S29436">
        <v>0</v>
      </c>
      <c r="T29436">
        <v>0</v>
      </c>
      <c r="U29436">
        <v>1</v>
      </c>
    </row>
    <row r="29437" spans="1:21" x14ac:dyDescent="0.25">
      <c r="A29437" t="s">
        <v>139823</v>
      </c>
      <c r="B29437" t="s">
        <v>139824</v>
      </c>
      <c r="C29437" t="s">
        <v>142141</v>
      </c>
      <c r="D29437" t="s">
        <v>142142</v>
      </c>
      <c r="E29437" s="1">
        <v>43502.77847222222</v>
      </c>
      <c r="F29437" t="s">
        <v>142143</v>
      </c>
      <c r="G29437" t="s">
        <v>142144</v>
      </c>
      <c r="H29437">
        <v>28</v>
      </c>
      <c r="I29437" t="s">
        <v>9430</v>
      </c>
      <c r="J29437" t="s">
        <v>2291</v>
      </c>
      <c r="K29437">
        <v>1545</v>
      </c>
      <c r="L29437" t="s">
        <v>30</v>
      </c>
      <c r="M29437" t="s">
        <v>31</v>
      </c>
      <c r="N29437" t="b">
        <v>0</v>
      </c>
      <c r="O29437" t="s">
        <v>142145</v>
      </c>
      <c r="Q29437">
        <v>242</v>
      </c>
      <c r="R29437">
        <v>3</v>
      </c>
      <c r="S29437">
        <v>1</v>
      </c>
      <c r="T29437">
        <v>0</v>
      </c>
      <c r="U29437">
        <v>0</v>
      </c>
    </row>
    <row r="29438" spans="1:21" x14ac:dyDescent="0.25">
      <c r="A29438" t="s">
        <v>139823</v>
      </c>
      <c r="B29438" t="s">
        <v>139824</v>
      </c>
      <c r="C29438" t="s">
        <v>142146</v>
      </c>
      <c r="D29438" t="s">
        <v>142147</v>
      </c>
      <c r="E29438" s="1">
        <v>43502.775694444441</v>
      </c>
      <c r="F29438" t="s">
        <v>142148</v>
      </c>
      <c r="G29438" t="s">
        <v>141976</v>
      </c>
      <c r="H29438">
        <v>28</v>
      </c>
      <c r="I29438" t="s">
        <v>9430</v>
      </c>
      <c r="J29438" t="s">
        <v>142149</v>
      </c>
      <c r="K29438">
        <v>2800</v>
      </c>
      <c r="L29438" t="s">
        <v>30</v>
      </c>
      <c r="M29438" t="s">
        <v>31</v>
      </c>
      <c r="N29438" t="b">
        <v>0</v>
      </c>
      <c r="O29438" t="s">
        <v>142150</v>
      </c>
      <c r="Q29438">
        <v>87</v>
      </c>
      <c r="R29438">
        <v>1</v>
      </c>
      <c r="S29438">
        <v>0</v>
      </c>
      <c r="T29438">
        <v>0</v>
      </c>
      <c r="U29438">
        <v>1</v>
      </c>
    </row>
    <row r="29439" spans="1:21" x14ac:dyDescent="0.25">
      <c r="A29439" t="s">
        <v>139823</v>
      </c>
      <c r="B29439" t="s">
        <v>139824</v>
      </c>
      <c r="C29439" t="s">
        <v>142151</v>
      </c>
      <c r="D29439" t="s">
        <v>142152</v>
      </c>
      <c r="E29439" s="1">
        <v>43502.774305555555</v>
      </c>
      <c r="F29439" t="s">
        <v>142153</v>
      </c>
      <c r="G29439" t="s">
        <v>141976</v>
      </c>
      <c r="H29439">
        <v>28</v>
      </c>
      <c r="I29439" t="s">
        <v>9430</v>
      </c>
      <c r="J29439" t="s">
        <v>91862</v>
      </c>
      <c r="K29439">
        <v>1786</v>
      </c>
      <c r="L29439" t="s">
        <v>30</v>
      </c>
      <c r="M29439" t="s">
        <v>31</v>
      </c>
      <c r="N29439" t="b">
        <v>0</v>
      </c>
      <c r="O29439" t="s">
        <v>142154</v>
      </c>
      <c r="Q29439">
        <v>188</v>
      </c>
      <c r="R29439">
        <v>3</v>
      </c>
      <c r="S29439">
        <v>0</v>
      </c>
      <c r="T29439">
        <v>0</v>
      </c>
      <c r="U29439">
        <v>0</v>
      </c>
    </row>
    <row r="29440" spans="1:21" x14ac:dyDescent="0.25">
      <c r="A29440" t="s">
        <v>139823</v>
      </c>
      <c r="B29440" t="s">
        <v>139824</v>
      </c>
      <c r="C29440" t="s">
        <v>142155</v>
      </c>
      <c r="D29440" t="s">
        <v>142156</v>
      </c>
      <c r="E29440" s="1">
        <v>43502.756249999999</v>
      </c>
      <c r="F29440" t="s">
        <v>142157</v>
      </c>
      <c r="G29440" t="s">
        <v>142158</v>
      </c>
      <c r="H29440">
        <v>28</v>
      </c>
      <c r="I29440" t="s">
        <v>9430</v>
      </c>
      <c r="J29440" t="s">
        <v>22688</v>
      </c>
      <c r="K29440">
        <v>1553</v>
      </c>
      <c r="L29440" t="s">
        <v>30</v>
      </c>
      <c r="M29440" t="s">
        <v>31</v>
      </c>
      <c r="N29440" t="b">
        <v>0</v>
      </c>
      <c r="O29440" t="s">
        <v>142159</v>
      </c>
      <c r="Q29440">
        <v>105</v>
      </c>
      <c r="R29440">
        <v>2</v>
      </c>
      <c r="S29440">
        <v>0</v>
      </c>
      <c r="T29440">
        <v>0</v>
      </c>
      <c r="U29440">
        <v>0</v>
      </c>
    </row>
    <row r="29441" spans="1:21" x14ac:dyDescent="0.25">
      <c r="A29441" t="s">
        <v>139823</v>
      </c>
      <c r="B29441" t="s">
        <v>139824</v>
      </c>
      <c r="C29441" t="s">
        <v>142160</v>
      </c>
      <c r="D29441" t="s">
        <v>142161</v>
      </c>
      <c r="E29441" s="1">
        <v>43502.75</v>
      </c>
      <c r="F29441" t="s">
        <v>142162</v>
      </c>
      <c r="G29441" t="s">
        <v>142163</v>
      </c>
      <c r="H29441">
        <v>28</v>
      </c>
      <c r="I29441" t="s">
        <v>9430</v>
      </c>
      <c r="J29441" t="s">
        <v>7146</v>
      </c>
      <c r="K29441">
        <v>1256</v>
      </c>
      <c r="L29441" t="s">
        <v>30</v>
      </c>
      <c r="M29441" t="s">
        <v>31</v>
      </c>
      <c r="N29441" t="b">
        <v>0</v>
      </c>
      <c r="O29441" t="s">
        <v>142164</v>
      </c>
      <c r="Q29441">
        <v>77</v>
      </c>
      <c r="R29441">
        <v>2</v>
      </c>
      <c r="S29441">
        <v>2</v>
      </c>
      <c r="T29441">
        <v>0</v>
      </c>
      <c r="U29441">
        <v>0</v>
      </c>
    </row>
    <row r="29442" spans="1:21" x14ac:dyDescent="0.25">
      <c r="A29442" t="s">
        <v>139823</v>
      </c>
      <c r="B29442" t="s">
        <v>139824</v>
      </c>
      <c r="C29442" t="s">
        <v>142165</v>
      </c>
      <c r="D29442" t="s">
        <v>142166</v>
      </c>
      <c r="E29442" s="1">
        <v>43502.743750000001</v>
      </c>
      <c r="F29442" t="s">
        <v>142167</v>
      </c>
      <c r="G29442" t="s">
        <v>142168</v>
      </c>
      <c r="H29442">
        <v>28</v>
      </c>
      <c r="I29442" t="s">
        <v>9430</v>
      </c>
      <c r="J29442" t="s">
        <v>6579</v>
      </c>
      <c r="K29442">
        <v>2717</v>
      </c>
      <c r="L29442" t="s">
        <v>30</v>
      </c>
      <c r="M29442" t="s">
        <v>31</v>
      </c>
      <c r="N29442" t="b">
        <v>0</v>
      </c>
      <c r="O29442" t="s">
        <v>142169</v>
      </c>
      <c r="Q29442">
        <v>93</v>
      </c>
      <c r="R29442">
        <v>2</v>
      </c>
      <c r="S29442">
        <v>0</v>
      </c>
      <c r="T29442">
        <v>0</v>
      </c>
      <c r="U29442">
        <v>0</v>
      </c>
    </row>
    <row r="29443" spans="1:21" x14ac:dyDescent="0.25">
      <c r="A29443" t="s">
        <v>139823</v>
      </c>
      <c r="B29443" t="s">
        <v>139824</v>
      </c>
      <c r="C29443" t="s">
        <v>142170</v>
      </c>
      <c r="D29443" t="s">
        <v>142171</v>
      </c>
      <c r="E29443" s="1">
        <v>43502.729166666664</v>
      </c>
      <c r="F29443" t="s">
        <v>142172</v>
      </c>
      <c r="G29443" t="s">
        <v>142173</v>
      </c>
      <c r="H29443">
        <v>28</v>
      </c>
      <c r="I29443" t="s">
        <v>9430</v>
      </c>
      <c r="J29443" t="s">
        <v>15015</v>
      </c>
      <c r="K29443">
        <v>1285</v>
      </c>
      <c r="L29443" t="s">
        <v>30</v>
      </c>
      <c r="M29443" t="s">
        <v>31</v>
      </c>
      <c r="N29443" t="b">
        <v>0</v>
      </c>
      <c r="O29443" t="s">
        <v>142174</v>
      </c>
      <c r="Q29443">
        <v>37</v>
      </c>
      <c r="R29443">
        <v>0</v>
      </c>
      <c r="S29443">
        <v>0</v>
      </c>
      <c r="T29443">
        <v>0</v>
      </c>
      <c r="U29443">
        <v>0</v>
      </c>
    </row>
    <row r="29444" spans="1:21" x14ac:dyDescent="0.25">
      <c r="A29444" t="s">
        <v>139823</v>
      </c>
      <c r="B29444" t="s">
        <v>139824</v>
      </c>
      <c r="C29444" t="s">
        <v>142175</v>
      </c>
      <c r="D29444" t="s">
        <v>142176</v>
      </c>
      <c r="E29444" s="1">
        <v>43502.724999999999</v>
      </c>
      <c r="F29444" t="s">
        <v>142177</v>
      </c>
      <c r="G29444" t="s">
        <v>142178</v>
      </c>
      <c r="H29444">
        <v>28</v>
      </c>
      <c r="I29444" t="s">
        <v>9430</v>
      </c>
      <c r="J29444" t="s">
        <v>142179</v>
      </c>
      <c r="K29444">
        <v>2696</v>
      </c>
      <c r="L29444" t="s">
        <v>30</v>
      </c>
      <c r="M29444" t="s">
        <v>31</v>
      </c>
      <c r="N29444" t="b">
        <v>0</v>
      </c>
      <c r="O29444" t="s">
        <v>142180</v>
      </c>
      <c r="Q29444">
        <v>195</v>
      </c>
      <c r="R29444">
        <v>5</v>
      </c>
      <c r="S29444">
        <v>0</v>
      </c>
      <c r="T29444">
        <v>0</v>
      </c>
      <c r="U29444">
        <v>0</v>
      </c>
    </row>
    <row r="29445" spans="1:21" x14ac:dyDescent="0.25">
      <c r="A29445" t="s">
        <v>139823</v>
      </c>
      <c r="B29445" t="s">
        <v>139824</v>
      </c>
      <c r="C29445" t="s">
        <v>142181</v>
      </c>
      <c r="D29445" t="s">
        <v>142182</v>
      </c>
      <c r="E29445" s="1">
        <v>43502.714583333334</v>
      </c>
      <c r="F29445" t="s">
        <v>142183</v>
      </c>
      <c r="G29445" t="s">
        <v>142184</v>
      </c>
      <c r="H29445">
        <v>28</v>
      </c>
      <c r="I29445" t="s">
        <v>9430</v>
      </c>
      <c r="J29445" t="s">
        <v>142185</v>
      </c>
      <c r="K29445">
        <v>2273</v>
      </c>
      <c r="L29445" t="s">
        <v>30</v>
      </c>
      <c r="M29445" t="s">
        <v>31</v>
      </c>
      <c r="N29445" t="b">
        <v>0</v>
      </c>
      <c r="O29445" t="s">
        <v>142186</v>
      </c>
      <c r="Q29445">
        <v>157</v>
      </c>
      <c r="R29445">
        <v>1</v>
      </c>
      <c r="S29445">
        <v>1</v>
      </c>
      <c r="T29445">
        <v>0</v>
      </c>
      <c r="U29445">
        <v>0</v>
      </c>
    </row>
    <row r="29446" spans="1:21" x14ac:dyDescent="0.25">
      <c r="A29446" t="s">
        <v>139823</v>
      </c>
      <c r="B29446" t="s">
        <v>139824</v>
      </c>
      <c r="C29446" t="s">
        <v>142187</v>
      </c>
      <c r="D29446" t="s">
        <v>142188</v>
      </c>
      <c r="E29446" s="1">
        <v>43502.576388888891</v>
      </c>
      <c r="F29446" t="s">
        <v>142189</v>
      </c>
      <c r="G29446" t="s">
        <v>142190</v>
      </c>
      <c r="H29446">
        <v>28</v>
      </c>
      <c r="I29446" t="s">
        <v>9430</v>
      </c>
      <c r="J29446" t="s">
        <v>142191</v>
      </c>
      <c r="K29446">
        <v>2130</v>
      </c>
      <c r="L29446" t="s">
        <v>30</v>
      </c>
      <c r="M29446" t="s">
        <v>31</v>
      </c>
      <c r="N29446" t="b">
        <v>0</v>
      </c>
      <c r="O29446" t="s">
        <v>142192</v>
      </c>
      <c r="Q29446">
        <v>215</v>
      </c>
      <c r="R29446">
        <v>2</v>
      </c>
      <c r="S29446">
        <v>0</v>
      </c>
      <c r="T29446">
        <v>0</v>
      </c>
      <c r="U29446">
        <v>0</v>
      </c>
    </row>
    <row r="29447" spans="1:21" x14ac:dyDescent="0.25">
      <c r="A29447" t="s">
        <v>139823</v>
      </c>
      <c r="B29447" t="s">
        <v>139824</v>
      </c>
      <c r="C29447" t="s">
        <v>142193</v>
      </c>
      <c r="D29447" t="s">
        <v>142194</v>
      </c>
      <c r="E29447" t="s">
        <v>142195</v>
      </c>
      <c r="F29447" t="s">
        <v>142196</v>
      </c>
      <c r="G29447" t="s">
        <v>142197</v>
      </c>
      <c r="H29447">
        <v>28</v>
      </c>
      <c r="I29447" t="s">
        <v>9430</v>
      </c>
      <c r="J29447" t="s">
        <v>142198</v>
      </c>
      <c r="K29447">
        <v>1929</v>
      </c>
      <c r="L29447" t="s">
        <v>30</v>
      </c>
      <c r="M29447" t="s">
        <v>31</v>
      </c>
      <c r="N29447" t="b">
        <v>0</v>
      </c>
      <c r="O29447" t="s">
        <v>142199</v>
      </c>
      <c r="Q29447">
        <v>197</v>
      </c>
      <c r="R29447">
        <v>8</v>
      </c>
      <c r="S29447">
        <v>0</v>
      </c>
      <c r="T29447">
        <v>0</v>
      </c>
      <c r="U29447">
        <v>0</v>
      </c>
    </row>
    <row r="29448" spans="1:21" x14ac:dyDescent="0.25">
      <c r="A29448" t="s">
        <v>139823</v>
      </c>
      <c r="B29448" t="s">
        <v>139824</v>
      </c>
      <c r="C29448" t="s">
        <v>142200</v>
      </c>
      <c r="D29448" t="s">
        <v>142201</v>
      </c>
      <c r="E29448" t="s">
        <v>142202</v>
      </c>
      <c r="F29448" t="s">
        <v>142203</v>
      </c>
      <c r="G29448" t="s">
        <v>142204</v>
      </c>
      <c r="H29448">
        <v>28</v>
      </c>
      <c r="I29448" t="s">
        <v>9430</v>
      </c>
      <c r="J29448" t="s">
        <v>11864</v>
      </c>
      <c r="K29448">
        <v>297</v>
      </c>
      <c r="L29448" t="s">
        <v>30</v>
      </c>
      <c r="M29448" t="s">
        <v>31</v>
      </c>
      <c r="N29448" t="b">
        <v>1</v>
      </c>
      <c r="O29448" t="s">
        <v>142205</v>
      </c>
      <c r="Q29448">
        <v>2967</v>
      </c>
      <c r="R29448">
        <v>121</v>
      </c>
      <c r="S29448">
        <v>2</v>
      </c>
      <c r="T29448">
        <v>0</v>
      </c>
      <c r="U29448">
        <v>7</v>
      </c>
    </row>
    <row r="29449" spans="1:21" x14ac:dyDescent="0.25">
      <c r="A29449" t="s">
        <v>139823</v>
      </c>
      <c r="B29449" t="s">
        <v>139824</v>
      </c>
      <c r="C29449" t="s">
        <v>142206</v>
      </c>
      <c r="D29449" t="s">
        <v>142207</v>
      </c>
      <c r="E29449" t="s">
        <v>142208</v>
      </c>
      <c r="F29449" t="s">
        <v>142209</v>
      </c>
      <c r="G29449" t="s">
        <v>142210</v>
      </c>
      <c r="H29449">
        <v>28</v>
      </c>
      <c r="I29449" t="s">
        <v>9430</v>
      </c>
      <c r="J29449" t="s">
        <v>136488</v>
      </c>
      <c r="K29449">
        <v>34</v>
      </c>
      <c r="L29449" t="s">
        <v>30</v>
      </c>
      <c r="M29449" t="s">
        <v>31</v>
      </c>
      <c r="N29449" t="b">
        <v>1</v>
      </c>
      <c r="O29449" t="s">
        <v>142211</v>
      </c>
      <c r="Q29449">
        <v>703</v>
      </c>
      <c r="R29449">
        <v>14</v>
      </c>
      <c r="S29449">
        <v>1</v>
      </c>
      <c r="T29449">
        <v>0</v>
      </c>
      <c r="U29449">
        <v>0</v>
      </c>
    </row>
    <row r="29450" spans="1:21" x14ac:dyDescent="0.25">
      <c r="A29450" t="s">
        <v>139823</v>
      </c>
      <c r="B29450" t="s">
        <v>139824</v>
      </c>
      <c r="C29450" t="s">
        <v>142212</v>
      </c>
      <c r="D29450" t="s">
        <v>142213</v>
      </c>
      <c r="E29450" t="s">
        <v>142214</v>
      </c>
      <c r="F29450" t="s">
        <v>142215</v>
      </c>
      <c r="G29450" t="s">
        <v>142216</v>
      </c>
      <c r="H29450">
        <v>28</v>
      </c>
      <c r="I29450" t="s">
        <v>9430</v>
      </c>
      <c r="J29450" t="s">
        <v>4485</v>
      </c>
      <c r="K29450">
        <v>242</v>
      </c>
      <c r="L29450" t="s">
        <v>30</v>
      </c>
      <c r="M29450" t="s">
        <v>31</v>
      </c>
      <c r="N29450" t="b">
        <v>0</v>
      </c>
      <c r="P29450">
        <v>1</v>
      </c>
      <c r="Q29450">
        <v>14651</v>
      </c>
      <c r="R29450">
        <v>446</v>
      </c>
      <c r="S29450">
        <v>16</v>
      </c>
      <c r="T29450">
        <v>0</v>
      </c>
      <c r="U29450">
        <v>37</v>
      </c>
    </row>
    <row r="29451" spans="1:21" x14ac:dyDescent="0.25">
      <c r="A29451" t="s">
        <v>139823</v>
      </c>
      <c r="B29451" t="s">
        <v>139824</v>
      </c>
      <c r="C29451" t="s">
        <v>142217</v>
      </c>
      <c r="D29451" t="s">
        <v>142218</v>
      </c>
      <c r="E29451" t="s">
        <v>142219</v>
      </c>
      <c r="F29451" t="s">
        <v>142220</v>
      </c>
      <c r="G29451" t="s">
        <v>142221</v>
      </c>
      <c r="H29451">
        <v>28</v>
      </c>
      <c r="I29451" t="s">
        <v>9430</v>
      </c>
      <c r="J29451" t="s">
        <v>44599</v>
      </c>
      <c r="K29451">
        <v>44</v>
      </c>
      <c r="L29451" t="s">
        <v>30</v>
      </c>
      <c r="M29451" t="s">
        <v>31</v>
      </c>
      <c r="N29451" t="b">
        <v>0</v>
      </c>
      <c r="O29451" t="s">
        <v>142222</v>
      </c>
      <c r="Q29451">
        <v>308</v>
      </c>
      <c r="R29451">
        <v>1</v>
      </c>
      <c r="S29451">
        <v>0</v>
      </c>
      <c r="T29451">
        <v>0</v>
      </c>
      <c r="U29451">
        <v>0</v>
      </c>
    </row>
    <row r="29452" spans="1:21" x14ac:dyDescent="0.25">
      <c r="A29452" t="s">
        <v>139823</v>
      </c>
      <c r="B29452" t="s">
        <v>139824</v>
      </c>
      <c r="C29452" t="s">
        <v>142223</v>
      </c>
      <c r="D29452" t="s">
        <v>142224</v>
      </c>
      <c r="E29452" s="1">
        <v>43621.293749999997</v>
      </c>
      <c r="F29452" t="s">
        <v>142225</v>
      </c>
      <c r="G29452" t="s">
        <v>142226</v>
      </c>
      <c r="H29452">
        <v>28</v>
      </c>
      <c r="I29452" t="s">
        <v>9430</v>
      </c>
      <c r="J29452" t="s">
        <v>741</v>
      </c>
      <c r="K29452">
        <v>89</v>
      </c>
      <c r="L29452" t="s">
        <v>30</v>
      </c>
      <c r="M29452" t="s">
        <v>31</v>
      </c>
      <c r="N29452" t="b">
        <v>0</v>
      </c>
      <c r="O29452" t="s">
        <v>142227</v>
      </c>
      <c r="Q29452">
        <v>173</v>
      </c>
      <c r="R29452">
        <v>3</v>
      </c>
      <c r="S29452">
        <v>0</v>
      </c>
      <c r="T29452">
        <v>0</v>
      </c>
      <c r="U29452">
        <v>0</v>
      </c>
    </row>
    <row r="29453" spans="1:21" x14ac:dyDescent="0.25">
      <c r="A29453" t="s">
        <v>139823</v>
      </c>
      <c r="B29453" t="s">
        <v>139824</v>
      </c>
      <c r="C29453" t="s">
        <v>142228</v>
      </c>
      <c r="D29453" t="s">
        <v>142229</v>
      </c>
      <c r="E29453" s="1">
        <v>43621.272916666669</v>
      </c>
      <c r="F29453" t="s">
        <v>142230</v>
      </c>
      <c r="G29453" t="s">
        <v>141976</v>
      </c>
      <c r="H29453">
        <v>28</v>
      </c>
      <c r="I29453" t="s">
        <v>9430</v>
      </c>
      <c r="J29453" t="s">
        <v>12301</v>
      </c>
      <c r="K29453">
        <v>276</v>
      </c>
      <c r="L29453" t="s">
        <v>30</v>
      </c>
      <c r="M29453" t="s">
        <v>31</v>
      </c>
      <c r="N29453" t="b">
        <v>0</v>
      </c>
      <c r="O29453" t="s">
        <v>142231</v>
      </c>
      <c r="Q29453">
        <v>36</v>
      </c>
      <c r="R29453">
        <v>0</v>
      </c>
      <c r="S29453">
        <v>0</v>
      </c>
      <c r="T29453">
        <v>0</v>
      </c>
      <c r="U29453">
        <v>0</v>
      </c>
    </row>
    <row r="29454" spans="1:21" x14ac:dyDescent="0.25">
      <c r="A29454" t="s">
        <v>139823</v>
      </c>
      <c r="B29454" t="s">
        <v>139824</v>
      </c>
      <c r="C29454" t="s">
        <v>142232</v>
      </c>
      <c r="D29454" t="s">
        <v>142233</v>
      </c>
      <c r="E29454" s="1">
        <v>43621.272222222222</v>
      </c>
      <c r="F29454" t="s">
        <v>142234</v>
      </c>
      <c r="G29454" t="s">
        <v>141976</v>
      </c>
      <c r="H29454">
        <v>28</v>
      </c>
      <c r="I29454" t="s">
        <v>9430</v>
      </c>
      <c r="J29454" t="s">
        <v>10130</v>
      </c>
      <c r="K29454">
        <v>433</v>
      </c>
      <c r="L29454" t="s">
        <v>30</v>
      </c>
      <c r="M29454" t="s">
        <v>31</v>
      </c>
      <c r="N29454" t="b">
        <v>0</v>
      </c>
      <c r="O29454" t="s">
        <v>142235</v>
      </c>
      <c r="Q29454">
        <v>116</v>
      </c>
      <c r="R29454">
        <v>0</v>
      </c>
      <c r="S29454">
        <v>0</v>
      </c>
      <c r="T29454">
        <v>0</v>
      </c>
      <c r="U29454">
        <v>0</v>
      </c>
    </row>
    <row r="29455" spans="1:21" x14ac:dyDescent="0.25">
      <c r="A29455" t="s">
        <v>139823</v>
      </c>
      <c r="B29455" t="s">
        <v>139824</v>
      </c>
      <c r="C29455" t="s">
        <v>142236</v>
      </c>
      <c r="D29455" t="s">
        <v>142237</v>
      </c>
      <c r="E29455" s="1">
        <v>43621.270833333336</v>
      </c>
      <c r="F29455" t="s">
        <v>142238</v>
      </c>
      <c r="G29455" t="s">
        <v>141976</v>
      </c>
      <c r="H29455">
        <v>28</v>
      </c>
      <c r="I29455" t="s">
        <v>9430</v>
      </c>
      <c r="J29455" t="s">
        <v>6468</v>
      </c>
      <c r="K29455">
        <v>195</v>
      </c>
      <c r="L29455" t="s">
        <v>30</v>
      </c>
      <c r="M29455" t="s">
        <v>31</v>
      </c>
      <c r="N29455" t="b">
        <v>0</v>
      </c>
      <c r="O29455" t="s">
        <v>142239</v>
      </c>
      <c r="Q29455">
        <v>54</v>
      </c>
      <c r="R29455">
        <v>0</v>
      </c>
      <c r="S29455">
        <v>0</v>
      </c>
      <c r="T29455">
        <v>0</v>
      </c>
      <c r="U29455">
        <v>0</v>
      </c>
    </row>
    <row r="29456" spans="1:21" x14ac:dyDescent="0.25">
      <c r="A29456" t="s">
        <v>139823</v>
      </c>
      <c r="B29456" t="s">
        <v>139824</v>
      </c>
      <c r="C29456" t="s">
        <v>142240</v>
      </c>
      <c r="D29456" t="s">
        <v>142241</v>
      </c>
      <c r="E29456" s="1">
        <v>43621.269444444442</v>
      </c>
      <c r="F29456" t="s">
        <v>142242</v>
      </c>
      <c r="G29456" t="s">
        <v>141976</v>
      </c>
      <c r="H29456">
        <v>28</v>
      </c>
      <c r="I29456" t="s">
        <v>9430</v>
      </c>
      <c r="J29456" t="s">
        <v>9715</v>
      </c>
      <c r="K29456">
        <v>435</v>
      </c>
      <c r="L29456" t="s">
        <v>30</v>
      </c>
      <c r="M29456" t="s">
        <v>31</v>
      </c>
      <c r="N29456" t="b">
        <v>0</v>
      </c>
      <c r="O29456" t="s">
        <v>142243</v>
      </c>
      <c r="Q29456">
        <v>184</v>
      </c>
      <c r="R29456">
        <v>0</v>
      </c>
      <c r="S29456">
        <v>0</v>
      </c>
      <c r="T29456">
        <v>0</v>
      </c>
      <c r="U29456">
        <v>0</v>
      </c>
    </row>
    <row r="29457" spans="1:21" x14ac:dyDescent="0.25">
      <c r="A29457" t="s">
        <v>139823</v>
      </c>
      <c r="B29457" t="s">
        <v>139824</v>
      </c>
      <c r="C29457" t="s">
        <v>142244</v>
      </c>
      <c r="D29457" t="s">
        <v>142245</v>
      </c>
      <c r="E29457" s="1">
        <v>43529.276388888888</v>
      </c>
      <c r="F29457" t="s">
        <v>142246</v>
      </c>
      <c r="G29457" t="s">
        <v>142247</v>
      </c>
      <c r="H29457">
        <v>28</v>
      </c>
      <c r="I29457" t="s">
        <v>9430</v>
      </c>
      <c r="J29457" t="s">
        <v>1256</v>
      </c>
      <c r="K29457">
        <v>286</v>
      </c>
      <c r="L29457" t="s">
        <v>30</v>
      </c>
      <c r="M29457" t="s">
        <v>31</v>
      </c>
      <c r="N29457" t="b">
        <v>0</v>
      </c>
      <c r="Q29457">
        <v>324</v>
      </c>
      <c r="R29457">
        <v>12</v>
      </c>
      <c r="S29457">
        <v>0</v>
      </c>
      <c r="T29457">
        <v>0</v>
      </c>
      <c r="U29457">
        <v>0</v>
      </c>
    </row>
    <row r="29458" spans="1:21" x14ac:dyDescent="0.25">
      <c r="A29458" t="s">
        <v>139823</v>
      </c>
      <c r="B29458" t="s">
        <v>139824</v>
      </c>
      <c r="C29458" t="s">
        <v>142248</v>
      </c>
      <c r="D29458" t="s">
        <v>142249</v>
      </c>
      <c r="E29458" t="s">
        <v>142250</v>
      </c>
      <c r="F29458" t="s">
        <v>142251</v>
      </c>
      <c r="G29458" t="s">
        <v>142252</v>
      </c>
      <c r="H29458">
        <v>28</v>
      </c>
      <c r="I29458" t="s">
        <v>9430</v>
      </c>
      <c r="J29458" t="s">
        <v>1256</v>
      </c>
      <c r="K29458">
        <v>286</v>
      </c>
      <c r="L29458" t="s">
        <v>30</v>
      </c>
      <c r="M29458" t="s">
        <v>31</v>
      </c>
      <c r="N29458" t="b">
        <v>0</v>
      </c>
      <c r="Q29458">
        <v>476</v>
      </c>
      <c r="R29458">
        <v>6</v>
      </c>
      <c r="S29458">
        <v>0</v>
      </c>
      <c r="T29458">
        <v>0</v>
      </c>
      <c r="U29458">
        <v>0</v>
      </c>
    </row>
    <row r="29459" spans="1:21" x14ac:dyDescent="0.25">
      <c r="A29459" t="s">
        <v>139823</v>
      </c>
      <c r="B29459" t="s">
        <v>139824</v>
      </c>
      <c r="C29459" t="s">
        <v>142253</v>
      </c>
      <c r="D29459" t="s">
        <v>142254</v>
      </c>
      <c r="E29459" t="s">
        <v>142255</v>
      </c>
      <c r="F29459" t="s">
        <v>142256</v>
      </c>
      <c r="G29459" t="s">
        <v>141976</v>
      </c>
      <c r="H29459">
        <v>28</v>
      </c>
      <c r="I29459" t="s">
        <v>9430</v>
      </c>
      <c r="J29459" t="s">
        <v>1796</v>
      </c>
      <c r="K29459">
        <v>293</v>
      </c>
      <c r="L29459" t="s">
        <v>30</v>
      </c>
      <c r="M29459" t="s">
        <v>31</v>
      </c>
      <c r="N29459" t="b">
        <v>0</v>
      </c>
      <c r="Q29459">
        <v>137</v>
      </c>
      <c r="R29459">
        <v>2</v>
      </c>
      <c r="S29459">
        <v>0</v>
      </c>
      <c r="T29459">
        <v>0</v>
      </c>
      <c r="U29459">
        <v>0</v>
      </c>
    </row>
    <row r="29460" spans="1:21" x14ac:dyDescent="0.25">
      <c r="A29460" t="s">
        <v>139823</v>
      </c>
      <c r="B29460" t="s">
        <v>139824</v>
      </c>
      <c r="C29460" t="s">
        <v>142257</v>
      </c>
      <c r="D29460" t="s">
        <v>142258</v>
      </c>
      <c r="E29460" t="s">
        <v>142259</v>
      </c>
      <c r="F29460" t="s">
        <v>142260</v>
      </c>
      <c r="G29460" t="s">
        <v>141976</v>
      </c>
      <c r="H29460">
        <v>28</v>
      </c>
      <c r="I29460" t="s">
        <v>9430</v>
      </c>
      <c r="J29460" t="s">
        <v>727</v>
      </c>
      <c r="K29460">
        <v>215</v>
      </c>
      <c r="L29460" t="s">
        <v>30</v>
      </c>
      <c r="M29460" t="s">
        <v>31</v>
      </c>
      <c r="N29460" t="b">
        <v>0</v>
      </c>
      <c r="Q29460">
        <v>39</v>
      </c>
      <c r="R29460">
        <v>1</v>
      </c>
      <c r="S29460">
        <v>0</v>
      </c>
      <c r="T29460">
        <v>0</v>
      </c>
      <c r="U29460">
        <v>0</v>
      </c>
    </row>
    <row r="29461" spans="1:21" x14ac:dyDescent="0.25">
      <c r="A29461" t="s">
        <v>139823</v>
      </c>
      <c r="B29461" t="s">
        <v>139824</v>
      </c>
      <c r="C29461" t="s">
        <v>142261</v>
      </c>
      <c r="D29461" t="s">
        <v>142262</v>
      </c>
      <c r="E29461" t="s">
        <v>142263</v>
      </c>
      <c r="F29461" t="s">
        <v>142264</v>
      </c>
      <c r="G29461" t="s">
        <v>141976</v>
      </c>
      <c r="H29461">
        <v>28</v>
      </c>
      <c r="I29461" t="s">
        <v>9430</v>
      </c>
      <c r="J29461" t="s">
        <v>4317</v>
      </c>
      <c r="K29461">
        <v>301</v>
      </c>
      <c r="L29461" t="s">
        <v>30</v>
      </c>
      <c r="M29461" t="s">
        <v>31</v>
      </c>
      <c r="N29461" t="b">
        <v>0</v>
      </c>
      <c r="O29461" t="s">
        <v>142265</v>
      </c>
      <c r="Q29461">
        <v>59</v>
      </c>
      <c r="R29461">
        <v>0</v>
      </c>
      <c r="S29461">
        <v>0</v>
      </c>
      <c r="T29461">
        <v>0</v>
      </c>
      <c r="U29461">
        <v>0</v>
      </c>
    </row>
    <row r="29462" spans="1:21" x14ac:dyDescent="0.25">
      <c r="A29462" t="s">
        <v>139823</v>
      </c>
      <c r="B29462" t="s">
        <v>139824</v>
      </c>
      <c r="C29462" t="s">
        <v>142266</v>
      </c>
      <c r="D29462" t="s">
        <v>142267</v>
      </c>
      <c r="E29462" t="s">
        <v>142268</v>
      </c>
      <c r="F29462" t="s">
        <v>142269</v>
      </c>
      <c r="G29462" t="s">
        <v>141976</v>
      </c>
      <c r="H29462">
        <v>28</v>
      </c>
      <c r="I29462" t="s">
        <v>9430</v>
      </c>
      <c r="J29462" t="s">
        <v>2644</v>
      </c>
      <c r="K29462">
        <v>341</v>
      </c>
      <c r="L29462" t="s">
        <v>30</v>
      </c>
      <c r="M29462" t="s">
        <v>31</v>
      </c>
      <c r="N29462" t="b">
        <v>0</v>
      </c>
      <c r="Q29462">
        <v>58</v>
      </c>
      <c r="R29462">
        <v>0</v>
      </c>
      <c r="S29462">
        <v>0</v>
      </c>
      <c r="T29462">
        <v>0</v>
      </c>
      <c r="U29462">
        <v>0</v>
      </c>
    </row>
    <row r="29463" spans="1:21" x14ac:dyDescent="0.25">
      <c r="A29463" t="s">
        <v>139823</v>
      </c>
      <c r="B29463" t="s">
        <v>139824</v>
      </c>
      <c r="C29463" t="s">
        <v>142270</v>
      </c>
      <c r="D29463" t="s">
        <v>142271</v>
      </c>
      <c r="E29463" t="s">
        <v>142272</v>
      </c>
      <c r="F29463" t="s">
        <v>142273</v>
      </c>
      <c r="G29463" t="s">
        <v>141976</v>
      </c>
      <c r="H29463">
        <v>28</v>
      </c>
      <c r="I29463" t="s">
        <v>9430</v>
      </c>
      <c r="J29463" t="s">
        <v>7760</v>
      </c>
      <c r="K29463">
        <v>379</v>
      </c>
      <c r="L29463" t="s">
        <v>30</v>
      </c>
      <c r="M29463" t="s">
        <v>31</v>
      </c>
      <c r="N29463" t="b">
        <v>0</v>
      </c>
      <c r="O29463" t="s">
        <v>142274</v>
      </c>
      <c r="Q29463">
        <v>152</v>
      </c>
      <c r="R29463">
        <v>0</v>
      </c>
      <c r="S29463">
        <v>0</v>
      </c>
      <c r="T29463">
        <v>0</v>
      </c>
      <c r="U29463">
        <v>0</v>
      </c>
    </row>
    <row r="29464" spans="1:21" x14ac:dyDescent="0.25">
      <c r="A29464" t="s">
        <v>139823</v>
      </c>
      <c r="B29464" t="s">
        <v>139824</v>
      </c>
      <c r="C29464" t="s">
        <v>142275</v>
      </c>
      <c r="D29464" t="s">
        <v>142276</v>
      </c>
      <c r="E29464" t="s">
        <v>142277</v>
      </c>
      <c r="F29464" t="s">
        <v>142278</v>
      </c>
      <c r="G29464" t="s">
        <v>141976</v>
      </c>
      <c r="H29464">
        <v>28</v>
      </c>
      <c r="I29464" t="s">
        <v>9430</v>
      </c>
      <c r="J29464" t="s">
        <v>4656</v>
      </c>
      <c r="K29464">
        <v>344</v>
      </c>
      <c r="L29464" t="s">
        <v>30</v>
      </c>
      <c r="M29464" t="s">
        <v>31</v>
      </c>
      <c r="N29464" t="b">
        <v>0</v>
      </c>
      <c r="O29464" t="s">
        <v>142279</v>
      </c>
      <c r="Q29464">
        <v>95</v>
      </c>
      <c r="R29464">
        <v>1</v>
      </c>
      <c r="S29464">
        <v>0</v>
      </c>
      <c r="T29464">
        <v>0</v>
      </c>
      <c r="U29464">
        <v>0</v>
      </c>
    </row>
    <row r="29465" spans="1:21" x14ac:dyDescent="0.25">
      <c r="A29465" t="s">
        <v>139823</v>
      </c>
      <c r="B29465" t="s">
        <v>139824</v>
      </c>
      <c r="C29465" t="s">
        <v>142280</v>
      </c>
      <c r="D29465" t="s">
        <v>142281</v>
      </c>
      <c r="E29465" t="s">
        <v>142282</v>
      </c>
      <c r="F29465" t="s">
        <v>142283</v>
      </c>
      <c r="G29465" t="s">
        <v>141976</v>
      </c>
      <c r="H29465">
        <v>28</v>
      </c>
      <c r="I29465" t="s">
        <v>9430</v>
      </c>
      <c r="J29465" t="s">
        <v>9088</v>
      </c>
      <c r="K29465">
        <v>278</v>
      </c>
      <c r="L29465" t="s">
        <v>30</v>
      </c>
      <c r="M29465" t="s">
        <v>31</v>
      </c>
      <c r="N29465" t="b">
        <v>0</v>
      </c>
      <c r="O29465" t="s">
        <v>142284</v>
      </c>
      <c r="Q29465">
        <v>228</v>
      </c>
      <c r="R29465">
        <v>9</v>
      </c>
      <c r="S29465">
        <v>1</v>
      </c>
      <c r="T29465">
        <v>0</v>
      </c>
      <c r="U29465">
        <v>0</v>
      </c>
    </row>
    <row r="29466" spans="1:21" x14ac:dyDescent="0.25">
      <c r="A29466" t="s">
        <v>139823</v>
      </c>
      <c r="B29466" t="s">
        <v>139824</v>
      </c>
      <c r="C29466" t="s">
        <v>142285</v>
      </c>
      <c r="D29466" t="s">
        <v>142286</v>
      </c>
      <c r="E29466" t="s">
        <v>142287</v>
      </c>
      <c r="F29466" t="s">
        <v>142288</v>
      </c>
      <c r="G29466" t="s">
        <v>141976</v>
      </c>
      <c r="H29466">
        <v>28</v>
      </c>
      <c r="I29466" t="s">
        <v>9430</v>
      </c>
      <c r="J29466" t="s">
        <v>876</v>
      </c>
      <c r="K29466">
        <v>260</v>
      </c>
      <c r="L29466" t="s">
        <v>30</v>
      </c>
      <c r="M29466" t="s">
        <v>31</v>
      </c>
      <c r="N29466" t="b">
        <v>0</v>
      </c>
      <c r="Q29466">
        <v>100</v>
      </c>
      <c r="R29466">
        <v>0</v>
      </c>
      <c r="S29466">
        <v>1</v>
      </c>
      <c r="T29466">
        <v>0</v>
      </c>
      <c r="U29466">
        <v>0</v>
      </c>
    </row>
    <row r="29467" spans="1:21" x14ac:dyDescent="0.25">
      <c r="A29467" t="s">
        <v>139823</v>
      </c>
      <c r="B29467" t="s">
        <v>139824</v>
      </c>
      <c r="C29467" t="s">
        <v>142289</v>
      </c>
      <c r="D29467" t="s">
        <v>142290</v>
      </c>
      <c r="E29467" t="s">
        <v>142291</v>
      </c>
      <c r="F29467" t="s">
        <v>142292</v>
      </c>
      <c r="G29467" t="s">
        <v>142109</v>
      </c>
      <c r="H29467">
        <v>28</v>
      </c>
      <c r="I29467" t="s">
        <v>9430</v>
      </c>
      <c r="J29467" t="s">
        <v>12107</v>
      </c>
      <c r="K29467">
        <v>382</v>
      </c>
      <c r="L29467" t="s">
        <v>30</v>
      </c>
      <c r="M29467" t="s">
        <v>31</v>
      </c>
      <c r="N29467" t="b">
        <v>0</v>
      </c>
      <c r="O29467" t="s">
        <v>142293</v>
      </c>
      <c r="Q29467">
        <v>61</v>
      </c>
      <c r="R29467">
        <v>0</v>
      </c>
      <c r="S29467">
        <v>0</v>
      </c>
      <c r="T29467">
        <v>0</v>
      </c>
      <c r="U29467">
        <v>0</v>
      </c>
    </row>
    <row r="29468" spans="1:21" x14ac:dyDescent="0.25">
      <c r="A29468" t="s">
        <v>139823</v>
      </c>
      <c r="B29468" t="s">
        <v>139824</v>
      </c>
      <c r="C29468" t="s">
        <v>142294</v>
      </c>
      <c r="D29468" t="s">
        <v>142295</v>
      </c>
      <c r="E29468" t="s">
        <v>142296</v>
      </c>
      <c r="F29468" t="s">
        <v>142297</v>
      </c>
      <c r="G29468" t="s">
        <v>142109</v>
      </c>
      <c r="H29468">
        <v>28</v>
      </c>
      <c r="I29468" t="s">
        <v>9430</v>
      </c>
      <c r="J29468" t="s">
        <v>8573</v>
      </c>
      <c r="K29468">
        <v>282</v>
      </c>
      <c r="L29468" t="s">
        <v>30</v>
      </c>
      <c r="M29468" t="s">
        <v>31</v>
      </c>
      <c r="N29468" t="b">
        <v>0</v>
      </c>
      <c r="Q29468">
        <v>562</v>
      </c>
      <c r="R29468">
        <v>2</v>
      </c>
      <c r="S29468">
        <v>0</v>
      </c>
      <c r="T29468">
        <v>0</v>
      </c>
      <c r="U29468">
        <v>0</v>
      </c>
    </row>
    <row r="29469" spans="1:21" x14ac:dyDescent="0.25">
      <c r="A29469" t="s">
        <v>139823</v>
      </c>
      <c r="B29469" t="s">
        <v>139824</v>
      </c>
      <c r="C29469" t="s">
        <v>142298</v>
      </c>
      <c r="D29469" t="s">
        <v>142299</v>
      </c>
      <c r="E29469" t="s">
        <v>142300</v>
      </c>
      <c r="F29469" t="s">
        <v>142301</v>
      </c>
      <c r="G29469" t="s">
        <v>142109</v>
      </c>
      <c r="H29469">
        <v>28</v>
      </c>
      <c r="I29469" t="s">
        <v>9430</v>
      </c>
      <c r="J29469" t="s">
        <v>3937</v>
      </c>
      <c r="K29469">
        <v>249</v>
      </c>
      <c r="L29469" t="s">
        <v>30</v>
      </c>
      <c r="M29469" t="s">
        <v>31</v>
      </c>
      <c r="N29469" t="b">
        <v>0</v>
      </c>
      <c r="Q29469">
        <v>254</v>
      </c>
      <c r="R29469">
        <v>3</v>
      </c>
      <c r="S29469">
        <v>0</v>
      </c>
      <c r="T29469">
        <v>0</v>
      </c>
      <c r="U29469">
        <v>0</v>
      </c>
    </row>
    <row r="29470" spans="1:21" x14ac:dyDescent="0.25">
      <c r="A29470" t="s">
        <v>139823</v>
      </c>
      <c r="B29470" t="s">
        <v>139824</v>
      </c>
      <c r="C29470" t="e">
        <v>#NAME?</v>
      </c>
      <c r="D29470" t="s">
        <v>142302</v>
      </c>
      <c r="E29470" t="s">
        <v>142303</v>
      </c>
      <c r="F29470" t="s">
        <v>142304</v>
      </c>
      <c r="G29470" t="s">
        <v>142109</v>
      </c>
      <c r="H29470">
        <v>28</v>
      </c>
      <c r="I29470" t="s">
        <v>9430</v>
      </c>
      <c r="J29470" t="s">
        <v>302</v>
      </c>
      <c r="K29470">
        <v>123</v>
      </c>
      <c r="L29470" t="s">
        <v>30</v>
      </c>
      <c r="M29470" t="s">
        <v>31</v>
      </c>
      <c r="N29470" t="b">
        <v>0</v>
      </c>
      <c r="O29470" t="s">
        <v>142305</v>
      </c>
      <c r="Q29470">
        <v>207</v>
      </c>
      <c r="R29470">
        <v>5</v>
      </c>
      <c r="S29470">
        <v>0</v>
      </c>
      <c r="T29470">
        <v>0</v>
      </c>
      <c r="U29470">
        <v>0</v>
      </c>
    </row>
    <row r="29471" spans="1:21" x14ac:dyDescent="0.25">
      <c r="A29471" t="s">
        <v>139823</v>
      </c>
      <c r="B29471" t="s">
        <v>139824</v>
      </c>
      <c r="C29471" t="s">
        <v>142306</v>
      </c>
      <c r="D29471" t="s">
        <v>142307</v>
      </c>
      <c r="E29471" t="s">
        <v>142308</v>
      </c>
      <c r="F29471" t="s">
        <v>142309</v>
      </c>
      <c r="G29471" t="s">
        <v>142109</v>
      </c>
      <c r="H29471">
        <v>28</v>
      </c>
      <c r="I29471" t="s">
        <v>9430</v>
      </c>
      <c r="J29471" t="s">
        <v>3467</v>
      </c>
      <c r="K29471">
        <v>505</v>
      </c>
      <c r="L29471" t="s">
        <v>30</v>
      </c>
      <c r="M29471" t="s">
        <v>31</v>
      </c>
      <c r="N29471" t="b">
        <v>0</v>
      </c>
      <c r="O29471" t="s">
        <v>142310</v>
      </c>
      <c r="Q29471">
        <v>183</v>
      </c>
      <c r="R29471">
        <v>7</v>
      </c>
      <c r="S29471">
        <v>0</v>
      </c>
      <c r="T29471">
        <v>0</v>
      </c>
      <c r="U29471">
        <v>0</v>
      </c>
    </row>
    <row r="29472" spans="1:21" x14ac:dyDescent="0.25">
      <c r="A29472" t="s">
        <v>139823</v>
      </c>
      <c r="B29472" t="s">
        <v>139824</v>
      </c>
      <c r="C29472" t="s">
        <v>142311</v>
      </c>
      <c r="D29472" t="s">
        <v>142312</v>
      </c>
      <c r="E29472" t="s">
        <v>142313</v>
      </c>
      <c r="F29472" t="s">
        <v>142314</v>
      </c>
      <c r="G29472" t="s">
        <v>142315</v>
      </c>
      <c r="H29472">
        <v>28</v>
      </c>
      <c r="I29472" t="s">
        <v>9430</v>
      </c>
      <c r="J29472" t="s">
        <v>9255</v>
      </c>
      <c r="K29472">
        <v>112</v>
      </c>
      <c r="L29472" t="s">
        <v>30</v>
      </c>
      <c r="M29472" t="s">
        <v>31</v>
      </c>
      <c r="N29472" t="b">
        <v>0</v>
      </c>
      <c r="O29472" t="s">
        <v>142316</v>
      </c>
      <c r="Q29472">
        <v>915</v>
      </c>
      <c r="R29472">
        <v>20</v>
      </c>
      <c r="S29472">
        <v>0</v>
      </c>
      <c r="T29472">
        <v>0</v>
      </c>
      <c r="U29472">
        <v>1</v>
      </c>
    </row>
    <row r="29473" spans="1:21" x14ac:dyDescent="0.25">
      <c r="A29473" t="s">
        <v>139823</v>
      </c>
      <c r="B29473" t="s">
        <v>139824</v>
      </c>
      <c r="C29473" t="s">
        <v>142317</v>
      </c>
      <c r="D29473" t="s">
        <v>142318</v>
      </c>
      <c r="E29473" t="s">
        <v>142319</v>
      </c>
      <c r="F29473" t="s">
        <v>142320</v>
      </c>
      <c r="G29473" t="s">
        <v>142321</v>
      </c>
      <c r="H29473">
        <v>28</v>
      </c>
      <c r="I29473" t="s">
        <v>9430</v>
      </c>
      <c r="J29473" t="s">
        <v>142322</v>
      </c>
      <c r="K29473">
        <v>839</v>
      </c>
      <c r="L29473" t="s">
        <v>30</v>
      </c>
      <c r="M29473" t="s">
        <v>31</v>
      </c>
      <c r="N29473" t="b">
        <v>0</v>
      </c>
      <c r="O29473" t="s">
        <v>142323</v>
      </c>
      <c r="Q29473">
        <v>101</v>
      </c>
      <c r="R29473">
        <v>2</v>
      </c>
      <c r="S29473">
        <v>0</v>
      </c>
      <c r="T29473">
        <v>0</v>
      </c>
      <c r="U29473">
        <v>1</v>
      </c>
    </row>
    <row r="29474" spans="1:21" x14ac:dyDescent="0.25">
      <c r="A29474" t="s">
        <v>139823</v>
      </c>
      <c r="B29474" t="s">
        <v>139824</v>
      </c>
      <c r="C29474" t="s">
        <v>142324</v>
      </c>
      <c r="D29474" t="s">
        <v>142325</v>
      </c>
      <c r="E29474" t="s">
        <v>142326</v>
      </c>
      <c r="F29474" t="s">
        <v>142304</v>
      </c>
      <c r="G29474" t="s">
        <v>142109</v>
      </c>
      <c r="H29474">
        <v>28</v>
      </c>
      <c r="I29474" t="s">
        <v>9430</v>
      </c>
      <c r="J29474" t="s">
        <v>5327</v>
      </c>
      <c r="K29474">
        <v>390</v>
      </c>
      <c r="L29474" t="s">
        <v>30</v>
      </c>
      <c r="M29474" t="s">
        <v>31</v>
      </c>
      <c r="N29474" t="b">
        <v>0</v>
      </c>
      <c r="O29474" t="s">
        <v>142327</v>
      </c>
      <c r="Q29474">
        <v>222</v>
      </c>
      <c r="R29474">
        <v>2</v>
      </c>
      <c r="S29474">
        <v>0</v>
      </c>
      <c r="T29474">
        <v>0</v>
      </c>
      <c r="U29474">
        <v>0</v>
      </c>
    </row>
    <row r="29475" spans="1:21" x14ac:dyDescent="0.25">
      <c r="A29475" t="s">
        <v>139823</v>
      </c>
      <c r="B29475" t="s">
        <v>139824</v>
      </c>
      <c r="C29475" t="s">
        <v>142328</v>
      </c>
      <c r="D29475" t="s">
        <v>142329</v>
      </c>
      <c r="E29475" t="s">
        <v>142330</v>
      </c>
      <c r="F29475" t="s">
        <v>142331</v>
      </c>
      <c r="G29475" t="s">
        <v>142109</v>
      </c>
      <c r="H29475">
        <v>28</v>
      </c>
      <c r="I29475" t="s">
        <v>9430</v>
      </c>
      <c r="J29475" t="s">
        <v>3108</v>
      </c>
      <c r="K29475">
        <v>216</v>
      </c>
      <c r="L29475" t="s">
        <v>30</v>
      </c>
      <c r="M29475" t="s">
        <v>31</v>
      </c>
      <c r="N29475" t="b">
        <v>0</v>
      </c>
      <c r="O29475" t="s">
        <v>142332</v>
      </c>
      <c r="Q29475">
        <v>173</v>
      </c>
      <c r="R29475">
        <v>4</v>
      </c>
      <c r="S29475">
        <v>0</v>
      </c>
      <c r="T29475">
        <v>0</v>
      </c>
      <c r="U29475">
        <v>0</v>
      </c>
    </row>
    <row r="29476" spans="1:21" x14ac:dyDescent="0.25">
      <c r="A29476" t="s">
        <v>139823</v>
      </c>
      <c r="B29476" t="s">
        <v>139824</v>
      </c>
      <c r="C29476" t="s">
        <v>142333</v>
      </c>
      <c r="D29476" t="s">
        <v>142334</v>
      </c>
      <c r="E29476" t="s">
        <v>142335</v>
      </c>
      <c r="F29476" t="s">
        <v>142336</v>
      </c>
      <c r="G29476" t="s">
        <v>142109</v>
      </c>
      <c r="H29476">
        <v>28</v>
      </c>
      <c r="I29476" t="s">
        <v>9430</v>
      </c>
      <c r="J29476" t="s">
        <v>9393</v>
      </c>
      <c r="K29476">
        <v>178</v>
      </c>
      <c r="L29476" t="s">
        <v>30</v>
      </c>
      <c r="M29476" t="s">
        <v>31</v>
      </c>
      <c r="N29476" t="b">
        <v>0</v>
      </c>
      <c r="O29476" t="s">
        <v>142337</v>
      </c>
      <c r="Q29476">
        <v>68</v>
      </c>
      <c r="R29476">
        <v>0</v>
      </c>
      <c r="S29476">
        <v>0</v>
      </c>
      <c r="T29476">
        <v>0</v>
      </c>
      <c r="U29476">
        <v>0</v>
      </c>
    </row>
    <row r="29477" spans="1:21" x14ac:dyDescent="0.25">
      <c r="A29477" t="s">
        <v>139823</v>
      </c>
      <c r="B29477" t="s">
        <v>139824</v>
      </c>
      <c r="C29477" t="s">
        <v>142338</v>
      </c>
      <c r="D29477" t="s">
        <v>142339</v>
      </c>
      <c r="E29477" t="s">
        <v>142340</v>
      </c>
      <c r="F29477" t="s">
        <v>142341</v>
      </c>
      <c r="G29477" t="s">
        <v>142109</v>
      </c>
      <c r="H29477">
        <v>28</v>
      </c>
      <c r="I29477" t="s">
        <v>9430</v>
      </c>
      <c r="J29477" t="s">
        <v>3937</v>
      </c>
      <c r="K29477">
        <v>249</v>
      </c>
      <c r="L29477" t="s">
        <v>30</v>
      </c>
      <c r="M29477" t="s">
        <v>31</v>
      </c>
      <c r="N29477" t="b">
        <v>0</v>
      </c>
      <c r="O29477" t="s">
        <v>142342</v>
      </c>
      <c r="Q29477">
        <v>158</v>
      </c>
      <c r="R29477">
        <v>1</v>
      </c>
      <c r="S29477">
        <v>0</v>
      </c>
      <c r="T29477">
        <v>0</v>
      </c>
      <c r="U29477">
        <v>0</v>
      </c>
    </row>
    <row r="29478" spans="1:21" x14ac:dyDescent="0.25">
      <c r="A29478" t="s">
        <v>139823</v>
      </c>
      <c r="B29478" t="s">
        <v>139824</v>
      </c>
      <c r="C29478" t="s">
        <v>142343</v>
      </c>
      <c r="D29478" t="s">
        <v>142344</v>
      </c>
      <c r="E29478" t="s">
        <v>142345</v>
      </c>
      <c r="F29478" t="s">
        <v>142346</v>
      </c>
      <c r="G29478" t="s">
        <v>142347</v>
      </c>
      <c r="H29478">
        <v>28</v>
      </c>
      <c r="I29478" t="s">
        <v>9430</v>
      </c>
      <c r="J29478" t="s">
        <v>12301</v>
      </c>
      <c r="K29478">
        <v>276</v>
      </c>
      <c r="L29478" t="s">
        <v>30</v>
      </c>
      <c r="M29478" t="s">
        <v>31</v>
      </c>
      <c r="N29478" t="b">
        <v>0</v>
      </c>
      <c r="O29478" t="s">
        <v>142348</v>
      </c>
      <c r="Q29478">
        <v>259</v>
      </c>
      <c r="R29478">
        <v>6</v>
      </c>
      <c r="S29478">
        <v>0</v>
      </c>
      <c r="T29478">
        <v>0</v>
      </c>
      <c r="U29478">
        <v>0</v>
      </c>
    </row>
    <row r="29479" spans="1:21" x14ac:dyDescent="0.25">
      <c r="A29479" t="s">
        <v>139823</v>
      </c>
      <c r="B29479" t="s">
        <v>139824</v>
      </c>
      <c r="C29479" t="s">
        <v>142349</v>
      </c>
      <c r="D29479" t="s">
        <v>142350</v>
      </c>
      <c r="E29479" t="s">
        <v>142351</v>
      </c>
      <c r="F29479" t="s">
        <v>142352</v>
      </c>
      <c r="G29479" t="s">
        <v>142109</v>
      </c>
      <c r="H29479">
        <v>28</v>
      </c>
      <c r="I29479" t="s">
        <v>9430</v>
      </c>
      <c r="J29479" t="s">
        <v>6338</v>
      </c>
      <c r="K29479">
        <v>477</v>
      </c>
      <c r="L29479" t="s">
        <v>30</v>
      </c>
      <c r="M29479" t="s">
        <v>31</v>
      </c>
      <c r="N29479" t="b">
        <v>0</v>
      </c>
      <c r="O29479" t="s">
        <v>142353</v>
      </c>
      <c r="Q29479">
        <v>60</v>
      </c>
      <c r="R29479">
        <v>1</v>
      </c>
      <c r="S29479">
        <v>0</v>
      </c>
      <c r="T29479">
        <v>0</v>
      </c>
      <c r="U29479">
        <v>0</v>
      </c>
    </row>
    <row r="29480" spans="1:21" x14ac:dyDescent="0.25">
      <c r="A29480" t="s">
        <v>139823</v>
      </c>
      <c r="B29480" t="s">
        <v>139824</v>
      </c>
      <c r="C29480" t="s">
        <v>142354</v>
      </c>
      <c r="D29480" t="s">
        <v>142355</v>
      </c>
      <c r="E29480" t="s">
        <v>142351</v>
      </c>
      <c r="F29480" t="s">
        <v>142356</v>
      </c>
      <c r="G29480" t="s">
        <v>142347</v>
      </c>
      <c r="H29480">
        <v>28</v>
      </c>
      <c r="I29480" t="s">
        <v>9430</v>
      </c>
      <c r="J29480" t="s">
        <v>7410</v>
      </c>
      <c r="K29480">
        <v>562</v>
      </c>
      <c r="L29480" t="s">
        <v>30</v>
      </c>
      <c r="M29480" t="s">
        <v>31</v>
      </c>
      <c r="N29480" t="b">
        <v>0</v>
      </c>
      <c r="O29480" t="s">
        <v>142357</v>
      </c>
      <c r="Q29480">
        <v>110</v>
      </c>
      <c r="R29480">
        <v>0</v>
      </c>
      <c r="S29480">
        <v>0</v>
      </c>
      <c r="T29480">
        <v>0</v>
      </c>
      <c r="U29480">
        <v>0</v>
      </c>
    </row>
    <row r="29481" spans="1:21" x14ac:dyDescent="0.25">
      <c r="A29481" t="s">
        <v>139823</v>
      </c>
      <c r="B29481" t="s">
        <v>139824</v>
      </c>
      <c r="C29481" t="s">
        <v>142358</v>
      </c>
      <c r="D29481" t="s">
        <v>142359</v>
      </c>
      <c r="E29481" t="s">
        <v>142360</v>
      </c>
      <c r="F29481" t="s">
        <v>142361</v>
      </c>
      <c r="G29481" t="s">
        <v>142109</v>
      </c>
      <c r="H29481">
        <v>28</v>
      </c>
      <c r="I29481" t="s">
        <v>9430</v>
      </c>
      <c r="J29481" t="s">
        <v>1343</v>
      </c>
      <c r="K29481">
        <v>197</v>
      </c>
      <c r="L29481" t="s">
        <v>30</v>
      </c>
      <c r="M29481" t="s">
        <v>31</v>
      </c>
      <c r="N29481" t="b">
        <v>0</v>
      </c>
      <c r="O29481" t="s">
        <v>142362</v>
      </c>
      <c r="Q29481">
        <v>96</v>
      </c>
      <c r="R29481">
        <v>1</v>
      </c>
      <c r="S29481">
        <v>0</v>
      </c>
      <c r="T29481">
        <v>0</v>
      </c>
      <c r="U29481">
        <v>0</v>
      </c>
    </row>
    <row r="29482" spans="1:21" x14ac:dyDescent="0.25">
      <c r="A29482" t="s">
        <v>139823</v>
      </c>
      <c r="B29482" t="s">
        <v>139824</v>
      </c>
      <c r="C29482" t="s">
        <v>142363</v>
      </c>
      <c r="D29482" t="s">
        <v>142364</v>
      </c>
      <c r="E29482" t="s">
        <v>142365</v>
      </c>
      <c r="F29482" t="s">
        <v>142366</v>
      </c>
      <c r="G29482" t="s">
        <v>142347</v>
      </c>
      <c r="H29482">
        <v>28</v>
      </c>
      <c r="I29482" t="s">
        <v>9430</v>
      </c>
      <c r="J29482" t="s">
        <v>695</v>
      </c>
      <c r="K29482">
        <v>274</v>
      </c>
      <c r="L29482" t="s">
        <v>30</v>
      </c>
      <c r="M29482" t="s">
        <v>31</v>
      </c>
      <c r="N29482" t="b">
        <v>0</v>
      </c>
      <c r="O29482" t="s">
        <v>142367</v>
      </c>
      <c r="Q29482">
        <v>89</v>
      </c>
      <c r="R29482">
        <v>0</v>
      </c>
      <c r="S29482">
        <v>0</v>
      </c>
      <c r="T29482">
        <v>0</v>
      </c>
      <c r="U29482">
        <v>0</v>
      </c>
    </row>
    <row r="29483" spans="1:21" x14ac:dyDescent="0.25">
      <c r="A29483" t="s">
        <v>139823</v>
      </c>
      <c r="B29483" t="s">
        <v>139824</v>
      </c>
      <c r="C29483" t="s">
        <v>142368</v>
      </c>
      <c r="D29483" t="s">
        <v>142369</v>
      </c>
      <c r="E29483" t="s">
        <v>142370</v>
      </c>
      <c r="F29483" t="s">
        <v>142371</v>
      </c>
      <c r="G29483" t="s">
        <v>142109</v>
      </c>
      <c r="H29483">
        <v>28</v>
      </c>
      <c r="I29483" t="s">
        <v>9430</v>
      </c>
      <c r="J29483" t="s">
        <v>1251</v>
      </c>
      <c r="K29483">
        <v>291</v>
      </c>
      <c r="L29483" t="s">
        <v>30</v>
      </c>
      <c r="M29483" t="s">
        <v>31</v>
      </c>
      <c r="N29483" t="b">
        <v>0</v>
      </c>
      <c r="O29483" t="s">
        <v>142372</v>
      </c>
      <c r="Q29483">
        <v>156</v>
      </c>
      <c r="R29483">
        <v>1</v>
      </c>
      <c r="S29483">
        <v>0</v>
      </c>
      <c r="T29483">
        <v>0</v>
      </c>
      <c r="U29483">
        <v>0</v>
      </c>
    </row>
    <row r="29484" spans="1:21" x14ac:dyDescent="0.25">
      <c r="A29484" t="s">
        <v>139823</v>
      </c>
      <c r="B29484" t="s">
        <v>139824</v>
      </c>
      <c r="C29484" t="s">
        <v>142373</v>
      </c>
      <c r="D29484" t="s">
        <v>142374</v>
      </c>
      <c r="E29484" t="s">
        <v>142375</v>
      </c>
      <c r="F29484" t="s">
        <v>142376</v>
      </c>
      <c r="G29484" t="s">
        <v>142347</v>
      </c>
      <c r="H29484">
        <v>28</v>
      </c>
      <c r="I29484" t="s">
        <v>9430</v>
      </c>
      <c r="J29484" t="s">
        <v>6385</v>
      </c>
      <c r="K29484">
        <v>350</v>
      </c>
      <c r="L29484" t="s">
        <v>30</v>
      </c>
      <c r="M29484" t="s">
        <v>31</v>
      </c>
      <c r="N29484" t="b">
        <v>0</v>
      </c>
      <c r="O29484" t="s">
        <v>142377</v>
      </c>
      <c r="Q29484">
        <v>41</v>
      </c>
      <c r="R29484">
        <v>0</v>
      </c>
      <c r="S29484">
        <v>0</v>
      </c>
      <c r="T29484">
        <v>0</v>
      </c>
      <c r="U29484">
        <v>0</v>
      </c>
    </row>
    <row r="29485" spans="1:21" x14ac:dyDescent="0.25">
      <c r="A29485" t="s">
        <v>139823</v>
      </c>
      <c r="B29485" t="s">
        <v>139824</v>
      </c>
      <c r="C29485" t="s">
        <v>142378</v>
      </c>
      <c r="D29485" t="s">
        <v>142379</v>
      </c>
      <c r="E29485" t="s">
        <v>142380</v>
      </c>
      <c r="F29485" t="s">
        <v>142381</v>
      </c>
      <c r="G29485" t="s">
        <v>142109</v>
      </c>
      <c r="H29485">
        <v>28</v>
      </c>
      <c r="I29485" t="s">
        <v>9430</v>
      </c>
      <c r="J29485" t="s">
        <v>1281</v>
      </c>
      <c r="K29485">
        <v>245</v>
      </c>
      <c r="L29485" t="s">
        <v>30</v>
      </c>
      <c r="M29485" t="s">
        <v>31</v>
      </c>
      <c r="N29485" t="b">
        <v>0</v>
      </c>
      <c r="O29485" t="s">
        <v>142382</v>
      </c>
      <c r="Q29485">
        <v>1068</v>
      </c>
      <c r="R29485">
        <v>15</v>
      </c>
      <c r="S29485">
        <v>1</v>
      </c>
      <c r="T29485">
        <v>0</v>
      </c>
      <c r="U29485">
        <v>0</v>
      </c>
    </row>
    <row r="29486" spans="1:21" x14ac:dyDescent="0.25">
      <c r="A29486" t="s">
        <v>139823</v>
      </c>
      <c r="B29486" t="s">
        <v>139824</v>
      </c>
      <c r="C29486" t="s">
        <v>142383</v>
      </c>
      <c r="D29486" t="s">
        <v>142384</v>
      </c>
      <c r="E29486" t="s">
        <v>142380</v>
      </c>
      <c r="F29486" t="s">
        <v>142385</v>
      </c>
      <c r="G29486" t="s">
        <v>142347</v>
      </c>
      <c r="H29486">
        <v>28</v>
      </c>
      <c r="I29486" t="s">
        <v>9430</v>
      </c>
      <c r="J29486" t="s">
        <v>4547</v>
      </c>
      <c r="K29486">
        <v>304</v>
      </c>
      <c r="L29486" t="s">
        <v>30</v>
      </c>
      <c r="M29486" t="s">
        <v>31</v>
      </c>
      <c r="N29486" t="b">
        <v>0</v>
      </c>
      <c r="O29486" t="s">
        <v>142386</v>
      </c>
      <c r="Q29486">
        <v>134</v>
      </c>
      <c r="R29486">
        <v>6</v>
      </c>
      <c r="S29486">
        <v>0</v>
      </c>
      <c r="T29486">
        <v>0</v>
      </c>
      <c r="U29486">
        <v>0</v>
      </c>
    </row>
    <row r="29487" spans="1:21" x14ac:dyDescent="0.25">
      <c r="A29487" t="s">
        <v>139823</v>
      </c>
      <c r="B29487" t="s">
        <v>139824</v>
      </c>
      <c r="C29487" t="s">
        <v>142387</v>
      </c>
      <c r="D29487" t="s">
        <v>142388</v>
      </c>
      <c r="E29487" t="s">
        <v>142389</v>
      </c>
      <c r="F29487" t="s">
        <v>142390</v>
      </c>
      <c r="G29487" t="s">
        <v>142347</v>
      </c>
      <c r="H29487">
        <v>28</v>
      </c>
      <c r="I29487" t="s">
        <v>9430</v>
      </c>
      <c r="J29487" t="s">
        <v>12436</v>
      </c>
      <c r="K29487">
        <v>517</v>
      </c>
      <c r="L29487" t="s">
        <v>30</v>
      </c>
      <c r="M29487" t="s">
        <v>31</v>
      </c>
      <c r="N29487" t="b">
        <v>0</v>
      </c>
      <c r="O29487" t="s">
        <v>142391</v>
      </c>
      <c r="Q29487">
        <v>40</v>
      </c>
      <c r="R29487">
        <v>0</v>
      </c>
      <c r="S29487">
        <v>0</v>
      </c>
      <c r="T29487">
        <v>0</v>
      </c>
      <c r="U29487">
        <v>0</v>
      </c>
    </row>
    <row r="29488" spans="1:21" x14ac:dyDescent="0.25">
      <c r="A29488" t="s">
        <v>139823</v>
      </c>
      <c r="B29488" t="s">
        <v>139824</v>
      </c>
      <c r="C29488" t="s">
        <v>142392</v>
      </c>
      <c r="D29488" t="s">
        <v>142393</v>
      </c>
      <c r="E29488" t="s">
        <v>142394</v>
      </c>
      <c r="F29488" t="s">
        <v>142395</v>
      </c>
      <c r="G29488" t="s">
        <v>141976</v>
      </c>
      <c r="H29488">
        <v>28</v>
      </c>
      <c r="I29488" t="s">
        <v>9430</v>
      </c>
      <c r="J29488" t="s">
        <v>1116</v>
      </c>
      <c r="K29488">
        <v>200</v>
      </c>
      <c r="L29488" t="s">
        <v>30</v>
      </c>
      <c r="M29488" t="s">
        <v>31</v>
      </c>
      <c r="N29488" t="b">
        <v>0</v>
      </c>
      <c r="O29488" t="s">
        <v>142396</v>
      </c>
      <c r="Q29488">
        <v>58</v>
      </c>
      <c r="R29488">
        <v>1</v>
      </c>
      <c r="S29488">
        <v>0</v>
      </c>
      <c r="T29488">
        <v>0</v>
      </c>
      <c r="U29488">
        <v>0</v>
      </c>
    </row>
    <row r="29489" spans="1:21" x14ac:dyDescent="0.25">
      <c r="A29489" t="s">
        <v>139823</v>
      </c>
      <c r="B29489" t="s">
        <v>139824</v>
      </c>
      <c r="C29489" t="s">
        <v>142397</v>
      </c>
      <c r="D29489" t="s">
        <v>142398</v>
      </c>
      <c r="E29489" t="s">
        <v>142399</v>
      </c>
      <c r="F29489" t="s">
        <v>142400</v>
      </c>
      <c r="G29489" t="s">
        <v>142347</v>
      </c>
      <c r="H29489">
        <v>28</v>
      </c>
      <c r="I29489" t="s">
        <v>9430</v>
      </c>
      <c r="J29489" t="s">
        <v>3950</v>
      </c>
      <c r="K29489">
        <v>228</v>
      </c>
      <c r="L29489" t="s">
        <v>30</v>
      </c>
      <c r="M29489" t="s">
        <v>31</v>
      </c>
      <c r="N29489" t="b">
        <v>0</v>
      </c>
      <c r="O29489" t="s">
        <v>142401</v>
      </c>
      <c r="Q29489">
        <v>20</v>
      </c>
      <c r="R29489">
        <v>0</v>
      </c>
      <c r="S29489">
        <v>0</v>
      </c>
      <c r="T29489">
        <v>0</v>
      </c>
      <c r="U29489">
        <v>0</v>
      </c>
    </row>
    <row r="29490" spans="1:21" x14ac:dyDescent="0.25">
      <c r="A29490" t="s">
        <v>139823</v>
      </c>
      <c r="B29490" t="s">
        <v>139824</v>
      </c>
      <c r="C29490" t="s">
        <v>142402</v>
      </c>
      <c r="D29490" t="s">
        <v>142403</v>
      </c>
      <c r="E29490" t="s">
        <v>142404</v>
      </c>
      <c r="F29490" t="s">
        <v>142405</v>
      </c>
      <c r="G29490" t="s">
        <v>142347</v>
      </c>
      <c r="H29490">
        <v>28</v>
      </c>
      <c r="I29490" t="s">
        <v>9430</v>
      </c>
      <c r="J29490" t="s">
        <v>3765</v>
      </c>
      <c r="K29490">
        <v>83</v>
      </c>
      <c r="L29490" t="s">
        <v>30</v>
      </c>
      <c r="M29490" t="s">
        <v>31</v>
      </c>
      <c r="N29490" t="b">
        <v>0</v>
      </c>
      <c r="O29490" t="s">
        <v>142406</v>
      </c>
      <c r="Q29490">
        <v>10</v>
      </c>
      <c r="R29490">
        <v>0</v>
      </c>
      <c r="S29490">
        <v>0</v>
      </c>
      <c r="T29490">
        <v>0</v>
      </c>
      <c r="U29490">
        <v>0</v>
      </c>
    </row>
    <row r="29491" spans="1:21" x14ac:dyDescent="0.25">
      <c r="A29491" t="s">
        <v>139823</v>
      </c>
      <c r="B29491" t="s">
        <v>139824</v>
      </c>
      <c r="C29491" t="s">
        <v>142407</v>
      </c>
      <c r="D29491" t="s">
        <v>142408</v>
      </c>
      <c r="E29491" t="s">
        <v>142409</v>
      </c>
      <c r="F29491" t="s">
        <v>142410</v>
      </c>
      <c r="G29491" t="s">
        <v>141976</v>
      </c>
      <c r="H29491">
        <v>28</v>
      </c>
      <c r="I29491" t="s">
        <v>9430</v>
      </c>
      <c r="J29491" t="s">
        <v>3408</v>
      </c>
      <c r="K29491">
        <v>373</v>
      </c>
      <c r="L29491" t="s">
        <v>30</v>
      </c>
      <c r="M29491" t="s">
        <v>31</v>
      </c>
      <c r="N29491" t="b">
        <v>0</v>
      </c>
      <c r="O29491" t="s">
        <v>142411</v>
      </c>
      <c r="Q29491">
        <v>170</v>
      </c>
      <c r="R29491">
        <v>3</v>
      </c>
      <c r="S29491">
        <v>0</v>
      </c>
      <c r="T29491">
        <v>0</v>
      </c>
      <c r="U29491">
        <v>1</v>
      </c>
    </row>
    <row r="29492" spans="1:21" x14ac:dyDescent="0.25">
      <c r="A29492" t="s">
        <v>139823</v>
      </c>
      <c r="B29492" t="s">
        <v>139824</v>
      </c>
      <c r="C29492" t="s">
        <v>142412</v>
      </c>
      <c r="D29492" t="s">
        <v>142413</v>
      </c>
      <c r="E29492" t="s">
        <v>142414</v>
      </c>
      <c r="F29492" t="s">
        <v>142415</v>
      </c>
      <c r="G29492" t="s">
        <v>141976</v>
      </c>
      <c r="H29492">
        <v>28</v>
      </c>
      <c r="I29492" t="s">
        <v>9430</v>
      </c>
      <c r="J29492" t="s">
        <v>4626</v>
      </c>
      <c r="K29492">
        <v>246</v>
      </c>
      <c r="L29492" t="s">
        <v>30</v>
      </c>
      <c r="M29492" t="s">
        <v>31</v>
      </c>
      <c r="N29492" t="b">
        <v>0</v>
      </c>
      <c r="O29492" t="s">
        <v>142416</v>
      </c>
      <c r="Q29492">
        <v>94</v>
      </c>
      <c r="R29492">
        <v>1</v>
      </c>
      <c r="S29492">
        <v>0</v>
      </c>
      <c r="T29492">
        <v>0</v>
      </c>
      <c r="U29492">
        <v>0</v>
      </c>
    </row>
    <row r="29493" spans="1:21" x14ac:dyDescent="0.25">
      <c r="A29493" t="s">
        <v>139823</v>
      </c>
      <c r="B29493" t="s">
        <v>139824</v>
      </c>
      <c r="C29493" t="s">
        <v>142417</v>
      </c>
      <c r="D29493" t="s">
        <v>142418</v>
      </c>
      <c r="E29493" t="s">
        <v>142419</v>
      </c>
      <c r="F29493" t="s">
        <v>142420</v>
      </c>
      <c r="G29493" t="s">
        <v>141976</v>
      </c>
      <c r="H29493">
        <v>28</v>
      </c>
      <c r="I29493" t="s">
        <v>9430</v>
      </c>
      <c r="J29493" t="s">
        <v>15766</v>
      </c>
      <c r="K29493">
        <v>121</v>
      </c>
      <c r="L29493" t="s">
        <v>30</v>
      </c>
      <c r="M29493" t="s">
        <v>31</v>
      </c>
      <c r="N29493" t="b">
        <v>0</v>
      </c>
      <c r="O29493" t="s">
        <v>142421</v>
      </c>
      <c r="Q29493">
        <v>94</v>
      </c>
      <c r="R29493">
        <v>0</v>
      </c>
      <c r="S29493">
        <v>0</v>
      </c>
      <c r="T29493">
        <v>0</v>
      </c>
      <c r="U29493">
        <v>0</v>
      </c>
    </row>
    <row r="29494" spans="1:21" x14ac:dyDescent="0.25">
      <c r="A29494" t="s">
        <v>139823</v>
      </c>
      <c r="B29494" t="s">
        <v>139824</v>
      </c>
      <c r="C29494" t="s">
        <v>142422</v>
      </c>
      <c r="D29494" t="s">
        <v>142423</v>
      </c>
      <c r="E29494" t="s">
        <v>142424</v>
      </c>
      <c r="F29494" t="s">
        <v>142425</v>
      </c>
      <c r="G29494" t="s">
        <v>141976</v>
      </c>
      <c r="H29494">
        <v>28</v>
      </c>
      <c r="I29494" t="s">
        <v>9430</v>
      </c>
      <c r="J29494" t="s">
        <v>4129</v>
      </c>
      <c r="K29494">
        <v>333</v>
      </c>
      <c r="L29494" t="s">
        <v>30</v>
      </c>
      <c r="M29494" t="s">
        <v>31</v>
      </c>
      <c r="N29494" t="b">
        <v>0</v>
      </c>
      <c r="O29494" t="s">
        <v>142426</v>
      </c>
      <c r="Q29494">
        <v>80</v>
      </c>
      <c r="R29494">
        <v>1</v>
      </c>
      <c r="S29494">
        <v>0</v>
      </c>
      <c r="T29494">
        <v>0</v>
      </c>
      <c r="U29494">
        <v>0</v>
      </c>
    </row>
    <row r="29495" spans="1:21" x14ac:dyDescent="0.25">
      <c r="A29495" t="s">
        <v>139823</v>
      </c>
      <c r="B29495" t="s">
        <v>139824</v>
      </c>
      <c r="C29495" t="s">
        <v>142427</v>
      </c>
      <c r="D29495" t="s">
        <v>142428</v>
      </c>
      <c r="E29495" t="s">
        <v>142429</v>
      </c>
      <c r="F29495" t="s">
        <v>142430</v>
      </c>
      <c r="G29495" t="s">
        <v>141976</v>
      </c>
      <c r="H29495">
        <v>28</v>
      </c>
      <c r="I29495" t="s">
        <v>9430</v>
      </c>
      <c r="J29495" t="s">
        <v>1256</v>
      </c>
      <c r="K29495">
        <v>286</v>
      </c>
      <c r="L29495" t="s">
        <v>30</v>
      </c>
      <c r="M29495" t="s">
        <v>31</v>
      </c>
      <c r="N29495" t="b">
        <v>0</v>
      </c>
      <c r="O29495" t="s">
        <v>142431</v>
      </c>
      <c r="Q29495">
        <v>54</v>
      </c>
      <c r="R29495">
        <v>1</v>
      </c>
      <c r="S29495">
        <v>0</v>
      </c>
      <c r="T29495">
        <v>0</v>
      </c>
      <c r="U29495">
        <v>0</v>
      </c>
    </row>
    <row r="29496" spans="1:21" x14ac:dyDescent="0.25">
      <c r="A29496" t="s">
        <v>139823</v>
      </c>
      <c r="B29496" t="s">
        <v>139824</v>
      </c>
      <c r="C29496" t="s">
        <v>142432</v>
      </c>
      <c r="D29496" t="s">
        <v>142433</v>
      </c>
      <c r="E29496" t="s">
        <v>142434</v>
      </c>
      <c r="F29496" t="s">
        <v>142435</v>
      </c>
      <c r="G29496" t="s">
        <v>141976</v>
      </c>
      <c r="H29496">
        <v>28</v>
      </c>
      <c r="I29496" t="s">
        <v>9430</v>
      </c>
      <c r="J29496" t="s">
        <v>722</v>
      </c>
      <c r="K29496">
        <v>263</v>
      </c>
      <c r="L29496" t="s">
        <v>30</v>
      </c>
      <c r="M29496" t="s">
        <v>31</v>
      </c>
      <c r="N29496" t="b">
        <v>0</v>
      </c>
      <c r="O29496" t="s">
        <v>142436</v>
      </c>
      <c r="Q29496">
        <v>110</v>
      </c>
      <c r="R29496">
        <v>2</v>
      </c>
      <c r="S29496">
        <v>0</v>
      </c>
      <c r="T29496">
        <v>0</v>
      </c>
      <c r="U29496">
        <v>0</v>
      </c>
    </row>
    <row r="29497" spans="1:21" x14ac:dyDescent="0.25">
      <c r="A29497" t="s">
        <v>139823</v>
      </c>
      <c r="B29497" t="s">
        <v>139824</v>
      </c>
      <c r="C29497" t="s">
        <v>142437</v>
      </c>
      <c r="D29497" t="s">
        <v>142438</v>
      </c>
      <c r="E29497" t="s">
        <v>142439</v>
      </c>
      <c r="F29497" t="s">
        <v>142440</v>
      </c>
      <c r="G29497" t="s">
        <v>141976</v>
      </c>
      <c r="H29497">
        <v>28</v>
      </c>
      <c r="I29497" t="s">
        <v>9430</v>
      </c>
      <c r="J29497" t="s">
        <v>6783</v>
      </c>
      <c r="K29497">
        <v>239</v>
      </c>
      <c r="L29497" t="s">
        <v>30</v>
      </c>
      <c r="M29497" t="s">
        <v>31</v>
      </c>
      <c r="N29497" t="b">
        <v>0</v>
      </c>
      <c r="O29497" t="s">
        <v>142441</v>
      </c>
      <c r="Q29497">
        <v>53</v>
      </c>
      <c r="R29497">
        <v>0</v>
      </c>
      <c r="S29497">
        <v>0</v>
      </c>
      <c r="T29497">
        <v>0</v>
      </c>
      <c r="U29497">
        <v>0</v>
      </c>
    </row>
    <row r="29498" spans="1:21" x14ac:dyDescent="0.25">
      <c r="A29498" t="s">
        <v>139823</v>
      </c>
      <c r="B29498" t="s">
        <v>139824</v>
      </c>
      <c r="C29498" t="s">
        <v>142442</v>
      </c>
      <c r="D29498" t="s">
        <v>142443</v>
      </c>
      <c r="E29498" t="s">
        <v>142444</v>
      </c>
      <c r="F29498" t="s">
        <v>142445</v>
      </c>
      <c r="G29498" t="s">
        <v>142446</v>
      </c>
      <c r="H29498">
        <v>28</v>
      </c>
      <c r="I29498" t="s">
        <v>9430</v>
      </c>
      <c r="J29498" t="s">
        <v>3765</v>
      </c>
      <c r="K29498">
        <v>83</v>
      </c>
      <c r="L29498" t="s">
        <v>30</v>
      </c>
      <c r="M29498" t="s">
        <v>31</v>
      </c>
      <c r="N29498" t="b">
        <v>0</v>
      </c>
      <c r="O29498" t="s">
        <v>142447</v>
      </c>
      <c r="Q29498">
        <v>707</v>
      </c>
      <c r="R29498">
        <v>5</v>
      </c>
      <c r="S29498">
        <v>2</v>
      </c>
      <c r="T29498">
        <v>0</v>
      </c>
      <c r="U29498">
        <v>0</v>
      </c>
    </row>
    <row r="29499" spans="1:21" x14ac:dyDescent="0.25">
      <c r="A29499" t="s">
        <v>139823</v>
      </c>
      <c r="B29499" t="s">
        <v>139824</v>
      </c>
      <c r="C29499" t="s">
        <v>142448</v>
      </c>
      <c r="D29499" t="s">
        <v>142449</v>
      </c>
      <c r="E29499" s="1">
        <v>43681.279861111114</v>
      </c>
      <c r="F29499" t="s">
        <v>142450</v>
      </c>
      <c r="G29499" t="s">
        <v>142451</v>
      </c>
      <c r="H29499">
        <v>28</v>
      </c>
      <c r="I29499" t="s">
        <v>9430</v>
      </c>
      <c r="J29499" t="s">
        <v>8562</v>
      </c>
      <c r="K29499">
        <v>130</v>
      </c>
      <c r="L29499" t="s">
        <v>30</v>
      </c>
      <c r="M29499" t="s">
        <v>31</v>
      </c>
      <c r="N29499" t="b">
        <v>0</v>
      </c>
      <c r="Q29499">
        <v>253</v>
      </c>
      <c r="R29499">
        <v>1</v>
      </c>
      <c r="S29499">
        <v>0</v>
      </c>
      <c r="T29499">
        <v>0</v>
      </c>
      <c r="U29499">
        <v>0</v>
      </c>
    </row>
    <row r="29500" spans="1:21" x14ac:dyDescent="0.25">
      <c r="A29500" t="s">
        <v>139823</v>
      </c>
      <c r="B29500" t="s">
        <v>139824</v>
      </c>
      <c r="C29500" t="s">
        <v>142452</v>
      </c>
      <c r="D29500" t="s">
        <v>142453</v>
      </c>
      <c r="E29500" s="1">
        <v>43681.193055555559</v>
      </c>
      <c r="F29500" t="s">
        <v>142454</v>
      </c>
      <c r="G29500" t="s">
        <v>142455</v>
      </c>
      <c r="H29500">
        <v>28</v>
      </c>
      <c r="I29500" t="s">
        <v>9430</v>
      </c>
      <c r="J29500" t="s">
        <v>666</v>
      </c>
      <c r="K29500">
        <v>241</v>
      </c>
      <c r="L29500" t="s">
        <v>30</v>
      </c>
      <c r="M29500" t="s">
        <v>31</v>
      </c>
      <c r="N29500" t="b">
        <v>0</v>
      </c>
      <c r="Q29500">
        <v>589</v>
      </c>
      <c r="R29500">
        <v>14</v>
      </c>
      <c r="S29500">
        <v>0</v>
      </c>
      <c r="T29500">
        <v>0</v>
      </c>
      <c r="U29500">
        <v>0</v>
      </c>
    </row>
    <row r="29501" spans="1:21" x14ac:dyDescent="0.25">
      <c r="A29501" t="s">
        <v>139823</v>
      </c>
      <c r="B29501" t="s">
        <v>139824</v>
      </c>
      <c r="C29501" t="s">
        <v>142456</v>
      </c>
      <c r="D29501" t="s">
        <v>142457</v>
      </c>
      <c r="E29501" s="1">
        <v>43559.230555555558</v>
      </c>
      <c r="F29501" t="s">
        <v>142458</v>
      </c>
      <c r="G29501" t="s">
        <v>142459</v>
      </c>
      <c r="H29501">
        <v>28</v>
      </c>
      <c r="I29501" t="s">
        <v>9430</v>
      </c>
      <c r="J29501" t="s">
        <v>3243</v>
      </c>
      <c r="K29501">
        <v>323</v>
      </c>
      <c r="L29501" t="s">
        <v>30</v>
      </c>
      <c r="M29501" t="s">
        <v>31</v>
      </c>
      <c r="N29501" t="b">
        <v>0</v>
      </c>
      <c r="Q29501">
        <v>455</v>
      </c>
      <c r="R29501">
        <v>16</v>
      </c>
      <c r="S29501">
        <v>0</v>
      </c>
      <c r="T29501">
        <v>0</v>
      </c>
      <c r="U29501">
        <v>1</v>
      </c>
    </row>
    <row r="29502" spans="1:21" x14ac:dyDescent="0.25">
      <c r="A29502" t="s">
        <v>139823</v>
      </c>
      <c r="B29502" t="s">
        <v>139824</v>
      </c>
      <c r="C29502" t="s">
        <v>142460</v>
      </c>
      <c r="D29502" t="s">
        <v>142461</v>
      </c>
      <c r="E29502" s="1">
        <v>43528.454861111109</v>
      </c>
      <c r="F29502" t="s">
        <v>142462</v>
      </c>
      <c r="G29502" t="s">
        <v>142463</v>
      </c>
      <c r="H29502">
        <v>28</v>
      </c>
      <c r="I29502" t="s">
        <v>9430</v>
      </c>
      <c r="J29502" t="s">
        <v>12436</v>
      </c>
      <c r="K29502">
        <v>517</v>
      </c>
      <c r="L29502" t="s">
        <v>30</v>
      </c>
      <c r="M29502" t="s">
        <v>31</v>
      </c>
      <c r="N29502" t="b">
        <v>0</v>
      </c>
      <c r="O29502" t="s">
        <v>142464</v>
      </c>
      <c r="Q29502">
        <v>94</v>
      </c>
      <c r="R29502">
        <v>1</v>
      </c>
      <c r="S29502">
        <v>0</v>
      </c>
      <c r="T29502">
        <v>0</v>
      </c>
      <c r="U29502">
        <v>0</v>
      </c>
    </row>
    <row r="29503" spans="1:21" x14ac:dyDescent="0.25">
      <c r="A29503" t="s">
        <v>139823</v>
      </c>
      <c r="B29503" t="s">
        <v>139824</v>
      </c>
      <c r="C29503" t="s">
        <v>142465</v>
      </c>
      <c r="D29503" t="s">
        <v>142466</v>
      </c>
      <c r="E29503" s="1">
        <v>43528.453472222223</v>
      </c>
      <c r="F29503" t="s">
        <v>142385</v>
      </c>
      <c r="G29503" t="s">
        <v>142467</v>
      </c>
      <c r="H29503">
        <v>28</v>
      </c>
      <c r="I29503" t="s">
        <v>9430</v>
      </c>
      <c r="J29503" t="s">
        <v>238</v>
      </c>
      <c r="K29503">
        <v>303</v>
      </c>
      <c r="L29503" t="s">
        <v>30</v>
      </c>
      <c r="M29503" t="s">
        <v>31</v>
      </c>
      <c r="N29503" t="b">
        <v>0</v>
      </c>
      <c r="O29503" t="s">
        <v>142468</v>
      </c>
      <c r="Q29503">
        <v>31</v>
      </c>
      <c r="R29503">
        <v>0</v>
      </c>
      <c r="S29503">
        <v>0</v>
      </c>
      <c r="T29503">
        <v>0</v>
      </c>
      <c r="U29503">
        <v>0</v>
      </c>
    </row>
    <row r="29504" spans="1:21" x14ac:dyDescent="0.25">
      <c r="A29504" t="s">
        <v>139823</v>
      </c>
      <c r="B29504" t="s">
        <v>139824</v>
      </c>
      <c r="C29504" t="s">
        <v>142469</v>
      </c>
      <c r="D29504" t="s">
        <v>142470</v>
      </c>
      <c r="E29504" s="1">
        <v>43528.451388888891</v>
      </c>
      <c r="F29504" t="s">
        <v>142366</v>
      </c>
      <c r="G29504" t="s">
        <v>142471</v>
      </c>
      <c r="H29504">
        <v>28</v>
      </c>
      <c r="I29504" t="s">
        <v>9430</v>
      </c>
      <c r="J29504" t="s">
        <v>695</v>
      </c>
      <c r="K29504">
        <v>274</v>
      </c>
      <c r="L29504" t="s">
        <v>30</v>
      </c>
      <c r="M29504" t="s">
        <v>31</v>
      </c>
      <c r="N29504" t="b">
        <v>0</v>
      </c>
      <c r="O29504" t="s">
        <v>142472</v>
      </c>
      <c r="Q29504">
        <v>64</v>
      </c>
      <c r="R29504">
        <v>0</v>
      </c>
      <c r="S29504">
        <v>0</v>
      </c>
      <c r="T29504">
        <v>0</v>
      </c>
      <c r="U29504">
        <v>0</v>
      </c>
    </row>
    <row r="29505" spans="1:21" x14ac:dyDescent="0.25">
      <c r="A29505" t="s">
        <v>139823</v>
      </c>
      <c r="B29505" t="s">
        <v>139824</v>
      </c>
      <c r="C29505" t="s">
        <v>142473</v>
      </c>
      <c r="D29505" t="s">
        <v>142474</v>
      </c>
      <c r="E29505" s="1">
        <v>43528.45</v>
      </c>
      <c r="F29505" t="s">
        <v>142475</v>
      </c>
      <c r="G29505" t="s">
        <v>142476</v>
      </c>
      <c r="H29505">
        <v>28</v>
      </c>
      <c r="I29505" t="s">
        <v>9430</v>
      </c>
      <c r="J29505" t="s">
        <v>7410</v>
      </c>
      <c r="K29505">
        <v>562</v>
      </c>
      <c r="L29505" t="s">
        <v>30</v>
      </c>
      <c r="M29505" t="s">
        <v>31</v>
      </c>
      <c r="N29505" t="b">
        <v>0</v>
      </c>
      <c r="O29505" t="s">
        <v>142477</v>
      </c>
      <c r="Q29505">
        <v>40</v>
      </c>
      <c r="R29505">
        <v>0</v>
      </c>
      <c r="S29505">
        <v>0</v>
      </c>
      <c r="T29505">
        <v>0</v>
      </c>
      <c r="U29505">
        <v>0</v>
      </c>
    </row>
    <row r="29506" spans="1:21" x14ac:dyDescent="0.25">
      <c r="A29506" t="s">
        <v>139823</v>
      </c>
      <c r="B29506" t="s">
        <v>139824</v>
      </c>
      <c r="C29506" t="s">
        <v>142478</v>
      </c>
      <c r="D29506" t="s">
        <v>142479</v>
      </c>
      <c r="E29506" s="1">
        <v>43528.447916666664</v>
      </c>
      <c r="F29506" t="s">
        <v>142346</v>
      </c>
      <c r="G29506" t="s">
        <v>142480</v>
      </c>
      <c r="H29506">
        <v>28</v>
      </c>
      <c r="I29506" t="s">
        <v>9430</v>
      </c>
      <c r="J29506" t="s">
        <v>12301</v>
      </c>
      <c r="K29506">
        <v>276</v>
      </c>
      <c r="L29506" t="s">
        <v>30</v>
      </c>
      <c r="M29506" t="s">
        <v>31</v>
      </c>
      <c r="N29506" t="b">
        <v>0</v>
      </c>
      <c r="Q29506">
        <v>36</v>
      </c>
      <c r="R29506">
        <v>0</v>
      </c>
      <c r="S29506">
        <v>0</v>
      </c>
      <c r="T29506">
        <v>0</v>
      </c>
      <c r="U29506">
        <v>0</v>
      </c>
    </row>
    <row r="29507" spans="1:21" x14ac:dyDescent="0.25">
      <c r="A29507" t="s">
        <v>139823</v>
      </c>
      <c r="B29507" t="s">
        <v>139824</v>
      </c>
      <c r="C29507" t="s">
        <v>142481</v>
      </c>
      <c r="D29507" t="s">
        <v>142482</v>
      </c>
      <c r="E29507" s="1">
        <v>43528.446527777778</v>
      </c>
      <c r="F29507" t="s">
        <v>142483</v>
      </c>
      <c r="G29507" t="s">
        <v>142484</v>
      </c>
      <c r="H29507">
        <v>28</v>
      </c>
      <c r="I29507" t="s">
        <v>9430</v>
      </c>
      <c r="J29507" t="s">
        <v>1300</v>
      </c>
      <c r="K29507">
        <v>378</v>
      </c>
      <c r="L29507" t="s">
        <v>30</v>
      </c>
      <c r="M29507" t="s">
        <v>31</v>
      </c>
      <c r="N29507" t="b">
        <v>0</v>
      </c>
      <c r="O29507" t="s">
        <v>142485</v>
      </c>
      <c r="Q29507">
        <v>47</v>
      </c>
      <c r="R29507">
        <v>0</v>
      </c>
      <c r="S29507">
        <v>0</v>
      </c>
      <c r="T29507">
        <v>0</v>
      </c>
      <c r="U29507">
        <v>0</v>
      </c>
    </row>
    <row r="29508" spans="1:21" x14ac:dyDescent="0.25">
      <c r="A29508" t="s">
        <v>139823</v>
      </c>
      <c r="B29508" t="s">
        <v>139824</v>
      </c>
      <c r="C29508" t="s">
        <v>142486</v>
      </c>
      <c r="D29508" t="s">
        <v>142487</v>
      </c>
      <c r="E29508" s="1">
        <v>43528.443055555559</v>
      </c>
      <c r="F29508" t="s">
        <v>142488</v>
      </c>
      <c r="G29508" t="s">
        <v>142489</v>
      </c>
      <c r="H29508">
        <v>28</v>
      </c>
      <c r="I29508" t="s">
        <v>9430</v>
      </c>
      <c r="J29508" t="s">
        <v>5698</v>
      </c>
      <c r="K29508">
        <v>625</v>
      </c>
      <c r="L29508" t="s">
        <v>30</v>
      </c>
      <c r="M29508" t="s">
        <v>31</v>
      </c>
      <c r="N29508" t="b">
        <v>0</v>
      </c>
      <c r="O29508" t="s">
        <v>142490</v>
      </c>
      <c r="Q29508">
        <v>130</v>
      </c>
      <c r="R29508">
        <v>0</v>
      </c>
      <c r="S29508">
        <v>4</v>
      </c>
      <c r="T29508">
        <v>0</v>
      </c>
      <c r="U29508">
        <v>0</v>
      </c>
    </row>
    <row r="29509" spans="1:21" x14ac:dyDescent="0.25">
      <c r="A29509" t="s">
        <v>139823</v>
      </c>
      <c r="B29509" t="s">
        <v>139824</v>
      </c>
      <c r="C29509" t="s">
        <v>142491</v>
      </c>
      <c r="D29509" t="s">
        <v>142492</v>
      </c>
      <c r="E29509" s="1">
        <v>43528.441666666666</v>
      </c>
      <c r="F29509" t="s">
        <v>142493</v>
      </c>
      <c r="G29509" t="s">
        <v>142494</v>
      </c>
      <c r="H29509">
        <v>28</v>
      </c>
      <c r="I29509" t="s">
        <v>9430</v>
      </c>
      <c r="J29509" t="s">
        <v>7860</v>
      </c>
      <c r="K29509">
        <v>154</v>
      </c>
      <c r="L29509" t="s">
        <v>30</v>
      </c>
      <c r="M29509" t="s">
        <v>31</v>
      </c>
      <c r="N29509" t="b">
        <v>0</v>
      </c>
      <c r="Q29509">
        <v>209</v>
      </c>
      <c r="R29509">
        <v>10</v>
      </c>
      <c r="S29509">
        <v>0</v>
      </c>
      <c r="T29509">
        <v>0</v>
      </c>
      <c r="U29509">
        <v>1</v>
      </c>
    </row>
    <row r="29510" spans="1:21" x14ac:dyDescent="0.25">
      <c r="A29510" t="s">
        <v>139823</v>
      </c>
      <c r="B29510" t="s">
        <v>139824</v>
      </c>
      <c r="C29510" t="s">
        <v>142495</v>
      </c>
      <c r="D29510" t="s">
        <v>142496</v>
      </c>
      <c r="E29510" s="1">
        <v>43528.438888888886</v>
      </c>
      <c r="F29510" t="s">
        <v>142497</v>
      </c>
      <c r="G29510" t="s">
        <v>142498</v>
      </c>
      <c r="H29510">
        <v>28</v>
      </c>
      <c r="I29510" t="s">
        <v>9430</v>
      </c>
      <c r="J29510" t="s">
        <v>11698</v>
      </c>
      <c r="K29510">
        <v>187</v>
      </c>
      <c r="L29510" t="s">
        <v>30</v>
      </c>
      <c r="M29510" t="s">
        <v>31</v>
      </c>
      <c r="N29510" t="b">
        <v>0</v>
      </c>
      <c r="O29510" t="s">
        <v>142499</v>
      </c>
      <c r="Q29510">
        <v>80</v>
      </c>
      <c r="R29510">
        <v>1</v>
      </c>
      <c r="S29510">
        <v>0</v>
      </c>
      <c r="T29510">
        <v>0</v>
      </c>
      <c r="U29510">
        <v>0</v>
      </c>
    </row>
    <row r="29511" spans="1:21" x14ac:dyDescent="0.25">
      <c r="A29511" t="s">
        <v>139823</v>
      </c>
      <c r="B29511" t="s">
        <v>139824</v>
      </c>
      <c r="C29511" t="s">
        <v>142500</v>
      </c>
      <c r="D29511" t="s">
        <v>142501</v>
      </c>
      <c r="E29511" s="1">
        <v>43469.177777777775</v>
      </c>
      <c r="F29511" t="s">
        <v>142502</v>
      </c>
      <c r="G29511" t="s">
        <v>142503</v>
      </c>
      <c r="H29511">
        <v>28</v>
      </c>
      <c r="I29511" t="s">
        <v>9430</v>
      </c>
      <c r="J29511" t="s">
        <v>2833</v>
      </c>
      <c r="K29511">
        <v>283</v>
      </c>
      <c r="L29511" t="s">
        <v>30</v>
      </c>
      <c r="M29511" t="s">
        <v>31</v>
      </c>
      <c r="N29511" t="b">
        <v>0</v>
      </c>
      <c r="Q29511">
        <v>104</v>
      </c>
      <c r="R29511">
        <v>3</v>
      </c>
      <c r="S29511">
        <v>0</v>
      </c>
      <c r="T29511">
        <v>0</v>
      </c>
      <c r="U29511">
        <v>0</v>
      </c>
    </row>
    <row r="29512" spans="1:21" x14ac:dyDescent="0.25">
      <c r="A29512" t="s">
        <v>139823</v>
      </c>
      <c r="B29512" t="s">
        <v>139824</v>
      </c>
      <c r="C29512" t="s">
        <v>142504</v>
      </c>
      <c r="D29512" t="s">
        <v>142505</v>
      </c>
      <c r="E29512" s="1">
        <v>43469.174305555556</v>
      </c>
      <c r="F29512" t="s">
        <v>142506</v>
      </c>
      <c r="G29512" t="s">
        <v>142507</v>
      </c>
      <c r="H29512">
        <v>28</v>
      </c>
      <c r="I29512" t="s">
        <v>9430</v>
      </c>
      <c r="J29512" t="s">
        <v>13330</v>
      </c>
      <c r="K29512">
        <v>302</v>
      </c>
      <c r="L29512" t="s">
        <v>30</v>
      </c>
      <c r="M29512" t="s">
        <v>31</v>
      </c>
      <c r="N29512" t="b">
        <v>0</v>
      </c>
      <c r="O29512" t="s">
        <v>142508</v>
      </c>
      <c r="Q29512">
        <v>215</v>
      </c>
      <c r="R29512">
        <v>4</v>
      </c>
      <c r="S29512">
        <v>0</v>
      </c>
      <c r="T29512">
        <v>0</v>
      </c>
      <c r="U29512">
        <v>0</v>
      </c>
    </row>
    <row r="29513" spans="1:21" x14ac:dyDescent="0.25">
      <c r="A29513" t="s">
        <v>139823</v>
      </c>
      <c r="B29513" t="s">
        <v>139824</v>
      </c>
      <c r="C29513" t="s">
        <v>142509</v>
      </c>
      <c r="D29513" t="s">
        <v>142510</v>
      </c>
      <c r="E29513" s="1">
        <v>43469.168749999997</v>
      </c>
      <c r="F29513" t="s">
        <v>142511</v>
      </c>
      <c r="G29513" t="s">
        <v>142512</v>
      </c>
      <c r="H29513">
        <v>28</v>
      </c>
      <c r="I29513" t="s">
        <v>9430</v>
      </c>
      <c r="J29513" t="s">
        <v>3880</v>
      </c>
      <c r="K29513">
        <v>369</v>
      </c>
      <c r="L29513" t="s">
        <v>30</v>
      </c>
      <c r="M29513" t="s">
        <v>31</v>
      </c>
      <c r="N29513" t="b">
        <v>0</v>
      </c>
      <c r="O29513" t="s">
        <v>142513</v>
      </c>
      <c r="Q29513">
        <v>124</v>
      </c>
      <c r="R29513">
        <v>5</v>
      </c>
      <c r="S29513">
        <v>0</v>
      </c>
      <c r="T29513">
        <v>0</v>
      </c>
      <c r="U29513">
        <v>0</v>
      </c>
    </row>
    <row r="29514" spans="1:21" x14ac:dyDescent="0.25">
      <c r="A29514" t="s">
        <v>139823</v>
      </c>
      <c r="B29514" t="s">
        <v>139824</v>
      </c>
      <c r="C29514" t="s">
        <v>142514</v>
      </c>
      <c r="D29514" t="s">
        <v>142515</v>
      </c>
      <c r="E29514" t="s">
        <v>142516</v>
      </c>
      <c r="F29514" t="s">
        <v>142517</v>
      </c>
      <c r="G29514" t="s">
        <v>142518</v>
      </c>
      <c r="H29514">
        <v>28</v>
      </c>
      <c r="I29514" t="s">
        <v>9430</v>
      </c>
      <c r="J29514" t="s">
        <v>457</v>
      </c>
      <c r="K29514">
        <v>124</v>
      </c>
      <c r="L29514" t="s">
        <v>30</v>
      </c>
      <c r="M29514" t="s">
        <v>31</v>
      </c>
      <c r="N29514" t="b">
        <v>0</v>
      </c>
      <c r="Q29514">
        <v>652</v>
      </c>
      <c r="R29514">
        <v>6</v>
      </c>
      <c r="S29514">
        <v>0</v>
      </c>
      <c r="T29514">
        <v>0</v>
      </c>
      <c r="U29514">
        <v>2</v>
      </c>
    </row>
    <row r="29515" spans="1:21" x14ac:dyDescent="0.25">
      <c r="A29515" t="s">
        <v>139823</v>
      </c>
      <c r="B29515" t="s">
        <v>139824</v>
      </c>
      <c r="C29515" t="s">
        <v>142519</v>
      </c>
      <c r="D29515" t="s">
        <v>142520</v>
      </c>
      <c r="E29515" t="s">
        <v>142521</v>
      </c>
      <c r="F29515" t="s">
        <v>142522</v>
      </c>
      <c r="G29515" t="s">
        <v>142523</v>
      </c>
      <c r="H29515">
        <v>28</v>
      </c>
      <c r="I29515" t="s">
        <v>9430</v>
      </c>
      <c r="J29515" t="s">
        <v>441</v>
      </c>
      <c r="K29515">
        <v>264</v>
      </c>
      <c r="L29515" t="s">
        <v>30</v>
      </c>
      <c r="M29515" t="s">
        <v>31</v>
      </c>
      <c r="N29515" t="b">
        <v>0</v>
      </c>
      <c r="Q29515">
        <v>601</v>
      </c>
      <c r="R29515">
        <v>12</v>
      </c>
      <c r="S29515">
        <v>1</v>
      </c>
      <c r="T29515">
        <v>0</v>
      </c>
      <c r="U29515">
        <v>0</v>
      </c>
    </row>
    <row r="29516" spans="1:21" x14ac:dyDescent="0.25">
      <c r="A29516" t="s">
        <v>139823</v>
      </c>
      <c r="B29516" t="s">
        <v>139824</v>
      </c>
      <c r="C29516" t="s">
        <v>142524</v>
      </c>
      <c r="D29516" t="s">
        <v>142525</v>
      </c>
      <c r="E29516" t="s">
        <v>142526</v>
      </c>
      <c r="F29516" t="s">
        <v>142527</v>
      </c>
      <c r="G29516" t="s">
        <v>142528</v>
      </c>
      <c r="H29516">
        <v>28</v>
      </c>
      <c r="I29516" t="s">
        <v>9430</v>
      </c>
      <c r="J29516" t="s">
        <v>6385</v>
      </c>
      <c r="K29516">
        <v>350</v>
      </c>
      <c r="L29516" t="s">
        <v>30</v>
      </c>
      <c r="M29516" t="s">
        <v>31</v>
      </c>
      <c r="N29516" t="b">
        <v>0</v>
      </c>
      <c r="O29516" t="s">
        <v>142529</v>
      </c>
      <c r="Q29516">
        <v>143</v>
      </c>
      <c r="R29516">
        <v>1</v>
      </c>
      <c r="S29516">
        <v>1</v>
      </c>
      <c r="T29516">
        <v>0</v>
      </c>
      <c r="U29516">
        <v>0</v>
      </c>
    </row>
    <row r="29517" spans="1:21" x14ac:dyDescent="0.25">
      <c r="A29517" t="s">
        <v>139823</v>
      </c>
      <c r="B29517" t="s">
        <v>139824</v>
      </c>
      <c r="C29517" t="s">
        <v>142530</v>
      </c>
      <c r="D29517" t="s">
        <v>142531</v>
      </c>
      <c r="E29517" t="s">
        <v>142532</v>
      </c>
      <c r="F29517" t="s">
        <v>142533</v>
      </c>
      <c r="G29517" t="s">
        <v>142534</v>
      </c>
      <c r="H29517">
        <v>28</v>
      </c>
      <c r="I29517" t="s">
        <v>9430</v>
      </c>
      <c r="J29517" t="s">
        <v>15903</v>
      </c>
      <c r="K29517">
        <v>250</v>
      </c>
      <c r="L29517" t="s">
        <v>30</v>
      </c>
      <c r="M29517" t="s">
        <v>31</v>
      </c>
      <c r="N29517" t="b">
        <v>0</v>
      </c>
      <c r="P29517">
        <v>1</v>
      </c>
      <c r="Q29517">
        <v>3421</v>
      </c>
      <c r="R29517">
        <v>157</v>
      </c>
      <c r="S29517">
        <v>2</v>
      </c>
      <c r="T29517">
        <v>0</v>
      </c>
      <c r="U29517">
        <v>35</v>
      </c>
    </row>
    <row r="29518" spans="1:21" x14ac:dyDescent="0.25">
      <c r="A29518" t="s">
        <v>139823</v>
      </c>
      <c r="B29518" t="s">
        <v>139824</v>
      </c>
      <c r="C29518" t="s">
        <v>142535</v>
      </c>
      <c r="D29518" t="s">
        <v>142536</v>
      </c>
      <c r="E29518" t="s">
        <v>142537</v>
      </c>
      <c r="F29518" t="s">
        <v>142538</v>
      </c>
      <c r="G29518" t="s">
        <v>142539</v>
      </c>
      <c r="H29518">
        <v>28</v>
      </c>
      <c r="I29518" t="s">
        <v>9430</v>
      </c>
      <c r="J29518" t="s">
        <v>642</v>
      </c>
      <c r="K29518">
        <v>306</v>
      </c>
      <c r="L29518" t="s">
        <v>30</v>
      </c>
      <c r="M29518" t="s">
        <v>31</v>
      </c>
      <c r="N29518" t="b">
        <v>0</v>
      </c>
      <c r="Q29518">
        <v>1060</v>
      </c>
      <c r="R29518">
        <v>22</v>
      </c>
      <c r="S29518">
        <v>1</v>
      </c>
      <c r="T29518">
        <v>0</v>
      </c>
      <c r="U29518">
        <v>0</v>
      </c>
    </row>
    <row r="29519" spans="1:21" x14ac:dyDescent="0.25">
      <c r="A29519" t="s">
        <v>139823</v>
      </c>
      <c r="B29519" t="s">
        <v>139824</v>
      </c>
      <c r="C29519" t="s">
        <v>142540</v>
      </c>
      <c r="D29519" t="s">
        <v>142541</v>
      </c>
      <c r="E29519" t="s">
        <v>142542</v>
      </c>
      <c r="F29519" t="s">
        <v>142543</v>
      </c>
      <c r="G29519" t="s">
        <v>142544</v>
      </c>
      <c r="H29519">
        <v>28</v>
      </c>
      <c r="I29519" t="s">
        <v>9430</v>
      </c>
      <c r="J29519" t="s">
        <v>6244</v>
      </c>
      <c r="K29519">
        <v>237</v>
      </c>
      <c r="L29519" t="s">
        <v>30</v>
      </c>
      <c r="M29519" t="s">
        <v>31</v>
      </c>
      <c r="N29519" t="b">
        <v>0</v>
      </c>
      <c r="Q29519">
        <v>346</v>
      </c>
      <c r="R29519">
        <v>8</v>
      </c>
      <c r="S29519">
        <v>0</v>
      </c>
      <c r="T29519">
        <v>0</v>
      </c>
      <c r="U29519">
        <v>0</v>
      </c>
    </row>
    <row r="29520" spans="1:21" x14ac:dyDescent="0.25">
      <c r="A29520" t="s">
        <v>139823</v>
      </c>
      <c r="B29520" t="s">
        <v>139824</v>
      </c>
      <c r="C29520" t="s">
        <v>142545</v>
      </c>
      <c r="D29520" t="s">
        <v>142546</v>
      </c>
      <c r="E29520" t="s">
        <v>142547</v>
      </c>
      <c r="F29520" t="s">
        <v>142548</v>
      </c>
      <c r="G29520" t="s">
        <v>142549</v>
      </c>
      <c r="H29520">
        <v>28</v>
      </c>
      <c r="I29520" t="s">
        <v>9430</v>
      </c>
      <c r="J29520" t="s">
        <v>17540</v>
      </c>
      <c r="K29520">
        <v>296</v>
      </c>
      <c r="L29520" t="s">
        <v>30</v>
      </c>
      <c r="M29520" t="s">
        <v>31</v>
      </c>
      <c r="N29520" t="b">
        <v>0</v>
      </c>
      <c r="Q29520">
        <v>901</v>
      </c>
      <c r="R29520">
        <v>13</v>
      </c>
      <c r="S29520">
        <v>0</v>
      </c>
      <c r="T29520">
        <v>0</v>
      </c>
      <c r="U29520">
        <v>0</v>
      </c>
    </row>
    <row r="29521" spans="1:21" x14ac:dyDescent="0.25">
      <c r="A29521" t="s">
        <v>139823</v>
      </c>
      <c r="B29521" t="s">
        <v>139824</v>
      </c>
      <c r="C29521" t="s">
        <v>142550</v>
      </c>
      <c r="D29521" t="s">
        <v>142551</v>
      </c>
      <c r="E29521" s="1">
        <v>43802.513194444444</v>
      </c>
      <c r="F29521" t="s">
        <v>142552</v>
      </c>
      <c r="G29521" t="s">
        <v>142553</v>
      </c>
      <c r="H29521">
        <v>28</v>
      </c>
      <c r="I29521" t="s">
        <v>9430</v>
      </c>
      <c r="J29521" t="s">
        <v>142554</v>
      </c>
      <c r="K29521">
        <v>1758</v>
      </c>
      <c r="L29521" t="s">
        <v>30</v>
      </c>
      <c r="M29521" t="s">
        <v>31</v>
      </c>
      <c r="N29521" t="b">
        <v>0</v>
      </c>
      <c r="O29521" t="s">
        <v>142555</v>
      </c>
      <c r="Q29521">
        <v>767</v>
      </c>
      <c r="R29521">
        <v>8</v>
      </c>
      <c r="S29521">
        <v>0</v>
      </c>
      <c r="T29521">
        <v>0</v>
      </c>
      <c r="U29521">
        <v>0</v>
      </c>
    </row>
    <row r="29522" spans="1:21" x14ac:dyDescent="0.25">
      <c r="A29522" t="s">
        <v>139823</v>
      </c>
      <c r="B29522" t="s">
        <v>139824</v>
      </c>
      <c r="C29522" t="s">
        <v>142556</v>
      </c>
      <c r="D29522" t="s">
        <v>142557</v>
      </c>
      <c r="E29522" s="1">
        <v>43802.49722222222</v>
      </c>
      <c r="F29522" t="s">
        <v>142558</v>
      </c>
      <c r="G29522" t="s">
        <v>142559</v>
      </c>
      <c r="H29522">
        <v>28</v>
      </c>
      <c r="I29522" t="s">
        <v>9430</v>
      </c>
      <c r="J29522" t="s">
        <v>17887</v>
      </c>
      <c r="K29522">
        <v>1849</v>
      </c>
      <c r="L29522" t="s">
        <v>30</v>
      </c>
      <c r="M29522" t="s">
        <v>31</v>
      </c>
      <c r="N29522" t="b">
        <v>0</v>
      </c>
      <c r="O29522" t="s">
        <v>142560</v>
      </c>
      <c r="Q29522">
        <v>265</v>
      </c>
      <c r="R29522">
        <v>3</v>
      </c>
      <c r="S29522">
        <v>0</v>
      </c>
      <c r="T29522">
        <v>0</v>
      </c>
      <c r="U29522">
        <v>1</v>
      </c>
    </row>
    <row r="29523" spans="1:21" x14ac:dyDescent="0.25">
      <c r="A29523" t="s">
        <v>139823</v>
      </c>
      <c r="B29523" t="s">
        <v>139824</v>
      </c>
      <c r="C29523" t="s">
        <v>142561</v>
      </c>
      <c r="D29523" t="s">
        <v>142562</v>
      </c>
      <c r="E29523" s="1">
        <v>43802.488194444442</v>
      </c>
      <c r="F29523" t="s">
        <v>142563</v>
      </c>
      <c r="G29523" t="s">
        <v>142564</v>
      </c>
      <c r="H29523">
        <v>28</v>
      </c>
      <c r="I29523" t="s">
        <v>9430</v>
      </c>
      <c r="J29523" t="s">
        <v>142565</v>
      </c>
      <c r="K29523">
        <v>1524</v>
      </c>
      <c r="L29523" t="s">
        <v>30</v>
      </c>
      <c r="M29523" t="s">
        <v>31</v>
      </c>
      <c r="N29523" t="b">
        <v>0</v>
      </c>
      <c r="O29523" t="s">
        <v>142566</v>
      </c>
      <c r="Q29523">
        <v>158</v>
      </c>
      <c r="R29523">
        <v>2</v>
      </c>
      <c r="S29523">
        <v>0</v>
      </c>
      <c r="T29523">
        <v>0</v>
      </c>
      <c r="U29523">
        <v>0</v>
      </c>
    </row>
    <row r="29524" spans="1:21" x14ac:dyDescent="0.25">
      <c r="A29524" t="s">
        <v>139823</v>
      </c>
      <c r="B29524" t="s">
        <v>139824</v>
      </c>
      <c r="C29524" t="s">
        <v>142567</v>
      </c>
      <c r="D29524" t="s">
        <v>142568</v>
      </c>
      <c r="E29524" s="1">
        <v>43772.548611111109</v>
      </c>
      <c r="F29524" t="s">
        <v>142569</v>
      </c>
      <c r="G29524" t="s">
        <v>142570</v>
      </c>
      <c r="H29524">
        <v>28</v>
      </c>
      <c r="I29524" t="s">
        <v>9430</v>
      </c>
      <c r="J29524" t="s">
        <v>142571</v>
      </c>
      <c r="K29524">
        <v>2053</v>
      </c>
      <c r="L29524" t="s">
        <v>30</v>
      </c>
      <c r="M29524" t="s">
        <v>31</v>
      </c>
      <c r="N29524" t="b">
        <v>0</v>
      </c>
      <c r="O29524" t="s">
        <v>142572</v>
      </c>
      <c r="Q29524">
        <v>298</v>
      </c>
      <c r="R29524">
        <v>7</v>
      </c>
      <c r="S29524">
        <v>1</v>
      </c>
      <c r="T29524">
        <v>0</v>
      </c>
      <c r="U29524">
        <v>0</v>
      </c>
    </row>
    <row r="29525" spans="1:21" x14ac:dyDescent="0.25">
      <c r="A29525" t="s">
        <v>139823</v>
      </c>
      <c r="B29525" t="s">
        <v>139824</v>
      </c>
      <c r="C29525" t="s">
        <v>142573</v>
      </c>
      <c r="D29525" t="s">
        <v>142574</v>
      </c>
      <c r="E29525" s="1">
        <v>43772.521527777775</v>
      </c>
      <c r="F29525" t="s">
        <v>142575</v>
      </c>
      <c r="G29525" t="s">
        <v>142576</v>
      </c>
      <c r="H29525">
        <v>28</v>
      </c>
      <c r="I29525" t="s">
        <v>9430</v>
      </c>
      <c r="J29525" t="s">
        <v>8453</v>
      </c>
      <c r="K29525">
        <v>1054</v>
      </c>
      <c r="L29525" t="s">
        <v>30</v>
      </c>
      <c r="M29525" t="s">
        <v>31</v>
      </c>
      <c r="N29525" t="b">
        <v>0</v>
      </c>
      <c r="O29525" t="s">
        <v>142577</v>
      </c>
      <c r="Q29525">
        <v>142</v>
      </c>
      <c r="R29525">
        <v>3</v>
      </c>
      <c r="S29525">
        <v>0</v>
      </c>
      <c r="T29525">
        <v>0</v>
      </c>
      <c r="U29525">
        <v>0</v>
      </c>
    </row>
    <row r="29526" spans="1:21" x14ac:dyDescent="0.25">
      <c r="A29526" t="s">
        <v>139823</v>
      </c>
      <c r="B29526" t="s">
        <v>139824</v>
      </c>
      <c r="C29526" t="s">
        <v>142578</v>
      </c>
      <c r="D29526" t="s">
        <v>142579</v>
      </c>
      <c r="E29526" s="1">
        <v>43772.520833333336</v>
      </c>
      <c r="F29526" t="s">
        <v>142580</v>
      </c>
      <c r="G29526" t="s">
        <v>142581</v>
      </c>
      <c r="H29526">
        <v>28</v>
      </c>
      <c r="I29526" t="s">
        <v>9430</v>
      </c>
      <c r="J29526" t="s">
        <v>452</v>
      </c>
      <c r="K29526">
        <v>226</v>
      </c>
      <c r="L29526" t="s">
        <v>30</v>
      </c>
      <c r="M29526" t="s">
        <v>31</v>
      </c>
      <c r="N29526" t="b">
        <v>0</v>
      </c>
      <c r="O29526" t="s">
        <v>142582</v>
      </c>
      <c r="Q29526">
        <v>112</v>
      </c>
      <c r="R29526">
        <v>0</v>
      </c>
      <c r="S29526">
        <v>0</v>
      </c>
      <c r="T29526">
        <v>0</v>
      </c>
      <c r="U29526">
        <v>0</v>
      </c>
    </row>
    <row r="29527" spans="1:21" x14ac:dyDescent="0.25">
      <c r="A29527" t="s">
        <v>139823</v>
      </c>
      <c r="B29527" t="s">
        <v>139824</v>
      </c>
      <c r="C29527" t="s">
        <v>142583</v>
      </c>
      <c r="D29527" t="s">
        <v>142584</v>
      </c>
      <c r="E29527" s="1">
        <v>43772.520138888889</v>
      </c>
      <c r="F29527" t="s">
        <v>142585</v>
      </c>
      <c r="G29527" t="s">
        <v>142586</v>
      </c>
      <c r="H29527">
        <v>28</v>
      </c>
      <c r="I29527" t="s">
        <v>9430</v>
      </c>
      <c r="J29527" t="s">
        <v>13654</v>
      </c>
      <c r="K29527">
        <v>140</v>
      </c>
      <c r="L29527" t="s">
        <v>30</v>
      </c>
      <c r="M29527" t="s">
        <v>31</v>
      </c>
      <c r="N29527" t="b">
        <v>0</v>
      </c>
      <c r="O29527" t="s">
        <v>142587</v>
      </c>
      <c r="Q29527">
        <v>53</v>
      </c>
      <c r="R29527">
        <v>1</v>
      </c>
      <c r="S29527">
        <v>0</v>
      </c>
      <c r="T29527">
        <v>0</v>
      </c>
      <c r="U29527">
        <v>0</v>
      </c>
    </row>
    <row r="29528" spans="1:21" x14ac:dyDescent="0.25">
      <c r="A29528" t="s">
        <v>139823</v>
      </c>
      <c r="B29528" t="s">
        <v>139824</v>
      </c>
      <c r="C29528" t="s">
        <v>142588</v>
      </c>
      <c r="D29528" t="s">
        <v>142589</v>
      </c>
      <c r="E29528" s="1">
        <v>43772.518750000003</v>
      </c>
      <c r="F29528" t="s">
        <v>142590</v>
      </c>
      <c r="G29528" t="s">
        <v>142591</v>
      </c>
      <c r="H29528">
        <v>28</v>
      </c>
      <c r="I29528" t="s">
        <v>9430</v>
      </c>
      <c r="J29528" t="s">
        <v>3765</v>
      </c>
      <c r="K29528">
        <v>83</v>
      </c>
      <c r="L29528" t="s">
        <v>30</v>
      </c>
      <c r="M29528" t="s">
        <v>31</v>
      </c>
      <c r="N29528" t="b">
        <v>0</v>
      </c>
      <c r="O29528" t="s">
        <v>142592</v>
      </c>
      <c r="Q29528">
        <v>11</v>
      </c>
      <c r="R29528">
        <v>0</v>
      </c>
      <c r="S29528">
        <v>0</v>
      </c>
      <c r="T29528">
        <v>0</v>
      </c>
      <c r="U29528">
        <v>0</v>
      </c>
    </row>
    <row r="29529" spans="1:21" x14ac:dyDescent="0.25">
      <c r="A29529" t="s">
        <v>139823</v>
      </c>
      <c r="B29529" t="s">
        <v>139824</v>
      </c>
      <c r="C29529" t="s">
        <v>142593</v>
      </c>
      <c r="D29529" t="s">
        <v>142594</v>
      </c>
      <c r="E29529" s="1">
        <v>43772.517361111109</v>
      </c>
      <c r="F29529" t="s">
        <v>142595</v>
      </c>
      <c r="G29529" t="s">
        <v>142596</v>
      </c>
      <c r="H29529">
        <v>28</v>
      </c>
      <c r="I29529" t="s">
        <v>9430</v>
      </c>
      <c r="J29529" t="s">
        <v>9379</v>
      </c>
      <c r="K29529">
        <v>277</v>
      </c>
      <c r="L29529" t="s">
        <v>30</v>
      </c>
      <c r="M29529" t="s">
        <v>31</v>
      </c>
      <c r="N29529" t="b">
        <v>0</v>
      </c>
      <c r="Q29529">
        <v>48</v>
      </c>
      <c r="R29529">
        <v>0</v>
      </c>
      <c r="S29529">
        <v>0</v>
      </c>
      <c r="T29529">
        <v>0</v>
      </c>
      <c r="U29529">
        <v>0</v>
      </c>
    </row>
    <row r="29530" spans="1:21" x14ac:dyDescent="0.25">
      <c r="A29530" t="s">
        <v>139823</v>
      </c>
      <c r="B29530" t="s">
        <v>139824</v>
      </c>
      <c r="C29530" t="s">
        <v>142597</v>
      </c>
      <c r="D29530" t="s">
        <v>142598</v>
      </c>
      <c r="E29530" s="1">
        <v>43772.503472222219</v>
      </c>
      <c r="F29530" t="s">
        <v>142599</v>
      </c>
      <c r="G29530" t="s">
        <v>142600</v>
      </c>
      <c r="H29530">
        <v>28</v>
      </c>
      <c r="I29530" t="s">
        <v>9430</v>
      </c>
      <c r="J29530" t="s">
        <v>120594</v>
      </c>
      <c r="K29530">
        <v>1157</v>
      </c>
      <c r="L29530" t="s">
        <v>30</v>
      </c>
      <c r="M29530" t="s">
        <v>31</v>
      </c>
      <c r="N29530" t="b">
        <v>0</v>
      </c>
      <c r="O29530" t="s">
        <v>142601</v>
      </c>
      <c r="Q29530">
        <v>81</v>
      </c>
      <c r="R29530">
        <v>0</v>
      </c>
      <c r="S29530">
        <v>0</v>
      </c>
      <c r="T29530">
        <v>0</v>
      </c>
      <c r="U29530">
        <v>0</v>
      </c>
    </row>
    <row r="29531" spans="1:21" x14ac:dyDescent="0.25">
      <c r="A29531" t="s">
        <v>139823</v>
      </c>
      <c r="B29531" t="s">
        <v>139824</v>
      </c>
      <c r="C29531" t="s">
        <v>142602</v>
      </c>
      <c r="D29531" t="s">
        <v>142603</v>
      </c>
      <c r="E29531" s="1">
        <v>43772.496527777781</v>
      </c>
      <c r="F29531" t="s">
        <v>142604</v>
      </c>
      <c r="G29531" t="s">
        <v>142605</v>
      </c>
      <c r="H29531">
        <v>28</v>
      </c>
      <c r="I29531" t="s">
        <v>9430</v>
      </c>
      <c r="J29531" t="s">
        <v>17935</v>
      </c>
      <c r="K29531">
        <v>1621</v>
      </c>
      <c r="L29531" t="s">
        <v>30</v>
      </c>
      <c r="M29531" t="s">
        <v>31</v>
      </c>
      <c r="N29531" t="b">
        <v>0</v>
      </c>
      <c r="O29531" t="s">
        <v>142606</v>
      </c>
      <c r="Q29531">
        <v>160</v>
      </c>
      <c r="R29531">
        <v>7</v>
      </c>
      <c r="S29531">
        <v>1</v>
      </c>
      <c r="T29531">
        <v>0</v>
      </c>
      <c r="U29531">
        <v>1</v>
      </c>
    </row>
    <row r="29532" spans="1:21" x14ac:dyDescent="0.25">
      <c r="A29532" t="s">
        <v>139823</v>
      </c>
      <c r="B29532" t="s">
        <v>139824</v>
      </c>
      <c r="C29532" t="s">
        <v>142607</v>
      </c>
      <c r="D29532" t="s">
        <v>142608</v>
      </c>
      <c r="E29532" s="1">
        <v>43772.474999999999</v>
      </c>
      <c r="F29532" t="s">
        <v>142609</v>
      </c>
      <c r="G29532" t="s">
        <v>142610</v>
      </c>
      <c r="H29532">
        <v>28</v>
      </c>
      <c r="I29532" t="s">
        <v>9430</v>
      </c>
      <c r="J29532" t="s">
        <v>93256</v>
      </c>
      <c r="K29532">
        <v>1409</v>
      </c>
      <c r="L29532" t="s">
        <v>30</v>
      </c>
      <c r="M29532" t="s">
        <v>31</v>
      </c>
      <c r="N29532" t="b">
        <v>0</v>
      </c>
      <c r="O29532" t="s">
        <v>142611</v>
      </c>
      <c r="Q29532">
        <v>494</v>
      </c>
      <c r="R29532">
        <v>7</v>
      </c>
      <c r="S29532">
        <v>2</v>
      </c>
      <c r="T29532">
        <v>0</v>
      </c>
      <c r="U29532">
        <v>0</v>
      </c>
    </row>
    <row r="29533" spans="1:21" x14ac:dyDescent="0.25">
      <c r="A29533" t="s">
        <v>139823</v>
      </c>
      <c r="B29533" t="s">
        <v>139824</v>
      </c>
      <c r="C29533" t="s">
        <v>142612</v>
      </c>
      <c r="D29533" t="s">
        <v>142613</v>
      </c>
      <c r="E29533" s="1">
        <v>43772.45416666667</v>
      </c>
      <c r="F29533" t="s">
        <v>142614</v>
      </c>
      <c r="G29533" t="s">
        <v>142615</v>
      </c>
      <c r="H29533">
        <v>28</v>
      </c>
      <c r="I29533" t="s">
        <v>9430</v>
      </c>
      <c r="J29533" t="s">
        <v>2080</v>
      </c>
      <c r="K29533">
        <v>1808</v>
      </c>
      <c r="L29533" t="s">
        <v>30</v>
      </c>
      <c r="M29533" t="s">
        <v>31</v>
      </c>
      <c r="N29533" t="b">
        <v>0</v>
      </c>
      <c r="O29533" t="s">
        <v>142616</v>
      </c>
      <c r="Q29533">
        <v>202</v>
      </c>
      <c r="R29533">
        <v>3</v>
      </c>
      <c r="S29533">
        <v>0</v>
      </c>
      <c r="T29533">
        <v>0</v>
      </c>
      <c r="U29533">
        <v>0</v>
      </c>
    </row>
    <row r="29534" spans="1:21" x14ac:dyDescent="0.25">
      <c r="A29534" t="s">
        <v>139823</v>
      </c>
      <c r="B29534" t="s">
        <v>139824</v>
      </c>
      <c r="C29534" t="s">
        <v>142617</v>
      </c>
      <c r="D29534" t="s">
        <v>142618</v>
      </c>
      <c r="E29534" s="1">
        <v>43772.438194444447</v>
      </c>
      <c r="F29534" t="s">
        <v>142619</v>
      </c>
      <c r="G29534" t="s">
        <v>142620</v>
      </c>
      <c r="H29534">
        <v>28</v>
      </c>
      <c r="I29534" t="s">
        <v>9430</v>
      </c>
      <c r="J29534" t="s">
        <v>19787</v>
      </c>
      <c r="K29534">
        <v>3186</v>
      </c>
      <c r="L29534" t="s">
        <v>30</v>
      </c>
      <c r="M29534" t="s">
        <v>31</v>
      </c>
      <c r="N29534" t="b">
        <v>0</v>
      </c>
      <c r="O29534" t="s">
        <v>142621</v>
      </c>
      <c r="Q29534">
        <v>1977</v>
      </c>
      <c r="R29534">
        <v>12</v>
      </c>
      <c r="S29534">
        <v>2</v>
      </c>
      <c r="T29534">
        <v>0</v>
      </c>
      <c r="U29534">
        <v>0</v>
      </c>
    </row>
    <row r="29535" spans="1:21" x14ac:dyDescent="0.25">
      <c r="A29535" t="s">
        <v>139823</v>
      </c>
      <c r="B29535" t="s">
        <v>139824</v>
      </c>
      <c r="C29535" t="s">
        <v>142622</v>
      </c>
      <c r="D29535" t="s">
        <v>142623</v>
      </c>
      <c r="E29535" s="1">
        <v>43772.390277777777</v>
      </c>
      <c r="F29535" t="s">
        <v>142624</v>
      </c>
      <c r="G29535" t="s">
        <v>142625</v>
      </c>
      <c r="H29535">
        <v>28</v>
      </c>
      <c r="I29535" t="s">
        <v>9430</v>
      </c>
      <c r="J29535" t="s">
        <v>41327</v>
      </c>
      <c r="K29535">
        <v>1534</v>
      </c>
      <c r="L29535" t="s">
        <v>30</v>
      </c>
      <c r="M29535" t="s">
        <v>31</v>
      </c>
      <c r="N29535" t="b">
        <v>0</v>
      </c>
      <c r="O29535" t="s">
        <v>142626</v>
      </c>
      <c r="Q29535">
        <v>383</v>
      </c>
      <c r="R29535">
        <v>8</v>
      </c>
      <c r="S29535">
        <v>0</v>
      </c>
      <c r="T29535">
        <v>0</v>
      </c>
      <c r="U29535">
        <v>0</v>
      </c>
    </row>
    <row r="29536" spans="1:21" x14ac:dyDescent="0.25">
      <c r="A29536" t="s">
        <v>139823</v>
      </c>
      <c r="B29536" t="s">
        <v>139824</v>
      </c>
      <c r="C29536" t="s">
        <v>142627</v>
      </c>
      <c r="D29536" t="s">
        <v>142628</v>
      </c>
      <c r="E29536" s="1">
        <v>43772.363888888889</v>
      </c>
      <c r="F29536" t="s">
        <v>142629</v>
      </c>
      <c r="G29536" t="s">
        <v>142630</v>
      </c>
      <c r="H29536">
        <v>28</v>
      </c>
      <c r="I29536" t="s">
        <v>9430</v>
      </c>
      <c r="J29536" t="s">
        <v>39215</v>
      </c>
      <c r="K29536">
        <v>1043</v>
      </c>
      <c r="L29536" t="s">
        <v>30</v>
      </c>
      <c r="M29536" t="s">
        <v>31</v>
      </c>
      <c r="N29536" t="b">
        <v>0</v>
      </c>
      <c r="O29536" t="s">
        <v>142631</v>
      </c>
      <c r="Q29536">
        <v>428</v>
      </c>
      <c r="R29536">
        <v>13</v>
      </c>
      <c r="S29536">
        <v>0</v>
      </c>
      <c r="T29536">
        <v>0</v>
      </c>
      <c r="U29536">
        <v>0</v>
      </c>
    </row>
    <row r="29537" spans="1:21" x14ac:dyDescent="0.25">
      <c r="A29537" t="s">
        <v>139823</v>
      </c>
      <c r="B29537" t="s">
        <v>139824</v>
      </c>
      <c r="C29537" t="s">
        <v>142632</v>
      </c>
      <c r="D29537" t="s">
        <v>142633</v>
      </c>
      <c r="E29537" s="1">
        <v>43772.338194444441</v>
      </c>
      <c r="F29537" t="s">
        <v>142634</v>
      </c>
      <c r="G29537" t="s">
        <v>142635</v>
      </c>
      <c r="H29537">
        <v>28</v>
      </c>
      <c r="I29537" t="s">
        <v>9430</v>
      </c>
      <c r="J29537" t="s">
        <v>3205</v>
      </c>
      <c r="K29537">
        <v>812</v>
      </c>
      <c r="L29537" t="s">
        <v>30</v>
      </c>
      <c r="M29537" t="s">
        <v>31</v>
      </c>
      <c r="N29537" t="b">
        <v>0</v>
      </c>
      <c r="O29537" t="s">
        <v>142636</v>
      </c>
      <c r="Q29537">
        <v>1108</v>
      </c>
      <c r="R29537">
        <v>7</v>
      </c>
      <c r="S29537">
        <v>2</v>
      </c>
      <c r="T29537">
        <v>0</v>
      </c>
      <c r="U29537">
        <v>0</v>
      </c>
    </row>
    <row r="29538" spans="1:21" x14ac:dyDescent="0.25">
      <c r="A29538" t="s">
        <v>139823</v>
      </c>
      <c r="B29538" t="s">
        <v>139824</v>
      </c>
      <c r="C29538" t="s">
        <v>142637</v>
      </c>
      <c r="D29538" t="s">
        <v>142638</v>
      </c>
      <c r="E29538" t="s">
        <v>142639</v>
      </c>
      <c r="F29538" t="s">
        <v>142640</v>
      </c>
      <c r="G29538" t="s">
        <v>142641</v>
      </c>
      <c r="H29538">
        <v>28</v>
      </c>
      <c r="I29538" t="s">
        <v>9430</v>
      </c>
      <c r="J29538" t="s">
        <v>6154</v>
      </c>
      <c r="K29538">
        <v>317</v>
      </c>
      <c r="L29538" t="s">
        <v>30</v>
      </c>
      <c r="M29538" t="s">
        <v>31</v>
      </c>
      <c r="N29538" t="b">
        <v>0</v>
      </c>
      <c r="O29538" t="s">
        <v>142642</v>
      </c>
      <c r="Q29538">
        <v>82</v>
      </c>
      <c r="R29538">
        <v>1</v>
      </c>
      <c r="S29538">
        <v>0</v>
      </c>
      <c r="T29538">
        <v>0</v>
      </c>
      <c r="U29538">
        <v>0</v>
      </c>
    </row>
    <row r="29539" spans="1:21" x14ac:dyDescent="0.25">
      <c r="A29539" t="s">
        <v>139823</v>
      </c>
      <c r="B29539" t="s">
        <v>139824</v>
      </c>
      <c r="C29539" t="s">
        <v>142643</v>
      </c>
      <c r="D29539" t="s">
        <v>142644</v>
      </c>
      <c r="E29539" t="s">
        <v>142645</v>
      </c>
      <c r="F29539" t="s">
        <v>142646</v>
      </c>
      <c r="G29539" t="s">
        <v>142647</v>
      </c>
      <c r="H29539">
        <v>28</v>
      </c>
      <c r="I29539" t="s">
        <v>9430</v>
      </c>
      <c r="J29539" t="s">
        <v>9761</v>
      </c>
      <c r="K29539">
        <v>234</v>
      </c>
      <c r="L29539" t="s">
        <v>30</v>
      </c>
      <c r="M29539" t="s">
        <v>31</v>
      </c>
      <c r="N29539" t="b">
        <v>0</v>
      </c>
      <c r="O29539" t="s">
        <v>142648</v>
      </c>
      <c r="Q29539">
        <v>147</v>
      </c>
      <c r="R29539">
        <v>0</v>
      </c>
      <c r="S29539">
        <v>1</v>
      </c>
      <c r="T29539">
        <v>0</v>
      </c>
      <c r="U29539">
        <v>0</v>
      </c>
    </row>
    <row r="29540" spans="1:21" x14ac:dyDescent="0.25">
      <c r="A29540" t="s">
        <v>139823</v>
      </c>
      <c r="B29540" t="s">
        <v>139824</v>
      </c>
      <c r="C29540" t="s">
        <v>142649</v>
      </c>
      <c r="D29540" t="s">
        <v>142650</v>
      </c>
      <c r="E29540" t="s">
        <v>142651</v>
      </c>
      <c r="F29540" t="s">
        <v>142652</v>
      </c>
      <c r="G29540" t="s">
        <v>142653</v>
      </c>
      <c r="H29540">
        <v>28</v>
      </c>
      <c r="I29540" t="s">
        <v>9430</v>
      </c>
      <c r="J29540" t="s">
        <v>415</v>
      </c>
      <c r="K29540">
        <v>157</v>
      </c>
      <c r="L29540" t="s">
        <v>30</v>
      </c>
      <c r="M29540" t="s">
        <v>31</v>
      </c>
      <c r="N29540" t="b">
        <v>0</v>
      </c>
      <c r="O29540" t="s">
        <v>142654</v>
      </c>
      <c r="Q29540">
        <v>91</v>
      </c>
      <c r="R29540">
        <v>0</v>
      </c>
      <c r="S29540">
        <v>0</v>
      </c>
      <c r="T29540">
        <v>0</v>
      </c>
      <c r="U29540">
        <v>0</v>
      </c>
    </row>
    <row r="29541" spans="1:21" x14ac:dyDescent="0.25">
      <c r="A29541" t="s">
        <v>139823</v>
      </c>
      <c r="B29541" t="s">
        <v>139824</v>
      </c>
      <c r="C29541" t="s">
        <v>142655</v>
      </c>
      <c r="D29541" t="s">
        <v>142656</v>
      </c>
      <c r="E29541" t="s">
        <v>142657</v>
      </c>
      <c r="F29541" t="s">
        <v>142658</v>
      </c>
      <c r="G29541" t="s">
        <v>142659</v>
      </c>
      <c r="H29541">
        <v>28</v>
      </c>
      <c r="I29541" t="s">
        <v>9430</v>
      </c>
      <c r="J29541" t="s">
        <v>6082</v>
      </c>
      <c r="K29541">
        <v>321</v>
      </c>
      <c r="L29541" t="s">
        <v>30</v>
      </c>
      <c r="M29541" t="s">
        <v>31</v>
      </c>
      <c r="N29541" t="b">
        <v>0</v>
      </c>
      <c r="O29541" t="s">
        <v>142660</v>
      </c>
      <c r="Q29541">
        <v>273</v>
      </c>
      <c r="R29541">
        <v>2</v>
      </c>
      <c r="S29541">
        <v>0</v>
      </c>
      <c r="T29541">
        <v>0</v>
      </c>
      <c r="U29541">
        <v>0</v>
      </c>
    </row>
    <row r="29542" spans="1:21" x14ac:dyDescent="0.25">
      <c r="A29542" t="s">
        <v>139823</v>
      </c>
      <c r="B29542" t="s">
        <v>139824</v>
      </c>
      <c r="C29542" t="s">
        <v>142661</v>
      </c>
      <c r="D29542" t="s">
        <v>142662</v>
      </c>
      <c r="E29542" t="s">
        <v>142663</v>
      </c>
      <c r="F29542" t="s">
        <v>142664</v>
      </c>
      <c r="G29542" t="s">
        <v>142665</v>
      </c>
      <c r="H29542">
        <v>28</v>
      </c>
      <c r="I29542" t="s">
        <v>9430</v>
      </c>
      <c r="J29542" t="s">
        <v>2922</v>
      </c>
      <c r="K29542">
        <v>313</v>
      </c>
      <c r="L29542" t="s">
        <v>30</v>
      </c>
      <c r="M29542" t="s">
        <v>31</v>
      </c>
      <c r="N29542" t="b">
        <v>0</v>
      </c>
      <c r="O29542" t="s">
        <v>142666</v>
      </c>
      <c r="Q29542">
        <v>334</v>
      </c>
      <c r="R29542">
        <v>7</v>
      </c>
      <c r="S29542">
        <v>0</v>
      </c>
      <c r="T29542">
        <v>0</v>
      </c>
      <c r="U29542">
        <v>0</v>
      </c>
    </row>
    <row r="29543" spans="1:21" x14ac:dyDescent="0.25">
      <c r="A29543" t="s">
        <v>139823</v>
      </c>
      <c r="B29543" t="s">
        <v>139824</v>
      </c>
      <c r="C29543" t="s">
        <v>142667</v>
      </c>
      <c r="D29543" t="s">
        <v>142668</v>
      </c>
      <c r="E29543" t="s">
        <v>142669</v>
      </c>
      <c r="F29543" t="s">
        <v>142670</v>
      </c>
      <c r="G29543" t="s">
        <v>142671</v>
      </c>
      <c r="H29543">
        <v>28</v>
      </c>
      <c r="I29543" t="s">
        <v>9430</v>
      </c>
      <c r="J29543" t="s">
        <v>3950</v>
      </c>
      <c r="K29543">
        <v>228</v>
      </c>
      <c r="L29543" t="s">
        <v>30</v>
      </c>
      <c r="M29543" t="s">
        <v>31</v>
      </c>
      <c r="N29543" t="b">
        <v>0</v>
      </c>
      <c r="O29543" t="s">
        <v>142672</v>
      </c>
      <c r="Q29543">
        <v>122</v>
      </c>
      <c r="R29543">
        <v>0</v>
      </c>
      <c r="S29543">
        <v>0</v>
      </c>
      <c r="T29543">
        <v>0</v>
      </c>
      <c r="U29543">
        <v>0</v>
      </c>
    </row>
    <row r="29544" spans="1:21" x14ac:dyDescent="0.25">
      <c r="A29544" t="s">
        <v>139823</v>
      </c>
      <c r="B29544" t="s">
        <v>139824</v>
      </c>
      <c r="C29544" t="s">
        <v>142673</v>
      </c>
      <c r="D29544" t="s">
        <v>142674</v>
      </c>
      <c r="E29544" t="s">
        <v>142675</v>
      </c>
      <c r="F29544" t="s">
        <v>142676</v>
      </c>
      <c r="G29544" t="s">
        <v>142677</v>
      </c>
      <c r="H29544">
        <v>28</v>
      </c>
      <c r="I29544" t="s">
        <v>9430</v>
      </c>
      <c r="J29544" t="s">
        <v>6170</v>
      </c>
      <c r="K29544">
        <v>184</v>
      </c>
      <c r="L29544" t="s">
        <v>30</v>
      </c>
      <c r="M29544" t="s">
        <v>31</v>
      </c>
      <c r="N29544" t="b">
        <v>0</v>
      </c>
      <c r="O29544" t="s">
        <v>142678</v>
      </c>
      <c r="Q29544">
        <v>31</v>
      </c>
      <c r="R29544">
        <v>1</v>
      </c>
      <c r="S29544">
        <v>0</v>
      </c>
      <c r="T29544">
        <v>0</v>
      </c>
      <c r="U29544">
        <v>0</v>
      </c>
    </row>
    <row r="29545" spans="1:21" x14ac:dyDescent="0.25">
      <c r="A29545" t="s">
        <v>139823</v>
      </c>
      <c r="B29545" t="s">
        <v>139824</v>
      </c>
      <c r="C29545" t="s">
        <v>142679</v>
      </c>
      <c r="D29545" t="s">
        <v>142680</v>
      </c>
      <c r="E29545" t="s">
        <v>142681</v>
      </c>
      <c r="F29545" t="s">
        <v>142682</v>
      </c>
      <c r="G29545" t="s">
        <v>142683</v>
      </c>
      <c r="H29545">
        <v>28</v>
      </c>
      <c r="I29545" t="s">
        <v>9430</v>
      </c>
      <c r="J29545" t="s">
        <v>627</v>
      </c>
      <c r="K29545">
        <v>389</v>
      </c>
      <c r="L29545" t="s">
        <v>30</v>
      </c>
      <c r="M29545" t="s">
        <v>31</v>
      </c>
      <c r="N29545" t="b">
        <v>0</v>
      </c>
      <c r="O29545" t="s">
        <v>142684</v>
      </c>
      <c r="Q29545">
        <v>170</v>
      </c>
      <c r="R29545">
        <v>0</v>
      </c>
      <c r="S29545">
        <v>0</v>
      </c>
      <c r="T29545">
        <v>0</v>
      </c>
      <c r="U29545">
        <v>0</v>
      </c>
    </row>
    <row r="29546" spans="1:21" x14ac:dyDescent="0.25">
      <c r="A29546" t="s">
        <v>139823</v>
      </c>
      <c r="B29546" t="s">
        <v>139824</v>
      </c>
      <c r="C29546" t="s">
        <v>142685</v>
      </c>
      <c r="D29546" t="s">
        <v>142686</v>
      </c>
      <c r="E29546" t="s">
        <v>142687</v>
      </c>
      <c r="F29546" t="s">
        <v>142688</v>
      </c>
      <c r="G29546" t="s">
        <v>142689</v>
      </c>
      <c r="H29546">
        <v>28</v>
      </c>
      <c r="I29546" t="s">
        <v>9430</v>
      </c>
      <c r="J29546" t="s">
        <v>8120</v>
      </c>
      <c r="K29546">
        <v>327</v>
      </c>
      <c r="L29546" t="s">
        <v>30</v>
      </c>
      <c r="M29546" t="s">
        <v>31</v>
      </c>
      <c r="N29546" t="b">
        <v>0</v>
      </c>
      <c r="O29546" t="s">
        <v>142690</v>
      </c>
      <c r="Q29546">
        <v>85</v>
      </c>
      <c r="R29546">
        <v>1</v>
      </c>
      <c r="S29546">
        <v>0</v>
      </c>
      <c r="T29546">
        <v>0</v>
      </c>
      <c r="U29546">
        <v>0</v>
      </c>
    </row>
    <row r="29547" spans="1:21" x14ac:dyDescent="0.25">
      <c r="A29547" t="s">
        <v>139823</v>
      </c>
      <c r="B29547" t="s">
        <v>139824</v>
      </c>
      <c r="C29547" t="s">
        <v>142691</v>
      </c>
      <c r="D29547" t="s">
        <v>142692</v>
      </c>
      <c r="E29547" t="s">
        <v>142693</v>
      </c>
      <c r="F29547" t="s">
        <v>142694</v>
      </c>
      <c r="G29547" t="s">
        <v>142695</v>
      </c>
      <c r="H29547">
        <v>28</v>
      </c>
      <c r="I29547" t="s">
        <v>9430</v>
      </c>
      <c r="J29547" t="s">
        <v>8129</v>
      </c>
      <c r="K29547">
        <v>495</v>
      </c>
      <c r="L29547" t="s">
        <v>30</v>
      </c>
      <c r="M29547" t="s">
        <v>31</v>
      </c>
      <c r="N29547" t="b">
        <v>0</v>
      </c>
      <c r="O29547" t="s">
        <v>142696</v>
      </c>
      <c r="Q29547">
        <v>138</v>
      </c>
      <c r="R29547">
        <v>2</v>
      </c>
      <c r="S29547">
        <v>0</v>
      </c>
      <c r="T29547">
        <v>0</v>
      </c>
      <c r="U29547">
        <v>0</v>
      </c>
    </row>
    <row r="29548" spans="1:21" x14ac:dyDescent="0.25">
      <c r="A29548" t="s">
        <v>139823</v>
      </c>
      <c r="B29548" t="s">
        <v>139824</v>
      </c>
      <c r="C29548" t="s">
        <v>142697</v>
      </c>
      <c r="D29548" t="s">
        <v>142698</v>
      </c>
      <c r="E29548" t="s">
        <v>142699</v>
      </c>
      <c r="F29548" t="s">
        <v>142700</v>
      </c>
      <c r="G29548" t="s">
        <v>142701</v>
      </c>
      <c r="H29548">
        <v>28</v>
      </c>
      <c r="I29548" t="s">
        <v>9430</v>
      </c>
      <c r="J29548" t="s">
        <v>320</v>
      </c>
      <c r="K29548">
        <v>94</v>
      </c>
      <c r="L29548" t="s">
        <v>30</v>
      </c>
      <c r="M29548" t="s">
        <v>31</v>
      </c>
      <c r="N29548" t="b">
        <v>0</v>
      </c>
      <c r="O29548" t="s">
        <v>142702</v>
      </c>
      <c r="Q29548">
        <v>41</v>
      </c>
      <c r="R29548">
        <v>1</v>
      </c>
      <c r="S29548">
        <v>0</v>
      </c>
      <c r="T29548">
        <v>0</v>
      </c>
      <c r="U29548">
        <v>0</v>
      </c>
    </row>
    <row r="29549" spans="1:21" x14ac:dyDescent="0.25">
      <c r="A29549" t="s">
        <v>139823</v>
      </c>
      <c r="B29549" t="s">
        <v>139824</v>
      </c>
      <c r="C29549" t="s">
        <v>142703</v>
      </c>
      <c r="D29549" t="s">
        <v>142704</v>
      </c>
      <c r="E29549" t="s">
        <v>142705</v>
      </c>
      <c r="F29549" t="s">
        <v>142706</v>
      </c>
      <c r="G29549" t="s">
        <v>142707</v>
      </c>
      <c r="H29549">
        <v>28</v>
      </c>
      <c r="I29549" t="s">
        <v>9430</v>
      </c>
      <c r="J29549" t="s">
        <v>7602</v>
      </c>
      <c r="K29549">
        <v>288</v>
      </c>
      <c r="L29549" t="s">
        <v>30</v>
      </c>
      <c r="M29549" t="s">
        <v>31</v>
      </c>
      <c r="N29549" t="b">
        <v>0</v>
      </c>
      <c r="O29549" t="s">
        <v>142708</v>
      </c>
      <c r="Q29549">
        <v>108</v>
      </c>
      <c r="R29549">
        <v>6</v>
      </c>
      <c r="S29549">
        <v>0</v>
      </c>
      <c r="T29549">
        <v>0</v>
      </c>
      <c r="U29549">
        <v>0</v>
      </c>
    </row>
    <row r="29550" spans="1:21" x14ac:dyDescent="0.25">
      <c r="A29550" t="s">
        <v>139823</v>
      </c>
      <c r="B29550" t="s">
        <v>139824</v>
      </c>
      <c r="C29550" t="s">
        <v>142709</v>
      </c>
      <c r="D29550" t="s">
        <v>142710</v>
      </c>
      <c r="E29550" t="s">
        <v>142711</v>
      </c>
      <c r="F29550" t="s">
        <v>142712</v>
      </c>
      <c r="G29550" t="s">
        <v>142713</v>
      </c>
      <c r="H29550">
        <v>28</v>
      </c>
      <c r="I29550" t="s">
        <v>9430</v>
      </c>
      <c r="J29550" t="s">
        <v>6170</v>
      </c>
      <c r="K29550">
        <v>184</v>
      </c>
      <c r="L29550" t="s">
        <v>30</v>
      </c>
      <c r="M29550" t="s">
        <v>31</v>
      </c>
      <c r="N29550" t="b">
        <v>0</v>
      </c>
      <c r="O29550" t="s">
        <v>142714</v>
      </c>
      <c r="Q29550">
        <v>67</v>
      </c>
      <c r="R29550">
        <v>0</v>
      </c>
      <c r="S29550">
        <v>0</v>
      </c>
      <c r="T29550">
        <v>0</v>
      </c>
      <c r="U29550">
        <v>0</v>
      </c>
    </row>
    <row r="29551" spans="1:21" x14ac:dyDescent="0.25">
      <c r="A29551" t="s">
        <v>139823</v>
      </c>
      <c r="B29551" t="s">
        <v>139824</v>
      </c>
      <c r="C29551" t="s">
        <v>142715</v>
      </c>
      <c r="D29551" t="s">
        <v>142716</v>
      </c>
      <c r="E29551" t="s">
        <v>142717</v>
      </c>
      <c r="F29551" t="s">
        <v>142718</v>
      </c>
      <c r="G29551" t="s">
        <v>142719</v>
      </c>
      <c r="H29551">
        <v>28</v>
      </c>
      <c r="I29551" t="s">
        <v>9430</v>
      </c>
      <c r="J29551" t="s">
        <v>648</v>
      </c>
      <c r="K29551">
        <v>220</v>
      </c>
      <c r="L29551" t="s">
        <v>30</v>
      </c>
      <c r="M29551" t="s">
        <v>31</v>
      </c>
      <c r="N29551" t="b">
        <v>0</v>
      </c>
      <c r="O29551" t="s">
        <v>142720</v>
      </c>
      <c r="Q29551">
        <v>29</v>
      </c>
      <c r="R29551">
        <v>0</v>
      </c>
      <c r="S29551">
        <v>0</v>
      </c>
      <c r="T29551">
        <v>0</v>
      </c>
      <c r="U29551">
        <v>0</v>
      </c>
    </row>
    <row r="29552" spans="1:21" x14ac:dyDescent="0.25">
      <c r="A29552" t="s">
        <v>139823</v>
      </c>
      <c r="B29552" t="s">
        <v>139824</v>
      </c>
      <c r="C29552" t="s">
        <v>142721</v>
      </c>
      <c r="D29552" t="s">
        <v>142722</v>
      </c>
      <c r="E29552" t="s">
        <v>142723</v>
      </c>
      <c r="F29552" t="s">
        <v>142724</v>
      </c>
      <c r="G29552" t="s">
        <v>142725</v>
      </c>
      <c r="H29552">
        <v>28</v>
      </c>
      <c r="I29552" t="s">
        <v>9430</v>
      </c>
      <c r="J29552" t="s">
        <v>819</v>
      </c>
      <c r="K29552">
        <v>152</v>
      </c>
      <c r="L29552" t="s">
        <v>30</v>
      </c>
      <c r="M29552" t="s">
        <v>31</v>
      </c>
      <c r="N29552" t="b">
        <v>0</v>
      </c>
      <c r="O29552" t="s">
        <v>142726</v>
      </c>
      <c r="Q29552">
        <v>58</v>
      </c>
      <c r="R29552">
        <v>0</v>
      </c>
      <c r="S29552">
        <v>0</v>
      </c>
      <c r="T29552">
        <v>0</v>
      </c>
      <c r="U29552">
        <v>0</v>
      </c>
    </row>
    <row r="29553" spans="1:21" x14ac:dyDescent="0.25">
      <c r="A29553" t="s">
        <v>139823</v>
      </c>
      <c r="B29553" t="s">
        <v>139824</v>
      </c>
      <c r="C29553" t="s">
        <v>142727</v>
      </c>
      <c r="D29553" t="s">
        <v>142728</v>
      </c>
      <c r="E29553" t="s">
        <v>142729</v>
      </c>
      <c r="F29553" t="s">
        <v>142730</v>
      </c>
      <c r="G29553" t="s">
        <v>142731</v>
      </c>
      <c r="H29553">
        <v>28</v>
      </c>
      <c r="I29553" t="s">
        <v>9430</v>
      </c>
      <c r="J29553" t="s">
        <v>3950</v>
      </c>
      <c r="K29553">
        <v>228</v>
      </c>
      <c r="L29553" t="s">
        <v>30</v>
      </c>
      <c r="M29553" t="s">
        <v>31</v>
      </c>
      <c r="N29553" t="b">
        <v>0</v>
      </c>
      <c r="Q29553">
        <v>61</v>
      </c>
      <c r="R29553">
        <v>0</v>
      </c>
      <c r="S29553">
        <v>0</v>
      </c>
      <c r="T29553">
        <v>0</v>
      </c>
      <c r="U29553">
        <v>0</v>
      </c>
    </row>
    <row r="29554" spans="1:21" x14ac:dyDescent="0.25">
      <c r="A29554" t="s">
        <v>139823</v>
      </c>
      <c r="B29554" t="s">
        <v>139824</v>
      </c>
      <c r="C29554" t="s">
        <v>142732</v>
      </c>
      <c r="D29554" t="s">
        <v>142733</v>
      </c>
      <c r="E29554" t="s">
        <v>142734</v>
      </c>
      <c r="F29554" t="s">
        <v>142735</v>
      </c>
      <c r="G29554" t="s">
        <v>142736</v>
      </c>
      <c r="H29554">
        <v>28</v>
      </c>
      <c r="I29554" t="s">
        <v>9430</v>
      </c>
      <c r="J29554" t="s">
        <v>5499</v>
      </c>
      <c r="K29554">
        <v>219</v>
      </c>
      <c r="L29554" t="s">
        <v>30</v>
      </c>
      <c r="M29554" t="s">
        <v>31</v>
      </c>
      <c r="N29554" t="b">
        <v>0</v>
      </c>
      <c r="O29554" t="s">
        <v>142737</v>
      </c>
      <c r="Q29554">
        <v>264</v>
      </c>
      <c r="R29554">
        <v>1</v>
      </c>
      <c r="S29554">
        <v>0</v>
      </c>
      <c r="T29554">
        <v>0</v>
      </c>
      <c r="U29554">
        <v>0</v>
      </c>
    </row>
    <row r="29555" spans="1:21" x14ac:dyDescent="0.25">
      <c r="A29555" t="s">
        <v>139823</v>
      </c>
      <c r="B29555" t="s">
        <v>139824</v>
      </c>
      <c r="C29555" t="s">
        <v>142738</v>
      </c>
      <c r="D29555" t="s">
        <v>142739</v>
      </c>
      <c r="E29555" t="s">
        <v>142740</v>
      </c>
      <c r="F29555" t="s">
        <v>142741</v>
      </c>
      <c r="G29555" t="s">
        <v>142742</v>
      </c>
      <c r="H29555">
        <v>28</v>
      </c>
      <c r="I29555" t="s">
        <v>9430</v>
      </c>
      <c r="J29555" t="s">
        <v>117273</v>
      </c>
      <c r="K29555">
        <v>1917</v>
      </c>
      <c r="L29555" t="s">
        <v>30</v>
      </c>
      <c r="M29555" t="s">
        <v>31</v>
      </c>
      <c r="N29555" t="b">
        <v>0</v>
      </c>
      <c r="O29555" t="s">
        <v>142743</v>
      </c>
      <c r="Q29555">
        <v>325</v>
      </c>
      <c r="R29555">
        <v>6</v>
      </c>
      <c r="S29555">
        <v>0</v>
      </c>
      <c r="T29555">
        <v>0</v>
      </c>
      <c r="U29555">
        <v>1</v>
      </c>
    </row>
    <row r="29556" spans="1:21" x14ac:dyDescent="0.25">
      <c r="A29556" t="s">
        <v>139823</v>
      </c>
      <c r="B29556" t="s">
        <v>139824</v>
      </c>
      <c r="C29556" t="s">
        <v>142744</v>
      </c>
      <c r="D29556" t="s">
        <v>142745</v>
      </c>
      <c r="E29556" t="s">
        <v>142746</v>
      </c>
      <c r="F29556" t="s">
        <v>142747</v>
      </c>
      <c r="G29556" t="s">
        <v>142748</v>
      </c>
      <c r="H29556">
        <v>28</v>
      </c>
      <c r="I29556" t="s">
        <v>9430</v>
      </c>
      <c r="J29556" t="s">
        <v>7524</v>
      </c>
      <c r="K29556">
        <v>225</v>
      </c>
      <c r="L29556" t="s">
        <v>30</v>
      </c>
      <c r="M29556" t="s">
        <v>31</v>
      </c>
      <c r="N29556" t="b">
        <v>0</v>
      </c>
      <c r="O29556" t="s">
        <v>142749</v>
      </c>
      <c r="Q29556">
        <v>2305</v>
      </c>
      <c r="R29556">
        <v>19</v>
      </c>
      <c r="S29556">
        <v>1</v>
      </c>
      <c r="T29556">
        <v>0</v>
      </c>
      <c r="U29556">
        <v>1</v>
      </c>
    </row>
    <row r="29557" spans="1:21" x14ac:dyDescent="0.25">
      <c r="A29557" t="s">
        <v>139823</v>
      </c>
      <c r="B29557" t="s">
        <v>139824</v>
      </c>
      <c r="C29557" t="s">
        <v>142750</v>
      </c>
      <c r="D29557" t="s">
        <v>142751</v>
      </c>
      <c r="E29557" t="s">
        <v>142752</v>
      </c>
      <c r="F29557" t="s">
        <v>142753</v>
      </c>
      <c r="G29557" t="s">
        <v>142754</v>
      </c>
      <c r="H29557">
        <v>28</v>
      </c>
      <c r="I29557" t="s">
        <v>9430</v>
      </c>
      <c r="J29557" t="s">
        <v>13783</v>
      </c>
      <c r="K29557">
        <v>204</v>
      </c>
      <c r="L29557" t="s">
        <v>30</v>
      </c>
      <c r="M29557" t="s">
        <v>31</v>
      </c>
      <c r="N29557" t="b">
        <v>0</v>
      </c>
      <c r="O29557" t="s">
        <v>142755</v>
      </c>
      <c r="Q29557">
        <v>141</v>
      </c>
      <c r="R29557">
        <v>2</v>
      </c>
      <c r="S29557">
        <v>0</v>
      </c>
      <c r="T29557">
        <v>0</v>
      </c>
      <c r="U29557">
        <v>1</v>
      </c>
    </row>
    <row r="29558" spans="1:21" x14ac:dyDescent="0.25">
      <c r="A29558" t="s">
        <v>139823</v>
      </c>
      <c r="B29558" t="s">
        <v>139824</v>
      </c>
      <c r="C29558" t="s">
        <v>142756</v>
      </c>
      <c r="D29558" t="s">
        <v>142757</v>
      </c>
      <c r="E29558" t="s">
        <v>142758</v>
      </c>
      <c r="F29558" t="s">
        <v>142759</v>
      </c>
      <c r="G29558" t="s">
        <v>142760</v>
      </c>
      <c r="H29558">
        <v>28</v>
      </c>
      <c r="I29558" t="s">
        <v>9430</v>
      </c>
      <c r="J29558" t="s">
        <v>354</v>
      </c>
      <c r="K29558">
        <v>156</v>
      </c>
      <c r="L29558" t="s">
        <v>30</v>
      </c>
      <c r="M29558" t="s">
        <v>31</v>
      </c>
      <c r="N29558" t="b">
        <v>0</v>
      </c>
      <c r="O29558" t="s">
        <v>142761</v>
      </c>
      <c r="Q29558">
        <v>237</v>
      </c>
      <c r="R29558">
        <v>4</v>
      </c>
      <c r="S29558">
        <v>0</v>
      </c>
      <c r="T29558">
        <v>0</v>
      </c>
      <c r="U29558">
        <v>0</v>
      </c>
    </row>
    <row r="29559" spans="1:21" x14ac:dyDescent="0.25">
      <c r="A29559" t="s">
        <v>139823</v>
      </c>
      <c r="B29559" t="s">
        <v>139824</v>
      </c>
      <c r="C29559" t="s">
        <v>142762</v>
      </c>
      <c r="D29559" t="s">
        <v>142763</v>
      </c>
      <c r="E29559" t="s">
        <v>142764</v>
      </c>
      <c r="F29559" t="s">
        <v>142765</v>
      </c>
      <c r="G29559" t="s">
        <v>142766</v>
      </c>
      <c r="H29559">
        <v>28</v>
      </c>
      <c r="I29559" t="s">
        <v>9430</v>
      </c>
      <c r="J29559" t="s">
        <v>7956</v>
      </c>
      <c r="K29559">
        <v>366</v>
      </c>
      <c r="L29559" t="s">
        <v>30</v>
      </c>
      <c r="M29559" t="s">
        <v>31</v>
      </c>
      <c r="N29559" t="b">
        <v>0</v>
      </c>
      <c r="O29559" t="s">
        <v>142767</v>
      </c>
      <c r="Q29559">
        <v>262</v>
      </c>
      <c r="R29559">
        <v>3</v>
      </c>
      <c r="S29559">
        <v>0</v>
      </c>
      <c r="T29559">
        <v>0</v>
      </c>
      <c r="U29559">
        <v>0</v>
      </c>
    </row>
    <row r="29560" spans="1:21" x14ac:dyDescent="0.25">
      <c r="A29560" t="s">
        <v>139823</v>
      </c>
      <c r="B29560" t="s">
        <v>139824</v>
      </c>
      <c r="C29560" t="s">
        <v>142768</v>
      </c>
      <c r="D29560" t="s">
        <v>142769</v>
      </c>
      <c r="E29560" t="s">
        <v>142764</v>
      </c>
      <c r="F29560" t="s">
        <v>142770</v>
      </c>
      <c r="G29560" t="s">
        <v>142771</v>
      </c>
      <c r="H29560">
        <v>28</v>
      </c>
      <c r="I29560" t="s">
        <v>9430</v>
      </c>
      <c r="J29560" t="s">
        <v>3532</v>
      </c>
      <c r="K29560">
        <v>364</v>
      </c>
      <c r="L29560" t="s">
        <v>30</v>
      </c>
      <c r="M29560" t="s">
        <v>31</v>
      </c>
      <c r="N29560" t="b">
        <v>0</v>
      </c>
      <c r="O29560" t="s">
        <v>142772</v>
      </c>
      <c r="Q29560">
        <v>1263</v>
      </c>
      <c r="R29560">
        <v>19</v>
      </c>
      <c r="S29560">
        <v>1</v>
      </c>
      <c r="T29560">
        <v>0</v>
      </c>
      <c r="U29560">
        <v>0</v>
      </c>
    </row>
    <row r="29561" spans="1:21" x14ac:dyDescent="0.25">
      <c r="A29561" t="s">
        <v>139823</v>
      </c>
      <c r="B29561" t="s">
        <v>139824</v>
      </c>
      <c r="C29561" t="s">
        <v>142773</v>
      </c>
      <c r="D29561" t="s">
        <v>142774</v>
      </c>
      <c r="E29561" t="s">
        <v>142775</v>
      </c>
      <c r="F29561" t="s">
        <v>142776</v>
      </c>
      <c r="G29561" t="s">
        <v>142777</v>
      </c>
      <c r="H29561">
        <v>28</v>
      </c>
      <c r="I29561" t="s">
        <v>9430</v>
      </c>
      <c r="J29561" t="s">
        <v>3539</v>
      </c>
      <c r="K29561">
        <v>396</v>
      </c>
      <c r="L29561" t="s">
        <v>30</v>
      </c>
      <c r="M29561" t="s">
        <v>31</v>
      </c>
      <c r="N29561" t="b">
        <v>0</v>
      </c>
      <c r="O29561" t="s">
        <v>142778</v>
      </c>
      <c r="Q29561">
        <v>158</v>
      </c>
      <c r="R29561">
        <v>0</v>
      </c>
      <c r="S29561">
        <v>0</v>
      </c>
      <c r="T29561">
        <v>0</v>
      </c>
      <c r="U29561">
        <v>0</v>
      </c>
    </row>
    <row r="29562" spans="1:21" x14ac:dyDescent="0.25">
      <c r="A29562" t="s">
        <v>139823</v>
      </c>
      <c r="B29562" t="s">
        <v>139824</v>
      </c>
      <c r="C29562" t="s">
        <v>142779</v>
      </c>
      <c r="D29562" t="s">
        <v>142780</v>
      </c>
      <c r="E29562" t="s">
        <v>142781</v>
      </c>
      <c r="F29562" t="s">
        <v>142782</v>
      </c>
      <c r="G29562" t="s">
        <v>142783</v>
      </c>
      <c r="H29562">
        <v>28</v>
      </c>
      <c r="I29562" t="s">
        <v>9430</v>
      </c>
      <c r="J29562" t="s">
        <v>59</v>
      </c>
      <c r="K29562">
        <v>362</v>
      </c>
      <c r="L29562" t="s">
        <v>30</v>
      </c>
      <c r="M29562" t="s">
        <v>31</v>
      </c>
      <c r="N29562" t="b">
        <v>0</v>
      </c>
      <c r="Q29562">
        <v>391</v>
      </c>
      <c r="R29562">
        <v>5</v>
      </c>
      <c r="S29562">
        <v>2</v>
      </c>
      <c r="T29562">
        <v>0</v>
      </c>
      <c r="U29562">
        <v>0</v>
      </c>
    </row>
    <row r="29563" spans="1:21" x14ac:dyDescent="0.25">
      <c r="A29563" t="s">
        <v>139823</v>
      </c>
      <c r="B29563" t="s">
        <v>139824</v>
      </c>
      <c r="C29563" t="s">
        <v>142784</v>
      </c>
      <c r="D29563" t="s">
        <v>142785</v>
      </c>
      <c r="E29563" t="s">
        <v>142786</v>
      </c>
      <c r="F29563" t="s">
        <v>142787</v>
      </c>
      <c r="G29563" t="s">
        <v>142788</v>
      </c>
      <c r="H29563">
        <v>28</v>
      </c>
      <c r="I29563" t="s">
        <v>9430</v>
      </c>
      <c r="J29563" t="s">
        <v>17540</v>
      </c>
      <c r="K29563">
        <v>296</v>
      </c>
      <c r="L29563" t="s">
        <v>30</v>
      </c>
      <c r="M29563" t="s">
        <v>31</v>
      </c>
      <c r="N29563" t="b">
        <v>0</v>
      </c>
      <c r="O29563" t="s">
        <v>142789</v>
      </c>
      <c r="Q29563">
        <v>275</v>
      </c>
      <c r="R29563">
        <v>2</v>
      </c>
      <c r="S29563">
        <v>0</v>
      </c>
      <c r="T29563">
        <v>0</v>
      </c>
      <c r="U29563">
        <v>0</v>
      </c>
    </row>
    <row r="29564" spans="1:21" x14ac:dyDescent="0.25">
      <c r="A29564" t="s">
        <v>139823</v>
      </c>
      <c r="B29564" t="s">
        <v>139824</v>
      </c>
      <c r="C29564" t="s">
        <v>142790</v>
      </c>
      <c r="D29564" t="s">
        <v>142791</v>
      </c>
      <c r="E29564" t="s">
        <v>142792</v>
      </c>
      <c r="F29564" t="s">
        <v>142793</v>
      </c>
      <c r="G29564" t="s">
        <v>142794</v>
      </c>
      <c r="H29564">
        <v>28</v>
      </c>
      <c r="I29564" t="s">
        <v>9430</v>
      </c>
      <c r="J29564" t="s">
        <v>4535</v>
      </c>
      <c r="K29564">
        <v>329</v>
      </c>
      <c r="L29564" t="s">
        <v>30</v>
      </c>
      <c r="M29564" t="s">
        <v>31</v>
      </c>
      <c r="N29564" t="b">
        <v>0</v>
      </c>
      <c r="O29564" t="s">
        <v>142795</v>
      </c>
      <c r="Q29564">
        <v>130</v>
      </c>
      <c r="R29564">
        <v>1</v>
      </c>
      <c r="S29564">
        <v>1</v>
      </c>
      <c r="T29564">
        <v>0</v>
      </c>
      <c r="U29564">
        <v>0</v>
      </c>
    </row>
    <row r="29565" spans="1:21" x14ac:dyDescent="0.25">
      <c r="A29565" t="s">
        <v>139823</v>
      </c>
      <c r="B29565" t="s">
        <v>139824</v>
      </c>
      <c r="C29565" t="s">
        <v>142796</v>
      </c>
      <c r="D29565" t="s">
        <v>142797</v>
      </c>
      <c r="E29565" t="s">
        <v>142798</v>
      </c>
      <c r="F29565" t="s">
        <v>142799</v>
      </c>
      <c r="G29565" t="s">
        <v>142800</v>
      </c>
      <c r="H29565">
        <v>28</v>
      </c>
      <c r="I29565" t="s">
        <v>9430</v>
      </c>
      <c r="J29565" t="s">
        <v>642</v>
      </c>
      <c r="K29565">
        <v>306</v>
      </c>
      <c r="L29565" t="s">
        <v>30</v>
      </c>
      <c r="M29565" t="s">
        <v>31</v>
      </c>
      <c r="N29565" t="b">
        <v>0</v>
      </c>
      <c r="O29565" t="s">
        <v>142801</v>
      </c>
      <c r="Q29565">
        <v>73</v>
      </c>
      <c r="R29565">
        <v>1</v>
      </c>
      <c r="S29565">
        <v>0</v>
      </c>
      <c r="T29565">
        <v>0</v>
      </c>
      <c r="U29565">
        <v>0</v>
      </c>
    </row>
    <row r="29566" spans="1:21" x14ac:dyDescent="0.25">
      <c r="A29566" t="s">
        <v>139823</v>
      </c>
      <c r="B29566" t="s">
        <v>139824</v>
      </c>
      <c r="C29566" t="s">
        <v>142802</v>
      </c>
      <c r="D29566" t="s">
        <v>142803</v>
      </c>
      <c r="E29566" t="s">
        <v>142804</v>
      </c>
      <c r="F29566" t="s">
        <v>142805</v>
      </c>
      <c r="G29566" t="s">
        <v>142806</v>
      </c>
      <c r="H29566">
        <v>28</v>
      </c>
      <c r="I29566" t="s">
        <v>9430</v>
      </c>
      <c r="J29566" t="s">
        <v>13434</v>
      </c>
      <c r="K29566">
        <v>82</v>
      </c>
      <c r="L29566" t="s">
        <v>30</v>
      </c>
      <c r="M29566" t="s">
        <v>31</v>
      </c>
      <c r="N29566" t="b">
        <v>0</v>
      </c>
      <c r="O29566" t="s">
        <v>142807</v>
      </c>
      <c r="Q29566">
        <v>75</v>
      </c>
      <c r="R29566">
        <v>0</v>
      </c>
      <c r="S29566">
        <v>0</v>
      </c>
      <c r="T29566">
        <v>0</v>
      </c>
      <c r="U29566">
        <v>0</v>
      </c>
    </row>
    <row r="29567" spans="1:21" x14ac:dyDescent="0.25">
      <c r="A29567" t="s">
        <v>139823</v>
      </c>
      <c r="B29567" t="s">
        <v>139824</v>
      </c>
      <c r="C29567" t="s">
        <v>142808</v>
      </c>
      <c r="D29567" t="s">
        <v>142809</v>
      </c>
      <c r="E29567" t="s">
        <v>142810</v>
      </c>
      <c r="F29567" t="s">
        <v>142811</v>
      </c>
      <c r="G29567" t="s">
        <v>142812</v>
      </c>
      <c r="H29567">
        <v>28</v>
      </c>
      <c r="I29567" t="s">
        <v>9430</v>
      </c>
      <c r="J29567" t="s">
        <v>666</v>
      </c>
      <c r="K29567">
        <v>241</v>
      </c>
      <c r="L29567" t="s">
        <v>30</v>
      </c>
      <c r="M29567" t="s">
        <v>31</v>
      </c>
      <c r="N29567" t="b">
        <v>0</v>
      </c>
      <c r="O29567" t="s">
        <v>142813</v>
      </c>
      <c r="Q29567">
        <v>93</v>
      </c>
      <c r="R29567">
        <v>2</v>
      </c>
      <c r="S29567">
        <v>0</v>
      </c>
      <c r="T29567">
        <v>0</v>
      </c>
      <c r="U29567">
        <v>0</v>
      </c>
    </row>
    <row r="29568" spans="1:21" x14ac:dyDescent="0.25">
      <c r="A29568" t="s">
        <v>139823</v>
      </c>
      <c r="B29568" t="s">
        <v>139824</v>
      </c>
      <c r="C29568" t="s">
        <v>142814</v>
      </c>
      <c r="D29568" t="s">
        <v>142815</v>
      </c>
      <c r="E29568" t="s">
        <v>142816</v>
      </c>
      <c r="F29568" t="s">
        <v>142817</v>
      </c>
      <c r="G29568" t="s">
        <v>142818</v>
      </c>
      <c r="H29568">
        <v>28</v>
      </c>
      <c r="I29568" t="s">
        <v>9430</v>
      </c>
      <c r="J29568" t="s">
        <v>17540</v>
      </c>
      <c r="K29568">
        <v>296</v>
      </c>
      <c r="L29568" t="s">
        <v>30</v>
      </c>
      <c r="M29568" t="s">
        <v>31</v>
      </c>
      <c r="N29568" t="b">
        <v>0</v>
      </c>
      <c r="Q29568">
        <v>70</v>
      </c>
      <c r="R29568">
        <v>1</v>
      </c>
      <c r="S29568">
        <v>0</v>
      </c>
      <c r="T29568">
        <v>0</v>
      </c>
      <c r="U29568">
        <v>1</v>
      </c>
    </row>
    <row r="29569" spans="1:21" x14ac:dyDescent="0.25">
      <c r="A29569" t="s">
        <v>139823</v>
      </c>
      <c r="B29569" t="s">
        <v>139824</v>
      </c>
      <c r="C29569" t="s">
        <v>142819</v>
      </c>
      <c r="D29569" t="s">
        <v>142820</v>
      </c>
      <c r="E29569" t="s">
        <v>142821</v>
      </c>
      <c r="F29569" t="s">
        <v>142822</v>
      </c>
      <c r="G29569" t="s">
        <v>142823</v>
      </c>
      <c r="H29569">
        <v>28</v>
      </c>
      <c r="I29569" t="s">
        <v>9430</v>
      </c>
      <c r="J29569" t="s">
        <v>403</v>
      </c>
      <c r="K29569">
        <v>540</v>
      </c>
      <c r="L29569" t="s">
        <v>30</v>
      </c>
      <c r="M29569" t="s">
        <v>31</v>
      </c>
      <c r="N29569" t="b">
        <v>0</v>
      </c>
      <c r="Q29569">
        <v>132</v>
      </c>
      <c r="R29569">
        <v>4</v>
      </c>
      <c r="S29569">
        <v>0</v>
      </c>
      <c r="T29569">
        <v>0</v>
      </c>
      <c r="U29569">
        <v>0</v>
      </c>
    </row>
    <row r="29570" spans="1:21" x14ac:dyDescent="0.25">
      <c r="A29570" t="s">
        <v>139823</v>
      </c>
      <c r="B29570" t="s">
        <v>139824</v>
      </c>
      <c r="C29570" t="s">
        <v>142824</v>
      </c>
      <c r="D29570" t="s">
        <v>142825</v>
      </c>
      <c r="E29570" t="s">
        <v>142826</v>
      </c>
      <c r="F29570" t="s">
        <v>142827</v>
      </c>
      <c r="G29570" t="s">
        <v>142828</v>
      </c>
      <c r="H29570">
        <v>28</v>
      </c>
      <c r="I29570" t="s">
        <v>9430</v>
      </c>
      <c r="J29570" t="s">
        <v>65</v>
      </c>
      <c r="K29570">
        <v>218</v>
      </c>
      <c r="L29570" t="s">
        <v>30</v>
      </c>
      <c r="M29570" t="s">
        <v>31</v>
      </c>
      <c r="N29570" t="b">
        <v>0</v>
      </c>
      <c r="O29570" t="s">
        <v>142829</v>
      </c>
      <c r="Q29570">
        <v>206</v>
      </c>
      <c r="R29570">
        <v>3</v>
      </c>
      <c r="S29570">
        <v>1</v>
      </c>
      <c r="T29570">
        <v>0</v>
      </c>
      <c r="U29570">
        <v>1</v>
      </c>
    </row>
    <row r="29571" spans="1:21" x14ac:dyDescent="0.25">
      <c r="A29571" t="s">
        <v>139823</v>
      </c>
      <c r="B29571" t="s">
        <v>139824</v>
      </c>
      <c r="C29571" t="s">
        <v>142830</v>
      </c>
      <c r="D29571" t="s">
        <v>142831</v>
      </c>
      <c r="E29571" t="s">
        <v>142832</v>
      </c>
      <c r="F29571" t="s">
        <v>142833</v>
      </c>
      <c r="G29571" t="s">
        <v>142834</v>
      </c>
      <c r="H29571">
        <v>28</v>
      </c>
      <c r="I29571" t="s">
        <v>9430</v>
      </c>
      <c r="J29571" t="s">
        <v>5424</v>
      </c>
      <c r="K29571">
        <v>222</v>
      </c>
      <c r="L29571" t="s">
        <v>30</v>
      </c>
      <c r="M29571" t="s">
        <v>31</v>
      </c>
      <c r="N29571" t="b">
        <v>0</v>
      </c>
      <c r="Q29571">
        <v>32</v>
      </c>
      <c r="R29571">
        <v>0</v>
      </c>
      <c r="S29571">
        <v>0</v>
      </c>
      <c r="T29571">
        <v>0</v>
      </c>
      <c r="U29571">
        <v>0</v>
      </c>
    </row>
    <row r="29572" spans="1:21" x14ac:dyDescent="0.25">
      <c r="A29572" t="s">
        <v>139823</v>
      </c>
      <c r="B29572" t="s">
        <v>139824</v>
      </c>
      <c r="C29572" t="s">
        <v>142835</v>
      </c>
      <c r="D29572" t="s">
        <v>142836</v>
      </c>
      <c r="E29572" t="s">
        <v>142837</v>
      </c>
      <c r="F29572" t="s">
        <v>142838</v>
      </c>
      <c r="G29572" t="s">
        <v>142839</v>
      </c>
      <c r="H29572">
        <v>28</v>
      </c>
      <c r="I29572" t="s">
        <v>9430</v>
      </c>
      <c r="J29572" t="s">
        <v>587</v>
      </c>
      <c r="K29572">
        <v>262</v>
      </c>
      <c r="L29572" t="s">
        <v>30</v>
      </c>
      <c r="M29572" t="s">
        <v>31</v>
      </c>
      <c r="N29572" t="b">
        <v>0</v>
      </c>
      <c r="O29572" t="s">
        <v>142840</v>
      </c>
      <c r="Q29572">
        <v>182</v>
      </c>
      <c r="R29572">
        <v>0</v>
      </c>
      <c r="S29572">
        <v>0</v>
      </c>
      <c r="T29572">
        <v>0</v>
      </c>
      <c r="U29572">
        <v>0</v>
      </c>
    </row>
    <row r="29573" spans="1:21" x14ac:dyDescent="0.25">
      <c r="A29573" t="s">
        <v>139823</v>
      </c>
      <c r="B29573" t="s">
        <v>139824</v>
      </c>
      <c r="C29573" t="s">
        <v>142841</v>
      </c>
      <c r="D29573" t="s">
        <v>142842</v>
      </c>
      <c r="E29573" t="s">
        <v>142843</v>
      </c>
      <c r="F29573" t="s">
        <v>142844</v>
      </c>
      <c r="G29573" t="s">
        <v>142845</v>
      </c>
      <c r="H29573">
        <v>28</v>
      </c>
      <c r="I29573" t="s">
        <v>9430</v>
      </c>
      <c r="J29573" t="s">
        <v>3886</v>
      </c>
      <c r="K29573">
        <v>290</v>
      </c>
      <c r="L29573" t="s">
        <v>30</v>
      </c>
      <c r="M29573" t="s">
        <v>31</v>
      </c>
      <c r="N29573" t="b">
        <v>0</v>
      </c>
      <c r="O29573" t="s">
        <v>142846</v>
      </c>
      <c r="Q29573">
        <v>93</v>
      </c>
      <c r="R29573">
        <v>3</v>
      </c>
      <c r="S29573">
        <v>0</v>
      </c>
      <c r="T29573">
        <v>0</v>
      </c>
      <c r="U29573">
        <v>0</v>
      </c>
    </row>
    <row r="29574" spans="1:21" x14ac:dyDescent="0.25">
      <c r="A29574" t="s">
        <v>139823</v>
      </c>
      <c r="B29574" t="s">
        <v>139824</v>
      </c>
      <c r="C29574" t="s">
        <v>142847</v>
      </c>
      <c r="D29574" t="s">
        <v>142848</v>
      </c>
      <c r="E29574" t="s">
        <v>142849</v>
      </c>
      <c r="F29574" t="s">
        <v>142850</v>
      </c>
      <c r="G29574" t="s">
        <v>142851</v>
      </c>
      <c r="H29574">
        <v>28</v>
      </c>
      <c r="I29574" t="s">
        <v>9430</v>
      </c>
      <c r="J29574" t="s">
        <v>666</v>
      </c>
      <c r="K29574">
        <v>241</v>
      </c>
      <c r="L29574" t="s">
        <v>30</v>
      </c>
      <c r="M29574" t="s">
        <v>31</v>
      </c>
      <c r="N29574" t="b">
        <v>0</v>
      </c>
      <c r="O29574" t="s">
        <v>142852</v>
      </c>
      <c r="Q29574">
        <v>268</v>
      </c>
      <c r="R29574">
        <v>16</v>
      </c>
      <c r="S29574">
        <v>0</v>
      </c>
      <c r="T29574">
        <v>0</v>
      </c>
      <c r="U29574">
        <v>1</v>
      </c>
    </row>
    <row r="29575" spans="1:21" x14ac:dyDescent="0.25">
      <c r="A29575" t="s">
        <v>139823</v>
      </c>
      <c r="B29575" t="s">
        <v>139824</v>
      </c>
      <c r="C29575" t="s">
        <v>142853</v>
      </c>
      <c r="D29575" t="s">
        <v>142854</v>
      </c>
      <c r="E29575" t="s">
        <v>142855</v>
      </c>
      <c r="F29575" t="s">
        <v>142856</v>
      </c>
      <c r="G29575" t="s">
        <v>142857</v>
      </c>
      <c r="H29575">
        <v>28</v>
      </c>
      <c r="I29575" t="s">
        <v>9430</v>
      </c>
      <c r="J29575" t="s">
        <v>7786</v>
      </c>
      <c r="K29575">
        <v>188</v>
      </c>
      <c r="L29575" t="s">
        <v>30</v>
      </c>
      <c r="M29575" t="s">
        <v>31</v>
      </c>
      <c r="N29575" t="b">
        <v>0</v>
      </c>
      <c r="O29575" t="s">
        <v>142858</v>
      </c>
      <c r="Q29575">
        <v>226</v>
      </c>
      <c r="R29575">
        <v>1</v>
      </c>
      <c r="S29575">
        <v>0</v>
      </c>
      <c r="T29575">
        <v>0</v>
      </c>
      <c r="U29575">
        <v>0</v>
      </c>
    </row>
    <row r="29576" spans="1:21" x14ac:dyDescent="0.25">
      <c r="A29576" t="s">
        <v>139823</v>
      </c>
      <c r="B29576" t="s">
        <v>139824</v>
      </c>
      <c r="C29576" t="s">
        <v>142859</v>
      </c>
      <c r="D29576" t="s">
        <v>142860</v>
      </c>
      <c r="E29576" t="s">
        <v>142861</v>
      </c>
      <c r="F29576" t="s">
        <v>142862</v>
      </c>
      <c r="G29576" t="s">
        <v>142863</v>
      </c>
      <c r="H29576">
        <v>28</v>
      </c>
      <c r="I29576" t="s">
        <v>9430</v>
      </c>
      <c r="J29576" t="s">
        <v>12447</v>
      </c>
      <c r="K29576">
        <v>385</v>
      </c>
      <c r="L29576" t="s">
        <v>30</v>
      </c>
      <c r="M29576" t="s">
        <v>31</v>
      </c>
      <c r="N29576" t="b">
        <v>0</v>
      </c>
      <c r="O29576" t="s">
        <v>142864</v>
      </c>
      <c r="Q29576">
        <v>109</v>
      </c>
      <c r="R29576">
        <v>1</v>
      </c>
      <c r="S29576">
        <v>0</v>
      </c>
      <c r="T29576">
        <v>0</v>
      </c>
      <c r="U29576">
        <v>0</v>
      </c>
    </row>
    <row r="29577" spans="1:21" x14ac:dyDescent="0.25">
      <c r="A29577" t="s">
        <v>139823</v>
      </c>
      <c r="B29577" t="s">
        <v>139824</v>
      </c>
      <c r="C29577" t="s">
        <v>142865</v>
      </c>
      <c r="D29577" t="s">
        <v>142866</v>
      </c>
      <c r="E29577" t="s">
        <v>142867</v>
      </c>
      <c r="F29577" t="s">
        <v>142868</v>
      </c>
      <c r="G29577" t="s">
        <v>142869</v>
      </c>
      <c r="H29577">
        <v>28</v>
      </c>
      <c r="I29577" t="s">
        <v>9430</v>
      </c>
      <c r="J29577" t="s">
        <v>2354</v>
      </c>
      <c r="K29577">
        <v>567</v>
      </c>
      <c r="L29577" t="s">
        <v>30</v>
      </c>
      <c r="M29577" t="s">
        <v>31</v>
      </c>
      <c r="N29577" t="b">
        <v>0</v>
      </c>
      <c r="O29577" t="s">
        <v>142870</v>
      </c>
      <c r="Q29577">
        <v>158</v>
      </c>
      <c r="R29577">
        <v>2</v>
      </c>
      <c r="S29577">
        <v>0</v>
      </c>
      <c r="T29577">
        <v>0</v>
      </c>
      <c r="U29577">
        <v>0</v>
      </c>
    </row>
    <row r="29578" spans="1:21" x14ac:dyDescent="0.25">
      <c r="A29578" t="s">
        <v>139823</v>
      </c>
      <c r="B29578" t="s">
        <v>139824</v>
      </c>
      <c r="C29578" t="s">
        <v>142871</v>
      </c>
      <c r="D29578" t="s">
        <v>142872</v>
      </c>
      <c r="E29578" t="s">
        <v>142873</v>
      </c>
      <c r="F29578" t="s">
        <v>142874</v>
      </c>
      <c r="G29578" t="s">
        <v>142875</v>
      </c>
      <c r="H29578">
        <v>28</v>
      </c>
      <c r="I29578" t="s">
        <v>9430</v>
      </c>
      <c r="J29578" t="s">
        <v>6075</v>
      </c>
      <c r="K29578">
        <v>143</v>
      </c>
      <c r="L29578" t="s">
        <v>30</v>
      </c>
      <c r="M29578" t="s">
        <v>31</v>
      </c>
      <c r="N29578" t="b">
        <v>0</v>
      </c>
      <c r="O29578" t="s">
        <v>142876</v>
      </c>
      <c r="Q29578">
        <v>85</v>
      </c>
      <c r="R29578">
        <v>2</v>
      </c>
      <c r="S29578">
        <v>0</v>
      </c>
      <c r="T29578">
        <v>0</v>
      </c>
      <c r="U29578">
        <v>0</v>
      </c>
    </row>
    <row r="29579" spans="1:21" x14ac:dyDescent="0.25">
      <c r="A29579" t="s">
        <v>139823</v>
      </c>
      <c r="B29579" t="s">
        <v>139824</v>
      </c>
      <c r="C29579" t="s">
        <v>142877</v>
      </c>
      <c r="D29579" t="s">
        <v>142878</v>
      </c>
      <c r="E29579" t="s">
        <v>142879</v>
      </c>
      <c r="F29579" t="s">
        <v>142880</v>
      </c>
      <c r="G29579" t="s">
        <v>142881</v>
      </c>
      <c r="H29579">
        <v>28</v>
      </c>
      <c r="I29579" t="s">
        <v>9430</v>
      </c>
      <c r="J29579" t="s">
        <v>17540</v>
      </c>
      <c r="K29579">
        <v>296</v>
      </c>
      <c r="L29579" t="s">
        <v>30</v>
      </c>
      <c r="M29579" t="s">
        <v>31</v>
      </c>
      <c r="N29579" t="b">
        <v>0</v>
      </c>
      <c r="O29579" t="s">
        <v>142882</v>
      </c>
      <c r="Q29579">
        <v>208</v>
      </c>
      <c r="R29579">
        <v>7</v>
      </c>
      <c r="S29579">
        <v>0</v>
      </c>
      <c r="T29579">
        <v>0</v>
      </c>
      <c r="U29579">
        <v>1</v>
      </c>
    </row>
    <row r="29580" spans="1:21" x14ac:dyDescent="0.25">
      <c r="A29580" t="s">
        <v>139823</v>
      </c>
      <c r="B29580" t="s">
        <v>139824</v>
      </c>
      <c r="C29580" t="s">
        <v>142883</v>
      </c>
      <c r="D29580" t="s">
        <v>142884</v>
      </c>
      <c r="E29580" t="s">
        <v>142885</v>
      </c>
      <c r="F29580" t="s">
        <v>142886</v>
      </c>
      <c r="G29580" t="s">
        <v>142887</v>
      </c>
      <c r="H29580">
        <v>28</v>
      </c>
      <c r="I29580" t="s">
        <v>9430</v>
      </c>
      <c r="J29580" t="s">
        <v>13094</v>
      </c>
      <c r="K29580">
        <v>179</v>
      </c>
      <c r="L29580" t="s">
        <v>30</v>
      </c>
      <c r="M29580" t="s">
        <v>31</v>
      </c>
      <c r="N29580" t="b">
        <v>0</v>
      </c>
      <c r="O29580" t="s">
        <v>142888</v>
      </c>
      <c r="Q29580">
        <v>379</v>
      </c>
      <c r="R29580">
        <v>7</v>
      </c>
      <c r="S29580">
        <v>3</v>
      </c>
      <c r="T29580">
        <v>0</v>
      </c>
      <c r="U29580">
        <v>0</v>
      </c>
    </row>
    <row r="29581" spans="1:21" x14ac:dyDescent="0.25">
      <c r="A29581" t="s">
        <v>139823</v>
      </c>
      <c r="B29581" t="s">
        <v>139824</v>
      </c>
      <c r="C29581" t="s">
        <v>142889</v>
      </c>
      <c r="D29581" t="s">
        <v>142890</v>
      </c>
      <c r="E29581" t="s">
        <v>142891</v>
      </c>
      <c r="F29581" t="s">
        <v>142892</v>
      </c>
      <c r="G29581" t="s">
        <v>142893</v>
      </c>
      <c r="H29581">
        <v>28</v>
      </c>
      <c r="I29581" t="s">
        <v>9430</v>
      </c>
      <c r="J29581" t="s">
        <v>2466</v>
      </c>
      <c r="K29581">
        <v>2445</v>
      </c>
      <c r="L29581" t="s">
        <v>30</v>
      </c>
      <c r="M29581" t="s">
        <v>31</v>
      </c>
      <c r="N29581" t="b">
        <v>0</v>
      </c>
      <c r="Q29581">
        <v>88</v>
      </c>
      <c r="R29581">
        <v>1</v>
      </c>
      <c r="S29581">
        <v>0</v>
      </c>
      <c r="T29581">
        <v>0</v>
      </c>
      <c r="U29581">
        <v>0</v>
      </c>
    </row>
    <row r="29582" spans="1:21" x14ac:dyDescent="0.25">
      <c r="A29582" t="s">
        <v>139823</v>
      </c>
      <c r="B29582" t="s">
        <v>139824</v>
      </c>
      <c r="C29582" t="s">
        <v>142894</v>
      </c>
      <c r="D29582" t="s">
        <v>142895</v>
      </c>
      <c r="E29582" t="s">
        <v>142896</v>
      </c>
      <c r="F29582" t="s">
        <v>142897</v>
      </c>
      <c r="G29582" t="s">
        <v>142898</v>
      </c>
      <c r="H29582">
        <v>28</v>
      </c>
      <c r="I29582" t="s">
        <v>9430</v>
      </c>
      <c r="J29582" t="s">
        <v>91984</v>
      </c>
      <c r="K29582">
        <v>3479</v>
      </c>
      <c r="L29582" t="s">
        <v>30</v>
      </c>
      <c r="M29582" t="s">
        <v>31</v>
      </c>
      <c r="N29582" t="b">
        <v>0</v>
      </c>
      <c r="O29582" t="s">
        <v>142899</v>
      </c>
      <c r="Q29582">
        <v>208</v>
      </c>
      <c r="R29582">
        <v>8</v>
      </c>
      <c r="S29582">
        <v>0</v>
      </c>
      <c r="T29582">
        <v>0</v>
      </c>
      <c r="U29582">
        <v>2</v>
      </c>
    </row>
    <row r="29583" spans="1:21" x14ac:dyDescent="0.25">
      <c r="A29583" t="s">
        <v>139823</v>
      </c>
      <c r="B29583" t="s">
        <v>139824</v>
      </c>
      <c r="C29583" t="s">
        <v>142900</v>
      </c>
      <c r="D29583" t="s">
        <v>142901</v>
      </c>
      <c r="E29583" t="s">
        <v>142902</v>
      </c>
      <c r="F29583" t="s">
        <v>142903</v>
      </c>
      <c r="G29583" t="s">
        <v>142904</v>
      </c>
      <c r="H29583">
        <v>28</v>
      </c>
      <c r="I29583" t="s">
        <v>9430</v>
      </c>
      <c r="J29583" t="s">
        <v>5897</v>
      </c>
      <c r="K29583">
        <v>2239</v>
      </c>
      <c r="L29583" t="s">
        <v>30</v>
      </c>
      <c r="M29583" t="s">
        <v>31</v>
      </c>
      <c r="N29583" t="b">
        <v>0</v>
      </c>
      <c r="O29583" t="s">
        <v>142905</v>
      </c>
      <c r="Q29583">
        <v>84</v>
      </c>
      <c r="R29583">
        <v>0</v>
      </c>
      <c r="S29583">
        <v>0</v>
      </c>
      <c r="T29583">
        <v>0</v>
      </c>
      <c r="U29583">
        <v>0</v>
      </c>
    </row>
    <row r="29584" spans="1:21" x14ac:dyDescent="0.25">
      <c r="A29584" t="s">
        <v>139823</v>
      </c>
      <c r="B29584" t="s">
        <v>139824</v>
      </c>
      <c r="C29584" t="s">
        <v>142906</v>
      </c>
      <c r="D29584" t="s">
        <v>142907</v>
      </c>
      <c r="E29584" t="s">
        <v>142908</v>
      </c>
      <c r="F29584" t="s">
        <v>142909</v>
      </c>
      <c r="G29584" t="s">
        <v>142910</v>
      </c>
      <c r="H29584">
        <v>28</v>
      </c>
      <c r="I29584" t="s">
        <v>9430</v>
      </c>
      <c r="J29584" t="s">
        <v>2002</v>
      </c>
      <c r="K29584">
        <v>126</v>
      </c>
      <c r="L29584" t="s">
        <v>30</v>
      </c>
      <c r="M29584" t="s">
        <v>31</v>
      </c>
      <c r="N29584" t="b">
        <v>0</v>
      </c>
      <c r="Q29584">
        <v>155</v>
      </c>
      <c r="R29584">
        <v>4</v>
      </c>
      <c r="S29584">
        <v>0</v>
      </c>
      <c r="T29584">
        <v>0</v>
      </c>
      <c r="U29584">
        <v>1</v>
      </c>
    </row>
    <row r="29585" spans="1:21" x14ac:dyDescent="0.25">
      <c r="A29585" t="s">
        <v>139823</v>
      </c>
      <c r="B29585" t="s">
        <v>139824</v>
      </c>
      <c r="C29585" t="s">
        <v>142911</v>
      </c>
      <c r="D29585" t="s">
        <v>142912</v>
      </c>
      <c r="E29585" t="s">
        <v>142913</v>
      </c>
      <c r="F29585" t="s">
        <v>142914</v>
      </c>
      <c r="G29585" t="s">
        <v>142915</v>
      </c>
      <c r="H29585">
        <v>28</v>
      </c>
      <c r="I29585" t="s">
        <v>9430</v>
      </c>
      <c r="J29585" t="s">
        <v>142916</v>
      </c>
      <c r="K29585">
        <v>2381</v>
      </c>
      <c r="L29585" t="s">
        <v>30</v>
      </c>
      <c r="M29585" t="s">
        <v>31</v>
      </c>
      <c r="N29585" t="b">
        <v>0</v>
      </c>
      <c r="Q29585">
        <v>122</v>
      </c>
      <c r="R29585">
        <v>5</v>
      </c>
      <c r="S29585">
        <v>0</v>
      </c>
      <c r="T29585">
        <v>0</v>
      </c>
      <c r="U29585">
        <v>0</v>
      </c>
    </row>
    <row r="29586" spans="1:21" x14ac:dyDescent="0.25">
      <c r="A29586" t="s">
        <v>139823</v>
      </c>
      <c r="B29586" t="s">
        <v>139824</v>
      </c>
      <c r="C29586" t="s">
        <v>142917</v>
      </c>
      <c r="D29586" t="s">
        <v>142918</v>
      </c>
      <c r="E29586" t="s">
        <v>142919</v>
      </c>
      <c r="F29586" t="s">
        <v>142920</v>
      </c>
      <c r="G29586" t="s">
        <v>142921</v>
      </c>
      <c r="H29586">
        <v>28</v>
      </c>
      <c r="I29586" t="s">
        <v>9430</v>
      </c>
      <c r="J29586" t="s">
        <v>142922</v>
      </c>
      <c r="K29586">
        <v>1539</v>
      </c>
      <c r="L29586" t="s">
        <v>30</v>
      </c>
      <c r="M29586" t="s">
        <v>31</v>
      </c>
      <c r="N29586" t="b">
        <v>0</v>
      </c>
      <c r="Q29586">
        <v>121</v>
      </c>
      <c r="R29586">
        <v>2</v>
      </c>
      <c r="S29586">
        <v>0</v>
      </c>
      <c r="T29586">
        <v>0</v>
      </c>
      <c r="U29586">
        <v>0</v>
      </c>
    </row>
    <row r="29587" spans="1:21" x14ac:dyDescent="0.25">
      <c r="A29587" t="s">
        <v>139823</v>
      </c>
      <c r="B29587" t="s">
        <v>139824</v>
      </c>
      <c r="C29587" t="s">
        <v>142923</v>
      </c>
      <c r="D29587" t="s">
        <v>142924</v>
      </c>
      <c r="E29587" t="s">
        <v>142925</v>
      </c>
      <c r="F29587" t="s">
        <v>142926</v>
      </c>
      <c r="G29587" t="s">
        <v>142927</v>
      </c>
      <c r="H29587">
        <v>28</v>
      </c>
      <c r="I29587" t="s">
        <v>9430</v>
      </c>
      <c r="J29587" t="s">
        <v>142928</v>
      </c>
      <c r="K29587">
        <v>2371</v>
      </c>
      <c r="L29587" t="s">
        <v>30</v>
      </c>
      <c r="M29587" t="s">
        <v>31</v>
      </c>
      <c r="N29587" t="b">
        <v>0</v>
      </c>
      <c r="Q29587">
        <v>64</v>
      </c>
      <c r="R29587">
        <v>0</v>
      </c>
      <c r="S29587">
        <v>0</v>
      </c>
      <c r="T29587">
        <v>0</v>
      </c>
      <c r="U29587">
        <v>0</v>
      </c>
    </row>
    <row r="29588" spans="1:21" x14ac:dyDescent="0.25">
      <c r="A29588" t="s">
        <v>139823</v>
      </c>
      <c r="B29588" t="s">
        <v>139824</v>
      </c>
      <c r="C29588" t="s">
        <v>142929</v>
      </c>
      <c r="D29588" t="s">
        <v>142930</v>
      </c>
      <c r="E29588" t="s">
        <v>142931</v>
      </c>
      <c r="F29588" t="s">
        <v>142932</v>
      </c>
      <c r="G29588" t="s">
        <v>142933</v>
      </c>
      <c r="H29588">
        <v>28</v>
      </c>
      <c r="I29588" t="s">
        <v>9430</v>
      </c>
      <c r="J29588" t="s">
        <v>66971</v>
      </c>
      <c r="K29588">
        <v>2775</v>
      </c>
      <c r="L29588" t="s">
        <v>30</v>
      </c>
      <c r="M29588" t="s">
        <v>31</v>
      </c>
      <c r="N29588" t="b">
        <v>0</v>
      </c>
      <c r="Q29588">
        <v>146</v>
      </c>
      <c r="R29588">
        <v>4</v>
      </c>
      <c r="S29588">
        <v>0</v>
      </c>
      <c r="T29588">
        <v>0</v>
      </c>
      <c r="U29588">
        <v>0</v>
      </c>
    </row>
    <row r="29589" spans="1:21" x14ac:dyDescent="0.25">
      <c r="A29589" t="s">
        <v>139823</v>
      </c>
      <c r="B29589" t="s">
        <v>139824</v>
      </c>
      <c r="C29589" t="s">
        <v>142934</v>
      </c>
      <c r="D29589" t="s">
        <v>142935</v>
      </c>
      <c r="E29589" t="s">
        <v>142936</v>
      </c>
      <c r="F29589" t="s">
        <v>142937</v>
      </c>
      <c r="G29589" t="s">
        <v>142938</v>
      </c>
      <c r="H29589">
        <v>28</v>
      </c>
      <c r="I29589" t="s">
        <v>9430</v>
      </c>
      <c r="J29589" t="s">
        <v>68515</v>
      </c>
      <c r="K29589">
        <v>2152</v>
      </c>
      <c r="L29589" t="s">
        <v>30</v>
      </c>
      <c r="M29589" t="s">
        <v>31</v>
      </c>
      <c r="N29589" t="b">
        <v>0</v>
      </c>
      <c r="Q29589">
        <v>103</v>
      </c>
      <c r="R29589">
        <v>2</v>
      </c>
      <c r="S29589">
        <v>0</v>
      </c>
      <c r="T29589">
        <v>0</v>
      </c>
      <c r="U29589">
        <v>0</v>
      </c>
    </row>
    <row r="29590" spans="1:21" x14ac:dyDescent="0.25">
      <c r="A29590" t="s">
        <v>139823</v>
      </c>
      <c r="B29590" t="s">
        <v>139824</v>
      </c>
      <c r="C29590" t="s">
        <v>142939</v>
      </c>
      <c r="D29590" t="s">
        <v>142940</v>
      </c>
      <c r="E29590" t="s">
        <v>142941</v>
      </c>
      <c r="F29590" t="s">
        <v>142942</v>
      </c>
      <c r="G29590" t="s">
        <v>142943</v>
      </c>
      <c r="H29590">
        <v>28</v>
      </c>
      <c r="I29590" t="s">
        <v>9430</v>
      </c>
      <c r="J29590" t="s">
        <v>142944</v>
      </c>
      <c r="K29590">
        <v>2799</v>
      </c>
      <c r="L29590" t="s">
        <v>30</v>
      </c>
      <c r="M29590" t="s">
        <v>31</v>
      </c>
      <c r="N29590" t="b">
        <v>0</v>
      </c>
      <c r="Q29590">
        <v>142</v>
      </c>
      <c r="R29590">
        <v>4</v>
      </c>
      <c r="S29590">
        <v>0</v>
      </c>
      <c r="T29590">
        <v>0</v>
      </c>
      <c r="U29590">
        <v>0</v>
      </c>
    </row>
    <row r="29591" spans="1:21" x14ac:dyDescent="0.25">
      <c r="A29591" t="s">
        <v>139823</v>
      </c>
      <c r="B29591" t="s">
        <v>139824</v>
      </c>
      <c r="C29591" t="s">
        <v>142945</v>
      </c>
      <c r="D29591" t="s">
        <v>142946</v>
      </c>
      <c r="E29591" t="s">
        <v>142947</v>
      </c>
      <c r="F29591" t="s">
        <v>142948</v>
      </c>
      <c r="G29591" t="s">
        <v>142949</v>
      </c>
      <c r="H29591">
        <v>28</v>
      </c>
      <c r="I29591" t="s">
        <v>9430</v>
      </c>
      <c r="J29591" t="s">
        <v>88754</v>
      </c>
      <c r="K29591">
        <v>642</v>
      </c>
      <c r="L29591" t="s">
        <v>30</v>
      </c>
      <c r="M29591" t="s">
        <v>31</v>
      </c>
      <c r="N29591" t="b">
        <v>0</v>
      </c>
      <c r="Q29591">
        <v>245</v>
      </c>
      <c r="R29591">
        <v>10</v>
      </c>
      <c r="S29591">
        <v>0</v>
      </c>
      <c r="T29591">
        <v>0</v>
      </c>
      <c r="U29591">
        <v>0</v>
      </c>
    </row>
    <row r="29592" spans="1:21" x14ac:dyDescent="0.25">
      <c r="A29592" t="s">
        <v>139823</v>
      </c>
      <c r="B29592" t="s">
        <v>139824</v>
      </c>
      <c r="C29592" t="s">
        <v>142950</v>
      </c>
      <c r="D29592" t="s">
        <v>142951</v>
      </c>
      <c r="E29592" t="s">
        <v>142952</v>
      </c>
      <c r="F29592" t="s">
        <v>142953</v>
      </c>
      <c r="G29592" t="s">
        <v>142954</v>
      </c>
      <c r="H29592">
        <v>28</v>
      </c>
      <c r="I29592" t="s">
        <v>9430</v>
      </c>
      <c r="J29592" t="s">
        <v>91680</v>
      </c>
      <c r="K29592">
        <v>2875</v>
      </c>
      <c r="L29592" t="s">
        <v>30</v>
      </c>
      <c r="M29592" t="s">
        <v>31</v>
      </c>
      <c r="N29592" t="b">
        <v>0</v>
      </c>
      <c r="O29592" t="s">
        <v>142955</v>
      </c>
      <c r="Q29592">
        <v>615</v>
      </c>
      <c r="R29592">
        <v>5</v>
      </c>
      <c r="S29592">
        <v>0</v>
      </c>
      <c r="T29592">
        <v>0</v>
      </c>
      <c r="U29592">
        <v>0</v>
      </c>
    </row>
    <row r="29593" spans="1:21" x14ac:dyDescent="0.25">
      <c r="A29593" t="s">
        <v>139823</v>
      </c>
      <c r="B29593" t="s">
        <v>139824</v>
      </c>
      <c r="C29593" t="s">
        <v>142956</v>
      </c>
      <c r="D29593" t="s">
        <v>142957</v>
      </c>
      <c r="E29593" t="s">
        <v>142958</v>
      </c>
      <c r="F29593" t="s">
        <v>142959</v>
      </c>
      <c r="G29593" t="s">
        <v>142960</v>
      </c>
      <c r="H29593">
        <v>28</v>
      </c>
      <c r="I29593" t="s">
        <v>9430</v>
      </c>
      <c r="J29593" t="s">
        <v>142961</v>
      </c>
      <c r="K29593">
        <v>2656</v>
      </c>
      <c r="L29593" t="s">
        <v>30</v>
      </c>
      <c r="M29593" t="s">
        <v>31</v>
      </c>
      <c r="N29593" t="b">
        <v>0</v>
      </c>
      <c r="O29593" t="s">
        <v>142962</v>
      </c>
      <c r="Q29593">
        <v>214</v>
      </c>
      <c r="R29593">
        <v>3</v>
      </c>
      <c r="S29593">
        <v>0</v>
      </c>
      <c r="T29593">
        <v>0</v>
      </c>
      <c r="U29593">
        <v>0</v>
      </c>
    </row>
    <row r="29594" spans="1:21" x14ac:dyDescent="0.25">
      <c r="A29594" t="s">
        <v>139823</v>
      </c>
      <c r="B29594" t="s">
        <v>139824</v>
      </c>
      <c r="C29594" t="s">
        <v>142963</v>
      </c>
      <c r="D29594" t="s">
        <v>142964</v>
      </c>
      <c r="E29594" t="s">
        <v>142965</v>
      </c>
      <c r="F29594" t="s">
        <v>142966</v>
      </c>
      <c r="G29594" t="s">
        <v>142967</v>
      </c>
      <c r="H29594">
        <v>28</v>
      </c>
      <c r="I29594" t="s">
        <v>9430</v>
      </c>
      <c r="J29594" t="s">
        <v>2347</v>
      </c>
      <c r="K29594">
        <v>2539</v>
      </c>
      <c r="L29594" t="s">
        <v>30</v>
      </c>
      <c r="M29594" t="s">
        <v>31</v>
      </c>
      <c r="N29594" t="b">
        <v>0</v>
      </c>
      <c r="O29594" t="s">
        <v>142968</v>
      </c>
      <c r="Q29594">
        <v>327</v>
      </c>
      <c r="R29594">
        <v>11</v>
      </c>
      <c r="S29594">
        <v>0</v>
      </c>
      <c r="T29594">
        <v>0</v>
      </c>
      <c r="U29594">
        <v>0</v>
      </c>
    </row>
    <row r="29595" spans="1:21" x14ac:dyDescent="0.25">
      <c r="A29595" t="s">
        <v>139823</v>
      </c>
      <c r="B29595" t="s">
        <v>139824</v>
      </c>
      <c r="C29595" t="s">
        <v>142969</v>
      </c>
      <c r="D29595" t="s">
        <v>142970</v>
      </c>
      <c r="E29595" s="1">
        <v>43801.43472222222</v>
      </c>
      <c r="F29595" t="s">
        <v>142971</v>
      </c>
      <c r="G29595" t="s">
        <v>142972</v>
      </c>
      <c r="H29595">
        <v>28</v>
      </c>
      <c r="I29595" t="s">
        <v>9430</v>
      </c>
      <c r="J29595" t="s">
        <v>142973</v>
      </c>
      <c r="K29595">
        <v>2401</v>
      </c>
      <c r="L29595" t="s">
        <v>30</v>
      </c>
      <c r="M29595" t="s">
        <v>31</v>
      </c>
      <c r="N29595" t="b">
        <v>0</v>
      </c>
      <c r="O29595" t="s">
        <v>142974</v>
      </c>
      <c r="Q29595">
        <v>202</v>
      </c>
      <c r="R29595">
        <v>6</v>
      </c>
      <c r="S29595">
        <v>0</v>
      </c>
      <c r="T29595">
        <v>0</v>
      </c>
      <c r="U29595">
        <v>0</v>
      </c>
    </row>
    <row r="29596" spans="1:21" x14ac:dyDescent="0.25">
      <c r="A29596" t="s">
        <v>139823</v>
      </c>
      <c r="B29596" t="s">
        <v>139824</v>
      </c>
      <c r="C29596" t="s">
        <v>142975</v>
      </c>
      <c r="D29596" t="s">
        <v>142976</v>
      </c>
      <c r="E29596" s="1">
        <v>43801.43472222222</v>
      </c>
      <c r="F29596" t="s">
        <v>142977</v>
      </c>
      <c r="G29596" t="s">
        <v>142978</v>
      </c>
      <c r="H29596">
        <v>28</v>
      </c>
      <c r="I29596" t="s">
        <v>9430</v>
      </c>
      <c r="J29596" t="s">
        <v>117266</v>
      </c>
      <c r="K29596">
        <v>2361</v>
      </c>
      <c r="L29596" t="s">
        <v>30</v>
      </c>
      <c r="M29596" t="s">
        <v>31</v>
      </c>
      <c r="N29596" t="b">
        <v>0</v>
      </c>
      <c r="O29596" t="s">
        <v>142979</v>
      </c>
      <c r="Q29596">
        <v>211</v>
      </c>
      <c r="R29596">
        <v>8</v>
      </c>
      <c r="S29596">
        <v>2</v>
      </c>
      <c r="T29596">
        <v>0</v>
      </c>
      <c r="U29596">
        <v>1</v>
      </c>
    </row>
    <row r="29597" spans="1:21" x14ac:dyDescent="0.25">
      <c r="A29597" t="s">
        <v>139823</v>
      </c>
      <c r="B29597" t="s">
        <v>139824</v>
      </c>
      <c r="C29597" t="s">
        <v>142980</v>
      </c>
      <c r="D29597" t="s">
        <v>142981</v>
      </c>
      <c r="E29597" s="1">
        <v>43801.431944444441</v>
      </c>
      <c r="F29597" t="s">
        <v>142982</v>
      </c>
      <c r="G29597" t="s">
        <v>142983</v>
      </c>
      <c r="H29597">
        <v>28</v>
      </c>
      <c r="I29597" t="s">
        <v>9430</v>
      </c>
      <c r="J29597" t="s">
        <v>142984</v>
      </c>
      <c r="K29597">
        <v>2568</v>
      </c>
      <c r="L29597" t="s">
        <v>30</v>
      </c>
      <c r="M29597" t="s">
        <v>31</v>
      </c>
      <c r="N29597" t="b">
        <v>0</v>
      </c>
      <c r="O29597" t="s">
        <v>142985</v>
      </c>
      <c r="Q29597">
        <v>652</v>
      </c>
      <c r="R29597">
        <v>7</v>
      </c>
      <c r="S29597">
        <v>1</v>
      </c>
      <c r="T29597">
        <v>0</v>
      </c>
      <c r="U29597">
        <v>0</v>
      </c>
    </row>
    <row r="29598" spans="1:21" x14ac:dyDescent="0.25">
      <c r="A29598" t="s">
        <v>139823</v>
      </c>
      <c r="B29598" t="s">
        <v>139824</v>
      </c>
      <c r="C29598" t="s">
        <v>142986</v>
      </c>
      <c r="D29598" t="s">
        <v>142987</v>
      </c>
      <c r="E29598" s="1">
        <v>43801.431944444441</v>
      </c>
      <c r="F29598" t="s">
        <v>142988</v>
      </c>
      <c r="G29598" t="s">
        <v>142989</v>
      </c>
      <c r="H29598">
        <v>28</v>
      </c>
      <c r="I29598" t="s">
        <v>9430</v>
      </c>
      <c r="J29598" t="s">
        <v>142990</v>
      </c>
      <c r="K29598">
        <v>2484</v>
      </c>
      <c r="L29598" t="s">
        <v>30</v>
      </c>
      <c r="M29598" t="s">
        <v>31</v>
      </c>
      <c r="N29598" t="b">
        <v>0</v>
      </c>
      <c r="Q29598">
        <v>271</v>
      </c>
      <c r="R29598">
        <v>14</v>
      </c>
      <c r="S29598">
        <v>0</v>
      </c>
      <c r="T29598">
        <v>0</v>
      </c>
      <c r="U29598">
        <v>0</v>
      </c>
    </row>
    <row r="29599" spans="1:21" x14ac:dyDescent="0.25">
      <c r="A29599" t="s">
        <v>139823</v>
      </c>
      <c r="B29599" t="s">
        <v>139824</v>
      </c>
      <c r="C29599" t="s">
        <v>142991</v>
      </c>
      <c r="D29599" t="s">
        <v>142992</v>
      </c>
      <c r="E29599" s="1">
        <v>43801.429166666669</v>
      </c>
      <c r="F29599" t="s">
        <v>142993</v>
      </c>
      <c r="G29599" t="s">
        <v>142994</v>
      </c>
      <c r="H29599">
        <v>28</v>
      </c>
      <c r="I29599" t="s">
        <v>9430</v>
      </c>
      <c r="J29599" t="s">
        <v>142995</v>
      </c>
      <c r="K29599">
        <v>2771</v>
      </c>
      <c r="L29599" t="s">
        <v>30</v>
      </c>
      <c r="M29599" t="s">
        <v>31</v>
      </c>
      <c r="N29599" t="b">
        <v>0</v>
      </c>
      <c r="Q29599">
        <v>344</v>
      </c>
      <c r="R29599">
        <v>7</v>
      </c>
      <c r="S29599">
        <v>0</v>
      </c>
      <c r="T29599">
        <v>0</v>
      </c>
      <c r="U29599">
        <v>1</v>
      </c>
    </row>
    <row r="29600" spans="1:21" x14ac:dyDescent="0.25">
      <c r="A29600" t="s">
        <v>139823</v>
      </c>
      <c r="B29600" t="s">
        <v>139824</v>
      </c>
      <c r="C29600" t="s">
        <v>142996</v>
      </c>
      <c r="D29600" t="s">
        <v>142997</v>
      </c>
      <c r="E29600" s="1">
        <v>43801.427083333336</v>
      </c>
      <c r="F29600" t="s">
        <v>142998</v>
      </c>
      <c r="G29600" t="s">
        <v>142999</v>
      </c>
      <c r="H29600">
        <v>28</v>
      </c>
      <c r="I29600" t="s">
        <v>9430</v>
      </c>
      <c r="J29600" t="s">
        <v>143000</v>
      </c>
      <c r="K29600">
        <v>2763</v>
      </c>
      <c r="L29600" t="s">
        <v>30</v>
      </c>
      <c r="M29600" t="s">
        <v>31</v>
      </c>
      <c r="N29600" t="b">
        <v>0</v>
      </c>
      <c r="O29600" t="s">
        <v>143001</v>
      </c>
      <c r="Q29600">
        <v>79</v>
      </c>
      <c r="R29600">
        <v>0</v>
      </c>
      <c r="S29600">
        <v>0</v>
      </c>
      <c r="T29600">
        <v>0</v>
      </c>
      <c r="U29600">
        <v>0</v>
      </c>
    </row>
    <row r="29601" spans="1:21" x14ac:dyDescent="0.25">
      <c r="A29601" t="s">
        <v>139823</v>
      </c>
      <c r="B29601" t="s">
        <v>139824</v>
      </c>
      <c r="C29601" t="s">
        <v>143002</v>
      </c>
      <c r="D29601" t="s">
        <v>143003</v>
      </c>
      <c r="E29601" s="1">
        <v>43801.427083333336</v>
      </c>
      <c r="F29601" t="s">
        <v>143004</v>
      </c>
      <c r="G29601" t="s">
        <v>143005</v>
      </c>
      <c r="H29601">
        <v>28</v>
      </c>
      <c r="I29601" t="s">
        <v>9430</v>
      </c>
      <c r="J29601" t="s">
        <v>126407</v>
      </c>
      <c r="K29601">
        <v>1978</v>
      </c>
      <c r="L29601" t="s">
        <v>30</v>
      </c>
      <c r="M29601" t="s">
        <v>31</v>
      </c>
      <c r="N29601" t="b">
        <v>0</v>
      </c>
      <c r="Q29601">
        <v>124</v>
      </c>
      <c r="R29601">
        <v>4</v>
      </c>
      <c r="S29601">
        <v>0</v>
      </c>
      <c r="T29601">
        <v>0</v>
      </c>
      <c r="U29601">
        <v>0</v>
      </c>
    </row>
    <row r="29602" spans="1:21" x14ac:dyDescent="0.25">
      <c r="A29602" t="s">
        <v>139823</v>
      </c>
      <c r="B29602" t="s">
        <v>139824</v>
      </c>
      <c r="C29602" t="s">
        <v>143006</v>
      </c>
      <c r="D29602" t="s">
        <v>143007</v>
      </c>
      <c r="E29602" s="1">
        <v>43801.425000000003</v>
      </c>
      <c r="F29602" t="s">
        <v>143008</v>
      </c>
      <c r="G29602" t="s">
        <v>143009</v>
      </c>
      <c r="H29602">
        <v>28</v>
      </c>
      <c r="I29602" t="s">
        <v>9430</v>
      </c>
      <c r="J29602" t="s">
        <v>143010</v>
      </c>
      <c r="K29602">
        <v>2881</v>
      </c>
      <c r="L29602" t="s">
        <v>30</v>
      </c>
      <c r="M29602" t="s">
        <v>31</v>
      </c>
      <c r="N29602" t="b">
        <v>0</v>
      </c>
      <c r="O29602" t="s">
        <v>143011</v>
      </c>
      <c r="Q29602">
        <v>403</v>
      </c>
      <c r="R29602">
        <v>8</v>
      </c>
      <c r="S29602">
        <v>0</v>
      </c>
      <c r="T29602">
        <v>0</v>
      </c>
      <c r="U29602">
        <v>0</v>
      </c>
    </row>
    <row r="29603" spans="1:21" x14ac:dyDescent="0.25">
      <c r="A29603" t="s">
        <v>139823</v>
      </c>
      <c r="B29603" t="s">
        <v>139824</v>
      </c>
      <c r="C29603" t="s">
        <v>143012</v>
      </c>
      <c r="D29603" t="s">
        <v>143013</v>
      </c>
      <c r="E29603" s="1">
        <v>43801.424305555556</v>
      </c>
      <c r="F29603" t="s">
        <v>143014</v>
      </c>
      <c r="G29603" t="s">
        <v>143015</v>
      </c>
      <c r="H29603">
        <v>28</v>
      </c>
      <c r="I29603" t="s">
        <v>9430</v>
      </c>
      <c r="J29603" t="s">
        <v>143016</v>
      </c>
      <c r="K29603">
        <v>2623</v>
      </c>
      <c r="L29603" t="s">
        <v>30</v>
      </c>
      <c r="M29603" t="s">
        <v>31</v>
      </c>
      <c r="N29603" t="b">
        <v>0</v>
      </c>
      <c r="Q29603">
        <v>108</v>
      </c>
      <c r="R29603">
        <v>2</v>
      </c>
      <c r="S29603">
        <v>2</v>
      </c>
      <c r="T29603">
        <v>0</v>
      </c>
      <c r="U29603">
        <v>0</v>
      </c>
    </row>
    <row r="29604" spans="1:21" x14ac:dyDescent="0.25">
      <c r="A29604" t="s">
        <v>139823</v>
      </c>
      <c r="B29604" t="s">
        <v>139824</v>
      </c>
      <c r="C29604" t="s">
        <v>143017</v>
      </c>
      <c r="D29604" t="s">
        <v>143018</v>
      </c>
      <c r="E29604" s="1">
        <v>43801.352777777778</v>
      </c>
      <c r="F29604" t="s">
        <v>143019</v>
      </c>
      <c r="G29604" t="s">
        <v>143020</v>
      </c>
      <c r="H29604">
        <v>28</v>
      </c>
      <c r="I29604" t="s">
        <v>9430</v>
      </c>
      <c r="J29604" t="s">
        <v>143021</v>
      </c>
      <c r="K29604">
        <v>3028</v>
      </c>
      <c r="L29604" t="s">
        <v>30</v>
      </c>
      <c r="M29604" t="s">
        <v>31</v>
      </c>
      <c r="N29604" t="b">
        <v>0</v>
      </c>
      <c r="O29604" t="s">
        <v>143022</v>
      </c>
      <c r="Q29604">
        <v>93</v>
      </c>
      <c r="R29604">
        <v>1</v>
      </c>
      <c r="S29604">
        <v>0</v>
      </c>
      <c r="T29604">
        <v>0</v>
      </c>
      <c r="U29604">
        <v>0</v>
      </c>
    </row>
    <row r="29605" spans="1:21" x14ac:dyDescent="0.25">
      <c r="A29605" t="s">
        <v>139823</v>
      </c>
      <c r="B29605" t="s">
        <v>139824</v>
      </c>
      <c r="C29605" t="s">
        <v>143023</v>
      </c>
      <c r="D29605" t="s">
        <v>143024</v>
      </c>
      <c r="E29605" s="1">
        <v>43771.316666666666</v>
      </c>
      <c r="F29605" t="s">
        <v>143025</v>
      </c>
      <c r="G29605" t="s">
        <v>143026</v>
      </c>
      <c r="H29605">
        <v>28</v>
      </c>
      <c r="I29605" t="s">
        <v>9430</v>
      </c>
      <c r="J29605" t="s">
        <v>143027</v>
      </c>
      <c r="K29605">
        <v>2213</v>
      </c>
      <c r="L29605" t="s">
        <v>30</v>
      </c>
      <c r="M29605" t="s">
        <v>31</v>
      </c>
      <c r="N29605" t="b">
        <v>0</v>
      </c>
      <c r="Q29605">
        <v>65</v>
      </c>
      <c r="R29605">
        <v>4</v>
      </c>
      <c r="S29605">
        <v>0</v>
      </c>
      <c r="T29605">
        <v>0</v>
      </c>
      <c r="U29605">
        <v>0</v>
      </c>
    </row>
    <row r="29606" spans="1:21" x14ac:dyDescent="0.25">
      <c r="A29606" t="s">
        <v>139823</v>
      </c>
      <c r="B29606" t="s">
        <v>139824</v>
      </c>
      <c r="C29606" t="s">
        <v>143028</v>
      </c>
      <c r="D29606" t="s">
        <v>143029</v>
      </c>
      <c r="E29606" s="1">
        <v>43771.259722222225</v>
      </c>
      <c r="F29606" t="s">
        <v>143030</v>
      </c>
      <c r="G29606" t="s">
        <v>143031</v>
      </c>
      <c r="H29606">
        <v>28</v>
      </c>
      <c r="I29606" t="s">
        <v>9430</v>
      </c>
      <c r="J29606" t="s">
        <v>143032</v>
      </c>
      <c r="K29606">
        <v>2145</v>
      </c>
      <c r="L29606" t="s">
        <v>30</v>
      </c>
      <c r="M29606" t="s">
        <v>31</v>
      </c>
      <c r="N29606" t="b">
        <v>0</v>
      </c>
      <c r="Q29606">
        <v>151</v>
      </c>
      <c r="R29606">
        <v>5</v>
      </c>
      <c r="S29606">
        <v>0</v>
      </c>
      <c r="T29606">
        <v>0</v>
      </c>
      <c r="U29606">
        <v>0</v>
      </c>
    </row>
    <row r="29607" spans="1:21" x14ac:dyDescent="0.25">
      <c r="A29607" t="s">
        <v>139823</v>
      </c>
      <c r="B29607" t="s">
        <v>139824</v>
      </c>
      <c r="C29607" t="s">
        <v>143033</v>
      </c>
      <c r="D29607" t="s">
        <v>143034</v>
      </c>
      <c r="E29607" s="1">
        <v>43771.21875</v>
      </c>
      <c r="F29607" t="s">
        <v>143035</v>
      </c>
      <c r="G29607" t="s">
        <v>143036</v>
      </c>
      <c r="H29607">
        <v>28</v>
      </c>
      <c r="I29607" t="s">
        <v>9430</v>
      </c>
      <c r="J29607" t="s">
        <v>140923</v>
      </c>
      <c r="K29607">
        <v>1830</v>
      </c>
      <c r="L29607" t="s">
        <v>30</v>
      </c>
      <c r="M29607" t="s">
        <v>31</v>
      </c>
      <c r="N29607" t="b">
        <v>0</v>
      </c>
      <c r="Q29607">
        <v>144</v>
      </c>
      <c r="R29607">
        <v>6</v>
      </c>
      <c r="S29607">
        <v>0</v>
      </c>
      <c r="T29607">
        <v>0</v>
      </c>
      <c r="U29607">
        <v>0</v>
      </c>
    </row>
    <row r="29608" spans="1:21" x14ac:dyDescent="0.25">
      <c r="A29608" t="s">
        <v>139823</v>
      </c>
      <c r="B29608" t="s">
        <v>139824</v>
      </c>
      <c r="C29608" t="s">
        <v>143037</v>
      </c>
      <c r="D29608" t="s">
        <v>143038</v>
      </c>
      <c r="E29608" s="1">
        <v>43771.205555555556</v>
      </c>
      <c r="F29608" t="s">
        <v>143039</v>
      </c>
      <c r="G29608" t="s">
        <v>143040</v>
      </c>
      <c r="H29608">
        <v>28</v>
      </c>
      <c r="I29608" t="s">
        <v>9430</v>
      </c>
      <c r="J29608" t="s">
        <v>32368</v>
      </c>
      <c r="K29608">
        <v>1660</v>
      </c>
      <c r="L29608" t="s">
        <v>30</v>
      </c>
      <c r="M29608" t="s">
        <v>31</v>
      </c>
      <c r="N29608" t="b">
        <v>0</v>
      </c>
      <c r="Q29608">
        <v>327</v>
      </c>
      <c r="R29608">
        <v>2</v>
      </c>
      <c r="S29608">
        <v>0</v>
      </c>
      <c r="T29608">
        <v>0</v>
      </c>
      <c r="U29608">
        <v>0</v>
      </c>
    </row>
    <row r="29609" spans="1:21" x14ac:dyDescent="0.25">
      <c r="A29609" t="s">
        <v>139823</v>
      </c>
      <c r="B29609" t="s">
        <v>139824</v>
      </c>
      <c r="C29609" t="s">
        <v>143041</v>
      </c>
      <c r="D29609" t="s">
        <v>143042</v>
      </c>
      <c r="E29609" s="1">
        <v>43679.373611111114</v>
      </c>
      <c r="F29609" t="s">
        <v>143043</v>
      </c>
      <c r="G29609" t="s">
        <v>143044</v>
      </c>
      <c r="H29609">
        <v>28</v>
      </c>
      <c r="I29609" t="s">
        <v>9430</v>
      </c>
      <c r="J29609" t="s">
        <v>25767</v>
      </c>
      <c r="K29609">
        <v>3087</v>
      </c>
      <c r="L29609" t="s">
        <v>30</v>
      </c>
      <c r="M29609" t="s">
        <v>31</v>
      </c>
      <c r="N29609" t="b">
        <v>0</v>
      </c>
      <c r="Q29609">
        <v>494</v>
      </c>
      <c r="R29609">
        <v>2</v>
      </c>
      <c r="S29609">
        <v>2</v>
      </c>
      <c r="T29609">
        <v>0</v>
      </c>
      <c r="U29609">
        <v>0</v>
      </c>
    </row>
    <row r="29610" spans="1:21" x14ac:dyDescent="0.25">
      <c r="A29610" t="s">
        <v>139823</v>
      </c>
      <c r="B29610" t="s">
        <v>139824</v>
      </c>
      <c r="C29610" t="s">
        <v>143045</v>
      </c>
      <c r="D29610" t="s">
        <v>143046</v>
      </c>
      <c r="E29610" s="1">
        <v>43679.273611111108</v>
      </c>
      <c r="F29610" t="s">
        <v>143047</v>
      </c>
      <c r="G29610" t="s">
        <v>143048</v>
      </c>
      <c r="H29610">
        <v>28</v>
      </c>
      <c r="I29610" t="s">
        <v>9430</v>
      </c>
      <c r="J29610" t="s">
        <v>10912</v>
      </c>
      <c r="K29610">
        <v>1223</v>
      </c>
      <c r="L29610" t="s">
        <v>30</v>
      </c>
      <c r="M29610" t="s">
        <v>31</v>
      </c>
      <c r="N29610" t="b">
        <v>0</v>
      </c>
      <c r="Q29610">
        <v>235</v>
      </c>
      <c r="R29610">
        <v>3</v>
      </c>
      <c r="S29610">
        <v>0</v>
      </c>
      <c r="T29610">
        <v>0</v>
      </c>
      <c r="U29610">
        <v>0</v>
      </c>
    </row>
    <row r="29611" spans="1:21" x14ac:dyDescent="0.25">
      <c r="A29611" t="s">
        <v>139823</v>
      </c>
      <c r="B29611" t="s">
        <v>139824</v>
      </c>
      <c r="C29611" t="s">
        <v>143049</v>
      </c>
      <c r="D29611" t="s">
        <v>143050</v>
      </c>
      <c r="E29611" s="1">
        <v>43679.270138888889</v>
      </c>
      <c r="F29611" t="s">
        <v>143051</v>
      </c>
      <c r="G29611" t="s">
        <v>143052</v>
      </c>
      <c r="H29611">
        <v>28</v>
      </c>
      <c r="I29611" t="s">
        <v>9430</v>
      </c>
      <c r="J29611" t="s">
        <v>2145</v>
      </c>
      <c r="K29611">
        <v>2408</v>
      </c>
      <c r="L29611" t="s">
        <v>30</v>
      </c>
      <c r="M29611" t="s">
        <v>31</v>
      </c>
      <c r="N29611" t="b">
        <v>0</v>
      </c>
      <c r="Q29611">
        <v>781</v>
      </c>
      <c r="R29611">
        <v>9</v>
      </c>
      <c r="S29611">
        <v>0</v>
      </c>
      <c r="T29611">
        <v>0</v>
      </c>
      <c r="U29611">
        <v>0</v>
      </c>
    </row>
    <row r="29612" spans="1:21" x14ac:dyDescent="0.25">
      <c r="A29612" t="s">
        <v>139823</v>
      </c>
      <c r="B29612" t="s">
        <v>139824</v>
      </c>
      <c r="C29612" t="s">
        <v>143053</v>
      </c>
      <c r="D29612" t="s">
        <v>143054</v>
      </c>
      <c r="E29612" s="1">
        <v>43679.267361111109</v>
      </c>
      <c r="F29612" t="s">
        <v>143055</v>
      </c>
      <c r="G29612" t="s">
        <v>143056</v>
      </c>
      <c r="H29612">
        <v>28</v>
      </c>
      <c r="I29612" t="s">
        <v>9430</v>
      </c>
      <c r="J29612" t="s">
        <v>69885</v>
      </c>
      <c r="K29612">
        <v>1510</v>
      </c>
      <c r="L29612" t="s">
        <v>30</v>
      </c>
      <c r="M29612" t="s">
        <v>31</v>
      </c>
      <c r="N29612" t="b">
        <v>0</v>
      </c>
      <c r="Q29612">
        <v>464</v>
      </c>
      <c r="R29612">
        <v>10</v>
      </c>
      <c r="S29612">
        <v>2</v>
      </c>
      <c r="T29612">
        <v>0</v>
      </c>
      <c r="U29612">
        <v>0</v>
      </c>
    </row>
    <row r="29613" spans="1:21" x14ac:dyDescent="0.25">
      <c r="A29613" t="s">
        <v>139823</v>
      </c>
      <c r="B29613" t="s">
        <v>139824</v>
      </c>
      <c r="C29613" t="s">
        <v>143057</v>
      </c>
      <c r="D29613" t="s">
        <v>143058</v>
      </c>
      <c r="E29613" s="1">
        <v>43679.240277777775</v>
      </c>
      <c r="F29613" t="s">
        <v>143059</v>
      </c>
      <c r="G29613" t="s">
        <v>143060</v>
      </c>
      <c r="H29613">
        <v>28</v>
      </c>
      <c r="I29613" t="s">
        <v>9430</v>
      </c>
      <c r="J29613" t="s">
        <v>65494</v>
      </c>
      <c r="K29613">
        <v>2095</v>
      </c>
      <c r="L29613" t="s">
        <v>30</v>
      </c>
      <c r="M29613" t="s">
        <v>31</v>
      </c>
      <c r="N29613" t="b">
        <v>0</v>
      </c>
      <c r="Q29613">
        <v>190</v>
      </c>
      <c r="R29613">
        <v>2</v>
      </c>
      <c r="S29613">
        <v>0</v>
      </c>
      <c r="T29613">
        <v>0</v>
      </c>
      <c r="U29613">
        <v>0</v>
      </c>
    </row>
    <row r="29614" spans="1:21" x14ac:dyDescent="0.25">
      <c r="A29614" t="s">
        <v>139823</v>
      </c>
      <c r="B29614" t="s">
        <v>139824</v>
      </c>
      <c r="C29614" t="s">
        <v>143061</v>
      </c>
      <c r="D29614" t="s">
        <v>143062</v>
      </c>
      <c r="E29614" s="1">
        <v>43648.484722222223</v>
      </c>
      <c r="F29614" t="s">
        <v>143063</v>
      </c>
      <c r="G29614" t="s">
        <v>143064</v>
      </c>
      <c r="H29614">
        <v>28</v>
      </c>
      <c r="I29614" t="s">
        <v>9430</v>
      </c>
      <c r="J29614" t="s">
        <v>92858</v>
      </c>
      <c r="K29614">
        <v>2165</v>
      </c>
      <c r="L29614" t="s">
        <v>30</v>
      </c>
      <c r="M29614" t="s">
        <v>31</v>
      </c>
      <c r="N29614" t="b">
        <v>0</v>
      </c>
      <c r="Q29614">
        <v>125</v>
      </c>
      <c r="R29614">
        <v>2</v>
      </c>
      <c r="S29614">
        <v>0</v>
      </c>
      <c r="T29614">
        <v>0</v>
      </c>
      <c r="U29614">
        <v>0</v>
      </c>
    </row>
    <row r="29615" spans="1:21" x14ac:dyDescent="0.25">
      <c r="A29615" t="s">
        <v>139823</v>
      </c>
      <c r="B29615" t="s">
        <v>139824</v>
      </c>
      <c r="C29615" t="s">
        <v>143065</v>
      </c>
      <c r="D29615" t="s">
        <v>143066</v>
      </c>
      <c r="E29615" s="1">
        <v>43618.522916666669</v>
      </c>
      <c r="F29615" t="s">
        <v>143067</v>
      </c>
      <c r="G29615" t="s">
        <v>143068</v>
      </c>
      <c r="H29615">
        <v>28</v>
      </c>
      <c r="I29615" t="s">
        <v>9430</v>
      </c>
      <c r="J29615" t="s">
        <v>143069</v>
      </c>
      <c r="K29615">
        <v>2732</v>
      </c>
      <c r="L29615" t="s">
        <v>30</v>
      </c>
      <c r="M29615" t="s">
        <v>31</v>
      </c>
      <c r="N29615" t="b">
        <v>0</v>
      </c>
      <c r="Q29615">
        <v>386</v>
      </c>
      <c r="R29615">
        <v>12</v>
      </c>
      <c r="S29615">
        <v>0</v>
      </c>
      <c r="T29615">
        <v>0</v>
      </c>
      <c r="U29615">
        <v>3</v>
      </c>
    </row>
    <row r="29616" spans="1:21" x14ac:dyDescent="0.25">
      <c r="A29616" t="s">
        <v>139823</v>
      </c>
      <c r="B29616" t="s">
        <v>139824</v>
      </c>
      <c r="C29616" t="s">
        <v>143070</v>
      </c>
      <c r="D29616" t="s">
        <v>143071</v>
      </c>
      <c r="E29616" s="1">
        <v>43618.520833333336</v>
      </c>
      <c r="F29616" t="s">
        <v>143072</v>
      </c>
      <c r="G29616" t="s">
        <v>143073</v>
      </c>
      <c r="H29616">
        <v>28</v>
      </c>
      <c r="I29616" t="s">
        <v>9430</v>
      </c>
      <c r="J29616" t="s">
        <v>136627</v>
      </c>
      <c r="K29616">
        <v>1423</v>
      </c>
      <c r="L29616" t="s">
        <v>30</v>
      </c>
      <c r="M29616" t="s">
        <v>31</v>
      </c>
      <c r="N29616" t="b">
        <v>0</v>
      </c>
      <c r="Q29616">
        <v>156</v>
      </c>
      <c r="R29616">
        <v>0</v>
      </c>
      <c r="S29616">
        <v>0</v>
      </c>
      <c r="T29616">
        <v>0</v>
      </c>
      <c r="U29616">
        <v>3</v>
      </c>
    </row>
    <row r="29617" spans="1:21" x14ac:dyDescent="0.25">
      <c r="A29617" t="s">
        <v>139823</v>
      </c>
      <c r="B29617" t="s">
        <v>139824</v>
      </c>
      <c r="C29617" t="s">
        <v>143074</v>
      </c>
      <c r="D29617" t="s">
        <v>143075</v>
      </c>
      <c r="E29617" s="1">
        <v>43618.518055555556</v>
      </c>
      <c r="F29617" t="s">
        <v>143076</v>
      </c>
      <c r="G29617" t="s">
        <v>143077</v>
      </c>
      <c r="H29617">
        <v>28</v>
      </c>
      <c r="I29617" t="s">
        <v>9430</v>
      </c>
      <c r="J29617" t="s">
        <v>126335</v>
      </c>
      <c r="K29617">
        <v>2115</v>
      </c>
      <c r="L29617" t="s">
        <v>30</v>
      </c>
      <c r="M29617" t="s">
        <v>31</v>
      </c>
      <c r="N29617" t="b">
        <v>0</v>
      </c>
      <c r="Q29617">
        <v>374</v>
      </c>
      <c r="R29617">
        <v>5</v>
      </c>
      <c r="S29617">
        <v>0</v>
      </c>
      <c r="T29617">
        <v>0</v>
      </c>
      <c r="U29617">
        <v>0</v>
      </c>
    </row>
    <row r="29618" spans="1:21" x14ac:dyDescent="0.25">
      <c r="A29618" t="s">
        <v>139823</v>
      </c>
      <c r="B29618" t="s">
        <v>139824</v>
      </c>
      <c r="C29618" t="s">
        <v>143078</v>
      </c>
      <c r="D29618" t="s">
        <v>143079</v>
      </c>
      <c r="E29618" s="1">
        <v>43618.482638888891</v>
      </c>
      <c r="F29618" t="s">
        <v>143080</v>
      </c>
      <c r="G29618" t="s">
        <v>142898</v>
      </c>
      <c r="H29618">
        <v>28</v>
      </c>
      <c r="I29618" t="s">
        <v>9430</v>
      </c>
      <c r="J29618" t="s">
        <v>127549</v>
      </c>
      <c r="K29618">
        <v>1803</v>
      </c>
      <c r="L29618" t="s">
        <v>30</v>
      </c>
      <c r="M29618" t="s">
        <v>31</v>
      </c>
      <c r="N29618" t="b">
        <v>0</v>
      </c>
      <c r="Q29618">
        <v>488</v>
      </c>
      <c r="R29618">
        <v>2</v>
      </c>
      <c r="S29618">
        <v>0</v>
      </c>
      <c r="T29618">
        <v>0</v>
      </c>
      <c r="U29618">
        <v>0</v>
      </c>
    </row>
    <row r="29619" spans="1:21" x14ac:dyDescent="0.25">
      <c r="A29619" t="s">
        <v>139823</v>
      </c>
      <c r="B29619" t="s">
        <v>139824</v>
      </c>
      <c r="C29619" t="s">
        <v>143081</v>
      </c>
      <c r="D29619" t="s">
        <v>143082</v>
      </c>
      <c r="E29619" s="1">
        <v>43618.477777777778</v>
      </c>
      <c r="F29619" t="s">
        <v>143083</v>
      </c>
      <c r="G29619" t="s">
        <v>143084</v>
      </c>
      <c r="H29619">
        <v>28</v>
      </c>
      <c r="I29619" t="s">
        <v>9430</v>
      </c>
      <c r="J29619" t="s">
        <v>220</v>
      </c>
      <c r="K29619">
        <v>213</v>
      </c>
      <c r="L29619" t="s">
        <v>30</v>
      </c>
      <c r="M29619" t="s">
        <v>31</v>
      </c>
      <c r="N29619" t="b">
        <v>0</v>
      </c>
      <c r="O29619" t="s">
        <v>143085</v>
      </c>
      <c r="Q29619">
        <v>178</v>
      </c>
      <c r="R29619">
        <v>2</v>
      </c>
      <c r="S29619">
        <v>0</v>
      </c>
      <c r="T29619">
        <v>0</v>
      </c>
      <c r="U29619">
        <v>0</v>
      </c>
    </row>
    <row r="29620" spans="1:21" x14ac:dyDescent="0.25">
      <c r="A29620" t="s">
        <v>139823</v>
      </c>
      <c r="B29620" t="s">
        <v>139824</v>
      </c>
      <c r="C29620" t="s">
        <v>143086</v>
      </c>
      <c r="D29620" t="s">
        <v>143087</v>
      </c>
      <c r="E29620" s="1">
        <v>43618.475694444445</v>
      </c>
      <c r="F29620" t="s">
        <v>143088</v>
      </c>
      <c r="G29620" t="s">
        <v>143089</v>
      </c>
      <c r="H29620">
        <v>28</v>
      </c>
      <c r="I29620" t="s">
        <v>9430</v>
      </c>
      <c r="J29620" t="s">
        <v>331</v>
      </c>
      <c r="K29620">
        <v>117</v>
      </c>
      <c r="L29620" t="s">
        <v>30</v>
      </c>
      <c r="M29620" t="s">
        <v>31</v>
      </c>
      <c r="N29620" t="b">
        <v>0</v>
      </c>
      <c r="O29620" t="s">
        <v>143090</v>
      </c>
      <c r="Q29620">
        <v>265</v>
      </c>
      <c r="R29620">
        <v>4</v>
      </c>
      <c r="S29620">
        <v>0</v>
      </c>
      <c r="T29620">
        <v>0</v>
      </c>
      <c r="U29620">
        <v>0</v>
      </c>
    </row>
    <row r="29621" spans="1:21" x14ac:dyDescent="0.25">
      <c r="A29621" t="s">
        <v>139823</v>
      </c>
      <c r="B29621" t="s">
        <v>139824</v>
      </c>
      <c r="C29621" t="s">
        <v>143091</v>
      </c>
      <c r="D29621" t="s">
        <v>143092</v>
      </c>
      <c r="E29621" s="1">
        <v>43618.474999999999</v>
      </c>
      <c r="F29621" t="s">
        <v>143093</v>
      </c>
      <c r="G29621" t="s">
        <v>143094</v>
      </c>
      <c r="H29621">
        <v>28</v>
      </c>
      <c r="I29621" t="s">
        <v>9430</v>
      </c>
      <c r="J29621" t="s">
        <v>11296</v>
      </c>
      <c r="K29621">
        <v>336</v>
      </c>
      <c r="L29621" t="s">
        <v>30</v>
      </c>
      <c r="M29621" t="s">
        <v>31</v>
      </c>
      <c r="N29621" t="b">
        <v>0</v>
      </c>
      <c r="O29621" t="s">
        <v>143095</v>
      </c>
      <c r="Q29621">
        <v>195</v>
      </c>
      <c r="R29621">
        <v>3</v>
      </c>
      <c r="S29621">
        <v>0</v>
      </c>
      <c r="T29621">
        <v>0</v>
      </c>
      <c r="U29621">
        <v>0</v>
      </c>
    </row>
    <row r="29622" spans="1:21" x14ac:dyDescent="0.25">
      <c r="A29622" t="s">
        <v>139823</v>
      </c>
      <c r="B29622" t="s">
        <v>139824</v>
      </c>
      <c r="C29622" t="s">
        <v>143096</v>
      </c>
      <c r="D29622" t="s">
        <v>143097</v>
      </c>
      <c r="E29622" s="1">
        <v>43618.47152777778</v>
      </c>
      <c r="F29622" t="s">
        <v>143098</v>
      </c>
      <c r="G29622" t="s">
        <v>143099</v>
      </c>
      <c r="H29622">
        <v>28</v>
      </c>
      <c r="I29622" t="s">
        <v>9430</v>
      </c>
      <c r="J29622" t="s">
        <v>8120</v>
      </c>
      <c r="K29622">
        <v>327</v>
      </c>
      <c r="L29622" t="s">
        <v>30</v>
      </c>
      <c r="M29622" t="s">
        <v>31</v>
      </c>
      <c r="N29622" t="b">
        <v>0</v>
      </c>
      <c r="O29622" t="s">
        <v>143100</v>
      </c>
      <c r="Q29622">
        <v>71</v>
      </c>
      <c r="R29622">
        <v>6</v>
      </c>
      <c r="S29622">
        <v>0</v>
      </c>
      <c r="T29622">
        <v>0</v>
      </c>
      <c r="U29622">
        <v>0</v>
      </c>
    </row>
    <row r="29623" spans="1:21" x14ac:dyDescent="0.25">
      <c r="A29623" t="s">
        <v>139823</v>
      </c>
      <c r="B29623" t="s">
        <v>139824</v>
      </c>
      <c r="C29623" t="s">
        <v>143101</v>
      </c>
      <c r="D29623" t="s">
        <v>143102</v>
      </c>
      <c r="E29623" s="1">
        <v>43587.374305555553</v>
      </c>
      <c r="F29623" t="s">
        <v>143103</v>
      </c>
      <c r="G29623" t="s">
        <v>143104</v>
      </c>
      <c r="H29623">
        <v>28</v>
      </c>
      <c r="I29623" t="s">
        <v>9430</v>
      </c>
      <c r="J29623" t="s">
        <v>1242</v>
      </c>
      <c r="K29623">
        <v>449</v>
      </c>
      <c r="L29623" t="s">
        <v>30</v>
      </c>
      <c r="M29623" t="s">
        <v>31</v>
      </c>
      <c r="N29623" t="b">
        <v>0</v>
      </c>
      <c r="O29623" t="s">
        <v>143105</v>
      </c>
      <c r="Q29623">
        <v>269</v>
      </c>
      <c r="R29623">
        <v>4</v>
      </c>
      <c r="S29623">
        <v>1</v>
      </c>
      <c r="T29623">
        <v>0</v>
      </c>
      <c r="U29623">
        <v>1</v>
      </c>
    </row>
    <row r="29624" spans="1:21" x14ac:dyDescent="0.25">
      <c r="A29624" t="s">
        <v>139823</v>
      </c>
      <c r="B29624" t="s">
        <v>139824</v>
      </c>
      <c r="C29624" t="s">
        <v>143106</v>
      </c>
      <c r="D29624" t="s">
        <v>143107</v>
      </c>
      <c r="E29624" s="1">
        <v>43498.322916666664</v>
      </c>
      <c r="F29624" t="s">
        <v>143108</v>
      </c>
      <c r="G29624" t="s">
        <v>143109</v>
      </c>
      <c r="H29624">
        <v>28</v>
      </c>
      <c r="I29624" t="s">
        <v>9430</v>
      </c>
      <c r="J29624" t="s">
        <v>3286</v>
      </c>
      <c r="K29624">
        <v>695</v>
      </c>
      <c r="L29624" t="s">
        <v>30</v>
      </c>
      <c r="M29624" t="s">
        <v>31</v>
      </c>
      <c r="N29624" t="b">
        <v>0</v>
      </c>
      <c r="O29624" t="s">
        <v>143110</v>
      </c>
      <c r="Q29624">
        <v>3055</v>
      </c>
      <c r="R29624">
        <v>31</v>
      </c>
      <c r="S29624">
        <v>4</v>
      </c>
      <c r="T29624">
        <v>0</v>
      </c>
      <c r="U29624">
        <v>1</v>
      </c>
    </row>
    <row r="29625" spans="1:21" x14ac:dyDescent="0.25">
      <c r="A29625" t="s">
        <v>139823</v>
      </c>
      <c r="B29625" t="s">
        <v>139824</v>
      </c>
      <c r="C29625" t="s">
        <v>143111</v>
      </c>
      <c r="D29625" t="s">
        <v>143112</v>
      </c>
      <c r="E29625" t="s">
        <v>143113</v>
      </c>
      <c r="F29625" t="s">
        <v>143114</v>
      </c>
      <c r="G29625" t="s">
        <v>143115</v>
      </c>
      <c r="H29625">
        <v>28</v>
      </c>
      <c r="I29625" t="s">
        <v>9430</v>
      </c>
      <c r="J29625" t="s">
        <v>1403</v>
      </c>
      <c r="K29625">
        <v>79</v>
      </c>
      <c r="L29625" t="s">
        <v>30</v>
      </c>
      <c r="M29625" t="s">
        <v>31</v>
      </c>
      <c r="N29625" t="b">
        <v>0</v>
      </c>
      <c r="Q29625">
        <v>201</v>
      </c>
      <c r="R29625">
        <v>4</v>
      </c>
      <c r="S29625">
        <v>0</v>
      </c>
      <c r="T29625">
        <v>0</v>
      </c>
      <c r="U29625">
        <v>0</v>
      </c>
    </row>
    <row r="29626" spans="1:21" x14ac:dyDescent="0.25">
      <c r="A29626" t="s">
        <v>139823</v>
      </c>
      <c r="B29626" t="s">
        <v>139824</v>
      </c>
      <c r="C29626" t="s">
        <v>143116</v>
      </c>
      <c r="D29626" t="s">
        <v>143117</v>
      </c>
      <c r="E29626" t="s">
        <v>143118</v>
      </c>
      <c r="F29626" t="s">
        <v>143119</v>
      </c>
      <c r="G29626" t="s">
        <v>143120</v>
      </c>
      <c r="H29626">
        <v>28</v>
      </c>
      <c r="I29626" t="s">
        <v>9430</v>
      </c>
      <c r="J29626" t="s">
        <v>9188</v>
      </c>
      <c r="K29626">
        <v>98</v>
      </c>
      <c r="L29626" t="s">
        <v>30</v>
      </c>
      <c r="M29626" t="s">
        <v>31</v>
      </c>
      <c r="N29626" t="b">
        <v>0</v>
      </c>
      <c r="O29626" t="s">
        <v>143121</v>
      </c>
      <c r="Q29626">
        <v>571</v>
      </c>
      <c r="R29626">
        <v>12</v>
      </c>
      <c r="S29626">
        <v>0</v>
      </c>
      <c r="T29626">
        <v>0</v>
      </c>
      <c r="U29626">
        <v>1</v>
      </c>
    </row>
    <row r="29627" spans="1:21" x14ac:dyDescent="0.25">
      <c r="A29627" t="s">
        <v>139823</v>
      </c>
      <c r="B29627" t="s">
        <v>139824</v>
      </c>
      <c r="C29627" t="s">
        <v>143122</v>
      </c>
      <c r="D29627" t="s">
        <v>143123</v>
      </c>
      <c r="E29627" t="s">
        <v>143124</v>
      </c>
      <c r="F29627" t="s">
        <v>143125</v>
      </c>
      <c r="G29627" t="s">
        <v>143126</v>
      </c>
      <c r="H29627">
        <v>28</v>
      </c>
      <c r="I29627" t="s">
        <v>9430</v>
      </c>
      <c r="J29627" t="s">
        <v>9379</v>
      </c>
      <c r="K29627">
        <v>277</v>
      </c>
      <c r="L29627" t="s">
        <v>30</v>
      </c>
      <c r="M29627" t="s">
        <v>31</v>
      </c>
      <c r="N29627" t="b">
        <v>0</v>
      </c>
      <c r="O29627" t="s">
        <v>143127</v>
      </c>
      <c r="Q29627">
        <v>297</v>
      </c>
      <c r="R29627">
        <v>7</v>
      </c>
      <c r="S29627">
        <v>0</v>
      </c>
      <c r="T29627">
        <v>0</v>
      </c>
      <c r="U29627">
        <v>0</v>
      </c>
    </row>
    <row r="29628" spans="1:21" x14ac:dyDescent="0.25">
      <c r="A29628" t="s">
        <v>139823</v>
      </c>
      <c r="B29628" t="s">
        <v>139824</v>
      </c>
      <c r="C29628" t="s">
        <v>143128</v>
      </c>
      <c r="D29628" t="s">
        <v>143129</v>
      </c>
      <c r="E29628" s="1">
        <v>43647.50277777778</v>
      </c>
      <c r="F29628" t="s">
        <v>143130</v>
      </c>
      <c r="G29628" t="s">
        <v>143131</v>
      </c>
      <c r="H29628">
        <v>28</v>
      </c>
      <c r="I29628" t="s">
        <v>9430</v>
      </c>
      <c r="J29628" t="s">
        <v>232</v>
      </c>
      <c r="K29628">
        <v>257</v>
      </c>
      <c r="L29628" t="s">
        <v>30</v>
      </c>
      <c r="M29628" t="s">
        <v>31</v>
      </c>
      <c r="N29628" t="b">
        <v>0</v>
      </c>
      <c r="Q29628">
        <v>353</v>
      </c>
      <c r="R29628">
        <v>6</v>
      </c>
      <c r="S29628">
        <v>0</v>
      </c>
      <c r="T29628">
        <v>0</v>
      </c>
      <c r="U29628">
        <v>0</v>
      </c>
    </row>
    <row r="29629" spans="1:21" x14ac:dyDescent="0.25">
      <c r="A29629" t="s">
        <v>139823</v>
      </c>
      <c r="B29629" t="s">
        <v>139824</v>
      </c>
      <c r="C29629" t="s">
        <v>143132</v>
      </c>
      <c r="D29629" t="s">
        <v>143133</v>
      </c>
      <c r="E29629" s="1">
        <v>43556.207638888889</v>
      </c>
      <c r="F29629" t="s">
        <v>143134</v>
      </c>
      <c r="G29629" t="s">
        <v>143135</v>
      </c>
      <c r="H29629">
        <v>28</v>
      </c>
      <c r="I29629" t="s">
        <v>9430</v>
      </c>
      <c r="J29629" t="s">
        <v>491</v>
      </c>
      <c r="K29629">
        <v>478</v>
      </c>
      <c r="L29629" t="s">
        <v>30</v>
      </c>
      <c r="M29629" t="s">
        <v>31</v>
      </c>
      <c r="N29629" t="b">
        <v>0</v>
      </c>
      <c r="O29629" t="s">
        <v>143136</v>
      </c>
      <c r="Q29629">
        <v>880</v>
      </c>
      <c r="R29629">
        <v>13</v>
      </c>
      <c r="S29629">
        <v>0</v>
      </c>
      <c r="T29629">
        <v>0</v>
      </c>
      <c r="U29629">
        <v>1</v>
      </c>
    </row>
    <row r="29630" spans="1:21" x14ac:dyDescent="0.25">
      <c r="A29630" t="s">
        <v>139823</v>
      </c>
      <c r="B29630" t="s">
        <v>139824</v>
      </c>
      <c r="C29630" t="s">
        <v>143137</v>
      </c>
      <c r="D29630" t="s">
        <v>143138</v>
      </c>
      <c r="E29630" s="1">
        <v>43525.284722222219</v>
      </c>
      <c r="F29630" t="s">
        <v>143139</v>
      </c>
      <c r="G29630" t="s">
        <v>143140</v>
      </c>
      <c r="H29630">
        <v>28</v>
      </c>
      <c r="I29630" t="s">
        <v>9430</v>
      </c>
      <c r="J29630" t="s">
        <v>8865</v>
      </c>
      <c r="K29630">
        <v>175</v>
      </c>
      <c r="L29630" t="s">
        <v>30</v>
      </c>
      <c r="M29630" t="s">
        <v>31</v>
      </c>
      <c r="N29630" t="b">
        <v>0</v>
      </c>
      <c r="O29630" t="s">
        <v>143141</v>
      </c>
      <c r="Q29630">
        <v>340</v>
      </c>
      <c r="R29630">
        <v>4</v>
      </c>
      <c r="S29630">
        <v>0</v>
      </c>
      <c r="T29630">
        <v>0</v>
      </c>
      <c r="U29630">
        <v>1</v>
      </c>
    </row>
    <row r="29631" spans="1:21" x14ac:dyDescent="0.25">
      <c r="A29631" t="s">
        <v>139823</v>
      </c>
      <c r="B29631" t="s">
        <v>139824</v>
      </c>
      <c r="C29631" t="s">
        <v>143142</v>
      </c>
      <c r="D29631" t="s">
        <v>143143</v>
      </c>
      <c r="E29631" t="s">
        <v>143144</v>
      </c>
      <c r="F29631" t="s">
        <v>143145</v>
      </c>
      <c r="G29631" t="s">
        <v>143146</v>
      </c>
      <c r="H29631">
        <v>28</v>
      </c>
      <c r="I29631" t="s">
        <v>9430</v>
      </c>
      <c r="J29631" t="s">
        <v>15920</v>
      </c>
      <c r="K29631">
        <v>159</v>
      </c>
      <c r="L29631" t="s">
        <v>30</v>
      </c>
      <c r="M29631" t="s">
        <v>31</v>
      </c>
      <c r="N29631" t="b">
        <v>0</v>
      </c>
      <c r="O29631" t="s">
        <v>143147</v>
      </c>
      <c r="Q29631">
        <v>277</v>
      </c>
      <c r="R29631">
        <v>5</v>
      </c>
      <c r="S29631">
        <v>0</v>
      </c>
      <c r="T29631">
        <v>0</v>
      </c>
      <c r="U29631">
        <v>0</v>
      </c>
    </row>
    <row r="29632" spans="1:21" x14ac:dyDescent="0.25">
      <c r="A29632" t="s">
        <v>139823</v>
      </c>
      <c r="B29632" t="s">
        <v>139824</v>
      </c>
      <c r="C29632" t="s">
        <v>143148</v>
      </c>
      <c r="D29632" t="s">
        <v>143149</v>
      </c>
      <c r="E29632" t="s">
        <v>143150</v>
      </c>
      <c r="F29632" t="s">
        <v>143151</v>
      </c>
      <c r="G29632" t="s">
        <v>143152</v>
      </c>
      <c r="H29632">
        <v>28</v>
      </c>
      <c r="I29632" t="s">
        <v>9430</v>
      </c>
      <c r="J29632" t="s">
        <v>3343</v>
      </c>
      <c r="K29632">
        <v>261</v>
      </c>
      <c r="L29632" t="s">
        <v>30</v>
      </c>
      <c r="M29632" t="s">
        <v>31</v>
      </c>
      <c r="N29632" t="b">
        <v>0</v>
      </c>
      <c r="O29632" t="s">
        <v>143153</v>
      </c>
      <c r="Q29632">
        <v>182</v>
      </c>
      <c r="R29632">
        <v>3</v>
      </c>
      <c r="S29632">
        <v>0</v>
      </c>
      <c r="T29632">
        <v>0</v>
      </c>
      <c r="U29632">
        <v>0</v>
      </c>
    </row>
    <row r="29633" spans="1:21" x14ac:dyDescent="0.25">
      <c r="A29633" t="s">
        <v>139823</v>
      </c>
      <c r="B29633" t="s">
        <v>139824</v>
      </c>
      <c r="C29633" t="s">
        <v>143154</v>
      </c>
      <c r="D29633" t="s">
        <v>143155</v>
      </c>
      <c r="E29633" t="s">
        <v>143156</v>
      </c>
      <c r="F29633" t="s">
        <v>143157</v>
      </c>
      <c r="G29633" t="s">
        <v>143158</v>
      </c>
      <c r="H29633">
        <v>28</v>
      </c>
      <c r="I29633" t="s">
        <v>9430</v>
      </c>
      <c r="J29633" t="s">
        <v>441</v>
      </c>
      <c r="K29633">
        <v>264</v>
      </c>
      <c r="L29633" t="s">
        <v>30</v>
      </c>
      <c r="M29633" t="s">
        <v>31</v>
      </c>
      <c r="N29633" t="b">
        <v>0</v>
      </c>
      <c r="O29633" t="s">
        <v>143159</v>
      </c>
      <c r="Q29633">
        <v>314</v>
      </c>
      <c r="R29633">
        <v>1</v>
      </c>
      <c r="S29633">
        <v>0</v>
      </c>
      <c r="T29633">
        <v>0</v>
      </c>
      <c r="U29633">
        <v>0</v>
      </c>
    </row>
    <row r="29634" spans="1:21" x14ac:dyDescent="0.25">
      <c r="A29634" t="s">
        <v>139823</v>
      </c>
      <c r="B29634" t="s">
        <v>139824</v>
      </c>
      <c r="C29634" t="s">
        <v>143160</v>
      </c>
      <c r="D29634" t="s">
        <v>143161</v>
      </c>
      <c r="E29634" t="s">
        <v>143162</v>
      </c>
      <c r="F29634" t="s">
        <v>143163</v>
      </c>
      <c r="G29634" t="s">
        <v>143164</v>
      </c>
      <c r="H29634">
        <v>28</v>
      </c>
      <c r="I29634" t="s">
        <v>9430</v>
      </c>
      <c r="J29634" t="s">
        <v>3880</v>
      </c>
      <c r="K29634">
        <v>369</v>
      </c>
      <c r="L29634" t="s">
        <v>30</v>
      </c>
      <c r="M29634" t="s">
        <v>31</v>
      </c>
      <c r="N29634" t="b">
        <v>0</v>
      </c>
      <c r="O29634" t="s">
        <v>143165</v>
      </c>
      <c r="Q29634">
        <v>673</v>
      </c>
      <c r="R29634">
        <v>17</v>
      </c>
      <c r="S29634">
        <v>0</v>
      </c>
      <c r="T29634">
        <v>0</v>
      </c>
      <c r="U29634">
        <v>1</v>
      </c>
    </row>
    <row r="29635" spans="1:21" x14ac:dyDescent="0.25">
      <c r="A29635" t="s">
        <v>139823</v>
      </c>
      <c r="B29635" t="s">
        <v>139824</v>
      </c>
      <c r="C29635" t="s">
        <v>143166</v>
      </c>
      <c r="D29635" t="s">
        <v>143167</v>
      </c>
      <c r="E29635" t="s">
        <v>143168</v>
      </c>
      <c r="F29635" t="s">
        <v>143169</v>
      </c>
      <c r="H29635">
        <v>28</v>
      </c>
      <c r="I29635" t="s">
        <v>9430</v>
      </c>
      <c r="J29635" t="s">
        <v>8525</v>
      </c>
      <c r="K29635">
        <v>88</v>
      </c>
      <c r="L29635" t="s">
        <v>30</v>
      </c>
      <c r="M29635" t="s">
        <v>31</v>
      </c>
      <c r="N29635" t="b">
        <v>0</v>
      </c>
      <c r="O29635" t="s">
        <v>143170</v>
      </c>
      <c r="Q29635">
        <v>194</v>
      </c>
      <c r="R29635">
        <v>1</v>
      </c>
      <c r="S29635">
        <v>0</v>
      </c>
      <c r="T29635">
        <v>0</v>
      </c>
      <c r="U29635">
        <v>1</v>
      </c>
    </row>
    <row r="29636" spans="1:21" x14ac:dyDescent="0.25">
      <c r="A29636" t="s">
        <v>139823</v>
      </c>
      <c r="B29636" t="s">
        <v>139824</v>
      </c>
      <c r="C29636" t="s">
        <v>143171</v>
      </c>
      <c r="D29636" t="s">
        <v>143172</v>
      </c>
      <c r="E29636" t="s">
        <v>143173</v>
      </c>
      <c r="F29636" t="s">
        <v>143174</v>
      </c>
      <c r="G29636" t="s">
        <v>143175</v>
      </c>
      <c r="H29636">
        <v>28</v>
      </c>
      <c r="I29636" t="s">
        <v>9430</v>
      </c>
      <c r="J29636" t="s">
        <v>331</v>
      </c>
      <c r="K29636">
        <v>117</v>
      </c>
      <c r="L29636" t="s">
        <v>30</v>
      </c>
      <c r="M29636" t="s">
        <v>31</v>
      </c>
      <c r="N29636" t="b">
        <v>0</v>
      </c>
      <c r="Q29636">
        <v>112</v>
      </c>
      <c r="R29636">
        <v>1</v>
      </c>
      <c r="S29636">
        <v>0</v>
      </c>
      <c r="T29636">
        <v>0</v>
      </c>
      <c r="U29636">
        <v>0</v>
      </c>
    </row>
    <row r="29637" spans="1:21" x14ac:dyDescent="0.25">
      <c r="A29637" t="s">
        <v>139823</v>
      </c>
      <c r="B29637" t="s">
        <v>139824</v>
      </c>
      <c r="C29637" t="e">
        <v>#NAME?</v>
      </c>
      <c r="D29637" t="s">
        <v>143176</v>
      </c>
      <c r="E29637" s="1">
        <v>43446.448611111111</v>
      </c>
      <c r="F29637" t="s">
        <v>143177</v>
      </c>
      <c r="G29637" t="s">
        <v>143178</v>
      </c>
      <c r="H29637">
        <v>28</v>
      </c>
      <c r="I29637" t="s">
        <v>9430</v>
      </c>
      <c r="J29637" t="s">
        <v>6828</v>
      </c>
      <c r="K29637">
        <v>294</v>
      </c>
      <c r="L29637" t="s">
        <v>30</v>
      </c>
      <c r="M29637" t="s">
        <v>31</v>
      </c>
      <c r="N29637" t="b">
        <v>0</v>
      </c>
      <c r="O29637" t="s">
        <v>143179</v>
      </c>
      <c r="Q29637">
        <v>690</v>
      </c>
      <c r="R29637">
        <v>14</v>
      </c>
      <c r="S29637">
        <v>2</v>
      </c>
      <c r="T29637">
        <v>0</v>
      </c>
      <c r="U29637">
        <v>0</v>
      </c>
    </row>
    <row r="29638" spans="1:21" x14ac:dyDescent="0.25">
      <c r="A29638" t="s">
        <v>139823</v>
      </c>
      <c r="B29638" t="s">
        <v>139824</v>
      </c>
      <c r="C29638" t="s">
        <v>143180</v>
      </c>
      <c r="D29638" t="s">
        <v>143181</v>
      </c>
      <c r="E29638" s="1">
        <v>43385.536111111112</v>
      </c>
      <c r="F29638" t="s">
        <v>143182</v>
      </c>
      <c r="G29638" t="s">
        <v>143183</v>
      </c>
      <c r="H29638">
        <v>28</v>
      </c>
      <c r="I29638" t="s">
        <v>9430</v>
      </c>
      <c r="J29638" t="s">
        <v>5532</v>
      </c>
      <c r="K29638">
        <v>128</v>
      </c>
      <c r="L29638" t="s">
        <v>30</v>
      </c>
      <c r="M29638" t="s">
        <v>31</v>
      </c>
      <c r="N29638" t="b">
        <v>0</v>
      </c>
      <c r="Q29638">
        <v>1565</v>
      </c>
      <c r="R29638">
        <v>15</v>
      </c>
      <c r="S29638">
        <v>1</v>
      </c>
      <c r="T29638">
        <v>0</v>
      </c>
      <c r="U29638">
        <v>1</v>
      </c>
    </row>
    <row r="29639" spans="1:21" x14ac:dyDescent="0.25">
      <c r="A29639" t="s">
        <v>139823</v>
      </c>
      <c r="B29639" t="s">
        <v>139824</v>
      </c>
      <c r="C29639" t="s">
        <v>143184</v>
      </c>
      <c r="D29639" t="s">
        <v>143185</v>
      </c>
      <c r="E29639" s="1">
        <v>43263.520833333336</v>
      </c>
      <c r="F29639" t="s">
        <v>143186</v>
      </c>
      <c r="G29639" t="s">
        <v>143187</v>
      </c>
      <c r="H29639">
        <v>28</v>
      </c>
      <c r="I29639" t="s">
        <v>9430</v>
      </c>
      <c r="J29639" t="s">
        <v>5610</v>
      </c>
      <c r="K29639">
        <v>74</v>
      </c>
      <c r="L29639" t="s">
        <v>30</v>
      </c>
      <c r="M29639" t="s">
        <v>31</v>
      </c>
      <c r="N29639" t="b">
        <v>0</v>
      </c>
      <c r="O29639" t="s">
        <v>143188</v>
      </c>
      <c r="Q29639">
        <v>381</v>
      </c>
      <c r="R29639">
        <v>3</v>
      </c>
      <c r="S29639">
        <v>1</v>
      </c>
      <c r="T29639">
        <v>0</v>
      </c>
      <c r="U29639">
        <v>3</v>
      </c>
    </row>
    <row r="29640" spans="1:21" x14ac:dyDescent="0.25">
      <c r="A29640" t="s">
        <v>139823</v>
      </c>
      <c r="B29640" t="s">
        <v>139824</v>
      </c>
      <c r="C29640" t="s">
        <v>143189</v>
      </c>
      <c r="D29640" t="s">
        <v>143190</v>
      </c>
      <c r="E29640" s="1">
        <v>43112.125694444447</v>
      </c>
      <c r="F29640" t="s">
        <v>143191</v>
      </c>
      <c r="G29640" t="s">
        <v>143192</v>
      </c>
      <c r="H29640">
        <v>28</v>
      </c>
      <c r="I29640" t="s">
        <v>9430</v>
      </c>
      <c r="J29640" t="s">
        <v>1135</v>
      </c>
      <c r="K29640">
        <v>360</v>
      </c>
      <c r="L29640" t="s">
        <v>30</v>
      </c>
      <c r="M29640" t="s">
        <v>31</v>
      </c>
      <c r="N29640" t="b">
        <v>0</v>
      </c>
      <c r="Q29640">
        <v>853</v>
      </c>
      <c r="R29640">
        <v>17</v>
      </c>
      <c r="S29640">
        <v>0</v>
      </c>
      <c r="T29640">
        <v>0</v>
      </c>
      <c r="U29640">
        <v>0</v>
      </c>
    </row>
    <row r="29641" spans="1:21" x14ac:dyDescent="0.25">
      <c r="A29641" t="s">
        <v>139823</v>
      </c>
      <c r="B29641" t="s">
        <v>139824</v>
      </c>
      <c r="C29641" t="s">
        <v>143193</v>
      </c>
      <c r="D29641" t="s">
        <v>143194</v>
      </c>
      <c r="E29641" t="s">
        <v>143195</v>
      </c>
      <c r="F29641" t="s">
        <v>143196</v>
      </c>
      <c r="G29641" t="s">
        <v>143197</v>
      </c>
      <c r="H29641">
        <v>28</v>
      </c>
      <c r="I29641" t="s">
        <v>9430</v>
      </c>
      <c r="J29641" t="s">
        <v>14993</v>
      </c>
      <c r="K29641">
        <v>58</v>
      </c>
      <c r="L29641" t="s">
        <v>30</v>
      </c>
      <c r="M29641" t="s">
        <v>31</v>
      </c>
      <c r="N29641" t="b">
        <v>0</v>
      </c>
      <c r="O29641" t="s">
        <v>143198</v>
      </c>
      <c r="Q29641">
        <v>171</v>
      </c>
      <c r="R29641">
        <v>4</v>
      </c>
      <c r="S29641">
        <v>0</v>
      </c>
      <c r="T29641">
        <v>0</v>
      </c>
      <c r="U29641">
        <v>0</v>
      </c>
    </row>
    <row r="29642" spans="1:21" x14ac:dyDescent="0.25">
      <c r="A29642" t="s">
        <v>139823</v>
      </c>
      <c r="B29642" t="s">
        <v>139824</v>
      </c>
      <c r="C29642" t="s">
        <v>143199</v>
      </c>
      <c r="D29642" t="s">
        <v>143200</v>
      </c>
      <c r="E29642" t="s">
        <v>143201</v>
      </c>
      <c r="F29642" t="s">
        <v>143202</v>
      </c>
      <c r="G29642" t="s">
        <v>143203</v>
      </c>
      <c r="H29642">
        <v>28</v>
      </c>
      <c r="I29642" t="s">
        <v>9430</v>
      </c>
      <c r="J29642" t="s">
        <v>13738</v>
      </c>
      <c r="K29642">
        <v>272</v>
      </c>
      <c r="L29642" t="s">
        <v>30</v>
      </c>
      <c r="M29642" t="s">
        <v>31</v>
      </c>
      <c r="N29642" t="b">
        <v>0</v>
      </c>
      <c r="O29642" t="s">
        <v>143204</v>
      </c>
      <c r="Q29642">
        <v>338</v>
      </c>
      <c r="R29642">
        <v>8</v>
      </c>
      <c r="S29642">
        <v>0</v>
      </c>
      <c r="T29642">
        <v>0</v>
      </c>
      <c r="U29642">
        <v>0</v>
      </c>
    </row>
    <row r="29643" spans="1:21" x14ac:dyDescent="0.25">
      <c r="A29643" t="s">
        <v>139823</v>
      </c>
      <c r="B29643" t="s">
        <v>139824</v>
      </c>
      <c r="C29643" t="s">
        <v>143205</v>
      </c>
      <c r="D29643" t="s">
        <v>143206</v>
      </c>
      <c r="E29643" t="s">
        <v>143207</v>
      </c>
      <c r="F29643" t="s">
        <v>143208</v>
      </c>
      <c r="G29643" t="s">
        <v>143209</v>
      </c>
      <c r="H29643">
        <v>28</v>
      </c>
      <c r="I29643" t="s">
        <v>9430</v>
      </c>
      <c r="J29643" t="s">
        <v>2802</v>
      </c>
      <c r="K29643">
        <v>814</v>
      </c>
      <c r="L29643" t="s">
        <v>30</v>
      </c>
      <c r="M29643" t="s">
        <v>31</v>
      </c>
      <c r="N29643" t="b">
        <v>0</v>
      </c>
      <c r="O29643" t="s">
        <v>143210</v>
      </c>
      <c r="Q29643">
        <v>805</v>
      </c>
      <c r="R29643">
        <v>36</v>
      </c>
      <c r="S29643">
        <v>0</v>
      </c>
      <c r="T29643">
        <v>0</v>
      </c>
      <c r="U29643">
        <v>1</v>
      </c>
    </row>
    <row r="29644" spans="1:21" x14ac:dyDescent="0.25">
      <c r="A29644" t="s">
        <v>139823</v>
      </c>
      <c r="B29644" t="s">
        <v>139824</v>
      </c>
      <c r="C29644" t="e">
        <v>#NAME?</v>
      </c>
      <c r="D29644" t="s">
        <v>143211</v>
      </c>
      <c r="E29644" t="s">
        <v>143207</v>
      </c>
      <c r="F29644" t="s">
        <v>143212</v>
      </c>
      <c r="G29644" t="s">
        <v>143213</v>
      </c>
      <c r="H29644">
        <v>28</v>
      </c>
      <c r="I29644" t="s">
        <v>9430</v>
      </c>
      <c r="J29644" t="s">
        <v>4524</v>
      </c>
      <c r="K29644">
        <v>692</v>
      </c>
      <c r="L29644" t="s">
        <v>30</v>
      </c>
      <c r="M29644" t="s">
        <v>31</v>
      </c>
      <c r="N29644" t="b">
        <v>0</v>
      </c>
      <c r="O29644" t="s">
        <v>143214</v>
      </c>
      <c r="Q29644">
        <v>1765</v>
      </c>
      <c r="R29644">
        <v>35</v>
      </c>
      <c r="S29644">
        <v>0</v>
      </c>
      <c r="T29644">
        <v>0</v>
      </c>
      <c r="U29644">
        <v>2</v>
      </c>
    </row>
    <row r="29645" spans="1:21" x14ac:dyDescent="0.25">
      <c r="A29645" t="s">
        <v>139823</v>
      </c>
      <c r="B29645" t="s">
        <v>139824</v>
      </c>
      <c r="C29645" t="s">
        <v>143215</v>
      </c>
      <c r="D29645" t="s">
        <v>143216</v>
      </c>
      <c r="E29645" t="s">
        <v>143217</v>
      </c>
      <c r="F29645" t="s">
        <v>143218</v>
      </c>
      <c r="G29645" t="s">
        <v>143219</v>
      </c>
      <c r="H29645">
        <v>28</v>
      </c>
      <c r="I29645" t="s">
        <v>9430</v>
      </c>
      <c r="J29645" t="s">
        <v>5081</v>
      </c>
      <c r="K29645">
        <v>735</v>
      </c>
      <c r="L29645" t="s">
        <v>30</v>
      </c>
      <c r="M29645" t="s">
        <v>31</v>
      </c>
      <c r="N29645" t="b">
        <v>0</v>
      </c>
      <c r="O29645" t="s">
        <v>143220</v>
      </c>
      <c r="Q29645">
        <v>5278</v>
      </c>
      <c r="R29645">
        <v>73</v>
      </c>
      <c r="S29645">
        <v>2</v>
      </c>
      <c r="T29645">
        <v>0</v>
      </c>
      <c r="U29645">
        <v>2</v>
      </c>
    </row>
    <row r="29646" spans="1:21" x14ac:dyDescent="0.25">
      <c r="A29646" t="s">
        <v>139823</v>
      </c>
      <c r="B29646" t="s">
        <v>139824</v>
      </c>
      <c r="C29646" t="s">
        <v>143221</v>
      </c>
      <c r="D29646" t="s">
        <v>143222</v>
      </c>
      <c r="E29646" t="s">
        <v>143223</v>
      </c>
      <c r="F29646" t="s">
        <v>143224</v>
      </c>
      <c r="G29646" t="s">
        <v>143225</v>
      </c>
      <c r="H29646">
        <v>28</v>
      </c>
      <c r="I29646" t="s">
        <v>9430</v>
      </c>
      <c r="J29646" t="s">
        <v>11203</v>
      </c>
      <c r="K29646">
        <v>255</v>
      </c>
      <c r="L29646" t="s">
        <v>30</v>
      </c>
      <c r="M29646" t="s">
        <v>31</v>
      </c>
      <c r="N29646" t="b">
        <v>0</v>
      </c>
      <c r="O29646" t="s">
        <v>143226</v>
      </c>
      <c r="Q29646">
        <v>206</v>
      </c>
      <c r="R29646">
        <v>2</v>
      </c>
      <c r="S29646">
        <v>1</v>
      </c>
      <c r="T29646">
        <v>0</v>
      </c>
      <c r="U29646">
        <v>0</v>
      </c>
    </row>
    <row r="29647" spans="1:21" x14ac:dyDescent="0.25">
      <c r="A29647" t="s">
        <v>139823</v>
      </c>
      <c r="B29647" t="s">
        <v>139824</v>
      </c>
      <c r="C29647" t="s">
        <v>143227</v>
      </c>
      <c r="D29647" t="s">
        <v>143228</v>
      </c>
      <c r="E29647" t="s">
        <v>143229</v>
      </c>
      <c r="F29647" t="s">
        <v>143230</v>
      </c>
      <c r="G29647" t="s">
        <v>143231</v>
      </c>
      <c r="H29647">
        <v>28</v>
      </c>
      <c r="I29647" t="s">
        <v>9430</v>
      </c>
      <c r="J29647" t="s">
        <v>3715</v>
      </c>
      <c r="K29647">
        <v>358</v>
      </c>
      <c r="L29647" t="s">
        <v>30</v>
      </c>
      <c r="M29647" t="s">
        <v>31</v>
      </c>
      <c r="N29647" t="b">
        <v>0</v>
      </c>
      <c r="O29647" t="s">
        <v>143232</v>
      </c>
      <c r="Q29647">
        <v>164</v>
      </c>
      <c r="R29647">
        <v>3</v>
      </c>
      <c r="S29647">
        <v>0</v>
      </c>
      <c r="T29647">
        <v>0</v>
      </c>
      <c r="U29647">
        <v>0</v>
      </c>
    </row>
    <row r="29648" spans="1:21" x14ac:dyDescent="0.25">
      <c r="A29648" t="s">
        <v>139823</v>
      </c>
      <c r="B29648" t="s">
        <v>139824</v>
      </c>
      <c r="C29648" t="s">
        <v>143233</v>
      </c>
      <c r="D29648" t="s">
        <v>143234</v>
      </c>
      <c r="E29648" s="1">
        <v>43445.211805555555</v>
      </c>
      <c r="F29648" t="s">
        <v>143235</v>
      </c>
      <c r="G29648" t="s">
        <v>143236</v>
      </c>
      <c r="H29648">
        <v>28</v>
      </c>
      <c r="I29648" t="s">
        <v>9430</v>
      </c>
      <c r="J29648" t="s">
        <v>861</v>
      </c>
      <c r="K29648">
        <v>68</v>
      </c>
      <c r="L29648" t="s">
        <v>30</v>
      </c>
      <c r="M29648" t="s">
        <v>31</v>
      </c>
      <c r="N29648" t="b">
        <v>0</v>
      </c>
      <c r="O29648" t="s">
        <v>143237</v>
      </c>
      <c r="Q29648">
        <v>318</v>
      </c>
      <c r="R29648">
        <v>4</v>
      </c>
      <c r="S29648">
        <v>1</v>
      </c>
      <c r="T29648">
        <v>0</v>
      </c>
      <c r="U29648">
        <v>0</v>
      </c>
    </row>
    <row r="29649" spans="1:21" x14ac:dyDescent="0.25">
      <c r="A29649" t="s">
        <v>139823</v>
      </c>
      <c r="B29649" t="s">
        <v>139824</v>
      </c>
      <c r="C29649" t="s">
        <v>143238</v>
      </c>
      <c r="D29649" t="s">
        <v>143239</v>
      </c>
      <c r="E29649" s="1">
        <v>43354.251388888886</v>
      </c>
      <c r="F29649" t="s">
        <v>143240</v>
      </c>
      <c r="G29649" t="s">
        <v>143241</v>
      </c>
      <c r="H29649">
        <v>28</v>
      </c>
      <c r="I29649" t="s">
        <v>9430</v>
      </c>
      <c r="J29649" t="s">
        <v>5940</v>
      </c>
      <c r="K29649">
        <v>413</v>
      </c>
      <c r="L29649" t="s">
        <v>30</v>
      </c>
      <c r="M29649" t="s">
        <v>31</v>
      </c>
      <c r="N29649" t="b">
        <v>0</v>
      </c>
      <c r="O29649" t="s">
        <v>143242</v>
      </c>
      <c r="Q29649">
        <v>552</v>
      </c>
      <c r="R29649">
        <v>14</v>
      </c>
      <c r="S29649">
        <v>0</v>
      </c>
      <c r="T29649">
        <v>0</v>
      </c>
      <c r="U29649">
        <v>1</v>
      </c>
    </row>
    <row r="29650" spans="1:21" x14ac:dyDescent="0.25">
      <c r="A29650" t="s">
        <v>139823</v>
      </c>
      <c r="B29650" t="s">
        <v>139824</v>
      </c>
      <c r="C29650" t="s">
        <v>143243</v>
      </c>
      <c r="D29650" t="s">
        <v>143244</v>
      </c>
      <c r="E29650" s="1">
        <v>43142.481249999997</v>
      </c>
      <c r="F29650" t="s">
        <v>143245</v>
      </c>
      <c r="G29650" t="s">
        <v>143246</v>
      </c>
      <c r="H29650">
        <v>28</v>
      </c>
      <c r="I29650" t="s">
        <v>9430</v>
      </c>
      <c r="J29650" t="s">
        <v>5660</v>
      </c>
      <c r="K29650">
        <v>265</v>
      </c>
      <c r="L29650" t="s">
        <v>30</v>
      </c>
      <c r="M29650" t="s">
        <v>31</v>
      </c>
      <c r="N29650" t="b">
        <v>0</v>
      </c>
      <c r="O29650" t="s">
        <v>143247</v>
      </c>
      <c r="Q29650">
        <v>212</v>
      </c>
      <c r="R29650">
        <v>4</v>
      </c>
      <c r="S29650">
        <v>0</v>
      </c>
      <c r="T29650">
        <v>0</v>
      </c>
      <c r="U29650">
        <v>0</v>
      </c>
    </row>
    <row r="29651" spans="1:21" x14ac:dyDescent="0.25">
      <c r="A29651" t="s">
        <v>139823</v>
      </c>
      <c r="B29651" t="s">
        <v>139824</v>
      </c>
      <c r="C29651" t="s">
        <v>143248</v>
      </c>
      <c r="D29651" t="s">
        <v>143249</v>
      </c>
      <c r="E29651" t="s">
        <v>143250</v>
      </c>
      <c r="F29651" t="s">
        <v>143114</v>
      </c>
      <c r="G29651" t="s">
        <v>143251</v>
      </c>
      <c r="H29651">
        <v>28</v>
      </c>
      <c r="I29651" t="s">
        <v>9430</v>
      </c>
      <c r="J29651" t="s">
        <v>331</v>
      </c>
      <c r="K29651">
        <v>117</v>
      </c>
      <c r="L29651" t="s">
        <v>30</v>
      </c>
      <c r="M29651" t="s">
        <v>31</v>
      </c>
      <c r="N29651" t="b">
        <v>0</v>
      </c>
      <c r="Q29651">
        <v>894</v>
      </c>
      <c r="R29651">
        <v>19</v>
      </c>
      <c r="S29651">
        <v>0</v>
      </c>
      <c r="T29651">
        <v>0</v>
      </c>
      <c r="U29651">
        <v>1</v>
      </c>
    </row>
    <row r="29652" spans="1:21" x14ac:dyDescent="0.25">
      <c r="A29652" t="s">
        <v>139823</v>
      </c>
      <c r="B29652" t="s">
        <v>139824</v>
      </c>
      <c r="C29652" t="s">
        <v>143252</v>
      </c>
      <c r="D29652" t="s">
        <v>143253</v>
      </c>
      <c r="E29652" t="s">
        <v>143254</v>
      </c>
      <c r="F29652" t="s">
        <v>143255</v>
      </c>
      <c r="G29652" t="s">
        <v>143256</v>
      </c>
      <c r="H29652">
        <v>28</v>
      </c>
      <c r="I29652" t="s">
        <v>9430</v>
      </c>
      <c r="J29652" t="s">
        <v>126593</v>
      </c>
      <c r="K29652">
        <v>1761</v>
      </c>
      <c r="L29652" t="s">
        <v>30</v>
      </c>
      <c r="M29652" t="s">
        <v>31</v>
      </c>
      <c r="N29652" t="b">
        <v>0</v>
      </c>
      <c r="O29652" t="s">
        <v>143257</v>
      </c>
      <c r="Q29652">
        <v>1235</v>
      </c>
      <c r="R29652">
        <v>16</v>
      </c>
      <c r="S29652">
        <v>3</v>
      </c>
      <c r="T29652">
        <v>0</v>
      </c>
      <c r="U29652">
        <v>0</v>
      </c>
    </row>
    <row r="29653" spans="1:21" x14ac:dyDescent="0.25">
      <c r="A29653" t="s">
        <v>139823</v>
      </c>
      <c r="B29653" t="s">
        <v>139824</v>
      </c>
      <c r="C29653" t="s">
        <v>143258</v>
      </c>
      <c r="D29653" t="s">
        <v>143259</v>
      </c>
      <c r="E29653" t="s">
        <v>143260</v>
      </c>
      <c r="F29653" t="s">
        <v>143261</v>
      </c>
      <c r="G29653" t="s">
        <v>143262</v>
      </c>
      <c r="H29653">
        <v>28</v>
      </c>
      <c r="I29653" t="s">
        <v>9430</v>
      </c>
      <c r="J29653" t="s">
        <v>94809</v>
      </c>
      <c r="K29653">
        <v>1657</v>
      </c>
      <c r="L29653" t="s">
        <v>30</v>
      </c>
      <c r="M29653" t="s">
        <v>31</v>
      </c>
      <c r="N29653" t="b">
        <v>0</v>
      </c>
      <c r="O29653" t="s">
        <v>143263</v>
      </c>
      <c r="Q29653">
        <v>611</v>
      </c>
      <c r="R29653">
        <v>20</v>
      </c>
      <c r="S29653">
        <v>0</v>
      </c>
      <c r="T29653">
        <v>0</v>
      </c>
      <c r="U29653">
        <v>0</v>
      </c>
    </row>
    <row r="29654" spans="1:21" x14ac:dyDescent="0.25">
      <c r="A29654" t="s">
        <v>139823</v>
      </c>
      <c r="B29654" t="s">
        <v>139824</v>
      </c>
      <c r="C29654" t="s">
        <v>143264</v>
      </c>
      <c r="D29654" t="s">
        <v>143265</v>
      </c>
      <c r="E29654" t="s">
        <v>143266</v>
      </c>
      <c r="F29654" t="s">
        <v>143267</v>
      </c>
      <c r="G29654" t="s">
        <v>143268</v>
      </c>
      <c r="H29654">
        <v>28</v>
      </c>
      <c r="I29654" t="s">
        <v>9430</v>
      </c>
      <c r="J29654" t="s">
        <v>124085</v>
      </c>
      <c r="K29654">
        <v>2199</v>
      </c>
      <c r="L29654" t="s">
        <v>30</v>
      </c>
      <c r="M29654" t="s">
        <v>31</v>
      </c>
      <c r="N29654" t="b">
        <v>0</v>
      </c>
      <c r="Q29654">
        <v>430</v>
      </c>
      <c r="R29654">
        <v>13</v>
      </c>
      <c r="S29654">
        <v>0</v>
      </c>
      <c r="T29654">
        <v>0</v>
      </c>
      <c r="U29654">
        <v>1</v>
      </c>
    </row>
    <row r="29655" spans="1:21" x14ac:dyDescent="0.25">
      <c r="A29655" t="s">
        <v>139823</v>
      </c>
      <c r="B29655" t="s">
        <v>139824</v>
      </c>
      <c r="C29655" t="s">
        <v>143269</v>
      </c>
      <c r="D29655" t="s">
        <v>143270</v>
      </c>
      <c r="E29655" t="s">
        <v>143271</v>
      </c>
      <c r="F29655" t="s">
        <v>143272</v>
      </c>
      <c r="G29655" t="s">
        <v>143273</v>
      </c>
      <c r="H29655">
        <v>28</v>
      </c>
      <c r="I29655" t="s">
        <v>9430</v>
      </c>
      <c r="J29655" t="s">
        <v>143274</v>
      </c>
      <c r="K29655">
        <v>2260</v>
      </c>
      <c r="L29655" t="s">
        <v>30</v>
      </c>
      <c r="M29655" t="s">
        <v>31</v>
      </c>
      <c r="N29655" t="b">
        <v>0</v>
      </c>
      <c r="O29655" t="s">
        <v>143275</v>
      </c>
      <c r="Q29655">
        <v>141</v>
      </c>
      <c r="R29655">
        <v>2</v>
      </c>
      <c r="S29655">
        <v>0</v>
      </c>
      <c r="T29655">
        <v>0</v>
      </c>
      <c r="U29655">
        <v>0</v>
      </c>
    </row>
    <row r="29656" spans="1:21" x14ac:dyDescent="0.25">
      <c r="A29656" t="s">
        <v>139823</v>
      </c>
      <c r="B29656" t="s">
        <v>139824</v>
      </c>
      <c r="C29656" t="s">
        <v>143276</v>
      </c>
      <c r="D29656" t="s">
        <v>143277</v>
      </c>
      <c r="E29656" t="s">
        <v>143278</v>
      </c>
      <c r="F29656" t="s">
        <v>143279</v>
      </c>
      <c r="G29656" t="s">
        <v>143280</v>
      </c>
      <c r="H29656">
        <v>28</v>
      </c>
      <c r="I29656" t="s">
        <v>9430</v>
      </c>
      <c r="J29656" t="s">
        <v>2776</v>
      </c>
      <c r="K29656">
        <v>841</v>
      </c>
      <c r="L29656" t="s">
        <v>30</v>
      </c>
      <c r="M29656" t="s">
        <v>31</v>
      </c>
      <c r="N29656" t="b">
        <v>0</v>
      </c>
      <c r="Q29656">
        <v>1368</v>
      </c>
      <c r="R29656">
        <v>24</v>
      </c>
      <c r="S29656">
        <v>1</v>
      </c>
      <c r="T29656">
        <v>0</v>
      </c>
      <c r="U29656">
        <v>2</v>
      </c>
    </row>
    <row r="29657" spans="1:21" x14ac:dyDescent="0.25">
      <c r="A29657" t="s">
        <v>139823</v>
      </c>
      <c r="B29657" t="s">
        <v>139824</v>
      </c>
      <c r="C29657" t="s">
        <v>143281</v>
      </c>
      <c r="D29657" t="s">
        <v>143282</v>
      </c>
      <c r="E29657" t="s">
        <v>143283</v>
      </c>
      <c r="F29657" t="s">
        <v>143284</v>
      </c>
      <c r="G29657" t="s">
        <v>143285</v>
      </c>
      <c r="H29657">
        <v>28</v>
      </c>
      <c r="I29657" t="s">
        <v>9430</v>
      </c>
      <c r="J29657" t="s">
        <v>143286</v>
      </c>
      <c r="K29657">
        <v>1931</v>
      </c>
      <c r="L29657" t="s">
        <v>30</v>
      </c>
      <c r="M29657" t="s">
        <v>31</v>
      </c>
      <c r="N29657" t="b">
        <v>0</v>
      </c>
      <c r="O29657" t="s">
        <v>143287</v>
      </c>
      <c r="Q29657">
        <v>537</v>
      </c>
      <c r="R29657">
        <v>8</v>
      </c>
      <c r="S29657">
        <v>0</v>
      </c>
      <c r="T29657">
        <v>0</v>
      </c>
      <c r="U29657">
        <v>0</v>
      </c>
    </row>
    <row r="29658" spans="1:21" x14ac:dyDescent="0.25">
      <c r="A29658" t="s">
        <v>139823</v>
      </c>
      <c r="B29658" t="s">
        <v>139824</v>
      </c>
      <c r="C29658" t="s">
        <v>143288</v>
      </c>
      <c r="D29658" t="s">
        <v>143289</v>
      </c>
      <c r="E29658" t="s">
        <v>143290</v>
      </c>
      <c r="F29658" t="s">
        <v>143291</v>
      </c>
      <c r="G29658" t="s">
        <v>143292</v>
      </c>
      <c r="H29658">
        <v>28</v>
      </c>
      <c r="I29658" t="s">
        <v>9430</v>
      </c>
      <c r="J29658" t="s">
        <v>143293</v>
      </c>
      <c r="K29658">
        <v>2715</v>
      </c>
      <c r="L29658" t="s">
        <v>30</v>
      </c>
      <c r="M29658" t="s">
        <v>31</v>
      </c>
      <c r="N29658" t="b">
        <v>0</v>
      </c>
      <c r="O29658" t="s">
        <v>143294</v>
      </c>
      <c r="Q29658">
        <v>243</v>
      </c>
      <c r="R29658">
        <v>2</v>
      </c>
      <c r="S29658">
        <v>0</v>
      </c>
      <c r="T29658">
        <v>0</v>
      </c>
      <c r="U29658">
        <v>0</v>
      </c>
    </row>
    <row r="29659" spans="1:21" x14ac:dyDescent="0.25">
      <c r="A29659" t="s">
        <v>139823</v>
      </c>
      <c r="B29659" t="s">
        <v>139824</v>
      </c>
      <c r="C29659" t="s">
        <v>143295</v>
      </c>
      <c r="D29659" t="s">
        <v>143296</v>
      </c>
      <c r="E29659" t="s">
        <v>143297</v>
      </c>
      <c r="F29659" t="s">
        <v>143298</v>
      </c>
      <c r="G29659" t="s">
        <v>143299</v>
      </c>
      <c r="H29659">
        <v>28</v>
      </c>
      <c r="I29659" t="s">
        <v>9430</v>
      </c>
      <c r="J29659" t="s">
        <v>124045</v>
      </c>
      <c r="K29659">
        <v>2494</v>
      </c>
      <c r="L29659" t="s">
        <v>30</v>
      </c>
      <c r="M29659" t="s">
        <v>31</v>
      </c>
      <c r="N29659" t="b">
        <v>0</v>
      </c>
      <c r="O29659" t="s">
        <v>143300</v>
      </c>
      <c r="Q29659">
        <v>157</v>
      </c>
      <c r="R29659">
        <v>1</v>
      </c>
      <c r="S29659">
        <v>0</v>
      </c>
      <c r="T29659">
        <v>0</v>
      </c>
      <c r="U29659">
        <v>0</v>
      </c>
    </row>
    <row r="29660" spans="1:21" x14ac:dyDescent="0.25">
      <c r="A29660" t="s">
        <v>139823</v>
      </c>
      <c r="B29660" t="s">
        <v>139824</v>
      </c>
      <c r="C29660" t="s">
        <v>143301</v>
      </c>
      <c r="D29660" t="s">
        <v>143302</v>
      </c>
      <c r="E29660" t="s">
        <v>143303</v>
      </c>
      <c r="F29660" t="s">
        <v>143304</v>
      </c>
      <c r="G29660" t="s">
        <v>143305</v>
      </c>
      <c r="H29660">
        <v>28</v>
      </c>
      <c r="I29660" t="s">
        <v>9430</v>
      </c>
      <c r="J29660" t="s">
        <v>143306</v>
      </c>
      <c r="K29660">
        <v>2524</v>
      </c>
      <c r="L29660" t="s">
        <v>30</v>
      </c>
      <c r="M29660" t="s">
        <v>31</v>
      </c>
      <c r="N29660" t="b">
        <v>0</v>
      </c>
      <c r="O29660" t="s">
        <v>143307</v>
      </c>
      <c r="Q29660">
        <v>183</v>
      </c>
      <c r="R29660">
        <v>1</v>
      </c>
      <c r="S29660">
        <v>0</v>
      </c>
      <c r="T29660">
        <v>0</v>
      </c>
      <c r="U29660">
        <v>0</v>
      </c>
    </row>
    <row r="29661" spans="1:21" x14ac:dyDescent="0.25">
      <c r="A29661" t="s">
        <v>139823</v>
      </c>
      <c r="B29661" t="s">
        <v>139824</v>
      </c>
      <c r="C29661" t="s">
        <v>143308</v>
      </c>
      <c r="D29661" t="s">
        <v>143309</v>
      </c>
      <c r="E29661" t="s">
        <v>143310</v>
      </c>
      <c r="F29661" t="s">
        <v>143311</v>
      </c>
      <c r="G29661" t="s">
        <v>143312</v>
      </c>
      <c r="H29661">
        <v>28</v>
      </c>
      <c r="I29661" t="s">
        <v>9430</v>
      </c>
      <c r="J29661" t="s">
        <v>143313</v>
      </c>
      <c r="K29661">
        <v>2459</v>
      </c>
      <c r="L29661" t="s">
        <v>30</v>
      </c>
      <c r="M29661" t="s">
        <v>31</v>
      </c>
      <c r="N29661" t="b">
        <v>0</v>
      </c>
      <c r="Q29661">
        <v>275</v>
      </c>
      <c r="R29661">
        <v>7</v>
      </c>
      <c r="S29661">
        <v>0</v>
      </c>
      <c r="T29661">
        <v>0</v>
      </c>
      <c r="U29661">
        <v>1</v>
      </c>
    </row>
    <row r="29662" spans="1:21" x14ac:dyDescent="0.25">
      <c r="A29662" t="s">
        <v>139823</v>
      </c>
      <c r="B29662" t="s">
        <v>139824</v>
      </c>
      <c r="C29662" t="s">
        <v>143314</v>
      </c>
      <c r="D29662" t="s">
        <v>143315</v>
      </c>
      <c r="E29662" t="s">
        <v>143316</v>
      </c>
      <c r="F29662" t="s">
        <v>143317</v>
      </c>
      <c r="G29662" t="s">
        <v>143318</v>
      </c>
      <c r="H29662">
        <v>28</v>
      </c>
      <c r="I29662" t="s">
        <v>9430</v>
      </c>
      <c r="J29662" t="s">
        <v>48166</v>
      </c>
      <c r="K29662">
        <v>1668</v>
      </c>
      <c r="L29662" t="s">
        <v>30</v>
      </c>
      <c r="M29662" t="s">
        <v>31</v>
      </c>
      <c r="N29662" t="b">
        <v>0</v>
      </c>
      <c r="O29662" t="s">
        <v>143319</v>
      </c>
      <c r="Q29662">
        <v>260</v>
      </c>
      <c r="R29662">
        <v>7</v>
      </c>
      <c r="S29662">
        <v>0</v>
      </c>
      <c r="T29662">
        <v>0</v>
      </c>
      <c r="U29662">
        <v>0</v>
      </c>
    </row>
    <row r="29663" spans="1:21" x14ac:dyDescent="0.25">
      <c r="A29663" t="s">
        <v>139823</v>
      </c>
      <c r="B29663" t="s">
        <v>139824</v>
      </c>
      <c r="C29663" t="s">
        <v>143320</v>
      </c>
      <c r="D29663" t="s">
        <v>143321</v>
      </c>
      <c r="E29663" t="s">
        <v>143322</v>
      </c>
      <c r="F29663" t="s">
        <v>143323</v>
      </c>
      <c r="G29663" t="s">
        <v>143324</v>
      </c>
      <c r="H29663">
        <v>28</v>
      </c>
      <c r="I29663" t="s">
        <v>9430</v>
      </c>
      <c r="J29663" t="s">
        <v>88200</v>
      </c>
      <c r="K29663">
        <v>2117</v>
      </c>
      <c r="L29663" t="s">
        <v>30</v>
      </c>
      <c r="M29663" t="s">
        <v>31</v>
      </c>
      <c r="N29663" t="b">
        <v>0</v>
      </c>
      <c r="Q29663">
        <v>314</v>
      </c>
      <c r="R29663">
        <v>4</v>
      </c>
      <c r="S29663">
        <v>0</v>
      </c>
      <c r="T29663">
        <v>0</v>
      </c>
      <c r="U29663">
        <v>0</v>
      </c>
    </row>
    <row r="29664" spans="1:21" x14ac:dyDescent="0.25">
      <c r="A29664" t="s">
        <v>139823</v>
      </c>
      <c r="B29664" t="s">
        <v>139824</v>
      </c>
      <c r="C29664" t="s">
        <v>143325</v>
      </c>
      <c r="D29664" t="s">
        <v>143326</v>
      </c>
      <c r="E29664" t="s">
        <v>143327</v>
      </c>
      <c r="F29664" t="s">
        <v>143328</v>
      </c>
      <c r="G29664" t="s">
        <v>143329</v>
      </c>
      <c r="H29664">
        <v>28</v>
      </c>
      <c r="I29664" t="s">
        <v>9430</v>
      </c>
      <c r="J29664" t="s">
        <v>7002</v>
      </c>
      <c r="K29664">
        <v>1471</v>
      </c>
      <c r="L29664" t="s">
        <v>30</v>
      </c>
      <c r="M29664" t="s">
        <v>31</v>
      </c>
      <c r="N29664" t="b">
        <v>0</v>
      </c>
      <c r="Q29664">
        <v>235</v>
      </c>
      <c r="R29664">
        <v>6</v>
      </c>
      <c r="S29664">
        <v>0</v>
      </c>
      <c r="T29664">
        <v>0</v>
      </c>
      <c r="U29664">
        <v>0</v>
      </c>
    </row>
    <row r="29665" spans="1:21" x14ac:dyDescent="0.25">
      <c r="A29665" t="s">
        <v>139823</v>
      </c>
      <c r="B29665" t="s">
        <v>139824</v>
      </c>
      <c r="C29665" t="s">
        <v>143330</v>
      </c>
      <c r="D29665" t="s">
        <v>143331</v>
      </c>
      <c r="E29665" t="s">
        <v>143332</v>
      </c>
      <c r="F29665" t="s">
        <v>143333</v>
      </c>
      <c r="G29665" t="s">
        <v>143334</v>
      </c>
      <c r="H29665">
        <v>28</v>
      </c>
      <c r="I29665" t="s">
        <v>9430</v>
      </c>
      <c r="J29665" t="s">
        <v>7146</v>
      </c>
      <c r="K29665">
        <v>1256</v>
      </c>
      <c r="L29665" t="s">
        <v>30</v>
      </c>
      <c r="M29665" t="s">
        <v>31</v>
      </c>
      <c r="N29665" t="b">
        <v>0</v>
      </c>
      <c r="O29665" t="s">
        <v>143335</v>
      </c>
      <c r="Q29665">
        <v>227</v>
      </c>
      <c r="R29665">
        <v>7</v>
      </c>
      <c r="S29665">
        <v>0</v>
      </c>
      <c r="T29665">
        <v>0</v>
      </c>
      <c r="U29665">
        <v>1</v>
      </c>
    </row>
    <row r="29666" spans="1:21" x14ac:dyDescent="0.25">
      <c r="A29666" t="s">
        <v>139823</v>
      </c>
      <c r="B29666" t="s">
        <v>139824</v>
      </c>
      <c r="C29666" t="s">
        <v>143336</v>
      </c>
      <c r="D29666" t="s">
        <v>143337</v>
      </c>
      <c r="E29666" t="s">
        <v>143338</v>
      </c>
      <c r="F29666" t="s">
        <v>143339</v>
      </c>
      <c r="G29666" t="s">
        <v>143340</v>
      </c>
      <c r="H29666">
        <v>28</v>
      </c>
      <c r="I29666" t="s">
        <v>9430</v>
      </c>
      <c r="J29666" t="s">
        <v>143341</v>
      </c>
      <c r="K29666">
        <v>2525</v>
      </c>
      <c r="L29666" t="s">
        <v>30</v>
      </c>
      <c r="M29666" t="s">
        <v>31</v>
      </c>
      <c r="N29666" t="b">
        <v>0</v>
      </c>
      <c r="O29666" t="s">
        <v>143342</v>
      </c>
      <c r="Q29666">
        <v>624</v>
      </c>
      <c r="R29666">
        <v>6</v>
      </c>
      <c r="S29666">
        <v>0</v>
      </c>
      <c r="T29666">
        <v>0</v>
      </c>
      <c r="U29666">
        <v>1</v>
      </c>
    </row>
    <row r="29667" spans="1:21" x14ac:dyDescent="0.25">
      <c r="A29667" t="s">
        <v>139823</v>
      </c>
      <c r="B29667" t="s">
        <v>139824</v>
      </c>
      <c r="C29667" t="s">
        <v>143343</v>
      </c>
      <c r="D29667" t="s">
        <v>143344</v>
      </c>
      <c r="E29667" s="1">
        <v>43444.369444444441</v>
      </c>
      <c r="F29667" t="s">
        <v>143345</v>
      </c>
      <c r="G29667" t="s">
        <v>143346</v>
      </c>
      <c r="H29667">
        <v>28</v>
      </c>
      <c r="I29667" t="s">
        <v>9430</v>
      </c>
      <c r="J29667" t="s">
        <v>25772</v>
      </c>
      <c r="K29667">
        <v>1873</v>
      </c>
      <c r="L29667" t="s">
        <v>30</v>
      </c>
      <c r="M29667" t="s">
        <v>31</v>
      </c>
      <c r="N29667" t="b">
        <v>0</v>
      </c>
      <c r="O29667" t="s">
        <v>143347</v>
      </c>
      <c r="Q29667">
        <v>408</v>
      </c>
      <c r="R29667">
        <v>7</v>
      </c>
      <c r="S29667">
        <v>1</v>
      </c>
      <c r="T29667">
        <v>0</v>
      </c>
      <c r="U29667">
        <v>0</v>
      </c>
    </row>
    <row r="29668" spans="1:21" x14ac:dyDescent="0.25">
      <c r="A29668" t="s">
        <v>139823</v>
      </c>
      <c r="B29668" t="s">
        <v>139824</v>
      </c>
      <c r="C29668" t="s">
        <v>143348</v>
      </c>
      <c r="D29668" t="s">
        <v>143349</v>
      </c>
      <c r="E29668" s="1">
        <v>43414.515972222223</v>
      </c>
      <c r="F29668" t="s">
        <v>143350</v>
      </c>
      <c r="G29668" t="s">
        <v>143351</v>
      </c>
      <c r="H29668">
        <v>28</v>
      </c>
      <c r="I29668" t="s">
        <v>9430</v>
      </c>
      <c r="J29668" t="s">
        <v>4541</v>
      </c>
      <c r="K29668">
        <v>2244</v>
      </c>
      <c r="L29668" t="s">
        <v>30</v>
      </c>
      <c r="M29668" t="s">
        <v>31</v>
      </c>
      <c r="N29668" t="b">
        <v>0</v>
      </c>
      <c r="Q29668">
        <v>226</v>
      </c>
      <c r="R29668">
        <v>8</v>
      </c>
      <c r="S29668">
        <v>0</v>
      </c>
      <c r="T29668">
        <v>0</v>
      </c>
      <c r="U29668">
        <v>0</v>
      </c>
    </row>
    <row r="29669" spans="1:21" x14ac:dyDescent="0.25">
      <c r="A29669" t="s">
        <v>139823</v>
      </c>
      <c r="B29669" t="s">
        <v>139824</v>
      </c>
      <c r="C29669" t="s">
        <v>143352</v>
      </c>
      <c r="D29669" t="s">
        <v>143353</v>
      </c>
      <c r="E29669" s="1">
        <v>43383.240277777775</v>
      </c>
      <c r="F29669" t="s">
        <v>143354</v>
      </c>
      <c r="G29669" t="s">
        <v>143355</v>
      </c>
      <c r="H29669">
        <v>28</v>
      </c>
      <c r="I29669" t="s">
        <v>9430</v>
      </c>
      <c r="J29669" t="s">
        <v>22542</v>
      </c>
      <c r="K29669">
        <v>1540</v>
      </c>
      <c r="L29669" t="s">
        <v>30</v>
      </c>
      <c r="M29669" t="s">
        <v>7991</v>
      </c>
      <c r="N29669" t="b">
        <v>0</v>
      </c>
      <c r="Q29669">
        <v>274</v>
      </c>
      <c r="R29669">
        <v>6</v>
      </c>
      <c r="S29669">
        <v>0</v>
      </c>
      <c r="T29669">
        <v>0</v>
      </c>
      <c r="U29669">
        <v>0</v>
      </c>
    </row>
    <row r="29670" spans="1:21" x14ac:dyDescent="0.25">
      <c r="A29670" t="s">
        <v>139823</v>
      </c>
      <c r="B29670" t="s">
        <v>139824</v>
      </c>
      <c r="C29670" t="s">
        <v>143356</v>
      </c>
      <c r="D29670" t="s">
        <v>143357</v>
      </c>
      <c r="E29670" s="1">
        <v>43383.234722222223</v>
      </c>
      <c r="F29670" t="s">
        <v>143358</v>
      </c>
      <c r="G29670" t="s">
        <v>143359</v>
      </c>
      <c r="H29670">
        <v>28</v>
      </c>
      <c r="I29670" t="s">
        <v>9430</v>
      </c>
      <c r="J29670" t="s">
        <v>143360</v>
      </c>
      <c r="K29670">
        <v>2469</v>
      </c>
      <c r="L29670" t="s">
        <v>30</v>
      </c>
      <c r="M29670" t="s">
        <v>7991</v>
      </c>
      <c r="N29670" t="b">
        <v>0</v>
      </c>
      <c r="Q29670">
        <v>226</v>
      </c>
      <c r="R29670">
        <v>0</v>
      </c>
      <c r="S29670">
        <v>0</v>
      </c>
      <c r="T29670">
        <v>0</v>
      </c>
      <c r="U29670">
        <v>0</v>
      </c>
    </row>
    <row r="29671" spans="1:21" x14ac:dyDescent="0.25">
      <c r="A29671" t="s">
        <v>139823</v>
      </c>
      <c r="B29671" t="s">
        <v>139824</v>
      </c>
      <c r="C29671" t="s">
        <v>143361</v>
      </c>
      <c r="D29671" t="s">
        <v>143362</v>
      </c>
      <c r="E29671" s="1">
        <v>43353.529166666667</v>
      </c>
      <c r="F29671" t="s">
        <v>143363</v>
      </c>
      <c r="G29671" t="s">
        <v>143364</v>
      </c>
      <c r="H29671">
        <v>28</v>
      </c>
      <c r="I29671" t="s">
        <v>9430</v>
      </c>
      <c r="J29671" t="s">
        <v>8111</v>
      </c>
      <c r="K29671">
        <v>1764</v>
      </c>
      <c r="L29671" t="s">
        <v>30</v>
      </c>
      <c r="M29671" t="s">
        <v>7991</v>
      </c>
      <c r="N29671" t="b">
        <v>0</v>
      </c>
      <c r="Q29671">
        <v>225</v>
      </c>
      <c r="R29671">
        <v>7</v>
      </c>
      <c r="S29671">
        <v>0</v>
      </c>
      <c r="T29671">
        <v>0</v>
      </c>
      <c r="U29671">
        <v>0</v>
      </c>
    </row>
    <row r="29672" spans="1:21" x14ac:dyDescent="0.25">
      <c r="A29672" t="s">
        <v>139823</v>
      </c>
      <c r="B29672" t="s">
        <v>139824</v>
      </c>
      <c r="C29672" t="s">
        <v>143365</v>
      </c>
      <c r="D29672" t="s">
        <v>143366</v>
      </c>
      <c r="E29672" s="1">
        <v>43353.520138888889</v>
      </c>
      <c r="F29672" t="s">
        <v>143367</v>
      </c>
      <c r="G29672" t="s">
        <v>143368</v>
      </c>
      <c r="H29672">
        <v>28</v>
      </c>
      <c r="I29672" t="s">
        <v>9430</v>
      </c>
      <c r="J29672" t="s">
        <v>126967</v>
      </c>
      <c r="K29672">
        <v>2976</v>
      </c>
      <c r="L29672" t="s">
        <v>30</v>
      </c>
      <c r="M29672" t="s">
        <v>7991</v>
      </c>
      <c r="N29672" t="b">
        <v>0</v>
      </c>
      <c r="Q29672">
        <v>82</v>
      </c>
      <c r="R29672">
        <v>1</v>
      </c>
      <c r="S29672">
        <v>0</v>
      </c>
      <c r="T29672">
        <v>0</v>
      </c>
      <c r="U29672">
        <v>0</v>
      </c>
    </row>
    <row r="29673" spans="1:21" x14ac:dyDescent="0.25">
      <c r="A29673" t="s">
        <v>139823</v>
      </c>
      <c r="B29673" t="s">
        <v>139824</v>
      </c>
      <c r="C29673" t="s">
        <v>143369</v>
      </c>
      <c r="D29673" t="s">
        <v>143370</v>
      </c>
      <c r="E29673" s="1">
        <v>43353.505555555559</v>
      </c>
      <c r="F29673" t="s">
        <v>143371</v>
      </c>
      <c r="G29673" t="s">
        <v>143372</v>
      </c>
      <c r="H29673">
        <v>28</v>
      </c>
      <c r="I29673" t="s">
        <v>9430</v>
      </c>
      <c r="J29673" t="s">
        <v>5274</v>
      </c>
      <c r="K29673">
        <v>2271</v>
      </c>
      <c r="L29673" t="s">
        <v>30</v>
      </c>
      <c r="M29673" t="s">
        <v>7991</v>
      </c>
      <c r="N29673" t="b">
        <v>0</v>
      </c>
      <c r="Q29673">
        <v>226</v>
      </c>
      <c r="R29673">
        <v>1</v>
      </c>
      <c r="S29673">
        <v>0</v>
      </c>
      <c r="T29673">
        <v>0</v>
      </c>
      <c r="U29673">
        <v>1</v>
      </c>
    </row>
    <row r="29674" spans="1:21" x14ac:dyDescent="0.25">
      <c r="A29674" t="s">
        <v>139823</v>
      </c>
      <c r="B29674" t="s">
        <v>139824</v>
      </c>
      <c r="C29674" t="s">
        <v>143373</v>
      </c>
      <c r="D29674" t="s">
        <v>143374</v>
      </c>
      <c r="E29674" s="1">
        <v>43353.493750000001</v>
      </c>
      <c r="F29674" t="s">
        <v>143375</v>
      </c>
      <c r="G29674" t="s">
        <v>143376</v>
      </c>
      <c r="H29674">
        <v>28</v>
      </c>
      <c r="I29674" t="s">
        <v>9430</v>
      </c>
      <c r="J29674" t="s">
        <v>143377</v>
      </c>
      <c r="K29674">
        <v>2456</v>
      </c>
      <c r="L29674" t="s">
        <v>30</v>
      </c>
      <c r="M29674" t="s">
        <v>7991</v>
      </c>
      <c r="N29674" t="b">
        <v>0</v>
      </c>
      <c r="Q29674">
        <v>1161</v>
      </c>
      <c r="R29674">
        <v>5</v>
      </c>
      <c r="S29674">
        <v>1</v>
      </c>
      <c r="T29674">
        <v>0</v>
      </c>
      <c r="U29674">
        <v>0</v>
      </c>
    </row>
    <row r="29675" spans="1:21" x14ac:dyDescent="0.25">
      <c r="A29675" t="s">
        <v>139823</v>
      </c>
      <c r="B29675" t="s">
        <v>139824</v>
      </c>
      <c r="C29675" t="s">
        <v>143378</v>
      </c>
      <c r="D29675" t="s">
        <v>143379</v>
      </c>
      <c r="E29675" s="1">
        <v>43353.489583333336</v>
      </c>
      <c r="F29675" t="s">
        <v>143380</v>
      </c>
      <c r="G29675" t="s">
        <v>143381</v>
      </c>
      <c r="H29675">
        <v>28</v>
      </c>
      <c r="I29675" t="s">
        <v>9430</v>
      </c>
      <c r="J29675" t="s">
        <v>5860</v>
      </c>
      <c r="K29675">
        <v>2313</v>
      </c>
      <c r="L29675" t="s">
        <v>30</v>
      </c>
      <c r="M29675" t="s">
        <v>7991</v>
      </c>
      <c r="N29675" t="b">
        <v>0</v>
      </c>
      <c r="Q29675">
        <v>109</v>
      </c>
      <c r="R29675">
        <v>2</v>
      </c>
      <c r="S29675">
        <v>0</v>
      </c>
      <c r="T29675">
        <v>0</v>
      </c>
      <c r="U29675">
        <v>0</v>
      </c>
    </row>
    <row r="29676" spans="1:21" x14ac:dyDescent="0.25">
      <c r="A29676" t="s">
        <v>139823</v>
      </c>
      <c r="B29676" t="s">
        <v>139824</v>
      </c>
      <c r="C29676" t="s">
        <v>143382</v>
      </c>
      <c r="D29676" t="s">
        <v>143383</v>
      </c>
      <c r="E29676" s="1">
        <v>43353.48333333333</v>
      </c>
      <c r="F29676" t="s">
        <v>143384</v>
      </c>
      <c r="G29676" t="s">
        <v>143385</v>
      </c>
      <c r="H29676">
        <v>28</v>
      </c>
      <c r="I29676" t="s">
        <v>9430</v>
      </c>
      <c r="J29676" t="s">
        <v>143386</v>
      </c>
      <c r="K29676">
        <v>2368</v>
      </c>
      <c r="L29676" t="s">
        <v>30</v>
      </c>
      <c r="M29676" t="s">
        <v>7991</v>
      </c>
      <c r="N29676" t="b">
        <v>0</v>
      </c>
      <c r="Q29676">
        <v>667</v>
      </c>
      <c r="R29676">
        <v>10</v>
      </c>
      <c r="S29676">
        <v>0</v>
      </c>
      <c r="T29676">
        <v>0</v>
      </c>
      <c r="U29676">
        <v>0</v>
      </c>
    </row>
    <row r="29677" spans="1:21" x14ac:dyDescent="0.25">
      <c r="A29677" t="s">
        <v>139823</v>
      </c>
      <c r="B29677" t="s">
        <v>139824</v>
      </c>
      <c r="C29677" t="s">
        <v>143387</v>
      </c>
      <c r="D29677" t="s">
        <v>143388</v>
      </c>
      <c r="E29677" s="1">
        <v>43353.463194444441</v>
      </c>
      <c r="F29677" t="s">
        <v>143389</v>
      </c>
      <c r="G29677" t="s">
        <v>143390</v>
      </c>
      <c r="H29677">
        <v>28</v>
      </c>
      <c r="I29677" t="s">
        <v>9430</v>
      </c>
      <c r="J29677" t="s">
        <v>143391</v>
      </c>
      <c r="K29677">
        <v>2531</v>
      </c>
      <c r="L29677" t="s">
        <v>30</v>
      </c>
      <c r="M29677" t="s">
        <v>7991</v>
      </c>
      <c r="N29677" t="b">
        <v>0</v>
      </c>
      <c r="Q29677">
        <v>225</v>
      </c>
      <c r="R29677">
        <v>2</v>
      </c>
      <c r="S29677">
        <v>0</v>
      </c>
      <c r="T29677">
        <v>0</v>
      </c>
      <c r="U29677">
        <v>1</v>
      </c>
    </row>
    <row r="29678" spans="1:21" x14ac:dyDescent="0.25">
      <c r="A29678" t="s">
        <v>139823</v>
      </c>
      <c r="B29678" t="s">
        <v>139824</v>
      </c>
      <c r="C29678" t="s">
        <v>143392</v>
      </c>
      <c r="D29678" t="s">
        <v>143393</v>
      </c>
      <c r="E29678" s="1">
        <v>43353.454861111109</v>
      </c>
      <c r="F29678" t="s">
        <v>143394</v>
      </c>
      <c r="G29678" t="s">
        <v>143395</v>
      </c>
      <c r="H29678">
        <v>28</v>
      </c>
      <c r="I29678" t="s">
        <v>9430</v>
      </c>
      <c r="J29678" t="s">
        <v>143396</v>
      </c>
      <c r="K29678">
        <v>3172</v>
      </c>
      <c r="L29678" t="s">
        <v>30</v>
      </c>
      <c r="M29678" t="s">
        <v>7991</v>
      </c>
      <c r="N29678" t="b">
        <v>0</v>
      </c>
      <c r="Q29678">
        <v>150</v>
      </c>
      <c r="R29678">
        <v>1</v>
      </c>
      <c r="S29678">
        <v>0</v>
      </c>
      <c r="T29678">
        <v>0</v>
      </c>
      <c r="U29678">
        <v>0</v>
      </c>
    </row>
    <row r="29679" spans="1:21" x14ac:dyDescent="0.25">
      <c r="A29679" t="s">
        <v>139823</v>
      </c>
      <c r="B29679" t="s">
        <v>139824</v>
      </c>
      <c r="C29679" t="s">
        <v>143397</v>
      </c>
      <c r="D29679" t="s">
        <v>143398</v>
      </c>
      <c r="E29679" s="1">
        <v>43353.442361111112</v>
      </c>
      <c r="F29679" t="s">
        <v>143399</v>
      </c>
      <c r="G29679" t="s">
        <v>143400</v>
      </c>
      <c r="H29679">
        <v>28</v>
      </c>
      <c r="I29679" t="s">
        <v>9430</v>
      </c>
      <c r="J29679" t="s">
        <v>143401</v>
      </c>
      <c r="K29679">
        <v>281</v>
      </c>
      <c r="L29679" t="s">
        <v>30</v>
      </c>
      <c r="M29679" t="s">
        <v>7991</v>
      </c>
      <c r="N29679" t="b">
        <v>0</v>
      </c>
      <c r="Q29679">
        <v>382</v>
      </c>
      <c r="R29679">
        <v>11</v>
      </c>
      <c r="S29679">
        <v>0</v>
      </c>
      <c r="T29679">
        <v>0</v>
      </c>
      <c r="U29679">
        <v>0</v>
      </c>
    </row>
    <row r="29680" spans="1:21" x14ac:dyDescent="0.25">
      <c r="A29680" t="s">
        <v>139823</v>
      </c>
      <c r="B29680" t="s">
        <v>139824</v>
      </c>
      <c r="C29680" t="s">
        <v>143402</v>
      </c>
      <c r="D29680" t="s">
        <v>143403</v>
      </c>
      <c r="E29680" s="1">
        <v>43353.385416666664</v>
      </c>
      <c r="F29680" t="s">
        <v>143404</v>
      </c>
      <c r="G29680" t="s">
        <v>143405</v>
      </c>
      <c r="H29680">
        <v>28</v>
      </c>
      <c r="I29680" t="s">
        <v>9430</v>
      </c>
      <c r="J29680" t="s">
        <v>143406</v>
      </c>
      <c r="K29680">
        <v>295</v>
      </c>
      <c r="L29680" t="s">
        <v>30</v>
      </c>
      <c r="M29680" t="s">
        <v>7991</v>
      </c>
      <c r="N29680" t="b">
        <v>0</v>
      </c>
      <c r="Q29680">
        <v>116</v>
      </c>
      <c r="R29680">
        <v>1</v>
      </c>
      <c r="S29680">
        <v>0</v>
      </c>
      <c r="T29680">
        <v>0</v>
      </c>
      <c r="U29680">
        <v>0</v>
      </c>
    </row>
    <row r="29681" spans="1:21" x14ac:dyDescent="0.25">
      <c r="A29681" t="s">
        <v>139823</v>
      </c>
      <c r="B29681" t="s">
        <v>139824</v>
      </c>
      <c r="C29681" t="s">
        <v>143407</v>
      </c>
      <c r="D29681" t="s">
        <v>143408</v>
      </c>
      <c r="E29681" s="1">
        <v>43353.374305555553</v>
      </c>
      <c r="F29681" t="s">
        <v>143409</v>
      </c>
      <c r="G29681" t="s">
        <v>143410</v>
      </c>
      <c r="H29681">
        <v>28</v>
      </c>
      <c r="I29681" t="s">
        <v>9430</v>
      </c>
      <c r="J29681" t="s">
        <v>143411</v>
      </c>
      <c r="K29681">
        <v>201</v>
      </c>
      <c r="L29681" t="s">
        <v>30</v>
      </c>
      <c r="M29681" t="s">
        <v>7991</v>
      </c>
      <c r="N29681" t="b">
        <v>0</v>
      </c>
      <c r="Q29681">
        <v>193</v>
      </c>
      <c r="R29681">
        <v>1</v>
      </c>
      <c r="S29681">
        <v>0</v>
      </c>
      <c r="T29681">
        <v>0</v>
      </c>
      <c r="U29681">
        <v>0</v>
      </c>
    </row>
    <row r="29682" spans="1:21" x14ac:dyDescent="0.25">
      <c r="A29682" t="s">
        <v>139823</v>
      </c>
      <c r="B29682" t="s">
        <v>139824</v>
      </c>
      <c r="C29682" t="s">
        <v>143412</v>
      </c>
      <c r="D29682" t="s">
        <v>143413</v>
      </c>
      <c r="E29682" s="1">
        <v>43353.339583333334</v>
      </c>
      <c r="F29682" t="s">
        <v>143414</v>
      </c>
      <c r="G29682" t="s">
        <v>143415</v>
      </c>
      <c r="H29682">
        <v>28</v>
      </c>
      <c r="I29682" t="s">
        <v>9430</v>
      </c>
      <c r="J29682" t="s">
        <v>135823</v>
      </c>
      <c r="K29682">
        <v>42</v>
      </c>
      <c r="L29682" t="s">
        <v>30</v>
      </c>
      <c r="M29682" t="s">
        <v>7991</v>
      </c>
      <c r="N29682" t="b">
        <v>0</v>
      </c>
      <c r="Q29682">
        <v>46</v>
      </c>
      <c r="R29682">
        <v>2</v>
      </c>
      <c r="S29682">
        <v>0</v>
      </c>
      <c r="T29682">
        <v>0</v>
      </c>
      <c r="U29682">
        <v>0</v>
      </c>
    </row>
    <row r="29683" spans="1:21" x14ac:dyDescent="0.25">
      <c r="A29683" t="s">
        <v>139823</v>
      </c>
      <c r="B29683" t="s">
        <v>139824</v>
      </c>
      <c r="C29683" t="s">
        <v>143416</v>
      </c>
      <c r="D29683" t="s">
        <v>143417</v>
      </c>
      <c r="E29683" s="1">
        <v>43353.286111111112</v>
      </c>
      <c r="F29683" t="s">
        <v>143418</v>
      </c>
      <c r="G29683" t="s">
        <v>143419</v>
      </c>
      <c r="H29683">
        <v>28</v>
      </c>
      <c r="I29683" t="s">
        <v>9430</v>
      </c>
      <c r="J29683" t="s">
        <v>143420</v>
      </c>
      <c r="K29683">
        <v>79</v>
      </c>
      <c r="L29683" t="s">
        <v>30</v>
      </c>
      <c r="M29683" t="s">
        <v>7991</v>
      </c>
      <c r="N29683" t="b">
        <v>0</v>
      </c>
      <c r="Q29683">
        <v>292</v>
      </c>
      <c r="R29683">
        <v>20</v>
      </c>
      <c r="S29683">
        <v>0</v>
      </c>
      <c r="T29683">
        <v>0</v>
      </c>
      <c r="U29683">
        <v>0</v>
      </c>
    </row>
    <row r="29684" spans="1:21" x14ac:dyDescent="0.25">
      <c r="A29684" t="s">
        <v>139823</v>
      </c>
      <c r="B29684" t="s">
        <v>139824</v>
      </c>
      <c r="C29684" t="s">
        <v>143421</v>
      </c>
      <c r="D29684" t="s">
        <v>143422</v>
      </c>
      <c r="E29684" s="1">
        <v>43353.246527777781</v>
      </c>
      <c r="F29684" t="s">
        <v>143423</v>
      </c>
      <c r="G29684" t="s">
        <v>143424</v>
      </c>
      <c r="H29684">
        <v>28</v>
      </c>
      <c r="I29684" t="s">
        <v>9430</v>
      </c>
      <c r="J29684" t="s">
        <v>143425</v>
      </c>
      <c r="K29684">
        <v>3357</v>
      </c>
      <c r="L29684" t="s">
        <v>30</v>
      </c>
      <c r="M29684" t="s">
        <v>7991</v>
      </c>
      <c r="N29684" t="b">
        <v>0</v>
      </c>
      <c r="Q29684">
        <v>30</v>
      </c>
      <c r="R29684">
        <v>1</v>
      </c>
      <c r="S29684">
        <v>0</v>
      </c>
      <c r="T29684">
        <v>0</v>
      </c>
      <c r="U29684">
        <v>0</v>
      </c>
    </row>
    <row r="29685" spans="1:21" x14ac:dyDescent="0.25">
      <c r="A29685" t="s">
        <v>139823</v>
      </c>
      <c r="B29685" t="s">
        <v>139824</v>
      </c>
      <c r="C29685" t="s">
        <v>143426</v>
      </c>
      <c r="D29685" t="s">
        <v>143427</v>
      </c>
      <c r="E29685" s="1">
        <v>43353.231249999997</v>
      </c>
      <c r="F29685" t="s">
        <v>143428</v>
      </c>
      <c r="G29685" t="s">
        <v>143429</v>
      </c>
      <c r="H29685">
        <v>28</v>
      </c>
      <c r="I29685" t="s">
        <v>9430</v>
      </c>
      <c r="J29685" t="s">
        <v>143430</v>
      </c>
      <c r="K29685">
        <v>2631</v>
      </c>
      <c r="L29685" t="s">
        <v>30</v>
      </c>
      <c r="M29685" t="s">
        <v>7991</v>
      </c>
      <c r="N29685" t="b">
        <v>0</v>
      </c>
      <c r="Q29685">
        <v>514</v>
      </c>
      <c r="R29685">
        <v>8</v>
      </c>
      <c r="S29685">
        <v>0</v>
      </c>
      <c r="T29685">
        <v>0</v>
      </c>
      <c r="U29685">
        <v>0</v>
      </c>
    </row>
    <row r="29686" spans="1:21" x14ac:dyDescent="0.25">
      <c r="A29686" t="s">
        <v>139823</v>
      </c>
      <c r="B29686" t="s">
        <v>139824</v>
      </c>
      <c r="C29686" t="s">
        <v>143431</v>
      </c>
      <c r="D29686" t="s">
        <v>143432</v>
      </c>
      <c r="E29686" s="1">
        <v>43353.206250000003</v>
      </c>
      <c r="F29686" t="s">
        <v>143433</v>
      </c>
      <c r="G29686" t="s">
        <v>143434</v>
      </c>
      <c r="H29686">
        <v>28</v>
      </c>
      <c r="I29686" t="s">
        <v>9430</v>
      </c>
      <c r="J29686" t="s">
        <v>143435</v>
      </c>
      <c r="K29686">
        <v>2370</v>
      </c>
      <c r="L29686" t="s">
        <v>30</v>
      </c>
      <c r="M29686" t="s">
        <v>7991</v>
      </c>
      <c r="N29686" t="b">
        <v>0</v>
      </c>
      <c r="Q29686">
        <v>419</v>
      </c>
      <c r="R29686">
        <v>2</v>
      </c>
      <c r="S29686">
        <v>0</v>
      </c>
      <c r="T29686">
        <v>0</v>
      </c>
      <c r="U29686">
        <v>0</v>
      </c>
    </row>
    <row r="29687" spans="1:21" x14ac:dyDescent="0.25">
      <c r="A29687" t="s">
        <v>139823</v>
      </c>
      <c r="B29687" t="s">
        <v>139824</v>
      </c>
      <c r="C29687" t="s">
        <v>143436</v>
      </c>
      <c r="D29687" t="s">
        <v>143437</v>
      </c>
      <c r="E29687" s="1">
        <v>43353.184027777781</v>
      </c>
      <c r="F29687" t="s">
        <v>143438</v>
      </c>
      <c r="G29687" t="s">
        <v>143439</v>
      </c>
      <c r="H29687">
        <v>28</v>
      </c>
      <c r="I29687" t="s">
        <v>9430</v>
      </c>
      <c r="J29687" t="s">
        <v>143435</v>
      </c>
      <c r="K29687">
        <v>2370</v>
      </c>
      <c r="L29687" t="s">
        <v>30</v>
      </c>
      <c r="M29687" t="s">
        <v>7991</v>
      </c>
      <c r="N29687" t="b">
        <v>0</v>
      </c>
      <c r="Q29687">
        <v>176</v>
      </c>
      <c r="R29687">
        <v>1</v>
      </c>
      <c r="S29687">
        <v>0</v>
      </c>
      <c r="T29687">
        <v>0</v>
      </c>
      <c r="U29687">
        <v>0</v>
      </c>
    </row>
    <row r="29688" spans="1:21" x14ac:dyDescent="0.25">
      <c r="A29688" t="s">
        <v>139823</v>
      </c>
      <c r="B29688" t="s">
        <v>139824</v>
      </c>
      <c r="C29688" t="s">
        <v>143440</v>
      </c>
      <c r="D29688" t="s">
        <v>143441</v>
      </c>
      <c r="E29688" s="1">
        <v>43353.176388888889</v>
      </c>
      <c r="F29688" t="s">
        <v>143442</v>
      </c>
      <c r="G29688" t="s">
        <v>143443</v>
      </c>
      <c r="H29688">
        <v>28</v>
      </c>
      <c r="I29688" t="s">
        <v>9430</v>
      </c>
      <c r="J29688" t="s">
        <v>143444</v>
      </c>
      <c r="K29688">
        <v>2037</v>
      </c>
      <c r="L29688" t="s">
        <v>30</v>
      </c>
      <c r="M29688" t="s">
        <v>7991</v>
      </c>
      <c r="N29688" t="b">
        <v>0</v>
      </c>
      <c r="Q29688">
        <v>182</v>
      </c>
      <c r="R29688">
        <v>1</v>
      </c>
      <c r="S29688">
        <v>0</v>
      </c>
      <c r="T29688">
        <v>0</v>
      </c>
      <c r="U29688">
        <v>0</v>
      </c>
    </row>
    <row r="29689" spans="1:21" x14ac:dyDescent="0.25">
      <c r="A29689" t="s">
        <v>139823</v>
      </c>
      <c r="B29689" t="s">
        <v>139824</v>
      </c>
      <c r="C29689" t="s">
        <v>143445</v>
      </c>
      <c r="D29689" t="s">
        <v>143446</v>
      </c>
      <c r="E29689" s="1">
        <v>43353.176388888889</v>
      </c>
      <c r="F29689" t="s">
        <v>143447</v>
      </c>
      <c r="G29689" t="s">
        <v>143448</v>
      </c>
      <c r="H29689">
        <v>28</v>
      </c>
      <c r="I29689" t="s">
        <v>9430</v>
      </c>
      <c r="J29689" t="s">
        <v>57232</v>
      </c>
      <c r="K29689">
        <v>1439</v>
      </c>
      <c r="L29689" t="s">
        <v>30</v>
      </c>
      <c r="M29689" t="s">
        <v>31</v>
      </c>
      <c r="N29689" t="b">
        <v>0</v>
      </c>
      <c r="O29689" t="s">
        <v>143449</v>
      </c>
      <c r="Q29689">
        <v>431</v>
      </c>
      <c r="R29689">
        <v>4</v>
      </c>
      <c r="S29689">
        <v>0</v>
      </c>
      <c r="T29689">
        <v>0</v>
      </c>
      <c r="U29689">
        <v>0</v>
      </c>
    </row>
    <row r="29690" spans="1:21" x14ac:dyDescent="0.25">
      <c r="A29690" t="s">
        <v>139823</v>
      </c>
      <c r="B29690" t="s">
        <v>139824</v>
      </c>
      <c r="C29690" t="s">
        <v>143450</v>
      </c>
      <c r="D29690" t="s">
        <v>143451</v>
      </c>
      <c r="E29690" s="1">
        <v>43322.534722222219</v>
      </c>
      <c r="F29690" t="s">
        <v>143452</v>
      </c>
      <c r="G29690" t="s">
        <v>143453</v>
      </c>
      <c r="H29690">
        <v>28</v>
      </c>
      <c r="I29690" t="s">
        <v>9430</v>
      </c>
      <c r="J29690" t="s">
        <v>126703</v>
      </c>
      <c r="K29690">
        <v>2208</v>
      </c>
      <c r="L29690" t="s">
        <v>30</v>
      </c>
      <c r="M29690" t="s">
        <v>7991</v>
      </c>
      <c r="N29690" t="b">
        <v>0</v>
      </c>
      <c r="Q29690">
        <v>220</v>
      </c>
      <c r="R29690">
        <v>0</v>
      </c>
      <c r="S29690">
        <v>0</v>
      </c>
      <c r="T29690">
        <v>0</v>
      </c>
      <c r="U29690">
        <v>0</v>
      </c>
    </row>
    <row r="29691" spans="1:21" x14ac:dyDescent="0.25">
      <c r="A29691" t="s">
        <v>139823</v>
      </c>
      <c r="B29691" t="s">
        <v>139824</v>
      </c>
      <c r="C29691" t="s">
        <v>143454</v>
      </c>
      <c r="D29691" t="s">
        <v>143455</v>
      </c>
      <c r="E29691" s="1">
        <v>43322.522916666669</v>
      </c>
      <c r="F29691" t="s">
        <v>143456</v>
      </c>
      <c r="G29691" t="s">
        <v>143457</v>
      </c>
      <c r="H29691">
        <v>28</v>
      </c>
      <c r="I29691" t="s">
        <v>9430</v>
      </c>
      <c r="J29691" t="s">
        <v>3326</v>
      </c>
      <c r="K29691">
        <v>1714</v>
      </c>
      <c r="L29691" t="s">
        <v>30</v>
      </c>
      <c r="M29691" t="s">
        <v>7991</v>
      </c>
      <c r="N29691" t="b">
        <v>0</v>
      </c>
      <c r="Q29691">
        <v>55</v>
      </c>
      <c r="R29691">
        <v>0</v>
      </c>
      <c r="S29691">
        <v>0</v>
      </c>
      <c r="T29691">
        <v>0</v>
      </c>
      <c r="U29691">
        <v>0</v>
      </c>
    </row>
    <row r="29692" spans="1:21" x14ac:dyDescent="0.25">
      <c r="A29692" t="s">
        <v>139823</v>
      </c>
      <c r="B29692" t="s">
        <v>139824</v>
      </c>
      <c r="C29692" t="s">
        <v>143458</v>
      </c>
      <c r="D29692" t="s">
        <v>143459</v>
      </c>
      <c r="E29692" s="1">
        <v>43322.501388888886</v>
      </c>
      <c r="F29692" t="s">
        <v>143460</v>
      </c>
      <c r="G29692" t="s">
        <v>143461</v>
      </c>
      <c r="H29692">
        <v>28</v>
      </c>
      <c r="I29692" t="s">
        <v>9430</v>
      </c>
      <c r="J29692" t="s">
        <v>14582</v>
      </c>
      <c r="K29692">
        <v>1203</v>
      </c>
      <c r="L29692" t="s">
        <v>30</v>
      </c>
      <c r="M29692" t="s">
        <v>31</v>
      </c>
      <c r="N29692" t="b">
        <v>0</v>
      </c>
      <c r="Q29692">
        <v>463</v>
      </c>
      <c r="R29692">
        <v>12</v>
      </c>
      <c r="S29692">
        <v>4</v>
      </c>
      <c r="T29692">
        <v>0</v>
      </c>
      <c r="U29692">
        <v>1</v>
      </c>
    </row>
    <row r="29693" spans="1:21" x14ac:dyDescent="0.25">
      <c r="A29693" t="s">
        <v>139823</v>
      </c>
      <c r="B29693" t="s">
        <v>139824</v>
      </c>
      <c r="C29693" t="s">
        <v>143462</v>
      </c>
      <c r="D29693" t="s">
        <v>143463</v>
      </c>
      <c r="E29693" s="1">
        <v>43322.493750000001</v>
      </c>
      <c r="F29693" t="s">
        <v>143464</v>
      </c>
      <c r="G29693" t="s">
        <v>143465</v>
      </c>
      <c r="H29693">
        <v>28</v>
      </c>
      <c r="I29693" t="s">
        <v>9430</v>
      </c>
      <c r="J29693" t="s">
        <v>128734</v>
      </c>
      <c r="K29693">
        <v>1680</v>
      </c>
      <c r="L29693" t="s">
        <v>30</v>
      </c>
      <c r="M29693" t="s">
        <v>7991</v>
      </c>
      <c r="N29693" t="b">
        <v>0</v>
      </c>
      <c r="Q29693">
        <v>62</v>
      </c>
      <c r="R29693">
        <v>0</v>
      </c>
      <c r="S29693">
        <v>0</v>
      </c>
      <c r="T29693">
        <v>0</v>
      </c>
      <c r="U29693">
        <v>0</v>
      </c>
    </row>
    <row r="29694" spans="1:21" x14ac:dyDescent="0.25">
      <c r="A29694" t="s">
        <v>139823</v>
      </c>
      <c r="B29694" t="s">
        <v>139824</v>
      </c>
      <c r="C29694" t="s">
        <v>143466</v>
      </c>
      <c r="D29694" t="s">
        <v>143467</v>
      </c>
      <c r="E29694" s="1">
        <v>43322.488194444442</v>
      </c>
      <c r="F29694" t="s">
        <v>143468</v>
      </c>
      <c r="G29694" t="s">
        <v>143469</v>
      </c>
      <c r="H29694">
        <v>28</v>
      </c>
      <c r="I29694" t="s">
        <v>9430</v>
      </c>
      <c r="J29694" t="s">
        <v>143470</v>
      </c>
      <c r="K29694">
        <v>2411</v>
      </c>
      <c r="L29694" t="s">
        <v>30</v>
      </c>
      <c r="M29694" t="s">
        <v>7991</v>
      </c>
      <c r="N29694" t="b">
        <v>0</v>
      </c>
      <c r="Q29694">
        <v>71</v>
      </c>
      <c r="R29694">
        <v>0</v>
      </c>
      <c r="S29694">
        <v>0</v>
      </c>
      <c r="T29694">
        <v>0</v>
      </c>
      <c r="U29694">
        <v>0</v>
      </c>
    </row>
    <row r="29695" spans="1:21" x14ac:dyDescent="0.25">
      <c r="A29695" t="s">
        <v>139823</v>
      </c>
      <c r="B29695" t="s">
        <v>139824</v>
      </c>
      <c r="C29695" t="s">
        <v>143471</v>
      </c>
      <c r="D29695" t="s">
        <v>143472</v>
      </c>
      <c r="E29695" s="1">
        <v>43322.466666666667</v>
      </c>
      <c r="F29695" t="s">
        <v>143473</v>
      </c>
      <c r="G29695" t="s">
        <v>143474</v>
      </c>
      <c r="H29695">
        <v>28</v>
      </c>
      <c r="I29695" t="s">
        <v>9430</v>
      </c>
      <c r="J29695" t="s">
        <v>143396</v>
      </c>
      <c r="K29695">
        <v>3172</v>
      </c>
      <c r="L29695" t="s">
        <v>30</v>
      </c>
      <c r="M29695" t="s">
        <v>7991</v>
      </c>
      <c r="N29695" t="b">
        <v>0</v>
      </c>
      <c r="Q29695">
        <v>209</v>
      </c>
      <c r="R29695">
        <v>2</v>
      </c>
      <c r="S29695">
        <v>0</v>
      </c>
      <c r="T29695">
        <v>0</v>
      </c>
      <c r="U29695">
        <v>1</v>
      </c>
    </row>
    <row r="29696" spans="1:21" x14ac:dyDescent="0.25">
      <c r="A29696" t="s">
        <v>139823</v>
      </c>
      <c r="B29696" t="s">
        <v>139824</v>
      </c>
      <c r="C29696" t="s">
        <v>143475</v>
      </c>
      <c r="D29696" t="s">
        <v>143476</v>
      </c>
      <c r="E29696" s="1">
        <v>43322.459722222222</v>
      </c>
      <c r="F29696" t="s">
        <v>143477</v>
      </c>
      <c r="G29696" t="s">
        <v>143478</v>
      </c>
      <c r="H29696">
        <v>28</v>
      </c>
      <c r="I29696" t="s">
        <v>9430</v>
      </c>
      <c r="J29696" t="s">
        <v>109750</v>
      </c>
      <c r="K29696">
        <v>2243</v>
      </c>
      <c r="L29696" t="s">
        <v>30</v>
      </c>
      <c r="M29696" t="s">
        <v>7991</v>
      </c>
      <c r="N29696" t="b">
        <v>0</v>
      </c>
      <c r="Q29696">
        <v>141</v>
      </c>
      <c r="R29696">
        <v>3</v>
      </c>
      <c r="S29696">
        <v>0</v>
      </c>
      <c r="T29696">
        <v>0</v>
      </c>
      <c r="U29696">
        <v>0</v>
      </c>
    </row>
    <row r="29697" spans="1:21" x14ac:dyDescent="0.25">
      <c r="A29697" t="s">
        <v>139823</v>
      </c>
      <c r="B29697" t="s">
        <v>139824</v>
      </c>
      <c r="C29697" t="s">
        <v>143479</v>
      </c>
      <c r="D29697" t="s">
        <v>143480</v>
      </c>
      <c r="E29697" s="1">
        <v>43322.447916666664</v>
      </c>
      <c r="F29697" t="s">
        <v>143481</v>
      </c>
      <c r="G29697" t="s">
        <v>143482</v>
      </c>
      <c r="H29697">
        <v>28</v>
      </c>
      <c r="I29697" t="s">
        <v>9430</v>
      </c>
      <c r="J29697" t="s">
        <v>125734</v>
      </c>
      <c r="K29697">
        <v>2561</v>
      </c>
      <c r="L29697" t="s">
        <v>30</v>
      </c>
      <c r="M29697" t="s">
        <v>7991</v>
      </c>
      <c r="N29697" t="b">
        <v>0</v>
      </c>
      <c r="Q29697">
        <v>444</v>
      </c>
      <c r="R29697">
        <v>8</v>
      </c>
      <c r="S29697">
        <v>0</v>
      </c>
      <c r="T29697">
        <v>0</v>
      </c>
      <c r="U29697">
        <v>0</v>
      </c>
    </row>
    <row r="29698" spans="1:21" x14ac:dyDescent="0.25">
      <c r="A29698" t="s">
        <v>139823</v>
      </c>
      <c r="B29698" t="s">
        <v>139824</v>
      </c>
      <c r="C29698" t="s">
        <v>143483</v>
      </c>
      <c r="D29698" t="s">
        <v>143484</v>
      </c>
      <c r="E29698" s="1">
        <v>43322.441666666666</v>
      </c>
      <c r="F29698" t="s">
        <v>143485</v>
      </c>
      <c r="G29698" t="s">
        <v>143486</v>
      </c>
      <c r="H29698">
        <v>28</v>
      </c>
      <c r="I29698" t="s">
        <v>9430</v>
      </c>
      <c r="J29698" t="s">
        <v>143487</v>
      </c>
      <c r="K29698">
        <v>2707</v>
      </c>
      <c r="L29698" t="s">
        <v>30</v>
      </c>
      <c r="M29698" t="s">
        <v>7991</v>
      </c>
      <c r="N29698" t="b">
        <v>0</v>
      </c>
      <c r="Q29698">
        <v>296</v>
      </c>
      <c r="R29698">
        <v>4</v>
      </c>
      <c r="S29698">
        <v>0</v>
      </c>
      <c r="T29698">
        <v>0</v>
      </c>
      <c r="U29698">
        <v>0</v>
      </c>
    </row>
    <row r="29699" spans="1:21" x14ac:dyDescent="0.25">
      <c r="A29699" t="s">
        <v>139823</v>
      </c>
      <c r="B29699" t="s">
        <v>139824</v>
      </c>
      <c r="C29699" t="s">
        <v>143488</v>
      </c>
      <c r="D29699" t="s">
        <v>143489</v>
      </c>
      <c r="E29699" s="1">
        <v>43322.435416666667</v>
      </c>
      <c r="F29699" t="s">
        <v>143490</v>
      </c>
      <c r="G29699" t="s">
        <v>143491</v>
      </c>
      <c r="H29699">
        <v>28</v>
      </c>
      <c r="I29699" t="s">
        <v>9430</v>
      </c>
      <c r="J29699" t="s">
        <v>143492</v>
      </c>
      <c r="K29699">
        <v>558</v>
      </c>
      <c r="L29699" t="s">
        <v>30</v>
      </c>
      <c r="M29699" t="s">
        <v>7991</v>
      </c>
      <c r="N29699" t="b">
        <v>0</v>
      </c>
      <c r="Q29699">
        <v>143</v>
      </c>
      <c r="R29699">
        <v>0</v>
      </c>
      <c r="S29699">
        <v>0</v>
      </c>
      <c r="T29699">
        <v>0</v>
      </c>
      <c r="U29699">
        <v>0</v>
      </c>
    </row>
    <row r="29700" spans="1:21" x14ac:dyDescent="0.25">
      <c r="A29700" t="s">
        <v>139823</v>
      </c>
      <c r="B29700" t="s">
        <v>139824</v>
      </c>
      <c r="C29700" t="s">
        <v>143493</v>
      </c>
      <c r="D29700" t="s">
        <v>143494</v>
      </c>
      <c r="E29700" s="1">
        <v>43322.411111111112</v>
      </c>
      <c r="F29700" t="s">
        <v>143495</v>
      </c>
      <c r="G29700" t="s">
        <v>143496</v>
      </c>
      <c r="H29700">
        <v>28</v>
      </c>
      <c r="I29700" t="s">
        <v>9430</v>
      </c>
      <c r="J29700" t="s">
        <v>143497</v>
      </c>
      <c r="K29700">
        <v>360</v>
      </c>
      <c r="L29700" t="s">
        <v>30</v>
      </c>
      <c r="M29700" t="s">
        <v>7991</v>
      </c>
      <c r="N29700" t="b">
        <v>0</v>
      </c>
      <c r="Q29700">
        <v>81</v>
      </c>
      <c r="R29700">
        <v>0</v>
      </c>
      <c r="S29700">
        <v>0</v>
      </c>
      <c r="T29700">
        <v>0</v>
      </c>
      <c r="U29700">
        <v>0</v>
      </c>
    </row>
    <row r="29701" spans="1:21" x14ac:dyDescent="0.25">
      <c r="A29701" t="s">
        <v>139823</v>
      </c>
      <c r="B29701" t="s">
        <v>139824</v>
      </c>
      <c r="C29701" t="s">
        <v>143498</v>
      </c>
      <c r="D29701" t="s">
        <v>143499</v>
      </c>
      <c r="E29701" s="1">
        <v>43322.298611111109</v>
      </c>
      <c r="F29701" t="s">
        <v>143500</v>
      </c>
      <c r="G29701" t="s">
        <v>143501</v>
      </c>
      <c r="H29701">
        <v>28</v>
      </c>
      <c r="I29701" t="s">
        <v>9430</v>
      </c>
      <c r="J29701" t="s">
        <v>136078</v>
      </c>
      <c r="K29701">
        <v>130</v>
      </c>
      <c r="L29701" t="s">
        <v>30</v>
      </c>
      <c r="M29701" t="s">
        <v>7991</v>
      </c>
      <c r="N29701" t="b">
        <v>0</v>
      </c>
      <c r="Q29701">
        <v>299</v>
      </c>
      <c r="R29701">
        <v>6</v>
      </c>
      <c r="S29701">
        <v>0</v>
      </c>
      <c r="T29701">
        <v>0</v>
      </c>
      <c r="U29701">
        <v>0</v>
      </c>
    </row>
    <row r="29702" spans="1:21" x14ac:dyDescent="0.25">
      <c r="A29702" t="s">
        <v>139823</v>
      </c>
      <c r="B29702" t="s">
        <v>139824</v>
      </c>
      <c r="C29702" t="s">
        <v>143502</v>
      </c>
      <c r="D29702" t="s">
        <v>143503</v>
      </c>
      <c r="E29702" s="1">
        <v>43322.28125</v>
      </c>
      <c r="F29702" t="s">
        <v>143504</v>
      </c>
      <c r="G29702" t="s">
        <v>143505</v>
      </c>
      <c r="H29702">
        <v>28</v>
      </c>
      <c r="I29702" t="s">
        <v>9430</v>
      </c>
      <c r="J29702" t="s">
        <v>10806</v>
      </c>
      <c r="K29702">
        <v>2069</v>
      </c>
      <c r="L29702" t="s">
        <v>30</v>
      </c>
      <c r="M29702" t="s">
        <v>31</v>
      </c>
      <c r="N29702" t="b">
        <v>0</v>
      </c>
      <c r="Q29702">
        <v>162</v>
      </c>
      <c r="R29702">
        <v>4</v>
      </c>
      <c r="S29702">
        <v>0</v>
      </c>
      <c r="T29702">
        <v>0</v>
      </c>
      <c r="U29702">
        <v>1</v>
      </c>
    </row>
    <row r="29703" spans="1:21" x14ac:dyDescent="0.25">
      <c r="A29703" t="s">
        <v>139823</v>
      </c>
      <c r="B29703" t="s">
        <v>139824</v>
      </c>
      <c r="C29703" t="s">
        <v>143506</v>
      </c>
      <c r="D29703" t="s">
        <v>143507</v>
      </c>
      <c r="E29703" s="1">
        <v>43322.270138888889</v>
      </c>
      <c r="F29703" t="s">
        <v>143508</v>
      </c>
      <c r="G29703" t="s">
        <v>143509</v>
      </c>
      <c r="H29703">
        <v>28</v>
      </c>
      <c r="I29703" t="s">
        <v>9430</v>
      </c>
      <c r="J29703" t="s">
        <v>143510</v>
      </c>
      <c r="K29703">
        <v>3504</v>
      </c>
      <c r="L29703" t="s">
        <v>30</v>
      </c>
      <c r="M29703" t="s">
        <v>7991</v>
      </c>
      <c r="N29703" t="b">
        <v>0</v>
      </c>
      <c r="Q29703">
        <v>229</v>
      </c>
      <c r="R29703">
        <v>0</v>
      </c>
      <c r="S29703">
        <v>0</v>
      </c>
      <c r="T29703">
        <v>0</v>
      </c>
      <c r="U29703">
        <v>0</v>
      </c>
    </row>
    <row r="29704" spans="1:21" x14ac:dyDescent="0.25">
      <c r="A29704" t="s">
        <v>139823</v>
      </c>
      <c r="B29704" t="s">
        <v>139824</v>
      </c>
      <c r="C29704" t="s">
        <v>143511</v>
      </c>
      <c r="D29704" t="s">
        <v>143512</v>
      </c>
      <c r="E29704" s="1">
        <v>43230.524305555555</v>
      </c>
      <c r="F29704" t="s">
        <v>143513</v>
      </c>
      <c r="G29704" t="s">
        <v>143514</v>
      </c>
      <c r="H29704">
        <v>28</v>
      </c>
      <c r="I29704" t="s">
        <v>9430</v>
      </c>
      <c r="J29704" t="s">
        <v>138492</v>
      </c>
      <c r="K29704">
        <v>3578</v>
      </c>
      <c r="L29704" t="s">
        <v>30</v>
      </c>
      <c r="M29704" t="s">
        <v>7991</v>
      </c>
      <c r="N29704" t="b">
        <v>0</v>
      </c>
      <c r="Q29704">
        <v>739</v>
      </c>
      <c r="R29704">
        <v>25</v>
      </c>
      <c r="S29704">
        <v>0</v>
      </c>
      <c r="T29704">
        <v>0</v>
      </c>
      <c r="U29704">
        <v>5</v>
      </c>
    </row>
    <row r="29705" spans="1:21" x14ac:dyDescent="0.25">
      <c r="A29705" t="s">
        <v>139823</v>
      </c>
      <c r="B29705" t="s">
        <v>139824</v>
      </c>
      <c r="C29705" t="s">
        <v>143515</v>
      </c>
      <c r="D29705" t="s">
        <v>143516</v>
      </c>
      <c r="E29705" s="1">
        <v>43230.482638888891</v>
      </c>
      <c r="F29705" t="s">
        <v>143517</v>
      </c>
      <c r="G29705" t="s">
        <v>143518</v>
      </c>
      <c r="H29705">
        <v>28</v>
      </c>
      <c r="I29705" t="s">
        <v>9430</v>
      </c>
      <c r="J29705" t="s">
        <v>128308</v>
      </c>
      <c r="K29705">
        <v>1489</v>
      </c>
      <c r="L29705" t="s">
        <v>30</v>
      </c>
      <c r="M29705" t="s">
        <v>31</v>
      </c>
      <c r="N29705" t="b">
        <v>0</v>
      </c>
      <c r="Q29705">
        <v>250</v>
      </c>
      <c r="R29705">
        <v>6</v>
      </c>
      <c r="S29705">
        <v>0</v>
      </c>
      <c r="T29705">
        <v>0</v>
      </c>
      <c r="U29705">
        <v>0</v>
      </c>
    </row>
    <row r="29706" spans="1:21" x14ac:dyDescent="0.25">
      <c r="A29706" t="s">
        <v>139823</v>
      </c>
      <c r="B29706" t="s">
        <v>139824</v>
      </c>
      <c r="C29706" t="s">
        <v>143519</v>
      </c>
      <c r="D29706" t="s">
        <v>143520</v>
      </c>
      <c r="E29706" s="1">
        <v>43230.441666666666</v>
      </c>
      <c r="F29706" t="s">
        <v>143521</v>
      </c>
      <c r="G29706" t="s">
        <v>143522</v>
      </c>
      <c r="H29706">
        <v>28</v>
      </c>
      <c r="I29706" t="s">
        <v>9430</v>
      </c>
      <c r="J29706" t="s">
        <v>22874</v>
      </c>
      <c r="K29706">
        <v>2398</v>
      </c>
      <c r="L29706" t="s">
        <v>30</v>
      </c>
      <c r="M29706" t="s">
        <v>7991</v>
      </c>
      <c r="N29706" t="b">
        <v>0</v>
      </c>
      <c r="Q29706">
        <v>0</v>
      </c>
      <c r="R29706">
        <v>0</v>
      </c>
      <c r="S29706">
        <v>0</v>
      </c>
      <c r="T29706">
        <v>0</v>
      </c>
      <c r="U29706">
        <v>0</v>
      </c>
    </row>
    <row r="29707" spans="1:21" x14ac:dyDescent="0.25">
      <c r="A29707" t="s">
        <v>139823</v>
      </c>
      <c r="B29707" t="s">
        <v>139824</v>
      </c>
      <c r="C29707" t="s">
        <v>143523</v>
      </c>
      <c r="D29707" t="s">
        <v>143524</v>
      </c>
      <c r="E29707" s="1">
        <v>43230.406944444447</v>
      </c>
      <c r="F29707" t="s">
        <v>143525</v>
      </c>
      <c r="G29707" t="s">
        <v>143526</v>
      </c>
      <c r="H29707">
        <v>28</v>
      </c>
      <c r="I29707" t="s">
        <v>9430</v>
      </c>
      <c r="J29707" t="s">
        <v>143527</v>
      </c>
      <c r="K29707">
        <v>2351</v>
      </c>
      <c r="L29707" t="s">
        <v>30</v>
      </c>
      <c r="M29707" t="s">
        <v>7991</v>
      </c>
      <c r="N29707" t="b">
        <v>0</v>
      </c>
      <c r="Q29707">
        <v>246</v>
      </c>
      <c r="R29707">
        <v>4</v>
      </c>
      <c r="S29707">
        <v>0</v>
      </c>
      <c r="T29707">
        <v>0</v>
      </c>
      <c r="U29707">
        <v>1</v>
      </c>
    </row>
    <row r="29708" spans="1:21" x14ac:dyDescent="0.25">
      <c r="A29708" t="s">
        <v>139823</v>
      </c>
      <c r="B29708" t="s">
        <v>139824</v>
      </c>
      <c r="C29708" t="s">
        <v>143528</v>
      </c>
      <c r="D29708" t="s">
        <v>143529</v>
      </c>
      <c r="E29708" s="1">
        <v>43230.377083333333</v>
      </c>
      <c r="F29708" t="s">
        <v>143530</v>
      </c>
      <c r="G29708" t="s">
        <v>143531</v>
      </c>
      <c r="H29708">
        <v>28</v>
      </c>
      <c r="I29708" t="s">
        <v>9430</v>
      </c>
      <c r="J29708" t="s">
        <v>20699</v>
      </c>
      <c r="K29708">
        <v>1518</v>
      </c>
      <c r="L29708" t="s">
        <v>30</v>
      </c>
      <c r="M29708" t="s">
        <v>31</v>
      </c>
      <c r="N29708" t="b">
        <v>0</v>
      </c>
      <c r="Q29708">
        <v>343</v>
      </c>
      <c r="R29708">
        <v>5</v>
      </c>
      <c r="S29708">
        <v>0</v>
      </c>
      <c r="T29708">
        <v>0</v>
      </c>
      <c r="U29708">
        <v>0</v>
      </c>
    </row>
    <row r="29709" spans="1:21" x14ac:dyDescent="0.25">
      <c r="A29709" t="s">
        <v>139823</v>
      </c>
      <c r="B29709" t="s">
        <v>139824</v>
      </c>
      <c r="C29709" t="s">
        <v>143532</v>
      </c>
      <c r="D29709" t="s">
        <v>143533</v>
      </c>
      <c r="E29709" s="1">
        <v>43230.375</v>
      </c>
      <c r="F29709" t="s">
        <v>143534</v>
      </c>
      <c r="G29709" t="s">
        <v>143535</v>
      </c>
      <c r="H29709">
        <v>28</v>
      </c>
      <c r="I29709" t="s">
        <v>9430</v>
      </c>
      <c r="J29709" t="s">
        <v>87667</v>
      </c>
      <c r="K29709">
        <v>2288</v>
      </c>
      <c r="L29709" t="s">
        <v>30</v>
      </c>
      <c r="M29709" t="s">
        <v>7991</v>
      </c>
      <c r="N29709" t="b">
        <v>0</v>
      </c>
      <c r="Q29709">
        <v>226</v>
      </c>
      <c r="R29709">
        <v>2</v>
      </c>
      <c r="S29709">
        <v>0</v>
      </c>
      <c r="T29709">
        <v>0</v>
      </c>
      <c r="U29709">
        <v>0</v>
      </c>
    </row>
    <row r="29710" spans="1:21" x14ac:dyDescent="0.25">
      <c r="A29710" t="s">
        <v>139823</v>
      </c>
      <c r="B29710" t="s">
        <v>139824</v>
      </c>
      <c r="C29710" t="s">
        <v>143536</v>
      </c>
      <c r="D29710" t="s">
        <v>143537</v>
      </c>
      <c r="E29710" s="1">
        <v>43230.186111111114</v>
      </c>
      <c r="F29710" t="s">
        <v>143538</v>
      </c>
      <c r="G29710" t="s">
        <v>143539</v>
      </c>
      <c r="H29710">
        <v>28</v>
      </c>
      <c r="I29710" t="s">
        <v>9430</v>
      </c>
      <c r="J29710" t="s">
        <v>90557</v>
      </c>
      <c r="K29710">
        <v>2148</v>
      </c>
      <c r="L29710" t="s">
        <v>30</v>
      </c>
      <c r="M29710" t="s">
        <v>31</v>
      </c>
      <c r="N29710" t="b">
        <v>0</v>
      </c>
      <c r="Q29710">
        <v>283</v>
      </c>
      <c r="R29710">
        <v>8</v>
      </c>
      <c r="S29710">
        <v>1</v>
      </c>
      <c r="T29710">
        <v>0</v>
      </c>
      <c r="U29710">
        <v>0</v>
      </c>
    </row>
    <row r="29711" spans="1:21" x14ac:dyDescent="0.25">
      <c r="A29711" t="s">
        <v>139823</v>
      </c>
      <c r="B29711" t="s">
        <v>139824</v>
      </c>
      <c r="C29711" t="s">
        <v>143540</v>
      </c>
      <c r="D29711" t="s">
        <v>143541</v>
      </c>
      <c r="E29711" s="1">
        <v>43200.42291666667</v>
      </c>
      <c r="F29711" t="s">
        <v>143542</v>
      </c>
      <c r="G29711" t="s">
        <v>143543</v>
      </c>
      <c r="H29711">
        <v>28</v>
      </c>
      <c r="I29711" t="s">
        <v>9430</v>
      </c>
      <c r="J29711" t="s">
        <v>143544</v>
      </c>
      <c r="K29711">
        <v>2475</v>
      </c>
      <c r="L29711" t="s">
        <v>30</v>
      </c>
      <c r="M29711" t="s">
        <v>31</v>
      </c>
      <c r="N29711" t="b">
        <v>0</v>
      </c>
      <c r="Q29711">
        <v>397</v>
      </c>
      <c r="R29711">
        <v>13</v>
      </c>
      <c r="S29711">
        <v>0</v>
      </c>
      <c r="T29711">
        <v>0</v>
      </c>
      <c r="U29711">
        <v>1</v>
      </c>
    </row>
    <row r="29712" spans="1:21" x14ac:dyDescent="0.25">
      <c r="A29712" t="s">
        <v>139823</v>
      </c>
      <c r="B29712" t="s">
        <v>139824</v>
      </c>
      <c r="C29712" t="s">
        <v>143545</v>
      </c>
      <c r="D29712" t="s">
        <v>143546</v>
      </c>
      <c r="E29712" s="1">
        <v>43200.195833333331</v>
      </c>
      <c r="F29712" t="s">
        <v>143547</v>
      </c>
      <c r="G29712" t="s">
        <v>143548</v>
      </c>
      <c r="H29712">
        <v>28</v>
      </c>
      <c r="I29712" t="s">
        <v>9430</v>
      </c>
      <c r="J29712" t="s">
        <v>118725</v>
      </c>
      <c r="K29712">
        <v>1417</v>
      </c>
      <c r="L29712" t="s">
        <v>30</v>
      </c>
      <c r="M29712" t="s">
        <v>31</v>
      </c>
      <c r="N29712" t="b">
        <v>0</v>
      </c>
      <c r="Q29712">
        <v>681</v>
      </c>
      <c r="R29712">
        <v>12</v>
      </c>
      <c r="S29712">
        <v>0</v>
      </c>
      <c r="T29712">
        <v>0</v>
      </c>
      <c r="U29712">
        <v>0</v>
      </c>
    </row>
    <row r="29713" spans="1:21" x14ac:dyDescent="0.25">
      <c r="A29713" t="s">
        <v>139823</v>
      </c>
      <c r="B29713" t="s">
        <v>139824</v>
      </c>
      <c r="C29713" t="s">
        <v>143549</v>
      </c>
      <c r="D29713" t="s">
        <v>143550</v>
      </c>
      <c r="E29713" s="1">
        <v>43169.549305555556</v>
      </c>
      <c r="F29713" t="s">
        <v>143551</v>
      </c>
      <c r="G29713" t="s">
        <v>142904</v>
      </c>
      <c r="H29713">
        <v>28</v>
      </c>
      <c r="I29713" t="s">
        <v>9430</v>
      </c>
      <c r="J29713" t="s">
        <v>2315</v>
      </c>
      <c r="K29713">
        <v>1623</v>
      </c>
      <c r="L29713" t="s">
        <v>30</v>
      </c>
      <c r="M29713" t="s">
        <v>31</v>
      </c>
      <c r="N29713" t="b">
        <v>0</v>
      </c>
      <c r="O29713" t="s">
        <v>143552</v>
      </c>
      <c r="Q29713">
        <v>1933</v>
      </c>
      <c r="R29713">
        <v>68</v>
      </c>
      <c r="S29713">
        <v>1</v>
      </c>
      <c r="T29713">
        <v>0</v>
      </c>
      <c r="U29713">
        <v>4</v>
      </c>
    </row>
    <row r="29714" spans="1:21" x14ac:dyDescent="0.25">
      <c r="A29714" t="s">
        <v>139823</v>
      </c>
      <c r="B29714" t="s">
        <v>139824</v>
      </c>
      <c r="C29714" t="s">
        <v>143553</v>
      </c>
      <c r="D29714" t="s">
        <v>143554</v>
      </c>
      <c r="E29714" s="1">
        <v>43169.521527777775</v>
      </c>
      <c r="F29714" t="s">
        <v>143555</v>
      </c>
      <c r="G29714" t="s">
        <v>143556</v>
      </c>
      <c r="H29714">
        <v>28</v>
      </c>
      <c r="I29714" t="s">
        <v>9430</v>
      </c>
      <c r="J29714" t="s">
        <v>143274</v>
      </c>
      <c r="K29714">
        <v>2260</v>
      </c>
      <c r="L29714" t="s">
        <v>30</v>
      </c>
      <c r="M29714" t="s">
        <v>7991</v>
      </c>
      <c r="N29714" t="b">
        <v>0</v>
      </c>
      <c r="Q29714">
        <v>185</v>
      </c>
      <c r="R29714">
        <v>2</v>
      </c>
      <c r="S29714">
        <v>0</v>
      </c>
      <c r="T29714">
        <v>0</v>
      </c>
      <c r="U29714">
        <v>0</v>
      </c>
    </row>
    <row r="29715" spans="1:21" x14ac:dyDescent="0.25">
      <c r="A29715" t="s">
        <v>139823</v>
      </c>
      <c r="B29715" t="s">
        <v>139824</v>
      </c>
      <c r="C29715" t="s">
        <v>143557</v>
      </c>
      <c r="D29715" t="s">
        <v>143558</v>
      </c>
      <c r="E29715" s="1">
        <v>43169.497916666667</v>
      </c>
      <c r="F29715" t="s">
        <v>143559</v>
      </c>
      <c r="G29715" t="s">
        <v>143560</v>
      </c>
      <c r="H29715">
        <v>28</v>
      </c>
      <c r="I29715" t="s">
        <v>9430</v>
      </c>
      <c r="J29715" t="s">
        <v>123372</v>
      </c>
      <c r="K29715">
        <v>2187</v>
      </c>
      <c r="L29715" t="s">
        <v>30</v>
      </c>
      <c r="M29715" t="s">
        <v>7991</v>
      </c>
      <c r="N29715" t="b">
        <v>0</v>
      </c>
      <c r="Q29715">
        <v>91</v>
      </c>
      <c r="R29715">
        <v>0</v>
      </c>
      <c r="S29715">
        <v>0</v>
      </c>
      <c r="T29715">
        <v>0</v>
      </c>
      <c r="U29715">
        <v>0</v>
      </c>
    </row>
    <row r="29716" spans="1:21" x14ac:dyDescent="0.25">
      <c r="A29716" t="s">
        <v>139823</v>
      </c>
      <c r="B29716" t="s">
        <v>139824</v>
      </c>
      <c r="C29716" t="s">
        <v>143561</v>
      </c>
      <c r="D29716" t="s">
        <v>143562</v>
      </c>
      <c r="E29716" s="1">
        <v>43169.486111111109</v>
      </c>
      <c r="F29716" t="s">
        <v>143563</v>
      </c>
      <c r="G29716" t="s">
        <v>143564</v>
      </c>
      <c r="H29716">
        <v>28</v>
      </c>
      <c r="I29716" t="s">
        <v>9430</v>
      </c>
      <c r="J29716" t="s">
        <v>126198</v>
      </c>
      <c r="K29716">
        <v>2413</v>
      </c>
      <c r="L29716" t="s">
        <v>30</v>
      </c>
      <c r="M29716" t="s">
        <v>7991</v>
      </c>
      <c r="N29716" t="b">
        <v>0</v>
      </c>
      <c r="Q29716">
        <v>627</v>
      </c>
      <c r="R29716">
        <v>6</v>
      </c>
      <c r="S29716">
        <v>0</v>
      </c>
      <c r="T29716">
        <v>0</v>
      </c>
      <c r="U29716">
        <v>1</v>
      </c>
    </row>
    <row r="29717" spans="1:21" x14ac:dyDescent="0.25">
      <c r="A29717" t="s">
        <v>139823</v>
      </c>
      <c r="B29717" t="s">
        <v>139824</v>
      </c>
      <c r="C29717" t="s">
        <v>143565</v>
      </c>
      <c r="D29717" t="s">
        <v>143566</v>
      </c>
      <c r="E29717" s="1">
        <v>43169.459027777775</v>
      </c>
      <c r="F29717" t="s">
        <v>143567</v>
      </c>
      <c r="G29717" t="s">
        <v>143568</v>
      </c>
      <c r="H29717">
        <v>28</v>
      </c>
      <c r="I29717" t="s">
        <v>9430</v>
      </c>
      <c r="J29717" t="s">
        <v>140863</v>
      </c>
      <c r="K29717">
        <v>2472</v>
      </c>
      <c r="L29717" t="s">
        <v>30</v>
      </c>
      <c r="M29717" t="s">
        <v>7991</v>
      </c>
      <c r="N29717" t="b">
        <v>0</v>
      </c>
      <c r="Q29717">
        <v>232</v>
      </c>
      <c r="R29717">
        <v>5</v>
      </c>
      <c r="S29717">
        <v>0</v>
      </c>
      <c r="T29717">
        <v>0</v>
      </c>
      <c r="U29717">
        <v>0</v>
      </c>
    </row>
    <row r="29718" spans="1:21" x14ac:dyDescent="0.25">
      <c r="A29718" t="s">
        <v>139823</v>
      </c>
      <c r="B29718" t="s">
        <v>139824</v>
      </c>
      <c r="C29718" t="s">
        <v>143569</v>
      </c>
      <c r="D29718" t="s">
        <v>143570</v>
      </c>
      <c r="E29718" s="1">
        <v>43169.435416666667</v>
      </c>
      <c r="F29718" t="s">
        <v>143571</v>
      </c>
      <c r="G29718" t="s">
        <v>143572</v>
      </c>
      <c r="H29718">
        <v>28</v>
      </c>
      <c r="I29718" t="s">
        <v>9430</v>
      </c>
      <c r="J29718" t="s">
        <v>68808</v>
      </c>
      <c r="K29718">
        <v>2228</v>
      </c>
      <c r="L29718" t="s">
        <v>30</v>
      </c>
      <c r="M29718" t="s">
        <v>31</v>
      </c>
      <c r="N29718" t="b">
        <v>0</v>
      </c>
      <c r="Q29718">
        <v>544</v>
      </c>
      <c r="R29718">
        <v>9</v>
      </c>
      <c r="S29718">
        <v>0</v>
      </c>
      <c r="T29718">
        <v>0</v>
      </c>
      <c r="U29718">
        <v>0</v>
      </c>
    </row>
    <row r="29719" spans="1:21" x14ac:dyDescent="0.25">
      <c r="A29719" t="s">
        <v>139823</v>
      </c>
      <c r="B29719" t="s">
        <v>139824</v>
      </c>
      <c r="C29719" t="s">
        <v>143573</v>
      </c>
      <c r="D29719" t="s">
        <v>143574</v>
      </c>
      <c r="E29719" s="1">
        <v>43169.434027777781</v>
      </c>
      <c r="F29719" t="s">
        <v>143575</v>
      </c>
      <c r="G29719" t="s">
        <v>143576</v>
      </c>
      <c r="H29719">
        <v>28</v>
      </c>
      <c r="I29719" t="s">
        <v>9430</v>
      </c>
      <c r="J29719" t="s">
        <v>120477</v>
      </c>
      <c r="K29719">
        <v>2352</v>
      </c>
      <c r="L29719" t="s">
        <v>30</v>
      </c>
      <c r="M29719" t="s">
        <v>7991</v>
      </c>
      <c r="N29719" t="b">
        <v>0</v>
      </c>
      <c r="Q29719">
        <v>531</v>
      </c>
      <c r="R29719">
        <v>4</v>
      </c>
      <c r="S29719">
        <v>0</v>
      </c>
      <c r="T29719">
        <v>0</v>
      </c>
      <c r="U29719">
        <v>0</v>
      </c>
    </row>
    <row r="29720" spans="1:21" x14ac:dyDescent="0.25">
      <c r="A29720" t="s">
        <v>139823</v>
      </c>
      <c r="B29720" t="s">
        <v>139824</v>
      </c>
      <c r="C29720" t="s">
        <v>143577</v>
      </c>
      <c r="D29720" t="s">
        <v>143578</v>
      </c>
      <c r="E29720" s="1">
        <v>43169.408333333333</v>
      </c>
      <c r="F29720" t="s">
        <v>143579</v>
      </c>
      <c r="G29720" t="s">
        <v>143580</v>
      </c>
      <c r="H29720">
        <v>28</v>
      </c>
      <c r="I29720" t="s">
        <v>9430</v>
      </c>
      <c r="J29720" t="s">
        <v>143581</v>
      </c>
      <c r="K29720">
        <v>2393</v>
      </c>
      <c r="L29720" t="s">
        <v>30</v>
      </c>
      <c r="M29720" t="s">
        <v>7991</v>
      </c>
      <c r="N29720" t="b">
        <v>0</v>
      </c>
      <c r="Q29720">
        <v>539</v>
      </c>
      <c r="R29720">
        <v>9</v>
      </c>
      <c r="S29720">
        <v>0</v>
      </c>
      <c r="T29720">
        <v>0</v>
      </c>
      <c r="U29720">
        <v>1</v>
      </c>
    </row>
    <row r="29721" spans="1:21" x14ac:dyDescent="0.25">
      <c r="A29721" t="s">
        <v>139823</v>
      </c>
      <c r="B29721" t="s">
        <v>139824</v>
      </c>
      <c r="C29721" t="s">
        <v>143582</v>
      </c>
      <c r="D29721" t="s">
        <v>143583</v>
      </c>
      <c r="E29721" s="1">
        <v>43169.365972222222</v>
      </c>
      <c r="F29721" t="s">
        <v>143584</v>
      </c>
      <c r="G29721" t="s">
        <v>143585</v>
      </c>
      <c r="H29721">
        <v>28</v>
      </c>
      <c r="I29721" t="s">
        <v>9430</v>
      </c>
      <c r="J29721" t="s">
        <v>143586</v>
      </c>
      <c r="K29721">
        <v>390</v>
      </c>
      <c r="L29721" t="s">
        <v>30</v>
      </c>
      <c r="M29721" t="s">
        <v>7991</v>
      </c>
      <c r="N29721" t="b">
        <v>0</v>
      </c>
      <c r="Q29721">
        <v>623</v>
      </c>
      <c r="R29721">
        <v>11</v>
      </c>
      <c r="S29721">
        <v>0</v>
      </c>
      <c r="T29721">
        <v>0</v>
      </c>
      <c r="U29721">
        <v>2</v>
      </c>
    </row>
    <row r="29722" spans="1:21" x14ac:dyDescent="0.25">
      <c r="A29722" t="s">
        <v>139823</v>
      </c>
      <c r="B29722" t="s">
        <v>139824</v>
      </c>
      <c r="C29722" t="s">
        <v>143587</v>
      </c>
      <c r="D29722" t="s">
        <v>143588</v>
      </c>
      <c r="E29722" s="1">
        <v>43169.322916666664</v>
      </c>
      <c r="F29722" t="s">
        <v>143589</v>
      </c>
      <c r="G29722" t="s">
        <v>143590</v>
      </c>
      <c r="H29722">
        <v>28</v>
      </c>
      <c r="I29722" t="s">
        <v>9430</v>
      </c>
      <c r="J29722" t="s">
        <v>103346</v>
      </c>
      <c r="K29722">
        <v>3591</v>
      </c>
      <c r="L29722" t="s">
        <v>30</v>
      </c>
      <c r="M29722" t="s">
        <v>7991</v>
      </c>
      <c r="N29722" t="b">
        <v>0</v>
      </c>
      <c r="Q29722">
        <v>51</v>
      </c>
      <c r="R29722">
        <v>1</v>
      </c>
      <c r="S29722">
        <v>0</v>
      </c>
      <c r="T29722">
        <v>0</v>
      </c>
      <c r="U29722">
        <v>0</v>
      </c>
    </row>
    <row r="29723" spans="1:21" x14ac:dyDescent="0.25">
      <c r="A29723" t="s">
        <v>139823</v>
      </c>
      <c r="B29723" t="s">
        <v>139824</v>
      </c>
      <c r="C29723" t="s">
        <v>143591</v>
      </c>
      <c r="D29723" t="s">
        <v>143592</v>
      </c>
      <c r="E29723" s="1">
        <v>43169.277777777781</v>
      </c>
      <c r="F29723" t="s">
        <v>143593</v>
      </c>
      <c r="G29723" t="s">
        <v>143594</v>
      </c>
      <c r="H29723">
        <v>28</v>
      </c>
      <c r="I29723" t="s">
        <v>9430</v>
      </c>
      <c r="J29723" t="s">
        <v>143595</v>
      </c>
      <c r="K29723">
        <v>2826</v>
      </c>
      <c r="L29723" t="s">
        <v>30</v>
      </c>
      <c r="M29723" t="s">
        <v>7991</v>
      </c>
      <c r="N29723" t="b">
        <v>0</v>
      </c>
      <c r="Q29723">
        <v>350</v>
      </c>
      <c r="R29723">
        <v>2</v>
      </c>
      <c r="S29723">
        <v>0</v>
      </c>
      <c r="T29723">
        <v>0</v>
      </c>
      <c r="U29723">
        <v>0</v>
      </c>
    </row>
    <row r="29724" spans="1:21" x14ac:dyDescent="0.25">
      <c r="A29724" t="s">
        <v>139823</v>
      </c>
      <c r="B29724" t="s">
        <v>139824</v>
      </c>
      <c r="C29724" t="s">
        <v>143596</v>
      </c>
      <c r="D29724" t="s">
        <v>143597</v>
      </c>
      <c r="E29724" s="1">
        <v>43169.254861111112</v>
      </c>
      <c r="F29724" t="s">
        <v>143598</v>
      </c>
      <c r="G29724" t="s">
        <v>143599</v>
      </c>
      <c r="H29724">
        <v>28</v>
      </c>
      <c r="I29724" t="s">
        <v>9430</v>
      </c>
      <c r="J29724" t="s">
        <v>2945</v>
      </c>
      <c r="K29724">
        <v>875</v>
      </c>
      <c r="L29724" t="s">
        <v>30</v>
      </c>
      <c r="M29724" t="s">
        <v>31</v>
      </c>
      <c r="N29724" t="b">
        <v>0</v>
      </c>
      <c r="O29724" t="s">
        <v>143600</v>
      </c>
      <c r="Q29724">
        <v>65</v>
      </c>
      <c r="R29724">
        <v>1</v>
      </c>
      <c r="S29724">
        <v>0</v>
      </c>
      <c r="T29724">
        <v>0</v>
      </c>
      <c r="U29724">
        <v>0</v>
      </c>
    </row>
    <row r="29725" spans="1:21" x14ac:dyDescent="0.25">
      <c r="A29725" t="s">
        <v>139823</v>
      </c>
      <c r="B29725" t="s">
        <v>139824</v>
      </c>
      <c r="C29725" t="s">
        <v>143601</v>
      </c>
      <c r="D29725" t="s">
        <v>143602</v>
      </c>
      <c r="E29725" s="1">
        <v>43169.226388888892</v>
      </c>
      <c r="F29725" t="s">
        <v>143603</v>
      </c>
      <c r="G29725" t="s">
        <v>143599</v>
      </c>
      <c r="H29725">
        <v>28</v>
      </c>
      <c r="I29725" t="s">
        <v>9430</v>
      </c>
      <c r="J29725" t="s">
        <v>66041</v>
      </c>
      <c r="K29725">
        <v>1586</v>
      </c>
      <c r="L29725" t="s">
        <v>30</v>
      </c>
      <c r="M29725" t="s">
        <v>31</v>
      </c>
      <c r="N29725" t="b">
        <v>0</v>
      </c>
      <c r="O29725" t="s">
        <v>143604</v>
      </c>
      <c r="Q29725">
        <v>202</v>
      </c>
      <c r="R29725">
        <v>1</v>
      </c>
      <c r="S29725">
        <v>0</v>
      </c>
      <c r="T29725">
        <v>0</v>
      </c>
      <c r="U29725">
        <v>0</v>
      </c>
    </row>
    <row r="29726" spans="1:21" x14ac:dyDescent="0.25">
      <c r="A29726" t="s">
        <v>139823</v>
      </c>
      <c r="B29726" t="s">
        <v>139824</v>
      </c>
      <c r="C29726" t="s">
        <v>143605</v>
      </c>
      <c r="D29726" t="s">
        <v>143606</v>
      </c>
      <c r="E29726" t="s">
        <v>143607</v>
      </c>
      <c r="F29726" t="s">
        <v>143608</v>
      </c>
      <c r="G29726" t="s">
        <v>143424</v>
      </c>
      <c r="H29726">
        <v>28</v>
      </c>
      <c r="I29726" t="s">
        <v>9430</v>
      </c>
      <c r="J29726" t="s">
        <v>13215</v>
      </c>
      <c r="K29726">
        <v>86</v>
      </c>
      <c r="L29726" t="s">
        <v>30</v>
      </c>
      <c r="M29726" t="s">
        <v>31</v>
      </c>
      <c r="N29726" t="b">
        <v>0</v>
      </c>
      <c r="O29726" t="s">
        <v>143609</v>
      </c>
      <c r="Q29726">
        <v>201</v>
      </c>
      <c r="R29726">
        <v>2</v>
      </c>
      <c r="S29726">
        <v>0</v>
      </c>
      <c r="T29726">
        <v>0</v>
      </c>
      <c r="U29726">
        <v>0</v>
      </c>
    </row>
    <row r="29727" spans="1:21" x14ac:dyDescent="0.25">
      <c r="A29727" t="s">
        <v>139823</v>
      </c>
      <c r="B29727" t="s">
        <v>139824</v>
      </c>
      <c r="C29727" t="s">
        <v>143610</v>
      </c>
      <c r="D29727" t="s">
        <v>143611</v>
      </c>
      <c r="E29727" s="1">
        <v>43443.211111111108</v>
      </c>
      <c r="F29727" t="s">
        <v>143612</v>
      </c>
      <c r="G29727" t="s">
        <v>142904</v>
      </c>
      <c r="H29727">
        <v>28</v>
      </c>
      <c r="I29727" t="s">
        <v>9430</v>
      </c>
      <c r="J29727" t="s">
        <v>2291</v>
      </c>
      <c r="K29727">
        <v>1545</v>
      </c>
      <c r="L29727" t="s">
        <v>30</v>
      </c>
      <c r="M29727" t="s">
        <v>7991</v>
      </c>
      <c r="N29727" t="b">
        <v>0</v>
      </c>
      <c r="Q29727">
        <v>257</v>
      </c>
      <c r="R29727">
        <v>3</v>
      </c>
      <c r="S29727">
        <v>0</v>
      </c>
      <c r="T29727">
        <v>0</v>
      </c>
      <c r="U29727">
        <v>1</v>
      </c>
    </row>
    <row r="29728" spans="1:21" x14ac:dyDescent="0.25">
      <c r="A29728" t="s">
        <v>139823</v>
      </c>
      <c r="B29728" t="s">
        <v>139824</v>
      </c>
      <c r="C29728" t="s">
        <v>143613</v>
      </c>
      <c r="D29728" t="s">
        <v>143614</v>
      </c>
      <c r="E29728" s="1">
        <v>43260.20208333333</v>
      </c>
      <c r="F29728" t="s">
        <v>143615</v>
      </c>
      <c r="G29728" t="s">
        <v>143616</v>
      </c>
      <c r="H29728">
        <v>28</v>
      </c>
      <c r="I29728" t="s">
        <v>9430</v>
      </c>
      <c r="J29728" t="s">
        <v>4880</v>
      </c>
      <c r="K29728">
        <v>419</v>
      </c>
      <c r="L29728" t="s">
        <v>30</v>
      </c>
      <c r="M29728" t="s">
        <v>31</v>
      </c>
      <c r="N29728" t="b">
        <v>0</v>
      </c>
      <c r="Q29728">
        <v>474</v>
      </c>
      <c r="R29728">
        <v>11</v>
      </c>
      <c r="S29728">
        <v>0</v>
      </c>
      <c r="T29728">
        <v>0</v>
      </c>
      <c r="U29728">
        <v>1</v>
      </c>
    </row>
    <row r="29729" spans="1:21" x14ac:dyDescent="0.25">
      <c r="A29729" t="s">
        <v>139823</v>
      </c>
      <c r="B29729" t="s">
        <v>139824</v>
      </c>
      <c r="C29729" t="s">
        <v>143617</v>
      </c>
      <c r="D29729" t="s">
        <v>143618</v>
      </c>
      <c r="E29729" t="s">
        <v>143619</v>
      </c>
      <c r="F29729" t="s">
        <v>143620</v>
      </c>
      <c r="G29729" t="s">
        <v>143621</v>
      </c>
      <c r="H29729">
        <v>28</v>
      </c>
      <c r="I29729" t="s">
        <v>9430</v>
      </c>
      <c r="J29729" t="s">
        <v>244</v>
      </c>
      <c r="K29729">
        <v>266</v>
      </c>
      <c r="L29729" t="s">
        <v>30</v>
      </c>
      <c r="M29729" t="s">
        <v>31</v>
      </c>
      <c r="N29729" t="b">
        <v>0</v>
      </c>
      <c r="Q29729">
        <v>756</v>
      </c>
      <c r="R29729">
        <v>26</v>
      </c>
      <c r="S29729">
        <v>0</v>
      </c>
      <c r="T29729">
        <v>0</v>
      </c>
      <c r="U29729">
        <v>0</v>
      </c>
    </row>
    <row r="29730" spans="1:21" x14ac:dyDescent="0.25">
      <c r="A29730" t="s">
        <v>139823</v>
      </c>
      <c r="B29730" t="s">
        <v>139824</v>
      </c>
      <c r="C29730" t="s">
        <v>143622</v>
      </c>
      <c r="D29730" t="s">
        <v>143623</v>
      </c>
      <c r="E29730" s="1">
        <v>43351.518055555556</v>
      </c>
      <c r="F29730" t="s">
        <v>143624</v>
      </c>
      <c r="G29730" t="s">
        <v>143625</v>
      </c>
      <c r="H29730">
        <v>28</v>
      </c>
      <c r="I29730" t="s">
        <v>9430</v>
      </c>
      <c r="J29730" t="s">
        <v>769</v>
      </c>
      <c r="K29730">
        <v>61</v>
      </c>
      <c r="L29730" t="s">
        <v>30</v>
      </c>
      <c r="M29730" t="s">
        <v>31</v>
      </c>
      <c r="N29730" t="b">
        <v>0</v>
      </c>
      <c r="O29730" t="s">
        <v>143626</v>
      </c>
      <c r="Q29730">
        <v>232</v>
      </c>
      <c r="R29730">
        <v>16</v>
      </c>
      <c r="S29730">
        <v>0</v>
      </c>
      <c r="T29730">
        <v>0</v>
      </c>
      <c r="U29730">
        <v>0</v>
      </c>
    </row>
    <row r="29731" spans="1:21" x14ac:dyDescent="0.25">
      <c r="A29731" t="s">
        <v>139823</v>
      </c>
      <c r="B29731" t="s">
        <v>139824</v>
      </c>
      <c r="C29731" t="s">
        <v>143627</v>
      </c>
      <c r="D29731" t="s">
        <v>143628</v>
      </c>
      <c r="E29731" s="1">
        <v>43139.512499999997</v>
      </c>
      <c r="F29731" t="s">
        <v>143629</v>
      </c>
      <c r="G29731" t="s">
        <v>143630</v>
      </c>
      <c r="H29731">
        <v>28</v>
      </c>
      <c r="I29731" t="s">
        <v>9430</v>
      </c>
      <c r="J29731" t="s">
        <v>143631</v>
      </c>
      <c r="K29731">
        <v>678</v>
      </c>
      <c r="L29731" t="s">
        <v>30</v>
      </c>
      <c r="M29731" t="s">
        <v>31</v>
      </c>
      <c r="N29731" t="b">
        <v>0</v>
      </c>
      <c r="O29731" t="s">
        <v>143632</v>
      </c>
      <c r="Q29731">
        <v>278</v>
      </c>
      <c r="R29731">
        <v>2</v>
      </c>
      <c r="S29731">
        <v>0</v>
      </c>
      <c r="T29731">
        <v>0</v>
      </c>
      <c r="U29731">
        <v>0</v>
      </c>
    </row>
    <row r="29732" spans="1:21" x14ac:dyDescent="0.25">
      <c r="A29732" t="s">
        <v>139823</v>
      </c>
      <c r="B29732" t="s">
        <v>139824</v>
      </c>
      <c r="C29732" t="s">
        <v>143633</v>
      </c>
      <c r="D29732" t="s">
        <v>143634</v>
      </c>
      <c r="E29732" t="s">
        <v>143635</v>
      </c>
      <c r="F29732" t="s">
        <v>143636</v>
      </c>
      <c r="G29732" t="s">
        <v>143637</v>
      </c>
      <c r="H29732">
        <v>28</v>
      </c>
      <c r="I29732" t="s">
        <v>9430</v>
      </c>
      <c r="J29732" t="s">
        <v>581</v>
      </c>
      <c r="K29732">
        <v>468</v>
      </c>
      <c r="L29732" t="s">
        <v>30</v>
      </c>
      <c r="M29732" t="s">
        <v>31</v>
      </c>
      <c r="N29732" t="b">
        <v>0</v>
      </c>
      <c r="Q29732">
        <v>2012</v>
      </c>
      <c r="R29732">
        <v>29</v>
      </c>
      <c r="S29732">
        <v>0</v>
      </c>
      <c r="T29732">
        <v>0</v>
      </c>
      <c r="U29732">
        <v>0</v>
      </c>
    </row>
    <row r="29733" spans="1:21" x14ac:dyDescent="0.25">
      <c r="A29733" t="s">
        <v>139823</v>
      </c>
      <c r="B29733" t="s">
        <v>139824</v>
      </c>
      <c r="C29733" t="s">
        <v>143638</v>
      </c>
      <c r="D29733" t="s">
        <v>143639</v>
      </c>
      <c r="E29733" t="s">
        <v>143640</v>
      </c>
      <c r="F29733" t="s">
        <v>143641</v>
      </c>
      <c r="G29733" t="s">
        <v>143642</v>
      </c>
      <c r="H29733">
        <v>28</v>
      </c>
      <c r="I29733" t="s">
        <v>9430</v>
      </c>
      <c r="J29733" t="s">
        <v>5641</v>
      </c>
      <c r="K29733">
        <v>76</v>
      </c>
      <c r="L29733" t="s">
        <v>30</v>
      </c>
      <c r="M29733" t="s">
        <v>31</v>
      </c>
      <c r="N29733" t="b">
        <v>0</v>
      </c>
      <c r="O29733" t="s">
        <v>143643</v>
      </c>
      <c r="Q29733">
        <v>465</v>
      </c>
      <c r="R29733">
        <v>10</v>
      </c>
      <c r="S29733">
        <v>0</v>
      </c>
      <c r="T29733">
        <v>0</v>
      </c>
      <c r="U29733">
        <v>0</v>
      </c>
    </row>
    <row r="29734" spans="1:21" x14ac:dyDescent="0.25">
      <c r="A29734" t="s">
        <v>139823</v>
      </c>
      <c r="B29734" t="s">
        <v>139824</v>
      </c>
      <c r="C29734" t="s">
        <v>143644</v>
      </c>
      <c r="D29734" t="s">
        <v>143645</v>
      </c>
      <c r="E29734" t="s">
        <v>143646</v>
      </c>
      <c r="F29734" t="s">
        <v>143647</v>
      </c>
      <c r="G29734" t="s">
        <v>142904</v>
      </c>
      <c r="H29734">
        <v>28</v>
      </c>
      <c r="I29734" t="s">
        <v>9430</v>
      </c>
      <c r="J29734" t="s">
        <v>92017</v>
      </c>
      <c r="K29734">
        <v>2851</v>
      </c>
      <c r="L29734" t="s">
        <v>30</v>
      </c>
      <c r="M29734" t="s">
        <v>31</v>
      </c>
      <c r="N29734" t="b">
        <v>0</v>
      </c>
      <c r="Q29734">
        <v>393</v>
      </c>
      <c r="R29734">
        <v>6</v>
      </c>
      <c r="S29734">
        <v>0</v>
      </c>
      <c r="T29734">
        <v>0</v>
      </c>
      <c r="U29734">
        <v>0</v>
      </c>
    </row>
    <row r="29735" spans="1:21" x14ac:dyDescent="0.25">
      <c r="A29735" t="s">
        <v>139823</v>
      </c>
      <c r="B29735" t="s">
        <v>139824</v>
      </c>
      <c r="C29735" t="s">
        <v>143648</v>
      </c>
      <c r="D29735" t="s">
        <v>143649</v>
      </c>
      <c r="E29735" t="s">
        <v>143650</v>
      </c>
      <c r="F29735" t="s">
        <v>143651</v>
      </c>
      <c r="G29735" t="s">
        <v>142904</v>
      </c>
      <c r="H29735">
        <v>28</v>
      </c>
      <c r="I29735" t="s">
        <v>9430</v>
      </c>
      <c r="J29735" t="s">
        <v>134278</v>
      </c>
      <c r="K29735">
        <v>1253</v>
      </c>
      <c r="L29735" t="s">
        <v>30</v>
      </c>
      <c r="M29735" t="s">
        <v>31</v>
      </c>
      <c r="N29735" t="b">
        <v>0</v>
      </c>
      <c r="Q29735">
        <v>222</v>
      </c>
      <c r="R29735">
        <v>1</v>
      </c>
      <c r="S29735">
        <v>0</v>
      </c>
      <c r="T29735">
        <v>0</v>
      </c>
      <c r="U29735">
        <v>0</v>
      </c>
    </row>
    <row r="29736" spans="1:21" x14ac:dyDescent="0.25">
      <c r="A29736" t="s">
        <v>139823</v>
      </c>
      <c r="B29736" t="s">
        <v>139824</v>
      </c>
      <c r="C29736" t="s">
        <v>143652</v>
      </c>
      <c r="D29736" t="s">
        <v>143653</v>
      </c>
      <c r="E29736" t="s">
        <v>143654</v>
      </c>
      <c r="F29736" t="s">
        <v>143655</v>
      </c>
      <c r="G29736" t="s">
        <v>143656</v>
      </c>
      <c r="H29736">
        <v>28</v>
      </c>
      <c r="I29736" t="s">
        <v>9430</v>
      </c>
      <c r="J29736" t="s">
        <v>10865</v>
      </c>
      <c r="K29736">
        <v>339</v>
      </c>
      <c r="L29736" t="s">
        <v>30</v>
      </c>
      <c r="M29736" t="s">
        <v>31</v>
      </c>
      <c r="N29736" t="b">
        <v>0</v>
      </c>
      <c r="Q29736">
        <v>1331</v>
      </c>
      <c r="R29736">
        <v>15</v>
      </c>
      <c r="S29736">
        <v>1</v>
      </c>
      <c r="T29736">
        <v>0</v>
      </c>
      <c r="U29736">
        <v>0</v>
      </c>
    </row>
    <row r="29737" spans="1:21" x14ac:dyDescent="0.25">
      <c r="A29737" t="s">
        <v>139823</v>
      </c>
      <c r="B29737" t="s">
        <v>139824</v>
      </c>
      <c r="C29737" t="s">
        <v>143657</v>
      </c>
      <c r="D29737" t="s">
        <v>143658</v>
      </c>
      <c r="E29737" s="1">
        <v>43411.227083333331</v>
      </c>
      <c r="F29737" t="s">
        <v>143659</v>
      </c>
      <c r="G29737" t="s">
        <v>143660</v>
      </c>
      <c r="H29737">
        <v>28</v>
      </c>
      <c r="I29737" t="s">
        <v>9430</v>
      </c>
      <c r="J29737" t="s">
        <v>6188</v>
      </c>
      <c r="K29737">
        <v>62</v>
      </c>
      <c r="L29737" t="s">
        <v>30</v>
      </c>
      <c r="M29737" t="s">
        <v>31</v>
      </c>
      <c r="N29737" t="b">
        <v>0</v>
      </c>
      <c r="Q29737">
        <v>259</v>
      </c>
      <c r="R29737">
        <v>4</v>
      </c>
      <c r="S29737">
        <v>0</v>
      </c>
      <c r="T29737">
        <v>0</v>
      </c>
      <c r="U29737">
        <v>0</v>
      </c>
    </row>
    <row r="29738" spans="1:21" x14ac:dyDescent="0.25">
      <c r="A29738" t="s">
        <v>139823</v>
      </c>
      <c r="B29738" t="s">
        <v>139824</v>
      </c>
      <c r="C29738" t="s">
        <v>143661</v>
      </c>
      <c r="D29738" t="s">
        <v>143662</v>
      </c>
      <c r="E29738" s="1">
        <v>43227.417361111111</v>
      </c>
      <c r="F29738" t="s">
        <v>143663</v>
      </c>
      <c r="G29738" t="s">
        <v>143664</v>
      </c>
      <c r="H29738">
        <v>28</v>
      </c>
      <c r="I29738" t="s">
        <v>9430</v>
      </c>
      <c r="J29738" t="s">
        <v>861</v>
      </c>
      <c r="K29738">
        <v>68</v>
      </c>
      <c r="L29738" t="s">
        <v>30</v>
      </c>
      <c r="M29738" t="s">
        <v>31</v>
      </c>
      <c r="N29738" t="b">
        <v>0</v>
      </c>
      <c r="O29738" t="s">
        <v>143665</v>
      </c>
      <c r="Q29738">
        <v>302</v>
      </c>
      <c r="R29738">
        <v>6</v>
      </c>
      <c r="S29738">
        <v>1</v>
      </c>
      <c r="T29738">
        <v>0</v>
      </c>
      <c r="U29738">
        <v>0</v>
      </c>
    </row>
    <row r="29739" spans="1:21" x14ac:dyDescent="0.25">
      <c r="A29739" t="s">
        <v>139823</v>
      </c>
      <c r="B29739" t="s">
        <v>139824</v>
      </c>
      <c r="C29739" t="s">
        <v>143666</v>
      </c>
      <c r="D29739" t="s">
        <v>143667</v>
      </c>
      <c r="E29739" t="s">
        <v>143668</v>
      </c>
      <c r="F29739" t="s">
        <v>143669</v>
      </c>
      <c r="G29739" t="s">
        <v>143670</v>
      </c>
      <c r="H29739">
        <v>28</v>
      </c>
      <c r="I29739" t="s">
        <v>9430</v>
      </c>
      <c r="J29739" t="s">
        <v>30610</v>
      </c>
      <c r="K29739">
        <v>77</v>
      </c>
      <c r="L29739" t="s">
        <v>30</v>
      </c>
      <c r="M29739" t="s">
        <v>31</v>
      </c>
      <c r="N29739" t="b">
        <v>0</v>
      </c>
      <c r="Q29739">
        <v>2978</v>
      </c>
      <c r="R29739">
        <v>61</v>
      </c>
      <c r="S29739">
        <v>1</v>
      </c>
      <c r="T29739">
        <v>0</v>
      </c>
      <c r="U29739">
        <v>2</v>
      </c>
    </row>
    <row r="29740" spans="1:21" x14ac:dyDescent="0.25">
      <c r="A29740" t="s">
        <v>139823</v>
      </c>
      <c r="B29740" t="s">
        <v>139824</v>
      </c>
      <c r="C29740" t="s">
        <v>143671</v>
      </c>
      <c r="D29740" t="s">
        <v>143672</v>
      </c>
      <c r="E29740" t="s">
        <v>143673</v>
      </c>
      <c r="F29740" t="s">
        <v>143674</v>
      </c>
      <c r="G29740" t="s">
        <v>143675</v>
      </c>
      <c r="H29740">
        <v>28</v>
      </c>
      <c r="I29740" t="s">
        <v>9430</v>
      </c>
      <c r="J29740" t="s">
        <v>830</v>
      </c>
      <c r="K29740">
        <v>101</v>
      </c>
      <c r="L29740" t="s">
        <v>30</v>
      </c>
      <c r="M29740" t="s">
        <v>31</v>
      </c>
      <c r="N29740" t="b">
        <v>0</v>
      </c>
      <c r="O29740" t="s">
        <v>143676</v>
      </c>
      <c r="Q29740">
        <v>442</v>
      </c>
      <c r="R29740">
        <v>6</v>
      </c>
      <c r="S29740">
        <v>0</v>
      </c>
      <c r="T29740">
        <v>0</v>
      </c>
      <c r="U29740">
        <v>0</v>
      </c>
    </row>
    <row r="29741" spans="1:21" x14ac:dyDescent="0.25">
      <c r="A29741" t="s">
        <v>139823</v>
      </c>
      <c r="B29741" t="s">
        <v>139824</v>
      </c>
      <c r="C29741" t="s">
        <v>143677</v>
      </c>
      <c r="D29741" t="s">
        <v>143678</v>
      </c>
      <c r="E29741" t="s">
        <v>143679</v>
      </c>
      <c r="F29741" t="s">
        <v>143680</v>
      </c>
      <c r="G29741" t="s">
        <v>143681</v>
      </c>
      <c r="H29741">
        <v>28</v>
      </c>
      <c r="I29741" t="s">
        <v>9430</v>
      </c>
      <c r="J29741" t="s">
        <v>421</v>
      </c>
      <c r="K29741">
        <v>78</v>
      </c>
      <c r="L29741" t="s">
        <v>30</v>
      </c>
      <c r="M29741" t="s">
        <v>31</v>
      </c>
      <c r="N29741" t="b">
        <v>0</v>
      </c>
      <c r="Q29741">
        <v>1248</v>
      </c>
      <c r="R29741">
        <v>3</v>
      </c>
      <c r="S29741">
        <v>8</v>
      </c>
      <c r="T29741">
        <v>0</v>
      </c>
      <c r="U29741">
        <v>4</v>
      </c>
    </row>
    <row r="29742" spans="1:21" x14ac:dyDescent="0.25">
      <c r="A29742" t="s">
        <v>139823</v>
      </c>
      <c r="B29742" t="s">
        <v>139824</v>
      </c>
      <c r="C29742" t="s">
        <v>143682</v>
      </c>
      <c r="D29742" t="s">
        <v>143683</v>
      </c>
      <c r="E29742" t="s">
        <v>143684</v>
      </c>
      <c r="F29742" t="s">
        <v>143685</v>
      </c>
      <c r="G29742" t="s">
        <v>143686</v>
      </c>
      <c r="H29742">
        <v>28</v>
      </c>
      <c r="I29742" t="s">
        <v>9430</v>
      </c>
      <c r="J29742" t="s">
        <v>15153</v>
      </c>
      <c r="K29742">
        <v>963</v>
      </c>
      <c r="L29742" t="s">
        <v>30</v>
      </c>
      <c r="M29742" t="s">
        <v>31</v>
      </c>
      <c r="N29742" t="b">
        <v>0</v>
      </c>
      <c r="O29742" t="s">
        <v>143687</v>
      </c>
      <c r="Q29742">
        <v>370</v>
      </c>
      <c r="R29742">
        <v>5</v>
      </c>
      <c r="S29742">
        <v>0</v>
      </c>
      <c r="T29742">
        <v>0</v>
      </c>
      <c r="U29742">
        <v>0</v>
      </c>
    </row>
    <row r="29743" spans="1:21" x14ac:dyDescent="0.25">
      <c r="A29743" t="s">
        <v>139823</v>
      </c>
      <c r="B29743" t="s">
        <v>139824</v>
      </c>
      <c r="C29743" t="s">
        <v>143688</v>
      </c>
      <c r="D29743" t="s">
        <v>143689</v>
      </c>
      <c r="E29743" t="s">
        <v>143690</v>
      </c>
      <c r="F29743" t="s">
        <v>143691</v>
      </c>
      <c r="G29743" t="s">
        <v>143692</v>
      </c>
      <c r="H29743">
        <v>28</v>
      </c>
      <c r="I29743" t="s">
        <v>9430</v>
      </c>
      <c r="J29743" t="s">
        <v>1242</v>
      </c>
      <c r="K29743">
        <v>449</v>
      </c>
      <c r="L29743" t="s">
        <v>30</v>
      </c>
      <c r="M29743" t="s">
        <v>31</v>
      </c>
      <c r="N29743" t="b">
        <v>0</v>
      </c>
      <c r="O29743" t="s">
        <v>143693</v>
      </c>
      <c r="Q29743">
        <v>299</v>
      </c>
      <c r="R29743">
        <v>5</v>
      </c>
      <c r="S29743">
        <v>0</v>
      </c>
      <c r="T29743">
        <v>0</v>
      </c>
      <c r="U29743">
        <v>0</v>
      </c>
    </row>
    <row r="29744" spans="1:21" x14ac:dyDescent="0.25">
      <c r="A29744" t="s">
        <v>139823</v>
      </c>
      <c r="B29744" t="s">
        <v>139824</v>
      </c>
      <c r="C29744" t="s">
        <v>143694</v>
      </c>
      <c r="D29744" t="s">
        <v>143695</v>
      </c>
      <c r="E29744" t="s">
        <v>143696</v>
      </c>
      <c r="F29744" t="s">
        <v>143697</v>
      </c>
      <c r="G29744" t="s">
        <v>143698</v>
      </c>
      <c r="H29744">
        <v>28</v>
      </c>
      <c r="I29744" t="s">
        <v>9430</v>
      </c>
      <c r="J29744" t="s">
        <v>76</v>
      </c>
      <c r="K29744">
        <v>111</v>
      </c>
      <c r="L29744" t="s">
        <v>30</v>
      </c>
      <c r="M29744" t="s">
        <v>31</v>
      </c>
      <c r="N29744" t="b">
        <v>0</v>
      </c>
      <c r="Q29744">
        <v>2613</v>
      </c>
      <c r="R29744">
        <v>36</v>
      </c>
      <c r="S29744">
        <v>2</v>
      </c>
      <c r="T29744">
        <v>0</v>
      </c>
      <c r="U29744">
        <v>0</v>
      </c>
    </row>
    <row r="29745" spans="1:21" x14ac:dyDescent="0.25">
      <c r="A29745" t="s">
        <v>139823</v>
      </c>
      <c r="B29745" t="s">
        <v>139824</v>
      </c>
      <c r="C29745" t="s">
        <v>143699</v>
      </c>
      <c r="D29745" t="s">
        <v>143700</v>
      </c>
      <c r="E29745" s="1">
        <v>43440.238194444442</v>
      </c>
      <c r="F29745" t="s">
        <v>143701</v>
      </c>
      <c r="G29745" t="s">
        <v>143702</v>
      </c>
      <c r="H29745">
        <v>28</v>
      </c>
      <c r="I29745" t="s">
        <v>9430</v>
      </c>
      <c r="J29745" t="s">
        <v>5610</v>
      </c>
      <c r="K29745">
        <v>74</v>
      </c>
      <c r="L29745" t="s">
        <v>30</v>
      </c>
      <c r="M29745" t="s">
        <v>31</v>
      </c>
      <c r="N29745" t="b">
        <v>0</v>
      </c>
      <c r="O29745" t="s">
        <v>143703</v>
      </c>
      <c r="P29745">
        <v>1</v>
      </c>
      <c r="Q29745">
        <v>15498</v>
      </c>
      <c r="R29745">
        <v>151</v>
      </c>
      <c r="S29745">
        <v>9</v>
      </c>
      <c r="T29745">
        <v>0</v>
      </c>
      <c r="U29745">
        <v>35</v>
      </c>
    </row>
    <row r="29746" spans="1:21" x14ac:dyDescent="0.25">
      <c r="A29746" t="s">
        <v>139823</v>
      </c>
      <c r="B29746" t="s">
        <v>139824</v>
      </c>
      <c r="C29746" t="e">
        <v>#NAME?</v>
      </c>
      <c r="D29746" t="s">
        <v>143704</v>
      </c>
      <c r="E29746" s="1">
        <v>43196.525694444441</v>
      </c>
      <c r="F29746" t="s">
        <v>143705</v>
      </c>
      <c r="G29746" t="s">
        <v>143706</v>
      </c>
      <c r="H29746">
        <v>28</v>
      </c>
      <c r="I29746" t="s">
        <v>9430</v>
      </c>
      <c r="J29746" t="s">
        <v>13220</v>
      </c>
      <c r="K29746">
        <v>66</v>
      </c>
      <c r="L29746" t="s">
        <v>30</v>
      </c>
      <c r="M29746" t="s">
        <v>31</v>
      </c>
      <c r="N29746" t="b">
        <v>0</v>
      </c>
      <c r="Q29746">
        <v>102</v>
      </c>
      <c r="R29746">
        <v>1</v>
      </c>
      <c r="S29746">
        <v>0</v>
      </c>
      <c r="T29746">
        <v>0</v>
      </c>
      <c r="U29746">
        <v>0</v>
      </c>
    </row>
    <row r="29747" spans="1:21" x14ac:dyDescent="0.25">
      <c r="A29747" t="s">
        <v>139823</v>
      </c>
      <c r="B29747" t="s">
        <v>139824</v>
      </c>
      <c r="C29747" t="s">
        <v>143707</v>
      </c>
      <c r="D29747" t="s">
        <v>143708</v>
      </c>
      <c r="E29747" t="s">
        <v>143709</v>
      </c>
      <c r="F29747" t="s">
        <v>143710</v>
      </c>
      <c r="G29747" t="s">
        <v>143711</v>
      </c>
      <c r="H29747">
        <v>28</v>
      </c>
      <c r="I29747" t="s">
        <v>9430</v>
      </c>
      <c r="J29747" t="s">
        <v>141537</v>
      </c>
      <c r="K29747">
        <v>1357</v>
      </c>
      <c r="L29747" t="s">
        <v>30</v>
      </c>
      <c r="M29747" t="s">
        <v>31</v>
      </c>
      <c r="N29747" t="b">
        <v>0</v>
      </c>
      <c r="Q29747">
        <v>315</v>
      </c>
      <c r="R29747">
        <v>7</v>
      </c>
      <c r="S29747">
        <v>1</v>
      </c>
      <c r="T29747">
        <v>0</v>
      </c>
      <c r="U29747">
        <v>0</v>
      </c>
    </row>
    <row r="29748" spans="1:21" x14ac:dyDescent="0.25">
      <c r="A29748" t="s">
        <v>139823</v>
      </c>
      <c r="B29748" t="s">
        <v>139824</v>
      </c>
      <c r="C29748" t="s">
        <v>143712</v>
      </c>
      <c r="D29748" t="s">
        <v>143713</v>
      </c>
      <c r="E29748" t="s">
        <v>143714</v>
      </c>
      <c r="F29748" t="s">
        <v>143715</v>
      </c>
      <c r="G29748" t="s">
        <v>143716</v>
      </c>
      <c r="H29748">
        <v>28</v>
      </c>
      <c r="I29748" t="s">
        <v>9430</v>
      </c>
      <c r="J29748" t="s">
        <v>1035</v>
      </c>
      <c r="K29748">
        <v>95</v>
      </c>
      <c r="L29748" t="s">
        <v>30</v>
      </c>
      <c r="M29748" t="s">
        <v>31</v>
      </c>
      <c r="N29748" t="b">
        <v>0</v>
      </c>
      <c r="Q29748">
        <v>231</v>
      </c>
      <c r="R29748">
        <v>1</v>
      </c>
      <c r="S29748">
        <v>0</v>
      </c>
      <c r="T29748">
        <v>0</v>
      </c>
      <c r="U29748">
        <v>0</v>
      </c>
    </row>
    <row r="29749" spans="1:21" x14ac:dyDescent="0.25">
      <c r="A29749" t="s">
        <v>139823</v>
      </c>
      <c r="B29749" t="s">
        <v>139824</v>
      </c>
      <c r="C29749" t="s">
        <v>143717</v>
      </c>
      <c r="D29749" t="s">
        <v>143718</v>
      </c>
      <c r="E29749" t="s">
        <v>143719</v>
      </c>
      <c r="F29749" t="s">
        <v>143720</v>
      </c>
      <c r="G29749" t="s">
        <v>143721</v>
      </c>
      <c r="H29749">
        <v>28</v>
      </c>
      <c r="I29749" t="s">
        <v>9430</v>
      </c>
      <c r="J29749" t="s">
        <v>116876</v>
      </c>
      <c r="K29749">
        <v>1343</v>
      </c>
      <c r="L29749" t="s">
        <v>30</v>
      </c>
      <c r="M29749" t="s">
        <v>31</v>
      </c>
      <c r="N29749" t="b">
        <v>0</v>
      </c>
      <c r="Q29749">
        <v>242</v>
      </c>
      <c r="R29749">
        <v>1</v>
      </c>
      <c r="S29749">
        <v>0</v>
      </c>
      <c r="T29749">
        <v>0</v>
      </c>
      <c r="U29749">
        <v>0</v>
      </c>
    </row>
    <row r="29750" spans="1:21" x14ac:dyDescent="0.25">
      <c r="A29750" t="s">
        <v>139823</v>
      </c>
      <c r="B29750" t="s">
        <v>139824</v>
      </c>
      <c r="C29750" t="s">
        <v>143722</v>
      </c>
      <c r="D29750" t="s">
        <v>143723</v>
      </c>
      <c r="E29750" t="s">
        <v>143724</v>
      </c>
      <c r="F29750" t="s">
        <v>143725</v>
      </c>
      <c r="G29750" t="s">
        <v>143726</v>
      </c>
      <c r="H29750">
        <v>28</v>
      </c>
      <c r="I29750" t="s">
        <v>9430</v>
      </c>
      <c r="J29750" t="s">
        <v>72252</v>
      </c>
      <c r="K29750">
        <v>1594</v>
      </c>
      <c r="L29750" t="s">
        <v>30</v>
      </c>
      <c r="M29750" t="s">
        <v>31</v>
      </c>
      <c r="N29750" t="b">
        <v>0</v>
      </c>
      <c r="Q29750">
        <v>331</v>
      </c>
      <c r="R29750">
        <v>3</v>
      </c>
      <c r="S29750">
        <v>0</v>
      </c>
      <c r="T29750">
        <v>0</v>
      </c>
      <c r="U29750">
        <v>1</v>
      </c>
    </row>
    <row r="29751" spans="1:21" x14ac:dyDescent="0.25">
      <c r="A29751" t="s">
        <v>139823</v>
      </c>
      <c r="B29751" t="s">
        <v>139824</v>
      </c>
      <c r="C29751" t="s">
        <v>143727</v>
      </c>
      <c r="D29751" t="s">
        <v>143728</v>
      </c>
      <c r="E29751" t="s">
        <v>143729</v>
      </c>
      <c r="F29751" t="s">
        <v>143730</v>
      </c>
      <c r="G29751" t="s">
        <v>143731</v>
      </c>
      <c r="H29751">
        <v>28</v>
      </c>
      <c r="I29751" t="s">
        <v>9430</v>
      </c>
      <c r="J29751" t="s">
        <v>41906</v>
      </c>
      <c r="K29751">
        <v>1116</v>
      </c>
      <c r="L29751" t="s">
        <v>30</v>
      </c>
      <c r="M29751" t="s">
        <v>7991</v>
      </c>
      <c r="N29751" t="b">
        <v>0</v>
      </c>
      <c r="Q29751">
        <v>559</v>
      </c>
      <c r="R29751">
        <v>8</v>
      </c>
      <c r="S29751">
        <v>1</v>
      </c>
      <c r="T29751">
        <v>0</v>
      </c>
      <c r="U29751">
        <v>1</v>
      </c>
    </row>
    <row r="29752" spans="1:21" x14ac:dyDescent="0.25">
      <c r="A29752" t="s">
        <v>139823</v>
      </c>
      <c r="B29752" t="s">
        <v>139824</v>
      </c>
      <c r="C29752" t="s">
        <v>143732</v>
      </c>
      <c r="D29752" t="s">
        <v>143733</v>
      </c>
      <c r="E29752" t="s">
        <v>143734</v>
      </c>
      <c r="F29752" t="s">
        <v>143735</v>
      </c>
      <c r="G29752" t="s">
        <v>143736</v>
      </c>
      <c r="H29752">
        <v>28</v>
      </c>
      <c r="I29752" t="s">
        <v>9430</v>
      </c>
      <c r="J29752" t="s">
        <v>5225</v>
      </c>
      <c r="K29752">
        <v>913</v>
      </c>
      <c r="L29752" t="s">
        <v>30</v>
      </c>
      <c r="M29752" t="s">
        <v>7991</v>
      </c>
      <c r="N29752" t="b">
        <v>0</v>
      </c>
      <c r="Q29752">
        <v>988</v>
      </c>
      <c r="R29752">
        <v>8</v>
      </c>
      <c r="S29752">
        <v>0</v>
      </c>
      <c r="T29752">
        <v>0</v>
      </c>
      <c r="U29752">
        <v>0</v>
      </c>
    </row>
    <row r="29753" spans="1:21" x14ac:dyDescent="0.25">
      <c r="A29753" t="s">
        <v>139823</v>
      </c>
      <c r="B29753" t="s">
        <v>139824</v>
      </c>
      <c r="C29753" t="s">
        <v>143737</v>
      </c>
      <c r="D29753" t="s">
        <v>143738</v>
      </c>
      <c r="E29753" t="s">
        <v>143739</v>
      </c>
      <c r="F29753" t="s">
        <v>143740</v>
      </c>
      <c r="G29753" t="s">
        <v>143741</v>
      </c>
      <c r="H29753">
        <v>28</v>
      </c>
      <c r="I29753" t="s">
        <v>9430</v>
      </c>
      <c r="J29753" t="s">
        <v>22528</v>
      </c>
      <c r="K29753">
        <v>1496</v>
      </c>
      <c r="L29753" t="s">
        <v>30</v>
      </c>
      <c r="M29753" t="s">
        <v>7991</v>
      </c>
      <c r="N29753" t="b">
        <v>0</v>
      </c>
      <c r="Q29753">
        <v>489</v>
      </c>
      <c r="R29753">
        <v>12</v>
      </c>
      <c r="S29753">
        <v>1</v>
      </c>
      <c r="T29753">
        <v>0</v>
      </c>
      <c r="U29753">
        <v>1</v>
      </c>
    </row>
    <row r="29754" spans="1:21" x14ac:dyDescent="0.25">
      <c r="A29754" t="s">
        <v>139823</v>
      </c>
      <c r="B29754" t="s">
        <v>139824</v>
      </c>
      <c r="C29754" t="s">
        <v>143742</v>
      </c>
      <c r="D29754" t="s">
        <v>143743</v>
      </c>
      <c r="E29754" t="s">
        <v>143744</v>
      </c>
      <c r="F29754" t="s">
        <v>143745</v>
      </c>
      <c r="G29754" t="s">
        <v>143746</v>
      </c>
      <c r="H29754">
        <v>28</v>
      </c>
      <c r="I29754" t="s">
        <v>9430</v>
      </c>
      <c r="J29754" t="s">
        <v>2328</v>
      </c>
      <c r="K29754">
        <v>1304</v>
      </c>
      <c r="L29754" t="s">
        <v>30</v>
      </c>
      <c r="M29754" t="s">
        <v>7991</v>
      </c>
      <c r="N29754" t="b">
        <v>0</v>
      </c>
      <c r="Q29754">
        <v>577</v>
      </c>
      <c r="R29754">
        <v>6</v>
      </c>
      <c r="S29754">
        <v>0</v>
      </c>
      <c r="T29754">
        <v>0</v>
      </c>
      <c r="U29754">
        <v>1</v>
      </c>
    </row>
    <row r="29755" spans="1:21" x14ac:dyDescent="0.25">
      <c r="A29755" t="s">
        <v>139823</v>
      </c>
      <c r="B29755" t="s">
        <v>139824</v>
      </c>
      <c r="C29755" t="s">
        <v>143747</v>
      </c>
      <c r="D29755" t="s">
        <v>143748</v>
      </c>
      <c r="E29755" t="s">
        <v>143749</v>
      </c>
      <c r="F29755" t="s">
        <v>143750</v>
      </c>
      <c r="G29755" t="s">
        <v>143751</v>
      </c>
      <c r="H29755">
        <v>28</v>
      </c>
      <c r="I29755" t="s">
        <v>9430</v>
      </c>
      <c r="J29755" t="s">
        <v>9843</v>
      </c>
      <c r="K29755">
        <v>1097</v>
      </c>
      <c r="L29755" t="s">
        <v>30</v>
      </c>
      <c r="M29755" t="s">
        <v>7991</v>
      </c>
      <c r="N29755" t="b">
        <v>0</v>
      </c>
      <c r="Q29755">
        <v>711</v>
      </c>
      <c r="R29755">
        <v>26</v>
      </c>
      <c r="S29755">
        <v>1</v>
      </c>
      <c r="T29755">
        <v>0</v>
      </c>
      <c r="U29755">
        <v>2</v>
      </c>
    </row>
    <row r="29756" spans="1:21" x14ac:dyDescent="0.25">
      <c r="A29756" t="s">
        <v>139823</v>
      </c>
      <c r="B29756" t="s">
        <v>139824</v>
      </c>
      <c r="C29756" t="s">
        <v>143752</v>
      </c>
      <c r="D29756" t="s">
        <v>143753</v>
      </c>
      <c r="E29756" t="s">
        <v>143754</v>
      </c>
      <c r="F29756" t="s">
        <v>143755</v>
      </c>
      <c r="G29756" t="s">
        <v>143756</v>
      </c>
      <c r="H29756">
        <v>28</v>
      </c>
      <c r="I29756" t="s">
        <v>9430</v>
      </c>
      <c r="J29756" t="s">
        <v>21330</v>
      </c>
      <c r="K29756">
        <v>1360</v>
      </c>
      <c r="L29756" t="s">
        <v>30</v>
      </c>
      <c r="M29756" t="s">
        <v>7991</v>
      </c>
      <c r="N29756" t="b">
        <v>0</v>
      </c>
      <c r="Q29756">
        <v>433</v>
      </c>
      <c r="R29756">
        <v>9</v>
      </c>
      <c r="S29756">
        <v>0</v>
      </c>
      <c r="T29756">
        <v>0</v>
      </c>
      <c r="U29756">
        <v>0</v>
      </c>
    </row>
    <row r="29757" spans="1:21" x14ac:dyDescent="0.25">
      <c r="A29757" t="s">
        <v>139823</v>
      </c>
      <c r="B29757" t="s">
        <v>139824</v>
      </c>
      <c r="C29757" t="s">
        <v>143757</v>
      </c>
      <c r="D29757" t="s">
        <v>143758</v>
      </c>
      <c r="E29757" t="s">
        <v>143759</v>
      </c>
      <c r="F29757" t="s">
        <v>143760</v>
      </c>
      <c r="G29757" t="s">
        <v>143761</v>
      </c>
      <c r="H29757">
        <v>28</v>
      </c>
      <c r="I29757" t="s">
        <v>9430</v>
      </c>
      <c r="J29757" t="s">
        <v>378</v>
      </c>
      <c r="K29757">
        <v>212</v>
      </c>
      <c r="L29757" t="s">
        <v>30</v>
      </c>
      <c r="M29757" t="s">
        <v>31</v>
      </c>
      <c r="N29757" t="b">
        <v>0</v>
      </c>
      <c r="O29757" t="s">
        <v>143762</v>
      </c>
      <c r="Q29757">
        <v>4499</v>
      </c>
      <c r="R29757">
        <v>50</v>
      </c>
      <c r="S29757">
        <v>0</v>
      </c>
      <c r="T29757">
        <v>0</v>
      </c>
      <c r="U29757">
        <v>2</v>
      </c>
    </row>
    <row r="29758" spans="1:21" x14ac:dyDescent="0.25">
      <c r="A29758" t="s">
        <v>139823</v>
      </c>
      <c r="B29758" t="s">
        <v>139824</v>
      </c>
      <c r="C29758" t="s">
        <v>143763</v>
      </c>
      <c r="D29758" t="s">
        <v>143764</v>
      </c>
      <c r="E29758" t="s">
        <v>143765</v>
      </c>
      <c r="F29758" t="s">
        <v>143766</v>
      </c>
      <c r="G29758" t="s">
        <v>143767</v>
      </c>
      <c r="H29758">
        <v>28</v>
      </c>
      <c r="I29758" t="s">
        <v>9430</v>
      </c>
      <c r="J29758" t="s">
        <v>769</v>
      </c>
      <c r="K29758">
        <v>61</v>
      </c>
      <c r="L29758" t="s">
        <v>30</v>
      </c>
      <c r="M29758" t="s">
        <v>31</v>
      </c>
      <c r="N29758" t="b">
        <v>0</v>
      </c>
      <c r="O29758" t="s">
        <v>143768</v>
      </c>
      <c r="Q29758">
        <v>325</v>
      </c>
      <c r="R29758">
        <v>9</v>
      </c>
      <c r="S29758">
        <v>0</v>
      </c>
      <c r="T29758">
        <v>0</v>
      </c>
      <c r="U29758">
        <v>0</v>
      </c>
    </row>
    <row r="29759" spans="1:21" x14ac:dyDescent="0.25">
      <c r="A29759" t="s">
        <v>139823</v>
      </c>
      <c r="B29759" t="s">
        <v>139824</v>
      </c>
      <c r="C29759" t="s">
        <v>143769</v>
      </c>
      <c r="D29759" t="s">
        <v>143770</v>
      </c>
      <c r="E29759" s="1">
        <v>43164.468055555553</v>
      </c>
      <c r="F29759" t="s">
        <v>143771</v>
      </c>
      <c r="G29759" t="s">
        <v>143772</v>
      </c>
      <c r="H29759">
        <v>28</v>
      </c>
      <c r="I29759" t="s">
        <v>9430</v>
      </c>
      <c r="J29759" t="s">
        <v>65548</v>
      </c>
      <c r="K29759">
        <v>3296</v>
      </c>
      <c r="L29759" t="s">
        <v>30</v>
      </c>
      <c r="M29759" t="s">
        <v>31</v>
      </c>
      <c r="N29759" t="b">
        <v>0</v>
      </c>
      <c r="O29759" t="s">
        <v>143773</v>
      </c>
      <c r="Q29759">
        <v>817</v>
      </c>
      <c r="R29759">
        <v>10</v>
      </c>
      <c r="S29759">
        <v>1</v>
      </c>
      <c r="T29759">
        <v>0</v>
      </c>
      <c r="U29759">
        <v>0</v>
      </c>
    </row>
    <row r="29760" spans="1:21" x14ac:dyDescent="0.25">
      <c r="A29760" t="s">
        <v>139823</v>
      </c>
      <c r="B29760" t="s">
        <v>139824</v>
      </c>
      <c r="C29760" t="s">
        <v>143774</v>
      </c>
      <c r="D29760" t="s">
        <v>143775</v>
      </c>
      <c r="E29760" t="s">
        <v>143776</v>
      </c>
      <c r="F29760" t="s">
        <v>143777</v>
      </c>
      <c r="G29760" t="s">
        <v>143778</v>
      </c>
      <c r="H29760">
        <v>28</v>
      </c>
      <c r="I29760" t="s">
        <v>9430</v>
      </c>
      <c r="J29760" t="s">
        <v>7457</v>
      </c>
      <c r="K29760">
        <v>60</v>
      </c>
      <c r="L29760" t="s">
        <v>30</v>
      </c>
      <c r="M29760" t="s">
        <v>31</v>
      </c>
      <c r="N29760" t="b">
        <v>0</v>
      </c>
      <c r="P29760">
        <v>1</v>
      </c>
      <c r="Q29760">
        <v>17431</v>
      </c>
      <c r="R29760">
        <v>99</v>
      </c>
      <c r="S29760">
        <v>12</v>
      </c>
      <c r="T29760">
        <v>0</v>
      </c>
      <c r="U29760">
        <v>10</v>
      </c>
    </row>
    <row r="29761" spans="1:21" x14ac:dyDescent="0.25">
      <c r="A29761" t="s">
        <v>139823</v>
      </c>
      <c r="B29761" t="s">
        <v>139824</v>
      </c>
      <c r="C29761" t="s">
        <v>143779</v>
      </c>
      <c r="D29761" t="s">
        <v>143780</v>
      </c>
      <c r="E29761" s="1">
        <v>43438.50277777778</v>
      </c>
      <c r="F29761" t="s">
        <v>143781</v>
      </c>
      <c r="G29761" t="s">
        <v>143782</v>
      </c>
      <c r="H29761">
        <v>28</v>
      </c>
      <c r="I29761" t="s">
        <v>9430</v>
      </c>
      <c r="J29761" t="s">
        <v>7457</v>
      </c>
      <c r="K29761">
        <v>60</v>
      </c>
      <c r="L29761" t="s">
        <v>30</v>
      </c>
      <c r="M29761" t="s">
        <v>31</v>
      </c>
      <c r="N29761" t="b">
        <v>0</v>
      </c>
      <c r="O29761" t="s">
        <v>143783</v>
      </c>
      <c r="Q29761">
        <v>268</v>
      </c>
      <c r="R29761">
        <v>3</v>
      </c>
      <c r="S29761">
        <v>0</v>
      </c>
      <c r="T29761">
        <v>0</v>
      </c>
      <c r="U29761">
        <v>0</v>
      </c>
    </row>
    <row r="29762" spans="1:21" x14ac:dyDescent="0.25">
      <c r="A29762" t="s">
        <v>139823</v>
      </c>
      <c r="B29762" t="s">
        <v>139824</v>
      </c>
      <c r="C29762" t="s">
        <v>143784</v>
      </c>
      <c r="D29762" t="s">
        <v>143785</v>
      </c>
      <c r="E29762" s="1">
        <v>43408.375694444447</v>
      </c>
      <c r="F29762" t="s">
        <v>143786</v>
      </c>
      <c r="G29762" t="s">
        <v>143787</v>
      </c>
      <c r="H29762">
        <v>28</v>
      </c>
      <c r="I29762" t="s">
        <v>9430</v>
      </c>
      <c r="J29762" t="s">
        <v>13220</v>
      </c>
      <c r="K29762">
        <v>66</v>
      </c>
      <c r="L29762" t="s">
        <v>30</v>
      </c>
      <c r="M29762" t="s">
        <v>31</v>
      </c>
      <c r="N29762" t="b">
        <v>0</v>
      </c>
      <c r="O29762" t="s">
        <v>143788</v>
      </c>
      <c r="Q29762">
        <v>259</v>
      </c>
      <c r="R29762">
        <v>6</v>
      </c>
      <c r="S29762">
        <v>0</v>
      </c>
      <c r="T29762">
        <v>0</v>
      </c>
      <c r="U29762">
        <v>0</v>
      </c>
    </row>
    <row r="29763" spans="1:21" x14ac:dyDescent="0.25">
      <c r="A29763" t="s">
        <v>139823</v>
      </c>
      <c r="B29763" t="s">
        <v>139824</v>
      </c>
      <c r="C29763" t="s">
        <v>143789</v>
      </c>
      <c r="D29763" t="s">
        <v>143790</v>
      </c>
      <c r="E29763" s="1">
        <v>43377.525694444441</v>
      </c>
      <c r="F29763" t="s">
        <v>143791</v>
      </c>
      <c r="G29763" t="s">
        <v>143792</v>
      </c>
      <c r="H29763">
        <v>28</v>
      </c>
      <c r="I29763" t="s">
        <v>9430</v>
      </c>
      <c r="J29763" t="s">
        <v>2742</v>
      </c>
      <c r="K29763">
        <v>46</v>
      </c>
      <c r="L29763" t="s">
        <v>30</v>
      </c>
      <c r="M29763" t="s">
        <v>31</v>
      </c>
      <c r="N29763" t="b">
        <v>0</v>
      </c>
      <c r="O29763" t="s">
        <v>143793</v>
      </c>
      <c r="Q29763">
        <v>791</v>
      </c>
      <c r="R29763">
        <v>8</v>
      </c>
      <c r="S29763">
        <v>1</v>
      </c>
      <c r="T29763">
        <v>0</v>
      </c>
      <c r="U29763">
        <v>0</v>
      </c>
    </row>
    <row r="29764" spans="1:21" x14ac:dyDescent="0.25">
      <c r="A29764" t="s">
        <v>139823</v>
      </c>
      <c r="B29764" t="s">
        <v>139824</v>
      </c>
      <c r="C29764" t="s">
        <v>143794</v>
      </c>
      <c r="D29764" t="s">
        <v>143795</v>
      </c>
      <c r="E29764" s="1">
        <v>43224.467361111114</v>
      </c>
      <c r="F29764" t="s">
        <v>143796</v>
      </c>
      <c r="G29764" t="s">
        <v>143797</v>
      </c>
      <c r="H29764">
        <v>28</v>
      </c>
      <c r="I29764" t="s">
        <v>9430</v>
      </c>
      <c r="J29764" t="s">
        <v>2402</v>
      </c>
      <c r="K29764">
        <v>785</v>
      </c>
      <c r="L29764" t="s">
        <v>30</v>
      </c>
      <c r="M29764" t="s">
        <v>31</v>
      </c>
      <c r="N29764" t="b">
        <v>0</v>
      </c>
      <c r="O29764" t="s">
        <v>143798</v>
      </c>
      <c r="Q29764">
        <v>859</v>
      </c>
      <c r="R29764">
        <v>7</v>
      </c>
      <c r="S29764">
        <v>0</v>
      </c>
      <c r="T29764">
        <v>0</v>
      </c>
      <c r="U29764">
        <v>0</v>
      </c>
    </row>
    <row r="29765" spans="1:21" x14ac:dyDescent="0.25">
      <c r="A29765" t="s">
        <v>139823</v>
      </c>
      <c r="B29765" t="s">
        <v>139824</v>
      </c>
      <c r="C29765" t="s">
        <v>143799</v>
      </c>
      <c r="D29765" t="s">
        <v>143800</v>
      </c>
      <c r="E29765" t="s">
        <v>143801</v>
      </c>
      <c r="F29765" t="s">
        <v>143802</v>
      </c>
      <c r="G29765" t="s">
        <v>143803</v>
      </c>
      <c r="H29765">
        <v>28</v>
      </c>
      <c r="I29765" t="s">
        <v>9430</v>
      </c>
      <c r="J29765" t="s">
        <v>683</v>
      </c>
      <c r="K29765">
        <v>104</v>
      </c>
      <c r="L29765" t="s">
        <v>30</v>
      </c>
      <c r="M29765" t="s">
        <v>31</v>
      </c>
      <c r="N29765" t="b">
        <v>0</v>
      </c>
      <c r="O29765" t="s">
        <v>143804</v>
      </c>
      <c r="Q29765">
        <v>1950</v>
      </c>
      <c r="R29765">
        <v>55</v>
      </c>
      <c r="S29765">
        <v>0</v>
      </c>
      <c r="T29765">
        <v>0</v>
      </c>
      <c r="U29765">
        <v>2</v>
      </c>
    </row>
    <row r="29766" spans="1:21" x14ac:dyDescent="0.25">
      <c r="A29766" t="s">
        <v>139823</v>
      </c>
      <c r="B29766" t="s">
        <v>139824</v>
      </c>
      <c r="C29766" t="s">
        <v>143805</v>
      </c>
      <c r="D29766" t="s">
        <v>143806</v>
      </c>
      <c r="E29766" t="s">
        <v>143807</v>
      </c>
      <c r="F29766" t="s">
        <v>143808</v>
      </c>
      <c r="G29766" t="s">
        <v>143809</v>
      </c>
      <c r="H29766">
        <v>28</v>
      </c>
      <c r="I29766" t="s">
        <v>9430</v>
      </c>
      <c r="J29766" t="s">
        <v>11864</v>
      </c>
      <c r="K29766">
        <v>297</v>
      </c>
      <c r="L29766" t="s">
        <v>30</v>
      </c>
      <c r="M29766" t="s">
        <v>31</v>
      </c>
      <c r="N29766" t="b">
        <v>0</v>
      </c>
      <c r="Q29766">
        <v>1355</v>
      </c>
      <c r="R29766">
        <v>19</v>
      </c>
      <c r="S29766">
        <v>1</v>
      </c>
      <c r="T29766">
        <v>0</v>
      </c>
      <c r="U29766">
        <v>1</v>
      </c>
    </row>
    <row r="29767" spans="1:21" x14ac:dyDescent="0.25">
      <c r="A29767" t="s">
        <v>139823</v>
      </c>
      <c r="B29767" t="s">
        <v>139824</v>
      </c>
      <c r="C29767" t="s">
        <v>143810</v>
      </c>
      <c r="D29767" t="s">
        <v>143811</v>
      </c>
      <c r="E29767" t="s">
        <v>143812</v>
      </c>
      <c r="F29767" t="s">
        <v>143813</v>
      </c>
      <c r="G29767" t="s">
        <v>143814</v>
      </c>
      <c r="H29767">
        <v>28</v>
      </c>
      <c r="I29767" t="s">
        <v>9430</v>
      </c>
      <c r="J29767" t="s">
        <v>10637</v>
      </c>
      <c r="K29767">
        <v>210</v>
      </c>
      <c r="L29767" t="s">
        <v>30</v>
      </c>
      <c r="M29767" t="s">
        <v>31</v>
      </c>
      <c r="N29767" t="b">
        <v>0</v>
      </c>
      <c r="Q29767">
        <v>594</v>
      </c>
      <c r="R29767">
        <v>15</v>
      </c>
      <c r="S29767">
        <v>5</v>
      </c>
      <c r="T29767">
        <v>0</v>
      </c>
      <c r="U29767">
        <v>0</v>
      </c>
    </row>
    <row r="29768" spans="1:21" x14ac:dyDescent="0.25">
      <c r="A29768" t="s">
        <v>139823</v>
      </c>
      <c r="B29768" t="s">
        <v>139824</v>
      </c>
      <c r="C29768" t="s">
        <v>143815</v>
      </c>
      <c r="D29768" t="s">
        <v>143816</v>
      </c>
      <c r="E29768" s="1">
        <v>43315.428472222222</v>
      </c>
      <c r="F29768" t="s">
        <v>143817</v>
      </c>
      <c r="G29768" t="s">
        <v>143818</v>
      </c>
      <c r="H29768">
        <v>28</v>
      </c>
      <c r="I29768" t="s">
        <v>9430</v>
      </c>
      <c r="J29768" t="s">
        <v>819</v>
      </c>
      <c r="K29768">
        <v>152</v>
      </c>
      <c r="L29768" t="s">
        <v>30</v>
      </c>
      <c r="M29768" t="s">
        <v>31</v>
      </c>
      <c r="N29768" t="b">
        <v>0</v>
      </c>
      <c r="O29768" t="s">
        <v>143819</v>
      </c>
      <c r="Q29768">
        <v>1745</v>
      </c>
      <c r="R29768">
        <v>20</v>
      </c>
      <c r="S29768">
        <v>0</v>
      </c>
      <c r="T29768">
        <v>0</v>
      </c>
      <c r="U29768">
        <v>0</v>
      </c>
    </row>
    <row r="29769" spans="1:21" x14ac:dyDescent="0.25">
      <c r="A29769" t="s">
        <v>139823</v>
      </c>
      <c r="B29769" t="s">
        <v>139824</v>
      </c>
      <c r="C29769" t="s">
        <v>143820</v>
      </c>
      <c r="D29769" t="s">
        <v>143821</v>
      </c>
      <c r="E29769" t="s">
        <v>143822</v>
      </c>
      <c r="F29769" t="s">
        <v>143823</v>
      </c>
      <c r="G29769" t="s">
        <v>143824</v>
      </c>
      <c r="H29769">
        <v>28</v>
      </c>
      <c r="I29769" t="s">
        <v>9430</v>
      </c>
      <c r="J29769" t="s">
        <v>2856</v>
      </c>
      <c r="K29769">
        <v>447</v>
      </c>
      <c r="L29769" t="s">
        <v>30</v>
      </c>
      <c r="M29769" t="s">
        <v>31</v>
      </c>
      <c r="N29769" t="b">
        <v>0</v>
      </c>
      <c r="O29769" t="s">
        <v>143825</v>
      </c>
      <c r="Q29769">
        <v>4524</v>
      </c>
      <c r="R29769">
        <v>41</v>
      </c>
      <c r="S29769">
        <v>1</v>
      </c>
      <c r="T29769">
        <v>0</v>
      </c>
      <c r="U29769">
        <v>0</v>
      </c>
    </row>
    <row r="29770" spans="1:21" x14ac:dyDescent="0.25">
      <c r="A29770" t="s">
        <v>139823</v>
      </c>
      <c r="B29770" t="s">
        <v>139824</v>
      </c>
      <c r="C29770" t="s">
        <v>143826</v>
      </c>
      <c r="D29770" t="s">
        <v>143827</v>
      </c>
      <c r="E29770" t="s">
        <v>143828</v>
      </c>
      <c r="F29770" t="s">
        <v>143829</v>
      </c>
      <c r="G29770" t="s">
        <v>143830</v>
      </c>
      <c r="H29770">
        <v>28</v>
      </c>
      <c r="I29770" t="s">
        <v>9430</v>
      </c>
      <c r="J29770" t="s">
        <v>10602</v>
      </c>
      <c r="K29770">
        <v>605</v>
      </c>
      <c r="L29770" t="s">
        <v>30</v>
      </c>
      <c r="M29770" t="s">
        <v>31</v>
      </c>
      <c r="N29770" t="b">
        <v>0</v>
      </c>
      <c r="O29770" t="s">
        <v>143831</v>
      </c>
      <c r="Q29770">
        <v>366</v>
      </c>
      <c r="R29770">
        <v>10</v>
      </c>
      <c r="S29770">
        <v>0</v>
      </c>
      <c r="T29770">
        <v>0</v>
      </c>
      <c r="U29770">
        <v>0</v>
      </c>
    </row>
    <row r="29771" spans="1:21" x14ac:dyDescent="0.25">
      <c r="A29771" t="s">
        <v>139823</v>
      </c>
      <c r="B29771" t="s">
        <v>139824</v>
      </c>
      <c r="C29771" t="s">
        <v>143832</v>
      </c>
      <c r="D29771" t="s">
        <v>143833</v>
      </c>
      <c r="E29771" t="s">
        <v>143834</v>
      </c>
      <c r="F29771" t="s">
        <v>143835</v>
      </c>
      <c r="G29771" t="s">
        <v>143836</v>
      </c>
      <c r="H29771">
        <v>28</v>
      </c>
      <c r="I29771" t="s">
        <v>9430</v>
      </c>
      <c r="J29771" t="s">
        <v>16476</v>
      </c>
      <c r="K29771">
        <v>223</v>
      </c>
      <c r="L29771" t="s">
        <v>30</v>
      </c>
      <c r="M29771" t="s">
        <v>31</v>
      </c>
      <c r="N29771" t="b">
        <v>0</v>
      </c>
      <c r="O29771" t="s">
        <v>143837</v>
      </c>
      <c r="Q29771">
        <v>355</v>
      </c>
      <c r="R29771">
        <v>10</v>
      </c>
      <c r="S29771">
        <v>1</v>
      </c>
      <c r="T29771">
        <v>0</v>
      </c>
      <c r="U29771">
        <v>1</v>
      </c>
    </row>
    <row r="29772" spans="1:21" x14ac:dyDescent="0.25">
      <c r="A29772" t="s">
        <v>139823</v>
      </c>
      <c r="B29772" t="s">
        <v>139824</v>
      </c>
      <c r="C29772" t="s">
        <v>143838</v>
      </c>
      <c r="D29772" t="s">
        <v>143839</v>
      </c>
      <c r="E29772" t="s">
        <v>143840</v>
      </c>
      <c r="F29772" t="s">
        <v>143841</v>
      </c>
      <c r="G29772" t="s">
        <v>143842</v>
      </c>
      <c r="H29772">
        <v>28</v>
      </c>
      <c r="I29772" t="s">
        <v>9430</v>
      </c>
      <c r="J29772" t="s">
        <v>360</v>
      </c>
      <c r="K29772">
        <v>171</v>
      </c>
      <c r="L29772" t="s">
        <v>30</v>
      </c>
      <c r="M29772" t="s">
        <v>31</v>
      </c>
      <c r="N29772" t="b">
        <v>0</v>
      </c>
      <c r="P29772">
        <v>1</v>
      </c>
      <c r="Q29772">
        <v>34853</v>
      </c>
      <c r="R29772">
        <v>375</v>
      </c>
      <c r="S29772">
        <v>21</v>
      </c>
      <c r="T29772">
        <v>0</v>
      </c>
      <c r="U29772">
        <v>3</v>
      </c>
    </row>
    <row r="29773" spans="1:21" x14ac:dyDescent="0.25">
      <c r="A29773" t="s">
        <v>139823</v>
      </c>
      <c r="B29773" t="s">
        <v>139824</v>
      </c>
      <c r="C29773" t="s">
        <v>143843</v>
      </c>
      <c r="D29773" t="s">
        <v>143844</v>
      </c>
      <c r="E29773" t="s">
        <v>143845</v>
      </c>
      <c r="F29773" t="s">
        <v>143846</v>
      </c>
      <c r="G29773" t="s">
        <v>143847</v>
      </c>
      <c r="H29773">
        <v>28</v>
      </c>
      <c r="I29773" t="s">
        <v>9430</v>
      </c>
      <c r="J29773" t="s">
        <v>6154</v>
      </c>
      <c r="K29773">
        <v>317</v>
      </c>
      <c r="L29773" t="s">
        <v>30</v>
      </c>
      <c r="M29773" t="s">
        <v>31</v>
      </c>
      <c r="N29773" t="b">
        <v>0</v>
      </c>
      <c r="O29773" t="s">
        <v>143848</v>
      </c>
      <c r="Q29773">
        <v>181</v>
      </c>
      <c r="R29773">
        <v>0</v>
      </c>
      <c r="S29773">
        <v>1</v>
      </c>
      <c r="T29773">
        <v>0</v>
      </c>
      <c r="U29773">
        <v>0</v>
      </c>
    </row>
    <row r="29774" spans="1:21" x14ac:dyDescent="0.25">
      <c r="A29774" t="s">
        <v>139823</v>
      </c>
      <c r="B29774" t="s">
        <v>139824</v>
      </c>
      <c r="C29774" t="s">
        <v>143849</v>
      </c>
      <c r="D29774" t="s">
        <v>143850</v>
      </c>
      <c r="E29774" t="s">
        <v>143851</v>
      </c>
      <c r="F29774" t="s">
        <v>143852</v>
      </c>
      <c r="G29774" t="s">
        <v>143853</v>
      </c>
      <c r="H29774">
        <v>28</v>
      </c>
      <c r="I29774" t="s">
        <v>9430</v>
      </c>
      <c r="J29774" t="s">
        <v>68554</v>
      </c>
      <c r="K29774">
        <v>2956</v>
      </c>
      <c r="L29774" t="s">
        <v>30</v>
      </c>
      <c r="M29774" t="s">
        <v>7991</v>
      </c>
      <c r="N29774" t="b">
        <v>0</v>
      </c>
      <c r="Q29774">
        <v>492</v>
      </c>
      <c r="R29774">
        <v>6</v>
      </c>
      <c r="S29774">
        <v>0</v>
      </c>
      <c r="T29774">
        <v>0</v>
      </c>
      <c r="U29774">
        <v>0</v>
      </c>
    </row>
    <row r="29775" spans="1:21" x14ac:dyDescent="0.25">
      <c r="A29775" t="s">
        <v>139823</v>
      </c>
      <c r="B29775" t="s">
        <v>139824</v>
      </c>
      <c r="C29775" t="s">
        <v>143854</v>
      </c>
      <c r="D29775" t="s">
        <v>143855</v>
      </c>
      <c r="E29775" s="1">
        <v>43283.506249999999</v>
      </c>
      <c r="F29775" t="s">
        <v>143856</v>
      </c>
      <c r="G29775" t="s">
        <v>143836</v>
      </c>
      <c r="H29775">
        <v>28</v>
      </c>
      <c r="I29775" t="s">
        <v>9430</v>
      </c>
      <c r="J29775" t="s">
        <v>5641</v>
      </c>
      <c r="K29775">
        <v>76</v>
      </c>
      <c r="L29775" t="s">
        <v>30</v>
      </c>
      <c r="M29775" t="s">
        <v>31</v>
      </c>
      <c r="N29775" t="b">
        <v>0</v>
      </c>
      <c r="O29775" t="s">
        <v>143857</v>
      </c>
      <c r="Q29775">
        <v>222</v>
      </c>
      <c r="R29775">
        <v>2</v>
      </c>
      <c r="S29775">
        <v>0</v>
      </c>
      <c r="T29775">
        <v>0</v>
      </c>
      <c r="U29775">
        <v>0</v>
      </c>
    </row>
    <row r="29776" spans="1:21" x14ac:dyDescent="0.25">
      <c r="A29776" t="s">
        <v>139823</v>
      </c>
      <c r="B29776" t="s">
        <v>139824</v>
      </c>
      <c r="C29776" t="s">
        <v>143858</v>
      </c>
      <c r="D29776" t="s">
        <v>143859</v>
      </c>
      <c r="E29776" s="1">
        <v>43283.469444444447</v>
      </c>
      <c r="F29776" t="s">
        <v>143860</v>
      </c>
      <c r="G29776" t="s">
        <v>143861</v>
      </c>
      <c r="H29776">
        <v>28</v>
      </c>
      <c r="I29776" t="s">
        <v>9430</v>
      </c>
      <c r="J29776" t="s">
        <v>285</v>
      </c>
      <c r="K29776">
        <v>105</v>
      </c>
      <c r="L29776" t="s">
        <v>30</v>
      </c>
      <c r="M29776" t="s">
        <v>31</v>
      </c>
      <c r="N29776" t="b">
        <v>0</v>
      </c>
      <c r="Q29776">
        <v>4898</v>
      </c>
      <c r="R29776">
        <v>70</v>
      </c>
      <c r="S29776">
        <v>3</v>
      </c>
      <c r="T29776">
        <v>0</v>
      </c>
      <c r="U29776">
        <v>1</v>
      </c>
    </row>
    <row r="29777" spans="1:21" x14ac:dyDescent="0.25">
      <c r="A29777" t="s">
        <v>139823</v>
      </c>
      <c r="B29777" t="s">
        <v>139824</v>
      </c>
      <c r="C29777" t="s">
        <v>143862</v>
      </c>
      <c r="D29777" t="s">
        <v>143863</v>
      </c>
      <c r="E29777" s="1">
        <v>43222.18472222222</v>
      </c>
      <c r="F29777" t="s">
        <v>143864</v>
      </c>
      <c r="G29777" t="s">
        <v>143865</v>
      </c>
      <c r="H29777">
        <v>28</v>
      </c>
      <c r="I29777" t="s">
        <v>9430</v>
      </c>
      <c r="J29777" t="s">
        <v>6783</v>
      </c>
      <c r="K29777">
        <v>239</v>
      </c>
      <c r="L29777" t="s">
        <v>30</v>
      </c>
      <c r="M29777" t="s">
        <v>31</v>
      </c>
      <c r="N29777" t="b">
        <v>0</v>
      </c>
      <c r="O29777" t="s">
        <v>143866</v>
      </c>
      <c r="Q29777">
        <v>361</v>
      </c>
      <c r="R29777">
        <v>3</v>
      </c>
      <c r="S29777">
        <v>0</v>
      </c>
      <c r="T29777">
        <v>0</v>
      </c>
      <c r="U29777">
        <v>0</v>
      </c>
    </row>
    <row r="29778" spans="1:21" x14ac:dyDescent="0.25">
      <c r="A29778" t="s">
        <v>139823</v>
      </c>
      <c r="B29778" t="s">
        <v>139824</v>
      </c>
      <c r="C29778" t="s">
        <v>143867</v>
      </c>
      <c r="D29778" t="s">
        <v>143868</v>
      </c>
      <c r="E29778" t="s">
        <v>143869</v>
      </c>
      <c r="F29778" t="s">
        <v>143870</v>
      </c>
      <c r="G29778" t="s">
        <v>143871</v>
      </c>
      <c r="H29778">
        <v>28</v>
      </c>
      <c r="I29778" t="s">
        <v>9430</v>
      </c>
      <c r="J29778" t="s">
        <v>11135</v>
      </c>
      <c r="K29778">
        <v>136</v>
      </c>
      <c r="L29778" t="s">
        <v>30</v>
      </c>
      <c r="M29778" t="s">
        <v>31</v>
      </c>
      <c r="N29778" t="b">
        <v>0</v>
      </c>
      <c r="O29778" t="s">
        <v>143872</v>
      </c>
      <c r="Q29778">
        <v>1221</v>
      </c>
      <c r="R29778">
        <v>10</v>
      </c>
      <c r="S29778">
        <v>1</v>
      </c>
      <c r="T29778">
        <v>0</v>
      </c>
      <c r="U29778">
        <v>1</v>
      </c>
    </row>
    <row r="29779" spans="1:21" x14ac:dyDescent="0.25">
      <c r="A29779" t="s">
        <v>139823</v>
      </c>
      <c r="B29779" t="s">
        <v>139824</v>
      </c>
      <c r="C29779" t="s">
        <v>143873</v>
      </c>
      <c r="D29779" t="s">
        <v>143874</v>
      </c>
      <c r="E29779" t="s">
        <v>143875</v>
      </c>
      <c r="F29779" t="s">
        <v>143876</v>
      </c>
      <c r="G29779" t="s">
        <v>143877</v>
      </c>
      <c r="H29779">
        <v>28</v>
      </c>
      <c r="I29779" t="s">
        <v>9430</v>
      </c>
      <c r="J29779" t="s">
        <v>1022</v>
      </c>
      <c r="K29779">
        <v>406</v>
      </c>
      <c r="L29779" t="s">
        <v>30</v>
      </c>
      <c r="M29779" t="s">
        <v>31</v>
      </c>
      <c r="N29779" t="b">
        <v>0</v>
      </c>
      <c r="O29779" t="s">
        <v>143878</v>
      </c>
      <c r="Q29779">
        <v>1687</v>
      </c>
      <c r="R29779">
        <v>26</v>
      </c>
      <c r="S29779">
        <v>2</v>
      </c>
      <c r="T29779">
        <v>0</v>
      </c>
      <c r="U29779">
        <v>3</v>
      </c>
    </row>
    <row r="29780" spans="1:21" x14ac:dyDescent="0.25">
      <c r="A29780" t="s">
        <v>139823</v>
      </c>
      <c r="B29780" t="s">
        <v>139824</v>
      </c>
      <c r="C29780" t="s">
        <v>143879</v>
      </c>
      <c r="D29780" t="s">
        <v>143880</v>
      </c>
      <c r="E29780" t="s">
        <v>143881</v>
      </c>
      <c r="F29780" t="s">
        <v>143882</v>
      </c>
      <c r="G29780" t="s">
        <v>143836</v>
      </c>
      <c r="H29780">
        <v>28</v>
      </c>
      <c r="I29780" t="s">
        <v>9430</v>
      </c>
      <c r="J29780" t="s">
        <v>7602</v>
      </c>
      <c r="K29780">
        <v>288</v>
      </c>
      <c r="L29780" t="s">
        <v>30</v>
      </c>
      <c r="M29780" t="s">
        <v>31</v>
      </c>
      <c r="N29780" t="b">
        <v>0</v>
      </c>
      <c r="O29780" t="s">
        <v>143883</v>
      </c>
      <c r="Q29780">
        <v>220</v>
      </c>
      <c r="R29780">
        <v>7</v>
      </c>
      <c r="S29780">
        <v>0</v>
      </c>
      <c r="T29780">
        <v>0</v>
      </c>
      <c r="U29780">
        <v>0</v>
      </c>
    </row>
    <row r="29781" spans="1:21" x14ac:dyDescent="0.25">
      <c r="A29781" t="s">
        <v>139823</v>
      </c>
      <c r="B29781" t="s">
        <v>139824</v>
      </c>
      <c r="C29781" t="s">
        <v>143884</v>
      </c>
      <c r="D29781" t="s">
        <v>143885</v>
      </c>
      <c r="E29781" t="s">
        <v>143886</v>
      </c>
      <c r="F29781" t="s">
        <v>143887</v>
      </c>
      <c r="G29781" t="s">
        <v>143888</v>
      </c>
      <c r="H29781">
        <v>28</v>
      </c>
      <c r="I29781" t="s">
        <v>9430</v>
      </c>
      <c r="J29781" t="s">
        <v>2135</v>
      </c>
      <c r="K29781">
        <v>546</v>
      </c>
      <c r="L29781" t="s">
        <v>30</v>
      </c>
      <c r="M29781" t="s">
        <v>31</v>
      </c>
      <c r="N29781" t="b">
        <v>0</v>
      </c>
      <c r="Q29781">
        <v>819</v>
      </c>
      <c r="R29781">
        <v>9</v>
      </c>
      <c r="S29781">
        <v>3</v>
      </c>
      <c r="T29781">
        <v>0</v>
      </c>
      <c r="U29781">
        <v>0</v>
      </c>
    </row>
    <row r="29782" spans="1:21" x14ac:dyDescent="0.25">
      <c r="A29782" t="s">
        <v>139823</v>
      </c>
      <c r="B29782" t="s">
        <v>139824</v>
      </c>
      <c r="C29782" t="s">
        <v>143889</v>
      </c>
      <c r="D29782" t="s">
        <v>143890</v>
      </c>
      <c r="E29782" t="s">
        <v>143891</v>
      </c>
      <c r="F29782" t="s">
        <v>143892</v>
      </c>
      <c r="G29782" t="s">
        <v>143893</v>
      </c>
      <c r="H29782">
        <v>28</v>
      </c>
      <c r="I29782" t="s">
        <v>9430</v>
      </c>
      <c r="J29782" t="s">
        <v>830</v>
      </c>
      <c r="K29782">
        <v>101</v>
      </c>
      <c r="L29782" t="s">
        <v>30</v>
      </c>
      <c r="M29782" t="s">
        <v>31</v>
      </c>
      <c r="N29782" t="b">
        <v>0</v>
      </c>
      <c r="O29782" t="s">
        <v>143894</v>
      </c>
      <c r="Q29782">
        <v>528</v>
      </c>
      <c r="R29782">
        <v>11</v>
      </c>
      <c r="S29782">
        <v>1</v>
      </c>
      <c r="T29782">
        <v>0</v>
      </c>
      <c r="U29782">
        <v>0</v>
      </c>
    </row>
    <row r="29783" spans="1:21" x14ac:dyDescent="0.25">
      <c r="A29783" t="s">
        <v>139823</v>
      </c>
      <c r="B29783" t="s">
        <v>139824</v>
      </c>
      <c r="C29783" t="s">
        <v>143895</v>
      </c>
      <c r="D29783" t="s">
        <v>143896</v>
      </c>
      <c r="E29783" t="s">
        <v>123121</v>
      </c>
      <c r="F29783" t="s">
        <v>143897</v>
      </c>
      <c r="G29783" t="s">
        <v>143898</v>
      </c>
      <c r="H29783">
        <v>28</v>
      </c>
      <c r="I29783" t="s">
        <v>9430</v>
      </c>
      <c r="J29783" t="s">
        <v>90912</v>
      </c>
      <c r="K29783">
        <v>28</v>
      </c>
      <c r="L29783" t="s">
        <v>30</v>
      </c>
      <c r="M29783" t="s">
        <v>31</v>
      </c>
      <c r="N29783" t="b">
        <v>0</v>
      </c>
      <c r="O29783" t="s">
        <v>143899</v>
      </c>
      <c r="Q29783">
        <v>821</v>
      </c>
      <c r="R29783">
        <v>3</v>
      </c>
      <c r="S29783">
        <v>1</v>
      </c>
      <c r="T29783">
        <v>0</v>
      </c>
      <c r="U29783">
        <v>0</v>
      </c>
    </row>
    <row r="29784" spans="1:21" x14ac:dyDescent="0.25">
      <c r="A29784" t="s">
        <v>139823</v>
      </c>
      <c r="B29784" t="s">
        <v>139824</v>
      </c>
      <c r="C29784" t="s">
        <v>143900</v>
      </c>
      <c r="D29784" t="s">
        <v>143901</v>
      </c>
      <c r="E29784" t="s">
        <v>143902</v>
      </c>
      <c r="F29784" t="s">
        <v>143903</v>
      </c>
      <c r="G29784" t="s">
        <v>143904</v>
      </c>
      <c r="H29784">
        <v>28</v>
      </c>
      <c r="I29784" t="s">
        <v>9430</v>
      </c>
      <c r="J29784" t="s">
        <v>10843</v>
      </c>
      <c r="K29784">
        <v>232</v>
      </c>
      <c r="L29784" t="s">
        <v>30</v>
      </c>
      <c r="M29784" t="s">
        <v>31</v>
      </c>
      <c r="N29784" t="b">
        <v>0</v>
      </c>
      <c r="Q29784">
        <v>11112</v>
      </c>
      <c r="R29784">
        <v>111</v>
      </c>
      <c r="S29784">
        <v>8</v>
      </c>
      <c r="T29784">
        <v>0</v>
      </c>
      <c r="U29784">
        <v>8</v>
      </c>
    </row>
    <row r="29785" spans="1:21" x14ac:dyDescent="0.25">
      <c r="A29785" t="s">
        <v>139823</v>
      </c>
      <c r="B29785" t="s">
        <v>139824</v>
      </c>
      <c r="C29785" t="s">
        <v>143905</v>
      </c>
      <c r="D29785" t="s">
        <v>143906</v>
      </c>
      <c r="E29785" s="1">
        <v>43405.473611111112</v>
      </c>
      <c r="F29785" t="s">
        <v>143907</v>
      </c>
      <c r="G29785" t="s">
        <v>143908</v>
      </c>
      <c r="H29785">
        <v>28</v>
      </c>
      <c r="I29785" t="s">
        <v>9430</v>
      </c>
      <c r="J29785" t="s">
        <v>4613</v>
      </c>
      <c r="K29785">
        <v>308</v>
      </c>
      <c r="L29785" t="s">
        <v>30</v>
      </c>
      <c r="M29785" t="s">
        <v>31</v>
      </c>
      <c r="N29785" t="b">
        <v>0</v>
      </c>
      <c r="O29785" t="s">
        <v>143909</v>
      </c>
      <c r="Q29785">
        <v>610</v>
      </c>
      <c r="R29785">
        <v>3</v>
      </c>
      <c r="S29785">
        <v>0</v>
      </c>
      <c r="T29785">
        <v>0</v>
      </c>
      <c r="U29785">
        <v>0</v>
      </c>
    </row>
    <row r="29786" spans="1:21" x14ac:dyDescent="0.25">
      <c r="A29786" t="s">
        <v>139823</v>
      </c>
      <c r="B29786" t="s">
        <v>139824</v>
      </c>
      <c r="C29786" t="s">
        <v>143910</v>
      </c>
      <c r="D29786" t="s">
        <v>143911</v>
      </c>
      <c r="E29786" s="1">
        <v>43374.244444444441</v>
      </c>
      <c r="F29786" t="s">
        <v>143912</v>
      </c>
      <c r="G29786" t="s">
        <v>143913</v>
      </c>
      <c r="H29786">
        <v>28</v>
      </c>
      <c r="I29786" t="s">
        <v>9430</v>
      </c>
      <c r="J29786" t="s">
        <v>6627</v>
      </c>
      <c r="K29786">
        <v>258</v>
      </c>
      <c r="L29786" t="s">
        <v>30</v>
      </c>
      <c r="M29786" t="s">
        <v>31</v>
      </c>
      <c r="N29786" t="b">
        <v>0</v>
      </c>
      <c r="Q29786">
        <v>384</v>
      </c>
      <c r="R29786">
        <v>2</v>
      </c>
      <c r="S29786">
        <v>1</v>
      </c>
      <c r="T29786">
        <v>0</v>
      </c>
      <c r="U29786">
        <v>0</v>
      </c>
    </row>
    <row r="29787" spans="1:21" x14ac:dyDescent="0.25">
      <c r="A29787" t="s">
        <v>139823</v>
      </c>
      <c r="B29787" t="s">
        <v>139824</v>
      </c>
      <c r="C29787" t="s">
        <v>143914</v>
      </c>
      <c r="D29787" t="s">
        <v>143915</v>
      </c>
      <c r="E29787" s="1">
        <v>43313.316666666666</v>
      </c>
      <c r="F29787" t="s">
        <v>143916</v>
      </c>
      <c r="G29787" t="s">
        <v>143917</v>
      </c>
      <c r="H29787">
        <v>28</v>
      </c>
      <c r="I29787" t="s">
        <v>9430</v>
      </c>
      <c r="J29787" t="s">
        <v>1242</v>
      </c>
      <c r="K29787">
        <v>449</v>
      </c>
      <c r="L29787" t="s">
        <v>30</v>
      </c>
      <c r="M29787" t="s">
        <v>31</v>
      </c>
      <c r="N29787" t="b">
        <v>0</v>
      </c>
      <c r="Q29787">
        <v>716</v>
      </c>
      <c r="R29787">
        <v>4</v>
      </c>
      <c r="S29787">
        <v>0</v>
      </c>
      <c r="T29787">
        <v>0</v>
      </c>
      <c r="U29787">
        <v>1</v>
      </c>
    </row>
    <row r="29788" spans="1:21" x14ac:dyDescent="0.25">
      <c r="A29788" t="s">
        <v>139823</v>
      </c>
      <c r="B29788" t="s">
        <v>139824</v>
      </c>
      <c r="C29788" t="s">
        <v>143918</v>
      </c>
      <c r="D29788" t="s">
        <v>143919</v>
      </c>
      <c r="E29788" s="1">
        <v>43313.194444444445</v>
      </c>
      <c r="F29788" t="s">
        <v>143920</v>
      </c>
      <c r="G29788" t="s">
        <v>143921</v>
      </c>
      <c r="H29788">
        <v>28</v>
      </c>
      <c r="I29788" t="s">
        <v>9430</v>
      </c>
      <c r="J29788" t="s">
        <v>15920</v>
      </c>
      <c r="K29788">
        <v>159</v>
      </c>
      <c r="L29788" t="s">
        <v>30</v>
      </c>
      <c r="M29788" t="s">
        <v>31</v>
      </c>
      <c r="N29788" t="b">
        <v>0</v>
      </c>
      <c r="Q29788">
        <v>477</v>
      </c>
      <c r="R29788">
        <v>6</v>
      </c>
      <c r="S29788">
        <v>0</v>
      </c>
      <c r="T29788">
        <v>0</v>
      </c>
      <c r="U29788">
        <v>0</v>
      </c>
    </row>
    <row r="29789" spans="1:21" x14ac:dyDescent="0.25">
      <c r="A29789" t="s">
        <v>139823</v>
      </c>
      <c r="B29789" t="s">
        <v>139824</v>
      </c>
      <c r="C29789" t="s">
        <v>143922</v>
      </c>
      <c r="D29789" t="s">
        <v>143923</v>
      </c>
      <c r="E29789" s="1">
        <v>43221.579861111109</v>
      </c>
      <c r="F29789" t="s">
        <v>143924</v>
      </c>
      <c r="G29789" t="s">
        <v>143925</v>
      </c>
      <c r="H29789">
        <v>28</v>
      </c>
      <c r="I29789" t="s">
        <v>9430</v>
      </c>
      <c r="J29789" t="s">
        <v>1817</v>
      </c>
      <c r="K29789">
        <v>168</v>
      </c>
      <c r="L29789" t="s">
        <v>30</v>
      </c>
      <c r="M29789" t="s">
        <v>31</v>
      </c>
      <c r="N29789" t="b">
        <v>0</v>
      </c>
      <c r="O29789" t="s">
        <v>143926</v>
      </c>
      <c r="P29789">
        <v>1</v>
      </c>
      <c r="Q29789">
        <v>48304</v>
      </c>
      <c r="R29789">
        <v>470</v>
      </c>
      <c r="S29789">
        <v>32</v>
      </c>
      <c r="T29789">
        <v>0</v>
      </c>
      <c r="U29789">
        <v>57</v>
      </c>
    </row>
    <row r="29790" spans="1:21" x14ac:dyDescent="0.25">
      <c r="A29790" t="s">
        <v>139823</v>
      </c>
      <c r="B29790" t="s">
        <v>139824</v>
      </c>
      <c r="C29790" t="s">
        <v>143927</v>
      </c>
      <c r="D29790" t="s">
        <v>143928</v>
      </c>
      <c r="E29790" s="1">
        <v>43221.218055555553</v>
      </c>
      <c r="F29790" t="s">
        <v>143929</v>
      </c>
      <c r="G29790" t="s">
        <v>143930</v>
      </c>
      <c r="H29790">
        <v>28</v>
      </c>
      <c r="I29790" t="s">
        <v>9430</v>
      </c>
      <c r="J29790" t="s">
        <v>3474</v>
      </c>
      <c r="K29790">
        <v>431</v>
      </c>
      <c r="L29790" t="s">
        <v>30</v>
      </c>
      <c r="M29790" t="s">
        <v>31</v>
      </c>
      <c r="N29790" t="b">
        <v>0</v>
      </c>
      <c r="O29790" t="s">
        <v>143931</v>
      </c>
      <c r="Q29790">
        <v>10248</v>
      </c>
      <c r="R29790">
        <v>112</v>
      </c>
      <c r="S29790">
        <v>18</v>
      </c>
      <c r="T29790">
        <v>0</v>
      </c>
      <c r="U29790">
        <v>5</v>
      </c>
    </row>
    <row r="29791" spans="1:21" x14ac:dyDescent="0.25">
      <c r="A29791" t="s">
        <v>139823</v>
      </c>
      <c r="B29791" t="s">
        <v>139824</v>
      </c>
      <c r="C29791" t="s">
        <v>143932</v>
      </c>
      <c r="D29791" t="s">
        <v>143933</v>
      </c>
      <c r="E29791" s="1">
        <v>43191.224305555559</v>
      </c>
      <c r="F29791" t="s">
        <v>143934</v>
      </c>
      <c r="G29791" t="s">
        <v>143935</v>
      </c>
      <c r="H29791">
        <v>28</v>
      </c>
      <c r="I29791" t="s">
        <v>9430</v>
      </c>
      <c r="J29791" t="s">
        <v>7956</v>
      </c>
      <c r="K29791">
        <v>366</v>
      </c>
      <c r="L29791" t="s">
        <v>30</v>
      </c>
      <c r="M29791" t="s">
        <v>31</v>
      </c>
      <c r="N29791" t="b">
        <v>0</v>
      </c>
      <c r="O29791" t="s">
        <v>143936</v>
      </c>
      <c r="Q29791">
        <v>455</v>
      </c>
      <c r="R29791">
        <v>7</v>
      </c>
      <c r="S29791">
        <v>1</v>
      </c>
      <c r="T29791">
        <v>0</v>
      </c>
      <c r="U29791">
        <v>1</v>
      </c>
    </row>
    <row r="29792" spans="1:21" x14ac:dyDescent="0.25">
      <c r="A29792" t="s">
        <v>139823</v>
      </c>
      <c r="B29792" t="s">
        <v>139824</v>
      </c>
      <c r="C29792" t="s">
        <v>143937</v>
      </c>
      <c r="D29792" t="s">
        <v>143938</v>
      </c>
      <c r="E29792" s="1">
        <v>43160.255555555559</v>
      </c>
      <c r="F29792" t="s">
        <v>143939</v>
      </c>
      <c r="G29792" t="s">
        <v>143940</v>
      </c>
      <c r="H29792">
        <v>28</v>
      </c>
      <c r="I29792" t="s">
        <v>9430</v>
      </c>
      <c r="J29792" t="s">
        <v>11698</v>
      </c>
      <c r="K29792">
        <v>187</v>
      </c>
      <c r="L29792" t="s">
        <v>30</v>
      </c>
      <c r="M29792" t="s">
        <v>31</v>
      </c>
      <c r="N29792" t="b">
        <v>0</v>
      </c>
      <c r="O29792" t="s">
        <v>143941</v>
      </c>
      <c r="Q29792">
        <v>1532</v>
      </c>
      <c r="R29792">
        <v>25</v>
      </c>
      <c r="S29792">
        <v>2</v>
      </c>
      <c r="T29792">
        <v>0</v>
      </c>
      <c r="U29792">
        <v>2</v>
      </c>
    </row>
    <row r="29793" spans="1:21" x14ac:dyDescent="0.25">
      <c r="A29793" t="s">
        <v>139823</v>
      </c>
      <c r="B29793" t="s">
        <v>139824</v>
      </c>
      <c r="C29793" t="s">
        <v>143942</v>
      </c>
      <c r="D29793" t="s">
        <v>143943</v>
      </c>
      <c r="E29793" t="s">
        <v>143944</v>
      </c>
      <c r="F29793" t="s">
        <v>143945</v>
      </c>
      <c r="G29793" t="s">
        <v>143946</v>
      </c>
      <c r="H29793">
        <v>28</v>
      </c>
      <c r="I29793" t="s">
        <v>9430</v>
      </c>
      <c r="J29793" t="s">
        <v>17112</v>
      </c>
      <c r="K29793">
        <v>318</v>
      </c>
      <c r="L29793" t="s">
        <v>30</v>
      </c>
      <c r="M29793" t="s">
        <v>31</v>
      </c>
      <c r="N29793" t="b">
        <v>0</v>
      </c>
      <c r="Q29793">
        <v>2731</v>
      </c>
      <c r="R29793">
        <v>25</v>
      </c>
      <c r="S29793">
        <v>1</v>
      </c>
      <c r="T29793">
        <v>0</v>
      </c>
      <c r="U29793">
        <v>3</v>
      </c>
    </row>
    <row r="29794" spans="1:21" x14ac:dyDescent="0.25">
      <c r="A29794" t="s">
        <v>139823</v>
      </c>
      <c r="B29794" t="s">
        <v>139824</v>
      </c>
      <c r="C29794" t="s">
        <v>143947</v>
      </c>
      <c r="D29794" t="s">
        <v>143948</v>
      </c>
      <c r="E29794" t="s">
        <v>143949</v>
      </c>
      <c r="F29794" t="s">
        <v>143950</v>
      </c>
      <c r="G29794" t="s">
        <v>143951</v>
      </c>
      <c r="H29794">
        <v>28</v>
      </c>
      <c r="I29794" t="s">
        <v>9430</v>
      </c>
      <c r="J29794" t="s">
        <v>1147</v>
      </c>
      <c r="K29794">
        <v>305</v>
      </c>
      <c r="L29794" t="s">
        <v>30</v>
      </c>
      <c r="M29794" t="s">
        <v>31</v>
      </c>
      <c r="N29794" t="b">
        <v>0</v>
      </c>
      <c r="O29794" t="s">
        <v>143952</v>
      </c>
      <c r="Q29794">
        <v>494</v>
      </c>
      <c r="R29794">
        <v>9</v>
      </c>
      <c r="S29794">
        <v>0</v>
      </c>
      <c r="T29794">
        <v>0</v>
      </c>
      <c r="U29794">
        <v>0</v>
      </c>
    </row>
    <row r="29795" spans="1:21" x14ac:dyDescent="0.25">
      <c r="A29795" t="s">
        <v>139823</v>
      </c>
      <c r="B29795" t="s">
        <v>139824</v>
      </c>
      <c r="C29795" t="s">
        <v>143953</v>
      </c>
      <c r="D29795" t="s">
        <v>143954</v>
      </c>
      <c r="E29795" t="s">
        <v>143955</v>
      </c>
      <c r="F29795" t="s">
        <v>143956</v>
      </c>
      <c r="G29795" t="s">
        <v>143957</v>
      </c>
      <c r="H29795">
        <v>28</v>
      </c>
      <c r="I29795" t="s">
        <v>9430</v>
      </c>
      <c r="J29795" t="s">
        <v>21017</v>
      </c>
      <c r="K29795">
        <v>700</v>
      </c>
      <c r="L29795" t="s">
        <v>30</v>
      </c>
      <c r="M29795" t="s">
        <v>31</v>
      </c>
      <c r="N29795" t="b">
        <v>0</v>
      </c>
      <c r="Q29795">
        <v>470</v>
      </c>
      <c r="R29795">
        <v>4</v>
      </c>
      <c r="S29795">
        <v>0</v>
      </c>
      <c r="T29795">
        <v>0</v>
      </c>
      <c r="U29795">
        <v>0</v>
      </c>
    </row>
    <row r="29796" spans="1:21" x14ac:dyDescent="0.25">
      <c r="A29796" t="s">
        <v>139823</v>
      </c>
      <c r="B29796" t="s">
        <v>139824</v>
      </c>
      <c r="C29796" t="s">
        <v>143958</v>
      </c>
      <c r="D29796" t="s">
        <v>143959</v>
      </c>
      <c r="E29796" t="s">
        <v>143960</v>
      </c>
      <c r="F29796" t="s">
        <v>143961</v>
      </c>
      <c r="G29796" t="s">
        <v>143836</v>
      </c>
      <c r="H29796">
        <v>28</v>
      </c>
      <c r="I29796" t="s">
        <v>9430</v>
      </c>
      <c r="J29796" t="s">
        <v>48</v>
      </c>
      <c r="K29796">
        <v>310</v>
      </c>
      <c r="L29796" t="s">
        <v>30</v>
      </c>
      <c r="M29796" t="s">
        <v>31</v>
      </c>
      <c r="N29796" t="b">
        <v>0</v>
      </c>
      <c r="O29796" t="s">
        <v>143962</v>
      </c>
      <c r="Q29796">
        <v>277</v>
      </c>
      <c r="R29796">
        <v>4</v>
      </c>
      <c r="S29796">
        <v>0</v>
      </c>
      <c r="T29796">
        <v>0</v>
      </c>
      <c r="U29796">
        <v>0</v>
      </c>
    </row>
    <row r="29797" spans="1:21" x14ac:dyDescent="0.25">
      <c r="A29797" t="s">
        <v>139823</v>
      </c>
      <c r="B29797" t="s">
        <v>139824</v>
      </c>
      <c r="C29797" t="s">
        <v>143963</v>
      </c>
      <c r="D29797" t="s">
        <v>143964</v>
      </c>
      <c r="E29797" t="s">
        <v>143965</v>
      </c>
      <c r="F29797" t="s">
        <v>143966</v>
      </c>
      <c r="G29797" t="s">
        <v>143967</v>
      </c>
      <c r="H29797">
        <v>28</v>
      </c>
      <c r="I29797" t="s">
        <v>9430</v>
      </c>
      <c r="J29797" t="s">
        <v>5641</v>
      </c>
      <c r="K29797">
        <v>76</v>
      </c>
      <c r="L29797" t="s">
        <v>30</v>
      </c>
      <c r="M29797" t="s">
        <v>31</v>
      </c>
      <c r="N29797" t="b">
        <v>0</v>
      </c>
      <c r="Q29797">
        <v>17538</v>
      </c>
      <c r="R29797">
        <v>140</v>
      </c>
      <c r="S29797">
        <v>9</v>
      </c>
      <c r="T29797">
        <v>0</v>
      </c>
      <c r="U29797">
        <v>4</v>
      </c>
    </row>
    <row r="29798" spans="1:21" x14ac:dyDescent="0.25">
      <c r="A29798" t="s">
        <v>139823</v>
      </c>
      <c r="B29798" t="s">
        <v>139824</v>
      </c>
      <c r="C29798" t="s">
        <v>143968</v>
      </c>
      <c r="D29798" t="s">
        <v>143969</v>
      </c>
      <c r="E29798" t="s">
        <v>143970</v>
      </c>
      <c r="F29798" t="s">
        <v>143971</v>
      </c>
      <c r="G29798" t="s">
        <v>143836</v>
      </c>
      <c r="H29798">
        <v>28</v>
      </c>
      <c r="I29798" t="s">
        <v>9430</v>
      </c>
      <c r="J29798" t="s">
        <v>5487</v>
      </c>
      <c r="K29798">
        <v>442</v>
      </c>
      <c r="L29798" t="s">
        <v>30</v>
      </c>
      <c r="M29798" t="s">
        <v>31</v>
      </c>
      <c r="N29798" t="b">
        <v>0</v>
      </c>
      <c r="O29798" t="s">
        <v>143972</v>
      </c>
      <c r="Q29798">
        <v>196</v>
      </c>
      <c r="R29798">
        <v>2</v>
      </c>
      <c r="S29798">
        <v>0</v>
      </c>
      <c r="T29798">
        <v>0</v>
      </c>
      <c r="U29798">
        <v>0</v>
      </c>
    </row>
    <row r="29799" spans="1:21" x14ac:dyDescent="0.25">
      <c r="A29799" t="s">
        <v>139823</v>
      </c>
      <c r="B29799" t="s">
        <v>139824</v>
      </c>
      <c r="C29799" t="s">
        <v>143973</v>
      </c>
      <c r="D29799" t="s">
        <v>143974</v>
      </c>
      <c r="E29799" s="1">
        <v>43051.23541666667</v>
      </c>
      <c r="F29799" t="s">
        <v>143975</v>
      </c>
      <c r="G29799" t="s">
        <v>143836</v>
      </c>
      <c r="H29799">
        <v>28</v>
      </c>
      <c r="I29799" t="s">
        <v>9430</v>
      </c>
      <c r="J29799" t="s">
        <v>12639</v>
      </c>
      <c r="K29799">
        <v>289</v>
      </c>
      <c r="L29799" t="s">
        <v>30</v>
      </c>
      <c r="M29799" t="s">
        <v>31</v>
      </c>
      <c r="N29799" t="b">
        <v>0</v>
      </c>
      <c r="O29799" t="s">
        <v>143976</v>
      </c>
      <c r="Q29799">
        <v>268</v>
      </c>
      <c r="R29799">
        <v>7</v>
      </c>
      <c r="S29799">
        <v>0</v>
      </c>
      <c r="T29799">
        <v>0</v>
      </c>
      <c r="U29799">
        <v>0</v>
      </c>
    </row>
    <row r="29800" spans="1:21" x14ac:dyDescent="0.25">
      <c r="A29800" t="s">
        <v>139823</v>
      </c>
      <c r="B29800" t="s">
        <v>139824</v>
      </c>
      <c r="C29800" t="s">
        <v>143977</v>
      </c>
      <c r="D29800" t="s">
        <v>143978</v>
      </c>
      <c r="E29800" s="1">
        <v>42928.445833333331</v>
      </c>
      <c r="F29800" t="s">
        <v>143979</v>
      </c>
      <c r="G29800" t="s">
        <v>143980</v>
      </c>
      <c r="H29800">
        <v>28</v>
      </c>
      <c r="I29800" t="s">
        <v>9430</v>
      </c>
      <c r="J29800" t="s">
        <v>3518</v>
      </c>
      <c r="K29800">
        <v>432</v>
      </c>
      <c r="L29800" t="s">
        <v>30</v>
      </c>
      <c r="M29800" t="s">
        <v>31</v>
      </c>
      <c r="N29800" t="b">
        <v>0</v>
      </c>
      <c r="O29800" t="s">
        <v>143981</v>
      </c>
      <c r="Q29800">
        <v>1166</v>
      </c>
      <c r="R29800">
        <v>19</v>
      </c>
      <c r="S29800">
        <v>0</v>
      </c>
      <c r="T29800">
        <v>0</v>
      </c>
      <c r="U29800">
        <v>0</v>
      </c>
    </row>
    <row r="29801" spans="1:21" x14ac:dyDescent="0.25">
      <c r="A29801" t="s">
        <v>139823</v>
      </c>
      <c r="B29801" t="s">
        <v>139824</v>
      </c>
      <c r="C29801" t="s">
        <v>143982</v>
      </c>
      <c r="D29801" t="s">
        <v>143983</v>
      </c>
      <c r="E29801" s="1">
        <v>42898.269444444442</v>
      </c>
      <c r="F29801" t="s">
        <v>143984</v>
      </c>
      <c r="G29801" t="s">
        <v>143985</v>
      </c>
      <c r="H29801">
        <v>28</v>
      </c>
      <c r="I29801" t="s">
        <v>9430</v>
      </c>
      <c r="J29801" t="s">
        <v>769</v>
      </c>
      <c r="K29801">
        <v>61</v>
      </c>
      <c r="L29801" t="s">
        <v>30</v>
      </c>
      <c r="M29801" t="s">
        <v>31</v>
      </c>
      <c r="N29801" t="b">
        <v>0</v>
      </c>
      <c r="O29801" t="s">
        <v>143986</v>
      </c>
      <c r="Q29801">
        <v>1388</v>
      </c>
      <c r="R29801">
        <v>52</v>
      </c>
      <c r="S29801">
        <v>1</v>
      </c>
      <c r="T29801">
        <v>0</v>
      </c>
      <c r="U29801">
        <v>0</v>
      </c>
    </row>
    <row r="29802" spans="1:21" x14ac:dyDescent="0.25">
      <c r="A29802" t="s">
        <v>139823</v>
      </c>
      <c r="B29802" t="s">
        <v>139824</v>
      </c>
      <c r="C29802" t="s">
        <v>143987</v>
      </c>
      <c r="D29802" t="s">
        <v>143988</v>
      </c>
      <c r="E29802" s="1">
        <v>42867.425694444442</v>
      </c>
      <c r="F29802" t="s">
        <v>143989</v>
      </c>
      <c r="G29802" t="s">
        <v>143990</v>
      </c>
      <c r="H29802">
        <v>28</v>
      </c>
      <c r="I29802" t="s">
        <v>9430</v>
      </c>
      <c r="J29802" t="s">
        <v>1275</v>
      </c>
      <c r="K29802">
        <v>196</v>
      </c>
      <c r="L29802" t="s">
        <v>30</v>
      </c>
      <c r="M29802" t="s">
        <v>31</v>
      </c>
      <c r="N29802" t="b">
        <v>0</v>
      </c>
      <c r="O29802" t="s">
        <v>143991</v>
      </c>
      <c r="Q29802">
        <v>1615</v>
      </c>
      <c r="R29802">
        <v>22</v>
      </c>
      <c r="S29802">
        <v>0</v>
      </c>
      <c r="T29802">
        <v>0</v>
      </c>
      <c r="U29802">
        <v>2</v>
      </c>
    </row>
    <row r="29803" spans="1:21" x14ac:dyDescent="0.25">
      <c r="A29803" t="s">
        <v>139823</v>
      </c>
      <c r="B29803" t="s">
        <v>139824</v>
      </c>
      <c r="C29803" t="s">
        <v>143992</v>
      </c>
      <c r="D29803" t="s">
        <v>143993</v>
      </c>
      <c r="E29803" t="s">
        <v>143994</v>
      </c>
      <c r="F29803" t="s">
        <v>143995</v>
      </c>
      <c r="G29803" t="s">
        <v>143996</v>
      </c>
      <c r="H29803">
        <v>28</v>
      </c>
      <c r="I29803" t="s">
        <v>9430</v>
      </c>
      <c r="J29803" t="s">
        <v>4535</v>
      </c>
      <c r="K29803">
        <v>329</v>
      </c>
      <c r="L29803" t="s">
        <v>30</v>
      </c>
      <c r="M29803" t="s">
        <v>31</v>
      </c>
      <c r="N29803" t="b">
        <v>0</v>
      </c>
      <c r="Q29803">
        <v>182</v>
      </c>
      <c r="R29803">
        <v>3</v>
      </c>
      <c r="S29803">
        <v>0</v>
      </c>
      <c r="T29803">
        <v>0</v>
      </c>
      <c r="U29803">
        <v>0</v>
      </c>
    </row>
    <row r="29804" spans="1:21" x14ac:dyDescent="0.25">
      <c r="A29804" t="s">
        <v>139823</v>
      </c>
      <c r="B29804" t="s">
        <v>139824</v>
      </c>
      <c r="C29804" t="s">
        <v>143997</v>
      </c>
      <c r="D29804" t="s">
        <v>143998</v>
      </c>
      <c r="E29804" t="s">
        <v>143999</v>
      </c>
      <c r="F29804" t="s">
        <v>144000</v>
      </c>
      <c r="G29804" t="s">
        <v>143836</v>
      </c>
      <c r="H29804">
        <v>28</v>
      </c>
      <c r="I29804" t="s">
        <v>9430</v>
      </c>
      <c r="J29804" t="s">
        <v>12506</v>
      </c>
      <c r="K29804">
        <v>325</v>
      </c>
      <c r="L29804" t="s">
        <v>30</v>
      </c>
      <c r="M29804" t="s">
        <v>31</v>
      </c>
      <c r="N29804" t="b">
        <v>0</v>
      </c>
      <c r="O29804" t="s">
        <v>144001</v>
      </c>
      <c r="Q29804">
        <v>617</v>
      </c>
      <c r="R29804">
        <v>14</v>
      </c>
      <c r="S29804">
        <v>0</v>
      </c>
      <c r="T29804">
        <v>0</v>
      </c>
      <c r="U29804">
        <v>0</v>
      </c>
    </row>
    <row r="29805" spans="1:21" x14ac:dyDescent="0.25">
      <c r="A29805" t="s">
        <v>139823</v>
      </c>
      <c r="B29805" t="s">
        <v>139824</v>
      </c>
      <c r="C29805" t="s">
        <v>144002</v>
      </c>
      <c r="D29805" t="s">
        <v>144003</v>
      </c>
      <c r="E29805" t="s">
        <v>144004</v>
      </c>
      <c r="F29805" t="s">
        <v>144005</v>
      </c>
      <c r="G29805" t="s">
        <v>144006</v>
      </c>
      <c r="H29805">
        <v>28</v>
      </c>
      <c r="I29805" t="s">
        <v>9430</v>
      </c>
      <c r="J29805" t="s">
        <v>1312</v>
      </c>
      <c r="K29805">
        <v>106</v>
      </c>
      <c r="L29805" t="s">
        <v>30</v>
      </c>
      <c r="M29805" t="s">
        <v>31</v>
      </c>
      <c r="N29805" t="b">
        <v>0</v>
      </c>
      <c r="P29805">
        <v>1</v>
      </c>
      <c r="Q29805">
        <v>18962</v>
      </c>
      <c r="R29805">
        <v>109</v>
      </c>
      <c r="S29805">
        <v>10</v>
      </c>
      <c r="T29805">
        <v>0</v>
      </c>
      <c r="U29805">
        <v>16</v>
      </c>
    </row>
    <row r="29806" spans="1:21" x14ac:dyDescent="0.25">
      <c r="A29806" t="s">
        <v>139823</v>
      </c>
      <c r="B29806" t="s">
        <v>139824</v>
      </c>
      <c r="C29806" t="s">
        <v>144007</v>
      </c>
      <c r="D29806" t="s">
        <v>144008</v>
      </c>
      <c r="E29806" t="s">
        <v>144009</v>
      </c>
      <c r="F29806" t="s">
        <v>144010</v>
      </c>
      <c r="G29806" t="s">
        <v>143836</v>
      </c>
      <c r="H29806">
        <v>28</v>
      </c>
      <c r="I29806" t="s">
        <v>9430</v>
      </c>
      <c r="J29806" t="s">
        <v>1520</v>
      </c>
      <c r="K29806">
        <v>343</v>
      </c>
      <c r="L29806" t="s">
        <v>30</v>
      </c>
      <c r="M29806" t="s">
        <v>31</v>
      </c>
      <c r="N29806" t="b">
        <v>0</v>
      </c>
      <c r="O29806" t="s">
        <v>144011</v>
      </c>
      <c r="Q29806">
        <v>252</v>
      </c>
      <c r="R29806">
        <v>3</v>
      </c>
      <c r="S29806">
        <v>0</v>
      </c>
      <c r="T29806">
        <v>0</v>
      </c>
      <c r="U29806">
        <v>0</v>
      </c>
    </row>
    <row r="29807" spans="1:21" x14ac:dyDescent="0.25">
      <c r="A29807" t="s">
        <v>139823</v>
      </c>
      <c r="B29807" t="s">
        <v>139824</v>
      </c>
      <c r="C29807" t="s">
        <v>144012</v>
      </c>
      <c r="D29807" t="s">
        <v>144013</v>
      </c>
      <c r="E29807" t="s">
        <v>144014</v>
      </c>
      <c r="F29807" t="s">
        <v>144015</v>
      </c>
      <c r="G29807" t="s">
        <v>143836</v>
      </c>
      <c r="H29807">
        <v>28</v>
      </c>
      <c r="I29807" t="s">
        <v>9430</v>
      </c>
      <c r="J29807" t="s">
        <v>5487</v>
      </c>
      <c r="K29807">
        <v>442</v>
      </c>
      <c r="L29807" t="s">
        <v>30</v>
      </c>
      <c r="M29807" t="s">
        <v>31</v>
      </c>
      <c r="N29807" t="b">
        <v>0</v>
      </c>
      <c r="O29807" t="s">
        <v>144016</v>
      </c>
      <c r="Q29807">
        <v>340</v>
      </c>
      <c r="R29807">
        <v>5</v>
      </c>
      <c r="S29807">
        <v>0</v>
      </c>
      <c r="T29807">
        <v>0</v>
      </c>
      <c r="U29807">
        <v>0</v>
      </c>
    </row>
    <row r="29808" spans="1:21" x14ac:dyDescent="0.25">
      <c r="A29808" t="s">
        <v>139823</v>
      </c>
      <c r="B29808" t="s">
        <v>139824</v>
      </c>
      <c r="C29808" t="s">
        <v>144017</v>
      </c>
      <c r="D29808" t="s">
        <v>144018</v>
      </c>
      <c r="E29808" t="s">
        <v>144019</v>
      </c>
      <c r="F29808" t="s">
        <v>144020</v>
      </c>
      <c r="G29808" t="s">
        <v>143836</v>
      </c>
      <c r="H29808">
        <v>28</v>
      </c>
      <c r="I29808" t="s">
        <v>9430</v>
      </c>
      <c r="J29808" t="s">
        <v>2204</v>
      </c>
      <c r="K29808">
        <v>496</v>
      </c>
      <c r="L29808" t="s">
        <v>30</v>
      </c>
      <c r="M29808" t="s">
        <v>31</v>
      </c>
      <c r="N29808" t="b">
        <v>0</v>
      </c>
      <c r="O29808" t="s">
        <v>144021</v>
      </c>
      <c r="Q29808">
        <v>476</v>
      </c>
      <c r="R29808">
        <v>4</v>
      </c>
      <c r="S29808">
        <v>1</v>
      </c>
      <c r="T29808">
        <v>0</v>
      </c>
      <c r="U29808">
        <v>1</v>
      </c>
    </row>
    <row r="29809" spans="1:21" x14ac:dyDescent="0.25">
      <c r="A29809" t="s">
        <v>139823</v>
      </c>
      <c r="B29809" t="s">
        <v>139824</v>
      </c>
      <c r="C29809" t="s">
        <v>144022</v>
      </c>
      <c r="D29809" t="s">
        <v>144023</v>
      </c>
      <c r="E29809" t="s">
        <v>144024</v>
      </c>
      <c r="F29809" t="s">
        <v>144025</v>
      </c>
      <c r="G29809" t="s">
        <v>144026</v>
      </c>
      <c r="H29809">
        <v>28</v>
      </c>
      <c r="I29809" t="s">
        <v>9430</v>
      </c>
      <c r="J29809" t="s">
        <v>238</v>
      </c>
      <c r="K29809">
        <v>303</v>
      </c>
      <c r="L29809" t="s">
        <v>30</v>
      </c>
      <c r="M29809" t="s">
        <v>31</v>
      </c>
      <c r="N29809" t="b">
        <v>0</v>
      </c>
      <c r="Q29809">
        <v>297</v>
      </c>
      <c r="R29809">
        <v>0</v>
      </c>
      <c r="S29809">
        <v>0</v>
      </c>
      <c r="T29809">
        <v>0</v>
      </c>
      <c r="U29809">
        <v>0</v>
      </c>
    </row>
    <row r="29810" spans="1:21" x14ac:dyDescent="0.25">
      <c r="A29810" t="s">
        <v>139823</v>
      </c>
      <c r="B29810" t="s">
        <v>139824</v>
      </c>
      <c r="C29810" t="s">
        <v>144027</v>
      </c>
      <c r="D29810" t="s">
        <v>144028</v>
      </c>
      <c r="E29810" s="1">
        <v>42805.431250000001</v>
      </c>
      <c r="F29810" t="s">
        <v>144029</v>
      </c>
      <c r="G29810" t="s">
        <v>143888</v>
      </c>
      <c r="H29810">
        <v>28</v>
      </c>
      <c r="I29810" t="s">
        <v>9430</v>
      </c>
      <c r="J29810" t="s">
        <v>13330</v>
      </c>
      <c r="K29810">
        <v>302</v>
      </c>
      <c r="L29810" t="s">
        <v>30</v>
      </c>
      <c r="M29810" t="s">
        <v>31</v>
      </c>
      <c r="N29810" t="b">
        <v>0</v>
      </c>
      <c r="O29810" t="s">
        <v>144030</v>
      </c>
      <c r="Q29810">
        <v>107</v>
      </c>
      <c r="R29810">
        <v>0</v>
      </c>
      <c r="S29810">
        <v>0</v>
      </c>
      <c r="T29810">
        <v>0</v>
      </c>
      <c r="U29810">
        <v>0</v>
      </c>
    </row>
    <row r="29811" spans="1:21" x14ac:dyDescent="0.25">
      <c r="A29811" t="s">
        <v>139823</v>
      </c>
      <c r="B29811" t="s">
        <v>139824</v>
      </c>
      <c r="C29811" t="s">
        <v>144031</v>
      </c>
      <c r="D29811" t="s">
        <v>144032</v>
      </c>
      <c r="E29811" s="1">
        <v>42805.324305555558</v>
      </c>
      <c r="F29811" t="s">
        <v>144033</v>
      </c>
      <c r="G29811" t="s">
        <v>144034</v>
      </c>
      <c r="H29811">
        <v>28</v>
      </c>
      <c r="I29811" t="s">
        <v>9430</v>
      </c>
      <c r="J29811" t="s">
        <v>5559</v>
      </c>
      <c r="K29811">
        <v>56</v>
      </c>
      <c r="L29811" t="s">
        <v>30</v>
      </c>
      <c r="M29811" t="s">
        <v>31</v>
      </c>
      <c r="N29811" t="b">
        <v>0</v>
      </c>
      <c r="Q29811">
        <v>518</v>
      </c>
      <c r="R29811">
        <v>3</v>
      </c>
      <c r="S29811">
        <v>4</v>
      </c>
      <c r="T29811">
        <v>0</v>
      </c>
      <c r="U29811">
        <v>0</v>
      </c>
    </row>
    <row r="29812" spans="1:21" x14ac:dyDescent="0.25">
      <c r="A29812" t="s">
        <v>139823</v>
      </c>
      <c r="B29812" t="s">
        <v>139824</v>
      </c>
      <c r="C29812" t="s">
        <v>144035</v>
      </c>
      <c r="D29812" t="s">
        <v>144036</v>
      </c>
      <c r="E29812" s="1">
        <v>42777.527083333334</v>
      </c>
      <c r="F29812" t="s">
        <v>144037</v>
      </c>
      <c r="G29812" t="s">
        <v>142898</v>
      </c>
      <c r="H29812">
        <v>28</v>
      </c>
      <c r="I29812" t="s">
        <v>9430</v>
      </c>
      <c r="J29812" t="s">
        <v>127808</v>
      </c>
      <c r="K29812">
        <v>1345</v>
      </c>
      <c r="L29812" t="s">
        <v>30</v>
      </c>
      <c r="M29812" t="s">
        <v>7991</v>
      </c>
      <c r="N29812" t="b">
        <v>0</v>
      </c>
      <c r="Q29812">
        <v>162</v>
      </c>
      <c r="R29812">
        <v>3</v>
      </c>
      <c r="S29812">
        <v>0</v>
      </c>
      <c r="T29812">
        <v>0</v>
      </c>
      <c r="U29812">
        <v>1</v>
      </c>
    </row>
    <row r="29813" spans="1:21" x14ac:dyDescent="0.25">
      <c r="A29813" t="s">
        <v>139823</v>
      </c>
      <c r="B29813" t="s">
        <v>139824</v>
      </c>
      <c r="C29813" t="s">
        <v>144038</v>
      </c>
      <c r="D29813" t="s">
        <v>144039</v>
      </c>
      <c r="E29813" s="1">
        <v>42777.50277777778</v>
      </c>
      <c r="F29813" t="s">
        <v>144040</v>
      </c>
      <c r="G29813" t="s">
        <v>143888</v>
      </c>
      <c r="H29813">
        <v>28</v>
      </c>
      <c r="I29813" t="s">
        <v>9430</v>
      </c>
      <c r="J29813" t="s">
        <v>2974</v>
      </c>
      <c r="K29813">
        <v>375</v>
      </c>
      <c r="L29813" t="s">
        <v>30</v>
      </c>
      <c r="M29813" t="s">
        <v>31</v>
      </c>
      <c r="N29813" t="b">
        <v>0</v>
      </c>
      <c r="O29813" t="s">
        <v>144041</v>
      </c>
      <c r="Q29813">
        <v>455</v>
      </c>
      <c r="R29813">
        <v>2</v>
      </c>
      <c r="S29813">
        <v>2</v>
      </c>
      <c r="T29813">
        <v>0</v>
      </c>
      <c r="U29813">
        <v>0</v>
      </c>
    </row>
    <row r="29814" spans="1:21" x14ac:dyDescent="0.25">
      <c r="A29814" t="s">
        <v>139823</v>
      </c>
      <c r="B29814" t="s">
        <v>139824</v>
      </c>
      <c r="C29814" t="s">
        <v>144042</v>
      </c>
      <c r="D29814" t="s">
        <v>144043</v>
      </c>
      <c r="E29814" t="s">
        <v>144044</v>
      </c>
      <c r="F29814" t="s">
        <v>144045</v>
      </c>
      <c r="G29814" t="s">
        <v>143888</v>
      </c>
      <c r="H29814">
        <v>28</v>
      </c>
      <c r="I29814" t="s">
        <v>9430</v>
      </c>
      <c r="J29814" t="s">
        <v>587</v>
      </c>
      <c r="K29814">
        <v>262</v>
      </c>
      <c r="L29814" t="s">
        <v>30</v>
      </c>
      <c r="M29814" t="s">
        <v>31</v>
      </c>
      <c r="N29814" t="b">
        <v>0</v>
      </c>
      <c r="O29814" t="s">
        <v>144046</v>
      </c>
      <c r="Q29814">
        <v>145</v>
      </c>
      <c r="R29814">
        <v>1</v>
      </c>
      <c r="S29814">
        <v>0</v>
      </c>
      <c r="T29814">
        <v>0</v>
      </c>
      <c r="U29814">
        <v>0</v>
      </c>
    </row>
    <row r="29815" spans="1:21" x14ac:dyDescent="0.25">
      <c r="A29815" t="s">
        <v>139823</v>
      </c>
      <c r="B29815" t="s">
        <v>139824</v>
      </c>
      <c r="C29815" t="s">
        <v>144047</v>
      </c>
      <c r="D29815" t="s">
        <v>144048</v>
      </c>
      <c r="E29815" t="s">
        <v>144049</v>
      </c>
      <c r="F29815" t="s">
        <v>144050</v>
      </c>
      <c r="G29815" t="s">
        <v>144051</v>
      </c>
      <c r="H29815">
        <v>28</v>
      </c>
      <c r="I29815" t="s">
        <v>9430</v>
      </c>
      <c r="J29815" t="s">
        <v>12174</v>
      </c>
      <c r="K29815">
        <v>65</v>
      </c>
      <c r="L29815" t="s">
        <v>30</v>
      </c>
      <c r="M29815" t="s">
        <v>31</v>
      </c>
      <c r="N29815" t="b">
        <v>0</v>
      </c>
      <c r="Q29815">
        <v>984</v>
      </c>
      <c r="R29815">
        <v>10</v>
      </c>
      <c r="S29815">
        <v>0</v>
      </c>
      <c r="T29815">
        <v>0</v>
      </c>
      <c r="U29815">
        <v>1</v>
      </c>
    </row>
    <row r="29816" spans="1:21" x14ac:dyDescent="0.25">
      <c r="A29816" t="s">
        <v>139823</v>
      </c>
      <c r="B29816" t="s">
        <v>139824</v>
      </c>
      <c r="C29816" t="s">
        <v>144052</v>
      </c>
      <c r="D29816" t="s">
        <v>144053</v>
      </c>
      <c r="E29816" t="s">
        <v>144054</v>
      </c>
      <c r="F29816" t="s">
        <v>144055</v>
      </c>
      <c r="G29816" t="s">
        <v>144056</v>
      </c>
      <c r="H29816">
        <v>28</v>
      </c>
      <c r="I29816" t="s">
        <v>9430</v>
      </c>
      <c r="J29816" t="s">
        <v>13210</v>
      </c>
      <c r="K29816">
        <v>45</v>
      </c>
      <c r="L29816" t="s">
        <v>30</v>
      </c>
      <c r="M29816" t="s">
        <v>31</v>
      </c>
      <c r="N29816" t="b">
        <v>0</v>
      </c>
      <c r="Q29816">
        <v>7705</v>
      </c>
      <c r="R29816">
        <v>34</v>
      </c>
      <c r="S29816">
        <v>6</v>
      </c>
      <c r="T29816">
        <v>0</v>
      </c>
      <c r="U29816">
        <v>5</v>
      </c>
    </row>
    <row r="29817" spans="1:21" x14ac:dyDescent="0.25">
      <c r="A29817" t="s">
        <v>139823</v>
      </c>
      <c r="B29817" t="s">
        <v>139824</v>
      </c>
      <c r="C29817" t="s">
        <v>144057</v>
      </c>
      <c r="D29817" t="s">
        <v>144058</v>
      </c>
      <c r="E29817" t="s">
        <v>144059</v>
      </c>
      <c r="F29817" t="s">
        <v>144060</v>
      </c>
      <c r="G29817" t="s">
        <v>144061</v>
      </c>
      <c r="H29817">
        <v>28</v>
      </c>
      <c r="I29817" t="s">
        <v>9430</v>
      </c>
      <c r="J29817" t="s">
        <v>13304</v>
      </c>
      <c r="K29817">
        <v>340</v>
      </c>
      <c r="L29817" t="s">
        <v>30</v>
      </c>
      <c r="M29817" t="s">
        <v>31</v>
      </c>
      <c r="N29817" t="b">
        <v>0</v>
      </c>
      <c r="O29817" t="s">
        <v>144062</v>
      </c>
      <c r="Q29817">
        <v>541</v>
      </c>
      <c r="R29817">
        <v>6</v>
      </c>
      <c r="S29817">
        <v>1</v>
      </c>
      <c r="T29817">
        <v>0</v>
      </c>
      <c r="U29817">
        <v>1</v>
      </c>
    </row>
    <row r="29818" spans="1:21" x14ac:dyDescent="0.25">
      <c r="A29818" t="s">
        <v>139823</v>
      </c>
      <c r="B29818" t="s">
        <v>139824</v>
      </c>
      <c r="C29818" t="s">
        <v>144063</v>
      </c>
      <c r="D29818" t="s">
        <v>144064</v>
      </c>
      <c r="E29818" t="s">
        <v>144065</v>
      </c>
      <c r="F29818" t="s">
        <v>144066</v>
      </c>
      <c r="G29818" t="s">
        <v>144067</v>
      </c>
      <c r="H29818">
        <v>28</v>
      </c>
      <c r="I29818" t="s">
        <v>9430</v>
      </c>
      <c r="J29818" t="s">
        <v>12003</v>
      </c>
      <c r="K29818">
        <v>96</v>
      </c>
      <c r="L29818" t="s">
        <v>30</v>
      </c>
      <c r="M29818" t="s">
        <v>31</v>
      </c>
      <c r="N29818" t="b">
        <v>0</v>
      </c>
      <c r="O29818" t="s">
        <v>144068</v>
      </c>
      <c r="Q29818">
        <v>4690</v>
      </c>
      <c r="R29818">
        <v>29</v>
      </c>
      <c r="S29818">
        <v>1</v>
      </c>
      <c r="T29818">
        <v>0</v>
      </c>
      <c r="U29818">
        <v>0</v>
      </c>
    </row>
    <row r="29819" spans="1:21" x14ac:dyDescent="0.25">
      <c r="A29819" t="s">
        <v>139823</v>
      </c>
      <c r="B29819" t="s">
        <v>139824</v>
      </c>
      <c r="C29819" t="s">
        <v>144069</v>
      </c>
      <c r="D29819" t="s">
        <v>144070</v>
      </c>
      <c r="E29819" t="s">
        <v>144071</v>
      </c>
      <c r="F29819" t="s">
        <v>144072</v>
      </c>
      <c r="G29819" t="s">
        <v>144073</v>
      </c>
      <c r="H29819">
        <v>28</v>
      </c>
      <c r="I29819" t="s">
        <v>9430</v>
      </c>
      <c r="J29819" t="s">
        <v>12003</v>
      </c>
      <c r="K29819">
        <v>96</v>
      </c>
      <c r="L29819" t="s">
        <v>30</v>
      </c>
      <c r="M29819" t="s">
        <v>31</v>
      </c>
      <c r="N29819" t="b">
        <v>0</v>
      </c>
      <c r="O29819" t="s">
        <v>144074</v>
      </c>
      <c r="Q29819">
        <v>1396</v>
      </c>
      <c r="R29819">
        <v>8</v>
      </c>
      <c r="S29819">
        <v>0</v>
      </c>
      <c r="T29819">
        <v>0</v>
      </c>
      <c r="U29819">
        <v>0</v>
      </c>
    </row>
    <row r="29820" spans="1:21" x14ac:dyDescent="0.25">
      <c r="A29820" t="s">
        <v>139823</v>
      </c>
      <c r="B29820" t="s">
        <v>139824</v>
      </c>
      <c r="C29820" t="s">
        <v>144075</v>
      </c>
      <c r="D29820" t="s">
        <v>144076</v>
      </c>
      <c r="E29820" t="s">
        <v>73427</v>
      </c>
      <c r="F29820" t="s">
        <v>144077</v>
      </c>
      <c r="G29820" t="s">
        <v>144078</v>
      </c>
      <c r="H29820">
        <v>28</v>
      </c>
      <c r="I29820" t="s">
        <v>9430</v>
      </c>
      <c r="J29820" t="s">
        <v>320</v>
      </c>
      <c r="K29820">
        <v>94</v>
      </c>
      <c r="L29820" t="s">
        <v>30</v>
      </c>
      <c r="M29820" t="s">
        <v>31</v>
      </c>
      <c r="N29820" t="b">
        <v>0</v>
      </c>
      <c r="O29820" t="s">
        <v>144079</v>
      </c>
      <c r="Q29820">
        <v>512</v>
      </c>
      <c r="R29820">
        <v>6</v>
      </c>
      <c r="S29820">
        <v>0</v>
      </c>
      <c r="T29820">
        <v>0</v>
      </c>
      <c r="U29820">
        <v>1</v>
      </c>
    </row>
    <row r="29821" spans="1:21" x14ac:dyDescent="0.25">
      <c r="A29821" t="s">
        <v>139823</v>
      </c>
      <c r="B29821" t="s">
        <v>139824</v>
      </c>
      <c r="C29821" t="s">
        <v>144080</v>
      </c>
      <c r="D29821" t="s">
        <v>144081</v>
      </c>
      <c r="E29821" t="s">
        <v>144082</v>
      </c>
      <c r="F29821" t="s">
        <v>144083</v>
      </c>
      <c r="G29821" t="s">
        <v>144084</v>
      </c>
      <c r="H29821">
        <v>28</v>
      </c>
      <c r="I29821" t="s">
        <v>9430</v>
      </c>
      <c r="J29821" t="s">
        <v>1409</v>
      </c>
      <c r="K29821">
        <v>1843</v>
      </c>
      <c r="L29821" t="s">
        <v>30</v>
      </c>
      <c r="M29821" t="s">
        <v>7991</v>
      </c>
      <c r="N29821" t="b">
        <v>0</v>
      </c>
      <c r="Q29821">
        <v>488</v>
      </c>
      <c r="R29821">
        <v>3</v>
      </c>
      <c r="S29821">
        <v>1</v>
      </c>
      <c r="T29821">
        <v>0</v>
      </c>
      <c r="U29821">
        <v>1</v>
      </c>
    </row>
    <row r="29822" spans="1:21" x14ac:dyDescent="0.25">
      <c r="A29822" t="s">
        <v>139823</v>
      </c>
      <c r="B29822" t="s">
        <v>139824</v>
      </c>
      <c r="C29822" t="s">
        <v>144085</v>
      </c>
      <c r="D29822" t="s">
        <v>144086</v>
      </c>
      <c r="E29822" t="s">
        <v>144087</v>
      </c>
      <c r="F29822" t="s">
        <v>144088</v>
      </c>
      <c r="G29822" t="s">
        <v>144089</v>
      </c>
      <c r="H29822">
        <v>28</v>
      </c>
      <c r="I29822" t="s">
        <v>9430</v>
      </c>
      <c r="J29822" t="s">
        <v>9188</v>
      </c>
      <c r="K29822">
        <v>98</v>
      </c>
      <c r="L29822" t="s">
        <v>30</v>
      </c>
      <c r="M29822" t="s">
        <v>31</v>
      </c>
      <c r="N29822" t="b">
        <v>0</v>
      </c>
      <c r="O29822" t="s">
        <v>144090</v>
      </c>
      <c r="Q29822">
        <v>293</v>
      </c>
      <c r="R29822">
        <v>2</v>
      </c>
      <c r="S29822">
        <v>2</v>
      </c>
      <c r="T29822">
        <v>0</v>
      </c>
      <c r="U29822">
        <v>0</v>
      </c>
    </row>
    <row r="29823" spans="1:21" x14ac:dyDescent="0.25">
      <c r="A29823" t="s">
        <v>139823</v>
      </c>
      <c r="B29823" t="s">
        <v>139824</v>
      </c>
      <c r="C29823" t="s">
        <v>144091</v>
      </c>
      <c r="D29823" t="s">
        <v>144092</v>
      </c>
      <c r="E29823" t="s">
        <v>144093</v>
      </c>
      <c r="F29823" t="s">
        <v>144094</v>
      </c>
      <c r="G29823" t="s">
        <v>144095</v>
      </c>
      <c r="H29823">
        <v>28</v>
      </c>
      <c r="I29823" t="s">
        <v>9430</v>
      </c>
      <c r="J29823" t="s">
        <v>18266</v>
      </c>
      <c r="K29823">
        <v>107</v>
      </c>
      <c r="L29823" t="s">
        <v>30</v>
      </c>
      <c r="M29823" t="s">
        <v>31</v>
      </c>
      <c r="N29823" t="b">
        <v>0</v>
      </c>
      <c r="Q29823">
        <v>604</v>
      </c>
      <c r="R29823">
        <v>8</v>
      </c>
      <c r="S29823">
        <v>0</v>
      </c>
      <c r="T29823">
        <v>0</v>
      </c>
      <c r="U29823">
        <v>0</v>
      </c>
    </row>
    <row r="29824" spans="1:21" x14ac:dyDescent="0.25">
      <c r="A29824" t="s">
        <v>139823</v>
      </c>
      <c r="B29824" t="s">
        <v>139824</v>
      </c>
      <c r="C29824" t="s">
        <v>144096</v>
      </c>
      <c r="D29824" t="s">
        <v>144097</v>
      </c>
      <c r="E29824" t="s">
        <v>144098</v>
      </c>
      <c r="F29824" t="s">
        <v>144099</v>
      </c>
      <c r="G29824" t="s">
        <v>144100</v>
      </c>
      <c r="H29824">
        <v>28</v>
      </c>
      <c r="I29824" t="s">
        <v>9430</v>
      </c>
      <c r="J29824" t="s">
        <v>5610</v>
      </c>
      <c r="K29824">
        <v>74</v>
      </c>
      <c r="L29824" t="s">
        <v>30</v>
      </c>
      <c r="M29824" t="s">
        <v>31</v>
      </c>
      <c r="N29824" t="b">
        <v>0</v>
      </c>
      <c r="O29824" t="s">
        <v>144101</v>
      </c>
      <c r="Q29824">
        <v>985</v>
      </c>
      <c r="R29824">
        <v>8</v>
      </c>
      <c r="S29824">
        <v>1</v>
      </c>
      <c r="T29824">
        <v>0</v>
      </c>
      <c r="U29824">
        <v>1</v>
      </c>
    </row>
    <row r="29825" spans="1:21" x14ac:dyDescent="0.25">
      <c r="A29825" t="s">
        <v>139823</v>
      </c>
      <c r="B29825" t="s">
        <v>139824</v>
      </c>
      <c r="C29825" t="s">
        <v>144102</v>
      </c>
      <c r="D29825" t="s">
        <v>144103</v>
      </c>
      <c r="E29825" s="1">
        <v>43079.229861111111</v>
      </c>
      <c r="F29825" t="s">
        <v>144104</v>
      </c>
      <c r="G29825" t="s">
        <v>144105</v>
      </c>
      <c r="H29825">
        <v>28</v>
      </c>
      <c r="I29825" t="s">
        <v>9430</v>
      </c>
      <c r="J29825" t="s">
        <v>127762</v>
      </c>
      <c r="K29825">
        <v>1178</v>
      </c>
      <c r="L29825" t="s">
        <v>30</v>
      </c>
      <c r="M29825" t="s">
        <v>7991</v>
      </c>
      <c r="N29825" t="b">
        <v>0</v>
      </c>
      <c r="Q29825">
        <v>432</v>
      </c>
      <c r="R29825">
        <v>5</v>
      </c>
      <c r="S29825">
        <v>2</v>
      </c>
      <c r="T29825">
        <v>0</v>
      </c>
      <c r="U29825">
        <v>0</v>
      </c>
    </row>
    <row r="29826" spans="1:21" x14ac:dyDescent="0.25">
      <c r="A29826" t="s">
        <v>139823</v>
      </c>
      <c r="B29826" t="s">
        <v>139824</v>
      </c>
      <c r="C29826" t="s">
        <v>144106</v>
      </c>
      <c r="D29826" t="s">
        <v>144107</v>
      </c>
      <c r="E29826" s="1">
        <v>43049.370833333334</v>
      </c>
      <c r="F29826" t="s">
        <v>144108</v>
      </c>
      <c r="G29826" t="s">
        <v>144109</v>
      </c>
      <c r="H29826">
        <v>28</v>
      </c>
      <c r="I29826" t="s">
        <v>9430</v>
      </c>
      <c r="J29826" t="s">
        <v>144110</v>
      </c>
      <c r="K29826">
        <v>1587</v>
      </c>
      <c r="L29826" t="s">
        <v>30</v>
      </c>
      <c r="M29826" t="s">
        <v>7991</v>
      </c>
      <c r="N29826" t="b">
        <v>0</v>
      </c>
      <c r="Q29826">
        <v>240</v>
      </c>
      <c r="R29826">
        <v>3</v>
      </c>
      <c r="S29826">
        <v>0</v>
      </c>
      <c r="T29826">
        <v>0</v>
      </c>
      <c r="U29826">
        <v>1</v>
      </c>
    </row>
    <row r="29827" spans="1:21" x14ac:dyDescent="0.25">
      <c r="A29827" t="s">
        <v>139823</v>
      </c>
      <c r="B29827" t="s">
        <v>139824</v>
      </c>
      <c r="C29827" t="s">
        <v>144111</v>
      </c>
      <c r="D29827" t="s">
        <v>144112</v>
      </c>
      <c r="E29827" s="1">
        <v>43049.362500000003</v>
      </c>
      <c r="F29827" t="s">
        <v>144113</v>
      </c>
      <c r="G29827" t="s">
        <v>144109</v>
      </c>
      <c r="H29827">
        <v>28</v>
      </c>
      <c r="I29827" t="s">
        <v>9430</v>
      </c>
      <c r="J29827" t="s">
        <v>130682</v>
      </c>
      <c r="K29827">
        <v>1560</v>
      </c>
      <c r="L29827" t="s">
        <v>30</v>
      </c>
      <c r="M29827" t="s">
        <v>7991</v>
      </c>
      <c r="N29827" t="b">
        <v>0</v>
      </c>
      <c r="Q29827">
        <v>278</v>
      </c>
      <c r="R29827">
        <v>1</v>
      </c>
      <c r="S29827">
        <v>0</v>
      </c>
      <c r="T29827">
        <v>0</v>
      </c>
      <c r="U29827">
        <v>0</v>
      </c>
    </row>
    <row r="29828" spans="1:21" x14ac:dyDescent="0.25">
      <c r="A29828" t="s">
        <v>139823</v>
      </c>
      <c r="B29828" t="s">
        <v>139824</v>
      </c>
      <c r="C29828" t="s">
        <v>144114</v>
      </c>
      <c r="D29828" t="s">
        <v>144115</v>
      </c>
      <c r="E29828" s="1">
        <v>43049.284722222219</v>
      </c>
      <c r="F29828" t="s">
        <v>144116</v>
      </c>
      <c r="G29828" t="s">
        <v>144117</v>
      </c>
      <c r="H29828">
        <v>28</v>
      </c>
      <c r="I29828" t="s">
        <v>9430</v>
      </c>
      <c r="J29828" t="s">
        <v>41327</v>
      </c>
      <c r="K29828">
        <v>1534</v>
      </c>
      <c r="L29828" t="s">
        <v>30</v>
      </c>
      <c r="M29828" t="s">
        <v>31</v>
      </c>
      <c r="N29828" t="b">
        <v>0</v>
      </c>
      <c r="O29828" t="s">
        <v>144118</v>
      </c>
      <c r="Q29828">
        <v>144</v>
      </c>
      <c r="R29828">
        <v>1</v>
      </c>
      <c r="S29828">
        <v>0</v>
      </c>
      <c r="T29828">
        <v>0</v>
      </c>
      <c r="U29828">
        <v>0</v>
      </c>
    </row>
    <row r="29829" spans="1:21" x14ac:dyDescent="0.25">
      <c r="A29829" t="s">
        <v>139823</v>
      </c>
      <c r="B29829" t="s">
        <v>139824</v>
      </c>
      <c r="C29829" t="s">
        <v>144119</v>
      </c>
      <c r="D29829" t="s">
        <v>144120</v>
      </c>
      <c r="E29829" s="1">
        <v>43049.26666666667</v>
      </c>
      <c r="F29829" t="s">
        <v>144121</v>
      </c>
      <c r="G29829" t="s">
        <v>144117</v>
      </c>
      <c r="H29829">
        <v>28</v>
      </c>
      <c r="I29829" t="s">
        <v>9430</v>
      </c>
      <c r="J29829" t="s">
        <v>15147</v>
      </c>
      <c r="K29829">
        <v>1596</v>
      </c>
      <c r="L29829" t="s">
        <v>30</v>
      </c>
      <c r="M29829" t="s">
        <v>7991</v>
      </c>
      <c r="N29829" t="b">
        <v>0</v>
      </c>
      <c r="Q29829">
        <v>159</v>
      </c>
      <c r="R29829">
        <v>0</v>
      </c>
      <c r="S29829">
        <v>0</v>
      </c>
      <c r="T29829">
        <v>0</v>
      </c>
      <c r="U29829">
        <v>0</v>
      </c>
    </row>
    <row r="29830" spans="1:21" x14ac:dyDescent="0.25">
      <c r="A29830" t="s">
        <v>139823</v>
      </c>
      <c r="B29830" t="s">
        <v>139824</v>
      </c>
      <c r="C29830" t="s">
        <v>144122</v>
      </c>
      <c r="D29830" t="s">
        <v>144123</v>
      </c>
      <c r="E29830" s="1">
        <v>43049.254166666666</v>
      </c>
      <c r="F29830" t="s">
        <v>144124</v>
      </c>
      <c r="G29830" t="s">
        <v>144125</v>
      </c>
      <c r="H29830">
        <v>28</v>
      </c>
      <c r="I29830" t="s">
        <v>9430</v>
      </c>
      <c r="J29830" t="s">
        <v>4440</v>
      </c>
      <c r="K29830">
        <v>712</v>
      </c>
      <c r="L29830" t="s">
        <v>30</v>
      </c>
      <c r="M29830" t="s">
        <v>31</v>
      </c>
      <c r="N29830" t="b">
        <v>1</v>
      </c>
      <c r="O29830" t="s">
        <v>144126</v>
      </c>
      <c r="Q29830">
        <v>221868</v>
      </c>
      <c r="R29830">
        <v>7433</v>
      </c>
      <c r="S29830">
        <v>138</v>
      </c>
      <c r="T29830">
        <v>0</v>
      </c>
      <c r="U29830">
        <v>230</v>
      </c>
    </row>
    <row r="29831" spans="1:21" x14ac:dyDescent="0.25">
      <c r="A29831" t="s">
        <v>139823</v>
      </c>
      <c r="B29831" t="s">
        <v>139824</v>
      </c>
      <c r="C29831" t="s">
        <v>144127</v>
      </c>
      <c r="D29831" t="s">
        <v>144128</v>
      </c>
      <c r="E29831" s="1">
        <v>43018.495833333334</v>
      </c>
      <c r="F29831" t="s">
        <v>144129</v>
      </c>
      <c r="G29831" t="s">
        <v>144130</v>
      </c>
      <c r="H29831">
        <v>28</v>
      </c>
      <c r="I29831" t="s">
        <v>9430</v>
      </c>
      <c r="J29831" t="s">
        <v>19433</v>
      </c>
      <c r="K29831">
        <v>1021</v>
      </c>
      <c r="L29831" t="s">
        <v>30</v>
      </c>
      <c r="M29831" t="s">
        <v>7991</v>
      </c>
      <c r="N29831" t="b">
        <v>0</v>
      </c>
      <c r="Q29831">
        <v>276</v>
      </c>
      <c r="R29831">
        <v>1</v>
      </c>
      <c r="S29831">
        <v>0</v>
      </c>
      <c r="T29831">
        <v>0</v>
      </c>
      <c r="U29831">
        <v>0</v>
      </c>
    </row>
    <row r="29832" spans="1:21" x14ac:dyDescent="0.25">
      <c r="A29832" t="s">
        <v>139823</v>
      </c>
      <c r="B29832" t="s">
        <v>139824</v>
      </c>
      <c r="C29832" t="s">
        <v>144131</v>
      </c>
      <c r="D29832" t="s">
        <v>144132</v>
      </c>
      <c r="E29832" s="1">
        <v>43018.491666666669</v>
      </c>
      <c r="F29832" t="s">
        <v>144133</v>
      </c>
      <c r="G29832" t="s">
        <v>144130</v>
      </c>
      <c r="H29832">
        <v>28</v>
      </c>
      <c r="I29832" t="s">
        <v>9430</v>
      </c>
      <c r="J29832" t="s">
        <v>57188</v>
      </c>
      <c r="K29832">
        <v>1583</v>
      </c>
      <c r="L29832" t="s">
        <v>30</v>
      </c>
      <c r="M29832" t="s">
        <v>7991</v>
      </c>
      <c r="N29832" t="b">
        <v>0</v>
      </c>
      <c r="Q29832">
        <v>100</v>
      </c>
      <c r="R29832">
        <v>0</v>
      </c>
      <c r="S29832">
        <v>0</v>
      </c>
      <c r="T29832">
        <v>0</v>
      </c>
      <c r="U29832">
        <v>0</v>
      </c>
    </row>
    <row r="29833" spans="1:21" x14ac:dyDescent="0.25">
      <c r="A29833" t="s">
        <v>139823</v>
      </c>
      <c r="B29833" t="s">
        <v>139824</v>
      </c>
      <c r="C29833" t="s">
        <v>144134</v>
      </c>
      <c r="D29833" t="s">
        <v>144135</v>
      </c>
      <c r="E29833" s="1">
        <v>43018.486805555556</v>
      </c>
      <c r="F29833" t="s">
        <v>144136</v>
      </c>
      <c r="G29833" t="s">
        <v>144130</v>
      </c>
      <c r="H29833">
        <v>28</v>
      </c>
      <c r="I29833" t="s">
        <v>9430</v>
      </c>
      <c r="J29833" t="s">
        <v>66041</v>
      </c>
      <c r="K29833">
        <v>1586</v>
      </c>
      <c r="L29833" t="s">
        <v>30</v>
      </c>
      <c r="M29833" t="s">
        <v>7991</v>
      </c>
      <c r="N29833" t="b">
        <v>0</v>
      </c>
      <c r="Q29833">
        <v>250</v>
      </c>
      <c r="R29833">
        <v>0</v>
      </c>
      <c r="S29833">
        <v>0</v>
      </c>
      <c r="T29833">
        <v>0</v>
      </c>
      <c r="U29833">
        <v>0</v>
      </c>
    </row>
    <row r="29834" spans="1:21" x14ac:dyDescent="0.25">
      <c r="A29834" t="s">
        <v>139823</v>
      </c>
      <c r="B29834" t="s">
        <v>139824</v>
      </c>
      <c r="C29834" t="s">
        <v>144137</v>
      </c>
      <c r="D29834" t="s">
        <v>144138</v>
      </c>
      <c r="E29834" s="1">
        <v>43018.313194444447</v>
      </c>
      <c r="F29834" t="s">
        <v>144139</v>
      </c>
      <c r="G29834" t="s">
        <v>144140</v>
      </c>
      <c r="H29834">
        <v>28</v>
      </c>
      <c r="I29834" t="s">
        <v>9430</v>
      </c>
      <c r="J29834" t="s">
        <v>10463</v>
      </c>
      <c r="K29834">
        <v>685</v>
      </c>
      <c r="L29834" t="s">
        <v>30</v>
      </c>
      <c r="M29834" t="s">
        <v>31</v>
      </c>
      <c r="N29834" t="b">
        <v>1</v>
      </c>
      <c r="O29834" t="s">
        <v>144141</v>
      </c>
      <c r="Q29834">
        <v>255576</v>
      </c>
      <c r="R29834">
        <v>1844</v>
      </c>
      <c r="S29834">
        <v>122</v>
      </c>
      <c r="T29834">
        <v>0</v>
      </c>
      <c r="U29834">
        <v>61</v>
      </c>
    </row>
    <row r="29835" spans="1:21" x14ac:dyDescent="0.25">
      <c r="A29835" t="s">
        <v>139823</v>
      </c>
      <c r="B29835" t="s">
        <v>139824</v>
      </c>
      <c r="C29835" t="s">
        <v>144142</v>
      </c>
      <c r="D29835" t="s">
        <v>144143</v>
      </c>
      <c r="E29835" s="1">
        <v>43018.290972222225</v>
      </c>
      <c r="F29835" t="s">
        <v>144144</v>
      </c>
      <c r="G29835" t="s">
        <v>144145</v>
      </c>
      <c r="H29835">
        <v>28</v>
      </c>
      <c r="I29835" t="s">
        <v>9430</v>
      </c>
      <c r="J29835" t="s">
        <v>123162</v>
      </c>
      <c r="K29835">
        <v>1609</v>
      </c>
      <c r="L29835" t="s">
        <v>30</v>
      </c>
      <c r="M29835" t="s">
        <v>7991</v>
      </c>
      <c r="N29835" t="b">
        <v>0</v>
      </c>
      <c r="Q29835">
        <v>747</v>
      </c>
      <c r="R29835">
        <v>4</v>
      </c>
      <c r="S29835">
        <v>1</v>
      </c>
      <c r="T29835">
        <v>0</v>
      </c>
      <c r="U29835">
        <v>0</v>
      </c>
    </row>
    <row r="29836" spans="1:21" x14ac:dyDescent="0.25">
      <c r="A29836" t="s">
        <v>139823</v>
      </c>
      <c r="B29836" t="s">
        <v>139824</v>
      </c>
      <c r="C29836" t="s">
        <v>144146</v>
      </c>
      <c r="D29836" t="s">
        <v>144147</v>
      </c>
      <c r="E29836" s="1">
        <v>43018.26458333333</v>
      </c>
      <c r="F29836" t="s">
        <v>144148</v>
      </c>
      <c r="G29836" t="s">
        <v>144149</v>
      </c>
      <c r="H29836">
        <v>28</v>
      </c>
      <c r="I29836" t="s">
        <v>9430</v>
      </c>
      <c r="J29836" t="s">
        <v>144150</v>
      </c>
      <c r="K29836">
        <v>1612</v>
      </c>
      <c r="L29836" t="s">
        <v>30</v>
      </c>
      <c r="M29836" t="s">
        <v>7991</v>
      </c>
      <c r="N29836" t="b">
        <v>0</v>
      </c>
      <c r="Q29836">
        <v>161</v>
      </c>
      <c r="R29836">
        <v>2</v>
      </c>
      <c r="S29836">
        <v>0</v>
      </c>
      <c r="T29836">
        <v>0</v>
      </c>
      <c r="U29836">
        <v>0</v>
      </c>
    </row>
    <row r="29837" spans="1:21" x14ac:dyDescent="0.25">
      <c r="A29837" t="s">
        <v>139823</v>
      </c>
      <c r="B29837" t="s">
        <v>139824</v>
      </c>
      <c r="C29837" t="s">
        <v>144151</v>
      </c>
      <c r="D29837" t="s">
        <v>144152</v>
      </c>
      <c r="E29837" s="1">
        <v>43018.249305555553</v>
      </c>
      <c r="F29837" t="s">
        <v>144153</v>
      </c>
      <c r="G29837" t="s">
        <v>144154</v>
      </c>
      <c r="H29837">
        <v>28</v>
      </c>
      <c r="I29837" t="s">
        <v>9430</v>
      </c>
      <c r="J29837" t="s">
        <v>22234</v>
      </c>
      <c r="K29837">
        <v>1385</v>
      </c>
      <c r="L29837" t="s">
        <v>30</v>
      </c>
      <c r="M29837" t="s">
        <v>7991</v>
      </c>
      <c r="N29837" t="b">
        <v>0</v>
      </c>
      <c r="Q29837">
        <v>83</v>
      </c>
      <c r="R29837">
        <v>1</v>
      </c>
      <c r="S29837">
        <v>0</v>
      </c>
      <c r="T29837">
        <v>0</v>
      </c>
      <c r="U29837">
        <v>0</v>
      </c>
    </row>
    <row r="29838" spans="1:21" x14ac:dyDescent="0.25">
      <c r="A29838" t="s">
        <v>139823</v>
      </c>
      <c r="B29838" t="s">
        <v>139824</v>
      </c>
      <c r="C29838" t="s">
        <v>144155</v>
      </c>
      <c r="D29838" t="s">
        <v>144156</v>
      </c>
      <c r="E29838" s="1">
        <v>43018.243055555555</v>
      </c>
      <c r="F29838" t="s">
        <v>144157</v>
      </c>
      <c r="G29838" t="s">
        <v>144158</v>
      </c>
      <c r="H29838">
        <v>28</v>
      </c>
      <c r="I29838" t="s">
        <v>9430</v>
      </c>
      <c r="J29838" t="s">
        <v>144159</v>
      </c>
      <c r="K29838">
        <v>1604</v>
      </c>
      <c r="L29838" t="s">
        <v>30</v>
      </c>
      <c r="M29838" t="s">
        <v>7991</v>
      </c>
      <c r="N29838" t="b">
        <v>0</v>
      </c>
      <c r="Q29838">
        <v>633</v>
      </c>
      <c r="R29838">
        <v>7</v>
      </c>
      <c r="S29838">
        <v>0</v>
      </c>
      <c r="T29838">
        <v>0</v>
      </c>
      <c r="U29838">
        <v>1</v>
      </c>
    </row>
    <row r="29839" spans="1:21" x14ac:dyDescent="0.25">
      <c r="A29839" t="s">
        <v>139823</v>
      </c>
      <c r="B29839" t="s">
        <v>139824</v>
      </c>
      <c r="C29839" t="s">
        <v>144160</v>
      </c>
      <c r="D29839" t="s">
        <v>144161</v>
      </c>
      <c r="E29839" s="1">
        <v>43018.240277777775</v>
      </c>
      <c r="F29839" t="s">
        <v>144162</v>
      </c>
      <c r="G29839" t="s">
        <v>144163</v>
      </c>
      <c r="H29839">
        <v>28</v>
      </c>
      <c r="I29839" t="s">
        <v>9430</v>
      </c>
      <c r="J29839" t="s">
        <v>14923</v>
      </c>
      <c r="K29839">
        <v>1598</v>
      </c>
      <c r="L29839" t="s">
        <v>30</v>
      </c>
      <c r="M29839" t="s">
        <v>7991</v>
      </c>
      <c r="N29839" t="b">
        <v>0</v>
      </c>
      <c r="Q29839">
        <v>516</v>
      </c>
      <c r="R29839">
        <v>4</v>
      </c>
      <c r="S29839">
        <v>1</v>
      </c>
      <c r="T29839">
        <v>0</v>
      </c>
      <c r="U29839">
        <v>0</v>
      </c>
    </row>
    <row r="29840" spans="1:21" x14ac:dyDescent="0.25">
      <c r="A29840" t="s">
        <v>139823</v>
      </c>
      <c r="B29840" t="s">
        <v>139824</v>
      </c>
      <c r="C29840" t="s">
        <v>144164</v>
      </c>
      <c r="D29840" t="s">
        <v>144165</v>
      </c>
      <c r="E29840" s="1">
        <v>43018.236111111109</v>
      </c>
      <c r="F29840" t="s">
        <v>144166</v>
      </c>
      <c r="G29840" t="s">
        <v>144167</v>
      </c>
      <c r="H29840">
        <v>28</v>
      </c>
      <c r="I29840" t="s">
        <v>9430</v>
      </c>
      <c r="J29840" t="s">
        <v>125882</v>
      </c>
      <c r="K29840">
        <v>1601</v>
      </c>
      <c r="L29840" t="s">
        <v>30</v>
      </c>
      <c r="M29840" t="s">
        <v>31</v>
      </c>
      <c r="N29840" t="b">
        <v>0</v>
      </c>
      <c r="O29840" t="s">
        <v>144168</v>
      </c>
      <c r="Q29840">
        <v>218</v>
      </c>
      <c r="R29840">
        <v>6</v>
      </c>
      <c r="S29840">
        <v>0</v>
      </c>
      <c r="T29840">
        <v>0</v>
      </c>
      <c r="U29840">
        <v>0</v>
      </c>
    </row>
    <row r="29841" spans="1:21" x14ac:dyDescent="0.25">
      <c r="A29841" t="s">
        <v>139823</v>
      </c>
      <c r="B29841" t="s">
        <v>139824</v>
      </c>
      <c r="C29841" t="s">
        <v>144169</v>
      </c>
      <c r="D29841" t="s">
        <v>144170</v>
      </c>
      <c r="E29841" s="1">
        <v>43018.224999999999</v>
      </c>
      <c r="F29841" t="s">
        <v>144171</v>
      </c>
      <c r="G29841" t="s">
        <v>144172</v>
      </c>
      <c r="H29841">
        <v>28</v>
      </c>
      <c r="I29841" t="s">
        <v>9430</v>
      </c>
      <c r="J29841" t="s">
        <v>14923</v>
      </c>
      <c r="K29841">
        <v>1598</v>
      </c>
      <c r="L29841" t="s">
        <v>30</v>
      </c>
      <c r="M29841" t="s">
        <v>31</v>
      </c>
      <c r="N29841" t="b">
        <v>0</v>
      </c>
      <c r="O29841" t="s">
        <v>144173</v>
      </c>
      <c r="Q29841">
        <v>290</v>
      </c>
      <c r="R29841">
        <v>1</v>
      </c>
      <c r="S29841">
        <v>0</v>
      </c>
      <c r="T29841">
        <v>0</v>
      </c>
      <c r="U29841">
        <v>0</v>
      </c>
    </row>
    <row r="29842" spans="1:21" x14ac:dyDescent="0.25">
      <c r="A29842" t="s">
        <v>139823</v>
      </c>
      <c r="B29842" t="s">
        <v>139824</v>
      </c>
      <c r="C29842" t="s">
        <v>144174</v>
      </c>
      <c r="D29842" t="s">
        <v>144175</v>
      </c>
      <c r="E29842" s="1">
        <v>43018.21597222222</v>
      </c>
      <c r="F29842" t="s">
        <v>144176</v>
      </c>
      <c r="G29842" t="s">
        <v>144177</v>
      </c>
      <c r="H29842">
        <v>28</v>
      </c>
      <c r="I29842" t="s">
        <v>9430</v>
      </c>
      <c r="J29842" t="s">
        <v>139054</v>
      </c>
      <c r="K29842">
        <v>1889</v>
      </c>
      <c r="L29842" t="s">
        <v>30</v>
      </c>
      <c r="M29842" t="s">
        <v>7991</v>
      </c>
      <c r="N29842" t="b">
        <v>0</v>
      </c>
      <c r="Q29842">
        <v>870</v>
      </c>
      <c r="R29842">
        <v>17</v>
      </c>
      <c r="S29842">
        <v>0</v>
      </c>
      <c r="T29842">
        <v>0</v>
      </c>
      <c r="U29842">
        <v>1</v>
      </c>
    </row>
    <row r="29843" spans="1:21" x14ac:dyDescent="0.25">
      <c r="A29843" t="s">
        <v>139823</v>
      </c>
      <c r="B29843" t="s">
        <v>139824</v>
      </c>
      <c r="C29843" t="s">
        <v>144178</v>
      </c>
      <c r="D29843" t="s">
        <v>144179</v>
      </c>
      <c r="E29843" s="1">
        <v>43018.198611111111</v>
      </c>
      <c r="F29843" t="s">
        <v>144180</v>
      </c>
      <c r="G29843" t="s">
        <v>144181</v>
      </c>
      <c r="H29843">
        <v>28</v>
      </c>
      <c r="I29843" t="s">
        <v>9430</v>
      </c>
      <c r="J29843" t="s">
        <v>144182</v>
      </c>
      <c r="K29843">
        <v>3254</v>
      </c>
      <c r="L29843" t="s">
        <v>30</v>
      </c>
      <c r="M29843" t="s">
        <v>7991</v>
      </c>
      <c r="N29843" t="b">
        <v>0</v>
      </c>
      <c r="Q29843">
        <v>672</v>
      </c>
      <c r="R29843">
        <v>10</v>
      </c>
      <c r="S29843">
        <v>0</v>
      </c>
      <c r="T29843">
        <v>0</v>
      </c>
      <c r="U29843">
        <v>1</v>
      </c>
    </row>
    <row r="29844" spans="1:21" x14ac:dyDescent="0.25">
      <c r="A29844" t="s">
        <v>139823</v>
      </c>
      <c r="B29844" t="s">
        <v>139824</v>
      </c>
      <c r="C29844" t="s">
        <v>144183</v>
      </c>
      <c r="D29844" t="s">
        <v>144184</v>
      </c>
      <c r="E29844" s="1">
        <v>43018.193055555559</v>
      </c>
      <c r="F29844" t="s">
        <v>144185</v>
      </c>
      <c r="G29844" t="s">
        <v>144186</v>
      </c>
      <c r="H29844">
        <v>28</v>
      </c>
      <c r="I29844" t="s">
        <v>9430</v>
      </c>
      <c r="J29844" t="s">
        <v>13381</v>
      </c>
      <c r="K29844">
        <v>2200</v>
      </c>
      <c r="L29844" t="s">
        <v>30</v>
      </c>
      <c r="M29844" t="s">
        <v>7991</v>
      </c>
      <c r="N29844" t="b">
        <v>0</v>
      </c>
      <c r="Q29844">
        <v>169</v>
      </c>
      <c r="R29844">
        <v>2</v>
      </c>
      <c r="S29844">
        <v>0</v>
      </c>
      <c r="T29844">
        <v>0</v>
      </c>
      <c r="U29844">
        <v>0</v>
      </c>
    </row>
    <row r="29845" spans="1:21" x14ac:dyDescent="0.25">
      <c r="A29845" t="s">
        <v>139823</v>
      </c>
      <c r="B29845" t="s">
        <v>139824</v>
      </c>
      <c r="C29845" t="s">
        <v>144187</v>
      </c>
      <c r="D29845" t="s">
        <v>144188</v>
      </c>
      <c r="E29845" s="1">
        <v>42988.551388888889</v>
      </c>
      <c r="F29845" t="s">
        <v>144189</v>
      </c>
      <c r="G29845" t="s">
        <v>144190</v>
      </c>
      <c r="H29845">
        <v>28</v>
      </c>
      <c r="I29845" t="s">
        <v>9430</v>
      </c>
      <c r="J29845" t="s">
        <v>90575</v>
      </c>
      <c r="K29845">
        <v>1608</v>
      </c>
      <c r="L29845" t="s">
        <v>30</v>
      </c>
      <c r="M29845" t="s">
        <v>7991</v>
      </c>
      <c r="N29845" t="b">
        <v>0</v>
      </c>
      <c r="Q29845">
        <v>260</v>
      </c>
      <c r="R29845">
        <v>2</v>
      </c>
      <c r="S29845">
        <v>0</v>
      </c>
      <c r="T29845">
        <v>0</v>
      </c>
      <c r="U29845">
        <v>0</v>
      </c>
    </row>
    <row r="29846" spans="1:21" x14ac:dyDescent="0.25">
      <c r="A29846" t="s">
        <v>139823</v>
      </c>
      <c r="B29846" t="s">
        <v>139824</v>
      </c>
      <c r="C29846" t="s">
        <v>144191</v>
      </c>
      <c r="D29846" t="s">
        <v>144192</v>
      </c>
      <c r="E29846" s="1">
        <v>42988.525694444441</v>
      </c>
      <c r="F29846" t="s">
        <v>144193</v>
      </c>
      <c r="G29846" t="s">
        <v>144194</v>
      </c>
      <c r="H29846">
        <v>28</v>
      </c>
      <c r="I29846" t="s">
        <v>9430</v>
      </c>
      <c r="J29846" t="s">
        <v>115153</v>
      </c>
      <c r="K29846">
        <v>1605</v>
      </c>
      <c r="L29846" t="s">
        <v>30</v>
      </c>
      <c r="M29846" t="s">
        <v>7991</v>
      </c>
      <c r="N29846" t="b">
        <v>0</v>
      </c>
      <c r="Q29846">
        <v>190</v>
      </c>
      <c r="R29846">
        <v>3</v>
      </c>
      <c r="S29846">
        <v>0</v>
      </c>
      <c r="T29846">
        <v>0</v>
      </c>
      <c r="U29846">
        <v>0</v>
      </c>
    </row>
    <row r="29847" spans="1:21" x14ac:dyDescent="0.25">
      <c r="A29847" t="s">
        <v>139823</v>
      </c>
      <c r="B29847" t="s">
        <v>139824</v>
      </c>
      <c r="C29847" t="s">
        <v>144195</v>
      </c>
      <c r="D29847" t="s">
        <v>144196</v>
      </c>
      <c r="E29847" s="1">
        <v>42988.503472222219</v>
      </c>
      <c r="F29847" t="s">
        <v>144197</v>
      </c>
      <c r="G29847" t="s">
        <v>144198</v>
      </c>
      <c r="H29847">
        <v>28</v>
      </c>
      <c r="I29847" t="s">
        <v>9430</v>
      </c>
      <c r="J29847" t="s">
        <v>144110</v>
      </c>
      <c r="K29847">
        <v>1587</v>
      </c>
      <c r="L29847" t="s">
        <v>30</v>
      </c>
      <c r="M29847" t="s">
        <v>31</v>
      </c>
      <c r="N29847" t="b">
        <v>0</v>
      </c>
      <c r="O29847" t="s">
        <v>144199</v>
      </c>
      <c r="Q29847">
        <v>118</v>
      </c>
      <c r="R29847">
        <v>1</v>
      </c>
      <c r="S29847">
        <v>0</v>
      </c>
      <c r="T29847">
        <v>0</v>
      </c>
      <c r="U29847">
        <v>0</v>
      </c>
    </row>
    <row r="29848" spans="1:21" x14ac:dyDescent="0.25">
      <c r="A29848" t="s">
        <v>139823</v>
      </c>
      <c r="B29848" t="s">
        <v>139824</v>
      </c>
      <c r="C29848" t="s">
        <v>144200</v>
      </c>
      <c r="D29848" t="s">
        <v>144201</v>
      </c>
      <c r="E29848" s="1">
        <v>42988.473611111112</v>
      </c>
      <c r="F29848" t="s">
        <v>144202</v>
      </c>
      <c r="G29848" t="s">
        <v>144203</v>
      </c>
      <c r="H29848">
        <v>28</v>
      </c>
      <c r="I29848" t="s">
        <v>9430</v>
      </c>
      <c r="J29848" t="s">
        <v>141491</v>
      </c>
      <c r="K29848">
        <v>1610</v>
      </c>
      <c r="L29848" t="s">
        <v>30</v>
      </c>
      <c r="M29848" t="s">
        <v>31</v>
      </c>
      <c r="N29848" t="b">
        <v>0</v>
      </c>
      <c r="O29848" t="s">
        <v>144204</v>
      </c>
      <c r="Q29848">
        <v>1226</v>
      </c>
      <c r="R29848">
        <v>16</v>
      </c>
      <c r="S29848">
        <v>0</v>
      </c>
      <c r="T29848">
        <v>0</v>
      </c>
      <c r="U29848">
        <v>0</v>
      </c>
    </row>
    <row r="29849" spans="1:21" x14ac:dyDescent="0.25">
      <c r="A29849" t="s">
        <v>139823</v>
      </c>
      <c r="B29849" t="s">
        <v>139824</v>
      </c>
      <c r="C29849" t="s">
        <v>144205</v>
      </c>
      <c r="D29849" t="s">
        <v>144206</v>
      </c>
      <c r="E29849" s="1">
        <v>42988.467361111114</v>
      </c>
      <c r="F29849" t="s">
        <v>144207</v>
      </c>
      <c r="G29849" t="s">
        <v>144208</v>
      </c>
      <c r="H29849">
        <v>28</v>
      </c>
      <c r="I29849" t="s">
        <v>9430</v>
      </c>
      <c r="J29849" t="s">
        <v>9678</v>
      </c>
      <c r="K29849">
        <v>1309</v>
      </c>
      <c r="L29849" t="s">
        <v>30</v>
      </c>
      <c r="M29849" t="s">
        <v>7991</v>
      </c>
      <c r="N29849" t="b">
        <v>0</v>
      </c>
      <c r="Q29849">
        <v>104</v>
      </c>
      <c r="R29849">
        <v>0</v>
      </c>
      <c r="S29849">
        <v>0</v>
      </c>
      <c r="T29849">
        <v>0</v>
      </c>
      <c r="U29849">
        <v>0</v>
      </c>
    </row>
    <row r="29850" spans="1:21" x14ac:dyDescent="0.25">
      <c r="A29850" t="s">
        <v>139823</v>
      </c>
      <c r="B29850" t="s">
        <v>139824</v>
      </c>
      <c r="C29850" t="s">
        <v>144209</v>
      </c>
      <c r="D29850" t="s">
        <v>144210</v>
      </c>
      <c r="E29850" s="1">
        <v>42988.409722222219</v>
      </c>
      <c r="F29850" t="s">
        <v>144211</v>
      </c>
      <c r="G29850" t="s">
        <v>144208</v>
      </c>
      <c r="H29850">
        <v>28</v>
      </c>
      <c r="I29850" t="s">
        <v>9430</v>
      </c>
      <c r="J29850" t="s">
        <v>20173</v>
      </c>
      <c r="K29850">
        <v>823</v>
      </c>
      <c r="L29850" t="s">
        <v>30</v>
      </c>
      <c r="M29850" t="s">
        <v>31</v>
      </c>
      <c r="N29850" t="b">
        <v>0</v>
      </c>
      <c r="O29850" t="s">
        <v>144212</v>
      </c>
      <c r="Q29850">
        <v>183</v>
      </c>
      <c r="R29850">
        <v>0</v>
      </c>
      <c r="S29850">
        <v>0</v>
      </c>
      <c r="T29850">
        <v>0</v>
      </c>
      <c r="U29850">
        <v>0</v>
      </c>
    </row>
    <row r="29851" spans="1:21" x14ac:dyDescent="0.25">
      <c r="A29851" t="s">
        <v>139823</v>
      </c>
      <c r="B29851" t="s">
        <v>139824</v>
      </c>
      <c r="C29851" t="s">
        <v>144213</v>
      </c>
      <c r="D29851" t="s">
        <v>144214</v>
      </c>
      <c r="E29851" s="1">
        <v>42988.375</v>
      </c>
      <c r="F29851" t="s">
        <v>144215</v>
      </c>
      <c r="G29851" t="s">
        <v>144208</v>
      </c>
      <c r="H29851">
        <v>28</v>
      </c>
      <c r="I29851" t="s">
        <v>9430</v>
      </c>
      <c r="J29851" t="s">
        <v>72252</v>
      </c>
      <c r="K29851">
        <v>1594</v>
      </c>
      <c r="L29851" t="s">
        <v>30</v>
      </c>
      <c r="M29851" t="s">
        <v>31</v>
      </c>
      <c r="N29851" t="b">
        <v>0</v>
      </c>
      <c r="O29851" t="s">
        <v>144216</v>
      </c>
      <c r="Q29851">
        <v>757</v>
      </c>
      <c r="R29851">
        <v>7</v>
      </c>
      <c r="S29851">
        <v>0</v>
      </c>
      <c r="T29851">
        <v>0</v>
      </c>
      <c r="U29851">
        <v>0</v>
      </c>
    </row>
    <row r="29852" spans="1:21" x14ac:dyDescent="0.25">
      <c r="A29852" t="s">
        <v>139823</v>
      </c>
      <c r="B29852" t="s">
        <v>139824</v>
      </c>
      <c r="C29852" t="s">
        <v>144217</v>
      </c>
      <c r="D29852" t="s">
        <v>144218</v>
      </c>
      <c r="E29852" s="1">
        <v>42988.354861111111</v>
      </c>
      <c r="F29852" t="s">
        <v>144219</v>
      </c>
      <c r="G29852" t="s">
        <v>144220</v>
      </c>
      <c r="H29852">
        <v>28</v>
      </c>
      <c r="I29852" t="s">
        <v>9430</v>
      </c>
      <c r="J29852" t="s">
        <v>117647</v>
      </c>
      <c r="K29852">
        <v>2353</v>
      </c>
      <c r="L29852" t="s">
        <v>30</v>
      </c>
      <c r="M29852" t="s">
        <v>7991</v>
      </c>
      <c r="N29852" t="b">
        <v>0</v>
      </c>
      <c r="O29852" t="s">
        <v>144221</v>
      </c>
      <c r="Q29852">
        <v>78</v>
      </c>
      <c r="R29852">
        <v>0</v>
      </c>
      <c r="S29852">
        <v>0</v>
      </c>
      <c r="T29852">
        <v>0</v>
      </c>
      <c r="U29852">
        <v>0</v>
      </c>
    </row>
    <row r="29853" spans="1:21" x14ac:dyDescent="0.25">
      <c r="A29853" t="s">
        <v>139823</v>
      </c>
      <c r="B29853" t="s">
        <v>139824</v>
      </c>
      <c r="C29853" t="s">
        <v>144222</v>
      </c>
      <c r="D29853" t="s">
        <v>144223</v>
      </c>
      <c r="E29853" s="1">
        <v>42988.350694444445</v>
      </c>
      <c r="F29853" t="s">
        <v>144224</v>
      </c>
      <c r="G29853" t="s">
        <v>144225</v>
      </c>
      <c r="H29853">
        <v>28</v>
      </c>
      <c r="I29853" t="s">
        <v>9430</v>
      </c>
      <c r="J29853" t="s">
        <v>22490</v>
      </c>
      <c r="K29853">
        <v>1715</v>
      </c>
      <c r="L29853" t="s">
        <v>30</v>
      </c>
      <c r="M29853" t="s">
        <v>7991</v>
      </c>
      <c r="N29853" t="b">
        <v>0</v>
      </c>
      <c r="Q29853">
        <v>109</v>
      </c>
      <c r="R29853">
        <v>1</v>
      </c>
      <c r="S29853">
        <v>0</v>
      </c>
      <c r="T29853">
        <v>0</v>
      </c>
      <c r="U29853">
        <v>0</v>
      </c>
    </row>
    <row r="29854" spans="1:21" x14ac:dyDescent="0.25">
      <c r="A29854" t="s">
        <v>139823</v>
      </c>
      <c r="B29854" t="s">
        <v>139824</v>
      </c>
      <c r="C29854" t="s">
        <v>144226</v>
      </c>
      <c r="D29854" t="s">
        <v>144227</v>
      </c>
      <c r="E29854" s="1">
        <v>42988.34375</v>
      </c>
      <c r="F29854" t="s">
        <v>144228</v>
      </c>
      <c r="G29854" t="s">
        <v>144229</v>
      </c>
      <c r="H29854">
        <v>28</v>
      </c>
      <c r="I29854" t="s">
        <v>9430</v>
      </c>
      <c r="J29854" t="s">
        <v>72252</v>
      </c>
      <c r="K29854">
        <v>1594</v>
      </c>
      <c r="L29854" t="s">
        <v>30</v>
      </c>
      <c r="M29854" t="s">
        <v>31</v>
      </c>
      <c r="N29854" t="b">
        <v>0</v>
      </c>
      <c r="Q29854">
        <v>201</v>
      </c>
      <c r="R29854">
        <v>2</v>
      </c>
      <c r="S29854">
        <v>1</v>
      </c>
      <c r="T29854">
        <v>0</v>
      </c>
      <c r="U29854">
        <v>0</v>
      </c>
    </row>
    <row r="29855" spans="1:21" x14ac:dyDescent="0.25">
      <c r="A29855" t="s">
        <v>139823</v>
      </c>
      <c r="B29855" t="s">
        <v>139824</v>
      </c>
      <c r="C29855" t="e">
        <v>#NAME?</v>
      </c>
      <c r="D29855" t="s">
        <v>144230</v>
      </c>
      <c r="E29855" s="1">
        <v>42988.308333333334</v>
      </c>
      <c r="F29855" t="s">
        <v>144231</v>
      </c>
      <c r="G29855" t="s">
        <v>144229</v>
      </c>
      <c r="H29855">
        <v>28</v>
      </c>
      <c r="I29855" t="s">
        <v>9430</v>
      </c>
      <c r="J29855" t="s">
        <v>21085</v>
      </c>
      <c r="K29855">
        <v>816</v>
      </c>
      <c r="L29855" t="s">
        <v>30</v>
      </c>
      <c r="M29855" t="s">
        <v>31</v>
      </c>
      <c r="N29855" t="b">
        <v>0</v>
      </c>
      <c r="O29855" t="s">
        <v>144232</v>
      </c>
      <c r="Q29855">
        <v>54</v>
      </c>
      <c r="R29855">
        <v>0</v>
      </c>
      <c r="S29855">
        <v>0</v>
      </c>
      <c r="T29855">
        <v>0</v>
      </c>
      <c r="U29855">
        <v>0</v>
      </c>
    </row>
    <row r="29856" spans="1:21" x14ac:dyDescent="0.25">
      <c r="A29856" t="s">
        <v>139823</v>
      </c>
      <c r="B29856" t="s">
        <v>139824</v>
      </c>
      <c r="C29856" t="s">
        <v>144233</v>
      </c>
      <c r="D29856" t="s">
        <v>144234</v>
      </c>
      <c r="E29856" s="1">
        <v>42988.295138888891</v>
      </c>
      <c r="F29856" t="s">
        <v>144235</v>
      </c>
      <c r="G29856" t="s">
        <v>144229</v>
      </c>
      <c r="H29856">
        <v>28</v>
      </c>
      <c r="I29856" t="s">
        <v>9430</v>
      </c>
      <c r="J29856" t="s">
        <v>21538</v>
      </c>
      <c r="K29856">
        <v>947</v>
      </c>
      <c r="L29856" t="s">
        <v>30</v>
      </c>
      <c r="M29856" t="s">
        <v>31</v>
      </c>
      <c r="N29856" t="b">
        <v>0</v>
      </c>
      <c r="O29856" t="s">
        <v>144236</v>
      </c>
      <c r="Q29856">
        <v>105</v>
      </c>
      <c r="R29856">
        <v>2</v>
      </c>
      <c r="S29856">
        <v>0</v>
      </c>
      <c r="T29856">
        <v>0</v>
      </c>
      <c r="U29856">
        <v>0</v>
      </c>
    </row>
    <row r="29857" spans="1:21" x14ac:dyDescent="0.25">
      <c r="A29857" t="s">
        <v>139823</v>
      </c>
      <c r="B29857" t="s">
        <v>139824</v>
      </c>
      <c r="C29857" t="s">
        <v>144237</v>
      </c>
      <c r="D29857" t="s">
        <v>144238</v>
      </c>
      <c r="E29857" s="1">
        <v>42988.275000000001</v>
      </c>
      <c r="F29857" t="s">
        <v>144239</v>
      </c>
      <c r="G29857" t="s">
        <v>144240</v>
      </c>
      <c r="H29857">
        <v>28</v>
      </c>
      <c r="I29857" t="s">
        <v>9430</v>
      </c>
      <c r="J29857" t="s">
        <v>90575</v>
      </c>
      <c r="K29857">
        <v>1608</v>
      </c>
      <c r="L29857" t="s">
        <v>30</v>
      </c>
      <c r="M29857" t="s">
        <v>31</v>
      </c>
      <c r="N29857" t="b">
        <v>0</v>
      </c>
      <c r="O29857" t="s">
        <v>144241</v>
      </c>
      <c r="Q29857">
        <v>907</v>
      </c>
      <c r="R29857">
        <v>11</v>
      </c>
      <c r="S29857">
        <v>0</v>
      </c>
      <c r="T29857">
        <v>0</v>
      </c>
      <c r="U29857">
        <v>0</v>
      </c>
    </row>
    <row r="29858" spans="1:21" x14ac:dyDescent="0.25">
      <c r="A29858" t="s">
        <v>139823</v>
      </c>
      <c r="B29858" t="s">
        <v>139824</v>
      </c>
      <c r="C29858" t="s">
        <v>144242</v>
      </c>
      <c r="D29858" t="s">
        <v>144243</v>
      </c>
      <c r="E29858" s="1">
        <v>42988.267361111109</v>
      </c>
      <c r="F29858" t="s">
        <v>144244</v>
      </c>
      <c r="G29858" t="s">
        <v>144245</v>
      </c>
      <c r="H29858">
        <v>28</v>
      </c>
      <c r="I29858" t="s">
        <v>9430</v>
      </c>
      <c r="J29858" t="s">
        <v>126580</v>
      </c>
      <c r="K29858">
        <v>1607</v>
      </c>
      <c r="L29858" t="s">
        <v>30</v>
      </c>
      <c r="M29858" t="s">
        <v>7991</v>
      </c>
      <c r="N29858" t="b">
        <v>0</v>
      </c>
      <c r="Q29858">
        <v>127</v>
      </c>
      <c r="R29858">
        <v>1</v>
      </c>
      <c r="S29858">
        <v>0</v>
      </c>
      <c r="T29858">
        <v>0</v>
      </c>
      <c r="U29858">
        <v>0</v>
      </c>
    </row>
    <row r="29859" spans="1:21" x14ac:dyDescent="0.25">
      <c r="A29859" t="s">
        <v>139823</v>
      </c>
      <c r="B29859" t="s">
        <v>139824</v>
      </c>
      <c r="C29859" t="s">
        <v>144246</v>
      </c>
      <c r="D29859" t="s">
        <v>144247</v>
      </c>
      <c r="E29859" s="1">
        <v>42988.199305555558</v>
      </c>
      <c r="F29859" t="s">
        <v>144248</v>
      </c>
      <c r="G29859" t="s">
        <v>144249</v>
      </c>
      <c r="H29859">
        <v>28</v>
      </c>
      <c r="I29859" t="s">
        <v>9430</v>
      </c>
      <c r="J29859" t="s">
        <v>2704</v>
      </c>
      <c r="K29859">
        <v>730</v>
      </c>
      <c r="L29859" t="s">
        <v>30</v>
      </c>
      <c r="M29859" t="s">
        <v>31</v>
      </c>
      <c r="N29859" t="b">
        <v>1</v>
      </c>
      <c r="P29859">
        <v>1</v>
      </c>
      <c r="Q29859">
        <v>440303</v>
      </c>
      <c r="R29859">
        <v>3773</v>
      </c>
      <c r="S29859">
        <v>327</v>
      </c>
      <c r="T29859">
        <v>0</v>
      </c>
      <c r="U29859">
        <v>93</v>
      </c>
    </row>
    <row r="29860" spans="1:21" x14ac:dyDescent="0.25">
      <c r="A29860" t="s">
        <v>139823</v>
      </c>
      <c r="B29860" t="s">
        <v>139824</v>
      </c>
      <c r="C29860" t="s">
        <v>144250</v>
      </c>
      <c r="D29860" t="s">
        <v>144251</v>
      </c>
      <c r="E29860" s="1">
        <v>42896.505555555559</v>
      </c>
      <c r="F29860" t="s">
        <v>144252</v>
      </c>
      <c r="G29860" t="s">
        <v>144253</v>
      </c>
      <c r="H29860">
        <v>28</v>
      </c>
      <c r="I29860" t="s">
        <v>9430</v>
      </c>
      <c r="J29860" t="s">
        <v>87798</v>
      </c>
      <c r="K29860">
        <v>1606</v>
      </c>
      <c r="L29860" t="s">
        <v>30</v>
      </c>
      <c r="M29860" t="s">
        <v>7991</v>
      </c>
      <c r="N29860" t="b">
        <v>0</v>
      </c>
      <c r="Q29860">
        <v>131</v>
      </c>
      <c r="R29860">
        <v>4</v>
      </c>
      <c r="S29860">
        <v>1</v>
      </c>
      <c r="T29860">
        <v>0</v>
      </c>
      <c r="U29860">
        <v>0</v>
      </c>
    </row>
    <row r="29861" spans="1:21" x14ac:dyDescent="0.25">
      <c r="A29861" t="s">
        <v>139823</v>
      </c>
      <c r="B29861" t="s">
        <v>139824</v>
      </c>
      <c r="C29861" t="s">
        <v>144254</v>
      </c>
      <c r="D29861" t="s">
        <v>144255</v>
      </c>
      <c r="E29861" s="1">
        <v>42896.474305555559</v>
      </c>
      <c r="F29861" t="s">
        <v>144256</v>
      </c>
      <c r="G29861" t="s">
        <v>144257</v>
      </c>
      <c r="H29861">
        <v>28</v>
      </c>
      <c r="I29861" t="s">
        <v>9430</v>
      </c>
      <c r="J29861" t="s">
        <v>1588</v>
      </c>
      <c r="K29861">
        <v>1202</v>
      </c>
      <c r="L29861" t="s">
        <v>30</v>
      </c>
      <c r="M29861" t="s">
        <v>7991</v>
      </c>
      <c r="N29861" t="b">
        <v>0</v>
      </c>
      <c r="Q29861">
        <v>298</v>
      </c>
      <c r="R29861">
        <v>6</v>
      </c>
      <c r="S29861">
        <v>0</v>
      </c>
      <c r="T29861">
        <v>0</v>
      </c>
      <c r="U29861">
        <v>0</v>
      </c>
    </row>
    <row r="29862" spans="1:21" x14ac:dyDescent="0.25">
      <c r="A29862" t="s">
        <v>139823</v>
      </c>
      <c r="B29862" t="s">
        <v>139824</v>
      </c>
      <c r="C29862" t="s">
        <v>144258</v>
      </c>
      <c r="D29862" t="s">
        <v>144259</v>
      </c>
      <c r="E29862" s="1">
        <v>42896.472222222219</v>
      </c>
      <c r="F29862" t="s">
        <v>144260</v>
      </c>
      <c r="H29862">
        <v>28</v>
      </c>
      <c r="I29862" t="s">
        <v>9430</v>
      </c>
      <c r="J29862" t="s">
        <v>15147</v>
      </c>
      <c r="K29862">
        <v>1596</v>
      </c>
      <c r="L29862" t="s">
        <v>30</v>
      </c>
      <c r="M29862" t="s">
        <v>31</v>
      </c>
      <c r="N29862" t="b">
        <v>0</v>
      </c>
      <c r="O29862" t="s">
        <v>144261</v>
      </c>
      <c r="Q29862">
        <v>1768</v>
      </c>
      <c r="R29862">
        <v>4</v>
      </c>
      <c r="S29862">
        <v>1</v>
      </c>
      <c r="T29862">
        <v>0</v>
      </c>
      <c r="U29862">
        <v>0</v>
      </c>
    </row>
    <row r="29863" spans="1:21" x14ac:dyDescent="0.25">
      <c r="A29863" t="s">
        <v>139823</v>
      </c>
      <c r="B29863" t="s">
        <v>139824</v>
      </c>
      <c r="C29863" t="s">
        <v>144262</v>
      </c>
      <c r="D29863" t="s">
        <v>144263</v>
      </c>
      <c r="E29863" s="1">
        <v>42896.424305555556</v>
      </c>
      <c r="F29863" t="s">
        <v>144264</v>
      </c>
      <c r="G29863" t="s">
        <v>144265</v>
      </c>
      <c r="H29863">
        <v>28</v>
      </c>
      <c r="I29863" t="s">
        <v>9430</v>
      </c>
      <c r="J29863" t="s">
        <v>130604</v>
      </c>
      <c r="K29863">
        <v>1346</v>
      </c>
      <c r="L29863" t="s">
        <v>30</v>
      </c>
      <c r="M29863" t="s">
        <v>31</v>
      </c>
      <c r="N29863" t="b">
        <v>0</v>
      </c>
      <c r="O29863" t="s">
        <v>144266</v>
      </c>
      <c r="Q29863">
        <v>145</v>
      </c>
      <c r="R29863">
        <v>1</v>
      </c>
      <c r="S29863">
        <v>0</v>
      </c>
      <c r="T29863">
        <v>0</v>
      </c>
      <c r="U29863">
        <v>0</v>
      </c>
    </row>
    <row r="29864" spans="1:21" x14ac:dyDescent="0.25">
      <c r="A29864" t="s">
        <v>139823</v>
      </c>
      <c r="B29864" t="s">
        <v>139824</v>
      </c>
      <c r="C29864" t="s">
        <v>144267</v>
      </c>
      <c r="D29864" t="s">
        <v>144268</v>
      </c>
      <c r="E29864" s="1">
        <v>42896.401388888888</v>
      </c>
      <c r="F29864" t="s">
        <v>144269</v>
      </c>
      <c r="G29864" t="s">
        <v>144270</v>
      </c>
      <c r="H29864">
        <v>28</v>
      </c>
      <c r="I29864" t="s">
        <v>9430</v>
      </c>
      <c r="J29864" t="s">
        <v>118862</v>
      </c>
      <c r="K29864">
        <v>1611</v>
      </c>
      <c r="L29864" t="s">
        <v>30</v>
      </c>
      <c r="M29864" t="s">
        <v>31</v>
      </c>
      <c r="N29864" t="b">
        <v>0</v>
      </c>
      <c r="O29864" t="s">
        <v>144271</v>
      </c>
      <c r="Q29864">
        <v>521</v>
      </c>
      <c r="R29864">
        <v>14</v>
      </c>
      <c r="S29864">
        <v>0</v>
      </c>
      <c r="T29864">
        <v>0</v>
      </c>
      <c r="U29864">
        <v>0</v>
      </c>
    </row>
    <row r="29865" spans="1:21" x14ac:dyDescent="0.25">
      <c r="A29865" t="s">
        <v>139823</v>
      </c>
      <c r="B29865" t="s">
        <v>139824</v>
      </c>
      <c r="C29865" t="s">
        <v>144272</v>
      </c>
      <c r="D29865" t="s">
        <v>144273</v>
      </c>
      <c r="E29865" s="1">
        <v>42896.378472222219</v>
      </c>
      <c r="F29865" t="s">
        <v>144274</v>
      </c>
      <c r="G29865" t="s">
        <v>144275</v>
      </c>
      <c r="H29865">
        <v>28</v>
      </c>
      <c r="I29865" t="s">
        <v>9430</v>
      </c>
      <c r="J29865" t="s">
        <v>17887</v>
      </c>
      <c r="K29865">
        <v>1849</v>
      </c>
      <c r="L29865" t="s">
        <v>30</v>
      </c>
      <c r="M29865" t="s">
        <v>7991</v>
      </c>
      <c r="N29865" t="b">
        <v>0</v>
      </c>
      <c r="O29865" t="s">
        <v>144276</v>
      </c>
      <c r="Q29865">
        <v>127</v>
      </c>
      <c r="R29865">
        <v>1</v>
      </c>
      <c r="S29865">
        <v>0</v>
      </c>
      <c r="T29865">
        <v>0</v>
      </c>
      <c r="U29865">
        <v>0</v>
      </c>
    </row>
    <row r="29866" spans="1:21" x14ac:dyDescent="0.25">
      <c r="A29866" t="s">
        <v>139823</v>
      </c>
      <c r="B29866" t="s">
        <v>139824</v>
      </c>
      <c r="C29866" t="s">
        <v>144277</v>
      </c>
      <c r="D29866" t="s">
        <v>144278</v>
      </c>
      <c r="E29866" s="1">
        <v>42896.368055555555</v>
      </c>
      <c r="F29866" t="s">
        <v>144279</v>
      </c>
      <c r="G29866" t="s">
        <v>144280</v>
      </c>
      <c r="H29866">
        <v>28</v>
      </c>
      <c r="I29866" t="s">
        <v>9430</v>
      </c>
      <c r="J29866" t="s">
        <v>144110</v>
      </c>
      <c r="K29866">
        <v>1587</v>
      </c>
      <c r="L29866" t="s">
        <v>30</v>
      </c>
      <c r="M29866" t="s">
        <v>31</v>
      </c>
      <c r="N29866" t="b">
        <v>0</v>
      </c>
      <c r="O29866" t="s">
        <v>144281</v>
      </c>
      <c r="Q29866">
        <v>149</v>
      </c>
      <c r="R29866">
        <v>2</v>
      </c>
      <c r="S29866">
        <v>0</v>
      </c>
      <c r="T29866">
        <v>0</v>
      </c>
      <c r="U29866">
        <v>0</v>
      </c>
    </row>
    <row r="29867" spans="1:21" x14ac:dyDescent="0.25">
      <c r="A29867" t="s">
        <v>139823</v>
      </c>
      <c r="B29867" t="s">
        <v>139824</v>
      </c>
      <c r="C29867" t="s">
        <v>144282</v>
      </c>
      <c r="D29867" t="s">
        <v>144283</v>
      </c>
      <c r="E29867" s="1">
        <v>42896.355555555558</v>
      </c>
      <c r="F29867" t="s">
        <v>144284</v>
      </c>
      <c r="G29867" t="s">
        <v>144285</v>
      </c>
      <c r="H29867">
        <v>28</v>
      </c>
      <c r="I29867" t="s">
        <v>9430</v>
      </c>
      <c r="J29867" t="s">
        <v>15147</v>
      </c>
      <c r="K29867">
        <v>1596</v>
      </c>
      <c r="L29867" t="s">
        <v>30</v>
      </c>
      <c r="M29867" t="s">
        <v>31</v>
      </c>
      <c r="N29867" t="b">
        <v>0</v>
      </c>
      <c r="O29867" t="s">
        <v>144286</v>
      </c>
      <c r="Q29867">
        <v>164</v>
      </c>
      <c r="R29867">
        <v>1</v>
      </c>
      <c r="S29867">
        <v>1</v>
      </c>
      <c r="T29867">
        <v>0</v>
      </c>
      <c r="U29867">
        <v>0</v>
      </c>
    </row>
    <row r="29868" spans="1:21" x14ac:dyDescent="0.25">
      <c r="A29868" t="s">
        <v>139823</v>
      </c>
      <c r="B29868" t="s">
        <v>139824</v>
      </c>
      <c r="C29868" t="s">
        <v>144287</v>
      </c>
      <c r="D29868" t="s">
        <v>144288</v>
      </c>
      <c r="E29868" s="1">
        <v>42896.320138888892</v>
      </c>
      <c r="F29868" t="s">
        <v>144289</v>
      </c>
      <c r="G29868" t="s">
        <v>144290</v>
      </c>
      <c r="H29868">
        <v>28</v>
      </c>
      <c r="I29868" t="s">
        <v>9430</v>
      </c>
      <c r="J29868" t="s">
        <v>136627</v>
      </c>
      <c r="K29868">
        <v>1423</v>
      </c>
      <c r="L29868" t="s">
        <v>30</v>
      </c>
      <c r="M29868" t="s">
        <v>31</v>
      </c>
      <c r="N29868" t="b">
        <v>0</v>
      </c>
      <c r="O29868" t="s">
        <v>144291</v>
      </c>
      <c r="Q29868">
        <v>270</v>
      </c>
      <c r="R29868">
        <v>0</v>
      </c>
      <c r="S29868">
        <v>0</v>
      </c>
      <c r="T29868">
        <v>0</v>
      </c>
      <c r="U29868">
        <v>0</v>
      </c>
    </row>
    <row r="29869" spans="1:21" x14ac:dyDescent="0.25">
      <c r="A29869" t="s">
        <v>139823</v>
      </c>
      <c r="B29869" t="s">
        <v>139824</v>
      </c>
      <c r="C29869" t="s">
        <v>144292</v>
      </c>
      <c r="D29869" t="s">
        <v>144293</v>
      </c>
      <c r="E29869" s="1">
        <v>42865.46597222222</v>
      </c>
      <c r="F29869" t="s">
        <v>144294</v>
      </c>
      <c r="G29869" t="s">
        <v>144295</v>
      </c>
      <c r="H29869">
        <v>28</v>
      </c>
      <c r="I29869" t="s">
        <v>9430</v>
      </c>
      <c r="J29869" t="s">
        <v>4656</v>
      </c>
      <c r="K29869">
        <v>344</v>
      </c>
      <c r="L29869" t="s">
        <v>30</v>
      </c>
      <c r="M29869" t="s">
        <v>31</v>
      </c>
      <c r="N29869" t="b">
        <v>0</v>
      </c>
      <c r="Q29869">
        <v>11148</v>
      </c>
      <c r="R29869">
        <v>78</v>
      </c>
      <c r="S29869">
        <v>4</v>
      </c>
      <c r="T29869">
        <v>0</v>
      </c>
      <c r="U29869">
        <v>5</v>
      </c>
    </row>
    <row r="29870" spans="1:21" x14ac:dyDescent="0.25">
      <c r="A29870" t="s">
        <v>139823</v>
      </c>
      <c r="B29870" t="s">
        <v>139824</v>
      </c>
      <c r="C29870" t="s">
        <v>144296</v>
      </c>
      <c r="D29870" t="s">
        <v>144297</v>
      </c>
      <c r="E29870" s="1">
        <v>42865.339583333334</v>
      </c>
      <c r="F29870" t="s">
        <v>144298</v>
      </c>
      <c r="G29870" t="s">
        <v>144299</v>
      </c>
      <c r="H29870">
        <v>28</v>
      </c>
      <c r="I29870" t="s">
        <v>9430</v>
      </c>
      <c r="J29870" t="s">
        <v>123701</v>
      </c>
      <c r="K29870">
        <v>3050</v>
      </c>
      <c r="L29870" t="s">
        <v>30</v>
      </c>
      <c r="M29870" t="s">
        <v>31</v>
      </c>
      <c r="N29870" t="b">
        <v>0</v>
      </c>
      <c r="O29870" t="s">
        <v>144300</v>
      </c>
      <c r="Q29870">
        <v>790</v>
      </c>
      <c r="R29870">
        <v>9</v>
      </c>
      <c r="S29870">
        <v>0</v>
      </c>
      <c r="T29870">
        <v>0</v>
      </c>
      <c r="U29870">
        <v>0</v>
      </c>
    </row>
    <row r="29871" spans="1:21" x14ac:dyDescent="0.25">
      <c r="A29871" t="s">
        <v>139823</v>
      </c>
      <c r="B29871" t="s">
        <v>139824</v>
      </c>
      <c r="C29871" t="s">
        <v>144301</v>
      </c>
      <c r="D29871" t="s">
        <v>144302</v>
      </c>
      <c r="E29871" s="1">
        <v>42865.334027777775</v>
      </c>
      <c r="F29871" t="s">
        <v>144303</v>
      </c>
      <c r="G29871" t="s">
        <v>144304</v>
      </c>
      <c r="H29871">
        <v>28</v>
      </c>
      <c r="I29871" t="s">
        <v>9430</v>
      </c>
      <c r="J29871" t="s">
        <v>144305</v>
      </c>
      <c r="K29871">
        <v>2899</v>
      </c>
      <c r="L29871" t="s">
        <v>30</v>
      </c>
      <c r="M29871" t="s">
        <v>31</v>
      </c>
      <c r="N29871" t="b">
        <v>0</v>
      </c>
      <c r="O29871" t="s">
        <v>144306</v>
      </c>
      <c r="Q29871">
        <v>558</v>
      </c>
      <c r="R29871">
        <v>6</v>
      </c>
      <c r="S29871">
        <v>0</v>
      </c>
      <c r="T29871">
        <v>0</v>
      </c>
      <c r="U29871">
        <v>0</v>
      </c>
    </row>
    <row r="29872" spans="1:21" x14ac:dyDescent="0.25">
      <c r="A29872" t="s">
        <v>139823</v>
      </c>
      <c r="B29872" t="s">
        <v>139824</v>
      </c>
      <c r="C29872" t="s">
        <v>144307</v>
      </c>
      <c r="D29872" t="s">
        <v>144308</v>
      </c>
      <c r="E29872" s="1">
        <v>42865.20416666667</v>
      </c>
      <c r="F29872" t="s">
        <v>144309</v>
      </c>
      <c r="G29872" t="s">
        <v>144310</v>
      </c>
      <c r="H29872">
        <v>28</v>
      </c>
      <c r="I29872" t="s">
        <v>9430</v>
      </c>
      <c r="J29872" t="s">
        <v>9255</v>
      </c>
      <c r="K29872">
        <v>112</v>
      </c>
      <c r="L29872" t="s">
        <v>30</v>
      </c>
      <c r="M29872" t="s">
        <v>31</v>
      </c>
      <c r="N29872" t="b">
        <v>0</v>
      </c>
      <c r="Q29872">
        <v>7557</v>
      </c>
      <c r="R29872">
        <v>64</v>
      </c>
      <c r="S29872">
        <v>6</v>
      </c>
      <c r="T29872">
        <v>0</v>
      </c>
      <c r="U29872">
        <v>7</v>
      </c>
    </row>
    <row r="29873" spans="1:21" x14ac:dyDescent="0.25">
      <c r="A29873" t="s">
        <v>139823</v>
      </c>
      <c r="B29873" t="s">
        <v>139824</v>
      </c>
      <c r="C29873" t="s">
        <v>144311</v>
      </c>
      <c r="D29873" t="s">
        <v>144312</v>
      </c>
      <c r="E29873" s="1">
        <v>42835.452777777777</v>
      </c>
      <c r="F29873" t="s">
        <v>144313</v>
      </c>
      <c r="G29873" t="s">
        <v>144314</v>
      </c>
      <c r="H29873">
        <v>28</v>
      </c>
      <c r="I29873" t="s">
        <v>9430</v>
      </c>
      <c r="J29873" t="s">
        <v>102517</v>
      </c>
      <c r="K29873">
        <v>3026</v>
      </c>
      <c r="L29873" t="s">
        <v>30</v>
      </c>
      <c r="M29873" t="s">
        <v>31</v>
      </c>
      <c r="N29873" t="b">
        <v>0</v>
      </c>
      <c r="O29873" t="s">
        <v>144315</v>
      </c>
      <c r="Q29873">
        <v>1000</v>
      </c>
      <c r="R29873">
        <v>11</v>
      </c>
      <c r="S29873">
        <v>2</v>
      </c>
      <c r="T29873">
        <v>0</v>
      </c>
      <c r="U29873">
        <v>0</v>
      </c>
    </row>
    <row r="29874" spans="1:21" x14ac:dyDescent="0.25">
      <c r="A29874" t="s">
        <v>139823</v>
      </c>
      <c r="B29874" t="s">
        <v>139824</v>
      </c>
      <c r="C29874" t="s">
        <v>144316</v>
      </c>
      <c r="D29874" t="s">
        <v>144317</v>
      </c>
      <c r="E29874" s="1">
        <v>42804.541666666664</v>
      </c>
      <c r="F29874" t="s">
        <v>144318</v>
      </c>
      <c r="G29874" t="s">
        <v>144319</v>
      </c>
      <c r="H29874">
        <v>28</v>
      </c>
      <c r="I29874" t="s">
        <v>9430</v>
      </c>
      <c r="J29874" t="s">
        <v>68515</v>
      </c>
      <c r="K29874">
        <v>2152</v>
      </c>
      <c r="L29874" t="s">
        <v>30</v>
      </c>
      <c r="M29874" t="s">
        <v>31</v>
      </c>
      <c r="N29874" t="b">
        <v>0</v>
      </c>
      <c r="O29874" t="s">
        <v>144320</v>
      </c>
      <c r="Q29874">
        <v>1688</v>
      </c>
      <c r="R29874">
        <v>21</v>
      </c>
      <c r="S29874">
        <v>1</v>
      </c>
      <c r="T29874">
        <v>0</v>
      </c>
      <c r="U29874">
        <v>1</v>
      </c>
    </row>
    <row r="29875" spans="1:21" x14ac:dyDescent="0.25">
      <c r="A29875" t="s">
        <v>139823</v>
      </c>
      <c r="B29875" t="s">
        <v>139824</v>
      </c>
      <c r="C29875" t="s">
        <v>144321</v>
      </c>
      <c r="D29875" t="s">
        <v>144322</v>
      </c>
      <c r="E29875" s="1">
        <v>42804.320138888892</v>
      </c>
      <c r="F29875" t="s">
        <v>144323</v>
      </c>
      <c r="G29875" t="s">
        <v>144324</v>
      </c>
      <c r="H29875">
        <v>28</v>
      </c>
      <c r="I29875" t="s">
        <v>9430</v>
      </c>
      <c r="J29875" t="s">
        <v>102524</v>
      </c>
      <c r="K29875">
        <v>1981</v>
      </c>
      <c r="L29875" t="s">
        <v>30</v>
      </c>
      <c r="M29875" t="s">
        <v>31</v>
      </c>
      <c r="N29875" t="b">
        <v>0</v>
      </c>
      <c r="Q29875">
        <v>591</v>
      </c>
      <c r="R29875">
        <v>0</v>
      </c>
      <c r="S29875">
        <v>0</v>
      </c>
      <c r="T29875">
        <v>0</v>
      </c>
      <c r="U29875">
        <v>0</v>
      </c>
    </row>
    <row r="29876" spans="1:21" x14ac:dyDescent="0.25">
      <c r="A29876" t="s">
        <v>139823</v>
      </c>
      <c r="B29876" t="s">
        <v>139824</v>
      </c>
      <c r="C29876" t="s">
        <v>144325</v>
      </c>
      <c r="D29876" t="s">
        <v>144326</v>
      </c>
      <c r="E29876" s="1">
        <v>42804.261111111111</v>
      </c>
      <c r="F29876" t="s">
        <v>144327</v>
      </c>
      <c r="G29876" t="s">
        <v>144328</v>
      </c>
      <c r="H29876">
        <v>28</v>
      </c>
      <c r="I29876" t="s">
        <v>9430</v>
      </c>
      <c r="J29876" t="s">
        <v>57188</v>
      </c>
      <c r="K29876">
        <v>1583</v>
      </c>
      <c r="L29876" t="s">
        <v>30</v>
      </c>
      <c r="M29876" t="s">
        <v>31</v>
      </c>
      <c r="N29876" t="b">
        <v>0</v>
      </c>
      <c r="O29876" t="s">
        <v>144329</v>
      </c>
      <c r="Q29876">
        <v>248</v>
      </c>
      <c r="R29876">
        <v>4</v>
      </c>
      <c r="S29876">
        <v>0</v>
      </c>
      <c r="T29876">
        <v>0</v>
      </c>
      <c r="U29876">
        <v>0</v>
      </c>
    </row>
    <row r="29877" spans="1:21" x14ac:dyDescent="0.25">
      <c r="A29877" t="s">
        <v>139823</v>
      </c>
      <c r="B29877" t="s">
        <v>139824</v>
      </c>
      <c r="C29877" t="s">
        <v>144330</v>
      </c>
      <c r="D29877" t="s">
        <v>144331</v>
      </c>
      <c r="E29877" s="1">
        <v>42804.240277777775</v>
      </c>
      <c r="F29877" t="s">
        <v>144332</v>
      </c>
      <c r="G29877" t="s">
        <v>144333</v>
      </c>
      <c r="H29877">
        <v>28</v>
      </c>
      <c r="I29877" t="s">
        <v>9430</v>
      </c>
      <c r="J29877" t="s">
        <v>42502</v>
      </c>
      <c r="K29877">
        <v>43</v>
      </c>
      <c r="L29877" t="s">
        <v>30</v>
      </c>
      <c r="M29877" t="s">
        <v>31</v>
      </c>
      <c r="N29877" t="b">
        <v>0</v>
      </c>
      <c r="O29877" t="s">
        <v>144334</v>
      </c>
      <c r="Q29877">
        <v>8475</v>
      </c>
      <c r="R29877">
        <v>57</v>
      </c>
      <c r="S29877">
        <v>5</v>
      </c>
      <c r="T29877">
        <v>0</v>
      </c>
      <c r="U29877">
        <v>4</v>
      </c>
    </row>
    <row r="29878" spans="1:21" x14ac:dyDescent="0.25">
      <c r="A29878" t="s">
        <v>139823</v>
      </c>
      <c r="B29878" t="s">
        <v>139824</v>
      </c>
      <c r="C29878" t="s">
        <v>144335</v>
      </c>
      <c r="D29878" t="s">
        <v>144336</v>
      </c>
      <c r="E29878" s="1">
        <v>42776.660416666666</v>
      </c>
      <c r="F29878" t="s">
        <v>144337</v>
      </c>
      <c r="G29878" t="s">
        <v>144338</v>
      </c>
      <c r="H29878">
        <v>28</v>
      </c>
      <c r="I29878" t="s">
        <v>9430</v>
      </c>
      <c r="J29878" t="s">
        <v>87448</v>
      </c>
      <c r="K29878">
        <v>2637</v>
      </c>
      <c r="L29878" t="s">
        <v>30</v>
      </c>
      <c r="M29878" t="s">
        <v>31</v>
      </c>
      <c r="N29878" t="b">
        <v>0</v>
      </c>
      <c r="O29878" t="s">
        <v>144339</v>
      </c>
      <c r="Q29878">
        <v>1566</v>
      </c>
      <c r="R29878">
        <v>15</v>
      </c>
      <c r="S29878">
        <v>0</v>
      </c>
      <c r="T29878">
        <v>0</v>
      </c>
      <c r="U29878">
        <v>0</v>
      </c>
    </row>
    <row r="29879" spans="1:21" x14ac:dyDescent="0.25">
      <c r="A29879" t="s">
        <v>139823</v>
      </c>
      <c r="B29879" t="s">
        <v>139824</v>
      </c>
      <c r="C29879" t="s">
        <v>144340</v>
      </c>
      <c r="D29879" t="s">
        <v>144341</v>
      </c>
      <c r="E29879" s="1">
        <v>42745.731944444444</v>
      </c>
      <c r="F29879" t="s">
        <v>144342</v>
      </c>
      <c r="G29879" t="s">
        <v>144343</v>
      </c>
      <c r="H29879">
        <v>28</v>
      </c>
      <c r="I29879" t="s">
        <v>9430</v>
      </c>
      <c r="J29879" t="s">
        <v>140950</v>
      </c>
      <c r="K29879">
        <v>2328</v>
      </c>
      <c r="L29879" t="s">
        <v>30</v>
      </c>
      <c r="M29879" t="s">
        <v>31</v>
      </c>
      <c r="N29879" t="b">
        <v>0</v>
      </c>
      <c r="Q29879">
        <v>215</v>
      </c>
      <c r="R29879">
        <v>0</v>
      </c>
      <c r="S29879">
        <v>0</v>
      </c>
      <c r="T29879">
        <v>0</v>
      </c>
      <c r="U29879">
        <v>0</v>
      </c>
    </row>
    <row r="29880" spans="1:21" x14ac:dyDescent="0.25">
      <c r="A29880" t="s">
        <v>139823</v>
      </c>
      <c r="B29880" t="s">
        <v>139824</v>
      </c>
      <c r="C29880" t="s">
        <v>144344</v>
      </c>
      <c r="D29880" t="s">
        <v>144345</v>
      </c>
      <c r="E29880" s="1">
        <v>42745.576388888891</v>
      </c>
      <c r="F29880" t="s">
        <v>144346</v>
      </c>
      <c r="G29880" t="s">
        <v>144347</v>
      </c>
      <c r="H29880">
        <v>28</v>
      </c>
      <c r="I29880" t="s">
        <v>9430</v>
      </c>
      <c r="J29880" t="s">
        <v>126148</v>
      </c>
      <c r="K29880">
        <v>2330</v>
      </c>
      <c r="L29880" t="s">
        <v>30</v>
      </c>
      <c r="M29880" t="s">
        <v>31</v>
      </c>
      <c r="N29880" t="b">
        <v>0</v>
      </c>
      <c r="O29880" t="s">
        <v>144348</v>
      </c>
      <c r="Q29880">
        <v>141</v>
      </c>
      <c r="R29880">
        <v>1</v>
      </c>
      <c r="S29880">
        <v>0</v>
      </c>
      <c r="T29880">
        <v>0</v>
      </c>
      <c r="U29880">
        <v>0</v>
      </c>
    </row>
    <row r="29881" spans="1:21" x14ac:dyDescent="0.25">
      <c r="A29881" t="s">
        <v>139823</v>
      </c>
      <c r="B29881" t="s">
        <v>139824</v>
      </c>
      <c r="C29881" t="s">
        <v>144349</v>
      </c>
      <c r="D29881" t="s">
        <v>144350</v>
      </c>
      <c r="E29881" s="1">
        <v>42745.384722222225</v>
      </c>
      <c r="F29881" t="s">
        <v>144351</v>
      </c>
      <c r="G29881" t="s">
        <v>144352</v>
      </c>
      <c r="H29881">
        <v>28</v>
      </c>
      <c r="I29881" t="s">
        <v>9430</v>
      </c>
      <c r="J29881" t="s">
        <v>144353</v>
      </c>
      <c r="K29881">
        <v>3032</v>
      </c>
      <c r="L29881" t="s">
        <v>30</v>
      </c>
      <c r="M29881" t="s">
        <v>31</v>
      </c>
      <c r="N29881" t="b">
        <v>0</v>
      </c>
      <c r="O29881" t="s">
        <v>144354</v>
      </c>
      <c r="Q29881">
        <v>337</v>
      </c>
      <c r="R29881">
        <v>5</v>
      </c>
      <c r="S29881">
        <v>0</v>
      </c>
      <c r="T29881">
        <v>0</v>
      </c>
      <c r="U29881">
        <v>0</v>
      </c>
    </row>
    <row r="29882" spans="1:21" x14ac:dyDescent="0.25">
      <c r="A29882" t="s">
        <v>139823</v>
      </c>
      <c r="B29882" t="s">
        <v>139824</v>
      </c>
      <c r="C29882" t="s">
        <v>144355</v>
      </c>
      <c r="D29882" t="s">
        <v>144356</v>
      </c>
      <c r="E29882" t="s">
        <v>144357</v>
      </c>
      <c r="F29882" t="s">
        <v>144358</v>
      </c>
      <c r="G29882" t="s">
        <v>144359</v>
      </c>
      <c r="H29882">
        <v>28</v>
      </c>
      <c r="I29882" t="s">
        <v>9430</v>
      </c>
      <c r="J29882" t="s">
        <v>126504</v>
      </c>
      <c r="K29882">
        <v>2301</v>
      </c>
      <c r="L29882" t="s">
        <v>30</v>
      </c>
      <c r="M29882" t="s">
        <v>31</v>
      </c>
      <c r="N29882" t="b">
        <v>0</v>
      </c>
      <c r="O29882" t="s">
        <v>144360</v>
      </c>
      <c r="Q29882">
        <v>276</v>
      </c>
      <c r="R29882">
        <v>4</v>
      </c>
      <c r="S29882">
        <v>0</v>
      </c>
      <c r="T29882">
        <v>0</v>
      </c>
      <c r="U29882">
        <v>0</v>
      </c>
    </row>
    <row r="29883" spans="1:21" x14ac:dyDescent="0.25">
      <c r="A29883" t="s">
        <v>139823</v>
      </c>
      <c r="B29883" t="s">
        <v>139824</v>
      </c>
      <c r="C29883" t="s">
        <v>144361</v>
      </c>
      <c r="D29883" t="s">
        <v>144362</v>
      </c>
      <c r="E29883" t="s">
        <v>144363</v>
      </c>
      <c r="F29883" t="s">
        <v>144364</v>
      </c>
      <c r="G29883" t="s">
        <v>144365</v>
      </c>
      <c r="H29883">
        <v>28</v>
      </c>
      <c r="I29883" t="s">
        <v>9430</v>
      </c>
      <c r="J29883" t="s">
        <v>10374</v>
      </c>
      <c r="K29883">
        <v>1145</v>
      </c>
      <c r="L29883" t="s">
        <v>30</v>
      </c>
      <c r="M29883" t="s">
        <v>31</v>
      </c>
      <c r="N29883" t="b">
        <v>0</v>
      </c>
      <c r="O29883" t="s">
        <v>144366</v>
      </c>
      <c r="Q29883">
        <v>193</v>
      </c>
      <c r="R29883">
        <v>2</v>
      </c>
      <c r="S29883">
        <v>0</v>
      </c>
      <c r="T29883">
        <v>0</v>
      </c>
      <c r="U29883">
        <v>0</v>
      </c>
    </row>
    <row r="29884" spans="1:21" x14ac:dyDescent="0.25">
      <c r="A29884" t="s">
        <v>139823</v>
      </c>
      <c r="B29884" t="s">
        <v>139824</v>
      </c>
      <c r="C29884" t="s">
        <v>144367</v>
      </c>
      <c r="D29884" t="s">
        <v>144368</v>
      </c>
      <c r="E29884" t="s">
        <v>144369</v>
      </c>
      <c r="F29884" t="s">
        <v>144370</v>
      </c>
      <c r="G29884" t="s">
        <v>144371</v>
      </c>
      <c r="H29884">
        <v>28</v>
      </c>
      <c r="I29884" t="s">
        <v>9430</v>
      </c>
      <c r="J29884" t="s">
        <v>122739</v>
      </c>
      <c r="K29884">
        <v>1550</v>
      </c>
      <c r="L29884" t="s">
        <v>30</v>
      </c>
      <c r="M29884" t="s">
        <v>31</v>
      </c>
      <c r="N29884" t="b">
        <v>0</v>
      </c>
      <c r="O29884" t="s">
        <v>144372</v>
      </c>
      <c r="Q29884">
        <v>813</v>
      </c>
      <c r="R29884">
        <v>11</v>
      </c>
      <c r="S29884">
        <v>2</v>
      </c>
      <c r="T29884">
        <v>0</v>
      </c>
      <c r="U29884">
        <v>0</v>
      </c>
    </row>
    <row r="29885" spans="1:21" x14ac:dyDescent="0.25">
      <c r="A29885" t="s">
        <v>139823</v>
      </c>
      <c r="B29885" t="s">
        <v>139824</v>
      </c>
      <c r="C29885" t="s">
        <v>144373</v>
      </c>
      <c r="D29885" t="s">
        <v>144374</v>
      </c>
      <c r="E29885" t="s">
        <v>144375</v>
      </c>
      <c r="F29885" t="s">
        <v>144376</v>
      </c>
      <c r="G29885" t="s">
        <v>144377</v>
      </c>
      <c r="H29885">
        <v>28</v>
      </c>
      <c r="I29885" t="s">
        <v>9430</v>
      </c>
      <c r="J29885" t="s">
        <v>87667</v>
      </c>
      <c r="K29885">
        <v>2288</v>
      </c>
      <c r="L29885" t="s">
        <v>30</v>
      </c>
      <c r="M29885" t="s">
        <v>31</v>
      </c>
      <c r="N29885" t="b">
        <v>0</v>
      </c>
      <c r="O29885" t="s">
        <v>144378</v>
      </c>
      <c r="Q29885">
        <v>190</v>
      </c>
      <c r="R29885">
        <v>1</v>
      </c>
      <c r="S29885">
        <v>0</v>
      </c>
      <c r="T29885">
        <v>0</v>
      </c>
      <c r="U29885">
        <v>0</v>
      </c>
    </row>
    <row r="29886" spans="1:21" x14ac:dyDescent="0.25">
      <c r="A29886" t="s">
        <v>139823</v>
      </c>
      <c r="B29886" t="s">
        <v>139824</v>
      </c>
      <c r="C29886" t="s">
        <v>144379</v>
      </c>
      <c r="D29886" t="s">
        <v>144380</v>
      </c>
      <c r="E29886" t="s">
        <v>144381</v>
      </c>
      <c r="F29886" t="s">
        <v>144382</v>
      </c>
      <c r="G29886" t="s">
        <v>144383</v>
      </c>
      <c r="H29886">
        <v>28</v>
      </c>
      <c r="I29886" t="s">
        <v>9430</v>
      </c>
      <c r="J29886" t="s">
        <v>96820</v>
      </c>
      <c r="K29886">
        <v>2235</v>
      </c>
      <c r="L29886" t="s">
        <v>30</v>
      </c>
      <c r="M29886" t="s">
        <v>31</v>
      </c>
      <c r="N29886" t="b">
        <v>0</v>
      </c>
      <c r="Q29886">
        <v>232</v>
      </c>
      <c r="R29886">
        <v>4</v>
      </c>
      <c r="S29886">
        <v>0</v>
      </c>
      <c r="T29886">
        <v>0</v>
      </c>
      <c r="U29886">
        <v>0</v>
      </c>
    </row>
    <row r="29887" spans="1:21" x14ac:dyDescent="0.25">
      <c r="A29887" t="s">
        <v>139823</v>
      </c>
      <c r="B29887" t="s">
        <v>139824</v>
      </c>
      <c r="C29887" t="s">
        <v>144384</v>
      </c>
      <c r="D29887" t="s">
        <v>144385</v>
      </c>
      <c r="E29887" t="s">
        <v>144386</v>
      </c>
      <c r="F29887" t="s">
        <v>144387</v>
      </c>
      <c r="G29887" t="s">
        <v>144388</v>
      </c>
      <c r="H29887">
        <v>28</v>
      </c>
      <c r="I29887" t="s">
        <v>9430</v>
      </c>
      <c r="J29887" t="s">
        <v>144389</v>
      </c>
      <c r="K29887">
        <v>1986</v>
      </c>
      <c r="L29887" t="s">
        <v>30</v>
      </c>
      <c r="M29887" t="s">
        <v>31</v>
      </c>
      <c r="N29887" t="b">
        <v>0</v>
      </c>
      <c r="O29887" t="s">
        <v>144390</v>
      </c>
      <c r="Q29887">
        <v>384</v>
      </c>
      <c r="R29887">
        <v>4</v>
      </c>
      <c r="S29887">
        <v>1</v>
      </c>
      <c r="T29887">
        <v>0</v>
      </c>
      <c r="U29887">
        <v>0</v>
      </c>
    </row>
    <row r="29888" spans="1:21" x14ac:dyDescent="0.25">
      <c r="A29888" t="s">
        <v>139823</v>
      </c>
      <c r="B29888" t="s">
        <v>139824</v>
      </c>
      <c r="C29888" t="s">
        <v>144391</v>
      </c>
      <c r="D29888" t="s">
        <v>144392</v>
      </c>
      <c r="E29888" t="s">
        <v>144393</v>
      </c>
      <c r="F29888" t="s">
        <v>144394</v>
      </c>
      <c r="G29888" t="s">
        <v>144395</v>
      </c>
      <c r="H29888">
        <v>28</v>
      </c>
      <c r="I29888" t="s">
        <v>9430</v>
      </c>
      <c r="J29888" t="s">
        <v>125701</v>
      </c>
      <c r="K29888">
        <v>2409</v>
      </c>
      <c r="L29888" t="s">
        <v>30</v>
      </c>
      <c r="M29888" t="s">
        <v>31</v>
      </c>
      <c r="N29888" t="b">
        <v>0</v>
      </c>
      <c r="Q29888">
        <v>1014</v>
      </c>
      <c r="R29888">
        <v>12</v>
      </c>
      <c r="S29888">
        <v>2</v>
      </c>
      <c r="T29888">
        <v>0</v>
      </c>
      <c r="U29888">
        <v>3</v>
      </c>
    </row>
    <row r="29889" spans="1:21" x14ac:dyDescent="0.25">
      <c r="A29889" t="s">
        <v>139823</v>
      </c>
      <c r="B29889" t="s">
        <v>139824</v>
      </c>
      <c r="C29889" t="s">
        <v>144396</v>
      </c>
      <c r="D29889" t="s">
        <v>144397</v>
      </c>
      <c r="E29889" t="s">
        <v>144398</v>
      </c>
      <c r="F29889" t="s">
        <v>144399</v>
      </c>
      <c r="G29889" t="s">
        <v>144400</v>
      </c>
      <c r="H29889">
        <v>28</v>
      </c>
      <c r="I29889" t="s">
        <v>9430</v>
      </c>
      <c r="J29889" t="s">
        <v>66385</v>
      </c>
      <c r="K29889">
        <v>2149</v>
      </c>
      <c r="L29889" t="s">
        <v>30</v>
      </c>
      <c r="M29889" t="s">
        <v>31</v>
      </c>
      <c r="N29889" t="b">
        <v>0</v>
      </c>
      <c r="Q29889">
        <v>2805</v>
      </c>
      <c r="R29889">
        <v>10</v>
      </c>
      <c r="S29889">
        <v>0</v>
      </c>
      <c r="T29889">
        <v>0</v>
      </c>
      <c r="U29889">
        <v>0</v>
      </c>
    </row>
    <row r="29890" spans="1:21" x14ac:dyDescent="0.25">
      <c r="A29890" t="s">
        <v>139823</v>
      </c>
      <c r="B29890" t="s">
        <v>139824</v>
      </c>
      <c r="C29890" t="s">
        <v>144401</v>
      </c>
      <c r="D29890" t="s">
        <v>144402</v>
      </c>
      <c r="E29890" t="s">
        <v>144403</v>
      </c>
      <c r="F29890" t="s">
        <v>144404</v>
      </c>
      <c r="G29890" t="s">
        <v>144405</v>
      </c>
      <c r="H29890">
        <v>28</v>
      </c>
      <c r="I29890" t="s">
        <v>9430</v>
      </c>
      <c r="J29890" t="s">
        <v>144406</v>
      </c>
      <c r="K29890">
        <v>2171</v>
      </c>
      <c r="L29890" t="s">
        <v>30</v>
      </c>
      <c r="M29890" t="s">
        <v>31</v>
      </c>
      <c r="N29890" t="b">
        <v>0</v>
      </c>
      <c r="O29890" t="s">
        <v>144407</v>
      </c>
      <c r="Q29890">
        <v>919</v>
      </c>
      <c r="R29890">
        <v>5</v>
      </c>
      <c r="S29890">
        <v>0</v>
      </c>
      <c r="T29890">
        <v>0</v>
      </c>
      <c r="U29890">
        <v>0</v>
      </c>
    </row>
    <row r="29891" spans="1:21" x14ac:dyDescent="0.25">
      <c r="A29891" t="s">
        <v>139823</v>
      </c>
      <c r="B29891" t="s">
        <v>139824</v>
      </c>
      <c r="C29891" t="s">
        <v>144408</v>
      </c>
      <c r="D29891" t="s">
        <v>144409</v>
      </c>
      <c r="E29891" t="s">
        <v>144410</v>
      </c>
      <c r="F29891" t="s">
        <v>144411</v>
      </c>
      <c r="G29891" t="s">
        <v>144412</v>
      </c>
      <c r="H29891">
        <v>28</v>
      </c>
      <c r="I29891" t="s">
        <v>9430</v>
      </c>
      <c r="J29891" t="s">
        <v>144413</v>
      </c>
      <c r="K29891">
        <v>1690</v>
      </c>
      <c r="L29891" t="s">
        <v>30</v>
      </c>
      <c r="M29891" t="s">
        <v>31</v>
      </c>
      <c r="N29891" t="b">
        <v>0</v>
      </c>
      <c r="O29891" t="s">
        <v>144414</v>
      </c>
      <c r="Q29891">
        <v>473</v>
      </c>
      <c r="R29891">
        <v>1</v>
      </c>
      <c r="S29891">
        <v>0</v>
      </c>
      <c r="T29891">
        <v>0</v>
      </c>
      <c r="U29891">
        <v>0</v>
      </c>
    </row>
    <row r="29892" spans="1:21" x14ac:dyDescent="0.25">
      <c r="A29892" t="s">
        <v>139823</v>
      </c>
      <c r="B29892" t="s">
        <v>139824</v>
      </c>
      <c r="C29892" t="s">
        <v>144415</v>
      </c>
      <c r="D29892" t="s">
        <v>144416</v>
      </c>
      <c r="E29892" t="s">
        <v>144417</v>
      </c>
      <c r="F29892" t="s">
        <v>144418</v>
      </c>
      <c r="G29892" t="s">
        <v>144419</v>
      </c>
      <c r="H29892">
        <v>28</v>
      </c>
      <c r="I29892" t="s">
        <v>9430</v>
      </c>
      <c r="J29892" t="s">
        <v>126716</v>
      </c>
      <c r="K29892">
        <v>2144</v>
      </c>
      <c r="L29892" t="s">
        <v>30</v>
      </c>
      <c r="M29892" t="s">
        <v>31</v>
      </c>
      <c r="N29892" t="b">
        <v>0</v>
      </c>
      <c r="O29892" t="s">
        <v>144420</v>
      </c>
      <c r="Q29892">
        <v>1645</v>
      </c>
      <c r="R29892">
        <v>15</v>
      </c>
      <c r="S29892">
        <v>2</v>
      </c>
      <c r="T29892">
        <v>0</v>
      </c>
      <c r="U29892">
        <v>2</v>
      </c>
    </row>
    <row r="29893" spans="1:21" x14ac:dyDescent="0.25">
      <c r="A29893" t="s">
        <v>139823</v>
      </c>
      <c r="B29893" t="s">
        <v>139824</v>
      </c>
      <c r="C29893" t="s">
        <v>144421</v>
      </c>
      <c r="D29893" t="s">
        <v>144422</v>
      </c>
      <c r="E29893" t="s">
        <v>144423</v>
      </c>
      <c r="F29893" t="s">
        <v>144424</v>
      </c>
      <c r="G29893" t="s">
        <v>144425</v>
      </c>
      <c r="H29893">
        <v>28</v>
      </c>
      <c r="I29893" t="s">
        <v>9430</v>
      </c>
      <c r="J29893" t="s">
        <v>143586</v>
      </c>
      <c r="K29893">
        <v>390</v>
      </c>
      <c r="L29893" t="s">
        <v>30</v>
      </c>
      <c r="M29893" t="s">
        <v>31</v>
      </c>
      <c r="N29893" t="b">
        <v>0</v>
      </c>
      <c r="O29893" t="s">
        <v>144426</v>
      </c>
      <c r="Q29893">
        <v>214</v>
      </c>
      <c r="R29893">
        <v>3</v>
      </c>
      <c r="S29893">
        <v>0</v>
      </c>
      <c r="T29893">
        <v>0</v>
      </c>
      <c r="U29893">
        <v>0</v>
      </c>
    </row>
    <row r="29894" spans="1:21" x14ac:dyDescent="0.25">
      <c r="A29894" t="s">
        <v>139823</v>
      </c>
      <c r="B29894" t="s">
        <v>139824</v>
      </c>
      <c r="C29894" t="s">
        <v>144427</v>
      </c>
      <c r="D29894" t="s">
        <v>144428</v>
      </c>
      <c r="E29894" t="s">
        <v>144429</v>
      </c>
      <c r="F29894" t="s">
        <v>144430</v>
      </c>
      <c r="G29894" t="s">
        <v>144431</v>
      </c>
      <c r="H29894">
        <v>28</v>
      </c>
      <c r="I29894" t="s">
        <v>9430</v>
      </c>
      <c r="J29894" t="s">
        <v>14171</v>
      </c>
      <c r="K29894">
        <v>1446</v>
      </c>
      <c r="L29894" t="s">
        <v>30</v>
      </c>
      <c r="M29894" t="s">
        <v>31</v>
      </c>
      <c r="N29894" t="b">
        <v>0</v>
      </c>
      <c r="O29894" t="s">
        <v>144432</v>
      </c>
      <c r="Q29894">
        <v>1534</v>
      </c>
      <c r="R29894">
        <v>23</v>
      </c>
      <c r="S29894">
        <v>1</v>
      </c>
      <c r="T29894">
        <v>0</v>
      </c>
      <c r="U29894">
        <v>2</v>
      </c>
    </row>
    <row r="29895" spans="1:21" x14ac:dyDescent="0.25">
      <c r="A29895" t="s">
        <v>139823</v>
      </c>
      <c r="B29895" t="s">
        <v>139824</v>
      </c>
      <c r="C29895" t="s">
        <v>144433</v>
      </c>
      <c r="D29895" t="s">
        <v>144434</v>
      </c>
      <c r="E29895" t="s">
        <v>144435</v>
      </c>
      <c r="F29895" t="s">
        <v>144436</v>
      </c>
      <c r="G29895" t="s">
        <v>144437</v>
      </c>
      <c r="H29895">
        <v>28</v>
      </c>
      <c r="I29895" t="s">
        <v>9430</v>
      </c>
      <c r="J29895" t="s">
        <v>308</v>
      </c>
      <c r="K29895">
        <v>99</v>
      </c>
      <c r="L29895" t="s">
        <v>30</v>
      </c>
      <c r="M29895" t="s">
        <v>31</v>
      </c>
      <c r="N29895" t="b">
        <v>0</v>
      </c>
      <c r="O29895" t="s">
        <v>144438</v>
      </c>
      <c r="Q29895">
        <v>395</v>
      </c>
      <c r="R29895">
        <v>4</v>
      </c>
      <c r="S29895">
        <v>0</v>
      </c>
      <c r="T29895">
        <v>0</v>
      </c>
      <c r="U29895">
        <v>0</v>
      </c>
    </row>
    <row r="29896" spans="1:21" x14ac:dyDescent="0.25">
      <c r="A29896" t="s">
        <v>139823</v>
      </c>
      <c r="B29896" t="s">
        <v>139824</v>
      </c>
      <c r="C29896" t="s">
        <v>144439</v>
      </c>
      <c r="D29896" t="s">
        <v>144440</v>
      </c>
      <c r="E29896" t="s">
        <v>144441</v>
      </c>
      <c r="F29896" t="s">
        <v>144442</v>
      </c>
      <c r="G29896" t="s">
        <v>144443</v>
      </c>
      <c r="H29896">
        <v>28</v>
      </c>
      <c r="I29896" t="s">
        <v>9430</v>
      </c>
      <c r="J29896" t="s">
        <v>2548</v>
      </c>
      <c r="K29896">
        <v>85</v>
      </c>
      <c r="L29896" t="s">
        <v>30</v>
      </c>
      <c r="M29896" t="s">
        <v>31</v>
      </c>
      <c r="N29896" t="b">
        <v>0</v>
      </c>
      <c r="O29896" t="s">
        <v>144444</v>
      </c>
      <c r="Q29896">
        <v>284</v>
      </c>
      <c r="R29896">
        <v>2</v>
      </c>
      <c r="S29896">
        <v>1</v>
      </c>
      <c r="T29896">
        <v>0</v>
      </c>
      <c r="U29896">
        <v>0</v>
      </c>
    </row>
    <row r="29897" spans="1:21" x14ac:dyDescent="0.25">
      <c r="A29897" t="s">
        <v>139823</v>
      </c>
      <c r="B29897" t="s">
        <v>139824</v>
      </c>
      <c r="C29897" t="s">
        <v>144445</v>
      </c>
      <c r="D29897" t="s">
        <v>144446</v>
      </c>
      <c r="E29897" t="s">
        <v>144447</v>
      </c>
      <c r="F29897" t="s">
        <v>144448</v>
      </c>
      <c r="G29897" t="s">
        <v>144449</v>
      </c>
      <c r="H29897">
        <v>28</v>
      </c>
      <c r="I29897" t="s">
        <v>9430</v>
      </c>
      <c r="J29897" t="s">
        <v>10219</v>
      </c>
      <c r="K29897">
        <v>989</v>
      </c>
      <c r="L29897" t="s">
        <v>30</v>
      </c>
      <c r="M29897" t="s">
        <v>7991</v>
      </c>
      <c r="N29897" t="b">
        <v>0</v>
      </c>
      <c r="O29897" t="s">
        <v>144450</v>
      </c>
      <c r="Q29897">
        <v>167</v>
      </c>
      <c r="R29897">
        <v>2</v>
      </c>
      <c r="S29897">
        <v>1</v>
      </c>
      <c r="T29897">
        <v>0</v>
      </c>
      <c r="U29897">
        <v>0</v>
      </c>
    </row>
    <row r="29898" spans="1:21" x14ac:dyDescent="0.25">
      <c r="A29898" t="s">
        <v>139823</v>
      </c>
      <c r="B29898" t="s">
        <v>139824</v>
      </c>
      <c r="C29898" t="s">
        <v>144451</v>
      </c>
      <c r="D29898" t="s">
        <v>144452</v>
      </c>
      <c r="E29898" t="s">
        <v>144453</v>
      </c>
      <c r="F29898" t="s">
        <v>144454</v>
      </c>
      <c r="G29898" t="s">
        <v>144455</v>
      </c>
      <c r="H29898">
        <v>28</v>
      </c>
      <c r="I29898" t="s">
        <v>9430</v>
      </c>
      <c r="J29898" t="s">
        <v>9044</v>
      </c>
      <c r="K29898">
        <v>295</v>
      </c>
      <c r="L29898" t="s">
        <v>30</v>
      </c>
      <c r="M29898" t="s">
        <v>31</v>
      </c>
      <c r="N29898" t="b">
        <v>0</v>
      </c>
      <c r="O29898" t="s">
        <v>144456</v>
      </c>
      <c r="Q29898">
        <v>670</v>
      </c>
      <c r="R29898">
        <v>6</v>
      </c>
      <c r="S29898">
        <v>0</v>
      </c>
      <c r="T29898">
        <v>0</v>
      </c>
      <c r="U29898">
        <v>0</v>
      </c>
    </row>
    <row r="29899" spans="1:21" x14ac:dyDescent="0.25">
      <c r="A29899" t="s">
        <v>139823</v>
      </c>
      <c r="B29899" t="s">
        <v>139824</v>
      </c>
      <c r="C29899" t="s">
        <v>144457</v>
      </c>
      <c r="D29899" t="s">
        <v>144458</v>
      </c>
      <c r="E29899" t="s">
        <v>144459</v>
      </c>
      <c r="F29899" t="s">
        <v>144460</v>
      </c>
      <c r="G29899" t="s">
        <v>144461</v>
      </c>
      <c r="H29899">
        <v>28</v>
      </c>
      <c r="I29899" t="s">
        <v>9430</v>
      </c>
      <c r="J29899" t="s">
        <v>2623</v>
      </c>
      <c r="K29899">
        <v>817</v>
      </c>
      <c r="L29899" t="s">
        <v>30</v>
      </c>
      <c r="M29899" t="s">
        <v>7991</v>
      </c>
      <c r="N29899" t="b">
        <v>0</v>
      </c>
      <c r="O29899" t="s">
        <v>144462</v>
      </c>
      <c r="Q29899">
        <v>1321</v>
      </c>
      <c r="R29899">
        <v>9</v>
      </c>
      <c r="S29899">
        <v>0</v>
      </c>
      <c r="T29899">
        <v>0</v>
      </c>
      <c r="U29899">
        <v>0</v>
      </c>
    </row>
    <row r="29900" spans="1:21" x14ac:dyDescent="0.25">
      <c r="A29900" t="s">
        <v>139823</v>
      </c>
      <c r="B29900" t="s">
        <v>139824</v>
      </c>
      <c r="C29900" t="s">
        <v>144463</v>
      </c>
      <c r="D29900" t="s">
        <v>144464</v>
      </c>
      <c r="E29900" s="1">
        <v>43077.28125</v>
      </c>
      <c r="F29900" t="s">
        <v>144465</v>
      </c>
      <c r="G29900" t="s">
        <v>144466</v>
      </c>
      <c r="H29900">
        <v>28</v>
      </c>
      <c r="I29900" t="s">
        <v>9430</v>
      </c>
      <c r="J29900" t="s">
        <v>5559</v>
      </c>
      <c r="K29900">
        <v>56</v>
      </c>
      <c r="L29900" t="s">
        <v>30</v>
      </c>
      <c r="M29900" t="s">
        <v>31</v>
      </c>
      <c r="N29900" t="b">
        <v>0</v>
      </c>
      <c r="Q29900">
        <v>224</v>
      </c>
      <c r="R29900">
        <v>1</v>
      </c>
      <c r="S29900">
        <v>0</v>
      </c>
      <c r="T29900">
        <v>0</v>
      </c>
      <c r="U29900">
        <v>0</v>
      </c>
    </row>
    <row r="29901" spans="1:21" x14ac:dyDescent="0.25">
      <c r="A29901" t="s">
        <v>139823</v>
      </c>
      <c r="B29901" t="s">
        <v>139824</v>
      </c>
      <c r="C29901" t="s">
        <v>144467</v>
      </c>
      <c r="D29901" t="s">
        <v>144468</v>
      </c>
      <c r="E29901" s="1">
        <v>43016.243055555555</v>
      </c>
      <c r="F29901" t="s">
        <v>144469</v>
      </c>
      <c r="G29901" t="s">
        <v>144470</v>
      </c>
      <c r="H29901">
        <v>28</v>
      </c>
      <c r="I29901" t="s">
        <v>9430</v>
      </c>
      <c r="J29901" t="s">
        <v>10557</v>
      </c>
      <c r="K29901">
        <v>69</v>
      </c>
      <c r="L29901" t="s">
        <v>30</v>
      </c>
      <c r="M29901" t="s">
        <v>31</v>
      </c>
      <c r="N29901" t="b">
        <v>0</v>
      </c>
      <c r="Q29901">
        <v>1422</v>
      </c>
      <c r="R29901">
        <v>6</v>
      </c>
      <c r="S29901">
        <v>0</v>
      </c>
      <c r="T29901">
        <v>0</v>
      </c>
      <c r="U29901">
        <v>0</v>
      </c>
    </row>
    <row r="29902" spans="1:21" x14ac:dyDescent="0.25">
      <c r="A29902" t="s">
        <v>139823</v>
      </c>
      <c r="B29902" t="s">
        <v>139824</v>
      </c>
      <c r="C29902" t="s">
        <v>144471</v>
      </c>
      <c r="D29902" t="s">
        <v>144472</v>
      </c>
      <c r="E29902" s="1">
        <v>42955.506249999999</v>
      </c>
      <c r="F29902" t="s">
        <v>144473</v>
      </c>
      <c r="G29902" t="s">
        <v>144474</v>
      </c>
      <c r="H29902">
        <v>28</v>
      </c>
      <c r="I29902" t="s">
        <v>9430</v>
      </c>
      <c r="J29902" t="s">
        <v>320</v>
      </c>
      <c r="K29902">
        <v>94</v>
      </c>
      <c r="L29902" t="s">
        <v>30</v>
      </c>
      <c r="M29902" t="s">
        <v>31</v>
      </c>
      <c r="N29902" t="b">
        <v>0</v>
      </c>
      <c r="O29902" t="s">
        <v>144475</v>
      </c>
      <c r="Q29902">
        <v>342</v>
      </c>
      <c r="R29902">
        <v>0</v>
      </c>
      <c r="S29902">
        <v>0</v>
      </c>
      <c r="T29902">
        <v>0</v>
      </c>
      <c r="U29902">
        <v>0</v>
      </c>
    </row>
    <row r="29903" spans="1:21" x14ac:dyDescent="0.25">
      <c r="A29903" t="s">
        <v>139823</v>
      </c>
      <c r="B29903" t="s">
        <v>139824</v>
      </c>
      <c r="C29903" t="s">
        <v>144476</v>
      </c>
      <c r="D29903" t="s">
        <v>144477</v>
      </c>
      <c r="E29903" s="1">
        <v>42924.268750000003</v>
      </c>
      <c r="F29903" t="s">
        <v>144478</v>
      </c>
      <c r="G29903" t="s">
        <v>144479</v>
      </c>
      <c r="H29903">
        <v>28</v>
      </c>
      <c r="I29903" t="s">
        <v>9430</v>
      </c>
      <c r="J29903" t="s">
        <v>769</v>
      </c>
      <c r="K29903">
        <v>61</v>
      </c>
      <c r="L29903" t="s">
        <v>30</v>
      </c>
      <c r="M29903" t="s">
        <v>31</v>
      </c>
      <c r="N29903" t="b">
        <v>0</v>
      </c>
      <c r="O29903" t="s">
        <v>144480</v>
      </c>
      <c r="Q29903">
        <v>147</v>
      </c>
      <c r="R29903">
        <v>0</v>
      </c>
      <c r="S29903">
        <v>0</v>
      </c>
      <c r="T29903">
        <v>0</v>
      </c>
      <c r="U29903">
        <v>0</v>
      </c>
    </row>
    <row r="29904" spans="1:21" x14ac:dyDescent="0.25">
      <c r="A29904" t="s">
        <v>139823</v>
      </c>
      <c r="B29904" t="s">
        <v>139824</v>
      </c>
      <c r="C29904" t="s">
        <v>144481</v>
      </c>
      <c r="D29904" t="s">
        <v>144482</v>
      </c>
      <c r="E29904" t="s">
        <v>144483</v>
      </c>
      <c r="F29904" t="s">
        <v>144484</v>
      </c>
      <c r="G29904" t="s">
        <v>144485</v>
      </c>
      <c r="H29904">
        <v>28</v>
      </c>
      <c r="I29904" t="s">
        <v>9430</v>
      </c>
      <c r="J29904" t="s">
        <v>73626</v>
      </c>
      <c r="K29904">
        <v>48</v>
      </c>
      <c r="L29904" t="s">
        <v>30</v>
      </c>
      <c r="M29904" t="s">
        <v>31</v>
      </c>
      <c r="N29904" t="b">
        <v>0</v>
      </c>
      <c r="O29904" t="s">
        <v>144486</v>
      </c>
      <c r="Q29904">
        <v>542</v>
      </c>
      <c r="R29904">
        <v>3</v>
      </c>
      <c r="S29904">
        <v>0</v>
      </c>
      <c r="T29904">
        <v>0</v>
      </c>
      <c r="U29904">
        <v>0</v>
      </c>
    </row>
    <row r="29905" spans="1:21" x14ac:dyDescent="0.25">
      <c r="A29905" t="s">
        <v>139823</v>
      </c>
      <c r="B29905" t="s">
        <v>139824</v>
      </c>
      <c r="C29905" t="s">
        <v>144487</v>
      </c>
      <c r="D29905" t="s">
        <v>144488</v>
      </c>
      <c r="E29905" t="s">
        <v>144489</v>
      </c>
      <c r="F29905" t="s">
        <v>144490</v>
      </c>
      <c r="G29905" t="s">
        <v>144491</v>
      </c>
      <c r="H29905">
        <v>28</v>
      </c>
      <c r="I29905" t="s">
        <v>9430</v>
      </c>
      <c r="J29905" t="s">
        <v>6188</v>
      </c>
      <c r="K29905">
        <v>62</v>
      </c>
      <c r="L29905" t="s">
        <v>30</v>
      </c>
      <c r="M29905" t="s">
        <v>31</v>
      </c>
      <c r="N29905" t="b">
        <v>0</v>
      </c>
      <c r="O29905" t="s">
        <v>144492</v>
      </c>
      <c r="Q29905">
        <v>2818</v>
      </c>
      <c r="R29905">
        <v>15</v>
      </c>
      <c r="S29905">
        <v>1</v>
      </c>
      <c r="T29905">
        <v>0</v>
      </c>
      <c r="U29905">
        <v>0</v>
      </c>
    </row>
    <row r="29906" spans="1:21" x14ac:dyDescent="0.25">
      <c r="A29906" t="s">
        <v>139823</v>
      </c>
      <c r="B29906" t="s">
        <v>139824</v>
      </c>
      <c r="C29906" t="s">
        <v>144493</v>
      </c>
      <c r="D29906" t="s">
        <v>144494</v>
      </c>
      <c r="E29906" t="s">
        <v>144495</v>
      </c>
      <c r="F29906" t="s">
        <v>144496</v>
      </c>
      <c r="G29906" t="s">
        <v>144497</v>
      </c>
      <c r="H29906">
        <v>28</v>
      </c>
      <c r="I29906" t="s">
        <v>9430</v>
      </c>
      <c r="J29906" t="s">
        <v>5921</v>
      </c>
      <c r="K29906">
        <v>50</v>
      </c>
      <c r="L29906" t="s">
        <v>30</v>
      </c>
      <c r="M29906" t="s">
        <v>31</v>
      </c>
      <c r="N29906" t="b">
        <v>0</v>
      </c>
      <c r="O29906" t="s">
        <v>144498</v>
      </c>
      <c r="Q29906">
        <v>628</v>
      </c>
      <c r="R29906">
        <v>4</v>
      </c>
      <c r="S29906">
        <v>0</v>
      </c>
      <c r="T29906">
        <v>0</v>
      </c>
      <c r="U29906">
        <v>0</v>
      </c>
    </row>
    <row r="29907" spans="1:21" x14ac:dyDescent="0.25">
      <c r="A29907" t="s">
        <v>139823</v>
      </c>
      <c r="B29907" t="s">
        <v>139824</v>
      </c>
      <c r="C29907" t="s">
        <v>144499</v>
      </c>
      <c r="D29907" t="s">
        <v>144500</v>
      </c>
      <c r="E29907" t="s">
        <v>144501</v>
      </c>
      <c r="F29907" t="s">
        <v>144502</v>
      </c>
      <c r="G29907" t="s">
        <v>144503</v>
      </c>
      <c r="H29907">
        <v>28</v>
      </c>
      <c r="I29907" t="s">
        <v>9430</v>
      </c>
      <c r="J29907" t="s">
        <v>5610</v>
      </c>
      <c r="K29907">
        <v>74</v>
      </c>
      <c r="L29907" t="s">
        <v>30</v>
      </c>
      <c r="M29907" t="s">
        <v>31</v>
      </c>
      <c r="N29907" t="b">
        <v>0</v>
      </c>
      <c r="O29907" t="s">
        <v>144504</v>
      </c>
      <c r="P29907">
        <v>1</v>
      </c>
      <c r="Q29907">
        <v>311964</v>
      </c>
      <c r="R29907">
        <v>1045</v>
      </c>
      <c r="S29907">
        <v>105</v>
      </c>
      <c r="T29907">
        <v>0</v>
      </c>
      <c r="U29907">
        <v>173</v>
      </c>
    </row>
    <row r="29908" spans="1:21" x14ac:dyDescent="0.25">
      <c r="A29908" t="s">
        <v>139823</v>
      </c>
      <c r="B29908" t="s">
        <v>139824</v>
      </c>
      <c r="C29908" t="s">
        <v>144505</v>
      </c>
      <c r="D29908" t="s">
        <v>144506</v>
      </c>
      <c r="E29908" s="1">
        <v>43076.444444444445</v>
      </c>
      <c r="F29908" t="s">
        <v>144507</v>
      </c>
      <c r="G29908" t="s">
        <v>144508</v>
      </c>
      <c r="H29908">
        <v>28</v>
      </c>
      <c r="I29908" t="s">
        <v>9430</v>
      </c>
      <c r="J29908" t="s">
        <v>861</v>
      </c>
      <c r="K29908">
        <v>68</v>
      </c>
      <c r="L29908" t="s">
        <v>30</v>
      </c>
      <c r="M29908" t="s">
        <v>31</v>
      </c>
      <c r="N29908" t="b">
        <v>0</v>
      </c>
      <c r="Q29908">
        <v>3600</v>
      </c>
      <c r="R29908">
        <v>37</v>
      </c>
      <c r="S29908">
        <v>3</v>
      </c>
      <c r="T29908">
        <v>0</v>
      </c>
      <c r="U29908">
        <v>0</v>
      </c>
    </row>
    <row r="29909" spans="1:21" x14ac:dyDescent="0.25">
      <c r="A29909" t="s">
        <v>139823</v>
      </c>
      <c r="B29909" t="s">
        <v>139824</v>
      </c>
      <c r="C29909" t="s">
        <v>144509</v>
      </c>
      <c r="D29909" t="s">
        <v>144510</v>
      </c>
      <c r="E29909" t="s">
        <v>144511</v>
      </c>
      <c r="F29909" t="s">
        <v>144512</v>
      </c>
      <c r="G29909" t="s">
        <v>144513</v>
      </c>
      <c r="H29909">
        <v>28</v>
      </c>
      <c r="I29909" t="s">
        <v>9430</v>
      </c>
      <c r="J29909" t="s">
        <v>331</v>
      </c>
      <c r="K29909">
        <v>117</v>
      </c>
      <c r="L29909" t="s">
        <v>30</v>
      </c>
      <c r="M29909" t="s">
        <v>31</v>
      </c>
      <c r="N29909" t="b">
        <v>0</v>
      </c>
      <c r="O29909" t="s">
        <v>144514</v>
      </c>
      <c r="Q29909">
        <v>541</v>
      </c>
      <c r="R29909">
        <v>6</v>
      </c>
      <c r="S29909">
        <v>0</v>
      </c>
      <c r="T29909">
        <v>0</v>
      </c>
      <c r="U29909">
        <v>0</v>
      </c>
    </row>
    <row r="29910" spans="1:21" x14ac:dyDescent="0.25">
      <c r="A29910" t="s">
        <v>139823</v>
      </c>
      <c r="B29910" t="s">
        <v>139824</v>
      </c>
      <c r="C29910" t="s">
        <v>144515</v>
      </c>
      <c r="D29910" t="s">
        <v>144516</v>
      </c>
      <c r="E29910" t="s">
        <v>144517</v>
      </c>
      <c r="F29910" t="s">
        <v>144518</v>
      </c>
      <c r="G29910" t="s">
        <v>144519</v>
      </c>
      <c r="H29910">
        <v>28</v>
      </c>
      <c r="I29910" t="s">
        <v>9430</v>
      </c>
      <c r="J29910" t="s">
        <v>144520</v>
      </c>
      <c r="K29910">
        <v>765</v>
      </c>
      <c r="L29910" t="s">
        <v>30</v>
      </c>
      <c r="M29910" t="s">
        <v>31</v>
      </c>
      <c r="N29910" t="b">
        <v>0</v>
      </c>
      <c r="O29910" t="s">
        <v>144521</v>
      </c>
      <c r="Q29910">
        <v>724</v>
      </c>
      <c r="R29910">
        <v>8</v>
      </c>
      <c r="S29910">
        <v>0</v>
      </c>
      <c r="T29910">
        <v>0</v>
      </c>
      <c r="U29910">
        <v>0</v>
      </c>
    </row>
    <row r="29911" spans="1:21" x14ac:dyDescent="0.25">
      <c r="A29911" t="s">
        <v>139823</v>
      </c>
      <c r="B29911" t="s">
        <v>139824</v>
      </c>
      <c r="C29911" t="s">
        <v>144522</v>
      </c>
      <c r="D29911" t="s">
        <v>144523</v>
      </c>
      <c r="E29911" t="s">
        <v>144524</v>
      </c>
      <c r="F29911" t="s">
        <v>144525</v>
      </c>
      <c r="G29911" t="s">
        <v>144526</v>
      </c>
      <c r="H29911">
        <v>28</v>
      </c>
      <c r="I29911" t="s">
        <v>9430</v>
      </c>
      <c r="J29911" t="s">
        <v>2742</v>
      </c>
      <c r="K29911">
        <v>46</v>
      </c>
      <c r="L29911" t="s">
        <v>30</v>
      </c>
      <c r="M29911" t="s">
        <v>31</v>
      </c>
      <c r="N29911" t="b">
        <v>0</v>
      </c>
      <c r="O29911" t="s">
        <v>144527</v>
      </c>
      <c r="Q29911">
        <v>123</v>
      </c>
      <c r="R29911">
        <v>0</v>
      </c>
      <c r="S29911">
        <v>0</v>
      </c>
      <c r="T29911">
        <v>0</v>
      </c>
      <c r="U29911">
        <v>0</v>
      </c>
    </row>
    <row r="29912" spans="1:21" x14ac:dyDescent="0.25">
      <c r="A29912" t="s">
        <v>139823</v>
      </c>
      <c r="B29912" t="s">
        <v>139824</v>
      </c>
      <c r="C29912" t="s">
        <v>144528</v>
      </c>
      <c r="D29912" t="s">
        <v>144529</v>
      </c>
      <c r="E29912" s="1">
        <v>42741.343055555553</v>
      </c>
      <c r="F29912" t="s">
        <v>144530</v>
      </c>
      <c r="G29912" t="s">
        <v>144531</v>
      </c>
      <c r="H29912">
        <v>28</v>
      </c>
      <c r="I29912" t="s">
        <v>9430</v>
      </c>
      <c r="J29912" t="s">
        <v>17365</v>
      </c>
      <c r="K29912">
        <v>18</v>
      </c>
      <c r="L29912" t="s">
        <v>30</v>
      </c>
      <c r="M29912" t="s">
        <v>7991</v>
      </c>
      <c r="N29912" t="b">
        <v>0</v>
      </c>
      <c r="Q29912">
        <v>232</v>
      </c>
      <c r="R29912">
        <v>1</v>
      </c>
      <c r="S29912">
        <v>0</v>
      </c>
      <c r="T29912">
        <v>0</v>
      </c>
      <c r="U29912">
        <v>0</v>
      </c>
    </row>
    <row r="29913" spans="1:21" x14ac:dyDescent="0.25">
      <c r="A29913" t="s">
        <v>139823</v>
      </c>
      <c r="B29913" t="s">
        <v>139824</v>
      </c>
      <c r="C29913" t="s">
        <v>144532</v>
      </c>
      <c r="D29913" t="s">
        <v>144533</v>
      </c>
      <c r="E29913" t="s">
        <v>144534</v>
      </c>
      <c r="F29913" t="s">
        <v>144535</v>
      </c>
      <c r="G29913" t="s">
        <v>144536</v>
      </c>
      <c r="H29913">
        <v>28</v>
      </c>
      <c r="I29913" t="s">
        <v>9430</v>
      </c>
      <c r="J29913" t="s">
        <v>30610</v>
      </c>
      <c r="K29913">
        <v>77</v>
      </c>
      <c r="L29913" t="s">
        <v>30</v>
      </c>
      <c r="M29913" t="s">
        <v>31</v>
      </c>
      <c r="N29913" t="b">
        <v>0</v>
      </c>
      <c r="O29913" t="s">
        <v>144537</v>
      </c>
      <c r="Q29913">
        <v>5617</v>
      </c>
      <c r="R29913">
        <v>99</v>
      </c>
      <c r="S29913">
        <v>4</v>
      </c>
      <c r="T29913">
        <v>0</v>
      </c>
      <c r="U29913">
        <v>4</v>
      </c>
    </row>
    <row r="29914" spans="1:21" x14ac:dyDescent="0.25">
      <c r="A29914" t="s">
        <v>139823</v>
      </c>
      <c r="B29914" t="s">
        <v>139824</v>
      </c>
      <c r="C29914" t="s">
        <v>144538</v>
      </c>
      <c r="D29914" t="s">
        <v>144539</v>
      </c>
      <c r="E29914" t="s">
        <v>144540</v>
      </c>
      <c r="F29914" t="s">
        <v>144541</v>
      </c>
      <c r="G29914" t="s">
        <v>144542</v>
      </c>
      <c r="H29914">
        <v>28</v>
      </c>
      <c r="I29914" t="s">
        <v>9430</v>
      </c>
      <c r="J29914" t="s">
        <v>14606</v>
      </c>
      <c r="K29914">
        <v>1871</v>
      </c>
      <c r="L29914" t="s">
        <v>30</v>
      </c>
      <c r="M29914" t="s">
        <v>31</v>
      </c>
      <c r="N29914" t="b">
        <v>0</v>
      </c>
      <c r="O29914" t="s">
        <v>144543</v>
      </c>
      <c r="Q29914">
        <v>966</v>
      </c>
      <c r="R29914">
        <v>3</v>
      </c>
      <c r="S29914">
        <v>0</v>
      </c>
      <c r="T29914">
        <v>0</v>
      </c>
      <c r="U29914">
        <v>0</v>
      </c>
    </row>
    <row r="29915" spans="1:21" x14ac:dyDescent="0.25">
      <c r="A29915" t="s">
        <v>139823</v>
      </c>
      <c r="B29915" t="s">
        <v>139824</v>
      </c>
      <c r="C29915" t="s">
        <v>144544</v>
      </c>
      <c r="D29915" t="s">
        <v>144545</v>
      </c>
      <c r="E29915" t="s">
        <v>144546</v>
      </c>
      <c r="F29915" t="s">
        <v>144547</v>
      </c>
      <c r="G29915" t="s">
        <v>144548</v>
      </c>
      <c r="H29915">
        <v>28</v>
      </c>
      <c r="I29915" t="s">
        <v>9430</v>
      </c>
      <c r="J29915" t="s">
        <v>137</v>
      </c>
      <c r="K29915">
        <v>71</v>
      </c>
      <c r="L29915" t="s">
        <v>30</v>
      </c>
      <c r="M29915" t="s">
        <v>31</v>
      </c>
      <c r="N29915" t="b">
        <v>0</v>
      </c>
      <c r="O29915" t="s">
        <v>144549</v>
      </c>
      <c r="Q29915">
        <v>326</v>
      </c>
      <c r="R29915">
        <v>4</v>
      </c>
      <c r="S29915">
        <v>0</v>
      </c>
      <c r="T29915">
        <v>0</v>
      </c>
      <c r="U29915">
        <v>1</v>
      </c>
    </row>
    <row r="29916" spans="1:21" x14ac:dyDescent="0.25">
      <c r="A29916" t="s">
        <v>139823</v>
      </c>
      <c r="B29916" t="s">
        <v>139824</v>
      </c>
      <c r="C29916" t="s">
        <v>144550</v>
      </c>
      <c r="D29916" t="s">
        <v>144551</v>
      </c>
      <c r="E29916" t="s">
        <v>144552</v>
      </c>
      <c r="F29916" t="s">
        <v>144553</v>
      </c>
      <c r="G29916" t="s">
        <v>144554</v>
      </c>
      <c r="H29916">
        <v>28</v>
      </c>
      <c r="I29916" t="s">
        <v>9430</v>
      </c>
      <c r="J29916" t="s">
        <v>38888</v>
      </c>
      <c r="K29916">
        <v>67</v>
      </c>
      <c r="L29916" t="s">
        <v>30</v>
      </c>
      <c r="M29916" t="s">
        <v>31</v>
      </c>
      <c r="N29916" t="b">
        <v>0</v>
      </c>
      <c r="O29916" t="s">
        <v>144555</v>
      </c>
      <c r="Q29916">
        <v>209</v>
      </c>
      <c r="R29916">
        <v>0</v>
      </c>
      <c r="S29916">
        <v>0</v>
      </c>
      <c r="T29916">
        <v>0</v>
      </c>
      <c r="U29916">
        <v>1</v>
      </c>
    </row>
    <row r="29917" spans="1:21" x14ac:dyDescent="0.25">
      <c r="A29917" t="s">
        <v>139823</v>
      </c>
      <c r="B29917" t="s">
        <v>139824</v>
      </c>
      <c r="C29917" t="s">
        <v>144556</v>
      </c>
      <c r="D29917" t="s">
        <v>144557</v>
      </c>
      <c r="E29917" t="s">
        <v>144558</v>
      </c>
      <c r="F29917" t="s">
        <v>144559</v>
      </c>
      <c r="G29917" t="s">
        <v>144560</v>
      </c>
      <c r="H29917">
        <v>28</v>
      </c>
      <c r="I29917" t="s">
        <v>9430</v>
      </c>
      <c r="J29917" t="s">
        <v>285</v>
      </c>
      <c r="K29917">
        <v>105</v>
      </c>
      <c r="L29917" t="s">
        <v>30</v>
      </c>
      <c r="M29917" t="s">
        <v>31</v>
      </c>
      <c r="N29917" t="b">
        <v>0</v>
      </c>
      <c r="O29917" t="s">
        <v>144561</v>
      </c>
      <c r="Q29917">
        <v>4200</v>
      </c>
      <c r="R29917">
        <v>18</v>
      </c>
      <c r="S29917">
        <v>2</v>
      </c>
      <c r="T29917">
        <v>0</v>
      </c>
      <c r="U29917">
        <v>2</v>
      </c>
    </row>
    <row r="29918" spans="1:21" x14ac:dyDescent="0.25">
      <c r="A29918" t="s">
        <v>139823</v>
      </c>
      <c r="B29918" t="s">
        <v>139824</v>
      </c>
      <c r="C29918" t="s">
        <v>144562</v>
      </c>
      <c r="D29918" t="s">
        <v>144563</v>
      </c>
      <c r="E29918" t="s">
        <v>144564</v>
      </c>
      <c r="F29918" t="s">
        <v>144565</v>
      </c>
      <c r="G29918" t="s">
        <v>144566</v>
      </c>
      <c r="H29918">
        <v>28</v>
      </c>
      <c r="I29918" t="s">
        <v>9430</v>
      </c>
      <c r="J29918" t="s">
        <v>769</v>
      </c>
      <c r="K29918">
        <v>61</v>
      </c>
      <c r="L29918" t="s">
        <v>30</v>
      </c>
      <c r="M29918" t="s">
        <v>31</v>
      </c>
      <c r="N29918" t="b">
        <v>0</v>
      </c>
      <c r="O29918" t="s">
        <v>144567</v>
      </c>
      <c r="Q29918">
        <v>242</v>
      </c>
      <c r="R29918">
        <v>1</v>
      </c>
      <c r="S29918">
        <v>0</v>
      </c>
      <c r="T29918">
        <v>0</v>
      </c>
      <c r="U29918">
        <v>0</v>
      </c>
    </row>
    <row r="29919" spans="1:21" x14ac:dyDescent="0.25">
      <c r="A29919" t="s">
        <v>139823</v>
      </c>
      <c r="B29919" t="s">
        <v>139824</v>
      </c>
      <c r="C29919" t="s">
        <v>144568</v>
      </c>
      <c r="D29919" t="s">
        <v>144569</v>
      </c>
      <c r="E29919" t="s">
        <v>144570</v>
      </c>
      <c r="F29919" t="s">
        <v>144571</v>
      </c>
      <c r="G29919" t="s">
        <v>144572</v>
      </c>
      <c r="H29919">
        <v>28</v>
      </c>
      <c r="I29919" t="s">
        <v>9430</v>
      </c>
      <c r="J29919" t="s">
        <v>9249</v>
      </c>
      <c r="K29919">
        <v>40</v>
      </c>
      <c r="L29919" t="s">
        <v>30</v>
      </c>
      <c r="M29919" t="s">
        <v>31</v>
      </c>
      <c r="N29919" t="b">
        <v>0</v>
      </c>
      <c r="O29919" t="s">
        <v>144573</v>
      </c>
      <c r="Q29919">
        <v>879</v>
      </c>
      <c r="R29919">
        <v>5</v>
      </c>
      <c r="S29919">
        <v>0</v>
      </c>
      <c r="T29919">
        <v>0</v>
      </c>
      <c r="U29919">
        <v>0</v>
      </c>
    </row>
    <row r="29920" spans="1:21" x14ac:dyDescent="0.25">
      <c r="A29920" t="s">
        <v>139823</v>
      </c>
      <c r="B29920" t="s">
        <v>139824</v>
      </c>
      <c r="C29920" t="s">
        <v>144574</v>
      </c>
      <c r="D29920" t="s">
        <v>144575</v>
      </c>
      <c r="E29920" t="s">
        <v>144576</v>
      </c>
      <c r="F29920" t="s">
        <v>144577</v>
      </c>
      <c r="G29920" t="s">
        <v>144578</v>
      </c>
      <c r="H29920">
        <v>28</v>
      </c>
      <c r="I29920" t="s">
        <v>9430</v>
      </c>
      <c r="J29920" t="s">
        <v>15920</v>
      </c>
      <c r="K29920">
        <v>159</v>
      </c>
      <c r="L29920" t="s">
        <v>30</v>
      </c>
      <c r="M29920" t="s">
        <v>31</v>
      </c>
      <c r="N29920" t="b">
        <v>0</v>
      </c>
      <c r="O29920" t="s">
        <v>144579</v>
      </c>
      <c r="Q29920">
        <v>1121</v>
      </c>
      <c r="R29920">
        <v>9</v>
      </c>
      <c r="S29920">
        <v>1</v>
      </c>
      <c r="T29920">
        <v>0</v>
      </c>
      <c r="U29920">
        <v>1</v>
      </c>
    </row>
    <row r="29921" spans="1:21" x14ac:dyDescent="0.25">
      <c r="A29921" t="s">
        <v>139823</v>
      </c>
      <c r="B29921" t="s">
        <v>139824</v>
      </c>
      <c r="C29921" t="s">
        <v>144580</v>
      </c>
      <c r="D29921" t="s">
        <v>144581</v>
      </c>
      <c r="E29921" t="s">
        <v>144582</v>
      </c>
      <c r="F29921" t="s">
        <v>144583</v>
      </c>
      <c r="G29921" t="s">
        <v>144584</v>
      </c>
      <c r="H29921">
        <v>28</v>
      </c>
      <c r="I29921" t="s">
        <v>9430</v>
      </c>
      <c r="J29921" t="s">
        <v>6188</v>
      </c>
      <c r="K29921">
        <v>62</v>
      </c>
      <c r="L29921" t="s">
        <v>30</v>
      </c>
      <c r="M29921" t="s">
        <v>31</v>
      </c>
      <c r="N29921" t="b">
        <v>0</v>
      </c>
      <c r="O29921" t="s">
        <v>144585</v>
      </c>
      <c r="Q29921">
        <v>2774</v>
      </c>
      <c r="R29921">
        <v>32</v>
      </c>
      <c r="S29921">
        <v>2</v>
      </c>
      <c r="T29921">
        <v>0</v>
      </c>
      <c r="U29921">
        <v>1</v>
      </c>
    </row>
    <row r="29922" spans="1:21" x14ac:dyDescent="0.25">
      <c r="A29922" t="s">
        <v>139823</v>
      </c>
      <c r="B29922" t="s">
        <v>139824</v>
      </c>
      <c r="C29922" t="s">
        <v>144586</v>
      </c>
      <c r="D29922" t="s">
        <v>144587</v>
      </c>
      <c r="E29922" t="s">
        <v>144588</v>
      </c>
      <c r="F29922" t="s">
        <v>144589</v>
      </c>
      <c r="G29922" t="s">
        <v>144590</v>
      </c>
      <c r="H29922">
        <v>28</v>
      </c>
      <c r="I29922" t="s">
        <v>9430</v>
      </c>
      <c r="J29922" t="s">
        <v>9205</v>
      </c>
      <c r="K29922">
        <v>53</v>
      </c>
      <c r="L29922" t="s">
        <v>30</v>
      </c>
      <c r="M29922" t="s">
        <v>7991</v>
      </c>
      <c r="N29922" t="b">
        <v>0</v>
      </c>
      <c r="Q29922">
        <v>78</v>
      </c>
      <c r="R29922">
        <v>1</v>
      </c>
      <c r="S29922">
        <v>0</v>
      </c>
      <c r="T29922">
        <v>0</v>
      </c>
      <c r="U29922">
        <v>0</v>
      </c>
    </row>
    <row r="29923" spans="1:21" x14ac:dyDescent="0.25">
      <c r="A29923" t="s">
        <v>139823</v>
      </c>
      <c r="B29923" t="s">
        <v>139824</v>
      </c>
      <c r="C29923" t="s">
        <v>144591</v>
      </c>
      <c r="D29923" t="s">
        <v>144592</v>
      </c>
      <c r="E29923" t="s">
        <v>144593</v>
      </c>
      <c r="F29923" t="s">
        <v>144594</v>
      </c>
      <c r="G29923" t="s">
        <v>144595</v>
      </c>
      <c r="H29923">
        <v>28</v>
      </c>
      <c r="I29923" t="s">
        <v>9430</v>
      </c>
      <c r="J29923" t="s">
        <v>144596</v>
      </c>
      <c r="K29923">
        <v>671</v>
      </c>
      <c r="L29923" t="s">
        <v>30</v>
      </c>
      <c r="M29923" t="s">
        <v>31</v>
      </c>
      <c r="N29923" t="b">
        <v>0</v>
      </c>
      <c r="O29923" t="s">
        <v>144597</v>
      </c>
      <c r="Q29923">
        <v>226</v>
      </c>
      <c r="R29923">
        <v>4</v>
      </c>
      <c r="S29923">
        <v>0</v>
      </c>
      <c r="T29923">
        <v>0</v>
      </c>
      <c r="U29923">
        <v>0</v>
      </c>
    </row>
    <row r="29924" spans="1:21" x14ac:dyDescent="0.25">
      <c r="A29924" t="s">
        <v>139823</v>
      </c>
      <c r="B29924" t="s">
        <v>139824</v>
      </c>
      <c r="C29924" t="s">
        <v>144598</v>
      </c>
      <c r="D29924" t="s">
        <v>144599</v>
      </c>
      <c r="E29924" s="1">
        <v>42533.783333333333</v>
      </c>
      <c r="F29924" t="s">
        <v>144600</v>
      </c>
      <c r="G29924" t="s">
        <v>144601</v>
      </c>
      <c r="H29924">
        <v>28</v>
      </c>
      <c r="I29924" t="s">
        <v>9430</v>
      </c>
      <c r="J29924" t="s">
        <v>5610</v>
      </c>
      <c r="K29924">
        <v>74</v>
      </c>
      <c r="L29924" t="s">
        <v>30</v>
      </c>
      <c r="M29924" t="s">
        <v>7991</v>
      </c>
      <c r="N29924" t="b">
        <v>0</v>
      </c>
      <c r="Q29924">
        <v>1495</v>
      </c>
      <c r="R29924">
        <v>4</v>
      </c>
      <c r="S29924">
        <v>0</v>
      </c>
      <c r="T29924">
        <v>0</v>
      </c>
      <c r="U29924">
        <v>0</v>
      </c>
    </row>
    <row r="29925" spans="1:21" x14ac:dyDescent="0.25">
      <c r="A29925" t="s">
        <v>139823</v>
      </c>
      <c r="B29925" t="s">
        <v>139824</v>
      </c>
      <c r="C29925" t="s">
        <v>144602</v>
      </c>
      <c r="D29925" t="s">
        <v>144603</v>
      </c>
      <c r="E29925" t="s">
        <v>144604</v>
      </c>
      <c r="F29925" t="s">
        <v>144605</v>
      </c>
      <c r="G29925" t="s">
        <v>144606</v>
      </c>
      <c r="H29925">
        <v>28</v>
      </c>
      <c r="I29925" t="s">
        <v>9430</v>
      </c>
      <c r="J29925" t="s">
        <v>14006</v>
      </c>
      <c r="K29925">
        <v>31</v>
      </c>
      <c r="L29925" t="s">
        <v>30</v>
      </c>
      <c r="M29925" t="s">
        <v>7991</v>
      </c>
      <c r="N29925" t="b">
        <v>0</v>
      </c>
      <c r="Q29925">
        <v>79</v>
      </c>
      <c r="R29925">
        <v>0</v>
      </c>
      <c r="S29925">
        <v>0</v>
      </c>
      <c r="T29925">
        <v>0</v>
      </c>
      <c r="U29925">
        <v>0</v>
      </c>
    </row>
    <row r="29926" spans="1:21" x14ac:dyDescent="0.25">
      <c r="A29926" t="s">
        <v>139823</v>
      </c>
      <c r="B29926" t="s">
        <v>139824</v>
      </c>
      <c r="C29926" t="s">
        <v>144607</v>
      </c>
      <c r="D29926" t="s">
        <v>144608</v>
      </c>
      <c r="E29926" t="s">
        <v>144609</v>
      </c>
      <c r="F29926" t="s">
        <v>144610</v>
      </c>
      <c r="G29926" t="s">
        <v>144611</v>
      </c>
      <c r="H29926">
        <v>28</v>
      </c>
      <c r="I29926" t="s">
        <v>9430</v>
      </c>
      <c r="J29926" t="s">
        <v>4064</v>
      </c>
      <c r="K29926">
        <v>956</v>
      </c>
      <c r="L29926" t="s">
        <v>30</v>
      </c>
      <c r="M29926" t="s">
        <v>31</v>
      </c>
      <c r="N29926" t="b">
        <v>0</v>
      </c>
      <c r="O29926" t="s">
        <v>144612</v>
      </c>
      <c r="Q29926">
        <v>169</v>
      </c>
      <c r="R29926">
        <v>2</v>
      </c>
      <c r="S29926">
        <v>0</v>
      </c>
      <c r="T29926">
        <v>0</v>
      </c>
      <c r="U29926">
        <v>0</v>
      </c>
    </row>
    <row r="29927" spans="1:21" x14ac:dyDescent="0.25">
      <c r="A29927" t="s">
        <v>139823</v>
      </c>
      <c r="B29927" t="s">
        <v>139824</v>
      </c>
      <c r="C29927" t="s">
        <v>144613</v>
      </c>
      <c r="D29927" t="s">
        <v>144614</v>
      </c>
      <c r="E29927" t="s">
        <v>144615</v>
      </c>
      <c r="F29927" t="s">
        <v>144616</v>
      </c>
      <c r="G29927" t="s">
        <v>144617</v>
      </c>
      <c r="H29927">
        <v>28</v>
      </c>
      <c r="I29927" t="s">
        <v>9430</v>
      </c>
      <c r="J29927" t="s">
        <v>13434</v>
      </c>
      <c r="K29927">
        <v>82</v>
      </c>
      <c r="L29927" t="s">
        <v>30</v>
      </c>
      <c r="M29927" t="s">
        <v>31</v>
      </c>
      <c r="N29927" t="b">
        <v>0</v>
      </c>
      <c r="O29927" t="s">
        <v>144618</v>
      </c>
      <c r="Q29927">
        <v>171</v>
      </c>
      <c r="R29927">
        <v>1</v>
      </c>
      <c r="S29927">
        <v>0</v>
      </c>
      <c r="T29927">
        <v>0</v>
      </c>
      <c r="U29927">
        <v>0</v>
      </c>
    </row>
    <row r="29928" spans="1:21" x14ac:dyDescent="0.25">
      <c r="A29928" t="s">
        <v>139823</v>
      </c>
      <c r="B29928" t="s">
        <v>139824</v>
      </c>
      <c r="C29928" t="s">
        <v>144619</v>
      </c>
      <c r="D29928" t="s">
        <v>144620</v>
      </c>
      <c r="E29928" t="s">
        <v>144621</v>
      </c>
      <c r="F29928" t="s">
        <v>144622</v>
      </c>
      <c r="G29928" t="s">
        <v>144623</v>
      </c>
      <c r="H29928">
        <v>28</v>
      </c>
      <c r="I29928" t="s">
        <v>9430</v>
      </c>
      <c r="J29928" t="s">
        <v>144624</v>
      </c>
      <c r="K29928">
        <v>2890</v>
      </c>
      <c r="L29928" t="s">
        <v>30</v>
      </c>
      <c r="M29928" t="s">
        <v>7991</v>
      </c>
      <c r="N29928" t="b">
        <v>0</v>
      </c>
      <c r="O29928" t="s">
        <v>144625</v>
      </c>
      <c r="Q29928">
        <v>1116</v>
      </c>
      <c r="R29928">
        <v>7</v>
      </c>
      <c r="S29928">
        <v>0</v>
      </c>
      <c r="T29928">
        <v>0</v>
      </c>
      <c r="U29928">
        <v>0</v>
      </c>
    </row>
    <row r="29929" spans="1:21" x14ac:dyDescent="0.25">
      <c r="A29929" t="s">
        <v>139823</v>
      </c>
      <c r="B29929" t="s">
        <v>139824</v>
      </c>
      <c r="C29929" t="s">
        <v>144626</v>
      </c>
      <c r="D29929" t="s">
        <v>144627</v>
      </c>
      <c r="E29929" s="1">
        <v>42714.508333333331</v>
      </c>
      <c r="F29929" t="s">
        <v>144628</v>
      </c>
      <c r="G29929" t="s">
        <v>144629</v>
      </c>
      <c r="H29929">
        <v>28</v>
      </c>
      <c r="I29929" t="s">
        <v>9430</v>
      </c>
      <c r="J29929" t="s">
        <v>3420</v>
      </c>
      <c r="K29929">
        <v>483</v>
      </c>
      <c r="L29929" t="s">
        <v>30</v>
      </c>
      <c r="M29929" t="s">
        <v>31</v>
      </c>
      <c r="N29929" t="b">
        <v>0</v>
      </c>
      <c r="O29929" t="s">
        <v>144630</v>
      </c>
      <c r="Q29929">
        <v>319</v>
      </c>
      <c r="R29929">
        <v>9</v>
      </c>
      <c r="S29929">
        <v>0</v>
      </c>
      <c r="T29929">
        <v>0</v>
      </c>
      <c r="U29929">
        <v>0</v>
      </c>
    </row>
    <row r="29930" spans="1:21" x14ac:dyDescent="0.25">
      <c r="A29930" t="s">
        <v>139823</v>
      </c>
      <c r="B29930" t="s">
        <v>139824</v>
      </c>
      <c r="C29930" t="s">
        <v>144631</v>
      </c>
      <c r="D29930" t="s">
        <v>144632</v>
      </c>
      <c r="E29930" s="1">
        <v>42714.454861111109</v>
      </c>
      <c r="F29930" t="s">
        <v>144633</v>
      </c>
      <c r="G29930" t="s">
        <v>144634</v>
      </c>
      <c r="H29930">
        <v>28</v>
      </c>
      <c r="I29930" t="s">
        <v>9430</v>
      </c>
      <c r="J29930" t="s">
        <v>4672</v>
      </c>
      <c r="K29930">
        <v>345</v>
      </c>
      <c r="L29930" t="s">
        <v>30</v>
      </c>
      <c r="M29930" t="s">
        <v>31</v>
      </c>
      <c r="N29930" t="b">
        <v>0</v>
      </c>
      <c r="O29930" t="s">
        <v>144635</v>
      </c>
      <c r="Q29930">
        <v>460</v>
      </c>
      <c r="R29930">
        <v>1</v>
      </c>
      <c r="S29930">
        <v>0</v>
      </c>
      <c r="T29930">
        <v>0</v>
      </c>
      <c r="U29930">
        <v>0</v>
      </c>
    </row>
    <row r="29931" spans="1:21" x14ac:dyDescent="0.25">
      <c r="A29931" t="s">
        <v>139823</v>
      </c>
      <c r="B29931" t="s">
        <v>139824</v>
      </c>
      <c r="C29931" t="s">
        <v>144636</v>
      </c>
      <c r="D29931" t="s">
        <v>144637</v>
      </c>
      <c r="E29931" s="1">
        <v>42714.383333333331</v>
      </c>
      <c r="F29931" t="s">
        <v>144638</v>
      </c>
      <c r="G29931" t="s">
        <v>144639</v>
      </c>
      <c r="H29931">
        <v>28</v>
      </c>
      <c r="I29931" t="s">
        <v>9430</v>
      </c>
      <c r="J29931" t="s">
        <v>2582</v>
      </c>
      <c r="K29931">
        <v>425</v>
      </c>
      <c r="L29931" t="s">
        <v>30</v>
      </c>
      <c r="M29931" t="s">
        <v>31</v>
      </c>
      <c r="N29931" t="b">
        <v>0</v>
      </c>
      <c r="O29931" t="s">
        <v>144640</v>
      </c>
      <c r="Q29931">
        <v>672</v>
      </c>
      <c r="R29931">
        <v>2</v>
      </c>
      <c r="S29931">
        <v>0</v>
      </c>
      <c r="T29931">
        <v>0</v>
      </c>
      <c r="U29931">
        <v>1</v>
      </c>
    </row>
    <row r="29932" spans="1:21" x14ac:dyDescent="0.25">
      <c r="A29932" t="s">
        <v>139823</v>
      </c>
      <c r="B29932" t="s">
        <v>139824</v>
      </c>
      <c r="C29932" t="s">
        <v>144641</v>
      </c>
      <c r="D29932" t="s">
        <v>144642</v>
      </c>
      <c r="E29932" s="1">
        <v>42714.348611111112</v>
      </c>
      <c r="F29932" t="s">
        <v>144643</v>
      </c>
      <c r="G29932" t="s">
        <v>144644</v>
      </c>
      <c r="H29932">
        <v>28</v>
      </c>
      <c r="I29932" t="s">
        <v>9430</v>
      </c>
      <c r="J29932" t="s">
        <v>7613</v>
      </c>
      <c r="K29932">
        <v>591</v>
      </c>
      <c r="L29932" t="s">
        <v>30</v>
      </c>
      <c r="M29932" t="s">
        <v>31</v>
      </c>
      <c r="N29932" t="b">
        <v>0</v>
      </c>
      <c r="O29932" t="s">
        <v>144645</v>
      </c>
      <c r="Q29932">
        <v>283</v>
      </c>
      <c r="R29932">
        <v>2</v>
      </c>
      <c r="S29932">
        <v>0</v>
      </c>
      <c r="T29932">
        <v>0</v>
      </c>
      <c r="U29932">
        <v>0</v>
      </c>
    </row>
    <row r="29933" spans="1:21" x14ac:dyDescent="0.25">
      <c r="A29933" t="s">
        <v>139823</v>
      </c>
      <c r="B29933" t="s">
        <v>139824</v>
      </c>
      <c r="C29933" t="s">
        <v>144646</v>
      </c>
      <c r="D29933" t="s">
        <v>144647</v>
      </c>
      <c r="E29933" s="1">
        <v>42714.1875</v>
      </c>
      <c r="F29933" t="s">
        <v>144648</v>
      </c>
      <c r="G29933" t="s">
        <v>144649</v>
      </c>
      <c r="H29933">
        <v>28</v>
      </c>
      <c r="I29933" t="s">
        <v>9430</v>
      </c>
      <c r="J29933" t="s">
        <v>48</v>
      </c>
      <c r="K29933">
        <v>310</v>
      </c>
      <c r="L29933" t="s">
        <v>30</v>
      </c>
      <c r="M29933" t="s">
        <v>31</v>
      </c>
      <c r="N29933" t="b">
        <v>0</v>
      </c>
      <c r="O29933" t="s">
        <v>144650</v>
      </c>
      <c r="Q29933">
        <v>166</v>
      </c>
      <c r="R29933">
        <v>3</v>
      </c>
      <c r="S29933">
        <v>0</v>
      </c>
      <c r="T29933">
        <v>0</v>
      </c>
      <c r="U29933">
        <v>0</v>
      </c>
    </row>
    <row r="29934" spans="1:21" x14ac:dyDescent="0.25">
      <c r="A29934" t="s">
        <v>139823</v>
      </c>
      <c r="B29934" t="s">
        <v>139824</v>
      </c>
      <c r="C29934" t="s">
        <v>144651</v>
      </c>
      <c r="D29934" t="s">
        <v>144652</v>
      </c>
      <c r="E29934" s="1">
        <v>42714.183333333334</v>
      </c>
      <c r="F29934" t="s">
        <v>144653</v>
      </c>
      <c r="G29934" t="s">
        <v>144654</v>
      </c>
      <c r="H29934">
        <v>28</v>
      </c>
      <c r="I29934" t="s">
        <v>9430</v>
      </c>
      <c r="J29934" t="s">
        <v>1177</v>
      </c>
      <c r="K29934">
        <v>457</v>
      </c>
      <c r="L29934" t="s">
        <v>30</v>
      </c>
      <c r="M29934" t="s">
        <v>31</v>
      </c>
      <c r="N29934" t="b">
        <v>0</v>
      </c>
      <c r="O29934" t="s">
        <v>144655</v>
      </c>
      <c r="Q29934">
        <v>1204</v>
      </c>
      <c r="R29934">
        <v>11</v>
      </c>
      <c r="S29934">
        <v>0</v>
      </c>
      <c r="T29934">
        <v>0</v>
      </c>
      <c r="U29934">
        <v>0</v>
      </c>
    </row>
    <row r="29935" spans="1:21" x14ac:dyDescent="0.25">
      <c r="A29935" t="s">
        <v>139823</v>
      </c>
      <c r="B29935" t="s">
        <v>139824</v>
      </c>
      <c r="C29935" t="s">
        <v>144656</v>
      </c>
      <c r="D29935" t="s">
        <v>144657</v>
      </c>
      <c r="E29935" s="1">
        <v>42714.178472222222</v>
      </c>
      <c r="F29935" t="s">
        <v>144658</v>
      </c>
      <c r="G29935" t="s">
        <v>144659</v>
      </c>
      <c r="H29935">
        <v>28</v>
      </c>
      <c r="I29935" t="s">
        <v>9430</v>
      </c>
      <c r="J29935" t="s">
        <v>6468</v>
      </c>
      <c r="K29935">
        <v>195</v>
      </c>
      <c r="L29935" t="s">
        <v>30</v>
      </c>
      <c r="M29935" t="s">
        <v>31</v>
      </c>
      <c r="N29935" t="b">
        <v>0</v>
      </c>
      <c r="O29935" t="s">
        <v>144660</v>
      </c>
      <c r="Q29935">
        <v>185</v>
      </c>
      <c r="R29935">
        <v>1</v>
      </c>
      <c r="S29935">
        <v>0</v>
      </c>
      <c r="T29935">
        <v>0</v>
      </c>
      <c r="U29935">
        <v>0</v>
      </c>
    </row>
    <row r="29936" spans="1:21" x14ac:dyDescent="0.25">
      <c r="A29936" t="s">
        <v>139823</v>
      </c>
      <c r="B29936" t="s">
        <v>139824</v>
      </c>
      <c r="C29936" t="s">
        <v>144661</v>
      </c>
      <c r="D29936" t="s">
        <v>144662</v>
      </c>
      <c r="E29936" s="1">
        <v>42714.171527777777</v>
      </c>
      <c r="F29936" t="s">
        <v>144663</v>
      </c>
      <c r="G29936" t="s">
        <v>144664</v>
      </c>
      <c r="H29936">
        <v>28</v>
      </c>
      <c r="I29936" t="s">
        <v>9430</v>
      </c>
      <c r="J29936" t="s">
        <v>12301</v>
      </c>
      <c r="K29936">
        <v>276</v>
      </c>
      <c r="L29936" t="s">
        <v>30</v>
      </c>
      <c r="M29936" t="s">
        <v>31</v>
      </c>
      <c r="N29936" t="b">
        <v>0</v>
      </c>
      <c r="O29936" t="s">
        <v>144665</v>
      </c>
      <c r="Q29936">
        <v>279</v>
      </c>
      <c r="R29936">
        <v>5</v>
      </c>
      <c r="S29936">
        <v>0</v>
      </c>
      <c r="T29936">
        <v>0</v>
      </c>
      <c r="U29936">
        <v>0</v>
      </c>
    </row>
    <row r="29937" spans="1:21" x14ac:dyDescent="0.25">
      <c r="A29937" t="s">
        <v>139823</v>
      </c>
      <c r="B29937" t="s">
        <v>139824</v>
      </c>
      <c r="C29937" t="s">
        <v>144666</v>
      </c>
      <c r="D29937" t="s">
        <v>144667</v>
      </c>
      <c r="E29937" s="1">
        <v>42531.496527777781</v>
      </c>
      <c r="F29937" t="s">
        <v>144668</v>
      </c>
      <c r="H29937">
        <v>28</v>
      </c>
      <c r="I29937" t="s">
        <v>9430</v>
      </c>
      <c r="J29937" t="s">
        <v>244</v>
      </c>
      <c r="K29937">
        <v>266</v>
      </c>
      <c r="L29937" t="s">
        <v>30</v>
      </c>
      <c r="M29937" t="s">
        <v>31</v>
      </c>
      <c r="N29937" t="b">
        <v>0</v>
      </c>
      <c r="O29937" t="s">
        <v>144669</v>
      </c>
      <c r="Q29937">
        <v>350</v>
      </c>
      <c r="R29937">
        <v>2</v>
      </c>
      <c r="S29937">
        <v>1</v>
      </c>
      <c r="T29937">
        <v>0</v>
      </c>
      <c r="U29937">
        <v>0</v>
      </c>
    </row>
    <row r="29938" spans="1:21" x14ac:dyDescent="0.25">
      <c r="A29938" t="s">
        <v>139823</v>
      </c>
      <c r="B29938" t="s">
        <v>139824</v>
      </c>
      <c r="C29938" t="s">
        <v>144670</v>
      </c>
      <c r="D29938" t="s">
        <v>144671</v>
      </c>
      <c r="E29938" s="1">
        <v>42531.30972222222</v>
      </c>
      <c r="F29938" t="s">
        <v>144672</v>
      </c>
      <c r="H29938">
        <v>28</v>
      </c>
      <c r="I29938" t="s">
        <v>9430</v>
      </c>
      <c r="J29938" t="s">
        <v>507</v>
      </c>
      <c r="K29938">
        <v>281</v>
      </c>
      <c r="L29938" t="s">
        <v>30</v>
      </c>
      <c r="M29938" t="s">
        <v>31</v>
      </c>
      <c r="N29938" t="b">
        <v>0</v>
      </c>
      <c r="O29938" t="s">
        <v>144673</v>
      </c>
      <c r="Q29938">
        <v>495</v>
      </c>
      <c r="R29938">
        <v>1</v>
      </c>
      <c r="S29938">
        <v>0</v>
      </c>
      <c r="T29938">
        <v>0</v>
      </c>
      <c r="U29938">
        <v>0</v>
      </c>
    </row>
    <row r="29939" spans="1:21" x14ac:dyDescent="0.25">
      <c r="A29939" t="s">
        <v>139823</v>
      </c>
      <c r="B29939" t="s">
        <v>139824</v>
      </c>
      <c r="C29939" t="s">
        <v>144674</v>
      </c>
      <c r="D29939" t="s">
        <v>144675</v>
      </c>
      <c r="E29939" s="1">
        <v>42470.51666666667</v>
      </c>
      <c r="F29939" t="s">
        <v>144676</v>
      </c>
      <c r="H29939">
        <v>28</v>
      </c>
      <c r="I29939" t="s">
        <v>9430</v>
      </c>
      <c r="J29939" t="s">
        <v>1116</v>
      </c>
      <c r="K29939">
        <v>200</v>
      </c>
      <c r="L29939" t="s">
        <v>30</v>
      </c>
      <c r="M29939" t="s">
        <v>7991</v>
      </c>
      <c r="N29939" t="b">
        <v>0</v>
      </c>
      <c r="O29939" t="s">
        <v>144677</v>
      </c>
      <c r="Q29939">
        <v>873</v>
      </c>
      <c r="R29939">
        <v>3</v>
      </c>
      <c r="S29939">
        <v>0</v>
      </c>
      <c r="T29939">
        <v>0</v>
      </c>
      <c r="U29939">
        <v>0</v>
      </c>
    </row>
    <row r="29940" spans="1:21" x14ac:dyDescent="0.25">
      <c r="A29940" t="s">
        <v>139823</v>
      </c>
      <c r="B29940" t="s">
        <v>139824</v>
      </c>
      <c r="C29940" t="s">
        <v>144678</v>
      </c>
      <c r="D29940" t="s">
        <v>144679</v>
      </c>
      <c r="E29940" s="1">
        <v>42439.547222222223</v>
      </c>
      <c r="F29940" t="s">
        <v>144680</v>
      </c>
      <c r="G29940" t="s">
        <v>144681</v>
      </c>
      <c r="H29940">
        <v>28</v>
      </c>
      <c r="I29940" t="s">
        <v>9430</v>
      </c>
      <c r="J29940" t="s">
        <v>9761</v>
      </c>
      <c r="K29940">
        <v>234</v>
      </c>
      <c r="L29940" t="s">
        <v>30</v>
      </c>
      <c r="M29940" t="s">
        <v>31</v>
      </c>
      <c r="N29940" t="b">
        <v>0</v>
      </c>
      <c r="O29940" t="s">
        <v>144682</v>
      </c>
      <c r="Q29940">
        <v>292</v>
      </c>
      <c r="R29940">
        <v>3</v>
      </c>
      <c r="S29940">
        <v>0</v>
      </c>
      <c r="T29940">
        <v>0</v>
      </c>
      <c r="U29940">
        <v>0</v>
      </c>
    </row>
    <row r="29941" spans="1:21" x14ac:dyDescent="0.25">
      <c r="A29941" t="s">
        <v>139823</v>
      </c>
      <c r="B29941" t="s">
        <v>139824</v>
      </c>
      <c r="C29941" t="s">
        <v>144683</v>
      </c>
      <c r="D29941" t="s">
        <v>144684</v>
      </c>
      <c r="E29941" t="s">
        <v>144685</v>
      </c>
      <c r="F29941" t="s">
        <v>144686</v>
      </c>
      <c r="G29941" t="s">
        <v>144687</v>
      </c>
      <c r="H29941">
        <v>28</v>
      </c>
      <c r="I29941" t="s">
        <v>9430</v>
      </c>
      <c r="J29941" t="s">
        <v>84433</v>
      </c>
      <c r="K29941">
        <v>288</v>
      </c>
      <c r="L29941" t="s">
        <v>30</v>
      </c>
      <c r="M29941" t="s">
        <v>7991</v>
      </c>
      <c r="N29941" t="b">
        <v>0</v>
      </c>
      <c r="O29941" t="s">
        <v>144688</v>
      </c>
      <c r="Q29941">
        <v>758</v>
      </c>
      <c r="R29941">
        <v>9</v>
      </c>
      <c r="S29941">
        <v>1</v>
      </c>
      <c r="T29941">
        <v>0</v>
      </c>
      <c r="U29941">
        <v>0</v>
      </c>
    </row>
    <row r="29942" spans="1:21" x14ac:dyDescent="0.25">
      <c r="A29942" t="s">
        <v>139823</v>
      </c>
      <c r="B29942" t="s">
        <v>139824</v>
      </c>
      <c r="C29942" t="s">
        <v>144689</v>
      </c>
      <c r="D29942" t="s">
        <v>144690</v>
      </c>
      <c r="E29942" t="s">
        <v>144691</v>
      </c>
      <c r="F29942" t="s">
        <v>144692</v>
      </c>
      <c r="G29942" t="s">
        <v>144693</v>
      </c>
      <c r="H29942">
        <v>28</v>
      </c>
      <c r="I29942" t="s">
        <v>9430</v>
      </c>
      <c r="J29942" t="s">
        <v>139249</v>
      </c>
      <c r="K29942">
        <v>3493</v>
      </c>
      <c r="L29942" t="s">
        <v>30</v>
      </c>
      <c r="M29942" t="s">
        <v>7991</v>
      </c>
      <c r="N29942" t="b">
        <v>0</v>
      </c>
      <c r="O29942" t="s">
        <v>144694</v>
      </c>
      <c r="Q29942">
        <v>1016</v>
      </c>
      <c r="R29942">
        <v>7</v>
      </c>
      <c r="S29942">
        <v>0</v>
      </c>
      <c r="T29942">
        <v>0</v>
      </c>
      <c r="U29942">
        <v>0</v>
      </c>
    </row>
    <row r="29943" spans="1:21" x14ac:dyDescent="0.25">
      <c r="A29943" t="s">
        <v>139823</v>
      </c>
      <c r="B29943" t="s">
        <v>139824</v>
      </c>
      <c r="C29943" t="s">
        <v>144695</v>
      </c>
      <c r="D29943" t="s">
        <v>144696</v>
      </c>
      <c r="E29943" t="s">
        <v>144697</v>
      </c>
      <c r="F29943" t="s">
        <v>144698</v>
      </c>
      <c r="G29943" t="s">
        <v>144699</v>
      </c>
      <c r="H29943">
        <v>28</v>
      </c>
      <c r="I29943" t="s">
        <v>9430</v>
      </c>
      <c r="J29943" t="s">
        <v>144700</v>
      </c>
      <c r="K29943">
        <v>1957</v>
      </c>
      <c r="L29943" t="s">
        <v>30</v>
      </c>
      <c r="M29943" t="s">
        <v>7991</v>
      </c>
      <c r="N29943" t="b">
        <v>0</v>
      </c>
      <c r="O29943" t="s">
        <v>144701</v>
      </c>
      <c r="Q29943">
        <v>55</v>
      </c>
      <c r="R29943">
        <v>1</v>
      </c>
      <c r="S29943">
        <v>0</v>
      </c>
      <c r="T29943">
        <v>0</v>
      </c>
      <c r="U29943">
        <v>0</v>
      </c>
    </row>
    <row r="29944" spans="1:21" x14ac:dyDescent="0.25">
      <c r="A29944" t="s">
        <v>139823</v>
      </c>
      <c r="B29944" t="s">
        <v>139824</v>
      </c>
      <c r="C29944" t="s">
        <v>144702</v>
      </c>
      <c r="D29944" t="s">
        <v>144703</v>
      </c>
      <c r="E29944" t="s">
        <v>144704</v>
      </c>
      <c r="F29944" t="s">
        <v>144705</v>
      </c>
      <c r="G29944" t="s">
        <v>144706</v>
      </c>
      <c r="H29944">
        <v>28</v>
      </c>
      <c r="I29944" t="s">
        <v>9430</v>
      </c>
      <c r="J29944" t="s">
        <v>144707</v>
      </c>
      <c r="K29944">
        <v>1935</v>
      </c>
      <c r="L29944" t="s">
        <v>30</v>
      </c>
      <c r="M29944" t="s">
        <v>7991</v>
      </c>
      <c r="N29944" t="b">
        <v>0</v>
      </c>
      <c r="O29944" t="s">
        <v>144708</v>
      </c>
      <c r="Q29944">
        <v>295</v>
      </c>
      <c r="R29944">
        <v>6</v>
      </c>
      <c r="S29944">
        <v>0</v>
      </c>
      <c r="T29944">
        <v>0</v>
      </c>
      <c r="U29944">
        <v>0</v>
      </c>
    </row>
    <row r="29945" spans="1:21" x14ac:dyDescent="0.25">
      <c r="A29945" t="s">
        <v>139823</v>
      </c>
      <c r="B29945" t="s">
        <v>139824</v>
      </c>
      <c r="C29945" t="s">
        <v>144709</v>
      </c>
      <c r="D29945" t="s">
        <v>144710</v>
      </c>
      <c r="E29945" t="s">
        <v>144711</v>
      </c>
      <c r="F29945" t="s">
        <v>144712</v>
      </c>
      <c r="G29945" t="s">
        <v>144713</v>
      </c>
      <c r="H29945">
        <v>28</v>
      </c>
      <c r="I29945" t="s">
        <v>9430</v>
      </c>
      <c r="J29945" t="s">
        <v>19780</v>
      </c>
      <c r="K29945">
        <v>2045</v>
      </c>
      <c r="L29945" t="s">
        <v>30</v>
      </c>
      <c r="M29945" t="s">
        <v>7991</v>
      </c>
      <c r="N29945" t="b">
        <v>0</v>
      </c>
      <c r="O29945" t="s">
        <v>144714</v>
      </c>
      <c r="Q29945">
        <v>247</v>
      </c>
      <c r="R29945">
        <v>5</v>
      </c>
      <c r="S29945">
        <v>0</v>
      </c>
      <c r="T29945">
        <v>0</v>
      </c>
      <c r="U29945">
        <v>0</v>
      </c>
    </row>
    <row r="29946" spans="1:21" x14ac:dyDescent="0.25">
      <c r="A29946" t="s">
        <v>139823</v>
      </c>
      <c r="B29946" t="s">
        <v>139824</v>
      </c>
      <c r="C29946" t="s">
        <v>144715</v>
      </c>
      <c r="D29946" t="s">
        <v>144716</v>
      </c>
      <c r="E29946" t="s">
        <v>144717</v>
      </c>
      <c r="F29946" t="s">
        <v>144718</v>
      </c>
      <c r="G29946" t="s">
        <v>144719</v>
      </c>
      <c r="H29946">
        <v>28</v>
      </c>
      <c r="I29946" t="s">
        <v>9430</v>
      </c>
      <c r="J29946" t="s">
        <v>2440</v>
      </c>
      <c r="K29946">
        <v>1016</v>
      </c>
      <c r="L29946" t="s">
        <v>30</v>
      </c>
      <c r="M29946" t="s">
        <v>7991</v>
      </c>
      <c r="N29946" t="b">
        <v>0</v>
      </c>
      <c r="O29946" t="s">
        <v>144720</v>
      </c>
      <c r="Q29946">
        <v>50</v>
      </c>
      <c r="R29946">
        <v>0</v>
      </c>
      <c r="S29946">
        <v>0</v>
      </c>
      <c r="T29946">
        <v>0</v>
      </c>
      <c r="U29946">
        <v>0</v>
      </c>
    </row>
    <row r="29947" spans="1:21" x14ac:dyDescent="0.25">
      <c r="A29947" t="s">
        <v>139823</v>
      </c>
      <c r="B29947" t="s">
        <v>139824</v>
      </c>
      <c r="C29947" t="s">
        <v>144721</v>
      </c>
      <c r="D29947" t="s">
        <v>144722</v>
      </c>
      <c r="E29947" t="s">
        <v>144717</v>
      </c>
      <c r="F29947" t="s">
        <v>144723</v>
      </c>
      <c r="G29947" t="s">
        <v>144719</v>
      </c>
      <c r="H29947">
        <v>28</v>
      </c>
      <c r="I29947" t="s">
        <v>9430</v>
      </c>
      <c r="J29947" t="s">
        <v>2440</v>
      </c>
      <c r="K29947">
        <v>1016</v>
      </c>
      <c r="L29947" t="s">
        <v>30</v>
      </c>
      <c r="M29947" t="s">
        <v>7991</v>
      </c>
      <c r="N29947" t="b">
        <v>0</v>
      </c>
      <c r="O29947" t="s">
        <v>144724</v>
      </c>
      <c r="Q29947">
        <v>123</v>
      </c>
      <c r="R29947">
        <v>0</v>
      </c>
      <c r="S29947">
        <v>0</v>
      </c>
      <c r="T29947">
        <v>0</v>
      </c>
      <c r="U29947">
        <v>0</v>
      </c>
    </row>
    <row r="29948" spans="1:21" x14ac:dyDescent="0.25">
      <c r="A29948" t="s">
        <v>139823</v>
      </c>
      <c r="B29948" t="s">
        <v>139824</v>
      </c>
      <c r="C29948" t="s">
        <v>144725</v>
      </c>
      <c r="D29948" t="s">
        <v>144726</v>
      </c>
      <c r="E29948" t="s">
        <v>144727</v>
      </c>
      <c r="F29948" t="s">
        <v>144728</v>
      </c>
      <c r="G29948" t="s">
        <v>144729</v>
      </c>
      <c r="H29948">
        <v>28</v>
      </c>
      <c r="I29948" t="s">
        <v>9430</v>
      </c>
      <c r="J29948" t="s">
        <v>2440</v>
      </c>
      <c r="K29948">
        <v>1016</v>
      </c>
      <c r="L29948" t="s">
        <v>30</v>
      </c>
      <c r="M29948" t="s">
        <v>7991</v>
      </c>
      <c r="N29948" t="b">
        <v>0</v>
      </c>
      <c r="O29948" t="s">
        <v>144730</v>
      </c>
      <c r="Q29948">
        <v>83</v>
      </c>
      <c r="R29948">
        <v>0</v>
      </c>
      <c r="S29948">
        <v>0</v>
      </c>
      <c r="T29948">
        <v>0</v>
      </c>
      <c r="U29948">
        <v>0</v>
      </c>
    </row>
    <row r="29949" spans="1:21" x14ac:dyDescent="0.25">
      <c r="A29949" t="s">
        <v>139823</v>
      </c>
      <c r="B29949" t="s">
        <v>139824</v>
      </c>
      <c r="C29949" t="s">
        <v>144731</v>
      </c>
      <c r="D29949" t="s">
        <v>144732</v>
      </c>
      <c r="E29949" t="s">
        <v>144733</v>
      </c>
      <c r="F29949" t="s">
        <v>144734</v>
      </c>
      <c r="G29949" t="s">
        <v>144729</v>
      </c>
      <c r="H29949">
        <v>28</v>
      </c>
      <c r="I29949" t="s">
        <v>9430</v>
      </c>
      <c r="J29949" t="s">
        <v>2440</v>
      </c>
      <c r="K29949">
        <v>1016</v>
      </c>
      <c r="L29949" t="s">
        <v>30</v>
      </c>
      <c r="M29949" t="s">
        <v>7991</v>
      </c>
      <c r="N29949" t="b">
        <v>0</v>
      </c>
      <c r="O29949" t="s">
        <v>144735</v>
      </c>
      <c r="Q29949">
        <v>40</v>
      </c>
      <c r="R29949">
        <v>0</v>
      </c>
      <c r="S29949">
        <v>0</v>
      </c>
      <c r="T29949">
        <v>0</v>
      </c>
      <c r="U29949">
        <v>0</v>
      </c>
    </row>
    <row r="29950" spans="1:21" x14ac:dyDescent="0.25">
      <c r="A29950" t="s">
        <v>139823</v>
      </c>
      <c r="B29950" t="s">
        <v>139824</v>
      </c>
      <c r="C29950" t="s">
        <v>144736</v>
      </c>
      <c r="D29950" t="s">
        <v>144737</v>
      </c>
      <c r="E29950" t="s">
        <v>144738</v>
      </c>
      <c r="F29950" t="s">
        <v>144739</v>
      </c>
      <c r="G29950" t="s">
        <v>144740</v>
      </c>
      <c r="H29950">
        <v>28</v>
      </c>
      <c r="I29950" t="s">
        <v>9430</v>
      </c>
      <c r="J29950" t="s">
        <v>5303</v>
      </c>
      <c r="K29950">
        <v>1527</v>
      </c>
      <c r="L29950" t="s">
        <v>30</v>
      </c>
      <c r="M29950" t="s">
        <v>7991</v>
      </c>
      <c r="N29950" t="b">
        <v>0</v>
      </c>
      <c r="O29950" t="s">
        <v>144741</v>
      </c>
      <c r="Q29950">
        <v>362</v>
      </c>
      <c r="R29950">
        <v>3</v>
      </c>
      <c r="S29950">
        <v>0</v>
      </c>
      <c r="T29950">
        <v>0</v>
      </c>
      <c r="U29950">
        <v>0</v>
      </c>
    </row>
    <row r="29951" spans="1:21" x14ac:dyDescent="0.25">
      <c r="A29951" t="s">
        <v>139823</v>
      </c>
      <c r="B29951" t="s">
        <v>139824</v>
      </c>
      <c r="C29951" t="s">
        <v>144742</v>
      </c>
      <c r="D29951" t="s">
        <v>144743</v>
      </c>
      <c r="E29951" t="s">
        <v>144744</v>
      </c>
      <c r="F29951" t="s">
        <v>144745</v>
      </c>
      <c r="G29951" t="s">
        <v>144746</v>
      </c>
      <c r="H29951">
        <v>28</v>
      </c>
      <c r="I29951" t="s">
        <v>9430</v>
      </c>
      <c r="J29951" t="s">
        <v>2440</v>
      </c>
      <c r="K29951">
        <v>1016</v>
      </c>
      <c r="L29951" t="s">
        <v>30</v>
      </c>
      <c r="M29951" t="s">
        <v>7991</v>
      </c>
      <c r="N29951" t="b">
        <v>0</v>
      </c>
      <c r="O29951" t="s">
        <v>144747</v>
      </c>
      <c r="Q29951">
        <v>64</v>
      </c>
      <c r="R29951">
        <v>2</v>
      </c>
      <c r="S29951">
        <v>0</v>
      </c>
      <c r="T29951">
        <v>0</v>
      </c>
      <c r="U29951">
        <v>0</v>
      </c>
    </row>
    <row r="29952" spans="1:21" x14ac:dyDescent="0.25">
      <c r="A29952" t="s">
        <v>139823</v>
      </c>
      <c r="B29952" t="s">
        <v>139824</v>
      </c>
      <c r="C29952" t="s">
        <v>144748</v>
      </c>
      <c r="D29952" t="s">
        <v>144749</v>
      </c>
      <c r="E29952" t="s">
        <v>144744</v>
      </c>
      <c r="F29952" t="s">
        <v>144750</v>
      </c>
      <c r="G29952" t="s">
        <v>144746</v>
      </c>
      <c r="H29952">
        <v>28</v>
      </c>
      <c r="I29952" t="s">
        <v>9430</v>
      </c>
      <c r="J29952" t="s">
        <v>2440</v>
      </c>
      <c r="K29952">
        <v>1016</v>
      </c>
      <c r="L29952" t="s">
        <v>30</v>
      </c>
      <c r="M29952" t="s">
        <v>7991</v>
      </c>
      <c r="N29952" t="b">
        <v>0</v>
      </c>
      <c r="O29952" t="s">
        <v>144751</v>
      </c>
      <c r="Q29952">
        <v>62</v>
      </c>
      <c r="R29952">
        <v>0</v>
      </c>
      <c r="S29952">
        <v>0</v>
      </c>
      <c r="T29952">
        <v>0</v>
      </c>
      <c r="U29952">
        <v>0</v>
      </c>
    </row>
    <row r="29953" spans="1:21" x14ac:dyDescent="0.25">
      <c r="A29953" t="s">
        <v>139823</v>
      </c>
      <c r="B29953" t="s">
        <v>139824</v>
      </c>
      <c r="C29953" t="s">
        <v>144752</v>
      </c>
      <c r="D29953" t="s">
        <v>144753</v>
      </c>
      <c r="E29953" t="s">
        <v>144754</v>
      </c>
      <c r="F29953" t="s">
        <v>144755</v>
      </c>
      <c r="G29953" t="s">
        <v>144756</v>
      </c>
      <c r="H29953">
        <v>28</v>
      </c>
      <c r="I29953" t="s">
        <v>9430</v>
      </c>
      <c r="J29953" t="s">
        <v>128623</v>
      </c>
      <c r="K29953">
        <v>1225</v>
      </c>
      <c r="L29953" t="s">
        <v>30</v>
      </c>
      <c r="M29953" t="s">
        <v>7991</v>
      </c>
      <c r="N29953" t="b">
        <v>0</v>
      </c>
      <c r="O29953" t="s">
        <v>144757</v>
      </c>
      <c r="Q29953">
        <v>66</v>
      </c>
      <c r="R29953">
        <v>1</v>
      </c>
      <c r="S29953">
        <v>0</v>
      </c>
      <c r="T29953">
        <v>0</v>
      </c>
      <c r="U29953">
        <v>0</v>
      </c>
    </row>
    <row r="29954" spans="1:21" x14ac:dyDescent="0.25">
      <c r="A29954" t="s">
        <v>139823</v>
      </c>
      <c r="B29954" t="s">
        <v>139824</v>
      </c>
      <c r="C29954" t="s">
        <v>144758</v>
      </c>
      <c r="D29954" t="s">
        <v>144759</v>
      </c>
      <c r="E29954" t="s">
        <v>144754</v>
      </c>
      <c r="F29954" t="s">
        <v>144760</v>
      </c>
      <c r="G29954" t="s">
        <v>144756</v>
      </c>
      <c r="H29954">
        <v>28</v>
      </c>
      <c r="I29954" t="s">
        <v>9430</v>
      </c>
      <c r="J29954" t="s">
        <v>55526</v>
      </c>
      <c r="K29954">
        <v>1251</v>
      </c>
      <c r="L29954" t="s">
        <v>30</v>
      </c>
      <c r="M29954" t="s">
        <v>7991</v>
      </c>
      <c r="N29954" t="b">
        <v>0</v>
      </c>
      <c r="O29954" t="s">
        <v>144761</v>
      </c>
      <c r="Q29954">
        <v>90</v>
      </c>
      <c r="R29954">
        <v>1</v>
      </c>
      <c r="S29954">
        <v>0</v>
      </c>
      <c r="T29954">
        <v>0</v>
      </c>
      <c r="U29954">
        <v>0</v>
      </c>
    </row>
    <row r="29955" spans="1:21" x14ac:dyDescent="0.25">
      <c r="A29955" t="s">
        <v>139823</v>
      </c>
      <c r="B29955" t="s">
        <v>139824</v>
      </c>
      <c r="C29955" t="s">
        <v>144762</v>
      </c>
      <c r="D29955" t="s">
        <v>144763</v>
      </c>
      <c r="E29955" t="s">
        <v>144764</v>
      </c>
      <c r="F29955" t="s">
        <v>144765</v>
      </c>
      <c r="G29955" t="s">
        <v>144756</v>
      </c>
      <c r="H29955">
        <v>28</v>
      </c>
      <c r="I29955" t="s">
        <v>9430</v>
      </c>
      <c r="J29955" t="s">
        <v>6897</v>
      </c>
      <c r="K29955">
        <v>906</v>
      </c>
      <c r="L29955" t="s">
        <v>30</v>
      </c>
      <c r="M29955" t="s">
        <v>7991</v>
      </c>
      <c r="N29955" t="b">
        <v>0</v>
      </c>
      <c r="O29955" t="s">
        <v>144766</v>
      </c>
      <c r="Q29955">
        <v>97</v>
      </c>
      <c r="R29955">
        <v>1</v>
      </c>
      <c r="S29955">
        <v>0</v>
      </c>
      <c r="T29955">
        <v>0</v>
      </c>
      <c r="U29955">
        <v>0</v>
      </c>
    </row>
    <row r="29956" spans="1:21" x14ac:dyDescent="0.25">
      <c r="A29956" t="s">
        <v>139823</v>
      </c>
      <c r="B29956" t="s">
        <v>139824</v>
      </c>
      <c r="C29956" t="s">
        <v>144767</v>
      </c>
      <c r="D29956" t="s">
        <v>144768</v>
      </c>
      <c r="E29956" t="s">
        <v>144769</v>
      </c>
      <c r="F29956" t="s">
        <v>144770</v>
      </c>
      <c r="G29956" t="s">
        <v>144771</v>
      </c>
      <c r="H29956">
        <v>28</v>
      </c>
      <c r="I29956" t="s">
        <v>9430</v>
      </c>
      <c r="J29956" t="s">
        <v>144772</v>
      </c>
      <c r="K29956">
        <v>1985</v>
      </c>
      <c r="L29956" t="s">
        <v>30</v>
      </c>
      <c r="M29956" t="s">
        <v>7991</v>
      </c>
      <c r="N29956" t="b">
        <v>0</v>
      </c>
      <c r="O29956" t="s">
        <v>144773</v>
      </c>
      <c r="Q29956">
        <v>523</v>
      </c>
      <c r="R29956">
        <v>18</v>
      </c>
      <c r="S29956">
        <v>0</v>
      </c>
      <c r="T29956">
        <v>0</v>
      </c>
      <c r="U29956">
        <v>0</v>
      </c>
    </row>
    <row r="29957" spans="1:21" x14ac:dyDescent="0.25">
      <c r="A29957" t="s">
        <v>139823</v>
      </c>
      <c r="B29957" t="s">
        <v>139824</v>
      </c>
      <c r="C29957" t="s">
        <v>144774</v>
      </c>
      <c r="D29957" t="s">
        <v>144775</v>
      </c>
      <c r="E29957" t="s">
        <v>144776</v>
      </c>
      <c r="F29957" t="s">
        <v>144777</v>
      </c>
      <c r="G29957" t="s">
        <v>144778</v>
      </c>
      <c r="H29957">
        <v>28</v>
      </c>
      <c r="I29957" t="s">
        <v>9430</v>
      </c>
      <c r="J29957" t="s">
        <v>19540</v>
      </c>
      <c r="K29957">
        <v>1235</v>
      </c>
      <c r="L29957" t="s">
        <v>30</v>
      </c>
      <c r="M29957" t="s">
        <v>7991</v>
      </c>
      <c r="N29957" t="b">
        <v>0</v>
      </c>
      <c r="O29957" t="s">
        <v>144779</v>
      </c>
      <c r="Q29957">
        <v>20</v>
      </c>
      <c r="R29957">
        <v>0</v>
      </c>
      <c r="S29957">
        <v>0</v>
      </c>
      <c r="T29957">
        <v>0</v>
      </c>
      <c r="U29957">
        <v>0</v>
      </c>
    </row>
    <row r="29958" spans="1:21" x14ac:dyDescent="0.25">
      <c r="A29958" t="s">
        <v>139823</v>
      </c>
      <c r="B29958" t="s">
        <v>139824</v>
      </c>
      <c r="C29958" t="s">
        <v>144780</v>
      </c>
      <c r="D29958" t="s">
        <v>144781</v>
      </c>
      <c r="E29958" t="s">
        <v>144776</v>
      </c>
      <c r="F29958" t="s">
        <v>144782</v>
      </c>
      <c r="G29958" t="s">
        <v>144778</v>
      </c>
      <c r="H29958">
        <v>28</v>
      </c>
      <c r="I29958" t="s">
        <v>9430</v>
      </c>
      <c r="J29958" t="s">
        <v>19867</v>
      </c>
      <c r="K29958">
        <v>1241</v>
      </c>
      <c r="L29958" t="s">
        <v>30</v>
      </c>
      <c r="M29958" t="s">
        <v>7991</v>
      </c>
      <c r="N29958" t="b">
        <v>0</v>
      </c>
      <c r="O29958" t="s">
        <v>144783</v>
      </c>
      <c r="Q29958">
        <v>37</v>
      </c>
      <c r="R29958">
        <v>0</v>
      </c>
      <c r="S29958">
        <v>0</v>
      </c>
      <c r="T29958">
        <v>0</v>
      </c>
      <c r="U29958">
        <v>0</v>
      </c>
    </row>
    <row r="29959" spans="1:21" x14ac:dyDescent="0.25">
      <c r="A29959" t="s">
        <v>139823</v>
      </c>
      <c r="B29959" t="s">
        <v>139824</v>
      </c>
      <c r="C29959" t="s">
        <v>144784</v>
      </c>
      <c r="D29959" t="s">
        <v>144785</v>
      </c>
      <c r="E29959" t="s">
        <v>144776</v>
      </c>
      <c r="F29959" t="s">
        <v>144786</v>
      </c>
      <c r="G29959" t="s">
        <v>144778</v>
      </c>
      <c r="H29959">
        <v>28</v>
      </c>
      <c r="I29959" t="s">
        <v>9430</v>
      </c>
      <c r="J29959" t="s">
        <v>98943</v>
      </c>
      <c r="K29959">
        <v>1240</v>
      </c>
      <c r="L29959" t="s">
        <v>30</v>
      </c>
      <c r="M29959" t="s">
        <v>7991</v>
      </c>
      <c r="N29959" t="b">
        <v>0</v>
      </c>
      <c r="O29959" t="s">
        <v>144787</v>
      </c>
      <c r="Q29959">
        <v>65</v>
      </c>
      <c r="R29959">
        <v>0</v>
      </c>
      <c r="S29959">
        <v>0</v>
      </c>
      <c r="T29959">
        <v>0</v>
      </c>
      <c r="U29959">
        <v>0</v>
      </c>
    </row>
    <row r="29960" spans="1:21" x14ac:dyDescent="0.25">
      <c r="A29960" t="s">
        <v>139823</v>
      </c>
      <c r="B29960" t="s">
        <v>139824</v>
      </c>
      <c r="C29960" t="s">
        <v>144788</v>
      </c>
      <c r="D29960" t="s">
        <v>144789</v>
      </c>
      <c r="E29960" t="s">
        <v>144790</v>
      </c>
      <c r="F29960" t="s">
        <v>144791</v>
      </c>
      <c r="G29960" t="s">
        <v>144792</v>
      </c>
      <c r="H29960">
        <v>28</v>
      </c>
      <c r="I29960" t="s">
        <v>9430</v>
      </c>
      <c r="J29960" t="s">
        <v>1768</v>
      </c>
      <c r="K29960">
        <v>1244</v>
      </c>
      <c r="L29960" t="s">
        <v>30</v>
      </c>
      <c r="M29960" t="s">
        <v>7991</v>
      </c>
      <c r="N29960" t="b">
        <v>0</v>
      </c>
      <c r="O29960" t="s">
        <v>144793</v>
      </c>
      <c r="Q29960">
        <v>59</v>
      </c>
      <c r="R29960">
        <v>0</v>
      </c>
      <c r="S29960">
        <v>0</v>
      </c>
      <c r="T29960">
        <v>0</v>
      </c>
      <c r="U29960">
        <v>0</v>
      </c>
    </row>
    <row r="29961" spans="1:21" x14ac:dyDescent="0.25">
      <c r="A29961" t="s">
        <v>139823</v>
      </c>
      <c r="B29961" t="s">
        <v>139824</v>
      </c>
      <c r="C29961" t="s">
        <v>144794</v>
      </c>
      <c r="D29961" t="s">
        <v>144795</v>
      </c>
      <c r="E29961" t="s">
        <v>144790</v>
      </c>
      <c r="F29961" t="s">
        <v>144796</v>
      </c>
      <c r="G29961" t="s">
        <v>144797</v>
      </c>
      <c r="H29961">
        <v>28</v>
      </c>
      <c r="I29961" t="s">
        <v>9430</v>
      </c>
      <c r="J29961" t="s">
        <v>144798</v>
      </c>
      <c r="K29961">
        <v>1290</v>
      </c>
      <c r="L29961" t="s">
        <v>30</v>
      </c>
      <c r="M29961" t="s">
        <v>7991</v>
      </c>
      <c r="N29961" t="b">
        <v>0</v>
      </c>
      <c r="O29961" t="s">
        <v>144799</v>
      </c>
      <c r="Q29961">
        <v>89</v>
      </c>
      <c r="R29961">
        <v>2</v>
      </c>
      <c r="S29961">
        <v>0</v>
      </c>
      <c r="T29961">
        <v>0</v>
      </c>
      <c r="U29961">
        <v>0</v>
      </c>
    </row>
    <row r="29962" spans="1:21" x14ac:dyDescent="0.25">
      <c r="A29962" t="s">
        <v>139823</v>
      </c>
      <c r="B29962" t="s">
        <v>139824</v>
      </c>
      <c r="C29962" t="s">
        <v>144800</v>
      </c>
      <c r="D29962" t="s">
        <v>144801</v>
      </c>
      <c r="E29962" t="s">
        <v>144790</v>
      </c>
      <c r="F29962" t="s">
        <v>144802</v>
      </c>
      <c r="G29962" t="s">
        <v>144797</v>
      </c>
      <c r="H29962">
        <v>28</v>
      </c>
      <c r="I29962" t="s">
        <v>9430</v>
      </c>
      <c r="J29962" t="s">
        <v>42479</v>
      </c>
      <c r="K29962">
        <v>1206</v>
      </c>
      <c r="L29962" t="s">
        <v>30</v>
      </c>
      <c r="M29962" t="s">
        <v>7991</v>
      </c>
      <c r="N29962" t="b">
        <v>0</v>
      </c>
      <c r="O29962" t="s">
        <v>144803</v>
      </c>
      <c r="Q29962">
        <v>758</v>
      </c>
      <c r="R29962">
        <v>4</v>
      </c>
      <c r="S29962">
        <v>1</v>
      </c>
      <c r="T29962">
        <v>0</v>
      </c>
      <c r="U29962">
        <v>0</v>
      </c>
    </row>
    <row r="29963" spans="1:21" x14ac:dyDescent="0.25">
      <c r="A29963" t="s">
        <v>139823</v>
      </c>
      <c r="B29963" t="s">
        <v>139824</v>
      </c>
      <c r="C29963" t="s">
        <v>144804</v>
      </c>
      <c r="D29963" t="s">
        <v>144805</v>
      </c>
      <c r="E29963" t="s">
        <v>144806</v>
      </c>
      <c r="F29963" t="s">
        <v>144807</v>
      </c>
      <c r="G29963" t="s">
        <v>144808</v>
      </c>
      <c r="H29963">
        <v>28</v>
      </c>
      <c r="I29963" t="s">
        <v>9430</v>
      </c>
      <c r="J29963" t="s">
        <v>3772</v>
      </c>
      <c r="K29963">
        <v>885</v>
      </c>
      <c r="L29963" t="s">
        <v>30</v>
      </c>
      <c r="M29963" t="s">
        <v>7991</v>
      </c>
      <c r="N29963" t="b">
        <v>0</v>
      </c>
      <c r="O29963" t="s">
        <v>144809</v>
      </c>
      <c r="Q29963">
        <v>131</v>
      </c>
      <c r="R29963">
        <v>1</v>
      </c>
      <c r="S29963">
        <v>0</v>
      </c>
      <c r="T29963">
        <v>0</v>
      </c>
      <c r="U29963">
        <v>0</v>
      </c>
    </row>
    <row r="29964" spans="1:21" x14ac:dyDescent="0.25">
      <c r="A29964" t="s">
        <v>139823</v>
      </c>
      <c r="B29964" t="s">
        <v>139824</v>
      </c>
      <c r="C29964" t="s">
        <v>144810</v>
      </c>
      <c r="D29964" t="s">
        <v>144811</v>
      </c>
      <c r="E29964" t="s">
        <v>144812</v>
      </c>
      <c r="F29964" t="s">
        <v>144813</v>
      </c>
      <c r="G29964" t="s">
        <v>144814</v>
      </c>
      <c r="H29964">
        <v>28</v>
      </c>
      <c r="I29964" t="s">
        <v>9430</v>
      </c>
      <c r="J29964" t="s">
        <v>3462</v>
      </c>
      <c r="K29964">
        <v>1254</v>
      </c>
      <c r="L29964" t="s">
        <v>30</v>
      </c>
      <c r="M29964" t="s">
        <v>7991</v>
      </c>
      <c r="N29964" t="b">
        <v>0</v>
      </c>
      <c r="O29964" t="s">
        <v>144815</v>
      </c>
      <c r="Q29964">
        <v>2350</v>
      </c>
      <c r="R29964">
        <v>13</v>
      </c>
      <c r="S29964">
        <v>2</v>
      </c>
      <c r="T29964">
        <v>0</v>
      </c>
      <c r="U29964">
        <v>0</v>
      </c>
    </row>
    <row r="29965" spans="1:21" x14ac:dyDescent="0.25">
      <c r="A29965" t="s">
        <v>139823</v>
      </c>
      <c r="B29965" t="s">
        <v>139824</v>
      </c>
      <c r="C29965" t="s">
        <v>144816</v>
      </c>
      <c r="D29965" t="s">
        <v>144817</v>
      </c>
      <c r="E29965" t="s">
        <v>144818</v>
      </c>
      <c r="F29965" t="s">
        <v>144819</v>
      </c>
      <c r="G29965" t="s">
        <v>144808</v>
      </c>
      <c r="H29965">
        <v>28</v>
      </c>
      <c r="I29965" t="s">
        <v>9430</v>
      </c>
      <c r="J29965" t="s">
        <v>114986</v>
      </c>
      <c r="K29965">
        <v>1509</v>
      </c>
      <c r="L29965" t="s">
        <v>30</v>
      </c>
      <c r="M29965" t="s">
        <v>7991</v>
      </c>
      <c r="N29965" t="b">
        <v>0</v>
      </c>
      <c r="O29965" t="s">
        <v>144820</v>
      </c>
      <c r="Q29965">
        <v>543</v>
      </c>
      <c r="R29965">
        <v>2</v>
      </c>
      <c r="S29965">
        <v>0</v>
      </c>
      <c r="T29965">
        <v>0</v>
      </c>
      <c r="U29965">
        <v>0</v>
      </c>
    </row>
    <row r="29966" spans="1:21" x14ac:dyDescent="0.25">
      <c r="A29966" t="s">
        <v>139823</v>
      </c>
      <c r="B29966" t="s">
        <v>139824</v>
      </c>
      <c r="C29966" t="s">
        <v>144821</v>
      </c>
      <c r="D29966" t="s">
        <v>144822</v>
      </c>
      <c r="E29966" t="s">
        <v>144823</v>
      </c>
      <c r="F29966" t="s">
        <v>144824</v>
      </c>
      <c r="G29966" t="s">
        <v>144825</v>
      </c>
      <c r="H29966">
        <v>28</v>
      </c>
      <c r="I29966" t="s">
        <v>9430</v>
      </c>
      <c r="J29966" t="s">
        <v>2440</v>
      </c>
      <c r="K29966">
        <v>1016</v>
      </c>
      <c r="L29966" t="s">
        <v>30</v>
      </c>
      <c r="M29966" t="s">
        <v>7991</v>
      </c>
      <c r="N29966" t="b">
        <v>0</v>
      </c>
      <c r="O29966" t="s">
        <v>144826</v>
      </c>
      <c r="Q29966">
        <v>1562</v>
      </c>
      <c r="R29966">
        <v>12</v>
      </c>
      <c r="S29966">
        <v>1</v>
      </c>
      <c r="T29966">
        <v>0</v>
      </c>
      <c r="U29966">
        <v>0</v>
      </c>
    </row>
    <row r="29967" spans="1:21" x14ac:dyDescent="0.25">
      <c r="A29967" t="s">
        <v>139823</v>
      </c>
      <c r="B29967" t="s">
        <v>139824</v>
      </c>
      <c r="C29967" t="s">
        <v>144827</v>
      </c>
      <c r="D29967" t="s">
        <v>144828</v>
      </c>
      <c r="E29967" t="s">
        <v>144823</v>
      </c>
      <c r="F29967" t="s">
        <v>144829</v>
      </c>
      <c r="G29967" t="s">
        <v>144825</v>
      </c>
      <c r="H29967">
        <v>28</v>
      </c>
      <c r="I29967" t="s">
        <v>9430</v>
      </c>
      <c r="J29967" t="s">
        <v>2440</v>
      </c>
      <c r="K29967">
        <v>1016</v>
      </c>
      <c r="L29967" t="s">
        <v>30</v>
      </c>
      <c r="M29967" t="s">
        <v>7991</v>
      </c>
      <c r="N29967" t="b">
        <v>0</v>
      </c>
      <c r="O29967" t="s">
        <v>144830</v>
      </c>
      <c r="Q29967">
        <v>247</v>
      </c>
      <c r="R29967">
        <v>2</v>
      </c>
      <c r="S29967">
        <v>0</v>
      </c>
      <c r="T29967">
        <v>0</v>
      </c>
      <c r="U29967">
        <v>1</v>
      </c>
    </row>
    <row r="29968" spans="1:21" x14ac:dyDescent="0.25">
      <c r="A29968" t="s">
        <v>139823</v>
      </c>
      <c r="B29968" t="s">
        <v>139824</v>
      </c>
      <c r="C29968" t="s">
        <v>144831</v>
      </c>
      <c r="D29968" t="s">
        <v>144832</v>
      </c>
      <c r="E29968" t="s">
        <v>144833</v>
      </c>
      <c r="F29968" t="s">
        <v>144834</v>
      </c>
      <c r="G29968" t="s">
        <v>144835</v>
      </c>
      <c r="H29968">
        <v>28</v>
      </c>
      <c r="I29968" t="s">
        <v>9430</v>
      </c>
      <c r="J29968" t="s">
        <v>2440</v>
      </c>
      <c r="K29968">
        <v>1016</v>
      </c>
      <c r="L29968" t="s">
        <v>30</v>
      </c>
      <c r="M29968" t="s">
        <v>7991</v>
      </c>
      <c r="N29968" t="b">
        <v>0</v>
      </c>
      <c r="O29968" t="s">
        <v>144836</v>
      </c>
      <c r="Q29968">
        <v>581</v>
      </c>
      <c r="R29968">
        <v>7</v>
      </c>
      <c r="S29968">
        <v>0</v>
      </c>
      <c r="T29968">
        <v>0</v>
      </c>
      <c r="U29968">
        <v>0</v>
      </c>
    </row>
    <row r="29969" spans="1:21" x14ac:dyDescent="0.25">
      <c r="A29969" t="s">
        <v>139823</v>
      </c>
      <c r="B29969" t="s">
        <v>139824</v>
      </c>
      <c r="C29969" t="s">
        <v>144837</v>
      </c>
      <c r="D29969" t="s">
        <v>144838</v>
      </c>
      <c r="E29969" t="s">
        <v>144839</v>
      </c>
      <c r="F29969" t="s">
        <v>144840</v>
      </c>
      <c r="G29969" t="s">
        <v>144835</v>
      </c>
      <c r="H29969">
        <v>28</v>
      </c>
      <c r="I29969" t="s">
        <v>9430</v>
      </c>
      <c r="J29969" t="s">
        <v>2440</v>
      </c>
      <c r="K29969">
        <v>1016</v>
      </c>
      <c r="L29969" t="s">
        <v>30</v>
      </c>
      <c r="M29969" t="s">
        <v>7991</v>
      </c>
      <c r="N29969" t="b">
        <v>0</v>
      </c>
      <c r="O29969" t="s">
        <v>144841</v>
      </c>
      <c r="Q29969">
        <v>115</v>
      </c>
      <c r="R29969">
        <v>1</v>
      </c>
      <c r="S29969">
        <v>0</v>
      </c>
      <c r="T29969">
        <v>0</v>
      </c>
      <c r="U29969">
        <v>0</v>
      </c>
    </row>
    <row r="29970" spans="1:21" x14ac:dyDescent="0.25">
      <c r="A29970" t="s">
        <v>139823</v>
      </c>
      <c r="B29970" t="s">
        <v>139824</v>
      </c>
      <c r="C29970" t="s">
        <v>144842</v>
      </c>
      <c r="D29970" t="s">
        <v>144843</v>
      </c>
      <c r="E29970" t="s">
        <v>144844</v>
      </c>
      <c r="F29970" t="s">
        <v>144845</v>
      </c>
      <c r="G29970" t="s">
        <v>144835</v>
      </c>
      <c r="H29970">
        <v>28</v>
      </c>
      <c r="I29970" t="s">
        <v>9430</v>
      </c>
      <c r="J29970" t="s">
        <v>1200</v>
      </c>
      <c r="K29970">
        <v>515</v>
      </c>
      <c r="L29970" t="s">
        <v>30</v>
      </c>
      <c r="M29970" t="s">
        <v>7991</v>
      </c>
      <c r="N29970" t="b">
        <v>0</v>
      </c>
      <c r="O29970" t="s">
        <v>144846</v>
      </c>
      <c r="Q29970">
        <v>64</v>
      </c>
      <c r="R29970">
        <v>0</v>
      </c>
      <c r="S29970">
        <v>0</v>
      </c>
      <c r="T29970">
        <v>0</v>
      </c>
      <c r="U29970">
        <v>0</v>
      </c>
    </row>
    <row r="29971" spans="1:21" x14ac:dyDescent="0.25">
      <c r="A29971" t="s">
        <v>139823</v>
      </c>
      <c r="B29971" t="s">
        <v>139824</v>
      </c>
      <c r="C29971" t="s">
        <v>144847</v>
      </c>
      <c r="D29971" t="s">
        <v>144848</v>
      </c>
      <c r="E29971" t="s">
        <v>144849</v>
      </c>
      <c r="F29971" t="s">
        <v>144850</v>
      </c>
      <c r="G29971" t="s">
        <v>144851</v>
      </c>
      <c r="H29971">
        <v>28</v>
      </c>
      <c r="I29971" t="s">
        <v>9430</v>
      </c>
      <c r="J29971" t="s">
        <v>2440</v>
      </c>
      <c r="K29971">
        <v>1016</v>
      </c>
      <c r="L29971" t="s">
        <v>30</v>
      </c>
      <c r="M29971" t="s">
        <v>7991</v>
      </c>
      <c r="N29971" t="b">
        <v>0</v>
      </c>
      <c r="O29971" t="s">
        <v>144852</v>
      </c>
      <c r="Q29971">
        <v>251</v>
      </c>
      <c r="R29971">
        <v>3</v>
      </c>
      <c r="S29971">
        <v>0</v>
      </c>
      <c r="T29971">
        <v>0</v>
      </c>
      <c r="U29971">
        <v>0</v>
      </c>
    </row>
    <row r="29972" spans="1:21" x14ac:dyDescent="0.25">
      <c r="A29972" t="s">
        <v>139823</v>
      </c>
      <c r="B29972" t="s">
        <v>139824</v>
      </c>
      <c r="C29972" t="s">
        <v>144853</v>
      </c>
      <c r="D29972" t="s">
        <v>144854</v>
      </c>
      <c r="E29972" t="s">
        <v>144849</v>
      </c>
      <c r="F29972" t="s">
        <v>144855</v>
      </c>
      <c r="G29972" t="s">
        <v>144851</v>
      </c>
      <c r="H29972">
        <v>28</v>
      </c>
      <c r="I29972" t="s">
        <v>9430</v>
      </c>
      <c r="J29972" t="s">
        <v>2440</v>
      </c>
      <c r="K29972">
        <v>1016</v>
      </c>
      <c r="L29972" t="s">
        <v>30</v>
      </c>
      <c r="M29972" t="s">
        <v>7991</v>
      </c>
      <c r="N29972" t="b">
        <v>0</v>
      </c>
      <c r="O29972" t="s">
        <v>144856</v>
      </c>
      <c r="Q29972">
        <v>48</v>
      </c>
      <c r="R29972">
        <v>0</v>
      </c>
      <c r="S29972">
        <v>0</v>
      </c>
      <c r="T29972">
        <v>0</v>
      </c>
      <c r="U29972">
        <v>0</v>
      </c>
    </row>
    <row r="29973" spans="1:21" x14ac:dyDescent="0.25">
      <c r="A29973" t="s">
        <v>139823</v>
      </c>
      <c r="B29973" t="s">
        <v>139824</v>
      </c>
      <c r="C29973" t="s">
        <v>144857</v>
      </c>
      <c r="D29973" t="s">
        <v>144858</v>
      </c>
      <c r="E29973" t="s">
        <v>144859</v>
      </c>
      <c r="F29973" t="s">
        <v>144860</v>
      </c>
      <c r="G29973" t="s">
        <v>144851</v>
      </c>
      <c r="H29973">
        <v>28</v>
      </c>
      <c r="I29973" t="s">
        <v>9430</v>
      </c>
      <c r="J29973" t="s">
        <v>526</v>
      </c>
      <c r="K29973">
        <v>227</v>
      </c>
      <c r="L29973" t="s">
        <v>30</v>
      </c>
      <c r="M29973" t="s">
        <v>7991</v>
      </c>
      <c r="N29973" t="b">
        <v>0</v>
      </c>
      <c r="O29973" t="s">
        <v>144861</v>
      </c>
      <c r="Q29973">
        <v>43</v>
      </c>
      <c r="R29973">
        <v>0</v>
      </c>
      <c r="S29973">
        <v>0</v>
      </c>
      <c r="T29973">
        <v>0</v>
      </c>
      <c r="U29973">
        <v>0</v>
      </c>
    </row>
    <row r="29974" spans="1:21" x14ac:dyDescent="0.25">
      <c r="A29974" t="s">
        <v>139823</v>
      </c>
      <c r="B29974" t="s">
        <v>139824</v>
      </c>
      <c r="C29974" t="s">
        <v>144862</v>
      </c>
      <c r="D29974" t="s">
        <v>144863</v>
      </c>
      <c r="E29974" t="s">
        <v>144864</v>
      </c>
      <c r="F29974" t="s">
        <v>144865</v>
      </c>
      <c r="G29974" t="s">
        <v>144866</v>
      </c>
      <c r="H29974">
        <v>28</v>
      </c>
      <c r="I29974" t="s">
        <v>9430</v>
      </c>
      <c r="J29974" t="s">
        <v>2440</v>
      </c>
      <c r="K29974">
        <v>1016</v>
      </c>
      <c r="L29974" t="s">
        <v>30</v>
      </c>
      <c r="M29974" t="s">
        <v>7991</v>
      </c>
      <c r="N29974" t="b">
        <v>0</v>
      </c>
      <c r="O29974" t="s">
        <v>144867</v>
      </c>
      <c r="Q29974">
        <v>30</v>
      </c>
      <c r="R29974">
        <v>1</v>
      </c>
      <c r="S29974">
        <v>0</v>
      </c>
      <c r="T29974">
        <v>0</v>
      </c>
      <c r="U29974">
        <v>0</v>
      </c>
    </row>
    <row r="29975" spans="1:21" x14ac:dyDescent="0.25">
      <c r="A29975" t="s">
        <v>139823</v>
      </c>
      <c r="B29975" t="s">
        <v>139824</v>
      </c>
      <c r="C29975" t="s">
        <v>144868</v>
      </c>
      <c r="D29975" t="s">
        <v>144869</v>
      </c>
      <c r="E29975" t="s">
        <v>144870</v>
      </c>
      <c r="F29975" t="s">
        <v>144871</v>
      </c>
      <c r="G29975" t="s">
        <v>144872</v>
      </c>
      <c r="H29975">
        <v>28</v>
      </c>
      <c r="I29975" t="s">
        <v>9430</v>
      </c>
      <c r="J29975" t="s">
        <v>2440</v>
      </c>
      <c r="K29975">
        <v>1016</v>
      </c>
      <c r="L29975" t="s">
        <v>30</v>
      </c>
      <c r="M29975" t="s">
        <v>7991</v>
      </c>
      <c r="N29975" t="b">
        <v>0</v>
      </c>
      <c r="O29975" t="s">
        <v>144873</v>
      </c>
      <c r="Q29975">
        <v>337</v>
      </c>
      <c r="R29975">
        <v>1</v>
      </c>
      <c r="S29975">
        <v>0</v>
      </c>
      <c r="T29975">
        <v>0</v>
      </c>
      <c r="U29975">
        <v>0</v>
      </c>
    </row>
    <row r="29976" spans="1:21" x14ac:dyDescent="0.25">
      <c r="A29976" t="s">
        <v>139823</v>
      </c>
      <c r="B29976" t="s">
        <v>139824</v>
      </c>
      <c r="C29976" t="s">
        <v>144874</v>
      </c>
      <c r="D29976" t="s">
        <v>144875</v>
      </c>
      <c r="E29976" t="s">
        <v>144876</v>
      </c>
      <c r="F29976" t="s">
        <v>144877</v>
      </c>
      <c r="G29976" t="s">
        <v>144866</v>
      </c>
      <c r="H29976">
        <v>28</v>
      </c>
      <c r="I29976" t="s">
        <v>9430</v>
      </c>
      <c r="J29976" t="s">
        <v>16927</v>
      </c>
      <c r="K29976">
        <v>617</v>
      </c>
      <c r="L29976" t="s">
        <v>30</v>
      </c>
      <c r="M29976" t="s">
        <v>7991</v>
      </c>
      <c r="N29976" t="b">
        <v>0</v>
      </c>
      <c r="O29976" t="s">
        <v>144878</v>
      </c>
      <c r="Q29976">
        <v>24</v>
      </c>
      <c r="R29976">
        <v>0</v>
      </c>
      <c r="S29976">
        <v>0</v>
      </c>
      <c r="T29976">
        <v>0</v>
      </c>
      <c r="U29976">
        <v>0</v>
      </c>
    </row>
    <row r="29977" spans="1:21" x14ac:dyDescent="0.25">
      <c r="A29977" t="s">
        <v>139823</v>
      </c>
      <c r="B29977" t="s">
        <v>139824</v>
      </c>
      <c r="C29977" t="s">
        <v>144879</v>
      </c>
      <c r="D29977" t="s">
        <v>144880</v>
      </c>
      <c r="E29977" t="s">
        <v>144876</v>
      </c>
      <c r="F29977" t="s">
        <v>144881</v>
      </c>
      <c r="G29977" t="s">
        <v>144872</v>
      </c>
      <c r="H29977">
        <v>28</v>
      </c>
      <c r="I29977" t="s">
        <v>9430</v>
      </c>
      <c r="J29977" t="s">
        <v>468</v>
      </c>
      <c r="K29977">
        <v>584</v>
      </c>
      <c r="L29977" t="s">
        <v>30</v>
      </c>
      <c r="M29977" t="s">
        <v>7991</v>
      </c>
      <c r="N29977" t="b">
        <v>0</v>
      </c>
      <c r="O29977" t="s">
        <v>144882</v>
      </c>
      <c r="Q29977">
        <v>128</v>
      </c>
      <c r="R29977">
        <v>2</v>
      </c>
      <c r="S29977">
        <v>0</v>
      </c>
      <c r="T29977">
        <v>0</v>
      </c>
      <c r="U29977">
        <v>0</v>
      </c>
    </row>
    <row r="29978" spans="1:21" x14ac:dyDescent="0.25">
      <c r="A29978" t="s">
        <v>139823</v>
      </c>
      <c r="B29978" t="s">
        <v>139824</v>
      </c>
      <c r="C29978" t="s">
        <v>144883</v>
      </c>
      <c r="D29978" t="s">
        <v>144884</v>
      </c>
      <c r="E29978" t="s">
        <v>144885</v>
      </c>
      <c r="F29978" t="s">
        <v>144886</v>
      </c>
      <c r="G29978" t="s">
        <v>144866</v>
      </c>
      <c r="H29978">
        <v>28</v>
      </c>
      <c r="I29978" t="s">
        <v>9430</v>
      </c>
      <c r="J29978" t="s">
        <v>3243</v>
      </c>
      <c r="K29978">
        <v>323</v>
      </c>
      <c r="L29978" t="s">
        <v>30</v>
      </c>
      <c r="M29978" t="s">
        <v>7991</v>
      </c>
      <c r="N29978" t="b">
        <v>0</v>
      </c>
      <c r="O29978" t="s">
        <v>144887</v>
      </c>
      <c r="Q29978">
        <v>45</v>
      </c>
      <c r="R29978">
        <v>0</v>
      </c>
      <c r="S29978">
        <v>0</v>
      </c>
      <c r="T29978">
        <v>0</v>
      </c>
      <c r="U29978">
        <v>0</v>
      </c>
    </row>
    <row r="29979" spans="1:21" x14ac:dyDescent="0.25">
      <c r="A29979" t="s">
        <v>139823</v>
      </c>
      <c r="B29979" t="s">
        <v>139824</v>
      </c>
      <c r="C29979" t="s">
        <v>144888</v>
      </c>
      <c r="D29979" t="s">
        <v>144889</v>
      </c>
      <c r="E29979" t="s">
        <v>144890</v>
      </c>
      <c r="F29979" t="s">
        <v>144891</v>
      </c>
      <c r="G29979" t="s">
        <v>144892</v>
      </c>
      <c r="H29979">
        <v>28</v>
      </c>
      <c r="I29979" t="s">
        <v>9430</v>
      </c>
      <c r="J29979" t="s">
        <v>72030</v>
      </c>
      <c r="K29979">
        <v>1167</v>
      </c>
      <c r="L29979" t="s">
        <v>30</v>
      </c>
      <c r="M29979" t="s">
        <v>7991</v>
      </c>
      <c r="N29979" t="b">
        <v>0</v>
      </c>
      <c r="O29979" t="s">
        <v>144893</v>
      </c>
      <c r="Q29979">
        <v>318</v>
      </c>
      <c r="R29979">
        <v>2</v>
      </c>
      <c r="S29979">
        <v>1</v>
      </c>
      <c r="T29979">
        <v>0</v>
      </c>
      <c r="U29979">
        <v>0</v>
      </c>
    </row>
    <row r="29980" spans="1:21" x14ac:dyDescent="0.25">
      <c r="A29980" t="s">
        <v>139823</v>
      </c>
      <c r="B29980" t="s">
        <v>139824</v>
      </c>
      <c r="C29980" t="s">
        <v>144894</v>
      </c>
      <c r="D29980" t="s">
        <v>144895</v>
      </c>
      <c r="E29980" t="s">
        <v>144890</v>
      </c>
      <c r="F29980" t="s">
        <v>144896</v>
      </c>
      <c r="G29980" t="s">
        <v>144892</v>
      </c>
      <c r="H29980">
        <v>28</v>
      </c>
      <c r="I29980" t="s">
        <v>9430</v>
      </c>
      <c r="J29980" t="s">
        <v>22970</v>
      </c>
      <c r="K29980">
        <v>1196</v>
      </c>
      <c r="L29980" t="s">
        <v>30</v>
      </c>
      <c r="M29980" t="s">
        <v>7991</v>
      </c>
      <c r="N29980" t="b">
        <v>0</v>
      </c>
      <c r="O29980" t="s">
        <v>144897</v>
      </c>
      <c r="Q29980">
        <v>893</v>
      </c>
      <c r="R29980">
        <v>5</v>
      </c>
      <c r="S29980">
        <v>0</v>
      </c>
      <c r="T29980">
        <v>0</v>
      </c>
      <c r="U29980">
        <v>0</v>
      </c>
    </row>
    <row r="29981" spans="1:21" x14ac:dyDescent="0.25">
      <c r="A29981" t="s">
        <v>139823</v>
      </c>
      <c r="B29981" t="s">
        <v>139824</v>
      </c>
      <c r="C29981" t="s">
        <v>144898</v>
      </c>
      <c r="D29981" t="s">
        <v>144899</v>
      </c>
      <c r="E29981" t="s">
        <v>144900</v>
      </c>
      <c r="F29981" t="s">
        <v>144901</v>
      </c>
      <c r="G29981" t="s">
        <v>144872</v>
      </c>
      <c r="H29981">
        <v>28</v>
      </c>
      <c r="I29981" t="s">
        <v>9430</v>
      </c>
      <c r="J29981" t="s">
        <v>257</v>
      </c>
      <c r="K29981">
        <v>485</v>
      </c>
      <c r="L29981" t="s">
        <v>30</v>
      </c>
      <c r="M29981" t="s">
        <v>7991</v>
      </c>
      <c r="N29981" t="b">
        <v>0</v>
      </c>
      <c r="O29981" t="s">
        <v>144902</v>
      </c>
      <c r="Q29981">
        <v>770</v>
      </c>
      <c r="R29981">
        <v>3</v>
      </c>
      <c r="S29981">
        <v>0</v>
      </c>
      <c r="T29981">
        <v>0</v>
      </c>
      <c r="U29981">
        <v>0</v>
      </c>
    </row>
    <row r="29982" spans="1:21" x14ac:dyDescent="0.25">
      <c r="A29982" t="s">
        <v>139823</v>
      </c>
      <c r="B29982" t="s">
        <v>139824</v>
      </c>
      <c r="C29982" t="s">
        <v>144903</v>
      </c>
      <c r="D29982" t="s">
        <v>144904</v>
      </c>
      <c r="E29982" t="s">
        <v>144905</v>
      </c>
      <c r="F29982" t="s">
        <v>144906</v>
      </c>
      <c r="G29982" t="s">
        <v>144907</v>
      </c>
      <c r="H29982">
        <v>28</v>
      </c>
      <c r="I29982" t="s">
        <v>9430</v>
      </c>
      <c r="J29982" t="s">
        <v>144908</v>
      </c>
      <c r="K29982">
        <v>1590</v>
      </c>
      <c r="L29982" t="s">
        <v>30</v>
      </c>
      <c r="M29982" t="s">
        <v>31</v>
      </c>
      <c r="N29982" t="b">
        <v>0</v>
      </c>
      <c r="O29982" t="s">
        <v>144909</v>
      </c>
      <c r="Q29982">
        <v>111</v>
      </c>
      <c r="R29982">
        <v>1</v>
      </c>
      <c r="S29982">
        <v>0</v>
      </c>
      <c r="T29982">
        <v>0</v>
      </c>
      <c r="U29982">
        <v>0</v>
      </c>
    </row>
    <row r="29983" spans="1:21" x14ac:dyDescent="0.25">
      <c r="A29983" t="s">
        <v>139823</v>
      </c>
      <c r="B29983" t="s">
        <v>139824</v>
      </c>
      <c r="C29983" t="s">
        <v>144910</v>
      </c>
      <c r="D29983" t="s">
        <v>144911</v>
      </c>
      <c r="E29983" t="s">
        <v>144912</v>
      </c>
      <c r="F29983" t="s">
        <v>144913</v>
      </c>
      <c r="G29983" t="s">
        <v>144914</v>
      </c>
      <c r="H29983">
        <v>28</v>
      </c>
      <c r="I29983" t="s">
        <v>9430</v>
      </c>
      <c r="J29983" t="s">
        <v>144915</v>
      </c>
      <c r="K29983">
        <v>1585</v>
      </c>
      <c r="L29983" t="s">
        <v>30</v>
      </c>
      <c r="M29983" t="s">
        <v>31</v>
      </c>
      <c r="N29983" t="b">
        <v>0</v>
      </c>
      <c r="O29983" t="s">
        <v>144916</v>
      </c>
      <c r="Q29983">
        <v>36</v>
      </c>
      <c r="R29983">
        <v>0</v>
      </c>
      <c r="S29983">
        <v>0</v>
      </c>
      <c r="T29983">
        <v>0</v>
      </c>
      <c r="U29983">
        <v>0</v>
      </c>
    </row>
    <row r="29984" spans="1:21" x14ac:dyDescent="0.25">
      <c r="A29984" t="s">
        <v>139823</v>
      </c>
      <c r="B29984" t="s">
        <v>139824</v>
      </c>
      <c r="C29984" t="s">
        <v>144917</v>
      </c>
      <c r="D29984" t="s">
        <v>144918</v>
      </c>
      <c r="E29984" t="s">
        <v>144919</v>
      </c>
      <c r="F29984" t="s">
        <v>144920</v>
      </c>
      <c r="G29984" t="s">
        <v>144921</v>
      </c>
      <c r="H29984">
        <v>28</v>
      </c>
      <c r="I29984" t="s">
        <v>9430</v>
      </c>
      <c r="J29984" t="s">
        <v>2440</v>
      </c>
      <c r="K29984">
        <v>1016</v>
      </c>
      <c r="L29984" t="s">
        <v>30</v>
      </c>
      <c r="M29984" t="s">
        <v>7991</v>
      </c>
      <c r="N29984" t="b">
        <v>0</v>
      </c>
      <c r="O29984" t="s">
        <v>144922</v>
      </c>
      <c r="Q29984">
        <v>85</v>
      </c>
      <c r="R29984">
        <v>0</v>
      </c>
      <c r="S29984">
        <v>0</v>
      </c>
      <c r="T29984">
        <v>0</v>
      </c>
      <c r="U29984">
        <v>0</v>
      </c>
    </row>
    <row r="29985" spans="1:21" x14ac:dyDescent="0.25">
      <c r="A29985" t="s">
        <v>139823</v>
      </c>
      <c r="B29985" t="s">
        <v>139824</v>
      </c>
      <c r="C29985" t="s">
        <v>144923</v>
      </c>
      <c r="D29985" t="s">
        <v>144924</v>
      </c>
      <c r="E29985" t="s">
        <v>144919</v>
      </c>
      <c r="F29985" t="s">
        <v>144925</v>
      </c>
      <c r="G29985" t="s">
        <v>144926</v>
      </c>
      <c r="H29985">
        <v>28</v>
      </c>
      <c r="I29985" t="s">
        <v>9430</v>
      </c>
      <c r="J29985" t="s">
        <v>2440</v>
      </c>
      <c r="K29985">
        <v>1016</v>
      </c>
      <c r="L29985" t="s">
        <v>30</v>
      </c>
      <c r="M29985" t="s">
        <v>7991</v>
      </c>
      <c r="N29985" t="b">
        <v>0</v>
      </c>
      <c r="O29985" t="s">
        <v>144927</v>
      </c>
      <c r="Q29985">
        <v>176</v>
      </c>
      <c r="R29985">
        <v>0</v>
      </c>
      <c r="S29985">
        <v>0</v>
      </c>
      <c r="T29985">
        <v>0</v>
      </c>
      <c r="U29985">
        <v>0</v>
      </c>
    </row>
    <row r="29986" spans="1:21" x14ac:dyDescent="0.25">
      <c r="A29986" t="s">
        <v>139823</v>
      </c>
      <c r="B29986" t="s">
        <v>139824</v>
      </c>
      <c r="C29986" t="e">
        <v>#NAME?</v>
      </c>
      <c r="D29986" t="s">
        <v>144928</v>
      </c>
      <c r="E29986" t="s">
        <v>144919</v>
      </c>
      <c r="F29986" t="s">
        <v>144929</v>
      </c>
      <c r="G29986" t="s">
        <v>144926</v>
      </c>
      <c r="H29986">
        <v>28</v>
      </c>
      <c r="I29986" t="s">
        <v>9430</v>
      </c>
      <c r="J29986" t="s">
        <v>2440</v>
      </c>
      <c r="K29986">
        <v>1016</v>
      </c>
      <c r="L29986" t="s">
        <v>30</v>
      </c>
      <c r="M29986" t="s">
        <v>7991</v>
      </c>
      <c r="N29986" t="b">
        <v>0</v>
      </c>
      <c r="O29986" t="s">
        <v>144930</v>
      </c>
      <c r="Q29986">
        <v>426</v>
      </c>
      <c r="R29986">
        <v>1</v>
      </c>
      <c r="S29986">
        <v>0</v>
      </c>
      <c r="T29986">
        <v>0</v>
      </c>
      <c r="U29986">
        <v>0</v>
      </c>
    </row>
    <row r="29987" spans="1:21" x14ac:dyDescent="0.25">
      <c r="A29987" t="s">
        <v>139823</v>
      </c>
      <c r="B29987" t="s">
        <v>139824</v>
      </c>
      <c r="C29987" t="s">
        <v>144931</v>
      </c>
      <c r="D29987" t="s">
        <v>144932</v>
      </c>
      <c r="E29987" t="s">
        <v>144933</v>
      </c>
      <c r="F29987" t="s">
        <v>144934</v>
      </c>
      <c r="G29987" t="s">
        <v>144921</v>
      </c>
      <c r="H29987">
        <v>28</v>
      </c>
      <c r="I29987" t="s">
        <v>9430</v>
      </c>
      <c r="J29987" t="s">
        <v>2440</v>
      </c>
      <c r="K29987">
        <v>1016</v>
      </c>
      <c r="L29987" t="s">
        <v>30</v>
      </c>
      <c r="M29987" t="s">
        <v>7991</v>
      </c>
      <c r="N29987" t="b">
        <v>0</v>
      </c>
      <c r="O29987" t="s">
        <v>144935</v>
      </c>
      <c r="Q29987">
        <v>260</v>
      </c>
      <c r="R29987">
        <v>1</v>
      </c>
      <c r="S29987">
        <v>0</v>
      </c>
      <c r="T29987">
        <v>0</v>
      </c>
      <c r="U29987">
        <v>0</v>
      </c>
    </row>
    <row r="29988" spans="1:21" x14ac:dyDescent="0.25">
      <c r="A29988" t="s">
        <v>139823</v>
      </c>
      <c r="B29988" t="s">
        <v>139824</v>
      </c>
      <c r="C29988" t="s">
        <v>144936</v>
      </c>
      <c r="D29988" t="s">
        <v>144937</v>
      </c>
      <c r="E29988" t="s">
        <v>144938</v>
      </c>
      <c r="F29988" t="s">
        <v>144939</v>
      </c>
      <c r="G29988" t="s">
        <v>144940</v>
      </c>
      <c r="H29988">
        <v>28</v>
      </c>
      <c r="I29988" t="s">
        <v>9430</v>
      </c>
      <c r="J29988" t="s">
        <v>8196</v>
      </c>
      <c r="K29988">
        <v>1305</v>
      </c>
      <c r="L29988" t="s">
        <v>30</v>
      </c>
      <c r="M29988" t="s">
        <v>7991</v>
      </c>
      <c r="N29988" t="b">
        <v>0</v>
      </c>
      <c r="O29988" t="s">
        <v>144941</v>
      </c>
      <c r="Q29988">
        <v>547</v>
      </c>
      <c r="R29988">
        <v>0</v>
      </c>
      <c r="S29988">
        <v>4</v>
      </c>
      <c r="T29988">
        <v>0</v>
      </c>
      <c r="U29988">
        <v>0</v>
      </c>
    </row>
    <row r="29989" spans="1:21" x14ac:dyDescent="0.25">
      <c r="A29989" t="s">
        <v>139823</v>
      </c>
      <c r="B29989" t="s">
        <v>139824</v>
      </c>
      <c r="C29989" t="s">
        <v>144942</v>
      </c>
      <c r="D29989" t="s">
        <v>144943</v>
      </c>
      <c r="E29989" t="s">
        <v>144944</v>
      </c>
      <c r="F29989" t="s">
        <v>144945</v>
      </c>
      <c r="G29989" t="s">
        <v>144946</v>
      </c>
      <c r="H29989">
        <v>28</v>
      </c>
      <c r="I29989" t="s">
        <v>9430</v>
      </c>
      <c r="J29989" t="s">
        <v>2440</v>
      </c>
      <c r="K29989">
        <v>1016</v>
      </c>
      <c r="L29989" t="s">
        <v>30</v>
      </c>
      <c r="M29989" t="s">
        <v>7991</v>
      </c>
      <c r="N29989" t="b">
        <v>0</v>
      </c>
      <c r="O29989" t="s">
        <v>144947</v>
      </c>
      <c r="Q29989">
        <v>44</v>
      </c>
      <c r="R29989">
        <v>1</v>
      </c>
      <c r="S29989">
        <v>0</v>
      </c>
      <c r="T29989">
        <v>0</v>
      </c>
      <c r="U29989">
        <v>0</v>
      </c>
    </row>
    <row r="29990" spans="1:21" x14ac:dyDescent="0.25">
      <c r="A29990" t="s">
        <v>139823</v>
      </c>
      <c r="B29990" t="s">
        <v>139824</v>
      </c>
      <c r="C29990" t="s">
        <v>144948</v>
      </c>
      <c r="D29990" t="s">
        <v>144949</v>
      </c>
      <c r="E29990" t="s">
        <v>144950</v>
      </c>
      <c r="F29990" t="s">
        <v>144951</v>
      </c>
      <c r="G29990" t="s">
        <v>144946</v>
      </c>
      <c r="H29990">
        <v>28</v>
      </c>
      <c r="I29990" t="s">
        <v>9430</v>
      </c>
      <c r="J29990" t="s">
        <v>6319</v>
      </c>
      <c r="K29990">
        <v>773</v>
      </c>
      <c r="L29990" t="s">
        <v>30</v>
      </c>
      <c r="M29990" t="s">
        <v>7991</v>
      </c>
      <c r="N29990" t="b">
        <v>0</v>
      </c>
      <c r="O29990" t="s">
        <v>144952</v>
      </c>
      <c r="Q29990">
        <v>94</v>
      </c>
      <c r="R29990">
        <v>0</v>
      </c>
      <c r="S29990">
        <v>0</v>
      </c>
      <c r="T29990">
        <v>0</v>
      </c>
      <c r="U29990">
        <v>0</v>
      </c>
    </row>
    <row r="29991" spans="1:21" x14ac:dyDescent="0.25">
      <c r="A29991" t="s">
        <v>139823</v>
      </c>
      <c r="B29991" t="s">
        <v>139824</v>
      </c>
      <c r="C29991" t="s">
        <v>144953</v>
      </c>
      <c r="D29991" t="s">
        <v>144954</v>
      </c>
      <c r="E29991" t="s">
        <v>144955</v>
      </c>
      <c r="F29991" t="s">
        <v>144956</v>
      </c>
      <c r="G29991" t="s">
        <v>144957</v>
      </c>
      <c r="H29991">
        <v>28</v>
      </c>
      <c r="I29991" t="s">
        <v>9430</v>
      </c>
      <c r="J29991" t="s">
        <v>7872</v>
      </c>
      <c r="K29991">
        <v>638</v>
      </c>
      <c r="L29991" t="s">
        <v>30</v>
      </c>
      <c r="M29991" t="s">
        <v>7991</v>
      </c>
      <c r="N29991" t="b">
        <v>0</v>
      </c>
      <c r="O29991" t="s">
        <v>144958</v>
      </c>
      <c r="Q29991">
        <v>414</v>
      </c>
      <c r="R29991">
        <v>4</v>
      </c>
      <c r="S29991">
        <v>0</v>
      </c>
      <c r="T29991">
        <v>0</v>
      </c>
      <c r="U29991">
        <v>0</v>
      </c>
    </row>
    <row r="29992" spans="1:21" x14ac:dyDescent="0.25">
      <c r="A29992" t="s">
        <v>139823</v>
      </c>
      <c r="B29992" t="s">
        <v>139824</v>
      </c>
      <c r="C29992" t="s">
        <v>144959</v>
      </c>
      <c r="D29992" t="s">
        <v>144960</v>
      </c>
      <c r="E29992" t="s">
        <v>144961</v>
      </c>
      <c r="F29992" t="s">
        <v>144962</v>
      </c>
      <c r="G29992" t="s">
        <v>144957</v>
      </c>
      <c r="H29992">
        <v>28</v>
      </c>
      <c r="I29992" t="s">
        <v>9430</v>
      </c>
      <c r="J29992" t="s">
        <v>2440</v>
      </c>
      <c r="K29992">
        <v>1016</v>
      </c>
      <c r="L29992" t="s">
        <v>30</v>
      </c>
      <c r="M29992" t="s">
        <v>7991</v>
      </c>
      <c r="N29992" t="b">
        <v>0</v>
      </c>
      <c r="O29992" t="s">
        <v>144963</v>
      </c>
      <c r="Q29992">
        <v>66</v>
      </c>
      <c r="R29992">
        <v>0</v>
      </c>
      <c r="S29992">
        <v>0</v>
      </c>
      <c r="T29992">
        <v>0</v>
      </c>
      <c r="U29992">
        <v>0</v>
      </c>
    </row>
    <row r="29993" spans="1:21" x14ac:dyDescent="0.25">
      <c r="A29993" t="s">
        <v>139823</v>
      </c>
      <c r="B29993" t="s">
        <v>139824</v>
      </c>
      <c r="C29993" t="s">
        <v>144964</v>
      </c>
      <c r="D29993" t="s">
        <v>144965</v>
      </c>
      <c r="E29993" t="s">
        <v>144966</v>
      </c>
      <c r="F29993" t="s">
        <v>144967</v>
      </c>
      <c r="G29993" t="s">
        <v>144968</v>
      </c>
      <c r="H29993">
        <v>28</v>
      </c>
      <c r="I29993" t="s">
        <v>9430</v>
      </c>
      <c r="J29993" t="s">
        <v>1841</v>
      </c>
      <c r="K29993">
        <v>522</v>
      </c>
      <c r="L29993" t="s">
        <v>30</v>
      </c>
      <c r="M29993" t="s">
        <v>7991</v>
      </c>
      <c r="N29993" t="b">
        <v>0</v>
      </c>
      <c r="O29993" t="s">
        <v>144969</v>
      </c>
      <c r="Q29993">
        <v>116</v>
      </c>
      <c r="R29993">
        <v>2</v>
      </c>
      <c r="S29993">
        <v>0</v>
      </c>
      <c r="T29993">
        <v>0</v>
      </c>
      <c r="U29993">
        <v>0</v>
      </c>
    </row>
    <row r="29994" spans="1:21" x14ac:dyDescent="0.25">
      <c r="A29994" t="s">
        <v>139823</v>
      </c>
      <c r="B29994" t="s">
        <v>139824</v>
      </c>
      <c r="C29994" t="s">
        <v>144970</v>
      </c>
      <c r="D29994" t="s">
        <v>144971</v>
      </c>
      <c r="E29994" t="s">
        <v>144972</v>
      </c>
      <c r="F29994" t="s">
        <v>144973</v>
      </c>
      <c r="G29994" t="s">
        <v>144968</v>
      </c>
      <c r="H29994">
        <v>28</v>
      </c>
      <c r="I29994" t="s">
        <v>9430</v>
      </c>
      <c r="J29994" t="s">
        <v>2440</v>
      </c>
      <c r="K29994">
        <v>1016</v>
      </c>
      <c r="L29994" t="s">
        <v>30</v>
      </c>
      <c r="M29994" t="s">
        <v>7991</v>
      </c>
      <c r="N29994" t="b">
        <v>0</v>
      </c>
      <c r="O29994" t="s">
        <v>144974</v>
      </c>
      <c r="Q29994">
        <v>423</v>
      </c>
      <c r="R29994">
        <v>2</v>
      </c>
      <c r="S29994">
        <v>0</v>
      </c>
      <c r="T29994">
        <v>0</v>
      </c>
      <c r="U29994">
        <v>0</v>
      </c>
    </row>
    <row r="29995" spans="1:21" x14ac:dyDescent="0.25">
      <c r="A29995" t="s">
        <v>139823</v>
      </c>
      <c r="B29995" t="s">
        <v>139824</v>
      </c>
      <c r="C29995" t="s">
        <v>144975</v>
      </c>
      <c r="D29995" t="s">
        <v>144976</v>
      </c>
      <c r="E29995" t="s">
        <v>144977</v>
      </c>
      <c r="F29995" t="s">
        <v>144978</v>
      </c>
      <c r="G29995" t="s">
        <v>144979</v>
      </c>
      <c r="H29995">
        <v>28</v>
      </c>
      <c r="I29995" t="s">
        <v>9430</v>
      </c>
      <c r="J29995" t="s">
        <v>19847</v>
      </c>
      <c r="K29995">
        <v>977</v>
      </c>
      <c r="L29995" t="s">
        <v>30</v>
      </c>
      <c r="M29995" t="s">
        <v>7991</v>
      </c>
      <c r="N29995" t="b">
        <v>0</v>
      </c>
      <c r="O29995" t="s">
        <v>144980</v>
      </c>
      <c r="Q29995">
        <v>86</v>
      </c>
      <c r="R29995">
        <v>1</v>
      </c>
      <c r="S29995">
        <v>0</v>
      </c>
      <c r="T29995">
        <v>0</v>
      </c>
      <c r="U29995">
        <v>0</v>
      </c>
    </row>
    <row r="29996" spans="1:21" x14ac:dyDescent="0.25">
      <c r="A29996" t="s">
        <v>139823</v>
      </c>
      <c r="B29996" t="s">
        <v>139824</v>
      </c>
      <c r="C29996" t="s">
        <v>144981</v>
      </c>
      <c r="D29996" t="s">
        <v>144982</v>
      </c>
      <c r="E29996" t="s">
        <v>144983</v>
      </c>
      <c r="F29996" t="s">
        <v>144984</v>
      </c>
      <c r="G29996" t="s">
        <v>144985</v>
      </c>
      <c r="H29996">
        <v>28</v>
      </c>
      <c r="I29996" t="s">
        <v>9430</v>
      </c>
      <c r="J29996" t="s">
        <v>1995</v>
      </c>
      <c r="K29996">
        <v>461</v>
      </c>
      <c r="L29996" t="s">
        <v>30</v>
      </c>
      <c r="M29996" t="s">
        <v>7991</v>
      </c>
      <c r="N29996" t="b">
        <v>0</v>
      </c>
      <c r="O29996" t="s">
        <v>144986</v>
      </c>
      <c r="Q29996">
        <v>556</v>
      </c>
      <c r="R29996">
        <v>7</v>
      </c>
      <c r="S29996">
        <v>0</v>
      </c>
      <c r="T29996">
        <v>0</v>
      </c>
      <c r="U29996">
        <v>1</v>
      </c>
    </row>
    <row r="29997" spans="1:21" x14ac:dyDescent="0.25">
      <c r="A29997" t="s">
        <v>139823</v>
      </c>
      <c r="B29997" t="s">
        <v>139824</v>
      </c>
      <c r="C29997" t="s">
        <v>144987</v>
      </c>
      <c r="D29997" t="s">
        <v>144988</v>
      </c>
      <c r="E29997" t="s">
        <v>144989</v>
      </c>
      <c r="F29997" t="s">
        <v>144990</v>
      </c>
      <c r="G29997" t="s">
        <v>144985</v>
      </c>
      <c r="H29997">
        <v>28</v>
      </c>
      <c r="I29997" t="s">
        <v>9430</v>
      </c>
      <c r="J29997" t="s">
        <v>4492</v>
      </c>
      <c r="K29997">
        <v>1219</v>
      </c>
      <c r="L29997" t="s">
        <v>30</v>
      </c>
      <c r="M29997" t="s">
        <v>7991</v>
      </c>
      <c r="N29997" t="b">
        <v>0</v>
      </c>
      <c r="O29997" t="s">
        <v>144991</v>
      </c>
      <c r="Q29997">
        <v>310</v>
      </c>
      <c r="R29997">
        <v>2</v>
      </c>
      <c r="S29997">
        <v>0</v>
      </c>
      <c r="T29997">
        <v>0</v>
      </c>
      <c r="U29997">
        <v>0</v>
      </c>
    </row>
    <row r="29998" spans="1:21" x14ac:dyDescent="0.25">
      <c r="A29998" t="s">
        <v>139823</v>
      </c>
      <c r="B29998" t="s">
        <v>139824</v>
      </c>
      <c r="C29998" t="s">
        <v>144992</v>
      </c>
      <c r="D29998" t="s">
        <v>144993</v>
      </c>
      <c r="E29998" t="s">
        <v>144994</v>
      </c>
      <c r="F29998" t="s">
        <v>144995</v>
      </c>
      <c r="G29998" t="s">
        <v>144979</v>
      </c>
      <c r="H29998">
        <v>28</v>
      </c>
      <c r="I29998" t="s">
        <v>9430</v>
      </c>
      <c r="J29998" t="s">
        <v>3715</v>
      </c>
      <c r="K29998">
        <v>358</v>
      </c>
      <c r="L29998" t="s">
        <v>30</v>
      </c>
      <c r="M29998" t="s">
        <v>7991</v>
      </c>
      <c r="N29998" t="b">
        <v>0</v>
      </c>
      <c r="O29998" t="s">
        <v>144996</v>
      </c>
      <c r="Q29998">
        <v>34</v>
      </c>
      <c r="R29998">
        <v>0</v>
      </c>
      <c r="S29998">
        <v>0</v>
      </c>
      <c r="T29998">
        <v>0</v>
      </c>
      <c r="U29998">
        <v>0</v>
      </c>
    </row>
    <row r="29999" spans="1:21" x14ac:dyDescent="0.25">
      <c r="A29999" t="s">
        <v>139823</v>
      </c>
      <c r="B29999" t="s">
        <v>139824</v>
      </c>
      <c r="C29999" t="s">
        <v>144997</v>
      </c>
      <c r="D29999" t="s">
        <v>144998</v>
      </c>
      <c r="E29999" t="s">
        <v>144999</v>
      </c>
      <c r="F29999" t="s">
        <v>145000</v>
      </c>
      <c r="G29999" t="s">
        <v>145001</v>
      </c>
      <c r="H29999">
        <v>28</v>
      </c>
      <c r="I29999" t="s">
        <v>9430</v>
      </c>
      <c r="J29999" t="s">
        <v>16436</v>
      </c>
      <c r="K29999">
        <v>439</v>
      </c>
      <c r="L29999" t="s">
        <v>30</v>
      </c>
      <c r="M29999" t="s">
        <v>7991</v>
      </c>
      <c r="N29999" t="b">
        <v>0</v>
      </c>
      <c r="O29999" t="s">
        <v>145002</v>
      </c>
      <c r="Q29999">
        <v>191</v>
      </c>
      <c r="R29999">
        <v>0</v>
      </c>
      <c r="S29999">
        <v>0</v>
      </c>
      <c r="T29999">
        <v>0</v>
      </c>
      <c r="U29999">
        <v>1</v>
      </c>
    </row>
    <row r="30000" spans="1:21" x14ac:dyDescent="0.25">
      <c r="A30000" t="s">
        <v>139823</v>
      </c>
      <c r="B30000" t="s">
        <v>139824</v>
      </c>
      <c r="C30000" t="s">
        <v>145003</v>
      </c>
      <c r="D30000" t="s">
        <v>145004</v>
      </c>
      <c r="E30000" t="s">
        <v>145005</v>
      </c>
      <c r="F30000" t="s">
        <v>145006</v>
      </c>
      <c r="G30000" t="s">
        <v>145007</v>
      </c>
      <c r="H30000">
        <v>28</v>
      </c>
      <c r="I30000" t="s">
        <v>9430</v>
      </c>
      <c r="J30000" t="s">
        <v>117292</v>
      </c>
      <c r="K30000">
        <v>1501</v>
      </c>
      <c r="L30000" t="s">
        <v>30</v>
      </c>
      <c r="M30000" t="s">
        <v>7991</v>
      </c>
      <c r="N30000" t="b">
        <v>0</v>
      </c>
      <c r="O30000" t="s">
        <v>145008</v>
      </c>
      <c r="Q30000">
        <v>439</v>
      </c>
      <c r="R30000">
        <v>1</v>
      </c>
      <c r="S30000">
        <v>0</v>
      </c>
      <c r="T30000">
        <v>0</v>
      </c>
      <c r="U30000">
        <v>0</v>
      </c>
    </row>
    <row r="30001" spans="1:21" x14ac:dyDescent="0.25">
      <c r="A30001" t="s">
        <v>139823</v>
      </c>
      <c r="B30001" t="s">
        <v>139824</v>
      </c>
      <c r="C30001" t="s">
        <v>145009</v>
      </c>
      <c r="D30001" t="s">
        <v>145010</v>
      </c>
      <c r="E30001" t="s">
        <v>145005</v>
      </c>
      <c r="F30001" t="s">
        <v>145011</v>
      </c>
      <c r="G30001" t="s">
        <v>145012</v>
      </c>
      <c r="H30001">
        <v>28</v>
      </c>
      <c r="I30001" t="s">
        <v>9430</v>
      </c>
      <c r="J30001" t="s">
        <v>128470</v>
      </c>
      <c r="K30001">
        <v>1185</v>
      </c>
      <c r="L30001" t="s">
        <v>30</v>
      </c>
      <c r="M30001" t="s">
        <v>7991</v>
      </c>
      <c r="N30001" t="b">
        <v>0</v>
      </c>
      <c r="O30001" t="s">
        <v>145013</v>
      </c>
      <c r="Q30001">
        <v>165</v>
      </c>
      <c r="R30001">
        <v>0</v>
      </c>
      <c r="S30001">
        <v>0</v>
      </c>
      <c r="T30001">
        <v>0</v>
      </c>
      <c r="U30001">
        <v>0</v>
      </c>
    </row>
    <row r="30002" spans="1:21" x14ac:dyDescent="0.25">
      <c r="A30002" t="s">
        <v>139823</v>
      </c>
      <c r="B30002" t="s">
        <v>139824</v>
      </c>
      <c r="C30002" t="s">
        <v>145014</v>
      </c>
      <c r="D30002" t="s">
        <v>145015</v>
      </c>
      <c r="E30002" t="s">
        <v>145005</v>
      </c>
      <c r="F30002" t="s">
        <v>145016</v>
      </c>
      <c r="G30002" t="s">
        <v>145017</v>
      </c>
      <c r="H30002">
        <v>28</v>
      </c>
      <c r="I30002" t="s">
        <v>9430</v>
      </c>
      <c r="J30002" t="s">
        <v>7554</v>
      </c>
      <c r="K30002">
        <v>538</v>
      </c>
      <c r="L30002" t="s">
        <v>30</v>
      </c>
      <c r="M30002" t="s">
        <v>7991</v>
      </c>
      <c r="N30002" t="b">
        <v>0</v>
      </c>
      <c r="O30002" t="s">
        <v>145018</v>
      </c>
      <c r="Q30002">
        <v>75</v>
      </c>
      <c r="R30002">
        <v>2</v>
      </c>
      <c r="S30002">
        <v>0</v>
      </c>
      <c r="T30002">
        <v>0</v>
      </c>
      <c r="U30002">
        <v>0</v>
      </c>
    </row>
    <row r="30003" spans="1:21" x14ac:dyDescent="0.25">
      <c r="A30003" t="s">
        <v>139823</v>
      </c>
      <c r="B30003" t="s">
        <v>139824</v>
      </c>
      <c r="C30003" t="s">
        <v>145019</v>
      </c>
      <c r="D30003" t="s">
        <v>145020</v>
      </c>
      <c r="E30003" t="s">
        <v>145021</v>
      </c>
      <c r="F30003" t="s">
        <v>145022</v>
      </c>
      <c r="G30003" t="s">
        <v>145017</v>
      </c>
      <c r="H30003">
        <v>28</v>
      </c>
      <c r="I30003" t="s">
        <v>9430</v>
      </c>
      <c r="J30003" t="s">
        <v>8678</v>
      </c>
      <c r="K30003">
        <v>1210</v>
      </c>
      <c r="L30003" t="s">
        <v>30</v>
      </c>
      <c r="M30003" t="s">
        <v>7991</v>
      </c>
      <c r="N30003" t="b">
        <v>0</v>
      </c>
      <c r="O30003" t="s">
        <v>145023</v>
      </c>
      <c r="Q30003">
        <v>193</v>
      </c>
      <c r="R30003">
        <v>2</v>
      </c>
      <c r="S30003">
        <v>0</v>
      </c>
      <c r="T30003">
        <v>0</v>
      </c>
      <c r="U30003">
        <v>0</v>
      </c>
    </row>
    <row r="30004" spans="1:21" x14ac:dyDescent="0.25">
      <c r="A30004" t="s">
        <v>139823</v>
      </c>
      <c r="B30004" t="s">
        <v>139824</v>
      </c>
      <c r="C30004" t="s">
        <v>145024</v>
      </c>
      <c r="D30004" t="s">
        <v>145025</v>
      </c>
      <c r="E30004" t="s">
        <v>145026</v>
      </c>
      <c r="F30004" t="s">
        <v>145027</v>
      </c>
      <c r="G30004" t="s">
        <v>145012</v>
      </c>
      <c r="H30004">
        <v>28</v>
      </c>
      <c r="I30004" t="s">
        <v>9430</v>
      </c>
      <c r="J30004" t="s">
        <v>1443</v>
      </c>
      <c r="K30004">
        <v>523</v>
      </c>
      <c r="L30004" t="s">
        <v>30</v>
      </c>
      <c r="M30004" t="s">
        <v>7991</v>
      </c>
      <c r="N30004" t="b">
        <v>0</v>
      </c>
      <c r="O30004" t="s">
        <v>145028</v>
      </c>
      <c r="Q30004">
        <v>211</v>
      </c>
      <c r="R30004">
        <v>1</v>
      </c>
      <c r="S30004">
        <v>0</v>
      </c>
      <c r="T30004">
        <v>0</v>
      </c>
      <c r="U30004">
        <v>0</v>
      </c>
    </row>
    <row r="30005" spans="1:21" x14ac:dyDescent="0.25">
      <c r="A30005" t="s">
        <v>139823</v>
      </c>
      <c r="B30005" t="s">
        <v>139824</v>
      </c>
      <c r="C30005" t="s">
        <v>145029</v>
      </c>
      <c r="D30005" t="s">
        <v>145030</v>
      </c>
      <c r="E30005" t="s">
        <v>145031</v>
      </c>
      <c r="F30005" t="s">
        <v>145032</v>
      </c>
      <c r="G30005" t="s">
        <v>145033</v>
      </c>
      <c r="H30005">
        <v>28</v>
      </c>
      <c r="I30005" t="s">
        <v>9430</v>
      </c>
      <c r="J30005" t="s">
        <v>9007</v>
      </c>
      <c r="K30005">
        <v>837</v>
      </c>
      <c r="L30005" t="s">
        <v>30</v>
      </c>
      <c r="M30005" t="s">
        <v>7991</v>
      </c>
      <c r="N30005" t="b">
        <v>0</v>
      </c>
      <c r="O30005" t="s">
        <v>145034</v>
      </c>
      <c r="Q30005">
        <v>219</v>
      </c>
      <c r="R30005">
        <v>1</v>
      </c>
      <c r="S30005">
        <v>0</v>
      </c>
      <c r="T30005">
        <v>0</v>
      </c>
      <c r="U30005">
        <v>0</v>
      </c>
    </row>
    <row r="30006" spans="1:21" x14ac:dyDescent="0.25">
      <c r="A30006" t="s">
        <v>139823</v>
      </c>
      <c r="B30006" t="s">
        <v>139824</v>
      </c>
      <c r="C30006" t="s">
        <v>145035</v>
      </c>
      <c r="D30006" t="s">
        <v>145036</v>
      </c>
      <c r="E30006" t="s">
        <v>145037</v>
      </c>
      <c r="F30006" t="s">
        <v>145038</v>
      </c>
      <c r="G30006" t="s">
        <v>145039</v>
      </c>
      <c r="H30006">
        <v>28</v>
      </c>
      <c r="I30006" t="s">
        <v>9430</v>
      </c>
      <c r="J30006" t="s">
        <v>2340</v>
      </c>
      <c r="K30006">
        <v>1547</v>
      </c>
      <c r="L30006" t="s">
        <v>30</v>
      </c>
      <c r="M30006" t="s">
        <v>7991</v>
      </c>
      <c r="N30006" t="b">
        <v>0</v>
      </c>
      <c r="O30006" t="s">
        <v>145040</v>
      </c>
      <c r="Q30006">
        <v>472</v>
      </c>
      <c r="R30006">
        <v>3</v>
      </c>
      <c r="S30006">
        <v>0</v>
      </c>
      <c r="T30006">
        <v>0</v>
      </c>
      <c r="U30006">
        <v>0</v>
      </c>
    </row>
    <row r="30007" spans="1:21" x14ac:dyDescent="0.25">
      <c r="A30007" t="s">
        <v>139823</v>
      </c>
      <c r="B30007" t="s">
        <v>139824</v>
      </c>
      <c r="C30007" t="s">
        <v>145041</v>
      </c>
      <c r="D30007" t="s">
        <v>145042</v>
      </c>
      <c r="E30007" t="s">
        <v>145043</v>
      </c>
      <c r="F30007" t="s">
        <v>145044</v>
      </c>
      <c r="G30007" t="s">
        <v>145007</v>
      </c>
      <c r="H30007">
        <v>28</v>
      </c>
      <c r="I30007" t="s">
        <v>9430</v>
      </c>
      <c r="J30007" t="s">
        <v>19898</v>
      </c>
      <c r="K30007">
        <v>716</v>
      </c>
      <c r="L30007" t="s">
        <v>30</v>
      </c>
      <c r="M30007" t="s">
        <v>7991</v>
      </c>
      <c r="N30007" t="b">
        <v>0</v>
      </c>
      <c r="O30007" t="s">
        <v>145045</v>
      </c>
      <c r="Q30007">
        <v>157</v>
      </c>
      <c r="R30007">
        <v>0</v>
      </c>
      <c r="S30007">
        <v>0</v>
      </c>
      <c r="T30007">
        <v>0</v>
      </c>
      <c r="U30007">
        <v>0</v>
      </c>
    </row>
    <row r="30008" spans="1:21" x14ac:dyDescent="0.25">
      <c r="A30008" t="s">
        <v>139823</v>
      </c>
      <c r="B30008" t="s">
        <v>139824</v>
      </c>
      <c r="C30008" t="s">
        <v>145046</v>
      </c>
      <c r="D30008" t="s">
        <v>145047</v>
      </c>
      <c r="E30008" t="s">
        <v>145043</v>
      </c>
      <c r="F30008" t="s">
        <v>145048</v>
      </c>
      <c r="G30008" t="s">
        <v>145039</v>
      </c>
      <c r="H30008">
        <v>28</v>
      </c>
      <c r="I30008" t="s">
        <v>9430</v>
      </c>
      <c r="J30008" t="s">
        <v>51590</v>
      </c>
      <c r="K30008">
        <v>1059</v>
      </c>
      <c r="L30008" t="s">
        <v>30</v>
      </c>
      <c r="M30008" t="s">
        <v>7991</v>
      </c>
      <c r="N30008" t="b">
        <v>0</v>
      </c>
      <c r="O30008" t="s">
        <v>145049</v>
      </c>
      <c r="Q30008">
        <v>288</v>
      </c>
      <c r="R30008">
        <v>3</v>
      </c>
      <c r="S30008">
        <v>0</v>
      </c>
      <c r="T30008">
        <v>0</v>
      </c>
      <c r="U30008">
        <v>0</v>
      </c>
    </row>
    <row r="30009" spans="1:21" x14ac:dyDescent="0.25">
      <c r="A30009" t="s">
        <v>139823</v>
      </c>
      <c r="B30009" t="s">
        <v>139824</v>
      </c>
      <c r="C30009" t="s">
        <v>145050</v>
      </c>
      <c r="D30009" t="s">
        <v>145051</v>
      </c>
      <c r="E30009" t="s">
        <v>145052</v>
      </c>
      <c r="F30009" t="s">
        <v>145053</v>
      </c>
      <c r="G30009" t="s">
        <v>145033</v>
      </c>
      <c r="H30009">
        <v>28</v>
      </c>
      <c r="I30009" t="s">
        <v>9430</v>
      </c>
      <c r="J30009" t="s">
        <v>1332</v>
      </c>
      <c r="K30009">
        <v>1279</v>
      </c>
      <c r="L30009" t="s">
        <v>30</v>
      </c>
      <c r="M30009" t="s">
        <v>7991</v>
      </c>
      <c r="N30009" t="b">
        <v>0</v>
      </c>
      <c r="O30009" t="s">
        <v>145054</v>
      </c>
      <c r="Q30009">
        <v>790</v>
      </c>
      <c r="R30009">
        <v>1</v>
      </c>
      <c r="S30009">
        <v>2</v>
      </c>
      <c r="T30009">
        <v>0</v>
      </c>
      <c r="U30009">
        <v>1</v>
      </c>
    </row>
    <row r="30010" spans="1:21" x14ac:dyDescent="0.25">
      <c r="A30010" t="s">
        <v>139823</v>
      </c>
      <c r="B30010" t="s">
        <v>139824</v>
      </c>
      <c r="C30010" t="s">
        <v>145055</v>
      </c>
      <c r="D30010" t="s">
        <v>145056</v>
      </c>
      <c r="E30010" t="s">
        <v>145057</v>
      </c>
      <c r="F30010" t="s">
        <v>145058</v>
      </c>
      <c r="G30010" t="s">
        <v>145059</v>
      </c>
      <c r="H30010">
        <v>28</v>
      </c>
      <c r="I30010" t="s">
        <v>9430</v>
      </c>
      <c r="J30010" t="s">
        <v>15060</v>
      </c>
      <c r="K30010">
        <v>1197</v>
      </c>
      <c r="L30010" t="s">
        <v>30</v>
      </c>
      <c r="M30010" t="s">
        <v>7991</v>
      </c>
      <c r="N30010" t="b">
        <v>0</v>
      </c>
      <c r="O30010" t="s">
        <v>145060</v>
      </c>
      <c r="Q30010">
        <v>94</v>
      </c>
      <c r="R30010">
        <v>0</v>
      </c>
      <c r="S30010">
        <v>0</v>
      </c>
      <c r="T30010">
        <v>0</v>
      </c>
      <c r="U30010">
        <v>0</v>
      </c>
    </row>
    <row r="30011" spans="1:21" x14ac:dyDescent="0.25">
      <c r="A30011" t="s">
        <v>139823</v>
      </c>
      <c r="B30011" t="s">
        <v>139824</v>
      </c>
      <c r="C30011" t="s">
        <v>145061</v>
      </c>
      <c r="D30011" t="s">
        <v>145062</v>
      </c>
      <c r="E30011" t="s">
        <v>145063</v>
      </c>
      <c r="F30011" t="s">
        <v>145064</v>
      </c>
      <c r="G30011" t="s">
        <v>145059</v>
      </c>
      <c r="H30011">
        <v>28</v>
      </c>
      <c r="I30011" t="s">
        <v>9430</v>
      </c>
      <c r="J30011" t="s">
        <v>31179</v>
      </c>
      <c r="K30011">
        <v>1214</v>
      </c>
      <c r="L30011" t="s">
        <v>30</v>
      </c>
      <c r="M30011" t="s">
        <v>7991</v>
      </c>
      <c r="N30011" t="b">
        <v>0</v>
      </c>
      <c r="O30011" t="s">
        <v>145065</v>
      </c>
      <c r="Q30011">
        <v>387</v>
      </c>
      <c r="R30011">
        <v>2</v>
      </c>
      <c r="S30011">
        <v>0</v>
      </c>
      <c r="T30011">
        <v>0</v>
      </c>
      <c r="U30011">
        <v>0</v>
      </c>
    </row>
    <row r="30012" spans="1:21" x14ac:dyDescent="0.25">
      <c r="A30012" t="s">
        <v>139823</v>
      </c>
      <c r="B30012" t="s">
        <v>139824</v>
      </c>
      <c r="C30012" t="s">
        <v>145066</v>
      </c>
      <c r="D30012" t="s">
        <v>145067</v>
      </c>
      <c r="E30012" t="s">
        <v>145068</v>
      </c>
      <c r="F30012" t="s">
        <v>145069</v>
      </c>
      <c r="G30012" t="s">
        <v>145070</v>
      </c>
      <c r="H30012">
        <v>28</v>
      </c>
      <c r="I30012" t="s">
        <v>9430</v>
      </c>
      <c r="J30012" t="s">
        <v>89605</v>
      </c>
      <c r="K30012">
        <v>1841</v>
      </c>
      <c r="L30012" t="s">
        <v>30</v>
      </c>
      <c r="M30012" t="s">
        <v>7991</v>
      </c>
      <c r="N30012" t="b">
        <v>0</v>
      </c>
      <c r="O30012" t="s">
        <v>145071</v>
      </c>
      <c r="Q30012">
        <v>422</v>
      </c>
      <c r="R30012">
        <v>0</v>
      </c>
      <c r="S30012">
        <v>0</v>
      </c>
      <c r="T30012">
        <v>0</v>
      </c>
      <c r="U30012">
        <v>0</v>
      </c>
    </row>
    <row r="30013" spans="1:21" x14ac:dyDescent="0.25">
      <c r="A30013" t="s">
        <v>139823</v>
      </c>
      <c r="B30013" t="s">
        <v>139824</v>
      </c>
      <c r="C30013" t="s">
        <v>145072</v>
      </c>
      <c r="D30013" t="s">
        <v>145073</v>
      </c>
      <c r="E30013" t="s">
        <v>145074</v>
      </c>
      <c r="F30013" t="s">
        <v>145075</v>
      </c>
      <c r="G30013" t="s">
        <v>145076</v>
      </c>
      <c r="H30013">
        <v>28</v>
      </c>
      <c r="I30013" t="s">
        <v>9430</v>
      </c>
      <c r="J30013" t="s">
        <v>145077</v>
      </c>
      <c r="K30013">
        <v>2729</v>
      </c>
      <c r="L30013" t="s">
        <v>30</v>
      </c>
      <c r="M30013" t="s">
        <v>31</v>
      </c>
      <c r="N30013" t="b">
        <v>0</v>
      </c>
      <c r="O30013" t="s">
        <v>145078</v>
      </c>
      <c r="Q30013">
        <v>997</v>
      </c>
      <c r="R30013">
        <v>23</v>
      </c>
      <c r="S30013">
        <v>0</v>
      </c>
      <c r="T30013">
        <v>0</v>
      </c>
      <c r="U30013">
        <v>1</v>
      </c>
    </row>
    <row r="30014" spans="1:21" x14ac:dyDescent="0.25">
      <c r="A30014" t="s">
        <v>139823</v>
      </c>
      <c r="B30014" t="s">
        <v>139824</v>
      </c>
      <c r="C30014" t="s">
        <v>145079</v>
      </c>
      <c r="D30014" t="s">
        <v>145080</v>
      </c>
      <c r="E30014" t="s">
        <v>145081</v>
      </c>
      <c r="F30014" t="s">
        <v>145082</v>
      </c>
      <c r="G30014" t="s">
        <v>145083</v>
      </c>
      <c r="H30014">
        <v>28</v>
      </c>
      <c r="I30014" t="s">
        <v>9430</v>
      </c>
      <c r="J30014" t="s">
        <v>109</v>
      </c>
      <c r="K30014">
        <v>448</v>
      </c>
      <c r="L30014" t="s">
        <v>30</v>
      </c>
      <c r="M30014" t="s">
        <v>31</v>
      </c>
      <c r="N30014" t="b">
        <v>0</v>
      </c>
      <c r="O30014" t="s">
        <v>145084</v>
      </c>
      <c r="Q30014">
        <v>42</v>
      </c>
      <c r="R30014">
        <v>0</v>
      </c>
      <c r="S30014">
        <v>0</v>
      </c>
      <c r="T30014">
        <v>0</v>
      </c>
      <c r="U30014">
        <v>0</v>
      </c>
    </row>
    <row r="30015" spans="1:21" x14ac:dyDescent="0.25">
      <c r="A30015" t="s">
        <v>139823</v>
      </c>
      <c r="B30015" t="s">
        <v>139824</v>
      </c>
      <c r="C30015" t="s">
        <v>145085</v>
      </c>
      <c r="D30015" t="s">
        <v>145086</v>
      </c>
      <c r="E30015" t="s">
        <v>145081</v>
      </c>
      <c r="F30015" t="s">
        <v>145087</v>
      </c>
      <c r="G30015" t="s">
        <v>145083</v>
      </c>
      <c r="H30015">
        <v>28</v>
      </c>
      <c r="I30015" t="s">
        <v>9430</v>
      </c>
      <c r="J30015" t="s">
        <v>10214</v>
      </c>
      <c r="K30015">
        <v>714</v>
      </c>
      <c r="L30015" t="s">
        <v>30</v>
      </c>
      <c r="M30015" t="s">
        <v>31</v>
      </c>
      <c r="N30015" t="b">
        <v>0</v>
      </c>
      <c r="O30015" t="s">
        <v>145088</v>
      </c>
      <c r="Q30015">
        <v>36</v>
      </c>
      <c r="R30015">
        <v>0</v>
      </c>
      <c r="S30015">
        <v>0</v>
      </c>
      <c r="T30015">
        <v>0</v>
      </c>
      <c r="U30015">
        <v>0</v>
      </c>
    </row>
    <row r="30016" spans="1:21" x14ac:dyDescent="0.25">
      <c r="A30016" t="s">
        <v>139823</v>
      </c>
      <c r="B30016" t="s">
        <v>139824</v>
      </c>
      <c r="C30016" t="s">
        <v>145089</v>
      </c>
      <c r="D30016" t="s">
        <v>145090</v>
      </c>
      <c r="E30016" t="s">
        <v>145081</v>
      </c>
      <c r="F30016" t="s">
        <v>145091</v>
      </c>
      <c r="G30016" t="s">
        <v>145083</v>
      </c>
      <c r="H30016">
        <v>28</v>
      </c>
      <c r="I30016" t="s">
        <v>9430</v>
      </c>
      <c r="J30016" t="s">
        <v>10953</v>
      </c>
      <c r="K30016">
        <v>713</v>
      </c>
      <c r="L30016" t="s">
        <v>30</v>
      </c>
      <c r="M30016" t="s">
        <v>31</v>
      </c>
      <c r="N30016" t="b">
        <v>0</v>
      </c>
      <c r="O30016" t="s">
        <v>145092</v>
      </c>
      <c r="Q30016">
        <v>17</v>
      </c>
      <c r="R30016">
        <v>0</v>
      </c>
      <c r="S30016">
        <v>0</v>
      </c>
      <c r="T30016">
        <v>0</v>
      </c>
      <c r="U30016">
        <v>0</v>
      </c>
    </row>
    <row r="30017" spans="1:21" x14ac:dyDescent="0.25">
      <c r="A30017" t="s">
        <v>139823</v>
      </c>
      <c r="B30017" t="s">
        <v>139824</v>
      </c>
      <c r="C30017" t="s">
        <v>145093</v>
      </c>
      <c r="D30017" t="s">
        <v>145094</v>
      </c>
      <c r="E30017" t="s">
        <v>145081</v>
      </c>
      <c r="F30017" t="s">
        <v>145095</v>
      </c>
      <c r="G30017" t="s">
        <v>145083</v>
      </c>
      <c r="H30017">
        <v>28</v>
      </c>
      <c r="I30017" t="s">
        <v>9430</v>
      </c>
      <c r="J30017" t="s">
        <v>18864</v>
      </c>
      <c r="K30017">
        <v>715</v>
      </c>
      <c r="L30017" t="s">
        <v>30</v>
      </c>
      <c r="M30017" t="s">
        <v>31</v>
      </c>
      <c r="N30017" t="b">
        <v>0</v>
      </c>
      <c r="O30017" t="s">
        <v>145096</v>
      </c>
      <c r="Q30017">
        <v>39</v>
      </c>
      <c r="R30017">
        <v>0</v>
      </c>
      <c r="S30017">
        <v>0</v>
      </c>
      <c r="T30017">
        <v>0</v>
      </c>
      <c r="U30017">
        <v>0</v>
      </c>
    </row>
    <row r="30018" spans="1:21" x14ac:dyDescent="0.25">
      <c r="A30018" t="s">
        <v>139823</v>
      </c>
      <c r="B30018" t="s">
        <v>139824</v>
      </c>
      <c r="C30018" t="s">
        <v>145097</v>
      </c>
      <c r="D30018" t="s">
        <v>145098</v>
      </c>
      <c r="E30018" t="s">
        <v>145099</v>
      </c>
      <c r="F30018" t="s">
        <v>145100</v>
      </c>
      <c r="G30018" t="s">
        <v>145101</v>
      </c>
      <c r="H30018">
        <v>28</v>
      </c>
      <c r="I30018" t="s">
        <v>9430</v>
      </c>
      <c r="J30018" t="s">
        <v>10214</v>
      </c>
      <c r="K30018">
        <v>714</v>
      </c>
      <c r="L30018" t="s">
        <v>30</v>
      </c>
      <c r="M30018" t="s">
        <v>31</v>
      </c>
      <c r="N30018" t="b">
        <v>0</v>
      </c>
      <c r="O30018" t="s">
        <v>145102</v>
      </c>
      <c r="Q30018">
        <v>39</v>
      </c>
      <c r="R30018">
        <v>1</v>
      </c>
      <c r="S30018">
        <v>0</v>
      </c>
      <c r="T30018">
        <v>0</v>
      </c>
      <c r="U30018">
        <v>0</v>
      </c>
    </row>
    <row r="30019" spans="1:21" x14ac:dyDescent="0.25">
      <c r="A30019" t="s">
        <v>139823</v>
      </c>
      <c r="B30019" t="s">
        <v>139824</v>
      </c>
      <c r="C30019" t="s">
        <v>145103</v>
      </c>
      <c r="D30019" t="s">
        <v>145104</v>
      </c>
      <c r="E30019" t="s">
        <v>145099</v>
      </c>
      <c r="F30019" t="s">
        <v>145105</v>
      </c>
      <c r="G30019" t="s">
        <v>145101</v>
      </c>
      <c r="H30019">
        <v>28</v>
      </c>
      <c r="I30019" t="s">
        <v>9430</v>
      </c>
      <c r="J30019" t="s">
        <v>10214</v>
      </c>
      <c r="K30019">
        <v>714</v>
      </c>
      <c r="L30019" t="s">
        <v>30</v>
      </c>
      <c r="M30019" t="s">
        <v>31</v>
      </c>
      <c r="N30019" t="b">
        <v>0</v>
      </c>
      <c r="O30019" t="s">
        <v>145106</v>
      </c>
      <c r="Q30019">
        <v>65</v>
      </c>
      <c r="R30019">
        <v>0</v>
      </c>
      <c r="S30019">
        <v>0</v>
      </c>
      <c r="T30019">
        <v>0</v>
      </c>
      <c r="U30019">
        <v>0</v>
      </c>
    </row>
    <row r="30020" spans="1:21" x14ac:dyDescent="0.25">
      <c r="A30020" t="s">
        <v>139823</v>
      </c>
      <c r="B30020" t="s">
        <v>139824</v>
      </c>
      <c r="C30020" t="s">
        <v>145107</v>
      </c>
      <c r="D30020" t="s">
        <v>145108</v>
      </c>
      <c r="E30020" t="s">
        <v>145099</v>
      </c>
      <c r="F30020" t="s">
        <v>145109</v>
      </c>
      <c r="G30020" t="s">
        <v>145101</v>
      </c>
      <c r="H30020">
        <v>28</v>
      </c>
      <c r="I30020" t="s">
        <v>9430</v>
      </c>
      <c r="J30020" t="s">
        <v>10214</v>
      </c>
      <c r="K30020">
        <v>714</v>
      </c>
      <c r="L30020" t="s">
        <v>30</v>
      </c>
      <c r="M30020" t="s">
        <v>31</v>
      </c>
      <c r="N30020" t="b">
        <v>0</v>
      </c>
      <c r="O30020" t="s">
        <v>145110</v>
      </c>
      <c r="Q30020">
        <v>68</v>
      </c>
      <c r="R30020">
        <v>1</v>
      </c>
      <c r="S30020">
        <v>0</v>
      </c>
      <c r="T30020">
        <v>0</v>
      </c>
      <c r="U30020">
        <v>0</v>
      </c>
    </row>
    <row r="30021" spans="1:21" x14ac:dyDescent="0.25">
      <c r="A30021" t="s">
        <v>139823</v>
      </c>
      <c r="B30021" t="s">
        <v>139824</v>
      </c>
      <c r="C30021" t="s">
        <v>145111</v>
      </c>
      <c r="D30021" t="s">
        <v>145112</v>
      </c>
      <c r="E30021" t="s">
        <v>145099</v>
      </c>
      <c r="F30021" t="s">
        <v>145113</v>
      </c>
      <c r="G30021" t="s">
        <v>145101</v>
      </c>
      <c r="H30021">
        <v>28</v>
      </c>
      <c r="I30021" t="s">
        <v>9430</v>
      </c>
      <c r="J30021" t="s">
        <v>10953</v>
      </c>
      <c r="K30021">
        <v>713</v>
      </c>
      <c r="L30021" t="s">
        <v>30</v>
      </c>
      <c r="M30021" t="s">
        <v>31</v>
      </c>
      <c r="N30021" t="b">
        <v>0</v>
      </c>
      <c r="O30021" t="s">
        <v>145114</v>
      </c>
      <c r="Q30021">
        <v>94</v>
      </c>
      <c r="R30021">
        <v>0</v>
      </c>
      <c r="S30021">
        <v>0</v>
      </c>
      <c r="T30021">
        <v>0</v>
      </c>
      <c r="U30021">
        <v>0</v>
      </c>
    </row>
    <row r="30022" spans="1:21" x14ac:dyDescent="0.25">
      <c r="A30022" t="s">
        <v>139823</v>
      </c>
      <c r="B30022" t="s">
        <v>139824</v>
      </c>
      <c r="C30022" t="s">
        <v>145115</v>
      </c>
      <c r="D30022" t="s">
        <v>145116</v>
      </c>
      <c r="E30022" t="s">
        <v>145099</v>
      </c>
      <c r="F30022" t="s">
        <v>145117</v>
      </c>
      <c r="G30022" t="s">
        <v>145101</v>
      </c>
      <c r="H30022">
        <v>28</v>
      </c>
      <c r="I30022" t="s">
        <v>9430</v>
      </c>
      <c r="J30022" t="s">
        <v>10953</v>
      </c>
      <c r="K30022">
        <v>713</v>
      </c>
      <c r="L30022" t="s">
        <v>30</v>
      </c>
      <c r="M30022" t="s">
        <v>31</v>
      </c>
      <c r="N30022" t="b">
        <v>0</v>
      </c>
      <c r="O30022" t="s">
        <v>145118</v>
      </c>
      <c r="Q30022">
        <v>435</v>
      </c>
      <c r="R30022">
        <v>4</v>
      </c>
      <c r="S30022">
        <v>0</v>
      </c>
      <c r="T30022">
        <v>0</v>
      </c>
      <c r="U30022">
        <v>0</v>
      </c>
    </row>
    <row r="30023" spans="1:21" x14ac:dyDescent="0.25">
      <c r="A30023" t="s">
        <v>139823</v>
      </c>
      <c r="B30023" t="s">
        <v>139824</v>
      </c>
      <c r="C30023" t="s">
        <v>145119</v>
      </c>
      <c r="D30023" t="s">
        <v>145120</v>
      </c>
      <c r="E30023" t="s">
        <v>145099</v>
      </c>
      <c r="F30023" t="s">
        <v>145121</v>
      </c>
      <c r="G30023" t="s">
        <v>145122</v>
      </c>
      <c r="H30023">
        <v>28</v>
      </c>
      <c r="I30023" t="s">
        <v>9430</v>
      </c>
      <c r="J30023" t="s">
        <v>10214</v>
      </c>
      <c r="K30023">
        <v>714</v>
      </c>
      <c r="L30023" t="s">
        <v>30</v>
      </c>
      <c r="M30023" t="s">
        <v>31</v>
      </c>
      <c r="N30023" t="b">
        <v>0</v>
      </c>
      <c r="O30023" t="s">
        <v>145123</v>
      </c>
      <c r="Q30023">
        <v>50</v>
      </c>
      <c r="R30023">
        <v>0</v>
      </c>
      <c r="S30023">
        <v>0</v>
      </c>
      <c r="T30023">
        <v>0</v>
      </c>
      <c r="U30023">
        <v>0</v>
      </c>
    </row>
    <row r="30024" spans="1:21" x14ac:dyDescent="0.25">
      <c r="A30024" t="s">
        <v>139823</v>
      </c>
      <c r="B30024" t="s">
        <v>139824</v>
      </c>
      <c r="C30024" t="s">
        <v>145124</v>
      </c>
      <c r="D30024" t="s">
        <v>145125</v>
      </c>
      <c r="E30024" t="s">
        <v>145099</v>
      </c>
      <c r="F30024" t="s">
        <v>145126</v>
      </c>
      <c r="G30024" t="s">
        <v>145122</v>
      </c>
      <c r="H30024">
        <v>28</v>
      </c>
      <c r="I30024" t="s">
        <v>9430</v>
      </c>
      <c r="J30024" t="s">
        <v>18864</v>
      </c>
      <c r="K30024">
        <v>715</v>
      </c>
      <c r="L30024" t="s">
        <v>30</v>
      </c>
      <c r="M30024" t="s">
        <v>31</v>
      </c>
      <c r="N30024" t="b">
        <v>0</v>
      </c>
      <c r="O30024" t="s">
        <v>145127</v>
      </c>
      <c r="Q30024">
        <v>52</v>
      </c>
      <c r="R30024">
        <v>0</v>
      </c>
      <c r="S30024">
        <v>0</v>
      </c>
      <c r="T30024">
        <v>0</v>
      </c>
      <c r="U30024">
        <v>0</v>
      </c>
    </row>
    <row r="30025" spans="1:21" x14ac:dyDescent="0.25">
      <c r="A30025" t="s">
        <v>139823</v>
      </c>
      <c r="B30025" t="s">
        <v>139824</v>
      </c>
      <c r="C30025" t="s">
        <v>145128</v>
      </c>
      <c r="D30025" t="s">
        <v>145129</v>
      </c>
      <c r="E30025" t="s">
        <v>145099</v>
      </c>
      <c r="F30025" t="s">
        <v>145130</v>
      </c>
      <c r="G30025" t="s">
        <v>145122</v>
      </c>
      <c r="H30025">
        <v>28</v>
      </c>
      <c r="I30025" t="s">
        <v>9430</v>
      </c>
      <c r="J30025" t="s">
        <v>18864</v>
      </c>
      <c r="K30025">
        <v>715</v>
      </c>
      <c r="L30025" t="s">
        <v>30</v>
      </c>
      <c r="M30025" t="s">
        <v>31</v>
      </c>
      <c r="N30025" t="b">
        <v>0</v>
      </c>
      <c r="O30025" t="s">
        <v>145131</v>
      </c>
      <c r="Q30025">
        <v>49</v>
      </c>
      <c r="R30025">
        <v>0</v>
      </c>
      <c r="S30025">
        <v>0</v>
      </c>
      <c r="T30025">
        <v>0</v>
      </c>
      <c r="U30025">
        <v>0</v>
      </c>
    </row>
    <row r="30026" spans="1:21" x14ac:dyDescent="0.25">
      <c r="A30026" t="s">
        <v>139823</v>
      </c>
      <c r="B30026" t="s">
        <v>139824</v>
      </c>
      <c r="C30026" t="s">
        <v>145132</v>
      </c>
      <c r="D30026" t="s">
        <v>145133</v>
      </c>
      <c r="E30026" t="s">
        <v>145099</v>
      </c>
      <c r="F30026" t="s">
        <v>145134</v>
      </c>
      <c r="G30026" t="s">
        <v>145122</v>
      </c>
      <c r="H30026">
        <v>28</v>
      </c>
      <c r="I30026" t="s">
        <v>9430</v>
      </c>
      <c r="J30026" t="s">
        <v>18864</v>
      </c>
      <c r="K30026">
        <v>715</v>
      </c>
      <c r="L30026" t="s">
        <v>30</v>
      </c>
      <c r="M30026" t="s">
        <v>31</v>
      </c>
      <c r="N30026" t="b">
        <v>0</v>
      </c>
      <c r="O30026" t="s">
        <v>145135</v>
      </c>
      <c r="Q30026">
        <v>92</v>
      </c>
      <c r="R30026">
        <v>0</v>
      </c>
      <c r="S30026">
        <v>0</v>
      </c>
      <c r="T30026">
        <v>0</v>
      </c>
      <c r="U30026">
        <v>0</v>
      </c>
    </row>
    <row r="30027" spans="1:21" x14ac:dyDescent="0.25">
      <c r="A30027" t="s">
        <v>139823</v>
      </c>
      <c r="B30027" t="s">
        <v>139824</v>
      </c>
      <c r="C30027" t="s">
        <v>145136</v>
      </c>
      <c r="D30027" t="s">
        <v>145137</v>
      </c>
      <c r="E30027" t="s">
        <v>145099</v>
      </c>
      <c r="F30027" t="s">
        <v>145138</v>
      </c>
      <c r="G30027" t="s">
        <v>145122</v>
      </c>
      <c r="H30027">
        <v>28</v>
      </c>
      <c r="I30027" t="s">
        <v>9430</v>
      </c>
      <c r="J30027" t="s">
        <v>10214</v>
      </c>
      <c r="K30027">
        <v>714</v>
      </c>
      <c r="L30027" t="s">
        <v>30</v>
      </c>
      <c r="M30027" t="s">
        <v>31</v>
      </c>
      <c r="N30027" t="b">
        <v>0</v>
      </c>
      <c r="O30027" t="s">
        <v>145139</v>
      </c>
      <c r="Q30027">
        <v>158</v>
      </c>
      <c r="R30027">
        <v>4</v>
      </c>
      <c r="S30027">
        <v>0</v>
      </c>
      <c r="T30027">
        <v>0</v>
      </c>
      <c r="U30027">
        <v>0</v>
      </c>
    </row>
    <row r="30028" spans="1:21" x14ac:dyDescent="0.25">
      <c r="A30028" t="s">
        <v>139823</v>
      </c>
      <c r="B30028" t="s">
        <v>139824</v>
      </c>
      <c r="C30028" t="s">
        <v>145140</v>
      </c>
      <c r="D30028" t="s">
        <v>145141</v>
      </c>
      <c r="E30028" t="s">
        <v>145142</v>
      </c>
      <c r="F30028" t="s">
        <v>145143</v>
      </c>
      <c r="G30028" t="s">
        <v>145144</v>
      </c>
      <c r="H30028">
        <v>28</v>
      </c>
      <c r="I30028" t="s">
        <v>9430</v>
      </c>
      <c r="J30028" t="s">
        <v>19898</v>
      </c>
      <c r="K30028">
        <v>716</v>
      </c>
      <c r="L30028" t="s">
        <v>30</v>
      </c>
      <c r="M30028" t="s">
        <v>31</v>
      </c>
      <c r="N30028" t="b">
        <v>0</v>
      </c>
      <c r="O30028" t="s">
        <v>145145</v>
      </c>
      <c r="Q30028">
        <v>19</v>
      </c>
      <c r="R30028">
        <v>0</v>
      </c>
      <c r="S30028">
        <v>0</v>
      </c>
      <c r="T30028">
        <v>0</v>
      </c>
      <c r="U30028">
        <v>0</v>
      </c>
    </row>
    <row r="30029" spans="1:21" x14ac:dyDescent="0.25">
      <c r="A30029" t="s">
        <v>139823</v>
      </c>
      <c r="B30029" t="s">
        <v>139824</v>
      </c>
      <c r="C30029" t="s">
        <v>145146</v>
      </c>
      <c r="D30029" t="s">
        <v>145147</v>
      </c>
      <c r="E30029" t="s">
        <v>145148</v>
      </c>
      <c r="F30029" t="s">
        <v>145149</v>
      </c>
      <c r="G30029" t="s">
        <v>145144</v>
      </c>
      <c r="H30029">
        <v>28</v>
      </c>
      <c r="I30029" t="s">
        <v>9430</v>
      </c>
      <c r="J30029" t="s">
        <v>10953</v>
      </c>
      <c r="K30029">
        <v>713</v>
      </c>
      <c r="L30029" t="s">
        <v>30</v>
      </c>
      <c r="M30029" t="s">
        <v>31</v>
      </c>
      <c r="N30029" t="b">
        <v>0</v>
      </c>
      <c r="O30029" t="s">
        <v>145150</v>
      </c>
      <c r="Q30029">
        <v>13</v>
      </c>
      <c r="R30029">
        <v>0</v>
      </c>
      <c r="S30029">
        <v>0</v>
      </c>
      <c r="T30029">
        <v>0</v>
      </c>
      <c r="U30029">
        <v>0</v>
      </c>
    </row>
    <row r="30030" spans="1:21" x14ac:dyDescent="0.25">
      <c r="A30030" t="s">
        <v>139823</v>
      </c>
      <c r="B30030" t="s">
        <v>139824</v>
      </c>
      <c r="C30030" t="s">
        <v>145151</v>
      </c>
      <c r="D30030" t="s">
        <v>145152</v>
      </c>
      <c r="E30030" t="s">
        <v>145153</v>
      </c>
      <c r="F30030" t="s">
        <v>145154</v>
      </c>
      <c r="G30030" t="s">
        <v>145144</v>
      </c>
      <c r="H30030">
        <v>28</v>
      </c>
      <c r="I30030" t="s">
        <v>9430</v>
      </c>
      <c r="J30030" t="s">
        <v>3518</v>
      </c>
      <c r="K30030">
        <v>432</v>
      </c>
      <c r="L30030" t="s">
        <v>30</v>
      </c>
      <c r="M30030" t="s">
        <v>31</v>
      </c>
      <c r="N30030" t="b">
        <v>0</v>
      </c>
      <c r="O30030" t="s">
        <v>145155</v>
      </c>
      <c r="Q30030">
        <v>13</v>
      </c>
      <c r="R30030">
        <v>0</v>
      </c>
      <c r="S30030">
        <v>0</v>
      </c>
      <c r="T30030">
        <v>0</v>
      </c>
      <c r="U30030">
        <v>0</v>
      </c>
    </row>
    <row r="30031" spans="1:21" x14ac:dyDescent="0.25">
      <c r="A30031" t="s">
        <v>139823</v>
      </c>
      <c r="B30031" t="s">
        <v>139824</v>
      </c>
      <c r="C30031" t="s">
        <v>145156</v>
      </c>
      <c r="D30031" t="s">
        <v>145157</v>
      </c>
      <c r="E30031" t="s">
        <v>145158</v>
      </c>
      <c r="F30031" t="s">
        <v>145159</v>
      </c>
      <c r="G30031" t="s">
        <v>145160</v>
      </c>
      <c r="H30031">
        <v>28</v>
      </c>
      <c r="I30031" t="s">
        <v>9430</v>
      </c>
      <c r="J30031" t="s">
        <v>10214</v>
      </c>
      <c r="K30031">
        <v>714</v>
      </c>
      <c r="L30031" t="s">
        <v>30</v>
      </c>
      <c r="M30031" t="s">
        <v>31</v>
      </c>
      <c r="N30031" t="b">
        <v>0</v>
      </c>
      <c r="O30031" t="s">
        <v>145161</v>
      </c>
      <c r="Q30031">
        <v>80</v>
      </c>
      <c r="R30031">
        <v>0</v>
      </c>
      <c r="S30031">
        <v>0</v>
      </c>
      <c r="T30031">
        <v>0</v>
      </c>
      <c r="U30031">
        <v>0</v>
      </c>
    </row>
    <row r="30032" spans="1:21" x14ac:dyDescent="0.25">
      <c r="A30032" t="s">
        <v>139823</v>
      </c>
      <c r="B30032" t="s">
        <v>139824</v>
      </c>
      <c r="C30032" t="s">
        <v>145162</v>
      </c>
      <c r="D30032" t="s">
        <v>145163</v>
      </c>
      <c r="E30032" t="s">
        <v>145158</v>
      </c>
      <c r="F30032" t="s">
        <v>145164</v>
      </c>
      <c r="G30032" t="s">
        <v>145160</v>
      </c>
      <c r="H30032">
        <v>28</v>
      </c>
      <c r="I30032" t="s">
        <v>9430</v>
      </c>
      <c r="J30032" t="s">
        <v>10953</v>
      </c>
      <c r="K30032">
        <v>713</v>
      </c>
      <c r="L30032" t="s">
        <v>30</v>
      </c>
      <c r="M30032" t="s">
        <v>31</v>
      </c>
      <c r="N30032" t="b">
        <v>0</v>
      </c>
      <c r="O30032" t="s">
        <v>145165</v>
      </c>
      <c r="Q30032">
        <v>143</v>
      </c>
      <c r="R30032">
        <v>0</v>
      </c>
      <c r="S30032">
        <v>0</v>
      </c>
      <c r="T30032">
        <v>0</v>
      </c>
      <c r="U30032">
        <v>0</v>
      </c>
    </row>
    <row r="30033" spans="1:21" x14ac:dyDescent="0.25">
      <c r="A30033" t="s">
        <v>139823</v>
      </c>
      <c r="B30033" t="s">
        <v>139824</v>
      </c>
      <c r="C30033" t="s">
        <v>145166</v>
      </c>
      <c r="D30033" t="s">
        <v>145167</v>
      </c>
      <c r="E30033" t="s">
        <v>145158</v>
      </c>
      <c r="F30033" t="s">
        <v>145168</v>
      </c>
      <c r="G30033" t="s">
        <v>145160</v>
      </c>
      <c r="H30033">
        <v>28</v>
      </c>
      <c r="I30033" t="s">
        <v>9430</v>
      </c>
      <c r="J30033" t="s">
        <v>10953</v>
      </c>
      <c r="K30033">
        <v>713</v>
      </c>
      <c r="L30033" t="s">
        <v>30</v>
      </c>
      <c r="M30033" t="s">
        <v>31</v>
      </c>
      <c r="N30033" t="b">
        <v>0</v>
      </c>
      <c r="O30033" t="s">
        <v>145169</v>
      </c>
      <c r="Q30033">
        <v>266</v>
      </c>
      <c r="R30033">
        <v>2</v>
      </c>
      <c r="S30033">
        <v>0</v>
      </c>
      <c r="T30033">
        <v>0</v>
      </c>
      <c r="U30033">
        <v>0</v>
      </c>
    </row>
    <row r="30034" spans="1:21" x14ac:dyDescent="0.25">
      <c r="A30034" t="s">
        <v>139823</v>
      </c>
      <c r="B30034" t="s">
        <v>139824</v>
      </c>
      <c r="C30034" t="s">
        <v>145170</v>
      </c>
      <c r="D30034" t="s">
        <v>145171</v>
      </c>
      <c r="E30034" t="s">
        <v>145172</v>
      </c>
      <c r="F30034" t="s">
        <v>145173</v>
      </c>
      <c r="G30034" t="s">
        <v>145160</v>
      </c>
      <c r="H30034">
        <v>28</v>
      </c>
      <c r="I30034" t="s">
        <v>9430</v>
      </c>
      <c r="J30034" t="s">
        <v>10214</v>
      </c>
      <c r="K30034">
        <v>714</v>
      </c>
      <c r="L30034" t="s">
        <v>30</v>
      </c>
      <c r="M30034" t="s">
        <v>31</v>
      </c>
      <c r="N30034" t="b">
        <v>0</v>
      </c>
      <c r="O30034" t="s">
        <v>145174</v>
      </c>
      <c r="Q30034">
        <v>153</v>
      </c>
      <c r="R30034">
        <v>0</v>
      </c>
      <c r="S30034">
        <v>0</v>
      </c>
      <c r="T30034">
        <v>0</v>
      </c>
      <c r="U30034">
        <v>0</v>
      </c>
    </row>
    <row r="30035" spans="1:21" x14ac:dyDescent="0.25">
      <c r="A30035" t="s">
        <v>139823</v>
      </c>
      <c r="B30035" t="s">
        <v>139824</v>
      </c>
      <c r="C30035" t="s">
        <v>145175</v>
      </c>
      <c r="D30035" t="s">
        <v>145176</v>
      </c>
      <c r="E30035" t="s">
        <v>145177</v>
      </c>
      <c r="F30035" t="s">
        <v>145178</v>
      </c>
      <c r="G30035" t="s">
        <v>145179</v>
      </c>
      <c r="H30035">
        <v>28</v>
      </c>
      <c r="I30035" t="s">
        <v>9430</v>
      </c>
      <c r="J30035" t="s">
        <v>18266</v>
      </c>
      <c r="K30035">
        <v>107</v>
      </c>
      <c r="L30035" t="s">
        <v>30</v>
      </c>
      <c r="M30035" t="s">
        <v>31</v>
      </c>
      <c r="N30035" t="b">
        <v>0</v>
      </c>
      <c r="O30035" t="s">
        <v>145180</v>
      </c>
      <c r="Q30035">
        <v>32</v>
      </c>
      <c r="R30035">
        <v>0</v>
      </c>
      <c r="S30035">
        <v>0</v>
      </c>
      <c r="T30035">
        <v>0</v>
      </c>
      <c r="U30035">
        <v>0</v>
      </c>
    </row>
    <row r="30036" spans="1:21" x14ac:dyDescent="0.25">
      <c r="A30036" t="s">
        <v>139823</v>
      </c>
      <c r="B30036" t="s">
        <v>139824</v>
      </c>
      <c r="C30036" t="s">
        <v>145181</v>
      </c>
      <c r="D30036" t="s">
        <v>145182</v>
      </c>
      <c r="E30036" t="s">
        <v>145183</v>
      </c>
      <c r="F30036" t="s">
        <v>145184</v>
      </c>
      <c r="G30036" t="s">
        <v>145160</v>
      </c>
      <c r="H30036">
        <v>28</v>
      </c>
      <c r="I30036" t="s">
        <v>9430</v>
      </c>
      <c r="J30036" t="s">
        <v>10843</v>
      </c>
      <c r="K30036">
        <v>232</v>
      </c>
      <c r="L30036" t="s">
        <v>30</v>
      </c>
      <c r="M30036" t="s">
        <v>31</v>
      </c>
      <c r="N30036" t="b">
        <v>0</v>
      </c>
      <c r="O30036" t="s">
        <v>145185</v>
      </c>
      <c r="Q30036">
        <v>156</v>
      </c>
      <c r="R30036">
        <v>0</v>
      </c>
      <c r="S30036">
        <v>1</v>
      </c>
      <c r="T30036">
        <v>0</v>
      </c>
      <c r="U30036">
        <v>0</v>
      </c>
    </row>
    <row r="30037" spans="1:21" x14ac:dyDescent="0.25">
      <c r="A30037" t="s">
        <v>139823</v>
      </c>
      <c r="B30037" t="s">
        <v>139824</v>
      </c>
      <c r="C30037" t="s">
        <v>145186</v>
      </c>
      <c r="D30037" t="s">
        <v>145187</v>
      </c>
      <c r="E30037" t="s">
        <v>145188</v>
      </c>
      <c r="F30037" t="s">
        <v>145189</v>
      </c>
      <c r="G30037" t="s">
        <v>145160</v>
      </c>
      <c r="H30037">
        <v>28</v>
      </c>
      <c r="I30037" t="s">
        <v>9430</v>
      </c>
      <c r="J30037" t="s">
        <v>10214</v>
      </c>
      <c r="K30037">
        <v>714</v>
      </c>
      <c r="L30037" t="s">
        <v>30</v>
      </c>
      <c r="M30037" t="s">
        <v>31</v>
      </c>
      <c r="N30037" t="b">
        <v>0</v>
      </c>
      <c r="O30037" t="s">
        <v>145190</v>
      </c>
      <c r="Q30037">
        <v>380</v>
      </c>
      <c r="R30037">
        <v>1</v>
      </c>
      <c r="S30037">
        <v>0</v>
      </c>
      <c r="T30037">
        <v>0</v>
      </c>
      <c r="U30037">
        <v>0</v>
      </c>
    </row>
    <row r="30038" spans="1:21" x14ac:dyDescent="0.25">
      <c r="A30038" t="s">
        <v>139823</v>
      </c>
      <c r="B30038" t="s">
        <v>139824</v>
      </c>
      <c r="C30038" t="s">
        <v>145191</v>
      </c>
      <c r="D30038" t="s">
        <v>145192</v>
      </c>
      <c r="E30038" t="s">
        <v>145193</v>
      </c>
      <c r="F30038" t="s">
        <v>145194</v>
      </c>
      <c r="G30038" t="s">
        <v>145195</v>
      </c>
      <c r="H30038">
        <v>28</v>
      </c>
      <c r="I30038" t="s">
        <v>9430</v>
      </c>
      <c r="J30038" t="s">
        <v>145196</v>
      </c>
      <c r="K30038">
        <v>3507</v>
      </c>
      <c r="L30038" t="s">
        <v>30</v>
      </c>
      <c r="M30038" t="s">
        <v>31</v>
      </c>
      <c r="N30038" t="b">
        <v>0</v>
      </c>
      <c r="O30038" t="s">
        <v>145197</v>
      </c>
      <c r="Q30038">
        <v>755</v>
      </c>
      <c r="R30038">
        <v>8</v>
      </c>
      <c r="S30038">
        <v>1</v>
      </c>
      <c r="T30038">
        <v>0</v>
      </c>
      <c r="U30038">
        <v>0</v>
      </c>
    </row>
    <row r="30039" spans="1:21" x14ac:dyDescent="0.25">
      <c r="A30039" t="s">
        <v>139823</v>
      </c>
      <c r="B30039" t="s">
        <v>139824</v>
      </c>
      <c r="C30039" t="s">
        <v>145198</v>
      </c>
      <c r="D30039" t="s">
        <v>145199</v>
      </c>
      <c r="E30039" t="s">
        <v>145200</v>
      </c>
      <c r="F30039" t="s">
        <v>145201</v>
      </c>
      <c r="G30039" t="s">
        <v>145202</v>
      </c>
      <c r="H30039">
        <v>28</v>
      </c>
      <c r="I30039" t="s">
        <v>9430</v>
      </c>
      <c r="J30039" t="s">
        <v>53872</v>
      </c>
      <c r="K30039">
        <v>1297</v>
      </c>
      <c r="L30039" t="s">
        <v>30</v>
      </c>
      <c r="M30039" t="s">
        <v>31</v>
      </c>
      <c r="N30039" t="b">
        <v>0</v>
      </c>
      <c r="O30039" t="s">
        <v>145203</v>
      </c>
      <c r="Q30039">
        <v>634</v>
      </c>
      <c r="R30039">
        <v>4</v>
      </c>
      <c r="S30039">
        <v>0</v>
      </c>
      <c r="T30039">
        <v>0</v>
      </c>
      <c r="U30039">
        <v>0</v>
      </c>
    </row>
    <row r="30040" spans="1:21" x14ac:dyDescent="0.25">
      <c r="A30040" t="s">
        <v>139823</v>
      </c>
      <c r="B30040" t="s">
        <v>139824</v>
      </c>
      <c r="C30040" t="s">
        <v>145204</v>
      </c>
      <c r="D30040" t="s">
        <v>145205</v>
      </c>
      <c r="E30040" t="s">
        <v>145206</v>
      </c>
      <c r="F30040" t="s">
        <v>145207</v>
      </c>
      <c r="G30040" t="s">
        <v>145208</v>
      </c>
      <c r="H30040">
        <v>28</v>
      </c>
      <c r="I30040" t="s">
        <v>9430</v>
      </c>
      <c r="J30040" t="s">
        <v>5309</v>
      </c>
      <c r="K30040">
        <v>1867</v>
      </c>
      <c r="L30040" t="s">
        <v>30</v>
      </c>
      <c r="M30040" t="s">
        <v>31</v>
      </c>
      <c r="N30040" t="b">
        <v>0</v>
      </c>
      <c r="O30040" t="s">
        <v>145209</v>
      </c>
      <c r="Q30040">
        <v>311</v>
      </c>
      <c r="R30040">
        <v>1</v>
      </c>
      <c r="S30040">
        <v>0</v>
      </c>
      <c r="T30040">
        <v>0</v>
      </c>
      <c r="U30040">
        <v>0</v>
      </c>
    </row>
    <row r="30041" spans="1:21" x14ac:dyDescent="0.25">
      <c r="A30041" t="s">
        <v>139823</v>
      </c>
      <c r="B30041" t="s">
        <v>139824</v>
      </c>
      <c r="C30041" t="s">
        <v>145210</v>
      </c>
      <c r="D30041" t="s">
        <v>145211</v>
      </c>
      <c r="E30041" t="s">
        <v>145212</v>
      </c>
      <c r="F30041" t="s">
        <v>145213</v>
      </c>
      <c r="G30041" t="s">
        <v>145214</v>
      </c>
      <c r="H30041">
        <v>28</v>
      </c>
      <c r="I30041" t="s">
        <v>9430</v>
      </c>
      <c r="J30041" t="s">
        <v>145215</v>
      </c>
      <c r="K30041">
        <v>946</v>
      </c>
      <c r="L30041" t="s">
        <v>30</v>
      </c>
      <c r="M30041" t="s">
        <v>7991</v>
      </c>
      <c r="N30041" t="b">
        <v>0</v>
      </c>
      <c r="Q30041">
        <v>741</v>
      </c>
      <c r="R30041">
        <v>5</v>
      </c>
      <c r="S30041">
        <v>1</v>
      </c>
      <c r="T30041">
        <v>0</v>
      </c>
      <c r="U30041">
        <v>2</v>
      </c>
    </row>
    <row r="30042" spans="1:21" x14ac:dyDescent="0.25">
      <c r="A30042" t="s">
        <v>139823</v>
      </c>
      <c r="B30042" t="s">
        <v>139824</v>
      </c>
      <c r="C30042" t="s">
        <v>145216</v>
      </c>
      <c r="D30042" t="s">
        <v>145217</v>
      </c>
      <c r="E30042" t="s">
        <v>145218</v>
      </c>
      <c r="F30042" t="s">
        <v>145219</v>
      </c>
      <c r="G30042" t="s">
        <v>145220</v>
      </c>
      <c r="H30042">
        <v>28</v>
      </c>
      <c r="I30042" t="s">
        <v>9430</v>
      </c>
      <c r="J30042" t="s">
        <v>1082</v>
      </c>
      <c r="K30042">
        <v>3281</v>
      </c>
      <c r="L30042" t="s">
        <v>30</v>
      </c>
      <c r="M30042" t="s">
        <v>7991</v>
      </c>
      <c r="N30042" t="b">
        <v>0</v>
      </c>
      <c r="Q30042">
        <v>468</v>
      </c>
      <c r="R30042">
        <v>5</v>
      </c>
      <c r="S30042">
        <v>0</v>
      </c>
      <c r="T30042">
        <v>0</v>
      </c>
      <c r="U30042">
        <v>0</v>
      </c>
    </row>
    <row r="30043" spans="1:21" x14ac:dyDescent="0.25">
      <c r="A30043" t="s">
        <v>139823</v>
      </c>
      <c r="B30043" t="s">
        <v>139824</v>
      </c>
      <c r="C30043" t="s">
        <v>145221</v>
      </c>
      <c r="D30043" t="s">
        <v>145222</v>
      </c>
      <c r="E30043" t="s">
        <v>145223</v>
      </c>
      <c r="F30043" t="s">
        <v>145224</v>
      </c>
      <c r="G30043" t="s">
        <v>145225</v>
      </c>
      <c r="H30043">
        <v>28</v>
      </c>
      <c r="I30043" t="s">
        <v>9430</v>
      </c>
      <c r="J30043" t="s">
        <v>127964</v>
      </c>
      <c r="K30043">
        <v>1763</v>
      </c>
      <c r="L30043" t="s">
        <v>30</v>
      </c>
      <c r="M30043" t="s">
        <v>7991</v>
      </c>
      <c r="N30043" t="b">
        <v>0</v>
      </c>
      <c r="Q30043">
        <v>330</v>
      </c>
      <c r="R30043">
        <v>4</v>
      </c>
      <c r="S30043">
        <v>0</v>
      </c>
      <c r="T30043">
        <v>0</v>
      </c>
      <c r="U30043">
        <v>0</v>
      </c>
    </row>
    <row r="30044" spans="1:21" x14ac:dyDescent="0.25">
      <c r="A30044" t="s">
        <v>139823</v>
      </c>
      <c r="B30044" t="s">
        <v>139824</v>
      </c>
      <c r="C30044" t="s">
        <v>145226</v>
      </c>
      <c r="D30044" t="s">
        <v>145227</v>
      </c>
      <c r="E30044" t="s">
        <v>145228</v>
      </c>
      <c r="F30044" t="s">
        <v>145229</v>
      </c>
      <c r="G30044" t="s">
        <v>145230</v>
      </c>
      <c r="H30044">
        <v>28</v>
      </c>
      <c r="I30044" t="s">
        <v>9430</v>
      </c>
      <c r="J30044" t="s">
        <v>145231</v>
      </c>
      <c r="K30044">
        <v>2134</v>
      </c>
      <c r="L30044" t="s">
        <v>30</v>
      </c>
      <c r="M30044" t="s">
        <v>7991</v>
      </c>
      <c r="N30044" t="b">
        <v>0</v>
      </c>
      <c r="Q30044">
        <v>253</v>
      </c>
      <c r="R30044">
        <v>4</v>
      </c>
      <c r="S30044">
        <v>0</v>
      </c>
      <c r="T30044">
        <v>0</v>
      </c>
      <c r="U30044">
        <v>0</v>
      </c>
    </row>
    <row r="30045" spans="1:21" x14ac:dyDescent="0.25">
      <c r="A30045" t="s">
        <v>139823</v>
      </c>
      <c r="B30045" t="s">
        <v>139824</v>
      </c>
      <c r="C30045" t="s">
        <v>145232</v>
      </c>
      <c r="D30045" t="s">
        <v>145233</v>
      </c>
      <c r="E30045" t="s">
        <v>145234</v>
      </c>
      <c r="F30045" t="s">
        <v>145235</v>
      </c>
      <c r="G30045" t="s">
        <v>145236</v>
      </c>
      <c r="H30045">
        <v>28</v>
      </c>
      <c r="I30045" t="s">
        <v>9430</v>
      </c>
      <c r="J30045" t="s">
        <v>145237</v>
      </c>
      <c r="K30045">
        <v>2062</v>
      </c>
      <c r="L30045" t="s">
        <v>30</v>
      </c>
      <c r="M30045" t="s">
        <v>7991</v>
      </c>
      <c r="N30045" t="b">
        <v>0</v>
      </c>
      <c r="Q30045">
        <v>102</v>
      </c>
      <c r="R30045">
        <v>0</v>
      </c>
      <c r="S30045">
        <v>0</v>
      </c>
      <c r="T30045">
        <v>0</v>
      </c>
      <c r="U30045">
        <v>0</v>
      </c>
    </row>
    <row r="30046" spans="1:21" x14ac:dyDescent="0.25">
      <c r="A30046" t="s">
        <v>139823</v>
      </c>
      <c r="B30046" t="s">
        <v>139824</v>
      </c>
      <c r="C30046" t="s">
        <v>145238</v>
      </c>
      <c r="D30046" t="s">
        <v>145239</v>
      </c>
      <c r="E30046" t="s">
        <v>145240</v>
      </c>
      <c r="F30046" t="s">
        <v>145241</v>
      </c>
      <c r="G30046" t="s">
        <v>145242</v>
      </c>
      <c r="H30046">
        <v>28</v>
      </c>
      <c r="I30046" t="s">
        <v>9430</v>
      </c>
      <c r="J30046" t="s">
        <v>145243</v>
      </c>
      <c r="K30046">
        <v>2252</v>
      </c>
      <c r="L30046" t="s">
        <v>30</v>
      </c>
      <c r="M30046" t="s">
        <v>31</v>
      </c>
      <c r="N30046" t="b">
        <v>0</v>
      </c>
      <c r="O30046" t="s">
        <v>145244</v>
      </c>
      <c r="Q30046">
        <v>889</v>
      </c>
      <c r="R30046">
        <v>9</v>
      </c>
      <c r="S30046">
        <v>0</v>
      </c>
      <c r="T30046">
        <v>0</v>
      </c>
      <c r="U30046">
        <v>0</v>
      </c>
    </row>
    <row r="30047" spans="1:21" x14ac:dyDescent="0.25">
      <c r="A30047" t="s">
        <v>139823</v>
      </c>
      <c r="B30047" t="s">
        <v>139824</v>
      </c>
      <c r="C30047" t="s">
        <v>145245</v>
      </c>
      <c r="D30047" t="s">
        <v>145246</v>
      </c>
      <c r="E30047" t="s">
        <v>145247</v>
      </c>
      <c r="F30047" t="s">
        <v>145248</v>
      </c>
      <c r="G30047" t="s">
        <v>145249</v>
      </c>
      <c r="H30047">
        <v>28</v>
      </c>
      <c r="I30047" t="s">
        <v>9430</v>
      </c>
      <c r="J30047" t="s">
        <v>144110</v>
      </c>
      <c r="K30047">
        <v>1587</v>
      </c>
      <c r="L30047" t="s">
        <v>30</v>
      </c>
      <c r="M30047" t="s">
        <v>31</v>
      </c>
      <c r="N30047" t="b">
        <v>0</v>
      </c>
      <c r="O30047" t="s">
        <v>145250</v>
      </c>
      <c r="Q30047">
        <v>2890</v>
      </c>
      <c r="R30047">
        <v>37</v>
      </c>
      <c r="S30047">
        <v>0</v>
      </c>
      <c r="T30047">
        <v>0</v>
      </c>
      <c r="U30047">
        <v>1</v>
      </c>
    </row>
    <row r="30048" spans="1:21" x14ac:dyDescent="0.25">
      <c r="A30048" t="s">
        <v>139823</v>
      </c>
      <c r="B30048" t="s">
        <v>139824</v>
      </c>
      <c r="C30048" t="s">
        <v>145251</v>
      </c>
      <c r="D30048" t="s">
        <v>145252</v>
      </c>
      <c r="E30048" t="s">
        <v>145253</v>
      </c>
      <c r="F30048" t="s">
        <v>145254</v>
      </c>
      <c r="G30048" t="s">
        <v>145255</v>
      </c>
      <c r="H30048">
        <v>28</v>
      </c>
      <c r="I30048" t="s">
        <v>9430</v>
      </c>
      <c r="J30048" t="s">
        <v>988</v>
      </c>
      <c r="K30048">
        <v>667</v>
      </c>
      <c r="L30048" t="s">
        <v>30</v>
      </c>
      <c r="M30048" t="s">
        <v>31</v>
      </c>
      <c r="N30048" t="b">
        <v>0</v>
      </c>
      <c r="O30048" t="s">
        <v>145256</v>
      </c>
      <c r="Q30048">
        <v>793</v>
      </c>
      <c r="R30048">
        <v>7</v>
      </c>
      <c r="S30048">
        <v>3</v>
      </c>
      <c r="T30048">
        <v>0</v>
      </c>
      <c r="U30048">
        <v>2</v>
      </c>
    </row>
    <row r="30049" spans="1:21" x14ac:dyDescent="0.25">
      <c r="A30049" t="s">
        <v>139823</v>
      </c>
      <c r="B30049" t="s">
        <v>139824</v>
      </c>
      <c r="C30049" t="s">
        <v>145257</v>
      </c>
      <c r="D30049" t="s">
        <v>145258</v>
      </c>
      <c r="E30049" t="s">
        <v>145253</v>
      </c>
      <c r="F30049" t="s">
        <v>145259</v>
      </c>
      <c r="G30049" t="s">
        <v>145255</v>
      </c>
      <c r="H30049">
        <v>28</v>
      </c>
      <c r="I30049" t="s">
        <v>9430</v>
      </c>
      <c r="J30049" t="s">
        <v>19501</v>
      </c>
      <c r="K30049">
        <v>980</v>
      </c>
      <c r="L30049" t="s">
        <v>30</v>
      </c>
      <c r="M30049" t="s">
        <v>31</v>
      </c>
      <c r="N30049" t="b">
        <v>0</v>
      </c>
      <c r="O30049" t="s">
        <v>145260</v>
      </c>
      <c r="Q30049">
        <v>4329</v>
      </c>
      <c r="R30049">
        <v>23</v>
      </c>
      <c r="S30049">
        <v>8</v>
      </c>
      <c r="T30049">
        <v>0</v>
      </c>
      <c r="U30049">
        <v>3</v>
      </c>
    </row>
    <row r="30050" spans="1:21" x14ac:dyDescent="0.25">
      <c r="A30050" t="s">
        <v>139823</v>
      </c>
      <c r="B30050" t="s">
        <v>139824</v>
      </c>
      <c r="C30050" t="s">
        <v>145261</v>
      </c>
      <c r="D30050" t="s">
        <v>145262</v>
      </c>
      <c r="E30050" t="s">
        <v>145263</v>
      </c>
      <c r="F30050" t="s">
        <v>145264</v>
      </c>
      <c r="G30050" t="s">
        <v>145265</v>
      </c>
      <c r="H30050">
        <v>28</v>
      </c>
      <c r="I30050" t="s">
        <v>9430</v>
      </c>
      <c r="J30050" t="s">
        <v>115582</v>
      </c>
      <c r="K30050">
        <v>1263</v>
      </c>
      <c r="L30050" t="s">
        <v>30</v>
      </c>
      <c r="M30050" t="s">
        <v>31</v>
      </c>
      <c r="N30050" t="b">
        <v>0</v>
      </c>
      <c r="O30050" t="s">
        <v>145266</v>
      </c>
      <c r="Q30050">
        <v>239</v>
      </c>
      <c r="R30050">
        <v>3</v>
      </c>
      <c r="S30050">
        <v>0</v>
      </c>
      <c r="T30050">
        <v>0</v>
      </c>
      <c r="U30050">
        <v>0</v>
      </c>
    </row>
    <row r="30051" spans="1:21" x14ac:dyDescent="0.25">
      <c r="A30051" t="s">
        <v>139823</v>
      </c>
      <c r="B30051" t="s">
        <v>139824</v>
      </c>
      <c r="C30051" t="s">
        <v>145267</v>
      </c>
      <c r="D30051" t="s">
        <v>145268</v>
      </c>
      <c r="E30051" t="s">
        <v>145263</v>
      </c>
      <c r="F30051" t="s">
        <v>145269</v>
      </c>
      <c r="G30051" t="s">
        <v>145270</v>
      </c>
      <c r="H30051">
        <v>28</v>
      </c>
      <c r="I30051" t="s">
        <v>9430</v>
      </c>
      <c r="J30051" t="s">
        <v>988</v>
      </c>
      <c r="K30051">
        <v>667</v>
      </c>
      <c r="L30051" t="s">
        <v>30</v>
      </c>
      <c r="M30051" t="s">
        <v>31</v>
      </c>
      <c r="N30051" t="b">
        <v>0</v>
      </c>
      <c r="O30051" t="s">
        <v>145271</v>
      </c>
      <c r="Q30051">
        <v>296</v>
      </c>
      <c r="R30051">
        <v>3</v>
      </c>
      <c r="S30051">
        <v>0</v>
      </c>
      <c r="T30051">
        <v>0</v>
      </c>
      <c r="U30051">
        <v>0</v>
      </c>
    </row>
    <row r="30052" spans="1:21" x14ac:dyDescent="0.25">
      <c r="A30052" t="s">
        <v>139823</v>
      </c>
      <c r="B30052" t="s">
        <v>139824</v>
      </c>
      <c r="C30052" t="s">
        <v>145272</v>
      </c>
      <c r="D30052" t="s">
        <v>145273</v>
      </c>
      <c r="E30052" t="s">
        <v>145274</v>
      </c>
      <c r="F30052" t="s">
        <v>145275</v>
      </c>
      <c r="G30052" t="s">
        <v>145276</v>
      </c>
      <c r="H30052">
        <v>28</v>
      </c>
      <c r="I30052" t="s">
        <v>9430</v>
      </c>
      <c r="J30052" t="s">
        <v>144908</v>
      </c>
      <c r="K30052">
        <v>1590</v>
      </c>
      <c r="L30052" t="s">
        <v>30</v>
      </c>
      <c r="M30052" t="s">
        <v>31</v>
      </c>
      <c r="N30052" t="b">
        <v>0</v>
      </c>
      <c r="O30052" t="s">
        <v>145277</v>
      </c>
      <c r="Q30052">
        <v>2322</v>
      </c>
      <c r="R30052">
        <v>19</v>
      </c>
      <c r="S30052">
        <v>2</v>
      </c>
      <c r="T30052">
        <v>0</v>
      </c>
      <c r="U30052">
        <v>1</v>
      </c>
    </row>
    <row r="30053" spans="1:21" x14ac:dyDescent="0.25">
      <c r="A30053" t="s">
        <v>139823</v>
      </c>
      <c r="B30053" t="s">
        <v>139824</v>
      </c>
      <c r="C30053" t="s">
        <v>145278</v>
      </c>
      <c r="D30053" t="s">
        <v>145279</v>
      </c>
      <c r="E30053" t="s">
        <v>145280</v>
      </c>
      <c r="F30053" t="s">
        <v>145281</v>
      </c>
      <c r="G30053" t="s">
        <v>145282</v>
      </c>
      <c r="H30053">
        <v>28</v>
      </c>
      <c r="I30053" t="s">
        <v>9430</v>
      </c>
      <c r="J30053" t="s">
        <v>108918</v>
      </c>
      <c r="K30053">
        <v>1588</v>
      </c>
      <c r="L30053" t="s">
        <v>30</v>
      </c>
      <c r="M30053" t="s">
        <v>31</v>
      </c>
      <c r="N30053" t="b">
        <v>0</v>
      </c>
      <c r="O30053" t="s">
        <v>145283</v>
      </c>
      <c r="Q30053">
        <v>464</v>
      </c>
      <c r="R30053">
        <v>2</v>
      </c>
      <c r="S30053">
        <v>0</v>
      </c>
      <c r="T30053">
        <v>0</v>
      </c>
      <c r="U30053">
        <v>0</v>
      </c>
    </row>
    <row r="30054" spans="1:21" x14ac:dyDescent="0.25">
      <c r="A30054" t="s">
        <v>139823</v>
      </c>
      <c r="B30054" t="s">
        <v>139824</v>
      </c>
      <c r="C30054" t="s">
        <v>145284</v>
      </c>
      <c r="D30054" t="s">
        <v>145285</v>
      </c>
      <c r="E30054" t="s">
        <v>145286</v>
      </c>
      <c r="F30054" t="s">
        <v>145287</v>
      </c>
      <c r="G30054" t="s">
        <v>145288</v>
      </c>
      <c r="H30054">
        <v>28</v>
      </c>
      <c r="I30054" t="s">
        <v>9430</v>
      </c>
      <c r="J30054" t="s">
        <v>3255</v>
      </c>
      <c r="K30054">
        <v>1584</v>
      </c>
      <c r="L30054" t="s">
        <v>30</v>
      </c>
      <c r="M30054" t="s">
        <v>31</v>
      </c>
      <c r="N30054" t="b">
        <v>0</v>
      </c>
      <c r="O30054" t="s">
        <v>145289</v>
      </c>
      <c r="Q30054">
        <v>925</v>
      </c>
      <c r="R30054">
        <v>5</v>
      </c>
      <c r="S30054">
        <v>0</v>
      </c>
      <c r="T30054">
        <v>0</v>
      </c>
      <c r="U30054">
        <v>1</v>
      </c>
    </row>
    <row r="30055" spans="1:21" x14ac:dyDescent="0.25">
      <c r="A30055" t="s">
        <v>139823</v>
      </c>
      <c r="B30055" t="s">
        <v>139824</v>
      </c>
      <c r="C30055" t="s">
        <v>145290</v>
      </c>
      <c r="D30055" t="s">
        <v>145291</v>
      </c>
      <c r="E30055" t="s">
        <v>145286</v>
      </c>
      <c r="F30055" t="s">
        <v>145292</v>
      </c>
      <c r="G30055" t="s">
        <v>145288</v>
      </c>
      <c r="H30055">
        <v>28</v>
      </c>
      <c r="I30055" t="s">
        <v>9430</v>
      </c>
      <c r="J30055" t="s">
        <v>144908</v>
      </c>
      <c r="K30055">
        <v>1590</v>
      </c>
      <c r="L30055" t="s">
        <v>30</v>
      </c>
      <c r="M30055" t="s">
        <v>31</v>
      </c>
      <c r="N30055" t="b">
        <v>0</v>
      </c>
      <c r="O30055" t="s">
        <v>145293</v>
      </c>
      <c r="Q30055">
        <v>14110</v>
      </c>
      <c r="R30055">
        <v>35</v>
      </c>
      <c r="S30055">
        <v>1</v>
      </c>
      <c r="T30055">
        <v>0</v>
      </c>
      <c r="U30055">
        <v>1</v>
      </c>
    </row>
    <row r="30056" spans="1:21" x14ac:dyDescent="0.25">
      <c r="A30056" t="s">
        <v>139823</v>
      </c>
      <c r="B30056" t="s">
        <v>139824</v>
      </c>
      <c r="C30056" t="s">
        <v>145294</v>
      </c>
      <c r="D30056" t="s">
        <v>145295</v>
      </c>
      <c r="E30056" t="s">
        <v>145296</v>
      </c>
      <c r="F30056" t="s">
        <v>145297</v>
      </c>
      <c r="G30056" t="s">
        <v>145298</v>
      </c>
      <c r="H30056">
        <v>28</v>
      </c>
      <c r="I30056" t="s">
        <v>9430</v>
      </c>
      <c r="J30056" t="s">
        <v>144110</v>
      </c>
      <c r="K30056">
        <v>1587</v>
      </c>
      <c r="L30056" t="s">
        <v>30</v>
      </c>
      <c r="M30056" t="s">
        <v>31</v>
      </c>
      <c r="N30056" t="b">
        <v>0</v>
      </c>
      <c r="O30056" t="s">
        <v>145299</v>
      </c>
      <c r="Q30056">
        <v>1023</v>
      </c>
      <c r="R30056">
        <v>8</v>
      </c>
      <c r="S30056">
        <v>0</v>
      </c>
      <c r="T30056">
        <v>0</v>
      </c>
      <c r="U30056">
        <v>0</v>
      </c>
    </row>
    <row r="30057" spans="1:21" x14ac:dyDescent="0.25">
      <c r="A30057" t="s">
        <v>139823</v>
      </c>
      <c r="B30057" t="s">
        <v>139824</v>
      </c>
      <c r="C30057" t="s">
        <v>145300</v>
      </c>
      <c r="D30057" t="s">
        <v>145301</v>
      </c>
      <c r="E30057" t="s">
        <v>145302</v>
      </c>
      <c r="F30057" t="s">
        <v>145303</v>
      </c>
      <c r="G30057" t="s">
        <v>145304</v>
      </c>
      <c r="H30057">
        <v>28</v>
      </c>
      <c r="I30057" t="s">
        <v>9430</v>
      </c>
      <c r="J30057" t="s">
        <v>1403</v>
      </c>
      <c r="K30057">
        <v>79</v>
      </c>
      <c r="L30057" t="s">
        <v>30</v>
      </c>
      <c r="M30057" t="s">
        <v>31</v>
      </c>
      <c r="N30057" t="b">
        <v>0</v>
      </c>
      <c r="O30057" t="s">
        <v>145305</v>
      </c>
      <c r="Q30057">
        <v>694</v>
      </c>
      <c r="R30057">
        <v>0</v>
      </c>
      <c r="S30057">
        <v>0</v>
      </c>
      <c r="T30057">
        <v>0</v>
      </c>
      <c r="U30057">
        <v>0</v>
      </c>
    </row>
    <row r="30058" spans="1:21" x14ac:dyDescent="0.25">
      <c r="A30058" t="s">
        <v>139823</v>
      </c>
      <c r="B30058" t="s">
        <v>139824</v>
      </c>
      <c r="C30058" t="s">
        <v>145306</v>
      </c>
      <c r="D30058" t="s">
        <v>145307</v>
      </c>
      <c r="E30058" s="1">
        <v>42711.54583333333</v>
      </c>
      <c r="F30058" t="s">
        <v>145308</v>
      </c>
      <c r="G30058" t="s">
        <v>145309</v>
      </c>
      <c r="H30058">
        <v>28</v>
      </c>
      <c r="I30058" t="s">
        <v>9430</v>
      </c>
      <c r="J30058" t="s">
        <v>145310</v>
      </c>
      <c r="K30058">
        <v>1446</v>
      </c>
      <c r="L30058" t="s">
        <v>30</v>
      </c>
      <c r="M30058" t="s">
        <v>31</v>
      </c>
      <c r="N30058" t="b">
        <v>0</v>
      </c>
      <c r="O30058" t="s">
        <v>145311</v>
      </c>
      <c r="Q30058">
        <v>772</v>
      </c>
      <c r="R30058">
        <v>6</v>
      </c>
      <c r="S30058">
        <v>4</v>
      </c>
      <c r="T30058">
        <v>0</v>
      </c>
      <c r="U30058">
        <v>1</v>
      </c>
    </row>
    <row r="30059" spans="1:21" x14ac:dyDescent="0.25">
      <c r="A30059" t="s">
        <v>139823</v>
      </c>
      <c r="B30059" t="s">
        <v>139824</v>
      </c>
      <c r="C30059" t="s">
        <v>145312</v>
      </c>
      <c r="D30059" t="s">
        <v>145313</v>
      </c>
      <c r="E30059" s="1">
        <v>42681.226388888892</v>
      </c>
      <c r="F30059" t="s">
        <v>145314</v>
      </c>
      <c r="G30059" t="s">
        <v>145315</v>
      </c>
      <c r="H30059">
        <v>28</v>
      </c>
      <c r="I30059" t="s">
        <v>9430</v>
      </c>
      <c r="J30059" t="s">
        <v>570</v>
      </c>
      <c r="K30059">
        <v>91</v>
      </c>
      <c r="L30059" t="s">
        <v>30</v>
      </c>
      <c r="M30059" t="s">
        <v>31</v>
      </c>
      <c r="N30059" t="b">
        <v>0</v>
      </c>
      <c r="O30059" t="s">
        <v>145316</v>
      </c>
      <c r="Q30059">
        <v>79</v>
      </c>
      <c r="R30059">
        <v>0</v>
      </c>
      <c r="S30059">
        <v>0</v>
      </c>
      <c r="T30059">
        <v>0</v>
      </c>
      <c r="U30059">
        <v>0</v>
      </c>
    </row>
    <row r="30060" spans="1:21" x14ac:dyDescent="0.25">
      <c r="A30060" t="s">
        <v>139823</v>
      </c>
      <c r="B30060" t="s">
        <v>139824</v>
      </c>
      <c r="C30060" t="s">
        <v>145317</v>
      </c>
      <c r="D30060" t="s">
        <v>145318</v>
      </c>
      <c r="E30060" t="s">
        <v>145319</v>
      </c>
      <c r="F30060" t="s">
        <v>145320</v>
      </c>
      <c r="G30060" t="s">
        <v>145321</v>
      </c>
      <c r="H30060">
        <v>28</v>
      </c>
      <c r="I30060" t="s">
        <v>9430</v>
      </c>
      <c r="J30060" t="s">
        <v>263</v>
      </c>
      <c r="K30060">
        <v>102</v>
      </c>
      <c r="L30060" t="s">
        <v>30</v>
      </c>
      <c r="M30060" t="s">
        <v>31</v>
      </c>
      <c r="N30060" t="b">
        <v>0</v>
      </c>
      <c r="O30060" t="s">
        <v>145322</v>
      </c>
      <c r="Q30060">
        <v>854</v>
      </c>
      <c r="R30060">
        <v>0</v>
      </c>
      <c r="S30060">
        <v>0</v>
      </c>
      <c r="T30060">
        <v>0</v>
      </c>
      <c r="U30060">
        <v>1</v>
      </c>
    </row>
    <row r="30061" spans="1:21" x14ac:dyDescent="0.25">
      <c r="A30061" t="s">
        <v>139823</v>
      </c>
      <c r="B30061" t="s">
        <v>139824</v>
      </c>
      <c r="C30061" t="s">
        <v>145323</v>
      </c>
      <c r="D30061" t="s">
        <v>145324</v>
      </c>
      <c r="E30061" t="s">
        <v>145325</v>
      </c>
      <c r="F30061" t="s">
        <v>145326</v>
      </c>
      <c r="G30061" t="s">
        <v>145327</v>
      </c>
      <c r="H30061">
        <v>28</v>
      </c>
      <c r="I30061" t="s">
        <v>9430</v>
      </c>
      <c r="J30061" t="s">
        <v>9249</v>
      </c>
      <c r="K30061">
        <v>40</v>
      </c>
      <c r="L30061" t="s">
        <v>30</v>
      </c>
      <c r="M30061" t="s">
        <v>31</v>
      </c>
      <c r="N30061" t="b">
        <v>0</v>
      </c>
      <c r="O30061" t="s">
        <v>145328</v>
      </c>
      <c r="Q30061">
        <v>1248</v>
      </c>
      <c r="R30061">
        <v>4</v>
      </c>
      <c r="S30061">
        <v>0</v>
      </c>
      <c r="T30061">
        <v>0</v>
      </c>
      <c r="U30061">
        <v>1</v>
      </c>
    </row>
    <row r="30062" spans="1:21" x14ac:dyDescent="0.25">
      <c r="A30062" t="s">
        <v>139823</v>
      </c>
      <c r="B30062" t="s">
        <v>139824</v>
      </c>
      <c r="C30062" t="s">
        <v>145329</v>
      </c>
      <c r="D30062" t="s">
        <v>145330</v>
      </c>
      <c r="E30062" s="1">
        <v>42553.681944444441</v>
      </c>
      <c r="F30062" t="s">
        <v>145331</v>
      </c>
      <c r="G30062" t="s">
        <v>145332</v>
      </c>
      <c r="H30062">
        <v>28</v>
      </c>
      <c r="I30062" t="s">
        <v>9430</v>
      </c>
      <c r="J30062" t="s">
        <v>560</v>
      </c>
      <c r="K30062">
        <v>287</v>
      </c>
      <c r="L30062" t="s">
        <v>30</v>
      </c>
      <c r="M30062" t="s">
        <v>31</v>
      </c>
      <c r="N30062" t="b">
        <v>0</v>
      </c>
      <c r="O30062" t="s">
        <v>145333</v>
      </c>
      <c r="Q30062">
        <v>15493</v>
      </c>
      <c r="R30062">
        <v>140</v>
      </c>
      <c r="S30062">
        <v>6</v>
      </c>
      <c r="T30062">
        <v>0</v>
      </c>
      <c r="U30062">
        <v>5</v>
      </c>
    </row>
    <row r="30063" spans="1:21" x14ac:dyDescent="0.25">
      <c r="A30063" t="s">
        <v>139823</v>
      </c>
      <c r="B30063" t="s">
        <v>139824</v>
      </c>
      <c r="C30063" t="s">
        <v>145334</v>
      </c>
      <c r="D30063" t="s">
        <v>145335</v>
      </c>
      <c r="E30063" s="1">
        <v>42552.309027777781</v>
      </c>
      <c r="F30063" t="s">
        <v>145336</v>
      </c>
      <c r="G30063" t="s">
        <v>145337</v>
      </c>
      <c r="H30063">
        <v>28</v>
      </c>
      <c r="I30063" t="s">
        <v>9430</v>
      </c>
      <c r="J30063" t="s">
        <v>3126</v>
      </c>
      <c r="K30063">
        <v>144</v>
      </c>
      <c r="L30063" t="s">
        <v>30</v>
      </c>
      <c r="M30063" t="s">
        <v>31</v>
      </c>
      <c r="N30063" t="b">
        <v>0</v>
      </c>
      <c r="O30063" t="s">
        <v>145338</v>
      </c>
      <c r="Q30063">
        <v>753</v>
      </c>
      <c r="R30063">
        <v>5</v>
      </c>
      <c r="S30063">
        <v>0</v>
      </c>
      <c r="T30063">
        <v>0</v>
      </c>
      <c r="U30063">
        <v>0</v>
      </c>
    </row>
    <row r="30064" spans="1:21" x14ac:dyDescent="0.25">
      <c r="A30064" t="s">
        <v>139823</v>
      </c>
      <c r="B30064" t="s">
        <v>139824</v>
      </c>
      <c r="C30064" t="s">
        <v>145339</v>
      </c>
      <c r="D30064" t="s">
        <v>145340</v>
      </c>
      <c r="E30064" t="s">
        <v>145341</v>
      </c>
      <c r="F30064" t="s">
        <v>145342</v>
      </c>
      <c r="G30064" t="s">
        <v>145343</v>
      </c>
      <c r="H30064">
        <v>28</v>
      </c>
      <c r="I30064" t="s">
        <v>9430</v>
      </c>
      <c r="J30064" t="s">
        <v>87598</v>
      </c>
      <c r="K30064">
        <v>95</v>
      </c>
      <c r="L30064" t="s">
        <v>30</v>
      </c>
      <c r="M30064" t="s">
        <v>31</v>
      </c>
      <c r="N30064" t="b">
        <v>0</v>
      </c>
      <c r="O30064" t="s">
        <v>145344</v>
      </c>
      <c r="Q30064">
        <v>128</v>
      </c>
      <c r="R30064">
        <v>1</v>
      </c>
      <c r="S30064">
        <v>0</v>
      </c>
      <c r="T30064">
        <v>0</v>
      </c>
      <c r="U30064">
        <v>0</v>
      </c>
    </row>
    <row r="30065" spans="1:21" x14ac:dyDescent="0.25">
      <c r="A30065" t="s">
        <v>139823</v>
      </c>
      <c r="B30065" t="s">
        <v>139824</v>
      </c>
      <c r="C30065" t="s">
        <v>145345</v>
      </c>
      <c r="D30065" t="s">
        <v>145346</v>
      </c>
      <c r="E30065" t="s">
        <v>145347</v>
      </c>
      <c r="F30065" t="s">
        <v>145348</v>
      </c>
      <c r="G30065" t="s">
        <v>145349</v>
      </c>
      <c r="H30065">
        <v>27</v>
      </c>
      <c r="I30065" t="s">
        <v>28</v>
      </c>
      <c r="J30065" t="s">
        <v>6188</v>
      </c>
      <c r="K30065">
        <v>62</v>
      </c>
      <c r="L30065" t="s">
        <v>30</v>
      </c>
      <c r="M30065" t="s">
        <v>31</v>
      </c>
      <c r="N30065" t="b">
        <v>0</v>
      </c>
      <c r="O30065" t="s">
        <v>145350</v>
      </c>
      <c r="Q30065">
        <v>824</v>
      </c>
      <c r="R30065">
        <v>4</v>
      </c>
      <c r="S30065">
        <v>0</v>
      </c>
      <c r="T30065">
        <v>0</v>
      </c>
      <c r="U30065">
        <v>0</v>
      </c>
    </row>
    <row r="30066" spans="1:21" x14ac:dyDescent="0.25">
      <c r="A30066" t="s">
        <v>139823</v>
      </c>
      <c r="B30066" t="s">
        <v>139824</v>
      </c>
      <c r="C30066" t="s">
        <v>145351</v>
      </c>
      <c r="D30066" t="s">
        <v>145352</v>
      </c>
      <c r="E30066" s="1">
        <v>42259.306250000001</v>
      </c>
      <c r="F30066" t="s">
        <v>145353</v>
      </c>
      <c r="G30066" t="s">
        <v>145354</v>
      </c>
      <c r="H30066">
        <v>27</v>
      </c>
      <c r="I30066" t="s">
        <v>28</v>
      </c>
      <c r="J30066" t="s">
        <v>861</v>
      </c>
      <c r="K30066">
        <v>68</v>
      </c>
      <c r="L30066" t="s">
        <v>30</v>
      </c>
      <c r="M30066" t="s">
        <v>31</v>
      </c>
      <c r="N30066" t="b">
        <v>0</v>
      </c>
      <c r="O30066" t="s">
        <v>145355</v>
      </c>
      <c r="Q30066">
        <v>502</v>
      </c>
      <c r="R30066">
        <v>0</v>
      </c>
      <c r="S30066">
        <v>0</v>
      </c>
      <c r="T30066">
        <v>0</v>
      </c>
      <c r="U30066">
        <v>0</v>
      </c>
    </row>
    <row r="30067" spans="1:21" x14ac:dyDescent="0.25">
      <c r="A30067" t="s">
        <v>139823</v>
      </c>
      <c r="B30067" t="s">
        <v>139824</v>
      </c>
      <c r="C30067" t="s">
        <v>145356</v>
      </c>
      <c r="D30067" t="s">
        <v>145357</v>
      </c>
      <c r="E30067" t="s">
        <v>145358</v>
      </c>
      <c r="F30067" t="s">
        <v>145359</v>
      </c>
      <c r="G30067" t="s">
        <v>145360</v>
      </c>
      <c r="H30067">
        <v>27</v>
      </c>
      <c r="I30067" t="s">
        <v>28</v>
      </c>
      <c r="J30067" t="s">
        <v>102503</v>
      </c>
      <c r="K30067">
        <v>3545</v>
      </c>
      <c r="L30067" t="s">
        <v>30</v>
      </c>
      <c r="M30067" t="s">
        <v>7991</v>
      </c>
      <c r="N30067" t="b">
        <v>0</v>
      </c>
      <c r="Q30067">
        <v>94</v>
      </c>
      <c r="R30067">
        <v>0</v>
      </c>
      <c r="S30067">
        <v>0</v>
      </c>
      <c r="T30067">
        <v>0</v>
      </c>
      <c r="U30067">
        <v>0</v>
      </c>
    </row>
    <row r="30068" spans="1:21" x14ac:dyDescent="0.25">
      <c r="A30068" t="s">
        <v>139823</v>
      </c>
      <c r="B30068" t="s">
        <v>139824</v>
      </c>
      <c r="C30068" t="s">
        <v>145361</v>
      </c>
      <c r="D30068" t="s">
        <v>145362</v>
      </c>
      <c r="E30068" t="s">
        <v>145363</v>
      </c>
      <c r="F30068" t="s">
        <v>145364</v>
      </c>
      <c r="G30068" t="s">
        <v>145365</v>
      </c>
      <c r="H30068">
        <v>27</v>
      </c>
      <c r="I30068" t="s">
        <v>28</v>
      </c>
      <c r="J30068" t="s">
        <v>145366</v>
      </c>
      <c r="K30068">
        <v>3243</v>
      </c>
      <c r="L30068" t="s">
        <v>30</v>
      </c>
      <c r="M30068" t="s">
        <v>7991</v>
      </c>
      <c r="N30068" t="b">
        <v>0</v>
      </c>
      <c r="Q30068">
        <v>143</v>
      </c>
      <c r="R30068">
        <v>0</v>
      </c>
      <c r="S30068">
        <v>0</v>
      </c>
      <c r="T30068">
        <v>0</v>
      </c>
      <c r="U30068">
        <v>0</v>
      </c>
    </row>
    <row r="30069" spans="1:21" x14ac:dyDescent="0.25">
      <c r="A30069" t="s">
        <v>139823</v>
      </c>
      <c r="B30069" t="s">
        <v>139824</v>
      </c>
      <c r="C30069" t="s">
        <v>145367</v>
      </c>
      <c r="D30069" t="s">
        <v>145368</v>
      </c>
      <c r="E30069" t="s">
        <v>145369</v>
      </c>
      <c r="F30069" t="s">
        <v>145370</v>
      </c>
      <c r="G30069" t="s">
        <v>145371</v>
      </c>
      <c r="H30069">
        <v>27</v>
      </c>
      <c r="I30069" t="s">
        <v>28</v>
      </c>
      <c r="J30069" t="s">
        <v>145372</v>
      </c>
      <c r="K30069">
        <v>3023</v>
      </c>
      <c r="L30069" t="s">
        <v>30</v>
      </c>
      <c r="M30069" t="s">
        <v>7991</v>
      </c>
      <c r="N30069" t="b">
        <v>0</v>
      </c>
      <c r="Q30069">
        <v>603</v>
      </c>
      <c r="R30069">
        <v>5</v>
      </c>
      <c r="S30069">
        <v>0</v>
      </c>
      <c r="T30069">
        <v>0</v>
      </c>
      <c r="U30069">
        <v>0</v>
      </c>
    </row>
    <row r="30070" spans="1:21" x14ac:dyDescent="0.25">
      <c r="A30070" t="s">
        <v>139823</v>
      </c>
      <c r="B30070" t="s">
        <v>139824</v>
      </c>
      <c r="C30070" t="s">
        <v>145373</v>
      </c>
      <c r="D30070" t="s">
        <v>145374</v>
      </c>
      <c r="E30070" t="s">
        <v>145375</v>
      </c>
      <c r="F30070" t="s">
        <v>145376</v>
      </c>
      <c r="G30070" t="s">
        <v>145377</v>
      </c>
      <c r="H30070">
        <v>27</v>
      </c>
      <c r="I30070" t="s">
        <v>28</v>
      </c>
      <c r="J30070" t="s">
        <v>139478</v>
      </c>
      <c r="K30070">
        <v>3470</v>
      </c>
      <c r="L30070" t="s">
        <v>30</v>
      </c>
      <c r="M30070" t="s">
        <v>7991</v>
      </c>
      <c r="N30070" t="b">
        <v>0</v>
      </c>
      <c r="Q30070">
        <v>452</v>
      </c>
      <c r="R30070">
        <v>1</v>
      </c>
      <c r="S30070">
        <v>0</v>
      </c>
      <c r="T30070">
        <v>0</v>
      </c>
      <c r="U30070">
        <v>0</v>
      </c>
    </row>
    <row r="30071" spans="1:21" x14ac:dyDescent="0.25">
      <c r="A30071" t="s">
        <v>139823</v>
      </c>
      <c r="B30071" t="s">
        <v>139824</v>
      </c>
      <c r="C30071" t="s">
        <v>145378</v>
      </c>
      <c r="D30071" t="s">
        <v>145379</v>
      </c>
      <c r="E30071" t="s">
        <v>145380</v>
      </c>
      <c r="F30071" t="s">
        <v>145381</v>
      </c>
      <c r="G30071" t="s">
        <v>145382</v>
      </c>
      <c r="H30071">
        <v>27</v>
      </c>
      <c r="I30071" t="s">
        <v>28</v>
      </c>
      <c r="J30071" t="s">
        <v>103457</v>
      </c>
      <c r="K30071">
        <v>3020</v>
      </c>
      <c r="L30071" t="s">
        <v>30</v>
      </c>
      <c r="M30071" t="s">
        <v>7991</v>
      </c>
      <c r="N30071" t="b">
        <v>0</v>
      </c>
      <c r="Q30071">
        <v>1209</v>
      </c>
      <c r="R30071">
        <v>11</v>
      </c>
      <c r="S30071">
        <v>0</v>
      </c>
      <c r="T30071">
        <v>0</v>
      </c>
      <c r="U30071">
        <v>1</v>
      </c>
    </row>
    <row r="30072" spans="1:21" x14ac:dyDescent="0.25">
      <c r="A30072" t="s">
        <v>139823</v>
      </c>
      <c r="B30072" t="s">
        <v>139824</v>
      </c>
      <c r="C30072" t="s">
        <v>145383</v>
      </c>
      <c r="D30072" t="s">
        <v>145384</v>
      </c>
      <c r="E30072" t="s">
        <v>145380</v>
      </c>
      <c r="F30072" t="s">
        <v>145385</v>
      </c>
      <c r="G30072" t="s">
        <v>145386</v>
      </c>
      <c r="H30072">
        <v>27</v>
      </c>
      <c r="I30072" t="s">
        <v>28</v>
      </c>
      <c r="J30072" t="s">
        <v>124809</v>
      </c>
      <c r="K30072">
        <v>1159</v>
      </c>
      <c r="L30072" t="s">
        <v>30</v>
      </c>
      <c r="M30072" t="s">
        <v>7991</v>
      </c>
      <c r="N30072" t="b">
        <v>0</v>
      </c>
      <c r="Q30072">
        <v>372</v>
      </c>
      <c r="R30072">
        <v>0</v>
      </c>
      <c r="S30072">
        <v>0</v>
      </c>
      <c r="T30072">
        <v>0</v>
      </c>
      <c r="U30072">
        <v>0</v>
      </c>
    </row>
    <row r="30073" spans="1:21" x14ac:dyDescent="0.25">
      <c r="A30073" t="s">
        <v>139823</v>
      </c>
      <c r="B30073" t="s">
        <v>139824</v>
      </c>
      <c r="C30073" t="s">
        <v>145387</v>
      </c>
      <c r="D30073" t="s">
        <v>145388</v>
      </c>
      <c r="E30073" t="s">
        <v>145389</v>
      </c>
      <c r="F30073" t="s">
        <v>145390</v>
      </c>
      <c r="G30073" t="s">
        <v>145391</v>
      </c>
      <c r="H30073">
        <v>27</v>
      </c>
      <c r="I30073" t="s">
        <v>28</v>
      </c>
      <c r="J30073" t="s">
        <v>67999</v>
      </c>
      <c r="K30073">
        <v>2251</v>
      </c>
      <c r="L30073" t="s">
        <v>30</v>
      </c>
      <c r="M30073" t="s">
        <v>7991</v>
      </c>
      <c r="N30073" t="b">
        <v>0</v>
      </c>
      <c r="Q30073">
        <v>154</v>
      </c>
      <c r="R30073">
        <v>2</v>
      </c>
      <c r="S30073">
        <v>0</v>
      </c>
      <c r="T30073">
        <v>0</v>
      </c>
      <c r="U30073">
        <v>0</v>
      </c>
    </row>
    <row r="30074" spans="1:21" x14ac:dyDescent="0.25">
      <c r="A30074" t="s">
        <v>139823</v>
      </c>
      <c r="B30074" t="s">
        <v>139824</v>
      </c>
      <c r="C30074" t="s">
        <v>145392</v>
      </c>
      <c r="D30074" t="s">
        <v>145393</v>
      </c>
      <c r="E30074" t="s">
        <v>145394</v>
      </c>
      <c r="F30074" t="s">
        <v>145395</v>
      </c>
      <c r="G30074" t="s">
        <v>145396</v>
      </c>
      <c r="H30074">
        <v>27</v>
      </c>
      <c r="I30074" t="s">
        <v>28</v>
      </c>
      <c r="J30074" t="s">
        <v>145397</v>
      </c>
      <c r="K30074">
        <v>2549</v>
      </c>
      <c r="L30074" t="s">
        <v>30</v>
      </c>
      <c r="M30074" t="s">
        <v>7991</v>
      </c>
      <c r="N30074" t="b">
        <v>0</v>
      </c>
      <c r="Q30074">
        <v>351</v>
      </c>
      <c r="R30074">
        <v>2</v>
      </c>
      <c r="S30074">
        <v>1</v>
      </c>
      <c r="T30074">
        <v>0</v>
      </c>
      <c r="U30074">
        <v>0</v>
      </c>
    </row>
    <row r="30075" spans="1:21" x14ac:dyDescent="0.25">
      <c r="A30075" t="s">
        <v>139823</v>
      </c>
      <c r="B30075" t="s">
        <v>139824</v>
      </c>
      <c r="C30075" t="s">
        <v>145398</v>
      </c>
      <c r="D30075" t="s">
        <v>145399</v>
      </c>
      <c r="E30075" t="s">
        <v>145400</v>
      </c>
      <c r="F30075" t="s">
        <v>145401</v>
      </c>
      <c r="G30075" t="s">
        <v>145402</v>
      </c>
      <c r="H30075">
        <v>27</v>
      </c>
      <c r="I30075" t="s">
        <v>28</v>
      </c>
      <c r="J30075" t="s">
        <v>103399</v>
      </c>
      <c r="K30075">
        <v>71</v>
      </c>
      <c r="L30075" t="s">
        <v>30</v>
      </c>
      <c r="M30075" t="s">
        <v>7991</v>
      </c>
      <c r="N30075" t="b">
        <v>0</v>
      </c>
      <c r="Q30075">
        <v>6302</v>
      </c>
      <c r="R30075">
        <v>41</v>
      </c>
      <c r="S30075">
        <v>2</v>
      </c>
      <c r="T30075">
        <v>0</v>
      </c>
      <c r="U30075">
        <v>3</v>
      </c>
    </row>
    <row r="30076" spans="1:21" x14ac:dyDescent="0.25">
      <c r="A30076" t="s">
        <v>139823</v>
      </c>
      <c r="B30076" t="s">
        <v>139824</v>
      </c>
      <c r="C30076" t="s">
        <v>145403</v>
      </c>
      <c r="D30076" t="s">
        <v>145404</v>
      </c>
      <c r="E30076" t="s">
        <v>145405</v>
      </c>
      <c r="F30076" t="s">
        <v>145406</v>
      </c>
      <c r="G30076" t="s">
        <v>145407</v>
      </c>
      <c r="H30076">
        <v>27</v>
      </c>
      <c r="I30076" t="s">
        <v>28</v>
      </c>
      <c r="J30076" t="s">
        <v>68791</v>
      </c>
      <c r="K30076">
        <v>3282</v>
      </c>
      <c r="L30076" t="s">
        <v>30</v>
      </c>
      <c r="M30076" t="s">
        <v>7991</v>
      </c>
      <c r="N30076" t="b">
        <v>0</v>
      </c>
      <c r="Q30076">
        <v>1118</v>
      </c>
      <c r="R30076">
        <v>8</v>
      </c>
      <c r="S30076">
        <v>1</v>
      </c>
      <c r="T30076">
        <v>0</v>
      </c>
      <c r="U30076">
        <v>0</v>
      </c>
    </row>
    <row r="30077" spans="1:21" x14ac:dyDescent="0.25">
      <c r="A30077" t="s">
        <v>139823</v>
      </c>
      <c r="B30077" t="s">
        <v>139824</v>
      </c>
      <c r="C30077" t="s">
        <v>145408</v>
      </c>
      <c r="D30077" t="s">
        <v>145409</v>
      </c>
      <c r="E30077" t="s">
        <v>145410</v>
      </c>
      <c r="F30077" t="s">
        <v>145411</v>
      </c>
      <c r="G30077" t="s">
        <v>145412</v>
      </c>
      <c r="H30077">
        <v>27</v>
      </c>
      <c r="I30077" t="s">
        <v>28</v>
      </c>
      <c r="J30077" t="s">
        <v>10148</v>
      </c>
      <c r="K30077">
        <v>1139</v>
      </c>
      <c r="L30077" t="s">
        <v>30</v>
      </c>
      <c r="M30077" t="s">
        <v>7991</v>
      </c>
      <c r="N30077" t="b">
        <v>0</v>
      </c>
      <c r="Q30077">
        <v>929</v>
      </c>
      <c r="R30077">
        <v>2</v>
      </c>
      <c r="S30077">
        <v>0</v>
      </c>
      <c r="T30077">
        <v>0</v>
      </c>
      <c r="U30077">
        <v>0</v>
      </c>
    </row>
    <row r="30078" spans="1:21" x14ac:dyDescent="0.25">
      <c r="A30078" t="s">
        <v>139823</v>
      </c>
      <c r="B30078" t="s">
        <v>139824</v>
      </c>
      <c r="C30078" t="s">
        <v>145413</v>
      </c>
      <c r="D30078" t="s">
        <v>145414</v>
      </c>
      <c r="E30078" t="s">
        <v>145415</v>
      </c>
      <c r="F30078" t="s">
        <v>145416</v>
      </c>
      <c r="G30078" t="s">
        <v>145417</v>
      </c>
      <c r="H30078">
        <v>27</v>
      </c>
      <c r="I30078" t="s">
        <v>28</v>
      </c>
      <c r="J30078" t="s">
        <v>145418</v>
      </c>
      <c r="K30078">
        <v>3096</v>
      </c>
      <c r="L30078" t="s">
        <v>30</v>
      </c>
      <c r="M30078" t="s">
        <v>7991</v>
      </c>
      <c r="N30078" t="b">
        <v>0</v>
      </c>
      <c r="Q30078">
        <v>181</v>
      </c>
      <c r="R30078">
        <v>1</v>
      </c>
      <c r="S30078">
        <v>0</v>
      </c>
      <c r="T30078">
        <v>0</v>
      </c>
      <c r="U30078">
        <v>0</v>
      </c>
    </row>
    <row r="30079" spans="1:21" x14ac:dyDescent="0.25">
      <c r="A30079" t="s">
        <v>139823</v>
      </c>
      <c r="B30079" t="s">
        <v>139824</v>
      </c>
      <c r="C30079" t="s">
        <v>145419</v>
      </c>
      <c r="D30079" t="s">
        <v>145420</v>
      </c>
      <c r="E30079" t="s">
        <v>145421</v>
      </c>
      <c r="F30079" t="s">
        <v>145422</v>
      </c>
      <c r="G30079" t="s">
        <v>145423</v>
      </c>
      <c r="H30079">
        <v>27</v>
      </c>
      <c r="I30079" t="s">
        <v>28</v>
      </c>
      <c r="J30079" t="s">
        <v>65512</v>
      </c>
      <c r="K30079">
        <v>2150</v>
      </c>
      <c r="L30079" t="s">
        <v>30</v>
      </c>
      <c r="M30079" t="s">
        <v>7991</v>
      </c>
      <c r="N30079" t="b">
        <v>0</v>
      </c>
      <c r="Q30079">
        <v>426</v>
      </c>
      <c r="R30079">
        <v>6</v>
      </c>
      <c r="S30079">
        <v>0</v>
      </c>
      <c r="T30079">
        <v>0</v>
      </c>
      <c r="U30079">
        <v>1</v>
      </c>
    </row>
    <row r="30080" spans="1:21" x14ac:dyDescent="0.25">
      <c r="A30080" t="s">
        <v>139823</v>
      </c>
      <c r="B30080" t="s">
        <v>139824</v>
      </c>
      <c r="C30080" t="s">
        <v>145424</v>
      </c>
      <c r="D30080" t="s">
        <v>145425</v>
      </c>
      <c r="E30080" t="s">
        <v>145426</v>
      </c>
      <c r="F30080" t="s">
        <v>145427</v>
      </c>
      <c r="G30080" t="s">
        <v>145428</v>
      </c>
      <c r="H30080">
        <v>27</v>
      </c>
      <c r="I30080" t="s">
        <v>28</v>
      </c>
      <c r="J30080" t="s">
        <v>143306</v>
      </c>
      <c r="K30080">
        <v>2524</v>
      </c>
      <c r="L30080" t="s">
        <v>30</v>
      </c>
      <c r="M30080" t="s">
        <v>7991</v>
      </c>
      <c r="N30080" t="b">
        <v>0</v>
      </c>
      <c r="Q30080">
        <v>182</v>
      </c>
      <c r="R30080">
        <v>4</v>
      </c>
      <c r="S30080">
        <v>0</v>
      </c>
      <c r="T30080">
        <v>0</v>
      </c>
      <c r="U30080">
        <v>0</v>
      </c>
    </row>
    <row r="30081" spans="1:21" x14ac:dyDescent="0.25">
      <c r="A30081" t="s">
        <v>139823</v>
      </c>
      <c r="B30081" t="s">
        <v>139824</v>
      </c>
      <c r="C30081" t="s">
        <v>145429</v>
      </c>
      <c r="D30081" t="s">
        <v>145430</v>
      </c>
      <c r="E30081" t="s">
        <v>145431</v>
      </c>
      <c r="F30081" t="s">
        <v>145432</v>
      </c>
      <c r="G30081" t="s">
        <v>145433</v>
      </c>
      <c r="H30081">
        <v>27</v>
      </c>
      <c r="I30081" t="s">
        <v>28</v>
      </c>
      <c r="J30081" t="s">
        <v>139153</v>
      </c>
      <c r="K30081">
        <v>3595</v>
      </c>
      <c r="L30081" t="s">
        <v>30</v>
      </c>
      <c r="M30081" t="s">
        <v>7991</v>
      </c>
      <c r="N30081" t="b">
        <v>0</v>
      </c>
      <c r="Q30081">
        <v>487</v>
      </c>
      <c r="R30081">
        <v>1</v>
      </c>
      <c r="S30081">
        <v>0</v>
      </c>
      <c r="T30081">
        <v>0</v>
      </c>
      <c r="U30081">
        <v>0</v>
      </c>
    </row>
    <row r="30082" spans="1:21" x14ac:dyDescent="0.25">
      <c r="A30082" t="s">
        <v>139823</v>
      </c>
      <c r="B30082" t="s">
        <v>139824</v>
      </c>
      <c r="C30082" t="s">
        <v>145434</v>
      </c>
      <c r="D30082" t="s">
        <v>145435</v>
      </c>
      <c r="E30082" t="s">
        <v>145436</v>
      </c>
      <c r="F30082" t="s">
        <v>145437</v>
      </c>
      <c r="G30082" t="s">
        <v>145438</v>
      </c>
      <c r="H30082">
        <v>27</v>
      </c>
      <c r="I30082" t="s">
        <v>28</v>
      </c>
      <c r="J30082" t="s">
        <v>145439</v>
      </c>
      <c r="K30082">
        <v>2276</v>
      </c>
      <c r="L30082" t="s">
        <v>30</v>
      </c>
      <c r="M30082" t="s">
        <v>31</v>
      </c>
      <c r="N30082" t="b">
        <v>0</v>
      </c>
      <c r="O30082" t="s">
        <v>145440</v>
      </c>
      <c r="Q30082">
        <v>167</v>
      </c>
      <c r="R30082">
        <v>0</v>
      </c>
      <c r="S30082">
        <v>0</v>
      </c>
      <c r="T30082">
        <v>0</v>
      </c>
      <c r="U30082">
        <v>0</v>
      </c>
    </row>
    <row r="30083" spans="1:21" x14ac:dyDescent="0.25">
      <c r="A30083" t="s">
        <v>139823</v>
      </c>
      <c r="B30083" t="s">
        <v>139824</v>
      </c>
      <c r="C30083" t="s">
        <v>145441</v>
      </c>
      <c r="D30083" t="s">
        <v>145442</v>
      </c>
      <c r="E30083" t="s">
        <v>145443</v>
      </c>
      <c r="F30083" t="s">
        <v>145444</v>
      </c>
      <c r="G30083" t="s">
        <v>145445</v>
      </c>
      <c r="H30083">
        <v>27</v>
      </c>
      <c r="I30083" t="s">
        <v>28</v>
      </c>
      <c r="J30083" t="s">
        <v>124248</v>
      </c>
      <c r="K30083">
        <v>3466</v>
      </c>
      <c r="L30083" t="s">
        <v>30</v>
      </c>
      <c r="M30083" t="s">
        <v>31</v>
      </c>
      <c r="N30083" t="b">
        <v>0</v>
      </c>
      <c r="O30083" t="s">
        <v>145446</v>
      </c>
      <c r="Q30083">
        <v>478</v>
      </c>
      <c r="R30083">
        <v>3</v>
      </c>
      <c r="S30083">
        <v>0</v>
      </c>
      <c r="T30083">
        <v>0</v>
      </c>
      <c r="U30083">
        <v>1</v>
      </c>
    </row>
    <row r="30084" spans="1:21" x14ac:dyDescent="0.25">
      <c r="A30084" t="s">
        <v>139823</v>
      </c>
      <c r="B30084" t="s">
        <v>139824</v>
      </c>
      <c r="C30084" t="s">
        <v>145447</v>
      </c>
      <c r="D30084" t="s">
        <v>145448</v>
      </c>
      <c r="E30084" t="s">
        <v>145449</v>
      </c>
      <c r="F30084" t="s">
        <v>145450</v>
      </c>
      <c r="G30084" t="s">
        <v>145451</v>
      </c>
      <c r="H30084">
        <v>27</v>
      </c>
      <c r="I30084" t="s">
        <v>28</v>
      </c>
      <c r="J30084" t="s">
        <v>570</v>
      </c>
      <c r="K30084">
        <v>91</v>
      </c>
      <c r="L30084" t="s">
        <v>30</v>
      </c>
      <c r="M30084" t="s">
        <v>31</v>
      </c>
      <c r="N30084" t="b">
        <v>0</v>
      </c>
      <c r="O30084" t="s">
        <v>145452</v>
      </c>
      <c r="Q30084">
        <v>203</v>
      </c>
      <c r="R30084">
        <v>1</v>
      </c>
      <c r="S30084">
        <v>0</v>
      </c>
      <c r="T30084">
        <v>0</v>
      </c>
      <c r="U30084">
        <v>0</v>
      </c>
    </row>
    <row r="30085" spans="1:21" x14ac:dyDescent="0.25">
      <c r="A30085" t="s">
        <v>139823</v>
      </c>
      <c r="B30085" t="s">
        <v>139824</v>
      </c>
      <c r="C30085" t="s">
        <v>145453</v>
      </c>
      <c r="D30085" t="s">
        <v>145454</v>
      </c>
      <c r="E30085" t="s">
        <v>145455</v>
      </c>
      <c r="F30085" t="s">
        <v>145456</v>
      </c>
      <c r="G30085" t="s">
        <v>145457</v>
      </c>
      <c r="H30085">
        <v>27</v>
      </c>
      <c r="I30085" t="s">
        <v>28</v>
      </c>
      <c r="J30085" t="s">
        <v>11457</v>
      </c>
      <c r="K30085">
        <v>149</v>
      </c>
      <c r="L30085" t="s">
        <v>30</v>
      </c>
      <c r="M30085" t="s">
        <v>31</v>
      </c>
      <c r="N30085" t="b">
        <v>0</v>
      </c>
      <c r="O30085" t="s">
        <v>145458</v>
      </c>
      <c r="Q30085">
        <v>433</v>
      </c>
      <c r="R30085">
        <v>2</v>
      </c>
      <c r="S30085">
        <v>0</v>
      </c>
      <c r="T30085">
        <v>0</v>
      </c>
      <c r="U30085">
        <v>0</v>
      </c>
    </row>
    <row r="30086" spans="1:21" x14ac:dyDescent="0.25">
      <c r="A30086" t="s">
        <v>139823</v>
      </c>
      <c r="B30086" t="s">
        <v>139824</v>
      </c>
      <c r="C30086" t="s">
        <v>145459</v>
      </c>
      <c r="D30086" t="s">
        <v>145460</v>
      </c>
      <c r="E30086" t="s">
        <v>145461</v>
      </c>
      <c r="F30086" t="s">
        <v>145462</v>
      </c>
      <c r="G30086" t="s">
        <v>145463</v>
      </c>
      <c r="H30086">
        <v>27</v>
      </c>
      <c r="I30086" t="s">
        <v>28</v>
      </c>
      <c r="J30086" t="s">
        <v>5015</v>
      </c>
      <c r="K30086">
        <v>205</v>
      </c>
      <c r="L30086" t="s">
        <v>30</v>
      </c>
      <c r="M30086" t="s">
        <v>31</v>
      </c>
      <c r="N30086" t="b">
        <v>0</v>
      </c>
      <c r="O30086" t="s">
        <v>145464</v>
      </c>
      <c r="Q30086">
        <v>3198</v>
      </c>
      <c r="R30086">
        <v>14</v>
      </c>
      <c r="S30086">
        <v>1</v>
      </c>
      <c r="T30086">
        <v>0</v>
      </c>
      <c r="U30086">
        <v>1</v>
      </c>
    </row>
    <row r="30087" spans="1:21" x14ac:dyDescent="0.25">
      <c r="A30087" t="s">
        <v>139823</v>
      </c>
      <c r="B30087" t="s">
        <v>139824</v>
      </c>
      <c r="C30087" t="s">
        <v>145465</v>
      </c>
      <c r="D30087" t="s">
        <v>145466</v>
      </c>
      <c r="E30087" t="s">
        <v>145467</v>
      </c>
      <c r="F30087" t="s">
        <v>145468</v>
      </c>
      <c r="G30087" t="s">
        <v>145469</v>
      </c>
      <c r="H30087">
        <v>27</v>
      </c>
      <c r="I30087" t="s">
        <v>28</v>
      </c>
      <c r="J30087" t="s">
        <v>10870</v>
      </c>
      <c r="K30087">
        <v>145</v>
      </c>
      <c r="L30087" t="s">
        <v>30</v>
      </c>
      <c r="M30087" t="s">
        <v>31</v>
      </c>
      <c r="N30087" t="b">
        <v>0</v>
      </c>
      <c r="O30087" t="s">
        <v>145470</v>
      </c>
      <c r="Q30087">
        <v>159</v>
      </c>
      <c r="R30087">
        <v>2</v>
      </c>
      <c r="S30087">
        <v>0</v>
      </c>
      <c r="T30087">
        <v>0</v>
      </c>
      <c r="U30087">
        <v>0</v>
      </c>
    </row>
    <row r="30088" spans="1:21" x14ac:dyDescent="0.25">
      <c r="A30088" t="s">
        <v>139823</v>
      </c>
      <c r="B30088" t="s">
        <v>139824</v>
      </c>
      <c r="C30088" t="s">
        <v>145471</v>
      </c>
      <c r="D30088" t="s">
        <v>145472</v>
      </c>
      <c r="E30088" t="s">
        <v>145473</v>
      </c>
      <c r="F30088" t="s">
        <v>145474</v>
      </c>
      <c r="G30088" t="s">
        <v>145475</v>
      </c>
      <c r="H30088">
        <v>27</v>
      </c>
      <c r="I30088" t="s">
        <v>28</v>
      </c>
      <c r="J30088" t="s">
        <v>320</v>
      </c>
      <c r="K30088">
        <v>94</v>
      </c>
      <c r="L30088" t="s">
        <v>30</v>
      </c>
      <c r="M30088" t="s">
        <v>31</v>
      </c>
      <c r="N30088" t="b">
        <v>0</v>
      </c>
      <c r="O30088" t="s">
        <v>145476</v>
      </c>
      <c r="Q30088">
        <v>375</v>
      </c>
      <c r="R30088">
        <v>3</v>
      </c>
      <c r="S30088">
        <v>0</v>
      </c>
      <c r="T30088">
        <v>0</v>
      </c>
      <c r="U30088">
        <v>0</v>
      </c>
    </row>
    <row r="30089" spans="1:21" x14ac:dyDescent="0.25">
      <c r="A30089" t="s">
        <v>139823</v>
      </c>
      <c r="B30089" t="s">
        <v>139824</v>
      </c>
      <c r="C30089" t="s">
        <v>145477</v>
      </c>
      <c r="D30089" t="s">
        <v>145478</v>
      </c>
      <c r="E30089" t="s">
        <v>145479</v>
      </c>
      <c r="F30089" t="s">
        <v>145480</v>
      </c>
      <c r="G30089" t="s">
        <v>145481</v>
      </c>
      <c r="H30089">
        <v>27</v>
      </c>
      <c r="I30089" t="s">
        <v>28</v>
      </c>
      <c r="J30089" t="s">
        <v>4929</v>
      </c>
      <c r="K30089">
        <v>284</v>
      </c>
      <c r="L30089" t="s">
        <v>30</v>
      </c>
      <c r="M30089" t="s">
        <v>31</v>
      </c>
      <c r="N30089" t="b">
        <v>0</v>
      </c>
      <c r="O30089" t="s">
        <v>145482</v>
      </c>
      <c r="Q30089">
        <v>766</v>
      </c>
      <c r="R30089">
        <v>4</v>
      </c>
      <c r="S30089">
        <v>0</v>
      </c>
      <c r="T30089">
        <v>0</v>
      </c>
      <c r="U30089">
        <v>0</v>
      </c>
    </row>
    <row r="30090" spans="1:21" x14ac:dyDescent="0.25">
      <c r="A30090" t="s">
        <v>139823</v>
      </c>
      <c r="B30090" t="s">
        <v>139824</v>
      </c>
      <c r="C30090" t="s">
        <v>145483</v>
      </c>
      <c r="D30090" t="s">
        <v>145484</v>
      </c>
      <c r="E30090" t="s">
        <v>145485</v>
      </c>
      <c r="F30090" t="s">
        <v>145486</v>
      </c>
      <c r="G30090" t="s">
        <v>145487</v>
      </c>
      <c r="H30090">
        <v>27</v>
      </c>
      <c r="I30090" t="s">
        <v>28</v>
      </c>
      <c r="J30090" t="s">
        <v>3982</v>
      </c>
      <c r="K30090">
        <v>139</v>
      </c>
      <c r="L30090" t="s">
        <v>30</v>
      </c>
      <c r="M30090" t="s">
        <v>31</v>
      </c>
      <c r="N30090" t="b">
        <v>0</v>
      </c>
      <c r="O30090" t="s">
        <v>145488</v>
      </c>
      <c r="Q30090">
        <v>1506</v>
      </c>
      <c r="R30090">
        <v>3</v>
      </c>
      <c r="S30090">
        <v>1</v>
      </c>
      <c r="T30090">
        <v>0</v>
      </c>
      <c r="U30090">
        <v>0</v>
      </c>
    </row>
    <row r="30091" spans="1:21" x14ac:dyDescent="0.25">
      <c r="A30091" t="s">
        <v>139823</v>
      </c>
      <c r="B30091" t="s">
        <v>139824</v>
      </c>
      <c r="C30091" t="s">
        <v>145489</v>
      </c>
      <c r="D30091" t="s">
        <v>145490</v>
      </c>
      <c r="E30091" t="s">
        <v>145491</v>
      </c>
      <c r="F30091" t="s">
        <v>145492</v>
      </c>
      <c r="G30091" t="s">
        <v>145493</v>
      </c>
      <c r="H30091">
        <v>27</v>
      </c>
      <c r="I30091" t="s">
        <v>28</v>
      </c>
      <c r="J30091" t="s">
        <v>7047</v>
      </c>
      <c r="K30091">
        <v>161</v>
      </c>
      <c r="L30091" t="s">
        <v>30</v>
      </c>
      <c r="M30091" t="s">
        <v>31</v>
      </c>
      <c r="N30091" t="b">
        <v>0</v>
      </c>
      <c r="O30091" t="s">
        <v>145494</v>
      </c>
      <c r="Q30091">
        <v>114</v>
      </c>
      <c r="R30091">
        <v>0</v>
      </c>
      <c r="S30091">
        <v>0</v>
      </c>
      <c r="T30091">
        <v>0</v>
      </c>
      <c r="U30091">
        <v>0</v>
      </c>
    </row>
    <row r="30092" spans="1:21" x14ac:dyDescent="0.25">
      <c r="A30092" t="s">
        <v>139823</v>
      </c>
      <c r="B30092" t="s">
        <v>139824</v>
      </c>
      <c r="C30092" t="s">
        <v>145495</v>
      </c>
      <c r="D30092" t="s">
        <v>145496</v>
      </c>
      <c r="E30092" t="s">
        <v>145497</v>
      </c>
      <c r="F30092" t="s">
        <v>145498</v>
      </c>
      <c r="G30092" t="s">
        <v>145499</v>
      </c>
      <c r="H30092">
        <v>27</v>
      </c>
      <c r="I30092" t="s">
        <v>28</v>
      </c>
      <c r="J30092" t="s">
        <v>389</v>
      </c>
      <c r="K30092">
        <v>174</v>
      </c>
      <c r="L30092" t="s">
        <v>30</v>
      </c>
      <c r="M30092" t="s">
        <v>31</v>
      </c>
      <c r="N30092" t="b">
        <v>0</v>
      </c>
      <c r="O30092" t="s">
        <v>145500</v>
      </c>
      <c r="Q30092">
        <v>1456</v>
      </c>
      <c r="R30092">
        <v>12</v>
      </c>
      <c r="S30092">
        <v>1</v>
      </c>
      <c r="T30092">
        <v>0</v>
      </c>
      <c r="U30092">
        <v>1</v>
      </c>
    </row>
    <row r="30093" spans="1:21" x14ac:dyDescent="0.25">
      <c r="A30093" t="s">
        <v>139823</v>
      </c>
      <c r="B30093" t="s">
        <v>139824</v>
      </c>
      <c r="C30093" t="s">
        <v>145501</v>
      </c>
      <c r="D30093" t="s">
        <v>145502</v>
      </c>
      <c r="E30093" t="s">
        <v>145503</v>
      </c>
      <c r="F30093" t="s">
        <v>145504</v>
      </c>
      <c r="G30093" t="s">
        <v>145505</v>
      </c>
      <c r="H30093">
        <v>27</v>
      </c>
      <c r="I30093" t="s">
        <v>28</v>
      </c>
      <c r="J30093" t="s">
        <v>11674</v>
      </c>
      <c r="K30093">
        <v>202</v>
      </c>
      <c r="L30093" t="s">
        <v>30</v>
      </c>
      <c r="M30093" t="s">
        <v>31</v>
      </c>
      <c r="N30093" t="b">
        <v>0</v>
      </c>
      <c r="O30093" t="s">
        <v>145506</v>
      </c>
      <c r="Q30093">
        <v>499</v>
      </c>
      <c r="R30093">
        <v>2</v>
      </c>
      <c r="S30093">
        <v>0</v>
      </c>
      <c r="T30093">
        <v>0</v>
      </c>
      <c r="U30093">
        <v>0</v>
      </c>
    </row>
    <row r="30094" spans="1:21" x14ac:dyDescent="0.25">
      <c r="A30094" t="s">
        <v>139823</v>
      </c>
      <c r="B30094" t="s">
        <v>139824</v>
      </c>
      <c r="C30094" t="s">
        <v>145507</v>
      </c>
      <c r="D30094" t="s">
        <v>145508</v>
      </c>
      <c r="E30094" t="s">
        <v>145509</v>
      </c>
      <c r="F30094" t="s">
        <v>145510</v>
      </c>
      <c r="G30094" t="s">
        <v>145511</v>
      </c>
      <c r="H30094">
        <v>27</v>
      </c>
      <c r="I30094" t="s">
        <v>28</v>
      </c>
      <c r="J30094" t="s">
        <v>1817</v>
      </c>
      <c r="K30094">
        <v>168</v>
      </c>
      <c r="L30094" t="s">
        <v>30</v>
      </c>
      <c r="M30094" t="s">
        <v>31</v>
      </c>
      <c r="N30094" t="b">
        <v>0</v>
      </c>
      <c r="O30094" t="s">
        <v>145512</v>
      </c>
      <c r="Q30094">
        <v>225</v>
      </c>
      <c r="R30094">
        <v>3</v>
      </c>
      <c r="S30094">
        <v>0</v>
      </c>
      <c r="T30094">
        <v>0</v>
      </c>
      <c r="U30094">
        <v>0</v>
      </c>
    </row>
    <row r="30095" spans="1:21" x14ac:dyDescent="0.25">
      <c r="A30095" t="s">
        <v>139823</v>
      </c>
      <c r="B30095" t="s">
        <v>139824</v>
      </c>
      <c r="C30095" t="s">
        <v>145513</v>
      </c>
      <c r="D30095" t="s">
        <v>145514</v>
      </c>
      <c r="E30095" t="s">
        <v>145515</v>
      </c>
      <c r="F30095" t="s">
        <v>145516</v>
      </c>
      <c r="G30095" t="s">
        <v>145517</v>
      </c>
      <c r="H30095">
        <v>27</v>
      </c>
      <c r="I30095" t="s">
        <v>28</v>
      </c>
      <c r="J30095" t="s">
        <v>3414</v>
      </c>
      <c r="K30095">
        <v>307</v>
      </c>
      <c r="L30095" t="s">
        <v>30</v>
      </c>
      <c r="M30095" t="s">
        <v>31</v>
      </c>
      <c r="N30095" t="b">
        <v>0</v>
      </c>
      <c r="O30095" t="s">
        <v>145518</v>
      </c>
      <c r="Q30095">
        <v>445</v>
      </c>
      <c r="R30095">
        <v>2</v>
      </c>
      <c r="S30095">
        <v>0</v>
      </c>
      <c r="T30095">
        <v>0</v>
      </c>
      <c r="U30095">
        <v>0</v>
      </c>
    </row>
    <row r="30096" spans="1:21" x14ac:dyDescent="0.25">
      <c r="A30096" t="s">
        <v>139823</v>
      </c>
      <c r="B30096" t="s">
        <v>139824</v>
      </c>
      <c r="C30096" t="s">
        <v>145519</v>
      </c>
      <c r="D30096" t="s">
        <v>145520</v>
      </c>
      <c r="E30096" t="s">
        <v>145521</v>
      </c>
      <c r="F30096" t="s">
        <v>145522</v>
      </c>
      <c r="G30096" t="s">
        <v>145523</v>
      </c>
      <c r="H30096">
        <v>27</v>
      </c>
      <c r="I30096" t="s">
        <v>28</v>
      </c>
      <c r="J30096" t="s">
        <v>1022</v>
      </c>
      <c r="K30096">
        <v>406</v>
      </c>
      <c r="L30096" t="s">
        <v>30</v>
      </c>
      <c r="M30096" t="s">
        <v>31</v>
      </c>
      <c r="N30096" t="b">
        <v>0</v>
      </c>
      <c r="O30096" t="s">
        <v>145524</v>
      </c>
      <c r="Q30096">
        <v>868</v>
      </c>
      <c r="R30096">
        <v>5</v>
      </c>
      <c r="S30096">
        <v>0</v>
      </c>
      <c r="T30096">
        <v>0</v>
      </c>
      <c r="U30096">
        <v>0</v>
      </c>
    </row>
    <row r="30097" spans="1:21" x14ac:dyDescent="0.25">
      <c r="A30097" t="s">
        <v>139823</v>
      </c>
      <c r="B30097" t="s">
        <v>139824</v>
      </c>
      <c r="C30097" t="s">
        <v>145525</v>
      </c>
      <c r="D30097" t="s">
        <v>145526</v>
      </c>
      <c r="E30097" t="s">
        <v>145527</v>
      </c>
      <c r="F30097" t="s">
        <v>145528</v>
      </c>
      <c r="G30097" t="s">
        <v>145529</v>
      </c>
      <c r="H30097">
        <v>27</v>
      </c>
      <c r="I30097" t="s">
        <v>28</v>
      </c>
      <c r="J30097" t="s">
        <v>11446</v>
      </c>
      <c r="K30097">
        <v>530</v>
      </c>
      <c r="L30097" t="s">
        <v>30</v>
      </c>
      <c r="M30097" t="s">
        <v>31</v>
      </c>
      <c r="N30097" t="b">
        <v>0</v>
      </c>
      <c r="O30097" t="s">
        <v>145530</v>
      </c>
      <c r="Q30097">
        <v>601</v>
      </c>
      <c r="R30097">
        <v>4</v>
      </c>
      <c r="S30097">
        <v>0</v>
      </c>
      <c r="T30097">
        <v>0</v>
      </c>
      <c r="U30097">
        <v>0</v>
      </c>
    </row>
    <row r="30098" spans="1:21" x14ac:dyDescent="0.25">
      <c r="A30098" t="s">
        <v>139823</v>
      </c>
      <c r="B30098" t="s">
        <v>139824</v>
      </c>
      <c r="C30098" t="s">
        <v>145531</v>
      </c>
      <c r="D30098" t="s">
        <v>145532</v>
      </c>
      <c r="E30098" t="s">
        <v>145533</v>
      </c>
      <c r="F30098" t="s">
        <v>145534</v>
      </c>
      <c r="G30098" t="s">
        <v>145535</v>
      </c>
      <c r="H30098">
        <v>27</v>
      </c>
      <c r="I30098" t="s">
        <v>28</v>
      </c>
      <c r="J30098" t="s">
        <v>2844</v>
      </c>
      <c r="K30098">
        <v>221</v>
      </c>
      <c r="L30098" t="s">
        <v>30</v>
      </c>
      <c r="M30098" t="s">
        <v>31</v>
      </c>
      <c r="N30098" t="b">
        <v>0</v>
      </c>
      <c r="O30098" t="s">
        <v>145536</v>
      </c>
      <c r="Q30098">
        <v>356</v>
      </c>
      <c r="R30098">
        <v>0</v>
      </c>
      <c r="S30098">
        <v>0</v>
      </c>
      <c r="T30098">
        <v>0</v>
      </c>
      <c r="U30098">
        <v>0</v>
      </c>
    </row>
    <row r="30099" spans="1:21" x14ac:dyDescent="0.25">
      <c r="A30099" t="s">
        <v>139823</v>
      </c>
      <c r="B30099" t="s">
        <v>139824</v>
      </c>
      <c r="C30099" t="s">
        <v>145537</v>
      </c>
      <c r="D30099" t="s">
        <v>145538</v>
      </c>
      <c r="E30099" t="s">
        <v>145539</v>
      </c>
      <c r="F30099" t="s">
        <v>145540</v>
      </c>
      <c r="G30099" t="s">
        <v>145541</v>
      </c>
      <c r="H30099">
        <v>27</v>
      </c>
      <c r="I30099" t="s">
        <v>28</v>
      </c>
      <c r="J30099" t="s">
        <v>122794</v>
      </c>
      <c r="K30099">
        <v>3107</v>
      </c>
      <c r="L30099" t="s">
        <v>30</v>
      </c>
      <c r="M30099" t="s">
        <v>7991</v>
      </c>
      <c r="N30099" t="b">
        <v>0</v>
      </c>
      <c r="Q30099">
        <v>683</v>
      </c>
      <c r="R30099">
        <v>3</v>
      </c>
      <c r="S30099">
        <v>0</v>
      </c>
      <c r="T30099">
        <v>0</v>
      </c>
      <c r="U30099">
        <v>1</v>
      </c>
    </row>
    <row r="30100" spans="1:21" x14ac:dyDescent="0.25">
      <c r="A30100" t="s">
        <v>139823</v>
      </c>
      <c r="B30100" t="s">
        <v>139824</v>
      </c>
      <c r="C30100" t="s">
        <v>145542</v>
      </c>
      <c r="D30100" t="s">
        <v>145543</v>
      </c>
      <c r="E30100" t="s">
        <v>145544</v>
      </c>
      <c r="F30100" t="s">
        <v>145545</v>
      </c>
      <c r="G30100" t="s">
        <v>145546</v>
      </c>
      <c r="H30100">
        <v>27</v>
      </c>
      <c r="I30100" t="s">
        <v>28</v>
      </c>
      <c r="J30100" t="s">
        <v>145547</v>
      </c>
      <c r="K30100">
        <v>3534</v>
      </c>
      <c r="L30100" t="s">
        <v>30</v>
      </c>
      <c r="M30100" t="s">
        <v>31</v>
      </c>
      <c r="N30100" t="b">
        <v>0</v>
      </c>
      <c r="O30100" t="s">
        <v>145548</v>
      </c>
      <c r="Q30100">
        <v>494</v>
      </c>
      <c r="R30100">
        <v>6</v>
      </c>
      <c r="S30100">
        <v>0</v>
      </c>
      <c r="T30100">
        <v>0</v>
      </c>
      <c r="U30100">
        <v>0</v>
      </c>
    </row>
    <row r="30101" spans="1:21" x14ac:dyDescent="0.25">
      <c r="A30101" t="s">
        <v>139823</v>
      </c>
      <c r="B30101" t="s">
        <v>139824</v>
      </c>
      <c r="C30101" t="s">
        <v>145549</v>
      </c>
      <c r="D30101" t="s">
        <v>145550</v>
      </c>
      <c r="E30101" t="s">
        <v>145551</v>
      </c>
      <c r="F30101" t="s">
        <v>145552</v>
      </c>
      <c r="G30101" t="s">
        <v>145553</v>
      </c>
      <c r="H30101">
        <v>27</v>
      </c>
      <c r="I30101" t="s">
        <v>28</v>
      </c>
      <c r="J30101" t="s">
        <v>3451</v>
      </c>
      <c r="K30101">
        <v>256</v>
      </c>
      <c r="L30101" t="s">
        <v>30</v>
      </c>
      <c r="M30101" t="s">
        <v>31</v>
      </c>
      <c r="N30101" t="b">
        <v>0</v>
      </c>
      <c r="O30101" t="s">
        <v>145554</v>
      </c>
      <c r="Q30101">
        <v>514</v>
      </c>
      <c r="R30101">
        <v>3</v>
      </c>
      <c r="S30101">
        <v>0</v>
      </c>
      <c r="T30101">
        <v>0</v>
      </c>
      <c r="U30101">
        <v>0</v>
      </c>
    </row>
    <row r="30102" spans="1:21" x14ac:dyDescent="0.25">
      <c r="A30102" t="s">
        <v>139823</v>
      </c>
      <c r="B30102" t="s">
        <v>139824</v>
      </c>
      <c r="C30102" t="s">
        <v>145555</v>
      </c>
      <c r="D30102" t="s">
        <v>145556</v>
      </c>
      <c r="E30102" t="s">
        <v>145557</v>
      </c>
      <c r="F30102" t="s">
        <v>145558</v>
      </c>
      <c r="G30102" t="s">
        <v>145559</v>
      </c>
      <c r="H30102">
        <v>27</v>
      </c>
      <c r="I30102" t="s">
        <v>28</v>
      </c>
      <c r="J30102" t="s">
        <v>3013</v>
      </c>
      <c r="K30102">
        <v>537</v>
      </c>
      <c r="L30102" t="s">
        <v>30</v>
      </c>
      <c r="M30102" t="s">
        <v>31</v>
      </c>
      <c r="N30102" t="b">
        <v>0</v>
      </c>
      <c r="O30102" t="s">
        <v>145560</v>
      </c>
      <c r="Q30102">
        <v>400</v>
      </c>
      <c r="R30102">
        <v>2</v>
      </c>
      <c r="S30102">
        <v>0</v>
      </c>
      <c r="T30102">
        <v>0</v>
      </c>
      <c r="U30102">
        <v>0</v>
      </c>
    </row>
    <row r="30103" spans="1:21" x14ac:dyDescent="0.25">
      <c r="A30103" t="s">
        <v>139823</v>
      </c>
      <c r="B30103" t="s">
        <v>139824</v>
      </c>
      <c r="C30103" t="s">
        <v>145561</v>
      </c>
      <c r="D30103" t="s">
        <v>145562</v>
      </c>
      <c r="E30103" t="s">
        <v>145563</v>
      </c>
      <c r="F30103" t="s">
        <v>145564</v>
      </c>
      <c r="G30103" t="s">
        <v>145565</v>
      </c>
      <c r="H30103">
        <v>22</v>
      </c>
      <c r="I30103" t="s">
        <v>9254</v>
      </c>
      <c r="J30103" t="s">
        <v>145566</v>
      </c>
      <c r="K30103">
        <v>2600</v>
      </c>
      <c r="L30103" t="s">
        <v>30</v>
      </c>
      <c r="M30103" t="s">
        <v>31</v>
      </c>
      <c r="N30103" t="b">
        <v>0</v>
      </c>
      <c r="O30103" t="s">
        <v>145567</v>
      </c>
      <c r="Q30103">
        <v>402</v>
      </c>
      <c r="R30103">
        <v>3</v>
      </c>
      <c r="S30103">
        <v>0</v>
      </c>
      <c r="T30103">
        <v>0</v>
      </c>
      <c r="U30103">
        <v>0</v>
      </c>
    </row>
    <row r="30104" spans="1:21" x14ac:dyDescent="0.25">
      <c r="A30104" t="s">
        <v>139823</v>
      </c>
      <c r="B30104" t="s">
        <v>139824</v>
      </c>
      <c r="C30104" t="s">
        <v>145568</v>
      </c>
      <c r="D30104" t="s">
        <v>145569</v>
      </c>
      <c r="E30104" t="s">
        <v>145570</v>
      </c>
      <c r="F30104" t="s">
        <v>145571</v>
      </c>
      <c r="G30104" t="s">
        <v>145572</v>
      </c>
      <c r="H30104">
        <v>22</v>
      </c>
      <c r="I30104" t="s">
        <v>9254</v>
      </c>
      <c r="J30104" t="s">
        <v>954</v>
      </c>
      <c r="K30104">
        <v>377</v>
      </c>
      <c r="L30104" t="s">
        <v>30</v>
      </c>
      <c r="M30104" t="s">
        <v>31</v>
      </c>
      <c r="N30104" t="b">
        <v>0</v>
      </c>
      <c r="O30104" t="s">
        <v>145573</v>
      </c>
      <c r="Q30104">
        <v>152</v>
      </c>
      <c r="R30104">
        <v>1</v>
      </c>
      <c r="S30104">
        <v>0</v>
      </c>
      <c r="T30104">
        <v>0</v>
      </c>
      <c r="U30104">
        <v>0</v>
      </c>
    </row>
    <row r="30105" spans="1:21" x14ac:dyDescent="0.25">
      <c r="A30105" t="s">
        <v>139823</v>
      </c>
      <c r="B30105" t="s">
        <v>139824</v>
      </c>
      <c r="C30105" t="s">
        <v>145574</v>
      </c>
      <c r="D30105" t="s">
        <v>145575</v>
      </c>
      <c r="E30105" s="1">
        <v>42345.363888888889</v>
      </c>
      <c r="F30105" t="s">
        <v>145576</v>
      </c>
      <c r="G30105" t="s">
        <v>145577</v>
      </c>
      <c r="H30105">
        <v>22</v>
      </c>
      <c r="I30105" t="s">
        <v>9254</v>
      </c>
      <c r="J30105" t="s">
        <v>13215</v>
      </c>
      <c r="K30105">
        <v>86</v>
      </c>
      <c r="L30105" t="s">
        <v>30</v>
      </c>
      <c r="M30105" t="s">
        <v>31</v>
      </c>
      <c r="N30105" t="b">
        <v>0</v>
      </c>
      <c r="O30105" t="s">
        <v>145578</v>
      </c>
      <c r="Q30105">
        <v>2480</v>
      </c>
      <c r="R30105">
        <v>2</v>
      </c>
      <c r="S30105">
        <v>0</v>
      </c>
      <c r="T30105">
        <v>0</v>
      </c>
      <c r="U30105">
        <v>1</v>
      </c>
    </row>
    <row r="30106" spans="1:21" x14ac:dyDescent="0.25">
      <c r="A30106" t="s">
        <v>139823</v>
      </c>
      <c r="B30106" t="s">
        <v>139824</v>
      </c>
      <c r="C30106" t="s">
        <v>145579</v>
      </c>
      <c r="D30106" t="s">
        <v>145580</v>
      </c>
      <c r="E30106" s="1">
        <v>42345.204861111109</v>
      </c>
      <c r="F30106" t="s">
        <v>145581</v>
      </c>
      <c r="G30106" t="s">
        <v>145582</v>
      </c>
      <c r="H30106">
        <v>22</v>
      </c>
      <c r="I30106" t="s">
        <v>9254</v>
      </c>
      <c r="J30106" t="s">
        <v>12764</v>
      </c>
      <c r="K30106">
        <v>8</v>
      </c>
      <c r="L30106" t="s">
        <v>30</v>
      </c>
      <c r="M30106" t="s">
        <v>31</v>
      </c>
      <c r="N30106" t="b">
        <v>0</v>
      </c>
      <c r="O30106" t="s">
        <v>145583</v>
      </c>
      <c r="Q30106">
        <v>64</v>
      </c>
      <c r="R30106">
        <v>0</v>
      </c>
      <c r="S30106">
        <v>0</v>
      </c>
      <c r="T30106">
        <v>0</v>
      </c>
      <c r="U30106">
        <v>0</v>
      </c>
    </row>
    <row r="30107" spans="1:21" x14ac:dyDescent="0.25">
      <c r="A30107" t="s">
        <v>139823</v>
      </c>
      <c r="B30107" t="s">
        <v>139824</v>
      </c>
      <c r="C30107" t="s">
        <v>145584</v>
      </c>
      <c r="D30107" t="s">
        <v>145585</v>
      </c>
      <c r="E30107" t="s">
        <v>145586</v>
      </c>
      <c r="F30107" t="s">
        <v>145587</v>
      </c>
      <c r="G30107" t="s">
        <v>145588</v>
      </c>
      <c r="H30107">
        <v>22</v>
      </c>
      <c r="I30107" t="s">
        <v>9254</v>
      </c>
      <c r="J30107" t="s">
        <v>102842</v>
      </c>
      <c r="K30107">
        <v>241</v>
      </c>
      <c r="L30107" t="s">
        <v>30</v>
      </c>
      <c r="M30107" t="s">
        <v>31</v>
      </c>
      <c r="N30107" t="b">
        <v>0</v>
      </c>
      <c r="O30107" t="s">
        <v>145589</v>
      </c>
      <c r="Q30107">
        <v>627</v>
      </c>
      <c r="R30107">
        <v>2</v>
      </c>
      <c r="S30107">
        <v>0</v>
      </c>
      <c r="T30107">
        <v>0</v>
      </c>
      <c r="U30107">
        <v>0</v>
      </c>
    </row>
    <row r="30108" spans="1:21" x14ac:dyDescent="0.25">
      <c r="A30108" t="s">
        <v>145590</v>
      </c>
      <c r="B30108" t="s">
        <v>145591</v>
      </c>
      <c r="C30108" t="s">
        <v>145592</v>
      </c>
      <c r="D30108" t="s">
        <v>145593</v>
      </c>
      <c r="E30108" s="1">
        <v>43807.201388888891</v>
      </c>
      <c r="F30108" t="s">
        <v>145594</v>
      </c>
      <c r="G30108" t="s">
        <v>145595</v>
      </c>
      <c r="H30108">
        <v>27</v>
      </c>
      <c r="I30108" t="s">
        <v>28</v>
      </c>
      <c r="J30108" t="s">
        <v>4330</v>
      </c>
      <c r="K30108">
        <v>539</v>
      </c>
      <c r="L30108" t="s">
        <v>30</v>
      </c>
      <c r="M30108" t="s">
        <v>7991</v>
      </c>
      <c r="N30108" t="b">
        <v>0</v>
      </c>
      <c r="P30108">
        <v>1</v>
      </c>
      <c r="Q30108">
        <v>1974</v>
      </c>
      <c r="R30108">
        <v>21</v>
      </c>
      <c r="S30108">
        <v>1</v>
      </c>
      <c r="T30108">
        <v>0</v>
      </c>
      <c r="U30108">
        <v>2</v>
      </c>
    </row>
    <row r="30109" spans="1:21" x14ac:dyDescent="0.25">
      <c r="A30109" t="s">
        <v>145590</v>
      </c>
      <c r="B30109" t="s">
        <v>145591</v>
      </c>
      <c r="C30109" t="s">
        <v>145596</v>
      </c>
      <c r="D30109" t="s">
        <v>145597</v>
      </c>
      <c r="E30109" s="1">
        <v>43777.833333333336</v>
      </c>
      <c r="F30109" t="s">
        <v>145598</v>
      </c>
      <c r="G30109" t="s">
        <v>145595</v>
      </c>
      <c r="H30109">
        <v>27</v>
      </c>
      <c r="I30109" t="s">
        <v>28</v>
      </c>
      <c r="J30109" t="s">
        <v>1582</v>
      </c>
      <c r="K30109">
        <v>783</v>
      </c>
      <c r="L30109" t="s">
        <v>30</v>
      </c>
      <c r="M30109" t="s">
        <v>7991</v>
      </c>
      <c r="N30109" t="b">
        <v>0</v>
      </c>
      <c r="P30109">
        <v>1</v>
      </c>
      <c r="Q30109">
        <v>1296</v>
      </c>
      <c r="R30109">
        <v>11</v>
      </c>
      <c r="S30109">
        <v>0</v>
      </c>
      <c r="T30109">
        <v>0</v>
      </c>
      <c r="U30109">
        <v>0</v>
      </c>
    </row>
    <row r="30110" spans="1:21" x14ac:dyDescent="0.25">
      <c r="A30110" t="s">
        <v>145590</v>
      </c>
      <c r="B30110" t="s">
        <v>145591</v>
      </c>
      <c r="C30110" t="s">
        <v>145599</v>
      </c>
      <c r="D30110" t="s">
        <v>145600</v>
      </c>
      <c r="E30110" s="1">
        <v>43777.833333333336</v>
      </c>
      <c r="F30110" t="s">
        <v>145601</v>
      </c>
      <c r="G30110" t="s">
        <v>145595</v>
      </c>
      <c r="H30110">
        <v>27</v>
      </c>
      <c r="I30110" t="s">
        <v>28</v>
      </c>
      <c r="J30110" t="s">
        <v>6897</v>
      </c>
      <c r="K30110">
        <v>906</v>
      </c>
      <c r="L30110" t="s">
        <v>30</v>
      </c>
      <c r="M30110" t="s">
        <v>7991</v>
      </c>
      <c r="N30110" t="b">
        <v>0</v>
      </c>
      <c r="P30110">
        <v>1</v>
      </c>
      <c r="Q30110">
        <v>722</v>
      </c>
      <c r="R30110">
        <v>7</v>
      </c>
      <c r="S30110">
        <v>0</v>
      </c>
      <c r="T30110">
        <v>0</v>
      </c>
      <c r="U30110">
        <v>0</v>
      </c>
    </row>
    <row r="30111" spans="1:21" x14ac:dyDescent="0.25">
      <c r="A30111" t="s">
        <v>145590</v>
      </c>
      <c r="B30111" t="s">
        <v>145591</v>
      </c>
      <c r="C30111" t="s">
        <v>145602</v>
      </c>
      <c r="D30111" t="s">
        <v>145603</v>
      </c>
      <c r="E30111" s="1">
        <v>43777.832638888889</v>
      </c>
      <c r="F30111" t="s">
        <v>145604</v>
      </c>
      <c r="G30111" t="s">
        <v>145595</v>
      </c>
      <c r="H30111">
        <v>27</v>
      </c>
      <c r="I30111" t="s">
        <v>28</v>
      </c>
      <c r="J30111" t="s">
        <v>3539</v>
      </c>
      <c r="K30111">
        <v>396</v>
      </c>
      <c r="L30111" t="s">
        <v>30</v>
      </c>
      <c r="M30111" t="s">
        <v>7991</v>
      </c>
      <c r="N30111" t="b">
        <v>0</v>
      </c>
      <c r="P30111">
        <v>1</v>
      </c>
      <c r="Q30111">
        <v>1192</v>
      </c>
      <c r="R30111">
        <v>10</v>
      </c>
      <c r="S30111">
        <v>0</v>
      </c>
      <c r="T30111">
        <v>0</v>
      </c>
      <c r="U30111">
        <v>0</v>
      </c>
    </row>
    <row r="30112" spans="1:21" x14ac:dyDescent="0.25">
      <c r="A30112" t="s">
        <v>145590</v>
      </c>
      <c r="B30112" t="s">
        <v>145591</v>
      </c>
      <c r="C30112" t="s">
        <v>145605</v>
      </c>
      <c r="D30112" t="s">
        <v>145606</v>
      </c>
      <c r="E30112" s="1">
        <v>43777.832638888889</v>
      </c>
      <c r="F30112" t="s">
        <v>145607</v>
      </c>
      <c r="G30112" t="s">
        <v>145595</v>
      </c>
      <c r="H30112">
        <v>27</v>
      </c>
      <c r="I30112" t="s">
        <v>28</v>
      </c>
      <c r="J30112" t="s">
        <v>7371</v>
      </c>
      <c r="K30112">
        <v>559</v>
      </c>
      <c r="L30112" t="s">
        <v>30</v>
      </c>
      <c r="M30112" t="s">
        <v>7991</v>
      </c>
      <c r="N30112" t="b">
        <v>0</v>
      </c>
      <c r="P30112">
        <v>1</v>
      </c>
      <c r="Q30112">
        <v>1412</v>
      </c>
      <c r="R30112">
        <v>7</v>
      </c>
      <c r="S30112">
        <v>0</v>
      </c>
      <c r="T30112">
        <v>0</v>
      </c>
      <c r="U30112">
        <v>0</v>
      </c>
    </row>
    <row r="30113" spans="1:21" x14ac:dyDescent="0.25">
      <c r="A30113" t="s">
        <v>145590</v>
      </c>
      <c r="B30113" t="s">
        <v>145591</v>
      </c>
      <c r="C30113" t="s">
        <v>145608</v>
      </c>
      <c r="D30113" t="s">
        <v>145609</v>
      </c>
      <c r="E30113" s="1">
        <v>43777.831944444442</v>
      </c>
      <c r="F30113" t="s">
        <v>145610</v>
      </c>
      <c r="G30113" t="s">
        <v>145595</v>
      </c>
      <c r="H30113">
        <v>27</v>
      </c>
      <c r="I30113" t="s">
        <v>28</v>
      </c>
      <c r="J30113" t="s">
        <v>20166</v>
      </c>
      <c r="K30113">
        <v>731</v>
      </c>
      <c r="L30113" t="s">
        <v>30</v>
      </c>
      <c r="M30113" t="s">
        <v>7991</v>
      </c>
      <c r="N30113" t="b">
        <v>0</v>
      </c>
      <c r="P30113">
        <v>1</v>
      </c>
      <c r="Q30113">
        <v>476</v>
      </c>
      <c r="R30113">
        <v>3</v>
      </c>
      <c r="S30113">
        <v>0</v>
      </c>
      <c r="T30113">
        <v>0</v>
      </c>
      <c r="U30113">
        <v>0</v>
      </c>
    </row>
    <row r="30114" spans="1:21" x14ac:dyDescent="0.25">
      <c r="A30114" t="s">
        <v>145590</v>
      </c>
      <c r="B30114" t="s">
        <v>145591</v>
      </c>
      <c r="C30114" t="s">
        <v>145611</v>
      </c>
      <c r="D30114" t="s">
        <v>145612</v>
      </c>
      <c r="E30114" s="1">
        <v>43777.831944444442</v>
      </c>
      <c r="F30114" t="s">
        <v>145613</v>
      </c>
      <c r="G30114" t="s">
        <v>145595</v>
      </c>
      <c r="H30114">
        <v>27</v>
      </c>
      <c r="I30114" t="s">
        <v>28</v>
      </c>
      <c r="J30114" t="s">
        <v>257</v>
      </c>
      <c r="K30114">
        <v>485</v>
      </c>
      <c r="L30114" t="s">
        <v>30</v>
      </c>
      <c r="M30114" t="s">
        <v>7991</v>
      </c>
      <c r="N30114" t="b">
        <v>0</v>
      </c>
      <c r="P30114">
        <v>1</v>
      </c>
      <c r="Q30114">
        <v>347</v>
      </c>
      <c r="R30114">
        <v>2</v>
      </c>
      <c r="S30114">
        <v>0</v>
      </c>
      <c r="T30114">
        <v>0</v>
      </c>
      <c r="U30114">
        <v>0</v>
      </c>
    </row>
    <row r="30115" spans="1:21" x14ac:dyDescent="0.25">
      <c r="A30115" t="s">
        <v>145590</v>
      </c>
      <c r="B30115" t="s">
        <v>145591</v>
      </c>
      <c r="C30115" t="s">
        <v>145614</v>
      </c>
      <c r="D30115" t="s">
        <v>145615</v>
      </c>
      <c r="E30115" s="1">
        <v>43777.589583333334</v>
      </c>
      <c r="F30115" t="s">
        <v>145616</v>
      </c>
      <c r="G30115" t="s">
        <v>145595</v>
      </c>
      <c r="H30115">
        <v>27</v>
      </c>
      <c r="I30115" t="s">
        <v>28</v>
      </c>
      <c r="J30115" t="s">
        <v>1638</v>
      </c>
      <c r="K30115">
        <v>815</v>
      </c>
      <c r="L30115" t="s">
        <v>30</v>
      </c>
      <c r="M30115" t="s">
        <v>7991</v>
      </c>
      <c r="N30115" t="b">
        <v>0</v>
      </c>
      <c r="P30115">
        <v>1</v>
      </c>
      <c r="Q30115">
        <v>500</v>
      </c>
      <c r="R30115">
        <v>3</v>
      </c>
      <c r="S30115">
        <v>0</v>
      </c>
      <c r="T30115">
        <v>0</v>
      </c>
      <c r="U30115">
        <v>0</v>
      </c>
    </row>
    <row r="30116" spans="1:21" x14ac:dyDescent="0.25">
      <c r="A30116" t="s">
        <v>145590</v>
      </c>
      <c r="B30116" t="s">
        <v>145591</v>
      </c>
      <c r="C30116" t="s">
        <v>145617</v>
      </c>
      <c r="D30116" t="s">
        <v>145618</v>
      </c>
      <c r="E30116" s="1">
        <v>43777.588888888888</v>
      </c>
      <c r="F30116" t="s">
        <v>145619</v>
      </c>
      <c r="G30116" t="s">
        <v>145595</v>
      </c>
      <c r="H30116">
        <v>27</v>
      </c>
      <c r="I30116" t="s">
        <v>28</v>
      </c>
      <c r="J30116" t="s">
        <v>92613</v>
      </c>
      <c r="K30116">
        <v>1093</v>
      </c>
      <c r="L30116" t="s">
        <v>30</v>
      </c>
      <c r="M30116" t="s">
        <v>7991</v>
      </c>
      <c r="N30116" t="b">
        <v>0</v>
      </c>
      <c r="P30116">
        <v>1</v>
      </c>
      <c r="Q30116">
        <v>443</v>
      </c>
      <c r="R30116">
        <v>2</v>
      </c>
      <c r="S30116">
        <v>0</v>
      </c>
      <c r="T30116">
        <v>0</v>
      </c>
      <c r="U30116">
        <v>0</v>
      </c>
    </row>
    <row r="30117" spans="1:21" x14ac:dyDescent="0.25">
      <c r="A30117" t="s">
        <v>145590</v>
      </c>
      <c r="B30117" t="s">
        <v>145591</v>
      </c>
      <c r="C30117" t="s">
        <v>145620</v>
      </c>
      <c r="D30117" t="s">
        <v>145621</v>
      </c>
      <c r="E30117" s="1">
        <v>43777.588888888888</v>
      </c>
      <c r="F30117" t="s">
        <v>145622</v>
      </c>
      <c r="G30117" t="s">
        <v>145595</v>
      </c>
      <c r="H30117">
        <v>27</v>
      </c>
      <c r="I30117" t="s">
        <v>28</v>
      </c>
      <c r="J30117" t="s">
        <v>3645</v>
      </c>
      <c r="K30117">
        <v>470</v>
      </c>
      <c r="L30117" t="s">
        <v>30</v>
      </c>
      <c r="M30117" t="s">
        <v>7991</v>
      </c>
      <c r="N30117" t="b">
        <v>0</v>
      </c>
      <c r="P30117">
        <v>1</v>
      </c>
      <c r="Q30117">
        <v>773</v>
      </c>
      <c r="R30117">
        <v>9</v>
      </c>
      <c r="S30117">
        <v>0</v>
      </c>
      <c r="T30117">
        <v>0</v>
      </c>
      <c r="U30117">
        <v>0</v>
      </c>
    </row>
    <row r="30118" spans="1:21" x14ac:dyDescent="0.25">
      <c r="A30118" t="s">
        <v>145590</v>
      </c>
      <c r="B30118" t="s">
        <v>145591</v>
      </c>
      <c r="C30118" t="s">
        <v>145623</v>
      </c>
      <c r="D30118" t="s">
        <v>145624</v>
      </c>
      <c r="E30118" s="1">
        <v>43777.588888888888</v>
      </c>
      <c r="F30118" t="s">
        <v>145625</v>
      </c>
      <c r="G30118" t="s">
        <v>145595</v>
      </c>
      <c r="H30118">
        <v>27</v>
      </c>
      <c r="I30118" t="s">
        <v>28</v>
      </c>
      <c r="J30118" t="s">
        <v>22040</v>
      </c>
      <c r="K30118">
        <v>662</v>
      </c>
      <c r="L30118" t="s">
        <v>30</v>
      </c>
      <c r="M30118" t="s">
        <v>7991</v>
      </c>
      <c r="N30118" t="b">
        <v>0</v>
      </c>
      <c r="P30118">
        <v>1</v>
      </c>
      <c r="Q30118">
        <v>521</v>
      </c>
      <c r="R30118">
        <v>4</v>
      </c>
      <c r="S30118">
        <v>1</v>
      </c>
      <c r="T30118">
        <v>0</v>
      </c>
      <c r="U30118">
        <v>0</v>
      </c>
    </row>
    <row r="30119" spans="1:21" x14ac:dyDescent="0.25">
      <c r="A30119" t="s">
        <v>145590</v>
      </c>
      <c r="B30119" t="s">
        <v>145591</v>
      </c>
      <c r="C30119" t="s">
        <v>145626</v>
      </c>
      <c r="D30119" t="s">
        <v>145627</v>
      </c>
      <c r="E30119" s="1">
        <v>43777.588194444441</v>
      </c>
      <c r="F30119" t="s">
        <v>145628</v>
      </c>
      <c r="G30119" t="s">
        <v>145595</v>
      </c>
      <c r="H30119">
        <v>27</v>
      </c>
      <c r="I30119" t="s">
        <v>28</v>
      </c>
      <c r="J30119" t="s">
        <v>18811</v>
      </c>
      <c r="K30119">
        <v>887</v>
      </c>
      <c r="L30119" t="s">
        <v>30</v>
      </c>
      <c r="M30119" t="s">
        <v>7991</v>
      </c>
      <c r="N30119" t="b">
        <v>0</v>
      </c>
      <c r="P30119">
        <v>1</v>
      </c>
      <c r="Q30119">
        <v>659</v>
      </c>
      <c r="R30119">
        <v>5</v>
      </c>
      <c r="S30119">
        <v>0</v>
      </c>
      <c r="T30119">
        <v>0</v>
      </c>
      <c r="U30119">
        <v>0</v>
      </c>
    </row>
    <row r="30120" spans="1:21" x14ac:dyDescent="0.25">
      <c r="A30120" t="s">
        <v>145590</v>
      </c>
      <c r="B30120" t="s">
        <v>145591</v>
      </c>
      <c r="C30120" t="s">
        <v>145629</v>
      </c>
      <c r="D30120" t="s">
        <v>145630</v>
      </c>
      <c r="E30120" s="1">
        <v>43777.540972222225</v>
      </c>
      <c r="F30120" t="s">
        <v>145631</v>
      </c>
      <c r="G30120" t="s">
        <v>145595</v>
      </c>
      <c r="H30120">
        <v>27</v>
      </c>
      <c r="I30120" t="s">
        <v>28</v>
      </c>
      <c r="J30120" t="s">
        <v>6238</v>
      </c>
      <c r="K30120">
        <v>518</v>
      </c>
      <c r="L30120" t="s">
        <v>30</v>
      </c>
      <c r="M30120" t="s">
        <v>7991</v>
      </c>
      <c r="N30120" t="b">
        <v>0</v>
      </c>
      <c r="P30120">
        <v>1</v>
      </c>
      <c r="Q30120">
        <v>754</v>
      </c>
      <c r="R30120">
        <v>3</v>
      </c>
      <c r="S30120">
        <v>0</v>
      </c>
      <c r="T30120">
        <v>0</v>
      </c>
      <c r="U30120">
        <v>0</v>
      </c>
    </row>
    <row r="30121" spans="1:21" x14ac:dyDescent="0.25">
      <c r="A30121" t="s">
        <v>145590</v>
      </c>
      <c r="B30121" t="s">
        <v>145591</v>
      </c>
      <c r="C30121" t="s">
        <v>145632</v>
      </c>
      <c r="D30121" t="s">
        <v>145633</v>
      </c>
      <c r="E30121" s="1">
        <v>43777.540972222225</v>
      </c>
      <c r="F30121" t="s">
        <v>145634</v>
      </c>
      <c r="G30121" t="s">
        <v>145595</v>
      </c>
      <c r="H30121">
        <v>27</v>
      </c>
      <c r="I30121" t="s">
        <v>28</v>
      </c>
      <c r="J30121" t="s">
        <v>1415</v>
      </c>
      <c r="K30121">
        <v>808</v>
      </c>
      <c r="L30121" t="s">
        <v>30</v>
      </c>
      <c r="M30121" t="s">
        <v>7991</v>
      </c>
      <c r="N30121" t="b">
        <v>0</v>
      </c>
      <c r="P30121">
        <v>1</v>
      </c>
      <c r="Q30121">
        <v>1047</v>
      </c>
      <c r="R30121">
        <v>6</v>
      </c>
      <c r="S30121">
        <v>0</v>
      </c>
      <c r="T30121">
        <v>0</v>
      </c>
      <c r="U30121">
        <v>1</v>
      </c>
    </row>
    <row r="30122" spans="1:21" x14ac:dyDescent="0.25">
      <c r="A30122" t="s">
        <v>145590</v>
      </c>
      <c r="B30122" t="s">
        <v>145591</v>
      </c>
      <c r="C30122" t="s">
        <v>145635</v>
      </c>
      <c r="D30122" t="s">
        <v>145636</v>
      </c>
      <c r="E30122" s="1">
        <v>43777.540277777778</v>
      </c>
      <c r="F30122" t="s">
        <v>145637</v>
      </c>
      <c r="G30122" t="s">
        <v>145595</v>
      </c>
      <c r="H30122">
        <v>27</v>
      </c>
      <c r="I30122" t="s">
        <v>28</v>
      </c>
      <c r="J30122" t="s">
        <v>6367</v>
      </c>
      <c r="K30122">
        <v>438</v>
      </c>
      <c r="L30122" t="s">
        <v>30</v>
      </c>
      <c r="M30122" t="s">
        <v>7991</v>
      </c>
      <c r="N30122" t="b">
        <v>0</v>
      </c>
      <c r="P30122">
        <v>1</v>
      </c>
      <c r="Q30122">
        <v>1453</v>
      </c>
      <c r="R30122">
        <v>7</v>
      </c>
      <c r="S30122">
        <v>0</v>
      </c>
      <c r="T30122">
        <v>0</v>
      </c>
      <c r="U30122">
        <v>0</v>
      </c>
    </row>
    <row r="30123" spans="1:21" x14ac:dyDescent="0.25">
      <c r="A30123" t="s">
        <v>145590</v>
      </c>
      <c r="B30123" t="s">
        <v>145591</v>
      </c>
      <c r="C30123" t="s">
        <v>145638</v>
      </c>
      <c r="D30123" t="s">
        <v>145639</v>
      </c>
      <c r="E30123" s="1">
        <v>43777.538888888892</v>
      </c>
      <c r="F30123" t="s">
        <v>145640</v>
      </c>
      <c r="G30123" t="s">
        <v>145595</v>
      </c>
      <c r="H30123">
        <v>27</v>
      </c>
      <c r="I30123" t="s">
        <v>28</v>
      </c>
      <c r="J30123" t="s">
        <v>10751</v>
      </c>
      <c r="K30123">
        <v>357</v>
      </c>
      <c r="L30123" t="s">
        <v>30</v>
      </c>
      <c r="M30123" t="s">
        <v>7991</v>
      </c>
      <c r="N30123" t="b">
        <v>0</v>
      </c>
      <c r="P30123">
        <v>1</v>
      </c>
      <c r="Q30123">
        <v>593</v>
      </c>
      <c r="R30123">
        <v>3</v>
      </c>
      <c r="S30123">
        <v>0</v>
      </c>
      <c r="T30123">
        <v>0</v>
      </c>
      <c r="U30123">
        <v>0</v>
      </c>
    </row>
    <row r="30124" spans="1:21" x14ac:dyDescent="0.25">
      <c r="A30124" t="s">
        <v>145590</v>
      </c>
      <c r="B30124" t="s">
        <v>145591</v>
      </c>
      <c r="C30124" t="s">
        <v>145641</v>
      </c>
      <c r="D30124" t="s">
        <v>145642</v>
      </c>
      <c r="E30124" s="1">
        <v>43777.538194444445</v>
      </c>
      <c r="F30124" t="s">
        <v>145643</v>
      </c>
      <c r="G30124" t="s">
        <v>145595</v>
      </c>
      <c r="H30124">
        <v>27</v>
      </c>
      <c r="I30124" t="s">
        <v>28</v>
      </c>
      <c r="J30124" t="s">
        <v>6367</v>
      </c>
      <c r="K30124">
        <v>438</v>
      </c>
      <c r="L30124" t="s">
        <v>30</v>
      </c>
      <c r="M30124" t="s">
        <v>7991</v>
      </c>
      <c r="N30124" t="b">
        <v>0</v>
      </c>
      <c r="P30124">
        <v>1</v>
      </c>
      <c r="Q30124">
        <v>796</v>
      </c>
      <c r="R30124">
        <v>2</v>
      </c>
      <c r="S30124">
        <v>0</v>
      </c>
      <c r="T30124">
        <v>0</v>
      </c>
      <c r="U30124">
        <v>0</v>
      </c>
    </row>
    <row r="30125" spans="1:21" x14ac:dyDescent="0.25">
      <c r="A30125" t="s">
        <v>145590</v>
      </c>
      <c r="B30125" t="s">
        <v>145591</v>
      </c>
      <c r="C30125" t="s">
        <v>145644</v>
      </c>
      <c r="D30125" t="s">
        <v>145645</v>
      </c>
      <c r="E30125" s="1">
        <v>43777.536111111112</v>
      </c>
      <c r="F30125" t="s">
        <v>145646</v>
      </c>
      <c r="G30125" t="s">
        <v>145595</v>
      </c>
      <c r="H30125">
        <v>27</v>
      </c>
      <c r="I30125" t="s">
        <v>28</v>
      </c>
      <c r="J30125" t="s">
        <v>19847</v>
      </c>
      <c r="K30125">
        <v>977</v>
      </c>
      <c r="L30125" t="s">
        <v>30</v>
      </c>
      <c r="M30125" t="s">
        <v>7991</v>
      </c>
      <c r="N30125" t="b">
        <v>0</v>
      </c>
      <c r="P30125">
        <v>1</v>
      </c>
      <c r="Q30125">
        <v>1157</v>
      </c>
      <c r="R30125">
        <v>12</v>
      </c>
      <c r="S30125">
        <v>1</v>
      </c>
      <c r="T30125">
        <v>0</v>
      </c>
      <c r="U30125">
        <v>0</v>
      </c>
    </row>
    <row r="30126" spans="1:21" x14ac:dyDescent="0.25">
      <c r="A30126" t="s">
        <v>145590</v>
      </c>
      <c r="B30126" t="s">
        <v>145591</v>
      </c>
      <c r="C30126" t="s">
        <v>145647</v>
      </c>
      <c r="D30126" t="s">
        <v>145648</v>
      </c>
      <c r="E30126" s="1">
        <v>43777.534722222219</v>
      </c>
      <c r="F30126" t="s">
        <v>145649</v>
      </c>
      <c r="G30126" t="s">
        <v>145595</v>
      </c>
      <c r="H30126">
        <v>27</v>
      </c>
      <c r="I30126" t="s">
        <v>28</v>
      </c>
      <c r="J30126" t="s">
        <v>12301</v>
      </c>
      <c r="K30126">
        <v>276</v>
      </c>
      <c r="L30126" t="s">
        <v>30</v>
      </c>
      <c r="M30126" t="s">
        <v>7991</v>
      </c>
      <c r="N30126" t="b">
        <v>0</v>
      </c>
      <c r="P30126">
        <v>1</v>
      </c>
      <c r="Q30126">
        <v>793</v>
      </c>
      <c r="R30126">
        <v>4</v>
      </c>
      <c r="S30126">
        <v>0</v>
      </c>
      <c r="T30126">
        <v>0</v>
      </c>
      <c r="U30126">
        <v>0</v>
      </c>
    </row>
    <row r="30127" spans="1:21" x14ac:dyDescent="0.25">
      <c r="A30127" t="s">
        <v>145590</v>
      </c>
      <c r="B30127" t="s">
        <v>145591</v>
      </c>
      <c r="C30127" t="s">
        <v>145650</v>
      </c>
      <c r="D30127" t="s">
        <v>145651</v>
      </c>
      <c r="E30127" s="1">
        <v>43777.456944444442</v>
      </c>
      <c r="F30127" t="s">
        <v>145652</v>
      </c>
      <c r="G30127" t="s">
        <v>145595</v>
      </c>
      <c r="H30127">
        <v>27</v>
      </c>
      <c r="I30127" t="s">
        <v>28</v>
      </c>
      <c r="J30127" t="s">
        <v>3243</v>
      </c>
      <c r="K30127">
        <v>323</v>
      </c>
      <c r="L30127" t="s">
        <v>30</v>
      </c>
      <c r="M30127" t="s">
        <v>7991</v>
      </c>
      <c r="N30127" t="b">
        <v>0</v>
      </c>
      <c r="P30127">
        <v>1</v>
      </c>
      <c r="Q30127">
        <v>1070</v>
      </c>
      <c r="R30127">
        <v>5</v>
      </c>
      <c r="S30127">
        <v>0</v>
      </c>
      <c r="T30127">
        <v>0</v>
      </c>
      <c r="U30127">
        <v>0</v>
      </c>
    </row>
    <row r="30128" spans="1:21" x14ac:dyDescent="0.25">
      <c r="A30128" t="s">
        <v>145590</v>
      </c>
      <c r="B30128" t="s">
        <v>145591</v>
      </c>
      <c r="C30128" t="s">
        <v>145653</v>
      </c>
      <c r="D30128" t="s">
        <v>145654</v>
      </c>
      <c r="E30128" s="1">
        <v>43777.454861111109</v>
      </c>
      <c r="F30128" t="s">
        <v>145655</v>
      </c>
      <c r="G30128" t="s">
        <v>145595</v>
      </c>
      <c r="H30128">
        <v>27</v>
      </c>
      <c r="I30128" t="s">
        <v>28</v>
      </c>
      <c r="J30128" t="s">
        <v>753</v>
      </c>
      <c r="K30128">
        <v>570</v>
      </c>
      <c r="L30128" t="s">
        <v>30</v>
      </c>
      <c r="M30128" t="s">
        <v>7991</v>
      </c>
      <c r="N30128" t="b">
        <v>0</v>
      </c>
      <c r="P30128">
        <v>1</v>
      </c>
      <c r="Q30128">
        <v>2181</v>
      </c>
      <c r="R30128">
        <v>27</v>
      </c>
      <c r="S30128">
        <v>0</v>
      </c>
      <c r="T30128">
        <v>0</v>
      </c>
      <c r="U30128">
        <v>0</v>
      </c>
    </row>
    <row r="30129" spans="1:21" x14ac:dyDescent="0.25">
      <c r="A30129" t="s">
        <v>145590</v>
      </c>
      <c r="B30129" t="s">
        <v>145591</v>
      </c>
      <c r="C30129" t="s">
        <v>145656</v>
      </c>
      <c r="D30129" t="s">
        <v>145657</v>
      </c>
      <c r="E30129" s="1">
        <v>43777.453472222223</v>
      </c>
      <c r="F30129" t="s">
        <v>145658</v>
      </c>
      <c r="G30129" t="s">
        <v>145595</v>
      </c>
      <c r="H30129">
        <v>27</v>
      </c>
      <c r="I30129" t="s">
        <v>28</v>
      </c>
      <c r="J30129" t="s">
        <v>1116</v>
      </c>
      <c r="K30129">
        <v>200</v>
      </c>
      <c r="L30129" t="s">
        <v>30</v>
      </c>
      <c r="M30129" t="s">
        <v>7991</v>
      </c>
      <c r="N30129" t="b">
        <v>0</v>
      </c>
      <c r="P30129">
        <v>1</v>
      </c>
      <c r="Q30129">
        <v>1353</v>
      </c>
      <c r="R30129">
        <v>9</v>
      </c>
      <c r="S30129">
        <v>0</v>
      </c>
      <c r="T30129">
        <v>0</v>
      </c>
      <c r="U30129">
        <v>0</v>
      </c>
    </row>
    <row r="30130" spans="1:21" x14ac:dyDescent="0.25">
      <c r="A30130" t="s">
        <v>145590</v>
      </c>
      <c r="B30130" t="s">
        <v>145591</v>
      </c>
      <c r="C30130" t="s">
        <v>145659</v>
      </c>
      <c r="D30130" t="s">
        <v>145660</v>
      </c>
      <c r="E30130" s="1">
        <v>43777.453472222223</v>
      </c>
      <c r="F30130" t="s">
        <v>145661</v>
      </c>
      <c r="G30130" t="s">
        <v>145595</v>
      </c>
      <c r="H30130">
        <v>27</v>
      </c>
      <c r="I30130" t="s">
        <v>28</v>
      </c>
      <c r="J30130" t="s">
        <v>4732</v>
      </c>
      <c r="K30130">
        <v>493</v>
      </c>
      <c r="L30130" t="s">
        <v>30</v>
      </c>
      <c r="M30130" t="s">
        <v>7991</v>
      </c>
      <c r="N30130" t="b">
        <v>0</v>
      </c>
      <c r="P30130">
        <v>1</v>
      </c>
      <c r="Q30130">
        <v>1071</v>
      </c>
      <c r="R30130">
        <v>12</v>
      </c>
      <c r="S30130">
        <v>0</v>
      </c>
      <c r="T30130">
        <v>0</v>
      </c>
      <c r="U30130">
        <v>0</v>
      </c>
    </row>
    <row r="30131" spans="1:21" x14ac:dyDescent="0.25">
      <c r="A30131" t="s">
        <v>145590</v>
      </c>
      <c r="B30131" t="s">
        <v>145591</v>
      </c>
      <c r="C30131" t="s">
        <v>145662</v>
      </c>
      <c r="D30131" t="s">
        <v>145663</v>
      </c>
      <c r="E30131" s="1">
        <v>43777.445138888892</v>
      </c>
      <c r="F30131" t="s">
        <v>145664</v>
      </c>
      <c r="G30131" t="s">
        <v>145595</v>
      </c>
      <c r="H30131">
        <v>27</v>
      </c>
      <c r="I30131" t="s">
        <v>28</v>
      </c>
      <c r="J30131" t="s">
        <v>3474</v>
      </c>
      <c r="K30131">
        <v>431</v>
      </c>
      <c r="L30131" t="s">
        <v>30</v>
      </c>
      <c r="M30131" t="s">
        <v>7991</v>
      </c>
      <c r="N30131" t="b">
        <v>0</v>
      </c>
      <c r="P30131">
        <v>1</v>
      </c>
      <c r="Q30131">
        <v>536</v>
      </c>
      <c r="R30131">
        <v>6</v>
      </c>
      <c r="S30131">
        <v>0</v>
      </c>
      <c r="T30131">
        <v>0</v>
      </c>
      <c r="U30131">
        <v>0</v>
      </c>
    </row>
    <row r="30132" spans="1:21" x14ac:dyDescent="0.25">
      <c r="A30132" t="s">
        <v>145590</v>
      </c>
      <c r="B30132" t="s">
        <v>145591</v>
      </c>
      <c r="C30132" t="s">
        <v>145665</v>
      </c>
      <c r="D30132" t="s">
        <v>145666</v>
      </c>
      <c r="E30132" s="1">
        <v>43777.441666666666</v>
      </c>
      <c r="F30132" t="s">
        <v>145667</v>
      </c>
      <c r="G30132" t="s">
        <v>145595</v>
      </c>
      <c r="H30132">
        <v>27</v>
      </c>
      <c r="I30132" t="s">
        <v>28</v>
      </c>
      <c r="J30132" t="s">
        <v>5854</v>
      </c>
      <c r="K30132">
        <v>560</v>
      </c>
      <c r="L30132" t="s">
        <v>30</v>
      </c>
      <c r="M30132" t="s">
        <v>7991</v>
      </c>
      <c r="N30132" t="b">
        <v>0</v>
      </c>
      <c r="P30132">
        <v>1</v>
      </c>
      <c r="Q30132">
        <v>1153</v>
      </c>
      <c r="R30132">
        <v>15</v>
      </c>
      <c r="S30132">
        <v>1</v>
      </c>
      <c r="T30132">
        <v>0</v>
      </c>
      <c r="U30132">
        <v>0</v>
      </c>
    </row>
    <row r="30133" spans="1:21" x14ac:dyDescent="0.25">
      <c r="A30133" t="s">
        <v>145590</v>
      </c>
      <c r="B30133" t="s">
        <v>145591</v>
      </c>
      <c r="C30133" t="s">
        <v>145668</v>
      </c>
      <c r="D30133" t="s">
        <v>145669</v>
      </c>
      <c r="E30133" s="1">
        <v>43777.438194444447</v>
      </c>
      <c r="F30133" t="s">
        <v>145670</v>
      </c>
      <c r="G30133" t="s">
        <v>145595</v>
      </c>
      <c r="H30133">
        <v>27</v>
      </c>
      <c r="I30133" t="s">
        <v>28</v>
      </c>
      <c r="J30133" t="s">
        <v>21982</v>
      </c>
      <c r="K30133">
        <v>1171</v>
      </c>
      <c r="L30133" t="s">
        <v>30</v>
      </c>
      <c r="M30133" t="s">
        <v>7991</v>
      </c>
      <c r="N30133" t="b">
        <v>0</v>
      </c>
      <c r="P30133">
        <v>1</v>
      </c>
      <c r="Q30133">
        <v>1093</v>
      </c>
      <c r="R30133">
        <v>10</v>
      </c>
      <c r="S30133">
        <v>1</v>
      </c>
      <c r="T30133">
        <v>0</v>
      </c>
      <c r="U30133">
        <v>0</v>
      </c>
    </row>
    <row r="30134" spans="1:21" x14ac:dyDescent="0.25">
      <c r="A30134" t="s">
        <v>145590</v>
      </c>
      <c r="B30134" t="s">
        <v>145591</v>
      </c>
      <c r="C30134" t="s">
        <v>145671</v>
      </c>
      <c r="D30134" t="s">
        <v>145672</v>
      </c>
      <c r="E30134" s="1">
        <v>43777.435416666667</v>
      </c>
      <c r="F30134" t="s">
        <v>145673</v>
      </c>
      <c r="G30134" t="s">
        <v>145595</v>
      </c>
      <c r="H30134">
        <v>27</v>
      </c>
      <c r="I30134" t="s">
        <v>28</v>
      </c>
      <c r="J30134" t="s">
        <v>13304</v>
      </c>
      <c r="K30134">
        <v>340</v>
      </c>
      <c r="L30134" t="s">
        <v>30</v>
      </c>
      <c r="M30134" t="s">
        <v>7991</v>
      </c>
      <c r="N30134" t="b">
        <v>0</v>
      </c>
      <c r="P30134">
        <v>1</v>
      </c>
      <c r="Q30134">
        <v>971</v>
      </c>
      <c r="R30134">
        <v>6</v>
      </c>
      <c r="S30134">
        <v>0</v>
      </c>
      <c r="T30134">
        <v>0</v>
      </c>
      <c r="U30134">
        <v>0</v>
      </c>
    </row>
    <row r="30135" spans="1:21" x14ac:dyDescent="0.25">
      <c r="A30135" t="s">
        <v>145590</v>
      </c>
      <c r="B30135" t="s">
        <v>145591</v>
      </c>
      <c r="C30135" t="s">
        <v>145674</v>
      </c>
      <c r="D30135" t="s">
        <v>145675</v>
      </c>
      <c r="E30135" t="s">
        <v>145676</v>
      </c>
      <c r="F30135" t="s">
        <v>145677</v>
      </c>
      <c r="G30135" t="s">
        <v>145595</v>
      </c>
      <c r="H30135">
        <v>27</v>
      </c>
      <c r="I30135" t="s">
        <v>28</v>
      </c>
      <c r="J30135" t="s">
        <v>403</v>
      </c>
      <c r="K30135">
        <v>540</v>
      </c>
      <c r="L30135" t="s">
        <v>30</v>
      </c>
      <c r="M30135" t="s">
        <v>7991</v>
      </c>
      <c r="N30135" t="b">
        <v>0</v>
      </c>
      <c r="P30135">
        <v>1</v>
      </c>
      <c r="Q30135">
        <v>3140</v>
      </c>
      <c r="R30135">
        <v>14</v>
      </c>
      <c r="S30135">
        <v>1</v>
      </c>
      <c r="T30135">
        <v>0</v>
      </c>
      <c r="U30135">
        <v>5</v>
      </c>
    </row>
    <row r="30136" spans="1:21" x14ac:dyDescent="0.25">
      <c r="A30136" t="s">
        <v>145590</v>
      </c>
      <c r="B30136" t="s">
        <v>145591</v>
      </c>
      <c r="C30136" t="s">
        <v>145678</v>
      </c>
      <c r="D30136" t="s">
        <v>145679</v>
      </c>
      <c r="E30136" t="s">
        <v>145676</v>
      </c>
      <c r="F30136" t="s">
        <v>145680</v>
      </c>
      <c r="G30136" t="s">
        <v>145595</v>
      </c>
      <c r="H30136">
        <v>27</v>
      </c>
      <c r="I30136" t="s">
        <v>28</v>
      </c>
      <c r="J30136" t="s">
        <v>99101</v>
      </c>
      <c r="K30136">
        <v>936</v>
      </c>
      <c r="L30136" t="s">
        <v>30</v>
      </c>
      <c r="M30136" t="s">
        <v>7991</v>
      </c>
      <c r="N30136" t="b">
        <v>0</v>
      </c>
      <c r="P30136">
        <v>1</v>
      </c>
      <c r="Q30136">
        <v>1925</v>
      </c>
      <c r="R30136">
        <v>20</v>
      </c>
      <c r="S30136">
        <v>0</v>
      </c>
      <c r="T30136">
        <v>0</v>
      </c>
      <c r="U30136">
        <v>0</v>
      </c>
    </row>
    <row r="30137" spans="1:21" x14ac:dyDescent="0.25">
      <c r="A30137" t="s">
        <v>145590</v>
      </c>
      <c r="B30137" t="s">
        <v>145591</v>
      </c>
      <c r="C30137" t="s">
        <v>145681</v>
      </c>
      <c r="D30137" t="s">
        <v>145682</v>
      </c>
      <c r="E30137" t="s">
        <v>145683</v>
      </c>
      <c r="F30137" t="s">
        <v>145684</v>
      </c>
      <c r="G30137" t="s">
        <v>145595</v>
      </c>
      <c r="H30137">
        <v>27</v>
      </c>
      <c r="I30137" t="s">
        <v>28</v>
      </c>
      <c r="J30137" t="s">
        <v>7675</v>
      </c>
      <c r="K30137">
        <v>626</v>
      </c>
      <c r="L30137" t="s">
        <v>30</v>
      </c>
      <c r="M30137" t="s">
        <v>7991</v>
      </c>
      <c r="N30137" t="b">
        <v>0</v>
      </c>
      <c r="P30137">
        <v>1</v>
      </c>
      <c r="Q30137">
        <v>1548</v>
      </c>
      <c r="R30137">
        <v>11</v>
      </c>
      <c r="S30137">
        <v>0</v>
      </c>
      <c r="T30137">
        <v>0</v>
      </c>
      <c r="U30137">
        <v>0</v>
      </c>
    </row>
    <row r="30138" spans="1:21" x14ac:dyDescent="0.25">
      <c r="A30138" t="s">
        <v>145590</v>
      </c>
      <c r="B30138" t="s">
        <v>145591</v>
      </c>
      <c r="C30138" t="s">
        <v>145685</v>
      </c>
      <c r="D30138" t="s">
        <v>145686</v>
      </c>
      <c r="E30138" t="s">
        <v>145687</v>
      </c>
      <c r="F30138" t="s">
        <v>145688</v>
      </c>
      <c r="G30138" t="s">
        <v>145595</v>
      </c>
      <c r="H30138">
        <v>27</v>
      </c>
      <c r="I30138" t="s">
        <v>28</v>
      </c>
      <c r="J30138" t="s">
        <v>6115</v>
      </c>
      <c r="K30138">
        <v>391</v>
      </c>
      <c r="L30138" t="s">
        <v>30</v>
      </c>
      <c r="M30138" t="s">
        <v>7991</v>
      </c>
      <c r="N30138" t="b">
        <v>0</v>
      </c>
      <c r="P30138">
        <v>1</v>
      </c>
      <c r="Q30138">
        <v>1477</v>
      </c>
      <c r="R30138">
        <v>8</v>
      </c>
      <c r="S30138">
        <v>0</v>
      </c>
      <c r="T30138">
        <v>0</v>
      </c>
      <c r="U30138">
        <v>0</v>
      </c>
    </row>
    <row r="30139" spans="1:21" x14ac:dyDescent="0.25">
      <c r="A30139" t="s">
        <v>145590</v>
      </c>
      <c r="B30139" t="s">
        <v>145591</v>
      </c>
      <c r="C30139" t="s">
        <v>145689</v>
      </c>
      <c r="D30139" t="s">
        <v>145690</v>
      </c>
      <c r="E30139" t="s">
        <v>145691</v>
      </c>
      <c r="F30139" t="s">
        <v>145692</v>
      </c>
      <c r="G30139" t="s">
        <v>145595</v>
      </c>
      <c r="H30139">
        <v>27</v>
      </c>
      <c r="I30139" t="s">
        <v>28</v>
      </c>
      <c r="J30139" t="s">
        <v>4040</v>
      </c>
      <c r="K30139">
        <v>316</v>
      </c>
      <c r="L30139" t="s">
        <v>30</v>
      </c>
      <c r="M30139" t="s">
        <v>7991</v>
      </c>
      <c r="N30139" t="b">
        <v>0</v>
      </c>
      <c r="P30139">
        <v>1</v>
      </c>
      <c r="Q30139">
        <v>1355</v>
      </c>
      <c r="R30139">
        <v>8</v>
      </c>
      <c r="S30139">
        <v>0</v>
      </c>
      <c r="T30139">
        <v>0</v>
      </c>
      <c r="U30139">
        <v>0</v>
      </c>
    </row>
    <row r="30140" spans="1:21" x14ac:dyDescent="0.25">
      <c r="A30140" t="s">
        <v>145590</v>
      </c>
      <c r="B30140" t="s">
        <v>145591</v>
      </c>
      <c r="C30140" t="s">
        <v>145693</v>
      </c>
      <c r="D30140" t="s">
        <v>145694</v>
      </c>
      <c r="E30140" t="s">
        <v>145691</v>
      </c>
      <c r="F30140" t="s">
        <v>145695</v>
      </c>
      <c r="G30140" t="s">
        <v>145595</v>
      </c>
      <c r="H30140">
        <v>27</v>
      </c>
      <c r="I30140" t="s">
        <v>28</v>
      </c>
      <c r="J30140" t="s">
        <v>34943</v>
      </c>
      <c r="K30140">
        <v>670</v>
      </c>
      <c r="L30140" t="s">
        <v>30</v>
      </c>
      <c r="M30140" t="s">
        <v>7991</v>
      </c>
      <c r="N30140" t="b">
        <v>0</v>
      </c>
      <c r="P30140">
        <v>1</v>
      </c>
      <c r="Q30140">
        <v>2900</v>
      </c>
      <c r="R30140">
        <v>27</v>
      </c>
      <c r="S30140">
        <v>0</v>
      </c>
      <c r="T30140">
        <v>0</v>
      </c>
      <c r="U30140">
        <v>2</v>
      </c>
    </row>
    <row r="30141" spans="1:21" x14ac:dyDescent="0.25">
      <c r="A30141" t="s">
        <v>145590</v>
      </c>
      <c r="B30141" t="s">
        <v>145591</v>
      </c>
      <c r="C30141" t="s">
        <v>145696</v>
      </c>
      <c r="D30141" t="s">
        <v>145697</v>
      </c>
      <c r="E30141" t="s">
        <v>145698</v>
      </c>
      <c r="F30141" t="s">
        <v>145699</v>
      </c>
      <c r="G30141" t="s">
        <v>145595</v>
      </c>
      <c r="H30141">
        <v>27</v>
      </c>
      <c r="I30141" t="s">
        <v>28</v>
      </c>
      <c r="J30141" t="s">
        <v>8662</v>
      </c>
      <c r="K30141">
        <v>579</v>
      </c>
      <c r="L30141" t="s">
        <v>30</v>
      </c>
      <c r="M30141" t="s">
        <v>7991</v>
      </c>
      <c r="N30141" t="b">
        <v>0</v>
      </c>
      <c r="P30141">
        <v>1</v>
      </c>
      <c r="Q30141">
        <v>2002</v>
      </c>
      <c r="R30141">
        <v>25</v>
      </c>
      <c r="S30141">
        <v>1</v>
      </c>
      <c r="T30141">
        <v>0</v>
      </c>
      <c r="U30141">
        <v>2</v>
      </c>
    </row>
    <row r="30142" spans="1:21" x14ac:dyDescent="0.25">
      <c r="A30142" t="s">
        <v>145590</v>
      </c>
      <c r="B30142" t="s">
        <v>145591</v>
      </c>
      <c r="C30142" t="s">
        <v>145700</v>
      </c>
      <c r="D30142" t="s">
        <v>145701</v>
      </c>
      <c r="E30142" t="s">
        <v>145702</v>
      </c>
      <c r="F30142" t="s">
        <v>145703</v>
      </c>
      <c r="G30142" t="s">
        <v>145595</v>
      </c>
      <c r="H30142">
        <v>27</v>
      </c>
      <c r="I30142" t="s">
        <v>28</v>
      </c>
      <c r="J30142" t="s">
        <v>1841</v>
      </c>
      <c r="K30142">
        <v>522</v>
      </c>
      <c r="L30142" t="s">
        <v>30</v>
      </c>
      <c r="M30142" t="s">
        <v>7991</v>
      </c>
      <c r="N30142" t="b">
        <v>0</v>
      </c>
      <c r="P30142">
        <v>1</v>
      </c>
      <c r="Q30142">
        <v>3264</v>
      </c>
      <c r="R30142">
        <v>25</v>
      </c>
      <c r="S30142">
        <v>1</v>
      </c>
      <c r="T30142">
        <v>0</v>
      </c>
      <c r="U30142">
        <v>0</v>
      </c>
    </row>
    <row r="30143" spans="1:21" x14ac:dyDescent="0.25">
      <c r="A30143" t="s">
        <v>145590</v>
      </c>
      <c r="B30143" t="s">
        <v>145591</v>
      </c>
      <c r="C30143" t="s">
        <v>145704</v>
      </c>
      <c r="D30143" t="s">
        <v>145705</v>
      </c>
      <c r="E30143" t="s">
        <v>145706</v>
      </c>
      <c r="F30143" t="s">
        <v>145707</v>
      </c>
      <c r="G30143" t="s">
        <v>145595</v>
      </c>
      <c r="H30143">
        <v>27</v>
      </c>
      <c r="I30143" t="s">
        <v>28</v>
      </c>
      <c r="J30143" t="s">
        <v>6436</v>
      </c>
      <c r="K30143">
        <v>571</v>
      </c>
      <c r="L30143" t="s">
        <v>30</v>
      </c>
      <c r="M30143" t="s">
        <v>7991</v>
      </c>
      <c r="N30143" t="b">
        <v>0</v>
      </c>
      <c r="P30143">
        <v>1</v>
      </c>
      <c r="Q30143">
        <v>1153</v>
      </c>
      <c r="R30143">
        <v>12</v>
      </c>
      <c r="S30143">
        <v>0</v>
      </c>
      <c r="T30143">
        <v>0</v>
      </c>
      <c r="U30143">
        <v>2</v>
      </c>
    </row>
    <row r="30144" spans="1:21" x14ac:dyDescent="0.25">
      <c r="A30144" t="s">
        <v>145590</v>
      </c>
      <c r="B30144" t="s">
        <v>145591</v>
      </c>
      <c r="C30144" t="s">
        <v>145708</v>
      </c>
      <c r="D30144" t="s">
        <v>145709</v>
      </c>
      <c r="E30144" t="s">
        <v>145710</v>
      </c>
      <c r="F30144" t="s">
        <v>145711</v>
      </c>
      <c r="G30144" t="s">
        <v>145595</v>
      </c>
      <c r="H30144">
        <v>27</v>
      </c>
      <c r="I30144" t="s">
        <v>28</v>
      </c>
      <c r="J30144" t="s">
        <v>1817</v>
      </c>
      <c r="K30144">
        <v>168</v>
      </c>
      <c r="L30144" t="s">
        <v>30</v>
      </c>
      <c r="M30144" t="s">
        <v>7991</v>
      </c>
      <c r="N30144" t="b">
        <v>0</v>
      </c>
      <c r="P30144">
        <v>1</v>
      </c>
      <c r="Q30144">
        <v>1536</v>
      </c>
      <c r="R30144">
        <v>7</v>
      </c>
      <c r="S30144">
        <v>0</v>
      </c>
      <c r="T30144">
        <v>0</v>
      </c>
      <c r="U30144">
        <v>2</v>
      </c>
    </row>
    <row r="30145" spans="1:21" x14ac:dyDescent="0.25">
      <c r="A30145" t="s">
        <v>145590</v>
      </c>
      <c r="B30145" t="s">
        <v>145591</v>
      </c>
      <c r="C30145" t="s">
        <v>145712</v>
      </c>
      <c r="D30145" t="s">
        <v>145713</v>
      </c>
      <c r="E30145" t="s">
        <v>145714</v>
      </c>
      <c r="F30145" t="s">
        <v>145715</v>
      </c>
      <c r="G30145" t="s">
        <v>145595</v>
      </c>
      <c r="H30145">
        <v>27</v>
      </c>
      <c r="I30145" t="s">
        <v>28</v>
      </c>
      <c r="J30145" t="s">
        <v>7580</v>
      </c>
      <c r="K30145">
        <v>356</v>
      </c>
      <c r="L30145" t="s">
        <v>30</v>
      </c>
      <c r="M30145" t="s">
        <v>7991</v>
      </c>
      <c r="N30145" t="b">
        <v>0</v>
      </c>
      <c r="P30145">
        <v>1</v>
      </c>
      <c r="Q30145">
        <v>1358</v>
      </c>
      <c r="R30145">
        <v>14</v>
      </c>
      <c r="S30145">
        <v>0</v>
      </c>
      <c r="T30145">
        <v>0</v>
      </c>
      <c r="U30145">
        <v>0</v>
      </c>
    </row>
    <row r="30146" spans="1:21" x14ac:dyDescent="0.25">
      <c r="A30146" t="s">
        <v>145590</v>
      </c>
      <c r="B30146" t="s">
        <v>145591</v>
      </c>
      <c r="C30146" t="s">
        <v>145716</v>
      </c>
      <c r="D30146" t="s">
        <v>145717</v>
      </c>
      <c r="E30146" t="s">
        <v>145718</v>
      </c>
      <c r="F30146" t="s">
        <v>145719</v>
      </c>
      <c r="G30146" t="s">
        <v>145595</v>
      </c>
      <c r="H30146">
        <v>27</v>
      </c>
      <c r="I30146" t="s">
        <v>28</v>
      </c>
      <c r="J30146" t="s">
        <v>7726</v>
      </c>
      <c r="K30146">
        <v>355</v>
      </c>
      <c r="L30146" t="s">
        <v>30</v>
      </c>
      <c r="M30146" t="s">
        <v>7991</v>
      </c>
      <c r="N30146" t="b">
        <v>0</v>
      </c>
      <c r="P30146">
        <v>1</v>
      </c>
      <c r="Q30146">
        <v>1901</v>
      </c>
      <c r="R30146">
        <v>7</v>
      </c>
      <c r="S30146">
        <v>0</v>
      </c>
      <c r="T30146">
        <v>0</v>
      </c>
      <c r="U30146">
        <v>0</v>
      </c>
    </row>
    <row r="30147" spans="1:21" x14ac:dyDescent="0.25">
      <c r="A30147" t="s">
        <v>145590</v>
      </c>
      <c r="B30147" t="s">
        <v>145591</v>
      </c>
      <c r="C30147" t="s">
        <v>145720</v>
      </c>
      <c r="D30147" t="s">
        <v>145721</v>
      </c>
      <c r="E30147" t="s">
        <v>145722</v>
      </c>
      <c r="F30147" t="s">
        <v>145723</v>
      </c>
      <c r="G30147" t="s">
        <v>145595</v>
      </c>
      <c r="H30147">
        <v>27</v>
      </c>
      <c r="I30147" t="s">
        <v>28</v>
      </c>
      <c r="J30147" t="s">
        <v>2039</v>
      </c>
      <c r="K30147">
        <v>426</v>
      </c>
      <c r="L30147" t="s">
        <v>30</v>
      </c>
      <c r="M30147" t="s">
        <v>7991</v>
      </c>
      <c r="N30147" t="b">
        <v>0</v>
      </c>
      <c r="P30147">
        <v>1</v>
      </c>
      <c r="Q30147">
        <v>1929</v>
      </c>
      <c r="R30147">
        <v>11</v>
      </c>
      <c r="S30147">
        <v>0</v>
      </c>
      <c r="T30147">
        <v>0</v>
      </c>
      <c r="U30147">
        <v>0</v>
      </c>
    </row>
    <row r="30148" spans="1:21" x14ac:dyDescent="0.25">
      <c r="A30148" t="s">
        <v>145590</v>
      </c>
      <c r="B30148" t="s">
        <v>145591</v>
      </c>
      <c r="C30148" t="s">
        <v>145724</v>
      </c>
      <c r="D30148" t="s">
        <v>145725</v>
      </c>
      <c r="E30148" t="s">
        <v>145726</v>
      </c>
      <c r="F30148" t="s">
        <v>145727</v>
      </c>
      <c r="G30148" t="s">
        <v>145595</v>
      </c>
      <c r="H30148">
        <v>27</v>
      </c>
      <c r="I30148" t="s">
        <v>28</v>
      </c>
      <c r="J30148" t="s">
        <v>190</v>
      </c>
      <c r="K30148">
        <v>335</v>
      </c>
      <c r="L30148" t="s">
        <v>30</v>
      </c>
      <c r="M30148" t="s">
        <v>7991</v>
      </c>
      <c r="N30148" t="b">
        <v>0</v>
      </c>
      <c r="P30148">
        <v>1</v>
      </c>
      <c r="Q30148">
        <v>2502</v>
      </c>
      <c r="R30148">
        <v>15</v>
      </c>
      <c r="S30148">
        <v>0</v>
      </c>
      <c r="T30148">
        <v>0</v>
      </c>
      <c r="U30148">
        <v>0</v>
      </c>
    </row>
    <row r="30149" spans="1:21" x14ac:dyDescent="0.25">
      <c r="A30149" t="s">
        <v>145590</v>
      </c>
      <c r="B30149" t="s">
        <v>145591</v>
      </c>
      <c r="C30149" t="s">
        <v>145728</v>
      </c>
      <c r="D30149" t="s">
        <v>145729</v>
      </c>
      <c r="E30149" t="s">
        <v>145730</v>
      </c>
      <c r="F30149" t="s">
        <v>145731</v>
      </c>
      <c r="G30149" t="s">
        <v>145595</v>
      </c>
      <c r="H30149">
        <v>27</v>
      </c>
      <c r="I30149" t="s">
        <v>28</v>
      </c>
      <c r="J30149" t="s">
        <v>21932</v>
      </c>
      <c r="K30149">
        <v>708</v>
      </c>
      <c r="L30149" t="s">
        <v>30</v>
      </c>
      <c r="M30149" t="s">
        <v>7991</v>
      </c>
      <c r="N30149" t="b">
        <v>0</v>
      </c>
      <c r="P30149">
        <v>1</v>
      </c>
      <c r="Q30149">
        <v>2848</v>
      </c>
      <c r="R30149">
        <v>19</v>
      </c>
      <c r="S30149">
        <v>0</v>
      </c>
      <c r="T30149">
        <v>0</v>
      </c>
      <c r="U30149">
        <v>2</v>
      </c>
    </row>
    <row r="30150" spans="1:21" x14ac:dyDescent="0.25">
      <c r="A30150" t="s">
        <v>145590</v>
      </c>
      <c r="B30150" t="s">
        <v>145591</v>
      </c>
      <c r="C30150" t="s">
        <v>145732</v>
      </c>
      <c r="D30150" t="s">
        <v>145733</v>
      </c>
      <c r="E30150" t="s">
        <v>145734</v>
      </c>
      <c r="F30150" t="s">
        <v>145735</v>
      </c>
      <c r="G30150" t="s">
        <v>145595</v>
      </c>
      <c r="H30150">
        <v>27</v>
      </c>
      <c r="I30150" t="s">
        <v>28</v>
      </c>
      <c r="J30150" t="s">
        <v>21388</v>
      </c>
      <c r="K30150">
        <v>866</v>
      </c>
      <c r="L30150" t="s">
        <v>30</v>
      </c>
      <c r="M30150" t="s">
        <v>7991</v>
      </c>
      <c r="N30150" t="b">
        <v>0</v>
      </c>
      <c r="P30150">
        <v>1</v>
      </c>
      <c r="Q30150">
        <v>5890</v>
      </c>
      <c r="R30150">
        <v>54</v>
      </c>
      <c r="S30150">
        <v>1</v>
      </c>
      <c r="T30150">
        <v>0</v>
      </c>
      <c r="U30150">
        <v>1</v>
      </c>
    </row>
    <row r="30151" spans="1:21" x14ac:dyDescent="0.25">
      <c r="A30151" t="s">
        <v>145590</v>
      </c>
      <c r="B30151" t="s">
        <v>145591</v>
      </c>
      <c r="C30151" t="s">
        <v>145736</v>
      </c>
      <c r="D30151" t="s">
        <v>145737</v>
      </c>
      <c r="E30151" t="s">
        <v>145738</v>
      </c>
      <c r="F30151" t="s">
        <v>145739</v>
      </c>
      <c r="G30151" t="s">
        <v>145595</v>
      </c>
      <c r="H30151">
        <v>27</v>
      </c>
      <c r="I30151" t="s">
        <v>28</v>
      </c>
      <c r="J30151" t="s">
        <v>2850</v>
      </c>
      <c r="K30151">
        <v>365</v>
      </c>
      <c r="L30151" t="s">
        <v>30</v>
      </c>
      <c r="M30151" t="s">
        <v>7991</v>
      </c>
      <c r="N30151" t="b">
        <v>0</v>
      </c>
      <c r="P30151">
        <v>1</v>
      </c>
      <c r="Q30151">
        <v>3096</v>
      </c>
      <c r="R30151">
        <v>22</v>
      </c>
      <c r="S30151">
        <v>1</v>
      </c>
      <c r="T30151">
        <v>0</v>
      </c>
      <c r="U30151">
        <v>0</v>
      </c>
    </row>
    <row r="30152" spans="1:21" x14ac:dyDescent="0.25">
      <c r="A30152" t="s">
        <v>145590</v>
      </c>
      <c r="B30152" t="s">
        <v>145591</v>
      </c>
      <c r="C30152" t="s">
        <v>145740</v>
      </c>
      <c r="D30152" t="s">
        <v>145741</v>
      </c>
      <c r="E30152" t="s">
        <v>145742</v>
      </c>
      <c r="F30152" t="s">
        <v>145743</v>
      </c>
      <c r="G30152" t="s">
        <v>145595</v>
      </c>
      <c r="H30152">
        <v>27</v>
      </c>
      <c r="I30152" t="s">
        <v>28</v>
      </c>
      <c r="J30152" t="s">
        <v>20058</v>
      </c>
      <c r="K30152">
        <v>686</v>
      </c>
      <c r="L30152" t="s">
        <v>30</v>
      </c>
      <c r="M30152" t="s">
        <v>7991</v>
      </c>
      <c r="N30152" t="b">
        <v>0</v>
      </c>
      <c r="P30152">
        <v>1</v>
      </c>
      <c r="Q30152">
        <v>5351</v>
      </c>
      <c r="R30152">
        <v>67</v>
      </c>
      <c r="S30152">
        <v>0</v>
      </c>
      <c r="T30152">
        <v>0</v>
      </c>
      <c r="U30152">
        <v>1</v>
      </c>
    </row>
    <row r="30153" spans="1:21" x14ac:dyDescent="0.25">
      <c r="A30153" t="s">
        <v>145590</v>
      </c>
      <c r="B30153" t="s">
        <v>145591</v>
      </c>
      <c r="C30153" t="s">
        <v>145744</v>
      </c>
      <c r="D30153" t="s">
        <v>145745</v>
      </c>
      <c r="E30153" t="s">
        <v>145746</v>
      </c>
      <c r="F30153" t="s">
        <v>145747</v>
      </c>
      <c r="G30153" t="s">
        <v>145595</v>
      </c>
      <c r="H30153">
        <v>27</v>
      </c>
      <c r="I30153" t="s">
        <v>28</v>
      </c>
      <c r="J30153" t="s">
        <v>4753</v>
      </c>
      <c r="K30153">
        <v>772</v>
      </c>
      <c r="L30153" t="s">
        <v>30</v>
      </c>
      <c r="M30153" t="s">
        <v>7991</v>
      </c>
      <c r="N30153" t="b">
        <v>0</v>
      </c>
      <c r="P30153">
        <v>1</v>
      </c>
      <c r="Q30153">
        <v>20974</v>
      </c>
      <c r="R30153">
        <v>175</v>
      </c>
      <c r="S30153">
        <v>0</v>
      </c>
      <c r="T30153">
        <v>0</v>
      </c>
      <c r="U30153">
        <v>6</v>
      </c>
    </row>
    <row r="30154" spans="1:21" x14ac:dyDescent="0.25">
      <c r="A30154" t="s">
        <v>145590</v>
      </c>
      <c r="B30154" t="s">
        <v>145591</v>
      </c>
      <c r="C30154" t="s">
        <v>145748</v>
      </c>
      <c r="D30154" t="s">
        <v>145749</v>
      </c>
      <c r="E30154" s="1">
        <v>43140.306944444441</v>
      </c>
      <c r="F30154" t="s">
        <v>145750</v>
      </c>
      <c r="G30154" t="s">
        <v>145595</v>
      </c>
      <c r="H30154">
        <v>27</v>
      </c>
      <c r="I30154" t="s">
        <v>28</v>
      </c>
      <c r="J30154" t="s">
        <v>11592</v>
      </c>
      <c r="K30154">
        <v>643</v>
      </c>
      <c r="L30154" t="s">
        <v>30</v>
      </c>
      <c r="M30154" t="s">
        <v>7991</v>
      </c>
      <c r="N30154" t="b">
        <v>0</v>
      </c>
      <c r="P30154">
        <v>1</v>
      </c>
      <c r="Q30154">
        <v>1106</v>
      </c>
      <c r="R30154">
        <v>11</v>
      </c>
      <c r="S30154">
        <v>0</v>
      </c>
      <c r="T30154">
        <v>0</v>
      </c>
      <c r="U30154">
        <v>0</v>
      </c>
    </row>
    <row r="30155" spans="1:21" x14ac:dyDescent="0.25">
      <c r="A30155" t="s">
        <v>145590</v>
      </c>
      <c r="B30155" t="s">
        <v>145591</v>
      </c>
      <c r="C30155" t="s">
        <v>145751</v>
      </c>
      <c r="D30155" t="s">
        <v>145752</v>
      </c>
      <c r="E30155" t="s">
        <v>145753</v>
      </c>
      <c r="F30155" t="s">
        <v>145754</v>
      </c>
      <c r="G30155" t="s">
        <v>145595</v>
      </c>
      <c r="H30155">
        <v>27</v>
      </c>
      <c r="I30155" t="s">
        <v>28</v>
      </c>
      <c r="J30155" t="s">
        <v>21921</v>
      </c>
      <c r="K30155">
        <v>776</v>
      </c>
      <c r="L30155" t="s">
        <v>30</v>
      </c>
      <c r="M30155" t="s">
        <v>7991</v>
      </c>
      <c r="N30155" t="b">
        <v>0</v>
      </c>
      <c r="P30155">
        <v>1</v>
      </c>
      <c r="Q30155">
        <v>3326</v>
      </c>
      <c r="R30155">
        <v>23</v>
      </c>
      <c r="S30155">
        <v>4</v>
      </c>
      <c r="T30155">
        <v>0</v>
      </c>
      <c r="U30155">
        <v>0</v>
      </c>
    </row>
    <row r="30156" spans="1:21" x14ac:dyDescent="0.25">
      <c r="A30156" t="s">
        <v>145590</v>
      </c>
      <c r="B30156" t="s">
        <v>145591</v>
      </c>
      <c r="C30156" t="s">
        <v>145755</v>
      </c>
      <c r="D30156" t="s">
        <v>145756</v>
      </c>
      <c r="E30156" t="s">
        <v>145753</v>
      </c>
      <c r="F30156" t="s">
        <v>145757</v>
      </c>
      <c r="G30156" t="s">
        <v>145595</v>
      </c>
      <c r="H30156">
        <v>27</v>
      </c>
      <c r="I30156" t="s">
        <v>28</v>
      </c>
      <c r="J30156" t="s">
        <v>20230</v>
      </c>
      <c r="K30156">
        <v>790</v>
      </c>
      <c r="L30156" t="s">
        <v>30</v>
      </c>
      <c r="M30156" t="s">
        <v>7991</v>
      </c>
      <c r="N30156" t="b">
        <v>0</v>
      </c>
      <c r="P30156">
        <v>1</v>
      </c>
      <c r="Q30156">
        <v>331</v>
      </c>
      <c r="R30156">
        <v>4</v>
      </c>
      <c r="S30156">
        <v>0</v>
      </c>
      <c r="T30156">
        <v>0</v>
      </c>
      <c r="U30156">
        <v>1</v>
      </c>
    </row>
    <row r="30157" spans="1:21" x14ac:dyDescent="0.25">
      <c r="A30157" t="s">
        <v>145590</v>
      </c>
      <c r="B30157" t="s">
        <v>145591</v>
      </c>
      <c r="C30157" t="s">
        <v>145758</v>
      </c>
      <c r="D30157" t="s">
        <v>145759</v>
      </c>
      <c r="E30157" t="s">
        <v>145760</v>
      </c>
      <c r="F30157" t="s">
        <v>145761</v>
      </c>
      <c r="G30157" t="s">
        <v>145595</v>
      </c>
      <c r="H30157">
        <v>27</v>
      </c>
      <c r="I30157" t="s">
        <v>28</v>
      </c>
      <c r="J30157" t="s">
        <v>5028</v>
      </c>
      <c r="K30157">
        <v>299</v>
      </c>
      <c r="L30157" t="s">
        <v>30</v>
      </c>
      <c r="M30157" t="s">
        <v>7991</v>
      </c>
      <c r="N30157" t="b">
        <v>0</v>
      </c>
      <c r="P30157">
        <v>1</v>
      </c>
      <c r="Q30157">
        <v>360</v>
      </c>
      <c r="R30157">
        <v>2</v>
      </c>
      <c r="S30157">
        <v>0</v>
      </c>
      <c r="T30157">
        <v>0</v>
      </c>
      <c r="U30157">
        <v>0</v>
      </c>
    </row>
    <row r="30158" spans="1:21" x14ac:dyDescent="0.25">
      <c r="A30158" t="s">
        <v>145590</v>
      </c>
      <c r="B30158" t="s">
        <v>145591</v>
      </c>
      <c r="C30158" t="s">
        <v>145762</v>
      </c>
      <c r="D30158" t="s">
        <v>145763</v>
      </c>
      <c r="E30158" t="s">
        <v>145760</v>
      </c>
      <c r="F30158" t="s">
        <v>145764</v>
      </c>
      <c r="G30158" t="s">
        <v>145595</v>
      </c>
      <c r="H30158">
        <v>27</v>
      </c>
      <c r="I30158" t="s">
        <v>28</v>
      </c>
      <c r="J30158" t="s">
        <v>5698</v>
      </c>
      <c r="K30158">
        <v>625</v>
      </c>
      <c r="L30158" t="s">
        <v>30</v>
      </c>
      <c r="M30158" t="s">
        <v>7991</v>
      </c>
      <c r="N30158" t="b">
        <v>0</v>
      </c>
      <c r="P30158">
        <v>1</v>
      </c>
      <c r="Q30158">
        <v>480</v>
      </c>
      <c r="R30158">
        <v>5</v>
      </c>
      <c r="S30158">
        <v>0</v>
      </c>
      <c r="T30158">
        <v>0</v>
      </c>
      <c r="U30158">
        <v>0</v>
      </c>
    </row>
    <row r="30159" spans="1:21" x14ac:dyDescent="0.25">
      <c r="A30159" t="s">
        <v>145590</v>
      </c>
      <c r="B30159" t="s">
        <v>145591</v>
      </c>
      <c r="C30159" t="s">
        <v>145765</v>
      </c>
      <c r="D30159" t="s">
        <v>145766</v>
      </c>
      <c r="E30159" t="s">
        <v>145760</v>
      </c>
      <c r="F30159" t="s">
        <v>145767</v>
      </c>
      <c r="G30159" t="s">
        <v>145595</v>
      </c>
      <c r="H30159">
        <v>27</v>
      </c>
      <c r="I30159" t="s">
        <v>28</v>
      </c>
      <c r="J30159" t="s">
        <v>7726</v>
      </c>
      <c r="K30159">
        <v>355</v>
      </c>
      <c r="L30159" t="s">
        <v>30</v>
      </c>
      <c r="M30159" t="s">
        <v>7991</v>
      </c>
      <c r="N30159" t="b">
        <v>0</v>
      </c>
      <c r="P30159">
        <v>1</v>
      </c>
      <c r="Q30159">
        <v>1407</v>
      </c>
      <c r="R30159">
        <v>5</v>
      </c>
      <c r="S30159">
        <v>1</v>
      </c>
      <c r="T30159">
        <v>0</v>
      </c>
      <c r="U30159">
        <v>0</v>
      </c>
    </row>
    <row r="30160" spans="1:21" x14ac:dyDescent="0.25">
      <c r="A30160" t="s">
        <v>145590</v>
      </c>
      <c r="B30160" t="s">
        <v>145591</v>
      </c>
      <c r="C30160" t="s">
        <v>145768</v>
      </c>
      <c r="D30160" t="s">
        <v>145769</v>
      </c>
      <c r="E30160" t="s">
        <v>145770</v>
      </c>
      <c r="F30160" t="s">
        <v>145771</v>
      </c>
      <c r="G30160" t="s">
        <v>145595</v>
      </c>
      <c r="H30160">
        <v>27</v>
      </c>
      <c r="I30160" t="s">
        <v>28</v>
      </c>
      <c r="J30160" t="s">
        <v>1135</v>
      </c>
      <c r="K30160">
        <v>360</v>
      </c>
      <c r="L30160" t="s">
        <v>30</v>
      </c>
      <c r="M30160" t="s">
        <v>7991</v>
      </c>
      <c r="N30160" t="b">
        <v>0</v>
      </c>
      <c r="P30160">
        <v>1</v>
      </c>
      <c r="Q30160">
        <v>245</v>
      </c>
      <c r="R30160">
        <v>1</v>
      </c>
      <c r="S30160">
        <v>0</v>
      </c>
      <c r="T30160">
        <v>0</v>
      </c>
      <c r="U30160">
        <v>0</v>
      </c>
    </row>
    <row r="30161" spans="1:21" x14ac:dyDescent="0.25">
      <c r="A30161" t="s">
        <v>145590</v>
      </c>
      <c r="B30161" t="s">
        <v>145591</v>
      </c>
      <c r="C30161" t="s">
        <v>145772</v>
      </c>
      <c r="D30161" t="s">
        <v>145773</v>
      </c>
      <c r="E30161" t="s">
        <v>145770</v>
      </c>
      <c r="F30161" t="s">
        <v>145774</v>
      </c>
      <c r="G30161" t="s">
        <v>145595</v>
      </c>
      <c r="H30161">
        <v>27</v>
      </c>
      <c r="I30161" t="s">
        <v>28</v>
      </c>
      <c r="J30161" t="s">
        <v>14840</v>
      </c>
      <c r="K30161">
        <v>1052</v>
      </c>
      <c r="L30161" t="s">
        <v>30</v>
      </c>
      <c r="M30161" t="s">
        <v>7991</v>
      </c>
      <c r="N30161" t="b">
        <v>0</v>
      </c>
      <c r="P30161">
        <v>1</v>
      </c>
      <c r="Q30161">
        <v>338</v>
      </c>
      <c r="R30161">
        <v>0</v>
      </c>
      <c r="S30161">
        <v>0</v>
      </c>
      <c r="T30161">
        <v>0</v>
      </c>
      <c r="U30161">
        <v>0</v>
      </c>
    </row>
    <row r="30162" spans="1:21" x14ac:dyDescent="0.25">
      <c r="A30162" t="s">
        <v>145590</v>
      </c>
      <c r="B30162" t="s">
        <v>145591</v>
      </c>
      <c r="C30162" t="s">
        <v>145775</v>
      </c>
      <c r="D30162" t="s">
        <v>145776</v>
      </c>
      <c r="E30162" t="s">
        <v>145770</v>
      </c>
      <c r="F30162" t="s">
        <v>145777</v>
      </c>
      <c r="G30162" t="s">
        <v>145595</v>
      </c>
      <c r="H30162">
        <v>27</v>
      </c>
      <c r="I30162" t="s">
        <v>28</v>
      </c>
      <c r="J30162" t="s">
        <v>8507</v>
      </c>
      <c r="K30162">
        <v>557</v>
      </c>
      <c r="L30162" t="s">
        <v>30</v>
      </c>
      <c r="M30162" t="s">
        <v>7991</v>
      </c>
      <c r="N30162" t="b">
        <v>0</v>
      </c>
      <c r="P30162">
        <v>1</v>
      </c>
      <c r="Q30162">
        <v>485</v>
      </c>
      <c r="R30162">
        <v>2</v>
      </c>
      <c r="S30162">
        <v>0</v>
      </c>
      <c r="T30162">
        <v>0</v>
      </c>
      <c r="U30162">
        <v>1</v>
      </c>
    </row>
    <row r="30163" spans="1:21" x14ac:dyDescent="0.25">
      <c r="A30163" t="s">
        <v>145590</v>
      </c>
      <c r="B30163" t="s">
        <v>145591</v>
      </c>
      <c r="C30163" t="s">
        <v>145778</v>
      </c>
      <c r="D30163" t="s">
        <v>145779</v>
      </c>
      <c r="E30163" t="s">
        <v>145780</v>
      </c>
      <c r="F30163" t="s">
        <v>145781</v>
      </c>
      <c r="G30163" t="s">
        <v>145595</v>
      </c>
      <c r="H30163">
        <v>27</v>
      </c>
      <c r="I30163" t="s">
        <v>28</v>
      </c>
      <c r="J30163" t="s">
        <v>10331</v>
      </c>
      <c r="K30163">
        <v>1041</v>
      </c>
      <c r="L30163" t="s">
        <v>30</v>
      </c>
      <c r="M30163" t="s">
        <v>7991</v>
      </c>
      <c r="N30163" t="b">
        <v>0</v>
      </c>
      <c r="P30163">
        <v>1</v>
      </c>
      <c r="Q30163">
        <v>385</v>
      </c>
      <c r="R30163">
        <v>2</v>
      </c>
      <c r="S30163">
        <v>0</v>
      </c>
      <c r="T30163">
        <v>0</v>
      </c>
      <c r="U30163">
        <v>0</v>
      </c>
    </row>
    <row r="30164" spans="1:21" x14ac:dyDescent="0.25">
      <c r="A30164" t="s">
        <v>145590</v>
      </c>
      <c r="B30164" t="s">
        <v>145591</v>
      </c>
      <c r="C30164" t="s">
        <v>145782</v>
      </c>
      <c r="D30164" t="s">
        <v>145783</v>
      </c>
      <c r="E30164" t="s">
        <v>145780</v>
      </c>
      <c r="F30164" t="s">
        <v>145784</v>
      </c>
      <c r="G30164" t="s">
        <v>145595</v>
      </c>
      <c r="H30164">
        <v>27</v>
      </c>
      <c r="I30164" t="s">
        <v>28</v>
      </c>
      <c r="J30164" t="s">
        <v>867</v>
      </c>
      <c r="K30164">
        <v>666</v>
      </c>
      <c r="L30164" t="s">
        <v>30</v>
      </c>
      <c r="M30164" t="s">
        <v>7991</v>
      </c>
      <c r="N30164" t="b">
        <v>0</v>
      </c>
      <c r="P30164">
        <v>1</v>
      </c>
      <c r="Q30164">
        <v>2641</v>
      </c>
      <c r="R30164">
        <v>23</v>
      </c>
      <c r="S30164">
        <v>2</v>
      </c>
      <c r="T30164">
        <v>0</v>
      </c>
      <c r="U30164">
        <v>0</v>
      </c>
    </row>
    <row r="30165" spans="1:21" x14ac:dyDescent="0.25">
      <c r="A30165" t="s">
        <v>145590</v>
      </c>
      <c r="B30165" t="s">
        <v>145591</v>
      </c>
      <c r="C30165" t="s">
        <v>145785</v>
      </c>
      <c r="D30165" t="s">
        <v>145786</v>
      </c>
      <c r="E30165" t="s">
        <v>145780</v>
      </c>
      <c r="F30165" t="s">
        <v>145787</v>
      </c>
      <c r="G30165" t="s">
        <v>145595</v>
      </c>
      <c r="H30165">
        <v>27</v>
      </c>
      <c r="I30165" t="s">
        <v>28</v>
      </c>
      <c r="J30165" t="s">
        <v>86917</v>
      </c>
      <c r="K30165">
        <v>1152</v>
      </c>
      <c r="L30165" t="s">
        <v>30</v>
      </c>
      <c r="M30165" t="s">
        <v>7991</v>
      </c>
      <c r="N30165" t="b">
        <v>0</v>
      </c>
      <c r="P30165">
        <v>1</v>
      </c>
      <c r="Q30165">
        <v>312</v>
      </c>
      <c r="R30165">
        <v>2</v>
      </c>
      <c r="S30165">
        <v>0</v>
      </c>
      <c r="T30165">
        <v>0</v>
      </c>
      <c r="U30165">
        <v>0</v>
      </c>
    </row>
    <row r="30166" spans="1:21" x14ac:dyDescent="0.25">
      <c r="A30166" t="s">
        <v>145590</v>
      </c>
      <c r="B30166" t="s">
        <v>145591</v>
      </c>
      <c r="C30166" t="s">
        <v>145788</v>
      </c>
      <c r="D30166" t="s">
        <v>145789</v>
      </c>
      <c r="E30166" t="s">
        <v>145790</v>
      </c>
      <c r="F30166" t="s">
        <v>145791</v>
      </c>
      <c r="G30166" t="s">
        <v>145595</v>
      </c>
      <c r="H30166">
        <v>27</v>
      </c>
      <c r="I30166" t="s">
        <v>28</v>
      </c>
      <c r="J30166" t="s">
        <v>19911</v>
      </c>
      <c r="K30166">
        <v>726</v>
      </c>
      <c r="L30166" t="s">
        <v>30</v>
      </c>
      <c r="M30166" t="s">
        <v>7991</v>
      </c>
      <c r="N30166" t="b">
        <v>0</v>
      </c>
      <c r="P30166">
        <v>1</v>
      </c>
      <c r="Q30166">
        <v>613</v>
      </c>
      <c r="R30166">
        <v>7</v>
      </c>
      <c r="S30166">
        <v>0</v>
      </c>
      <c r="T30166">
        <v>0</v>
      </c>
      <c r="U30166">
        <v>1</v>
      </c>
    </row>
    <row r="30167" spans="1:21" x14ac:dyDescent="0.25">
      <c r="A30167" t="s">
        <v>145590</v>
      </c>
      <c r="B30167" t="s">
        <v>145591</v>
      </c>
      <c r="C30167" t="s">
        <v>145792</v>
      </c>
      <c r="D30167" t="s">
        <v>145793</v>
      </c>
      <c r="E30167" t="s">
        <v>145794</v>
      </c>
      <c r="F30167" t="s">
        <v>145795</v>
      </c>
      <c r="G30167" t="s">
        <v>145595</v>
      </c>
      <c r="H30167">
        <v>27</v>
      </c>
      <c r="I30167" t="s">
        <v>28</v>
      </c>
      <c r="J30167" t="s">
        <v>8833</v>
      </c>
      <c r="K30167">
        <v>381</v>
      </c>
      <c r="L30167" t="s">
        <v>30</v>
      </c>
      <c r="M30167" t="s">
        <v>7991</v>
      </c>
      <c r="N30167" t="b">
        <v>0</v>
      </c>
      <c r="P30167">
        <v>1</v>
      </c>
      <c r="Q30167">
        <v>800</v>
      </c>
      <c r="R30167">
        <v>4</v>
      </c>
      <c r="S30167">
        <v>0</v>
      </c>
      <c r="T30167">
        <v>0</v>
      </c>
      <c r="U30167">
        <v>0</v>
      </c>
    </row>
    <row r="30168" spans="1:21" x14ac:dyDescent="0.25">
      <c r="A30168" t="s">
        <v>145590</v>
      </c>
      <c r="B30168" t="s">
        <v>145591</v>
      </c>
      <c r="C30168" t="s">
        <v>145796</v>
      </c>
      <c r="D30168" t="s">
        <v>145797</v>
      </c>
      <c r="E30168" t="s">
        <v>145794</v>
      </c>
      <c r="F30168" t="s">
        <v>145798</v>
      </c>
      <c r="G30168" t="s">
        <v>145595</v>
      </c>
      <c r="H30168">
        <v>27</v>
      </c>
      <c r="I30168" t="s">
        <v>28</v>
      </c>
      <c r="J30168" t="s">
        <v>2704</v>
      </c>
      <c r="K30168">
        <v>730</v>
      </c>
      <c r="L30168" t="s">
        <v>30</v>
      </c>
      <c r="M30168" t="s">
        <v>7991</v>
      </c>
      <c r="N30168" t="b">
        <v>0</v>
      </c>
      <c r="P30168">
        <v>1</v>
      </c>
      <c r="Q30168">
        <v>481</v>
      </c>
      <c r="R30168">
        <v>5</v>
      </c>
      <c r="S30168">
        <v>0</v>
      </c>
      <c r="T30168">
        <v>0</v>
      </c>
      <c r="U30168">
        <v>0</v>
      </c>
    </row>
    <row r="30169" spans="1:21" x14ac:dyDescent="0.25">
      <c r="A30169" t="s">
        <v>145590</v>
      </c>
      <c r="B30169" t="s">
        <v>145591</v>
      </c>
      <c r="C30169" t="s">
        <v>145799</v>
      </c>
      <c r="D30169" t="s">
        <v>145800</v>
      </c>
      <c r="E30169" t="s">
        <v>145801</v>
      </c>
      <c r="F30169" t="s">
        <v>145802</v>
      </c>
      <c r="G30169" t="s">
        <v>145595</v>
      </c>
      <c r="H30169">
        <v>27</v>
      </c>
      <c r="I30169" t="s">
        <v>28</v>
      </c>
      <c r="J30169" t="s">
        <v>1256</v>
      </c>
      <c r="K30169">
        <v>286</v>
      </c>
      <c r="L30169" t="s">
        <v>30</v>
      </c>
      <c r="M30169" t="s">
        <v>7991</v>
      </c>
      <c r="N30169" t="b">
        <v>0</v>
      </c>
      <c r="P30169">
        <v>1</v>
      </c>
      <c r="Q30169">
        <v>402</v>
      </c>
      <c r="R30169">
        <v>4</v>
      </c>
      <c r="S30169">
        <v>0</v>
      </c>
      <c r="T30169">
        <v>0</v>
      </c>
      <c r="U30169">
        <v>0</v>
      </c>
    </row>
    <row r="30170" spans="1:21" x14ac:dyDescent="0.25">
      <c r="A30170" t="s">
        <v>145590</v>
      </c>
      <c r="B30170" t="s">
        <v>145591</v>
      </c>
      <c r="C30170" t="s">
        <v>145803</v>
      </c>
      <c r="D30170" t="s">
        <v>145804</v>
      </c>
      <c r="E30170" t="s">
        <v>145805</v>
      </c>
      <c r="F30170" t="s">
        <v>145806</v>
      </c>
      <c r="G30170" t="s">
        <v>145595</v>
      </c>
      <c r="H30170">
        <v>27</v>
      </c>
      <c r="I30170" t="s">
        <v>28</v>
      </c>
      <c r="J30170" t="s">
        <v>1427</v>
      </c>
      <c r="K30170">
        <v>589</v>
      </c>
      <c r="L30170" t="s">
        <v>30</v>
      </c>
      <c r="M30170" t="s">
        <v>7991</v>
      </c>
      <c r="N30170" t="b">
        <v>0</v>
      </c>
      <c r="P30170">
        <v>1</v>
      </c>
      <c r="Q30170">
        <v>213</v>
      </c>
      <c r="R30170">
        <v>1</v>
      </c>
      <c r="S30170">
        <v>0</v>
      </c>
      <c r="T30170">
        <v>0</v>
      </c>
      <c r="U30170">
        <v>0</v>
      </c>
    </row>
    <row r="30171" spans="1:21" x14ac:dyDescent="0.25">
      <c r="A30171" t="s">
        <v>145590</v>
      </c>
      <c r="B30171" t="s">
        <v>145591</v>
      </c>
      <c r="C30171" t="s">
        <v>145807</v>
      </c>
      <c r="D30171" t="s">
        <v>145808</v>
      </c>
      <c r="E30171" t="s">
        <v>145809</v>
      </c>
      <c r="F30171" t="s">
        <v>145810</v>
      </c>
      <c r="G30171" t="s">
        <v>145595</v>
      </c>
      <c r="H30171">
        <v>27</v>
      </c>
      <c r="I30171" t="s">
        <v>28</v>
      </c>
      <c r="J30171" t="s">
        <v>842</v>
      </c>
      <c r="K30171">
        <v>410</v>
      </c>
      <c r="L30171" t="s">
        <v>30</v>
      </c>
      <c r="M30171" t="s">
        <v>7991</v>
      </c>
      <c r="N30171" t="b">
        <v>0</v>
      </c>
      <c r="P30171">
        <v>1</v>
      </c>
      <c r="Q30171">
        <v>329</v>
      </c>
      <c r="R30171">
        <v>2</v>
      </c>
      <c r="S30171">
        <v>0</v>
      </c>
      <c r="T30171">
        <v>0</v>
      </c>
      <c r="U30171">
        <v>0</v>
      </c>
    </row>
    <row r="30172" spans="1:21" x14ac:dyDescent="0.25">
      <c r="A30172" t="s">
        <v>145590</v>
      </c>
      <c r="B30172" t="s">
        <v>145591</v>
      </c>
      <c r="C30172" t="s">
        <v>145811</v>
      </c>
      <c r="D30172" t="s">
        <v>145812</v>
      </c>
      <c r="E30172" t="s">
        <v>145813</v>
      </c>
      <c r="F30172" t="s">
        <v>145814</v>
      </c>
      <c r="G30172" t="s">
        <v>145595</v>
      </c>
      <c r="H30172">
        <v>28</v>
      </c>
      <c r="I30172" t="s">
        <v>9430</v>
      </c>
      <c r="J30172" t="s">
        <v>19395</v>
      </c>
      <c r="K30172">
        <v>1032</v>
      </c>
      <c r="L30172" t="s">
        <v>30</v>
      </c>
      <c r="M30172" t="s">
        <v>7991</v>
      </c>
      <c r="N30172" t="b">
        <v>0</v>
      </c>
      <c r="P30172">
        <v>1</v>
      </c>
      <c r="Q30172">
        <v>400</v>
      </c>
      <c r="R30172">
        <v>3</v>
      </c>
      <c r="S30172">
        <v>0</v>
      </c>
      <c r="T30172">
        <v>0</v>
      </c>
      <c r="U30172">
        <v>0</v>
      </c>
    </row>
    <row r="30173" spans="1:21" x14ac:dyDescent="0.25">
      <c r="A30173" t="s">
        <v>145590</v>
      </c>
      <c r="B30173" t="s">
        <v>145591</v>
      </c>
      <c r="C30173" t="s">
        <v>145815</v>
      </c>
      <c r="D30173" t="s">
        <v>145816</v>
      </c>
      <c r="E30173" t="s">
        <v>145813</v>
      </c>
      <c r="F30173" t="s">
        <v>145817</v>
      </c>
      <c r="G30173" t="s">
        <v>145595</v>
      </c>
      <c r="H30173">
        <v>28</v>
      </c>
      <c r="I30173" t="s">
        <v>9430</v>
      </c>
      <c r="J30173" t="s">
        <v>7040</v>
      </c>
      <c r="K30173">
        <v>611</v>
      </c>
      <c r="L30173" t="s">
        <v>30</v>
      </c>
      <c r="M30173" t="s">
        <v>7991</v>
      </c>
      <c r="N30173" t="b">
        <v>0</v>
      </c>
      <c r="P30173">
        <v>1</v>
      </c>
      <c r="Q30173">
        <v>440</v>
      </c>
      <c r="R30173">
        <v>1</v>
      </c>
      <c r="S30173">
        <v>0</v>
      </c>
      <c r="T30173">
        <v>0</v>
      </c>
      <c r="U30173">
        <v>0</v>
      </c>
    </row>
    <row r="30174" spans="1:21" x14ac:dyDescent="0.25">
      <c r="A30174" t="s">
        <v>145590</v>
      </c>
      <c r="B30174" t="s">
        <v>145591</v>
      </c>
      <c r="C30174" t="s">
        <v>145818</v>
      </c>
      <c r="D30174" t="s">
        <v>145819</v>
      </c>
      <c r="E30174" t="s">
        <v>145813</v>
      </c>
      <c r="F30174" t="s">
        <v>145820</v>
      </c>
      <c r="G30174" t="s">
        <v>145595</v>
      </c>
      <c r="H30174">
        <v>28</v>
      </c>
      <c r="I30174" t="s">
        <v>9430</v>
      </c>
      <c r="J30174" t="s">
        <v>4113</v>
      </c>
      <c r="K30174">
        <v>775</v>
      </c>
      <c r="L30174" t="s">
        <v>30</v>
      </c>
      <c r="M30174" t="s">
        <v>7991</v>
      </c>
      <c r="N30174" t="b">
        <v>0</v>
      </c>
      <c r="P30174">
        <v>1</v>
      </c>
      <c r="Q30174">
        <v>384</v>
      </c>
      <c r="R30174">
        <v>2</v>
      </c>
      <c r="S30174">
        <v>0</v>
      </c>
      <c r="T30174">
        <v>0</v>
      </c>
      <c r="U30174">
        <v>0</v>
      </c>
    </row>
    <row r="30175" spans="1:21" x14ac:dyDescent="0.25">
      <c r="A30175" t="s">
        <v>145590</v>
      </c>
      <c r="B30175" t="s">
        <v>145591</v>
      </c>
      <c r="C30175" t="s">
        <v>145821</v>
      </c>
      <c r="D30175" t="s">
        <v>145822</v>
      </c>
      <c r="E30175" t="s">
        <v>145823</v>
      </c>
      <c r="F30175" t="s">
        <v>145824</v>
      </c>
      <c r="G30175" t="s">
        <v>145595</v>
      </c>
      <c r="H30175">
        <v>28</v>
      </c>
      <c r="I30175" t="s">
        <v>9430</v>
      </c>
      <c r="J30175" t="s">
        <v>3433</v>
      </c>
      <c r="K30175">
        <v>952</v>
      </c>
      <c r="L30175" t="s">
        <v>30</v>
      </c>
      <c r="M30175" t="s">
        <v>7991</v>
      </c>
      <c r="N30175" t="b">
        <v>0</v>
      </c>
      <c r="P30175">
        <v>1</v>
      </c>
      <c r="Q30175">
        <v>405</v>
      </c>
      <c r="R30175">
        <v>3</v>
      </c>
      <c r="S30175">
        <v>0</v>
      </c>
      <c r="T30175">
        <v>0</v>
      </c>
      <c r="U30175">
        <v>0</v>
      </c>
    </row>
    <row r="30176" spans="1:21" x14ac:dyDescent="0.25">
      <c r="A30176" t="s">
        <v>145590</v>
      </c>
      <c r="B30176" t="s">
        <v>145591</v>
      </c>
      <c r="C30176" t="s">
        <v>145825</v>
      </c>
      <c r="D30176" t="s">
        <v>145826</v>
      </c>
      <c r="E30176" t="s">
        <v>145823</v>
      </c>
      <c r="F30176" t="s">
        <v>145827</v>
      </c>
      <c r="G30176" t="s">
        <v>145595</v>
      </c>
      <c r="H30176">
        <v>28</v>
      </c>
      <c r="I30176" t="s">
        <v>9430</v>
      </c>
      <c r="J30176" t="s">
        <v>7254</v>
      </c>
      <c r="K30176">
        <v>602</v>
      </c>
      <c r="L30176" t="s">
        <v>30</v>
      </c>
      <c r="M30176" t="s">
        <v>7991</v>
      </c>
      <c r="N30176" t="b">
        <v>0</v>
      </c>
      <c r="P30176">
        <v>1</v>
      </c>
      <c r="Q30176">
        <v>326</v>
      </c>
      <c r="R30176">
        <v>2</v>
      </c>
      <c r="S30176">
        <v>0</v>
      </c>
      <c r="T30176">
        <v>0</v>
      </c>
      <c r="U30176">
        <v>0</v>
      </c>
    </row>
    <row r="30177" spans="1:21" x14ac:dyDescent="0.25">
      <c r="A30177" t="s">
        <v>145590</v>
      </c>
      <c r="B30177" t="s">
        <v>145591</v>
      </c>
      <c r="C30177" t="s">
        <v>145828</v>
      </c>
      <c r="D30177" t="s">
        <v>145829</v>
      </c>
      <c r="E30177" t="s">
        <v>145823</v>
      </c>
      <c r="F30177" t="s">
        <v>145830</v>
      </c>
      <c r="G30177" t="s">
        <v>145595</v>
      </c>
      <c r="H30177">
        <v>28</v>
      </c>
      <c r="I30177" t="s">
        <v>9430</v>
      </c>
      <c r="J30177" t="s">
        <v>15021</v>
      </c>
      <c r="K30177">
        <v>649</v>
      </c>
      <c r="L30177" t="s">
        <v>30</v>
      </c>
      <c r="M30177" t="s">
        <v>7991</v>
      </c>
      <c r="N30177" t="b">
        <v>0</v>
      </c>
      <c r="P30177">
        <v>1</v>
      </c>
      <c r="Q30177">
        <v>306</v>
      </c>
      <c r="R30177">
        <v>2</v>
      </c>
      <c r="S30177">
        <v>0</v>
      </c>
      <c r="T30177">
        <v>0</v>
      </c>
      <c r="U30177">
        <v>0</v>
      </c>
    </row>
    <row r="30178" spans="1:21" x14ac:dyDescent="0.25">
      <c r="A30178" t="s">
        <v>145590</v>
      </c>
      <c r="B30178" t="s">
        <v>145591</v>
      </c>
      <c r="C30178" t="s">
        <v>145831</v>
      </c>
      <c r="D30178" t="s">
        <v>145832</v>
      </c>
      <c r="E30178" t="s">
        <v>145823</v>
      </c>
      <c r="F30178" t="s">
        <v>145833</v>
      </c>
      <c r="G30178" t="s">
        <v>145595</v>
      </c>
      <c r="H30178">
        <v>28</v>
      </c>
      <c r="I30178" t="s">
        <v>9430</v>
      </c>
      <c r="J30178" t="s">
        <v>33642</v>
      </c>
      <c r="K30178">
        <v>915</v>
      </c>
      <c r="L30178" t="s">
        <v>30</v>
      </c>
      <c r="M30178" t="s">
        <v>7991</v>
      </c>
      <c r="N30178" t="b">
        <v>0</v>
      </c>
      <c r="P30178">
        <v>1</v>
      </c>
      <c r="Q30178">
        <v>291</v>
      </c>
      <c r="R30178">
        <v>1</v>
      </c>
      <c r="S30178">
        <v>0</v>
      </c>
      <c r="T30178">
        <v>0</v>
      </c>
      <c r="U30178">
        <v>0</v>
      </c>
    </row>
    <row r="30179" spans="1:21" x14ac:dyDescent="0.25">
      <c r="A30179" t="s">
        <v>145590</v>
      </c>
      <c r="B30179" t="s">
        <v>145591</v>
      </c>
      <c r="C30179" t="s">
        <v>145834</v>
      </c>
      <c r="D30179" t="s">
        <v>145835</v>
      </c>
      <c r="E30179" t="s">
        <v>145823</v>
      </c>
      <c r="F30179" t="s">
        <v>145836</v>
      </c>
      <c r="G30179" t="s">
        <v>145595</v>
      </c>
      <c r="H30179">
        <v>28</v>
      </c>
      <c r="I30179" t="s">
        <v>9430</v>
      </c>
      <c r="J30179" t="s">
        <v>6704</v>
      </c>
      <c r="K30179">
        <v>765</v>
      </c>
      <c r="L30179" t="s">
        <v>30</v>
      </c>
      <c r="M30179" t="s">
        <v>7991</v>
      </c>
      <c r="N30179" t="b">
        <v>0</v>
      </c>
      <c r="P30179">
        <v>1</v>
      </c>
      <c r="Q30179">
        <v>6037</v>
      </c>
      <c r="R30179">
        <v>34</v>
      </c>
      <c r="S30179">
        <v>6</v>
      </c>
      <c r="T30179">
        <v>0</v>
      </c>
      <c r="U30179">
        <v>1</v>
      </c>
    </row>
    <row r="30180" spans="1:21" x14ac:dyDescent="0.25">
      <c r="A30180" t="s">
        <v>145590</v>
      </c>
      <c r="B30180" t="s">
        <v>145591</v>
      </c>
      <c r="C30180" t="s">
        <v>145837</v>
      </c>
      <c r="D30180" t="s">
        <v>145838</v>
      </c>
      <c r="E30180" t="s">
        <v>145839</v>
      </c>
      <c r="F30180" t="s">
        <v>145840</v>
      </c>
      <c r="G30180" t="s">
        <v>145595</v>
      </c>
      <c r="H30180">
        <v>28</v>
      </c>
      <c r="I30180" t="s">
        <v>9430</v>
      </c>
      <c r="J30180" t="s">
        <v>86176</v>
      </c>
      <c r="K30180">
        <v>1074</v>
      </c>
      <c r="L30180" t="s">
        <v>30</v>
      </c>
      <c r="M30180" t="s">
        <v>7991</v>
      </c>
      <c r="N30180" t="b">
        <v>0</v>
      </c>
      <c r="P30180">
        <v>1</v>
      </c>
      <c r="Q30180">
        <v>849</v>
      </c>
      <c r="R30180">
        <v>5</v>
      </c>
      <c r="S30180">
        <v>0</v>
      </c>
      <c r="T30180">
        <v>0</v>
      </c>
      <c r="U30180">
        <v>0</v>
      </c>
    </row>
    <row r="30181" spans="1:21" x14ac:dyDescent="0.25">
      <c r="A30181" t="s">
        <v>145590</v>
      </c>
      <c r="B30181" t="s">
        <v>145591</v>
      </c>
      <c r="C30181" t="s">
        <v>145841</v>
      </c>
      <c r="D30181" t="s">
        <v>145842</v>
      </c>
      <c r="E30181" t="s">
        <v>145839</v>
      </c>
      <c r="F30181" t="s">
        <v>145843</v>
      </c>
      <c r="G30181" t="s">
        <v>145595</v>
      </c>
      <c r="H30181">
        <v>28</v>
      </c>
      <c r="I30181" t="s">
        <v>9430</v>
      </c>
      <c r="J30181" t="s">
        <v>6869</v>
      </c>
      <c r="K30181">
        <v>728</v>
      </c>
      <c r="L30181" t="s">
        <v>30</v>
      </c>
      <c r="M30181" t="s">
        <v>7991</v>
      </c>
      <c r="N30181" t="b">
        <v>0</v>
      </c>
      <c r="P30181">
        <v>1</v>
      </c>
      <c r="Q30181">
        <v>1043</v>
      </c>
      <c r="R30181">
        <v>9</v>
      </c>
      <c r="S30181">
        <v>0</v>
      </c>
      <c r="T30181">
        <v>0</v>
      </c>
      <c r="U30181">
        <v>0</v>
      </c>
    </row>
    <row r="30182" spans="1:21" x14ac:dyDescent="0.25">
      <c r="A30182" t="s">
        <v>145590</v>
      </c>
      <c r="B30182" t="s">
        <v>145591</v>
      </c>
      <c r="C30182" t="s">
        <v>145844</v>
      </c>
      <c r="D30182" t="s">
        <v>145845</v>
      </c>
      <c r="E30182" t="s">
        <v>145839</v>
      </c>
      <c r="F30182" t="s">
        <v>145846</v>
      </c>
      <c r="G30182" t="s">
        <v>145595</v>
      </c>
      <c r="H30182">
        <v>28</v>
      </c>
      <c r="I30182" t="s">
        <v>9430</v>
      </c>
      <c r="J30182" t="s">
        <v>22240</v>
      </c>
      <c r="K30182">
        <v>736</v>
      </c>
      <c r="L30182" t="s">
        <v>30</v>
      </c>
      <c r="M30182" t="s">
        <v>7991</v>
      </c>
      <c r="N30182" t="b">
        <v>0</v>
      </c>
      <c r="P30182">
        <v>1</v>
      </c>
      <c r="Q30182">
        <v>578</v>
      </c>
      <c r="R30182">
        <v>4</v>
      </c>
      <c r="S30182">
        <v>0</v>
      </c>
      <c r="T30182">
        <v>0</v>
      </c>
      <c r="U30182">
        <v>1</v>
      </c>
    </row>
    <row r="30183" spans="1:21" x14ac:dyDescent="0.25">
      <c r="A30183" t="s">
        <v>145590</v>
      </c>
      <c r="B30183" t="s">
        <v>145591</v>
      </c>
      <c r="C30183" t="s">
        <v>145847</v>
      </c>
      <c r="D30183" t="s">
        <v>145848</v>
      </c>
      <c r="E30183" t="s">
        <v>145839</v>
      </c>
      <c r="F30183" t="s">
        <v>145849</v>
      </c>
      <c r="G30183" t="s">
        <v>145595</v>
      </c>
      <c r="H30183">
        <v>28</v>
      </c>
      <c r="I30183" t="s">
        <v>9430</v>
      </c>
      <c r="J30183" t="s">
        <v>5990</v>
      </c>
      <c r="K30183">
        <v>577</v>
      </c>
      <c r="L30183" t="s">
        <v>30</v>
      </c>
      <c r="M30183" t="s">
        <v>7991</v>
      </c>
      <c r="N30183" t="b">
        <v>0</v>
      </c>
      <c r="P30183">
        <v>1</v>
      </c>
      <c r="Q30183">
        <v>251</v>
      </c>
      <c r="R30183">
        <v>2</v>
      </c>
      <c r="S30183">
        <v>0</v>
      </c>
      <c r="T30183">
        <v>0</v>
      </c>
      <c r="U30183">
        <v>0</v>
      </c>
    </row>
    <row r="30184" spans="1:21" x14ac:dyDescent="0.25">
      <c r="A30184" t="s">
        <v>145590</v>
      </c>
      <c r="B30184" t="s">
        <v>145591</v>
      </c>
      <c r="C30184" t="s">
        <v>145850</v>
      </c>
      <c r="D30184" t="s">
        <v>145851</v>
      </c>
      <c r="E30184" t="s">
        <v>145839</v>
      </c>
      <c r="F30184" t="s">
        <v>145852</v>
      </c>
      <c r="G30184" t="s">
        <v>145595</v>
      </c>
      <c r="H30184">
        <v>28</v>
      </c>
      <c r="I30184" t="s">
        <v>9430</v>
      </c>
      <c r="J30184" t="s">
        <v>7707</v>
      </c>
      <c r="K30184">
        <v>595</v>
      </c>
      <c r="L30184" t="s">
        <v>30</v>
      </c>
      <c r="M30184" t="s">
        <v>7991</v>
      </c>
      <c r="N30184" t="b">
        <v>0</v>
      </c>
      <c r="P30184">
        <v>1</v>
      </c>
      <c r="Q30184">
        <v>282</v>
      </c>
      <c r="R30184">
        <v>2</v>
      </c>
      <c r="S30184">
        <v>0</v>
      </c>
      <c r="T30184">
        <v>0</v>
      </c>
      <c r="U30184">
        <v>0</v>
      </c>
    </row>
    <row r="30185" spans="1:21" x14ac:dyDescent="0.25">
      <c r="A30185" t="s">
        <v>145590</v>
      </c>
      <c r="B30185" t="s">
        <v>145591</v>
      </c>
      <c r="C30185" t="s">
        <v>145853</v>
      </c>
      <c r="D30185" t="s">
        <v>145854</v>
      </c>
      <c r="E30185" t="s">
        <v>145855</v>
      </c>
      <c r="F30185" t="s">
        <v>145856</v>
      </c>
      <c r="G30185" t="s">
        <v>145595</v>
      </c>
      <c r="H30185">
        <v>28</v>
      </c>
      <c r="I30185" t="s">
        <v>9430</v>
      </c>
      <c r="J30185" t="s">
        <v>2783</v>
      </c>
      <c r="K30185">
        <v>798</v>
      </c>
      <c r="L30185" t="s">
        <v>30</v>
      </c>
      <c r="M30185" t="s">
        <v>7991</v>
      </c>
      <c r="N30185" t="b">
        <v>0</v>
      </c>
      <c r="P30185">
        <v>1</v>
      </c>
      <c r="Q30185">
        <v>213</v>
      </c>
      <c r="R30185">
        <v>2</v>
      </c>
      <c r="S30185">
        <v>1</v>
      </c>
      <c r="T30185">
        <v>0</v>
      </c>
      <c r="U30185">
        <v>0</v>
      </c>
    </row>
    <row r="30186" spans="1:21" x14ac:dyDescent="0.25">
      <c r="A30186" t="s">
        <v>145590</v>
      </c>
      <c r="B30186" t="s">
        <v>145591</v>
      </c>
      <c r="C30186" t="s">
        <v>145857</v>
      </c>
      <c r="D30186" t="s">
        <v>145858</v>
      </c>
      <c r="E30186" t="s">
        <v>145859</v>
      </c>
      <c r="F30186" t="s">
        <v>145860</v>
      </c>
      <c r="G30186" t="s">
        <v>145595</v>
      </c>
      <c r="H30186">
        <v>28</v>
      </c>
      <c r="I30186" t="s">
        <v>9430</v>
      </c>
      <c r="J30186" t="s">
        <v>93166</v>
      </c>
      <c r="K30186">
        <v>1102</v>
      </c>
      <c r="L30186" t="s">
        <v>30</v>
      </c>
      <c r="M30186" t="s">
        <v>7991</v>
      </c>
      <c r="N30186" t="b">
        <v>0</v>
      </c>
      <c r="P30186">
        <v>1</v>
      </c>
      <c r="Q30186">
        <v>577</v>
      </c>
      <c r="R30186">
        <v>3</v>
      </c>
      <c r="S30186">
        <v>0</v>
      </c>
      <c r="T30186">
        <v>0</v>
      </c>
      <c r="U30186">
        <v>0</v>
      </c>
    </row>
    <row r="30187" spans="1:21" x14ac:dyDescent="0.25">
      <c r="A30187" t="s">
        <v>145590</v>
      </c>
      <c r="B30187" t="s">
        <v>145591</v>
      </c>
      <c r="C30187" t="s">
        <v>145861</v>
      </c>
      <c r="D30187" t="s">
        <v>145862</v>
      </c>
      <c r="E30187" t="s">
        <v>145863</v>
      </c>
      <c r="F30187" t="s">
        <v>145864</v>
      </c>
      <c r="G30187" t="s">
        <v>145595</v>
      </c>
      <c r="H30187">
        <v>28</v>
      </c>
      <c r="I30187" t="s">
        <v>9430</v>
      </c>
      <c r="J30187" t="s">
        <v>22203</v>
      </c>
      <c r="K30187">
        <v>1288</v>
      </c>
      <c r="L30187" t="s">
        <v>30</v>
      </c>
      <c r="M30187" t="s">
        <v>7991</v>
      </c>
      <c r="N30187" t="b">
        <v>0</v>
      </c>
      <c r="P30187">
        <v>1</v>
      </c>
      <c r="Q30187">
        <v>526</v>
      </c>
      <c r="R30187">
        <v>5</v>
      </c>
      <c r="S30187">
        <v>0</v>
      </c>
      <c r="T30187">
        <v>0</v>
      </c>
      <c r="U30187">
        <v>0</v>
      </c>
    </row>
    <row r="30188" spans="1:21" x14ac:dyDescent="0.25">
      <c r="A30188" t="s">
        <v>145590</v>
      </c>
      <c r="B30188" t="s">
        <v>145591</v>
      </c>
      <c r="C30188" t="s">
        <v>145865</v>
      </c>
      <c r="D30188" t="s">
        <v>145866</v>
      </c>
      <c r="E30188" t="s">
        <v>145867</v>
      </c>
      <c r="F30188" t="s">
        <v>145868</v>
      </c>
      <c r="G30188" t="s">
        <v>145595</v>
      </c>
      <c r="H30188">
        <v>28</v>
      </c>
      <c r="I30188" t="s">
        <v>9430</v>
      </c>
      <c r="J30188" t="s">
        <v>9547</v>
      </c>
      <c r="K30188">
        <v>1137</v>
      </c>
      <c r="L30188" t="s">
        <v>30</v>
      </c>
      <c r="M30188" t="s">
        <v>7991</v>
      </c>
      <c r="N30188" t="b">
        <v>0</v>
      </c>
      <c r="P30188">
        <v>1</v>
      </c>
      <c r="Q30188">
        <v>855</v>
      </c>
      <c r="R30188">
        <v>6</v>
      </c>
      <c r="S30188">
        <v>0</v>
      </c>
      <c r="T30188">
        <v>0</v>
      </c>
      <c r="U30188">
        <v>1</v>
      </c>
    </row>
    <row r="30189" spans="1:21" x14ac:dyDescent="0.25">
      <c r="A30189" t="s">
        <v>145590</v>
      </c>
      <c r="B30189" t="s">
        <v>145591</v>
      </c>
      <c r="C30189" t="s">
        <v>145869</v>
      </c>
      <c r="D30189" t="s">
        <v>145870</v>
      </c>
      <c r="E30189" t="s">
        <v>145867</v>
      </c>
      <c r="F30189" t="s">
        <v>145871</v>
      </c>
      <c r="G30189" t="s">
        <v>145595</v>
      </c>
      <c r="H30189">
        <v>28</v>
      </c>
      <c r="I30189" t="s">
        <v>9430</v>
      </c>
      <c r="J30189" t="s">
        <v>474</v>
      </c>
      <c r="K30189">
        <v>572</v>
      </c>
      <c r="L30189" t="s">
        <v>30</v>
      </c>
      <c r="M30189" t="s">
        <v>7991</v>
      </c>
      <c r="N30189" t="b">
        <v>0</v>
      </c>
      <c r="P30189">
        <v>1</v>
      </c>
      <c r="Q30189">
        <v>586</v>
      </c>
      <c r="R30189">
        <v>5</v>
      </c>
      <c r="S30189">
        <v>0</v>
      </c>
      <c r="T30189">
        <v>0</v>
      </c>
      <c r="U30189">
        <v>0</v>
      </c>
    </row>
    <row r="30190" spans="1:21" x14ac:dyDescent="0.25">
      <c r="A30190" t="s">
        <v>145590</v>
      </c>
      <c r="B30190" t="s">
        <v>145591</v>
      </c>
      <c r="C30190" t="s">
        <v>145872</v>
      </c>
      <c r="D30190" t="s">
        <v>145873</v>
      </c>
      <c r="E30190" t="s">
        <v>145874</v>
      </c>
      <c r="F30190" t="s">
        <v>145875</v>
      </c>
      <c r="G30190" t="s">
        <v>145595</v>
      </c>
      <c r="H30190">
        <v>28</v>
      </c>
      <c r="I30190" t="s">
        <v>9430</v>
      </c>
      <c r="J30190" t="s">
        <v>5837</v>
      </c>
      <c r="K30190">
        <v>1013</v>
      </c>
      <c r="L30190" t="s">
        <v>30</v>
      </c>
      <c r="M30190" t="s">
        <v>7991</v>
      </c>
      <c r="N30190" t="b">
        <v>0</v>
      </c>
      <c r="P30190">
        <v>1</v>
      </c>
      <c r="Q30190">
        <v>875</v>
      </c>
      <c r="R30190">
        <v>9</v>
      </c>
      <c r="S30190">
        <v>0</v>
      </c>
      <c r="T30190">
        <v>0</v>
      </c>
      <c r="U30190">
        <v>0</v>
      </c>
    </row>
    <row r="30191" spans="1:21" x14ac:dyDescent="0.25">
      <c r="A30191" t="s">
        <v>145590</v>
      </c>
      <c r="B30191" t="s">
        <v>145591</v>
      </c>
      <c r="C30191" t="s">
        <v>145876</v>
      </c>
      <c r="D30191" t="s">
        <v>145877</v>
      </c>
      <c r="E30191" t="s">
        <v>145874</v>
      </c>
      <c r="F30191" t="s">
        <v>145878</v>
      </c>
      <c r="G30191" t="s">
        <v>145595</v>
      </c>
      <c r="H30191">
        <v>28</v>
      </c>
      <c r="I30191" t="s">
        <v>9430</v>
      </c>
      <c r="J30191" t="s">
        <v>14840</v>
      </c>
      <c r="K30191">
        <v>1052</v>
      </c>
      <c r="L30191" t="s">
        <v>30</v>
      </c>
      <c r="M30191" t="s">
        <v>7991</v>
      </c>
      <c r="N30191" t="b">
        <v>0</v>
      </c>
      <c r="P30191">
        <v>1</v>
      </c>
      <c r="Q30191">
        <v>1683</v>
      </c>
      <c r="R30191">
        <v>19</v>
      </c>
      <c r="S30191">
        <v>0</v>
      </c>
      <c r="T30191">
        <v>0</v>
      </c>
      <c r="U30191">
        <v>0</v>
      </c>
    </row>
    <row r="30192" spans="1:21" x14ac:dyDescent="0.25">
      <c r="A30192" t="s">
        <v>145590</v>
      </c>
      <c r="B30192" t="s">
        <v>145591</v>
      </c>
      <c r="C30192" t="s">
        <v>145879</v>
      </c>
      <c r="D30192" t="s">
        <v>145880</v>
      </c>
      <c r="E30192" t="s">
        <v>145874</v>
      </c>
      <c r="F30192" t="s">
        <v>145881</v>
      </c>
      <c r="G30192" t="s">
        <v>145595</v>
      </c>
      <c r="H30192">
        <v>28</v>
      </c>
      <c r="I30192" t="s">
        <v>9430</v>
      </c>
      <c r="J30192" t="s">
        <v>2616</v>
      </c>
      <c r="K30192">
        <v>585</v>
      </c>
      <c r="L30192" t="s">
        <v>30</v>
      </c>
      <c r="M30192" t="s">
        <v>7991</v>
      </c>
      <c r="N30192" t="b">
        <v>0</v>
      </c>
      <c r="P30192">
        <v>1</v>
      </c>
      <c r="Q30192">
        <v>3183</v>
      </c>
      <c r="R30192">
        <v>37</v>
      </c>
      <c r="S30192">
        <v>0</v>
      </c>
      <c r="T30192">
        <v>0</v>
      </c>
      <c r="U30192">
        <v>2</v>
      </c>
    </row>
    <row r="30193" spans="1:21" x14ac:dyDescent="0.25">
      <c r="A30193" t="s">
        <v>145590</v>
      </c>
      <c r="B30193" t="s">
        <v>145591</v>
      </c>
      <c r="C30193" t="s">
        <v>145882</v>
      </c>
      <c r="D30193" t="s">
        <v>145883</v>
      </c>
      <c r="E30193" t="s">
        <v>145884</v>
      </c>
      <c r="F30193" t="s">
        <v>145885</v>
      </c>
      <c r="G30193" t="s">
        <v>145595</v>
      </c>
      <c r="H30193">
        <v>28</v>
      </c>
      <c r="I30193" t="s">
        <v>9430</v>
      </c>
      <c r="J30193" t="s">
        <v>7040</v>
      </c>
      <c r="K30193">
        <v>611</v>
      </c>
      <c r="L30193" t="s">
        <v>30</v>
      </c>
      <c r="M30193" t="s">
        <v>7991</v>
      </c>
      <c r="N30193" t="b">
        <v>0</v>
      </c>
      <c r="P30193">
        <v>1</v>
      </c>
      <c r="Q30193">
        <v>905</v>
      </c>
      <c r="R30193">
        <v>5</v>
      </c>
      <c r="S30193">
        <v>0</v>
      </c>
      <c r="T30193">
        <v>0</v>
      </c>
      <c r="U30193">
        <v>1</v>
      </c>
    </row>
    <row r="30194" spans="1:21" x14ac:dyDescent="0.25">
      <c r="A30194" t="s">
        <v>145590</v>
      </c>
      <c r="B30194" t="s">
        <v>145591</v>
      </c>
      <c r="C30194" t="s">
        <v>145886</v>
      </c>
      <c r="D30194" t="s">
        <v>145887</v>
      </c>
      <c r="E30194" t="s">
        <v>145888</v>
      </c>
      <c r="F30194" t="s">
        <v>145889</v>
      </c>
      <c r="G30194" t="s">
        <v>145595</v>
      </c>
      <c r="H30194">
        <v>28</v>
      </c>
      <c r="I30194" t="s">
        <v>9430</v>
      </c>
      <c r="J30194" t="s">
        <v>105460</v>
      </c>
      <c r="K30194">
        <v>1579</v>
      </c>
      <c r="L30194" t="s">
        <v>30</v>
      </c>
      <c r="M30194" t="s">
        <v>7991</v>
      </c>
      <c r="N30194" t="b">
        <v>0</v>
      </c>
      <c r="P30194">
        <v>1</v>
      </c>
      <c r="Q30194">
        <v>980</v>
      </c>
      <c r="R30194">
        <v>7</v>
      </c>
      <c r="S30194">
        <v>0</v>
      </c>
      <c r="T30194">
        <v>0</v>
      </c>
      <c r="U30194">
        <v>0</v>
      </c>
    </row>
    <row r="30195" spans="1:21" x14ac:dyDescent="0.25">
      <c r="A30195" t="s">
        <v>145590</v>
      </c>
      <c r="B30195" t="s">
        <v>145591</v>
      </c>
      <c r="C30195" t="s">
        <v>145890</v>
      </c>
      <c r="D30195" t="s">
        <v>145891</v>
      </c>
      <c r="E30195" t="s">
        <v>145888</v>
      </c>
      <c r="F30195" t="s">
        <v>145892</v>
      </c>
      <c r="G30195" t="s">
        <v>145595</v>
      </c>
      <c r="H30195">
        <v>28</v>
      </c>
      <c r="I30195" t="s">
        <v>9430</v>
      </c>
      <c r="J30195" t="s">
        <v>2193</v>
      </c>
      <c r="K30195">
        <v>565</v>
      </c>
      <c r="L30195" t="s">
        <v>30</v>
      </c>
      <c r="M30195" t="s">
        <v>7991</v>
      </c>
      <c r="N30195" t="b">
        <v>0</v>
      </c>
      <c r="P30195">
        <v>1</v>
      </c>
      <c r="Q30195">
        <v>895</v>
      </c>
      <c r="R30195">
        <v>10</v>
      </c>
      <c r="S30195">
        <v>0</v>
      </c>
      <c r="T30195">
        <v>0</v>
      </c>
      <c r="U30195">
        <v>1</v>
      </c>
    </row>
    <row r="30196" spans="1:21" x14ac:dyDescent="0.25">
      <c r="A30196" t="s">
        <v>145590</v>
      </c>
      <c r="B30196" t="s">
        <v>145591</v>
      </c>
      <c r="C30196" t="s">
        <v>145893</v>
      </c>
      <c r="D30196" t="s">
        <v>145894</v>
      </c>
      <c r="E30196" t="s">
        <v>145895</v>
      </c>
      <c r="F30196" t="s">
        <v>145896</v>
      </c>
      <c r="G30196" t="s">
        <v>145595</v>
      </c>
      <c r="H30196">
        <v>28</v>
      </c>
      <c r="I30196" t="s">
        <v>9430</v>
      </c>
      <c r="J30196" t="s">
        <v>8263</v>
      </c>
      <c r="K30196">
        <v>1266</v>
      </c>
      <c r="L30196" t="s">
        <v>30</v>
      </c>
      <c r="M30196" t="s">
        <v>7991</v>
      </c>
      <c r="N30196" t="b">
        <v>0</v>
      </c>
      <c r="P30196">
        <v>1</v>
      </c>
      <c r="Q30196">
        <v>7006</v>
      </c>
      <c r="R30196">
        <v>43</v>
      </c>
      <c r="S30196">
        <v>0</v>
      </c>
      <c r="T30196">
        <v>0</v>
      </c>
      <c r="U30196">
        <v>1</v>
      </c>
    </row>
    <row r="30197" spans="1:21" x14ac:dyDescent="0.25">
      <c r="A30197" t="s">
        <v>145590</v>
      </c>
      <c r="B30197" t="s">
        <v>145591</v>
      </c>
      <c r="C30197" t="s">
        <v>145897</v>
      </c>
      <c r="D30197" t="s">
        <v>145898</v>
      </c>
      <c r="E30197" t="s">
        <v>145899</v>
      </c>
      <c r="F30197" t="s">
        <v>145900</v>
      </c>
      <c r="G30197" t="s">
        <v>145901</v>
      </c>
      <c r="H30197">
        <v>27</v>
      </c>
      <c r="I30197" t="s">
        <v>28</v>
      </c>
      <c r="J30197" t="s">
        <v>18811</v>
      </c>
      <c r="K30197">
        <v>887</v>
      </c>
      <c r="L30197" t="s">
        <v>30</v>
      </c>
      <c r="M30197" t="s">
        <v>7991</v>
      </c>
      <c r="N30197" t="b">
        <v>0</v>
      </c>
      <c r="O30197" t="s">
        <v>145902</v>
      </c>
      <c r="P30197">
        <v>1</v>
      </c>
      <c r="Q30197">
        <v>158</v>
      </c>
      <c r="R30197">
        <v>3</v>
      </c>
      <c r="S30197">
        <v>1</v>
      </c>
      <c r="T30197">
        <v>0</v>
      </c>
      <c r="U30197">
        <v>1</v>
      </c>
    </row>
    <row r="30198" spans="1:21" x14ac:dyDescent="0.25">
      <c r="A30198" t="s">
        <v>145590</v>
      </c>
      <c r="B30198" t="s">
        <v>145591</v>
      </c>
      <c r="C30198" t="s">
        <v>145903</v>
      </c>
      <c r="D30198" t="s">
        <v>145904</v>
      </c>
      <c r="E30198" t="s">
        <v>145905</v>
      </c>
      <c r="F30198" t="s">
        <v>145906</v>
      </c>
      <c r="G30198" t="s">
        <v>145907</v>
      </c>
      <c r="H30198">
        <v>27</v>
      </c>
      <c r="I30198" t="s">
        <v>28</v>
      </c>
      <c r="J30198" t="s">
        <v>43</v>
      </c>
      <c r="K30198">
        <v>1031</v>
      </c>
      <c r="L30198" t="s">
        <v>30</v>
      </c>
      <c r="M30198" t="s">
        <v>7991</v>
      </c>
      <c r="N30198" t="b">
        <v>0</v>
      </c>
      <c r="O30198" t="s">
        <v>145908</v>
      </c>
      <c r="P30198">
        <v>1</v>
      </c>
      <c r="Q30198">
        <v>63</v>
      </c>
      <c r="R30198">
        <v>1</v>
      </c>
      <c r="S30198">
        <v>0</v>
      </c>
      <c r="T30198">
        <v>0</v>
      </c>
      <c r="U30198">
        <v>1</v>
      </c>
    </row>
    <row r="30199" spans="1:21" x14ac:dyDescent="0.25">
      <c r="A30199" t="s">
        <v>145590</v>
      </c>
      <c r="B30199" t="s">
        <v>145591</v>
      </c>
      <c r="C30199" t="s">
        <v>145909</v>
      </c>
      <c r="D30199" t="s">
        <v>145910</v>
      </c>
      <c r="E30199" t="s">
        <v>145911</v>
      </c>
      <c r="F30199" t="s">
        <v>145912</v>
      </c>
      <c r="G30199" t="s">
        <v>145913</v>
      </c>
      <c r="H30199">
        <v>27</v>
      </c>
      <c r="I30199" t="s">
        <v>28</v>
      </c>
      <c r="J30199" t="s">
        <v>37297</v>
      </c>
      <c r="K30199">
        <v>1105</v>
      </c>
      <c r="L30199" t="s">
        <v>30</v>
      </c>
      <c r="M30199" t="s">
        <v>7991</v>
      </c>
      <c r="N30199" t="b">
        <v>0</v>
      </c>
      <c r="O30199" t="s">
        <v>145914</v>
      </c>
      <c r="P30199">
        <v>1</v>
      </c>
      <c r="Q30199">
        <v>115</v>
      </c>
      <c r="R30199">
        <v>4</v>
      </c>
      <c r="S30199">
        <v>0</v>
      </c>
      <c r="T30199">
        <v>0</v>
      </c>
      <c r="U30199">
        <v>0</v>
      </c>
    </row>
    <row r="30200" spans="1:21" x14ac:dyDescent="0.25">
      <c r="A30200" t="s">
        <v>145590</v>
      </c>
      <c r="B30200" t="s">
        <v>145591</v>
      </c>
      <c r="C30200" t="s">
        <v>145915</v>
      </c>
      <c r="D30200" t="s">
        <v>145916</v>
      </c>
      <c r="E30200" t="s">
        <v>145917</v>
      </c>
      <c r="F30200" t="s">
        <v>145918</v>
      </c>
      <c r="G30200" t="s">
        <v>145919</v>
      </c>
      <c r="H30200">
        <v>27</v>
      </c>
      <c r="I30200" t="s">
        <v>28</v>
      </c>
      <c r="J30200" t="s">
        <v>4337</v>
      </c>
      <c r="K30200">
        <v>727</v>
      </c>
      <c r="L30200" t="s">
        <v>30</v>
      </c>
      <c r="M30200" t="s">
        <v>7991</v>
      </c>
      <c r="N30200" t="b">
        <v>0</v>
      </c>
      <c r="O30200" t="s">
        <v>145920</v>
      </c>
      <c r="P30200">
        <v>1</v>
      </c>
      <c r="Q30200">
        <v>171</v>
      </c>
      <c r="R30200">
        <v>2</v>
      </c>
      <c r="S30200">
        <v>0</v>
      </c>
      <c r="T30200">
        <v>0</v>
      </c>
      <c r="U30200">
        <v>0</v>
      </c>
    </row>
    <row r="30201" spans="1:21" x14ac:dyDescent="0.25">
      <c r="A30201" t="s">
        <v>145590</v>
      </c>
      <c r="B30201" t="s">
        <v>145591</v>
      </c>
      <c r="C30201" t="s">
        <v>145921</v>
      </c>
      <c r="D30201" t="s">
        <v>145922</v>
      </c>
      <c r="E30201" t="s">
        <v>145923</v>
      </c>
      <c r="F30201" t="s">
        <v>145924</v>
      </c>
      <c r="G30201" t="s">
        <v>145925</v>
      </c>
      <c r="H30201">
        <v>27</v>
      </c>
      <c r="I30201" t="s">
        <v>28</v>
      </c>
      <c r="J30201" t="s">
        <v>66247</v>
      </c>
      <c r="K30201">
        <v>1246</v>
      </c>
      <c r="L30201" t="s">
        <v>30</v>
      </c>
      <c r="M30201" t="s">
        <v>31</v>
      </c>
      <c r="N30201" t="b">
        <v>0</v>
      </c>
      <c r="P30201">
        <v>1</v>
      </c>
      <c r="Q30201">
        <v>185</v>
      </c>
      <c r="R30201">
        <v>0</v>
      </c>
      <c r="S30201">
        <v>1</v>
      </c>
      <c r="T30201">
        <v>0</v>
      </c>
      <c r="U30201">
        <v>0</v>
      </c>
    </row>
    <row r="30202" spans="1:21" x14ac:dyDescent="0.25">
      <c r="A30202" t="s">
        <v>145590</v>
      </c>
      <c r="B30202" t="s">
        <v>145591</v>
      </c>
      <c r="C30202" t="s">
        <v>145926</v>
      </c>
      <c r="D30202" t="s">
        <v>145927</v>
      </c>
      <c r="E30202" t="s">
        <v>145928</v>
      </c>
      <c r="F30202" t="s">
        <v>145929</v>
      </c>
      <c r="G30202" t="s">
        <v>145930</v>
      </c>
      <c r="H30202">
        <v>27</v>
      </c>
      <c r="I30202" t="s">
        <v>28</v>
      </c>
      <c r="J30202" t="s">
        <v>6565</v>
      </c>
      <c r="K30202">
        <v>1186</v>
      </c>
      <c r="L30202" t="s">
        <v>30</v>
      </c>
      <c r="M30202" t="s">
        <v>7991</v>
      </c>
      <c r="N30202" t="b">
        <v>0</v>
      </c>
      <c r="O30202" t="s">
        <v>145931</v>
      </c>
      <c r="P30202">
        <v>1</v>
      </c>
      <c r="Q30202">
        <v>1154</v>
      </c>
      <c r="R30202">
        <v>13</v>
      </c>
      <c r="S30202">
        <v>0</v>
      </c>
      <c r="T30202">
        <v>0</v>
      </c>
      <c r="U30202">
        <v>1</v>
      </c>
    </row>
    <row r="30203" spans="1:21" x14ac:dyDescent="0.25">
      <c r="A30203" t="s">
        <v>145590</v>
      </c>
      <c r="B30203" t="s">
        <v>145591</v>
      </c>
      <c r="C30203" t="e">
        <v>#NAME?</v>
      </c>
      <c r="D30203" t="s">
        <v>145932</v>
      </c>
      <c r="E30203" t="s">
        <v>145933</v>
      </c>
      <c r="F30203" t="s">
        <v>145934</v>
      </c>
      <c r="G30203" t="s">
        <v>145935</v>
      </c>
      <c r="H30203">
        <v>27</v>
      </c>
      <c r="I30203" t="s">
        <v>28</v>
      </c>
      <c r="J30203" t="s">
        <v>31670</v>
      </c>
      <c r="K30203">
        <v>1124</v>
      </c>
      <c r="L30203" t="s">
        <v>30</v>
      </c>
      <c r="M30203" t="s">
        <v>31</v>
      </c>
      <c r="N30203" t="b">
        <v>0</v>
      </c>
      <c r="P30203">
        <v>1</v>
      </c>
      <c r="Q30203">
        <v>177</v>
      </c>
      <c r="R30203">
        <v>2</v>
      </c>
      <c r="S30203">
        <v>1</v>
      </c>
      <c r="T30203">
        <v>0</v>
      </c>
      <c r="U30203">
        <v>1</v>
      </c>
    </row>
    <row r="30204" spans="1:21" x14ac:dyDescent="0.25">
      <c r="A30204" t="s">
        <v>145590</v>
      </c>
      <c r="B30204" t="s">
        <v>145591</v>
      </c>
      <c r="C30204" t="s">
        <v>145936</v>
      </c>
      <c r="D30204" t="s">
        <v>145937</v>
      </c>
      <c r="E30204" t="s">
        <v>145938</v>
      </c>
      <c r="F30204" t="s">
        <v>145939</v>
      </c>
      <c r="G30204" t="s">
        <v>145940</v>
      </c>
      <c r="H30204">
        <v>27</v>
      </c>
      <c r="I30204" t="s">
        <v>28</v>
      </c>
      <c r="J30204" t="s">
        <v>25687</v>
      </c>
      <c r="K30204">
        <v>1001</v>
      </c>
      <c r="L30204" t="s">
        <v>30</v>
      </c>
      <c r="M30204" t="s">
        <v>7991</v>
      </c>
      <c r="N30204" t="b">
        <v>0</v>
      </c>
      <c r="O30204" t="s">
        <v>145941</v>
      </c>
      <c r="P30204">
        <v>1</v>
      </c>
      <c r="Q30204">
        <v>99</v>
      </c>
      <c r="R30204">
        <v>3</v>
      </c>
      <c r="S30204">
        <v>0</v>
      </c>
      <c r="T30204">
        <v>0</v>
      </c>
      <c r="U30204">
        <v>0</v>
      </c>
    </row>
    <row r="30205" spans="1:21" x14ac:dyDescent="0.25">
      <c r="A30205" t="s">
        <v>145590</v>
      </c>
      <c r="B30205" t="s">
        <v>145591</v>
      </c>
      <c r="C30205" t="s">
        <v>145942</v>
      </c>
      <c r="D30205" t="s">
        <v>145943</v>
      </c>
      <c r="E30205" t="s">
        <v>145944</v>
      </c>
      <c r="F30205" t="s">
        <v>145945</v>
      </c>
      <c r="G30205" t="s">
        <v>145946</v>
      </c>
      <c r="H30205">
        <v>27</v>
      </c>
      <c r="I30205" t="s">
        <v>28</v>
      </c>
      <c r="J30205" t="s">
        <v>20769</v>
      </c>
      <c r="K30205">
        <v>1228</v>
      </c>
      <c r="L30205" t="s">
        <v>30</v>
      </c>
      <c r="M30205" t="s">
        <v>31</v>
      </c>
      <c r="N30205" t="b">
        <v>0</v>
      </c>
      <c r="P30205">
        <v>1</v>
      </c>
      <c r="Q30205">
        <v>84</v>
      </c>
      <c r="R30205">
        <v>1</v>
      </c>
      <c r="S30205">
        <v>0</v>
      </c>
      <c r="T30205">
        <v>0</v>
      </c>
      <c r="U30205">
        <v>0</v>
      </c>
    </row>
    <row r="30206" spans="1:21" x14ac:dyDescent="0.25">
      <c r="A30206" t="s">
        <v>145590</v>
      </c>
      <c r="B30206" t="s">
        <v>145591</v>
      </c>
      <c r="C30206" t="s">
        <v>145947</v>
      </c>
      <c r="D30206" t="s">
        <v>145948</v>
      </c>
      <c r="E30206" t="s">
        <v>145949</v>
      </c>
      <c r="F30206" t="s">
        <v>145950</v>
      </c>
      <c r="G30206" t="s">
        <v>145951</v>
      </c>
      <c r="H30206">
        <v>27</v>
      </c>
      <c r="I30206" t="s">
        <v>28</v>
      </c>
      <c r="J30206" t="s">
        <v>2505</v>
      </c>
      <c r="K30206">
        <v>1089</v>
      </c>
      <c r="L30206" t="s">
        <v>30</v>
      </c>
      <c r="M30206" t="s">
        <v>7991</v>
      </c>
      <c r="N30206" t="b">
        <v>0</v>
      </c>
      <c r="O30206" t="s">
        <v>145952</v>
      </c>
      <c r="P30206">
        <v>1</v>
      </c>
      <c r="Q30206">
        <v>65</v>
      </c>
      <c r="R30206">
        <v>0</v>
      </c>
      <c r="S30206">
        <v>0</v>
      </c>
      <c r="T30206">
        <v>0</v>
      </c>
      <c r="U30206">
        <v>0</v>
      </c>
    </row>
    <row r="30207" spans="1:21" x14ac:dyDescent="0.25">
      <c r="A30207" t="s">
        <v>145590</v>
      </c>
      <c r="B30207" t="s">
        <v>145591</v>
      </c>
      <c r="C30207" t="s">
        <v>145953</v>
      </c>
      <c r="D30207" t="s">
        <v>145954</v>
      </c>
      <c r="E30207" t="s">
        <v>145955</v>
      </c>
      <c r="F30207" t="s">
        <v>145956</v>
      </c>
      <c r="G30207" t="s">
        <v>145957</v>
      </c>
      <c r="H30207">
        <v>27</v>
      </c>
      <c r="I30207" t="s">
        <v>28</v>
      </c>
      <c r="J30207" t="s">
        <v>21388</v>
      </c>
      <c r="K30207">
        <v>866</v>
      </c>
      <c r="L30207" t="s">
        <v>30</v>
      </c>
      <c r="M30207" t="s">
        <v>7991</v>
      </c>
      <c r="N30207" t="b">
        <v>0</v>
      </c>
      <c r="O30207" t="s">
        <v>145958</v>
      </c>
      <c r="P30207">
        <v>1</v>
      </c>
      <c r="Q30207">
        <v>319</v>
      </c>
      <c r="R30207">
        <v>5</v>
      </c>
      <c r="S30207">
        <v>0</v>
      </c>
      <c r="T30207">
        <v>0</v>
      </c>
      <c r="U30207">
        <v>0</v>
      </c>
    </row>
    <row r="30208" spans="1:21" x14ac:dyDescent="0.25">
      <c r="A30208" t="s">
        <v>145590</v>
      </c>
      <c r="B30208" t="s">
        <v>145591</v>
      </c>
      <c r="C30208" t="s">
        <v>145959</v>
      </c>
      <c r="D30208" t="s">
        <v>145960</v>
      </c>
      <c r="E30208" t="s">
        <v>145961</v>
      </c>
      <c r="F30208" t="s">
        <v>145962</v>
      </c>
      <c r="G30208" t="s">
        <v>145963</v>
      </c>
      <c r="H30208">
        <v>27</v>
      </c>
      <c r="I30208" t="s">
        <v>28</v>
      </c>
      <c r="J30208" t="s">
        <v>22707</v>
      </c>
      <c r="K30208">
        <v>1081</v>
      </c>
      <c r="L30208" t="s">
        <v>30</v>
      </c>
      <c r="M30208" t="s">
        <v>7991</v>
      </c>
      <c r="N30208" t="b">
        <v>0</v>
      </c>
      <c r="O30208" t="s">
        <v>145964</v>
      </c>
      <c r="P30208">
        <v>1</v>
      </c>
      <c r="Q30208">
        <v>84</v>
      </c>
      <c r="R30208">
        <v>2</v>
      </c>
      <c r="S30208">
        <v>0</v>
      </c>
      <c r="T30208">
        <v>0</v>
      </c>
      <c r="U30208">
        <v>0</v>
      </c>
    </row>
    <row r="30209" spans="1:21" x14ac:dyDescent="0.25">
      <c r="A30209" t="s">
        <v>145590</v>
      </c>
      <c r="B30209" t="s">
        <v>145591</v>
      </c>
      <c r="C30209" t="s">
        <v>145965</v>
      </c>
      <c r="D30209" t="s">
        <v>145966</v>
      </c>
      <c r="E30209" t="s">
        <v>145967</v>
      </c>
      <c r="F30209" t="s">
        <v>145968</v>
      </c>
      <c r="G30209" t="s">
        <v>145969</v>
      </c>
      <c r="H30209">
        <v>27</v>
      </c>
      <c r="I30209" t="s">
        <v>28</v>
      </c>
      <c r="J30209" t="s">
        <v>2123</v>
      </c>
      <c r="K30209">
        <v>1083</v>
      </c>
      <c r="L30209" t="s">
        <v>30</v>
      </c>
      <c r="M30209" t="s">
        <v>31</v>
      </c>
      <c r="N30209" t="b">
        <v>0</v>
      </c>
      <c r="P30209">
        <v>1</v>
      </c>
      <c r="Q30209">
        <v>112</v>
      </c>
      <c r="R30209">
        <v>0</v>
      </c>
      <c r="S30209">
        <v>0</v>
      </c>
      <c r="T30209">
        <v>0</v>
      </c>
      <c r="U30209">
        <v>0</v>
      </c>
    </row>
    <row r="30210" spans="1:21" x14ac:dyDescent="0.25">
      <c r="A30210" t="s">
        <v>145590</v>
      </c>
      <c r="B30210" t="s">
        <v>145591</v>
      </c>
      <c r="C30210" t="s">
        <v>145970</v>
      </c>
      <c r="D30210" t="s">
        <v>145971</v>
      </c>
      <c r="E30210" t="s">
        <v>145972</v>
      </c>
      <c r="F30210" t="s">
        <v>145973</v>
      </c>
      <c r="G30210" t="s">
        <v>145974</v>
      </c>
      <c r="H30210">
        <v>27</v>
      </c>
      <c r="I30210" t="s">
        <v>28</v>
      </c>
      <c r="J30210" t="s">
        <v>25831</v>
      </c>
      <c r="K30210">
        <v>1187</v>
      </c>
      <c r="L30210" t="s">
        <v>30</v>
      </c>
      <c r="M30210" t="s">
        <v>7991</v>
      </c>
      <c r="N30210" t="b">
        <v>0</v>
      </c>
      <c r="O30210" t="s">
        <v>145975</v>
      </c>
      <c r="P30210">
        <v>1</v>
      </c>
      <c r="Q30210">
        <v>453</v>
      </c>
      <c r="R30210">
        <v>2</v>
      </c>
      <c r="S30210">
        <v>0</v>
      </c>
      <c r="T30210">
        <v>0</v>
      </c>
      <c r="U30210">
        <v>0</v>
      </c>
    </row>
    <row r="30211" spans="1:21" x14ac:dyDescent="0.25">
      <c r="A30211" t="s">
        <v>145590</v>
      </c>
      <c r="B30211" t="s">
        <v>145591</v>
      </c>
      <c r="C30211" t="s">
        <v>145976</v>
      </c>
      <c r="D30211" t="s">
        <v>145977</v>
      </c>
      <c r="E30211" t="s">
        <v>145978</v>
      </c>
      <c r="F30211" t="s">
        <v>145979</v>
      </c>
      <c r="G30211" t="s">
        <v>145980</v>
      </c>
      <c r="H30211">
        <v>27</v>
      </c>
      <c r="I30211" t="s">
        <v>28</v>
      </c>
      <c r="J30211" t="s">
        <v>31954</v>
      </c>
      <c r="K30211">
        <v>982</v>
      </c>
      <c r="L30211" t="s">
        <v>30</v>
      </c>
      <c r="M30211" t="s">
        <v>7991</v>
      </c>
      <c r="N30211" t="b">
        <v>0</v>
      </c>
      <c r="O30211" t="s">
        <v>145981</v>
      </c>
      <c r="P30211">
        <v>1</v>
      </c>
      <c r="Q30211">
        <v>328</v>
      </c>
      <c r="R30211">
        <v>1</v>
      </c>
      <c r="S30211">
        <v>0</v>
      </c>
      <c r="T30211">
        <v>0</v>
      </c>
      <c r="U30211">
        <v>0</v>
      </c>
    </row>
    <row r="30212" spans="1:21" x14ac:dyDescent="0.25">
      <c r="A30212" t="s">
        <v>145590</v>
      </c>
      <c r="B30212" t="s">
        <v>145591</v>
      </c>
      <c r="C30212" t="s">
        <v>145982</v>
      </c>
      <c r="D30212" t="s">
        <v>145983</v>
      </c>
      <c r="E30212" t="s">
        <v>145984</v>
      </c>
      <c r="F30212" t="s">
        <v>145985</v>
      </c>
      <c r="G30212" t="s">
        <v>145986</v>
      </c>
      <c r="H30212">
        <v>27</v>
      </c>
      <c r="I30212" t="s">
        <v>28</v>
      </c>
      <c r="J30212" t="s">
        <v>131927</v>
      </c>
      <c r="K30212">
        <v>1164</v>
      </c>
      <c r="L30212" t="s">
        <v>30</v>
      </c>
      <c r="M30212" t="s">
        <v>7991</v>
      </c>
      <c r="N30212" t="b">
        <v>0</v>
      </c>
      <c r="O30212" t="s">
        <v>145987</v>
      </c>
      <c r="P30212">
        <v>1</v>
      </c>
      <c r="Q30212">
        <v>150</v>
      </c>
      <c r="R30212">
        <v>0</v>
      </c>
      <c r="S30212">
        <v>0</v>
      </c>
      <c r="T30212">
        <v>0</v>
      </c>
      <c r="U30212">
        <v>0</v>
      </c>
    </row>
    <row r="30213" spans="1:21" x14ac:dyDescent="0.25">
      <c r="A30213" t="s">
        <v>145590</v>
      </c>
      <c r="B30213" t="s">
        <v>145591</v>
      </c>
      <c r="C30213" t="s">
        <v>145988</v>
      </c>
      <c r="D30213" t="s">
        <v>145989</v>
      </c>
      <c r="E30213" t="s">
        <v>145990</v>
      </c>
      <c r="F30213" t="s">
        <v>145991</v>
      </c>
      <c r="G30213" t="s">
        <v>145992</v>
      </c>
      <c r="H30213">
        <v>27</v>
      </c>
      <c r="I30213" t="s">
        <v>28</v>
      </c>
      <c r="J30213" t="s">
        <v>9829</v>
      </c>
      <c r="K30213">
        <v>676</v>
      </c>
      <c r="L30213" t="s">
        <v>30</v>
      </c>
      <c r="M30213" t="s">
        <v>31</v>
      </c>
      <c r="N30213" t="b">
        <v>0</v>
      </c>
      <c r="P30213">
        <v>1</v>
      </c>
      <c r="Q30213">
        <v>130</v>
      </c>
      <c r="R30213">
        <v>2</v>
      </c>
      <c r="S30213">
        <v>0</v>
      </c>
      <c r="T30213">
        <v>0</v>
      </c>
      <c r="U30213">
        <v>0</v>
      </c>
    </row>
    <row r="30214" spans="1:21" x14ac:dyDescent="0.25">
      <c r="A30214" t="s">
        <v>145590</v>
      </c>
      <c r="B30214" t="s">
        <v>145591</v>
      </c>
      <c r="C30214" t="s">
        <v>145993</v>
      </c>
      <c r="D30214" t="s">
        <v>145994</v>
      </c>
      <c r="E30214" t="s">
        <v>145995</v>
      </c>
      <c r="F30214" t="s">
        <v>145996</v>
      </c>
      <c r="G30214" t="s">
        <v>145997</v>
      </c>
      <c r="H30214">
        <v>27</v>
      </c>
      <c r="I30214" t="s">
        <v>28</v>
      </c>
      <c r="J30214" t="s">
        <v>9416</v>
      </c>
      <c r="K30214">
        <v>1310</v>
      </c>
      <c r="L30214" t="s">
        <v>30</v>
      </c>
      <c r="M30214" t="s">
        <v>7991</v>
      </c>
      <c r="N30214" t="b">
        <v>0</v>
      </c>
      <c r="O30214" t="s">
        <v>145998</v>
      </c>
      <c r="P30214">
        <v>1</v>
      </c>
      <c r="Q30214">
        <v>114</v>
      </c>
      <c r="R30214">
        <v>1</v>
      </c>
      <c r="S30214">
        <v>0</v>
      </c>
      <c r="T30214">
        <v>0</v>
      </c>
      <c r="U30214">
        <v>0</v>
      </c>
    </row>
    <row r="30215" spans="1:21" x14ac:dyDescent="0.25">
      <c r="A30215" t="s">
        <v>145590</v>
      </c>
      <c r="B30215" t="s">
        <v>145591</v>
      </c>
      <c r="C30215" t="s">
        <v>145999</v>
      </c>
      <c r="D30215" t="s">
        <v>146000</v>
      </c>
      <c r="E30215" t="s">
        <v>146001</v>
      </c>
      <c r="F30215" t="s">
        <v>146002</v>
      </c>
      <c r="G30215" t="s">
        <v>146003</v>
      </c>
      <c r="H30215">
        <v>27</v>
      </c>
      <c r="I30215" t="s">
        <v>28</v>
      </c>
      <c r="J30215" t="s">
        <v>51864</v>
      </c>
      <c r="K30215">
        <v>922</v>
      </c>
      <c r="L30215" t="s">
        <v>30</v>
      </c>
      <c r="M30215" t="s">
        <v>7991</v>
      </c>
      <c r="N30215" t="b">
        <v>0</v>
      </c>
      <c r="O30215" t="s">
        <v>146004</v>
      </c>
      <c r="P30215">
        <v>1</v>
      </c>
      <c r="Q30215">
        <v>486</v>
      </c>
      <c r="R30215">
        <v>0</v>
      </c>
      <c r="S30215">
        <v>0</v>
      </c>
      <c r="T30215">
        <v>0</v>
      </c>
      <c r="U30215">
        <v>2</v>
      </c>
    </row>
    <row r="30216" spans="1:21" x14ac:dyDescent="0.25">
      <c r="A30216" t="s">
        <v>145590</v>
      </c>
      <c r="B30216" t="s">
        <v>145591</v>
      </c>
      <c r="C30216" t="s">
        <v>146005</v>
      </c>
      <c r="D30216" t="s">
        <v>146006</v>
      </c>
      <c r="E30216" t="s">
        <v>146007</v>
      </c>
      <c r="F30216" t="s">
        <v>146008</v>
      </c>
      <c r="G30216" t="s">
        <v>146009</v>
      </c>
      <c r="H30216">
        <v>27</v>
      </c>
      <c r="I30216" t="s">
        <v>28</v>
      </c>
      <c r="J30216" t="s">
        <v>3212</v>
      </c>
      <c r="K30216">
        <v>1082</v>
      </c>
      <c r="L30216" t="s">
        <v>30</v>
      </c>
      <c r="M30216" t="s">
        <v>7991</v>
      </c>
      <c r="N30216" t="b">
        <v>0</v>
      </c>
      <c r="O30216" t="s">
        <v>146010</v>
      </c>
      <c r="P30216">
        <v>1</v>
      </c>
      <c r="Q30216">
        <v>388</v>
      </c>
      <c r="R30216">
        <v>3</v>
      </c>
      <c r="S30216">
        <v>1</v>
      </c>
      <c r="T30216">
        <v>0</v>
      </c>
      <c r="U30216">
        <v>1</v>
      </c>
    </row>
    <row r="30217" spans="1:21" x14ac:dyDescent="0.25">
      <c r="A30217" t="s">
        <v>145590</v>
      </c>
      <c r="B30217" t="s">
        <v>145591</v>
      </c>
      <c r="C30217" t="s">
        <v>146011</v>
      </c>
      <c r="D30217" t="s">
        <v>146012</v>
      </c>
      <c r="E30217" s="1">
        <v>43162.394444444442</v>
      </c>
      <c r="F30217" t="s">
        <v>146013</v>
      </c>
      <c r="G30217" t="s">
        <v>146014</v>
      </c>
      <c r="H30217">
        <v>27</v>
      </c>
      <c r="I30217" t="s">
        <v>28</v>
      </c>
      <c r="J30217" t="s">
        <v>122942</v>
      </c>
      <c r="K30217">
        <v>1358</v>
      </c>
      <c r="L30217" t="s">
        <v>30</v>
      </c>
      <c r="M30217" t="s">
        <v>7991</v>
      </c>
      <c r="N30217" t="b">
        <v>0</v>
      </c>
      <c r="O30217" t="s">
        <v>146015</v>
      </c>
      <c r="P30217">
        <v>1</v>
      </c>
      <c r="Q30217">
        <v>180</v>
      </c>
      <c r="R30217">
        <v>0</v>
      </c>
      <c r="S30217">
        <v>0</v>
      </c>
      <c r="T30217">
        <v>0</v>
      </c>
      <c r="U30217">
        <v>0</v>
      </c>
    </row>
    <row r="30218" spans="1:21" x14ac:dyDescent="0.25">
      <c r="A30218" t="s">
        <v>145590</v>
      </c>
      <c r="B30218" t="s">
        <v>145591</v>
      </c>
      <c r="C30218" t="s">
        <v>146016</v>
      </c>
      <c r="D30218" t="s">
        <v>146017</v>
      </c>
      <c r="E30218" s="1">
        <v>43162.390972222223</v>
      </c>
      <c r="F30218" t="s">
        <v>146018</v>
      </c>
      <c r="G30218" t="s">
        <v>146019</v>
      </c>
      <c r="H30218">
        <v>27</v>
      </c>
      <c r="I30218" t="s">
        <v>28</v>
      </c>
      <c r="J30218" t="s">
        <v>55559</v>
      </c>
      <c r="K30218">
        <v>1234</v>
      </c>
      <c r="L30218" t="s">
        <v>30</v>
      </c>
      <c r="M30218" t="s">
        <v>31</v>
      </c>
      <c r="N30218" t="b">
        <v>0</v>
      </c>
      <c r="P30218">
        <v>1</v>
      </c>
      <c r="Q30218">
        <v>922</v>
      </c>
      <c r="R30218">
        <v>5</v>
      </c>
      <c r="S30218">
        <v>0</v>
      </c>
      <c r="T30218">
        <v>0</v>
      </c>
      <c r="U30218">
        <v>0</v>
      </c>
    </row>
    <row r="30219" spans="1:21" x14ac:dyDescent="0.25">
      <c r="A30219" t="s">
        <v>145590</v>
      </c>
      <c r="B30219" t="s">
        <v>145591</v>
      </c>
      <c r="C30219" t="s">
        <v>146020</v>
      </c>
      <c r="D30219" t="s">
        <v>146021</v>
      </c>
      <c r="E30219" s="1">
        <v>43162.387499999997</v>
      </c>
      <c r="F30219" t="s">
        <v>146022</v>
      </c>
      <c r="G30219" t="s">
        <v>146023</v>
      </c>
      <c r="H30219">
        <v>27</v>
      </c>
      <c r="I30219" t="s">
        <v>28</v>
      </c>
      <c r="J30219" t="s">
        <v>19986</v>
      </c>
      <c r="K30219">
        <v>1039</v>
      </c>
      <c r="L30219" t="s">
        <v>30</v>
      </c>
      <c r="M30219" t="s">
        <v>7991</v>
      </c>
      <c r="N30219" t="b">
        <v>0</v>
      </c>
      <c r="O30219" t="s">
        <v>146024</v>
      </c>
      <c r="P30219">
        <v>1</v>
      </c>
      <c r="Q30219">
        <v>100</v>
      </c>
      <c r="R30219">
        <v>1</v>
      </c>
      <c r="S30219">
        <v>0</v>
      </c>
      <c r="T30219">
        <v>0</v>
      </c>
      <c r="U30219">
        <v>0</v>
      </c>
    </row>
    <row r="30220" spans="1:21" x14ac:dyDescent="0.25">
      <c r="A30220" t="s">
        <v>145590</v>
      </c>
      <c r="B30220" t="s">
        <v>145591</v>
      </c>
      <c r="C30220" t="s">
        <v>146025</v>
      </c>
      <c r="D30220" t="s">
        <v>146026</v>
      </c>
      <c r="E30220" s="1">
        <v>43162.385416666664</v>
      </c>
      <c r="F30220" t="s">
        <v>146027</v>
      </c>
      <c r="G30220" t="s">
        <v>146028</v>
      </c>
      <c r="H30220">
        <v>27</v>
      </c>
      <c r="I30220" t="s">
        <v>28</v>
      </c>
      <c r="J30220" t="s">
        <v>85662</v>
      </c>
      <c r="K30220">
        <v>1237</v>
      </c>
      <c r="L30220" t="s">
        <v>30</v>
      </c>
      <c r="M30220" t="s">
        <v>7991</v>
      </c>
      <c r="N30220" t="b">
        <v>0</v>
      </c>
      <c r="O30220" t="s">
        <v>146029</v>
      </c>
      <c r="P30220">
        <v>1</v>
      </c>
      <c r="Q30220">
        <v>356</v>
      </c>
      <c r="R30220">
        <v>2</v>
      </c>
      <c r="S30220">
        <v>0</v>
      </c>
      <c r="T30220">
        <v>0</v>
      </c>
      <c r="U30220">
        <v>1</v>
      </c>
    </row>
    <row r="30221" spans="1:21" x14ac:dyDescent="0.25">
      <c r="A30221" t="s">
        <v>145590</v>
      </c>
      <c r="B30221" t="s">
        <v>145591</v>
      </c>
      <c r="C30221" t="s">
        <v>146030</v>
      </c>
      <c r="D30221" t="s">
        <v>146031</v>
      </c>
      <c r="E30221" s="1">
        <v>43162.383333333331</v>
      </c>
      <c r="F30221" t="s">
        <v>146032</v>
      </c>
      <c r="G30221" t="s">
        <v>146033</v>
      </c>
      <c r="H30221">
        <v>27</v>
      </c>
      <c r="I30221" t="s">
        <v>28</v>
      </c>
      <c r="J30221" t="s">
        <v>108547</v>
      </c>
      <c r="K30221">
        <v>1086</v>
      </c>
      <c r="L30221" t="s">
        <v>30</v>
      </c>
      <c r="M30221" t="s">
        <v>7991</v>
      </c>
      <c r="N30221" t="b">
        <v>0</v>
      </c>
      <c r="O30221" t="s">
        <v>146034</v>
      </c>
      <c r="P30221">
        <v>1</v>
      </c>
      <c r="Q30221">
        <v>729</v>
      </c>
      <c r="R30221">
        <v>9</v>
      </c>
      <c r="S30221">
        <v>0</v>
      </c>
      <c r="T30221">
        <v>0</v>
      </c>
      <c r="U30221">
        <v>0</v>
      </c>
    </row>
    <row r="30222" spans="1:21" x14ac:dyDescent="0.25">
      <c r="A30222" t="s">
        <v>145590</v>
      </c>
      <c r="B30222" t="s">
        <v>145591</v>
      </c>
      <c r="C30222" t="s">
        <v>146035</v>
      </c>
      <c r="D30222" t="s">
        <v>146036</v>
      </c>
      <c r="E30222" s="1">
        <v>43162.381944444445</v>
      </c>
      <c r="F30222" t="s">
        <v>146037</v>
      </c>
      <c r="G30222" t="s">
        <v>146038</v>
      </c>
      <c r="H30222">
        <v>27</v>
      </c>
      <c r="I30222" t="s">
        <v>28</v>
      </c>
      <c r="J30222" t="s">
        <v>56406</v>
      </c>
      <c r="K30222">
        <v>988</v>
      </c>
      <c r="L30222" t="s">
        <v>30</v>
      </c>
      <c r="M30222" t="s">
        <v>31</v>
      </c>
      <c r="N30222" t="b">
        <v>0</v>
      </c>
      <c r="O30222" t="s">
        <v>146039</v>
      </c>
      <c r="P30222">
        <v>1</v>
      </c>
      <c r="Q30222">
        <v>393</v>
      </c>
      <c r="R30222">
        <v>4</v>
      </c>
      <c r="S30222">
        <v>0</v>
      </c>
      <c r="T30222">
        <v>0</v>
      </c>
      <c r="U30222">
        <v>0</v>
      </c>
    </row>
    <row r="30223" spans="1:21" x14ac:dyDescent="0.25">
      <c r="A30223" t="s">
        <v>145590</v>
      </c>
      <c r="B30223" t="s">
        <v>145591</v>
      </c>
      <c r="C30223" t="s">
        <v>146040</v>
      </c>
      <c r="D30223" t="s">
        <v>146041</v>
      </c>
      <c r="E30223" s="1">
        <v>43162.373611111114</v>
      </c>
      <c r="F30223" t="s">
        <v>146042</v>
      </c>
      <c r="G30223" t="s">
        <v>146043</v>
      </c>
      <c r="H30223">
        <v>27</v>
      </c>
      <c r="I30223" t="s">
        <v>28</v>
      </c>
      <c r="J30223" t="s">
        <v>12516</v>
      </c>
      <c r="K30223">
        <v>198</v>
      </c>
      <c r="L30223" t="s">
        <v>30</v>
      </c>
      <c r="M30223" t="s">
        <v>7991</v>
      </c>
      <c r="N30223" t="b">
        <v>0</v>
      </c>
      <c r="O30223" t="s">
        <v>146044</v>
      </c>
      <c r="P30223">
        <v>1</v>
      </c>
      <c r="Q30223">
        <v>103</v>
      </c>
      <c r="R30223">
        <v>0</v>
      </c>
      <c r="S30223">
        <v>1</v>
      </c>
      <c r="T30223">
        <v>0</v>
      </c>
      <c r="U30223">
        <v>0</v>
      </c>
    </row>
    <row r="30224" spans="1:21" x14ac:dyDescent="0.25">
      <c r="A30224" t="s">
        <v>145590</v>
      </c>
      <c r="B30224" t="s">
        <v>145591</v>
      </c>
      <c r="C30224" t="s">
        <v>146045</v>
      </c>
      <c r="D30224" t="s">
        <v>146046</v>
      </c>
      <c r="E30224" s="1">
        <v>43162.355555555558</v>
      </c>
      <c r="F30224" t="s">
        <v>146047</v>
      </c>
      <c r="G30224" t="s">
        <v>146048</v>
      </c>
      <c r="H30224">
        <v>27</v>
      </c>
      <c r="I30224" t="s">
        <v>28</v>
      </c>
      <c r="J30224" t="s">
        <v>2409</v>
      </c>
      <c r="K30224">
        <v>968</v>
      </c>
      <c r="L30224" t="s">
        <v>30</v>
      </c>
      <c r="M30224" t="s">
        <v>31</v>
      </c>
      <c r="N30224" t="b">
        <v>0</v>
      </c>
      <c r="O30224" t="s">
        <v>146049</v>
      </c>
      <c r="P30224">
        <v>1</v>
      </c>
      <c r="Q30224">
        <v>278</v>
      </c>
      <c r="R30224">
        <v>5</v>
      </c>
      <c r="S30224">
        <v>0</v>
      </c>
      <c r="T30224">
        <v>0</v>
      </c>
      <c r="U30224">
        <v>0</v>
      </c>
    </row>
    <row r="30225" spans="1:21" x14ac:dyDescent="0.25">
      <c r="A30225" t="s">
        <v>145590</v>
      </c>
      <c r="B30225" t="s">
        <v>145591</v>
      </c>
      <c r="C30225" t="s">
        <v>146050</v>
      </c>
      <c r="D30225" t="s">
        <v>146051</v>
      </c>
      <c r="E30225" s="1">
        <v>43162.353472222225</v>
      </c>
      <c r="F30225" t="s">
        <v>146052</v>
      </c>
      <c r="G30225" t="s">
        <v>146053</v>
      </c>
      <c r="H30225">
        <v>27</v>
      </c>
      <c r="I30225" t="s">
        <v>28</v>
      </c>
      <c r="J30225" t="s">
        <v>21548</v>
      </c>
      <c r="K30225">
        <v>907</v>
      </c>
      <c r="L30225" t="s">
        <v>30</v>
      </c>
      <c r="M30225" t="s">
        <v>31</v>
      </c>
      <c r="N30225" t="b">
        <v>0</v>
      </c>
      <c r="O30225" t="s">
        <v>146054</v>
      </c>
      <c r="P30225">
        <v>1</v>
      </c>
      <c r="Q30225">
        <v>65</v>
      </c>
      <c r="R30225">
        <v>0</v>
      </c>
      <c r="S30225">
        <v>0</v>
      </c>
      <c r="T30225">
        <v>0</v>
      </c>
      <c r="U30225">
        <v>0</v>
      </c>
    </row>
    <row r="30226" spans="1:21" x14ac:dyDescent="0.25">
      <c r="A30226" t="s">
        <v>145590</v>
      </c>
      <c r="B30226" t="s">
        <v>145591</v>
      </c>
      <c r="C30226" t="s">
        <v>146055</v>
      </c>
      <c r="D30226" t="s">
        <v>146056</v>
      </c>
      <c r="E30226" s="1">
        <v>43162.352777777778</v>
      </c>
      <c r="F30226" t="s">
        <v>146057</v>
      </c>
      <c r="G30226" t="s">
        <v>146058</v>
      </c>
      <c r="H30226">
        <v>27</v>
      </c>
      <c r="I30226" t="s">
        <v>28</v>
      </c>
      <c r="J30226" t="s">
        <v>1954</v>
      </c>
      <c r="K30226">
        <v>1077</v>
      </c>
      <c r="L30226" t="s">
        <v>30</v>
      </c>
      <c r="M30226" t="s">
        <v>7991</v>
      </c>
      <c r="N30226" t="b">
        <v>0</v>
      </c>
      <c r="O30226" t="s">
        <v>146059</v>
      </c>
      <c r="P30226">
        <v>1</v>
      </c>
      <c r="Q30226">
        <v>260</v>
      </c>
      <c r="R30226">
        <v>2</v>
      </c>
      <c r="S30226">
        <v>0</v>
      </c>
      <c r="T30226">
        <v>0</v>
      </c>
      <c r="U30226">
        <v>0</v>
      </c>
    </row>
    <row r="30227" spans="1:21" x14ac:dyDescent="0.25">
      <c r="A30227" t="s">
        <v>145590</v>
      </c>
      <c r="B30227" t="s">
        <v>145591</v>
      </c>
      <c r="C30227" t="s">
        <v>146060</v>
      </c>
      <c r="D30227" t="s">
        <v>146061</v>
      </c>
      <c r="E30227" s="1">
        <v>43162.349305555559</v>
      </c>
      <c r="F30227" t="s">
        <v>146062</v>
      </c>
      <c r="G30227" t="s">
        <v>146063</v>
      </c>
      <c r="H30227">
        <v>27</v>
      </c>
      <c r="I30227" t="s">
        <v>28</v>
      </c>
      <c r="J30227" t="s">
        <v>32349</v>
      </c>
      <c r="K30227">
        <v>892</v>
      </c>
      <c r="L30227" t="s">
        <v>30</v>
      </c>
      <c r="M30227" t="s">
        <v>31</v>
      </c>
      <c r="N30227" t="b">
        <v>0</v>
      </c>
      <c r="O30227" t="s">
        <v>146064</v>
      </c>
      <c r="P30227">
        <v>1</v>
      </c>
      <c r="Q30227">
        <v>2853</v>
      </c>
      <c r="R30227">
        <v>60</v>
      </c>
      <c r="S30227">
        <v>0</v>
      </c>
      <c r="T30227">
        <v>0</v>
      </c>
      <c r="U30227">
        <v>1</v>
      </c>
    </row>
    <row r="30228" spans="1:21" x14ac:dyDescent="0.25">
      <c r="A30228" t="s">
        <v>145590</v>
      </c>
      <c r="B30228" t="s">
        <v>145591</v>
      </c>
      <c r="C30228" t="s">
        <v>146065</v>
      </c>
      <c r="D30228" t="s">
        <v>146066</v>
      </c>
      <c r="E30228" s="1">
        <v>43134.665972222225</v>
      </c>
      <c r="F30228" t="s">
        <v>146067</v>
      </c>
      <c r="G30228" t="s">
        <v>146068</v>
      </c>
      <c r="H30228">
        <v>27</v>
      </c>
      <c r="I30228" t="s">
        <v>28</v>
      </c>
      <c r="J30228" t="s">
        <v>8599</v>
      </c>
      <c r="K30228">
        <v>991</v>
      </c>
      <c r="L30228" t="s">
        <v>30</v>
      </c>
      <c r="M30228" t="s">
        <v>31</v>
      </c>
      <c r="N30228" t="b">
        <v>0</v>
      </c>
      <c r="O30228" t="s">
        <v>146069</v>
      </c>
      <c r="P30228">
        <v>1</v>
      </c>
      <c r="Q30228">
        <v>2224</v>
      </c>
      <c r="R30228">
        <v>11</v>
      </c>
      <c r="S30228">
        <v>0</v>
      </c>
      <c r="T30228">
        <v>0</v>
      </c>
      <c r="U30228">
        <v>0</v>
      </c>
    </row>
    <row r="30229" spans="1:21" x14ac:dyDescent="0.25">
      <c r="A30229" t="s">
        <v>145590</v>
      </c>
      <c r="B30229" t="s">
        <v>145591</v>
      </c>
      <c r="C30229" t="s">
        <v>146070</v>
      </c>
      <c r="D30229" t="s">
        <v>146071</v>
      </c>
      <c r="E30229" t="s">
        <v>146072</v>
      </c>
      <c r="F30229" t="s">
        <v>146073</v>
      </c>
      <c r="G30229" t="s">
        <v>145595</v>
      </c>
      <c r="H30229">
        <v>28</v>
      </c>
      <c r="I30229" t="s">
        <v>9430</v>
      </c>
      <c r="J30229" t="s">
        <v>10870</v>
      </c>
      <c r="K30229">
        <v>145</v>
      </c>
      <c r="L30229" t="s">
        <v>30</v>
      </c>
      <c r="M30229" t="s">
        <v>7991</v>
      </c>
      <c r="N30229" t="b">
        <v>0</v>
      </c>
      <c r="P30229">
        <v>1</v>
      </c>
      <c r="Q30229">
        <v>749</v>
      </c>
      <c r="R30229">
        <v>7</v>
      </c>
      <c r="S30229">
        <v>0</v>
      </c>
      <c r="T30229">
        <v>0</v>
      </c>
      <c r="U30229">
        <v>0</v>
      </c>
    </row>
    <row r="30230" spans="1:21" x14ac:dyDescent="0.25">
      <c r="A30230" t="s">
        <v>145590</v>
      </c>
      <c r="B30230" t="s">
        <v>145591</v>
      </c>
      <c r="C30230" t="s">
        <v>146074</v>
      </c>
      <c r="D30230" t="s">
        <v>146075</v>
      </c>
      <c r="E30230" t="s">
        <v>146072</v>
      </c>
      <c r="F30230" t="s">
        <v>146076</v>
      </c>
      <c r="G30230" t="s">
        <v>145595</v>
      </c>
      <c r="H30230">
        <v>28</v>
      </c>
      <c r="I30230" t="s">
        <v>9430</v>
      </c>
      <c r="J30230" t="s">
        <v>4446</v>
      </c>
      <c r="K30230">
        <v>810</v>
      </c>
      <c r="L30230" t="s">
        <v>30</v>
      </c>
      <c r="M30230" t="s">
        <v>7991</v>
      </c>
      <c r="N30230" t="b">
        <v>0</v>
      </c>
      <c r="P30230">
        <v>1</v>
      </c>
      <c r="Q30230">
        <v>3167</v>
      </c>
      <c r="R30230">
        <v>68</v>
      </c>
      <c r="S30230">
        <v>0</v>
      </c>
      <c r="T30230">
        <v>0</v>
      </c>
      <c r="U30230">
        <v>1</v>
      </c>
    </row>
    <row r="30231" spans="1:21" x14ac:dyDescent="0.25">
      <c r="A30231" t="s">
        <v>145590</v>
      </c>
      <c r="B30231" t="s">
        <v>145591</v>
      </c>
      <c r="C30231" t="s">
        <v>146077</v>
      </c>
      <c r="D30231" t="s">
        <v>146078</v>
      </c>
      <c r="E30231" t="s">
        <v>146079</v>
      </c>
      <c r="F30231" t="s">
        <v>146080</v>
      </c>
      <c r="G30231" t="s">
        <v>145595</v>
      </c>
      <c r="H30231">
        <v>28</v>
      </c>
      <c r="I30231" t="s">
        <v>9430</v>
      </c>
      <c r="J30231" t="s">
        <v>5268</v>
      </c>
      <c r="K30231">
        <v>581</v>
      </c>
      <c r="L30231" t="s">
        <v>30</v>
      </c>
      <c r="M30231" t="s">
        <v>7991</v>
      </c>
      <c r="N30231" t="b">
        <v>0</v>
      </c>
      <c r="P30231">
        <v>1</v>
      </c>
      <c r="Q30231">
        <v>289</v>
      </c>
      <c r="R30231">
        <v>3</v>
      </c>
      <c r="S30231">
        <v>0</v>
      </c>
      <c r="T30231">
        <v>0</v>
      </c>
      <c r="U30231">
        <v>0</v>
      </c>
    </row>
    <row r="30232" spans="1:21" x14ac:dyDescent="0.25">
      <c r="A30232" t="s">
        <v>145590</v>
      </c>
      <c r="B30232" t="s">
        <v>145591</v>
      </c>
      <c r="C30232" t="s">
        <v>146081</v>
      </c>
      <c r="D30232" t="s">
        <v>146082</v>
      </c>
      <c r="E30232" t="s">
        <v>146079</v>
      </c>
      <c r="F30232" t="s">
        <v>146083</v>
      </c>
      <c r="G30232" t="s">
        <v>145595</v>
      </c>
      <c r="H30232">
        <v>28</v>
      </c>
      <c r="I30232" t="s">
        <v>9430</v>
      </c>
      <c r="J30232" t="s">
        <v>2135</v>
      </c>
      <c r="K30232">
        <v>546</v>
      </c>
      <c r="L30232" t="s">
        <v>30</v>
      </c>
      <c r="M30232" t="s">
        <v>7991</v>
      </c>
      <c r="N30232" t="b">
        <v>0</v>
      </c>
      <c r="P30232">
        <v>1</v>
      </c>
      <c r="Q30232">
        <v>248</v>
      </c>
      <c r="R30232">
        <v>2</v>
      </c>
      <c r="S30232">
        <v>0</v>
      </c>
      <c r="T30232">
        <v>0</v>
      </c>
      <c r="U30232">
        <v>0</v>
      </c>
    </row>
    <row r="30233" spans="1:21" x14ac:dyDescent="0.25">
      <c r="A30233" t="s">
        <v>145590</v>
      </c>
      <c r="B30233" t="s">
        <v>145591</v>
      </c>
      <c r="C30233" t="s">
        <v>146084</v>
      </c>
      <c r="D30233" t="s">
        <v>146085</v>
      </c>
      <c r="E30233" t="s">
        <v>146086</v>
      </c>
      <c r="F30233" t="s">
        <v>146087</v>
      </c>
      <c r="G30233" t="s">
        <v>145595</v>
      </c>
      <c r="H30233">
        <v>28</v>
      </c>
      <c r="I30233" t="s">
        <v>9430</v>
      </c>
      <c r="J30233" t="s">
        <v>2637</v>
      </c>
      <c r="K30233">
        <v>423</v>
      </c>
      <c r="L30233" t="s">
        <v>30</v>
      </c>
      <c r="M30233" t="s">
        <v>7991</v>
      </c>
      <c r="N30233" t="b">
        <v>0</v>
      </c>
      <c r="P30233">
        <v>1</v>
      </c>
      <c r="Q30233">
        <v>381</v>
      </c>
      <c r="R30233">
        <v>2</v>
      </c>
      <c r="S30233">
        <v>0</v>
      </c>
      <c r="T30233">
        <v>0</v>
      </c>
      <c r="U30233">
        <v>0</v>
      </c>
    </row>
    <row r="30234" spans="1:21" x14ac:dyDescent="0.25">
      <c r="A30234" t="s">
        <v>145590</v>
      </c>
      <c r="B30234" t="s">
        <v>145591</v>
      </c>
      <c r="C30234" t="s">
        <v>146088</v>
      </c>
      <c r="D30234" t="s">
        <v>146089</v>
      </c>
      <c r="E30234" t="s">
        <v>146086</v>
      </c>
      <c r="F30234" t="s">
        <v>146090</v>
      </c>
      <c r="G30234" t="s">
        <v>145595</v>
      </c>
      <c r="H30234">
        <v>28</v>
      </c>
      <c r="I30234" t="s">
        <v>9430</v>
      </c>
      <c r="J30234" t="s">
        <v>18881</v>
      </c>
      <c r="K30234">
        <v>578</v>
      </c>
      <c r="L30234" t="s">
        <v>30</v>
      </c>
      <c r="M30234" t="s">
        <v>7991</v>
      </c>
      <c r="N30234" t="b">
        <v>0</v>
      </c>
      <c r="P30234">
        <v>1</v>
      </c>
      <c r="Q30234">
        <v>388</v>
      </c>
      <c r="R30234">
        <v>5</v>
      </c>
      <c r="S30234">
        <v>0</v>
      </c>
      <c r="T30234">
        <v>0</v>
      </c>
      <c r="U30234">
        <v>0</v>
      </c>
    </row>
    <row r="30235" spans="1:21" x14ac:dyDescent="0.25">
      <c r="A30235" t="s">
        <v>145590</v>
      </c>
      <c r="B30235" t="s">
        <v>145591</v>
      </c>
      <c r="C30235" t="s">
        <v>146091</v>
      </c>
      <c r="D30235" t="s">
        <v>146092</v>
      </c>
      <c r="E30235" t="s">
        <v>146093</v>
      </c>
      <c r="F30235" t="s">
        <v>146094</v>
      </c>
      <c r="G30235" t="s">
        <v>145595</v>
      </c>
      <c r="H30235">
        <v>28</v>
      </c>
      <c r="I30235" t="s">
        <v>9430</v>
      </c>
      <c r="J30235" t="s">
        <v>712</v>
      </c>
      <c r="K30235">
        <v>531</v>
      </c>
      <c r="L30235" t="s">
        <v>30</v>
      </c>
      <c r="M30235" t="s">
        <v>7991</v>
      </c>
      <c r="N30235" t="b">
        <v>0</v>
      </c>
      <c r="P30235">
        <v>1</v>
      </c>
      <c r="Q30235">
        <v>748</v>
      </c>
      <c r="R30235">
        <v>8</v>
      </c>
      <c r="S30235">
        <v>0</v>
      </c>
      <c r="T30235">
        <v>0</v>
      </c>
      <c r="U30235">
        <v>0</v>
      </c>
    </row>
    <row r="30236" spans="1:21" x14ac:dyDescent="0.25">
      <c r="A30236" t="s">
        <v>145590</v>
      </c>
      <c r="B30236" t="s">
        <v>145591</v>
      </c>
      <c r="C30236" t="s">
        <v>146095</v>
      </c>
      <c r="D30236" t="s">
        <v>146096</v>
      </c>
      <c r="E30236" t="s">
        <v>146093</v>
      </c>
      <c r="F30236" t="s">
        <v>146097</v>
      </c>
      <c r="G30236" t="s">
        <v>145595</v>
      </c>
      <c r="H30236">
        <v>28</v>
      </c>
      <c r="I30236" t="s">
        <v>9430</v>
      </c>
      <c r="J30236" t="s">
        <v>9658</v>
      </c>
      <c r="K30236">
        <v>500</v>
      </c>
      <c r="L30236" t="s">
        <v>30</v>
      </c>
      <c r="M30236" t="s">
        <v>7991</v>
      </c>
      <c r="N30236" t="b">
        <v>0</v>
      </c>
      <c r="P30236">
        <v>1</v>
      </c>
      <c r="Q30236">
        <v>655</v>
      </c>
      <c r="R30236">
        <v>3</v>
      </c>
      <c r="S30236">
        <v>0</v>
      </c>
      <c r="T30236">
        <v>0</v>
      </c>
      <c r="U30236">
        <v>0</v>
      </c>
    </row>
    <row r="30237" spans="1:21" x14ac:dyDescent="0.25">
      <c r="A30237" t="s">
        <v>145590</v>
      </c>
      <c r="B30237" t="s">
        <v>145591</v>
      </c>
      <c r="C30237" t="s">
        <v>146098</v>
      </c>
      <c r="D30237" t="s">
        <v>146099</v>
      </c>
      <c r="E30237" t="s">
        <v>146093</v>
      </c>
      <c r="F30237" t="s">
        <v>146100</v>
      </c>
      <c r="G30237" t="s">
        <v>145595</v>
      </c>
      <c r="H30237">
        <v>28</v>
      </c>
      <c r="I30237" t="s">
        <v>9430</v>
      </c>
      <c r="J30237" t="s">
        <v>780</v>
      </c>
      <c r="K30237">
        <v>251</v>
      </c>
      <c r="L30237" t="s">
        <v>30</v>
      </c>
      <c r="M30237" t="s">
        <v>7991</v>
      </c>
      <c r="N30237" t="b">
        <v>0</v>
      </c>
      <c r="P30237">
        <v>1</v>
      </c>
      <c r="Q30237">
        <v>591</v>
      </c>
      <c r="R30237">
        <v>2</v>
      </c>
      <c r="S30237">
        <v>1</v>
      </c>
      <c r="T30237">
        <v>0</v>
      </c>
      <c r="U30237">
        <v>0</v>
      </c>
    </row>
    <row r="30238" spans="1:21" x14ac:dyDescent="0.25">
      <c r="A30238" t="s">
        <v>145590</v>
      </c>
      <c r="B30238" t="s">
        <v>145591</v>
      </c>
      <c r="C30238" t="s">
        <v>146101</v>
      </c>
      <c r="D30238" t="s">
        <v>146102</v>
      </c>
      <c r="E30238" t="s">
        <v>146093</v>
      </c>
      <c r="F30238" t="s">
        <v>146103</v>
      </c>
      <c r="G30238" t="s">
        <v>145595</v>
      </c>
      <c r="H30238">
        <v>28</v>
      </c>
      <c r="I30238" t="s">
        <v>9430</v>
      </c>
      <c r="J30238" t="s">
        <v>491</v>
      </c>
      <c r="K30238">
        <v>478</v>
      </c>
      <c r="L30238" t="s">
        <v>30</v>
      </c>
      <c r="M30238" t="s">
        <v>7991</v>
      </c>
      <c r="N30238" t="b">
        <v>0</v>
      </c>
      <c r="P30238">
        <v>1</v>
      </c>
      <c r="Q30238">
        <v>2904</v>
      </c>
      <c r="R30238">
        <v>51</v>
      </c>
      <c r="S30238">
        <v>0</v>
      </c>
      <c r="T30238">
        <v>0</v>
      </c>
      <c r="U30238">
        <v>1</v>
      </c>
    </row>
    <row r="30239" spans="1:21" x14ac:dyDescent="0.25">
      <c r="A30239" t="s">
        <v>145590</v>
      </c>
      <c r="B30239" t="s">
        <v>145591</v>
      </c>
      <c r="C30239" t="s">
        <v>146104</v>
      </c>
      <c r="D30239" t="s">
        <v>146105</v>
      </c>
      <c r="E30239" t="s">
        <v>146106</v>
      </c>
      <c r="F30239" t="s">
        <v>146107</v>
      </c>
      <c r="G30239" t="s">
        <v>145595</v>
      </c>
      <c r="H30239">
        <v>28</v>
      </c>
      <c r="I30239" t="s">
        <v>9430</v>
      </c>
      <c r="J30239" t="s">
        <v>19395</v>
      </c>
      <c r="K30239">
        <v>1032</v>
      </c>
      <c r="L30239" t="s">
        <v>30</v>
      </c>
      <c r="M30239" t="s">
        <v>7991</v>
      </c>
      <c r="N30239" t="b">
        <v>0</v>
      </c>
      <c r="P30239">
        <v>1</v>
      </c>
      <c r="Q30239">
        <v>185</v>
      </c>
      <c r="R30239">
        <v>1</v>
      </c>
      <c r="S30239">
        <v>0</v>
      </c>
      <c r="T30239">
        <v>0</v>
      </c>
      <c r="U30239">
        <v>0</v>
      </c>
    </row>
    <row r="30240" spans="1:21" x14ac:dyDescent="0.25">
      <c r="A30240" t="s">
        <v>145590</v>
      </c>
      <c r="B30240" t="s">
        <v>145591</v>
      </c>
      <c r="C30240" t="s">
        <v>146108</v>
      </c>
      <c r="D30240" t="s">
        <v>146109</v>
      </c>
      <c r="E30240" t="s">
        <v>146106</v>
      </c>
      <c r="F30240" t="s">
        <v>146110</v>
      </c>
      <c r="G30240" t="s">
        <v>145595</v>
      </c>
      <c r="H30240">
        <v>28</v>
      </c>
      <c r="I30240" t="s">
        <v>9430</v>
      </c>
      <c r="J30240" t="s">
        <v>1263</v>
      </c>
      <c r="K30240">
        <v>597</v>
      </c>
      <c r="L30240" t="s">
        <v>30</v>
      </c>
      <c r="M30240" t="s">
        <v>7991</v>
      </c>
      <c r="N30240" t="b">
        <v>0</v>
      </c>
      <c r="P30240">
        <v>1</v>
      </c>
      <c r="Q30240">
        <v>294</v>
      </c>
      <c r="R30240">
        <v>1</v>
      </c>
      <c r="S30240">
        <v>0</v>
      </c>
      <c r="T30240">
        <v>0</v>
      </c>
      <c r="U30240">
        <v>0</v>
      </c>
    </row>
    <row r="30241" spans="1:21" x14ac:dyDescent="0.25">
      <c r="A30241" t="s">
        <v>145590</v>
      </c>
      <c r="B30241" t="s">
        <v>145591</v>
      </c>
      <c r="C30241" t="s">
        <v>146111</v>
      </c>
      <c r="D30241" t="s">
        <v>146112</v>
      </c>
      <c r="E30241" t="s">
        <v>146113</v>
      </c>
      <c r="F30241" t="s">
        <v>146114</v>
      </c>
      <c r="G30241" t="s">
        <v>145595</v>
      </c>
      <c r="H30241">
        <v>28</v>
      </c>
      <c r="I30241" t="s">
        <v>9430</v>
      </c>
      <c r="J30241" t="s">
        <v>8243</v>
      </c>
      <c r="K30241">
        <v>520</v>
      </c>
      <c r="L30241" t="s">
        <v>30</v>
      </c>
      <c r="M30241" t="s">
        <v>7991</v>
      </c>
      <c r="N30241" t="b">
        <v>0</v>
      </c>
      <c r="P30241">
        <v>1</v>
      </c>
      <c r="Q30241">
        <v>276</v>
      </c>
      <c r="R30241">
        <v>1</v>
      </c>
      <c r="S30241">
        <v>0</v>
      </c>
      <c r="T30241">
        <v>0</v>
      </c>
      <c r="U30241">
        <v>0</v>
      </c>
    </row>
    <row r="30242" spans="1:21" x14ac:dyDescent="0.25">
      <c r="A30242" t="s">
        <v>145590</v>
      </c>
      <c r="B30242" t="s">
        <v>145591</v>
      </c>
      <c r="C30242" t="s">
        <v>146115</v>
      </c>
      <c r="D30242" t="s">
        <v>146116</v>
      </c>
      <c r="E30242" t="s">
        <v>146113</v>
      </c>
      <c r="F30242" t="s">
        <v>146117</v>
      </c>
      <c r="G30242" t="s">
        <v>145595</v>
      </c>
      <c r="H30242">
        <v>28</v>
      </c>
      <c r="I30242" t="s">
        <v>9430</v>
      </c>
      <c r="J30242" t="s">
        <v>5268</v>
      </c>
      <c r="K30242">
        <v>581</v>
      </c>
      <c r="L30242" t="s">
        <v>30</v>
      </c>
      <c r="M30242" t="s">
        <v>7991</v>
      </c>
      <c r="N30242" t="b">
        <v>0</v>
      </c>
      <c r="P30242">
        <v>1</v>
      </c>
      <c r="Q30242">
        <v>221</v>
      </c>
      <c r="R30242">
        <v>1</v>
      </c>
      <c r="S30242">
        <v>0</v>
      </c>
      <c r="T30242">
        <v>0</v>
      </c>
      <c r="U30242">
        <v>0</v>
      </c>
    </row>
    <row r="30243" spans="1:21" x14ac:dyDescent="0.25">
      <c r="A30243" t="s">
        <v>145590</v>
      </c>
      <c r="B30243" t="s">
        <v>145591</v>
      </c>
      <c r="C30243" t="s">
        <v>146118</v>
      </c>
      <c r="D30243" t="s">
        <v>146119</v>
      </c>
      <c r="E30243" t="s">
        <v>146113</v>
      </c>
      <c r="F30243" t="s">
        <v>146120</v>
      </c>
      <c r="G30243" t="s">
        <v>145595</v>
      </c>
      <c r="H30243">
        <v>28</v>
      </c>
      <c r="I30243" t="s">
        <v>9430</v>
      </c>
      <c r="J30243" t="s">
        <v>2097</v>
      </c>
      <c r="K30243">
        <v>1055</v>
      </c>
      <c r="L30243" t="s">
        <v>30</v>
      </c>
      <c r="M30243" t="s">
        <v>7991</v>
      </c>
      <c r="N30243" t="b">
        <v>0</v>
      </c>
      <c r="P30243">
        <v>1</v>
      </c>
      <c r="Q30243">
        <v>291</v>
      </c>
      <c r="R30243">
        <v>1</v>
      </c>
      <c r="S30243">
        <v>0</v>
      </c>
      <c r="T30243">
        <v>0</v>
      </c>
      <c r="U30243">
        <v>0</v>
      </c>
    </row>
    <row r="30244" spans="1:21" x14ac:dyDescent="0.25">
      <c r="A30244" t="s">
        <v>145590</v>
      </c>
      <c r="B30244" t="s">
        <v>145591</v>
      </c>
      <c r="C30244" t="s">
        <v>146121</v>
      </c>
      <c r="D30244" t="s">
        <v>146122</v>
      </c>
      <c r="E30244" t="s">
        <v>146123</v>
      </c>
      <c r="F30244" t="s">
        <v>146124</v>
      </c>
      <c r="G30244" t="s">
        <v>145595</v>
      </c>
      <c r="H30244">
        <v>28</v>
      </c>
      <c r="I30244" t="s">
        <v>9430</v>
      </c>
      <c r="J30244" t="s">
        <v>7197</v>
      </c>
      <c r="K30244">
        <v>795</v>
      </c>
      <c r="L30244" t="s">
        <v>30</v>
      </c>
      <c r="M30244" t="s">
        <v>7991</v>
      </c>
      <c r="N30244" t="b">
        <v>0</v>
      </c>
      <c r="P30244">
        <v>1</v>
      </c>
      <c r="Q30244">
        <v>909</v>
      </c>
      <c r="R30244">
        <v>7</v>
      </c>
      <c r="S30244">
        <v>1</v>
      </c>
      <c r="T30244">
        <v>0</v>
      </c>
      <c r="U30244">
        <v>0</v>
      </c>
    </row>
    <row r="30245" spans="1:21" x14ac:dyDescent="0.25">
      <c r="A30245" t="s">
        <v>145590</v>
      </c>
      <c r="B30245" t="s">
        <v>145591</v>
      </c>
      <c r="C30245" t="s">
        <v>146125</v>
      </c>
      <c r="D30245" t="s">
        <v>146126</v>
      </c>
      <c r="E30245" t="s">
        <v>146123</v>
      </c>
      <c r="F30245" t="s">
        <v>146127</v>
      </c>
      <c r="G30245" t="s">
        <v>145595</v>
      </c>
      <c r="H30245">
        <v>28</v>
      </c>
      <c r="I30245" t="s">
        <v>9430</v>
      </c>
      <c r="J30245" t="s">
        <v>20058</v>
      </c>
      <c r="K30245">
        <v>686</v>
      </c>
      <c r="L30245" t="s">
        <v>30</v>
      </c>
      <c r="M30245" t="s">
        <v>7991</v>
      </c>
      <c r="N30245" t="b">
        <v>0</v>
      </c>
      <c r="P30245">
        <v>1</v>
      </c>
      <c r="Q30245">
        <v>414</v>
      </c>
      <c r="R30245">
        <v>3</v>
      </c>
      <c r="S30245">
        <v>0</v>
      </c>
      <c r="T30245">
        <v>0</v>
      </c>
      <c r="U30245">
        <v>0</v>
      </c>
    </row>
    <row r="30246" spans="1:21" x14ac:dyDescent="0.25">
      <c r="A30246" t="s">
        <v>145590</v>
      </c>
      <c r="B30246" t="s">
        <v>145591</v>
      </c>
      <c r="C30246" t="s">
        <v>146128</v>
      </c>
      <c r="D30246" t="s">
        <v>146129</v>
      </c>
      <c r="E30246" t="s">
        <v>146123</v>
      </c>
      <c r="F30246" t="s">
        <v>146130</v>
      </c>
      <c r="G30246" t="s">
        <v>145595</v>
      </c>
      <c r="H30246">
        <v>28</v>
      </c>
      <c r="I30246" t="s">
        <v>9430</v>
      </c>
      <c r="J30246" t="s">
        <v>70706</v>
      </c>
      <c r="K30246">
        <v>756</v>
      </c>
      <c r="L30246" t="s">
        <v>30</v>
      </c>
      <c r="M30246" t="s">
        <v>7991</v>
      </c>
      <c r="N30246" t="b">
        <v>0</v>
      </c>
      <c r="P30246">
        <v>1</v>
      </c>
      <c r="Q30246">
        <v>543</v>
      </c>
      <c r="R30246">
        <v>3</v>
      </c>
      <c r="S30246">
        <v>0</v>
      </c>
      <c r="T30246">
        <v>0</v>
      </c>
      <c r="U30246">
        <v>0</v>
      </c>
    </row>
    <row r="30247" spans="1:21" x14ac:dyDescent="0.25">
      <c r="A30247" t="s">
        <v>145590</v>
      </c>
      <c r="B30247" t="s">
        <v>145591</v>
      </c>
      <c r="C30247" t="s">
        <v>146131</v>
      </c>
      <c r="D30247" t="s">
        <v>146132</v>
      </c>
      <c r="E30247" t="s">
        <v>146133</v>
      </c>
      <c r="F30247" t="s">
        <v>146134</v>
      </c>
      <c r="G30247" t="s">
        <v>145595</v>
      </c>
      <c r="H30247">
        <v>28</v>
      </c>
      <c r="I30247" t="s">
        <v>9430</v>
      </c>
      <c r="J30247" t="s">
        <v>5143</v>
      </c>
      <c r="K30247">
        <v>594</v>
      </c>
      <c r="L30247" t="s">
        <v>30</v>
      </c>
      <c r="M30247" t="s">
        <v>7991</v>
      </c>
      <c r="N30247" t="b">
        <v>0</v>
      </c>
      <c r="P30247">
        <v>1</v>
      </c>
      <c r="Q30247">
        <v>392</v>
      </c>
      <c r="R30247">
        <v>3</v>
      </c>
      <c r="S30247">
        <v>0</v>
      </c>
      <c r="T30247">
        <v>0</v>
      </c>
      <c r="U30247">
        <v>0</v>
      </c>
    </row>
    <row r="30248" spans="1:21" x14ac:dyDescent="0.25">
      <c r="A30248" t="s">
        <v>145590</v>
      </c>
      <c r="B30248" t="s">
        <v>145591</v>
      </c>
      <c r="C30248" t="s">
        <v>146135</v>
      </c>
      <c r="D30248" t="s">
        <v>146136</v>
      </c>
      <c r="E30248" t="s">
        <v>146133</v>
      </c>
      <c r="F30248" t="s">
        <v>146137</v>
      </c>
      <c r="G30248" t="s">
        <v>145595</v>
      </c>
      <c r="H30248">
        <v>28</v>
      </c>
      <c r="I30248" t="s">
        <v>9430</v>
      </c>
      <c r="J30248" t="s">
        <v>8753</v>
      </c>
      <c r="K30248">
        <v>497</v>
      </c>
      <c r="L30248" t="s">
        <v>30</v>
      </c>
      <c r="M30248" t="s">
        <v>7991</v>
      </c>
      <c r="N30248" t="b">
        <v>0</v>
      </c>
      <c r="P30248">
        <v>1</v>
      </c>
      <c r="Q30248">
        <v>355</v>
      </c>
      <c r="R30248">
        <v>2</v>
      </c>
      <c r="S30248">
        <v>0</v>
      </c>
      <c r="T30248">
        <v>0</v>
      </c>
      <c r="U30248">
        <v>0</v>
      </c>
    </row>
    <row r="30249" spans="1:21" x14ac:dyDescent="0.25">
      <c r="A30249" t="s">
        <v>145590</v>
      </c>
      <c r="B30249" t="s">
        <v>145591</v>
      </c>
      <c r="C30249" t="s">
        <v>146138</v>
      </c>
      <c r="D30249" t="s">
        <v>146139</v>
      </c>
      <c r="E30249" t="s">
        <v>146133</v>
      </c>
      <c r="F30249" t="s">
        <v>146140</v>
      </c>
      <c r="G30249" t="s">
        <v>145595</v>
      </c>
      <c r="H30249">
        <v>28</v>
      </c>
      <c r="I30249" t="s">
        <v>9430</v>
      </c>
      <c r="J30249" t="s">
        <v>9715</v>
      </c>
      <c r="K30249">
        <v>435</v>
      </c>
      <c r="L30249" t="s">
        <v>30</v>
      </c>
      <c r="M30249" t="s">
        <v>7991</v>
      </c>
      <c r="N30249" t="b">
        <v>0</v>
      </c>
      <c r="P30249">
        <v>1</v>
      </c>
      <c r="Q30249">
        <v>985</v>
      </c>
      <c r="R30249">
        <v>5</v>
      </c>
      <c r="S30249">
        <v>0</v>
      </c>
      <c r="T30249">
        <v>0</v>
      </c>
      <c r="U30249">
        <v>0</v>
      </c>
    </row>
    <row r="30250" spans="1:21" x14ac:dyDescent="0.25">
      <c r="A30250" t="s">
        <v>145590</v>
      </c>
      <c r="B30250" t="s">
        <v>145591</v>
      </c>
      <c r="C30250" t="s">
        <v>146141</v>
      </c>
      <c r="D30250" t="s">
        <v>146142</v>
      </c>
      <c r="E30250" t="s">
        <v>146133</v>
      </c>
      <c r="F30250" t="s">
        <v>146143</v>
      </c>
      <c r="G30250" t="s">
        <v>145595</v>
      </c>
      <c r="H30250">
        <v>28</v>
      </c>
      <c r="I30250" t="s">
        <v>9430</v>
      </c>
      <c r="J30250" t="s">
        <v>14498</v>
      </c>
      <c r="K30250">
        <v>655</v>
      </c>
      <c r="L30250" t="s">
        <v>30</v>
      </c>
      <c r="M30250" t="s">
        <v>7991</v>
      </c>
      <c r="N30250" t="b">
        <v>0</v>
      </c>
      <c r="P30250">
        <v>1</v>
      </c>
      <c r="Q30250">
        <v>1068</v>
      </c>
      <c r="R30250">
        <v>3</v>
      </c>
      <c r="S30250">
        <v>0</v>
      </c>
      <c r="T30250">
        <v>0</v>
      </c>
      <c r="U30250">
        <v>0</v>
      </c>
    </row>
    <row r="30251" spans="1:21" x14ac:dyDescent="0.25">
      <c r="A30251" t="s">
        <v>145590</v>
      </c>
      <c r="B30251" t="s">
        <v>145591</v>
      </c>
      <c r="C30251" t="s">
        <v>146144</v>
      </c>
      <c r="D30251" t="s">
        <v>146145</v>
      </c>
      <c r="E30251" t="s">
        <v>146146</v>
      </c>
      <c r="F30251" t="s">
        <v>146147</v>
      </c>
      <c r="G30251" t="s">
        <v>145595</v>
      </c>
      <c r="H30251">
        <v>28</v>
      </c>
      <c r="I30251" t="s">
        <v>9430</v>
      </c>
      <c r="J30251" t="s">
        <v>11886</v>
      </c>
      <c r="K30251">
        <v>889</v>
      </c>
      <c r="L30251" t="s">
        <v>30</v>
      </c>
      <c r="M30251" t="s">
        <v>7991</v>
      </c>
      <c r="N30251" t="b">
        <v>0</v>
      </c>
      <c r="P30251">
        <v>1</v>
      </c>
      <c r="Q30251">
        <v>388</v>
      </c>
      <c r="R30251">
        <v>1</v>
      </c>
      <c r="S30251">
        <v>0</v>
      </c>
      <c r="T30251">
        <v>0</v>
      </c>
      <c r="U30251">
        <v>0</v>
      </c>
    </row>
    <row r="30252" spans="1:21" x14ac:dyDescent="0.25">
      <c r="A30252" t="s">
        <v>145590</v>
      </c>
      <c r="B30252" t="s">
        <v>145591</v>
      </c>
      <c r="C30252" t="s">
        <v>146148</v>
      </c>
      <c r="D30252" t="s">
        <v>146149</v>
      </c>
      <c r="E30252" t="s">
        <v>146150</v>
      </c>
      <c r="F30252" t="s">
        <v>146151</v>
      </c>
      <c r="G30252" t="s">
        <v>145595</v>
      </c>
      <c r="H30252">
        <v>28</v>
      </c>
      <c r="I30252" t="s">
        <v>9430</v>
      </c>
      <c r="J30252" t="s">
        <v>22240</v>
      </c>
      <c r="K30252">
        <v>736</v>
      </c>
      <c r="L30252" t="s">
        <v>30</v>
      </c>
      <c r="M30252" t="s">
        <v>7991</v>
      </c>
      <c r="N30252" t="b">
        <v>0</v>
      </c>
      <c r="P30252">
        <v>1</v>
      </c>
      <c r="Q30252">
        <v>1005</v>
      </c>
      <c r="R30252">
        <v>3</v>
      </c>
      <c r="S30252">
        <v>0</v>
      </c>
      <c r="T30252">
        <v>0</v>
      </c>
      <c r="U30252">
        <v>0</v>
      </c>
    </row>
    <row r="30253" spans="1:21" x14ac:dyDescent="0.25">
      <c r="A30253" t="s">
        <v>145590</v>
      </c>
      <c r="B30253" t="s">
        <v>145591</v>
      </c>
      <c r="C30253" t="s">
        <v>146152</v>
      </c>
      <c r="D30253" t="s">
        <v>146153</v>
      </c>
      <c r="E30253" t="s">
        <v>146150</v>
      </c>
      <c r="F30253" t="s">
        <v>146154</v>
      </c>
      <c r="G30253" t="s">
        <v>145595</v>
      </c>
      <c r="H30253">
        <v>28</v>
      </c>
      <c r="I30253" t="s">
        <v>9430</v>
      </c>
      <c r="J30253" t="s">
        <v>5387</v>
      </c>
      <c r="K30253">
        <v>705</v>
      </c>
      <c r="L30253" t="s">
        <v>30</v>
      </c>
      <c r="M30253" t="s">
        <v>7991</v>
      </c>
      <c r="N30253" t="b">
        <v>0</v>
      </c>
      <c r="P30253">
        <v>1</v>
      </c>
      <c r="Q30253">
        <v>1428</v>
      </c>
      <c r="R30253">
        <v>11</v>
      </c>
      <c r="S30253">
        <v>0</v>
      </c>
      <c r="T30253">
        <v>0</v>
      </c>
      <c r="U30253">
        <v>0</v>
      </c>
    </row>
    <row r="30254" spans="1:21" x14ac:dyDescent="0.25">
      <c r="A30254" t="s">
        <v>145590</v>
      </c>
      <c r="B30254" t="s">
        <v>145591</v>
      </c>
      <c r="C30254" t="s">
        <v>146155</v>
      </c>
      <c r="D30254" t="s">
        <v>146156</v>
      </c>
      <c r="E30254" t="s">
        <v>146150</v>
      </c>
      <c r="F30254" t="s">
        <v>146157</v>
      </c>
      <c r="G30254" t="s">
        <v>145595</v>
      </c>
      <c r="H30254">
        <v>28</v>
      </c>
      <c r="I30254" t="s">
        <v>9430</v>
      </c>
      <c r="J30254" t="s">
        <v>5698</v>
      </c>
      <c r="K30254">
        <v>625</v>
      </c>
      <c r="L30254" t="s">
        <v>30</v>
      </c>
      <c r="M30254" t="s">
        <v>7991</v>
      </c>
      <c r="N30254" t="b">
        <v>0</v>
      </c>
      <c r="P30254">
        <v>1</v>
      </c>
      <c r="Q30254">
        <v>394</v>
      </c>
      <c r="R30254">
        <v>3</v>
      </c>
      <c r="S30254">
        <v>0</v>
      </c>
      <c r="T30254">
        <v>0</v>
      </c>
      <c r="U30254">
        <v>1</v>
      </c>
    </row>
    <row r="30255" spans="1:21" x14ac:dyDescent="0.25">
      <c r="A30255" t="s">
        <v>145590</v>
      </c>
      <c r="B30255" t="s">
        <v>145591</v>
      </c>
      <c r="C30255" t="s">
        <v>146158</v>
      </c>
      <c r="D30255" t="s">
        <v>146159</v>
      </c>
      <c r="E30255" t="s">
        <v>146160</v>
      </c>
      <c r="F30255" t="s">
        <v>146161</v>
      </c>
      <c r="G30255" t="s">
        <v>145595</v>
      </c>
      <c r="H30255">
        <v>28</v>
      </c>
      <c r="I30255" t="s">
        <v>9430</v>
      </c>
      <c r="J30255" t="s">
        <v>7358</v>
      </c>
      <c r="K30255">
        <v>580</v>
      </c>
      <c r="L30255" t="s">
        <v>30</v>
      </c>
      <c r="M30255" t="s">
        <v>7991</v>
      </c>
      <c r="N30255" t="b">
        <v>0</v>
      </c>
      <c r="P30255">
        <v>1</v>
      </c>
      <c r="Q30255">
        <v>416</v>
      </c>
      <c r="R30255">
        <v>2</v>
      </c>
      <c r="S30255">
        <v>0</v>
      </c>
      <c r="T30255">
        <v>0</v>
      </c>
      <c r="U30255">
        <v>0</v>
      </c>
    </row>
    <row r="30256" spans="1:21" x14ac:dyDescent="0.25">
      <c r="A30256" t="s">
        <v>145590</v>
      </c>
      <c r="B30256" t="s">
        <v>145591</v>
      </c>
      <c r="C30256" t="s">
        <v>146162</v>
      </c>
      <c r="D30256" t="s">
        <v>146163</v>
      </c>
      <c r="E30256" t="s">
        <v>146160</v>
      </c>
      <c r="F30256" t="s">
        <v>146164</v>
      </c>
      <c r="G30256" t="s">
        <v>145595</v>
      </c>
      <c r="H30256">
        <v>28</v>
      </c>
      <c r="I30256" t="s">
        <v>9430</v>
      </c>
      <c r="J30256" t="s">
        <v>6089</v>
      </c>
      <c r="K30256">
        <v>663</v>
      </c>
      <c r="L30256" t="s">
        <v>30</v>
      </c>
      <c r="M30256" t="s">
        <v>7991</v>
      </c>
      <c r="N30256" t="b">
        <v>0</v>
      </c>
      <c r="P30256">
        <v>1</v>
      </c>
      <c r="Q30256">
        <v>427</v>
      </c>
      <c r="R30256">
        <v>1</v>
      </c>
      <c r="S30256">
        <v>0</v>
      </c>
      <c r="T30256">
        <v>0</v>
      </c>
      <c r="U30256">
        <v>0</v>
      </c>
    </row>
    <row r="30257" spans="1:21" x14ac:dyDescent="0.25">
      <c r="A30257" t="s">
        <v>145590</v>
      </c>
      <c r="B30257" t="s">
        <v>145591</v>
      </c>
      <c r="C30257" t="s">
        <v>146165</v>
      </c>
      <c r="D30257" t="s">
        <v>146166</v>
      </c>
      <c r="E30257" t="s">
        <v>146160</v>
      </c>
      <c r="F30257" t="s">
        <v>146167</v>
      </c>
      <c r="G30257" t="s">
        <v>145595</v>
      </c>
      <c r="H30257">
        <v>28</v>
      </c>
      <c r="I30257" t="s">
        <v>9430</v>
      </c>
      <c r="J30257" t="s">
        <v>1269</v>
      </c>
      <c r="K30257">
        <v>782</v>
      </c>
      <c r="L30257" t="s">
        <v>30</v>
      </c>
      <c r="M30257" t="s">
        <v>7991</v>
      </c>
      <c r="N30257" t="b">
        <v>0</v>
      </c>
      <c r="P30257">
        <v>1</v>
      </c>
      <c r="Q30257">
        <v>1625</v>
      </c>
      <c r="R30257">
        <v>9</v>
      </c>
      <c r="S30257">
        <v>0</v>
      </c>
      <c r="T30257">
        <v>0</v>
      </c>
      <c r="U30257">
        <v>0</v>
      </c>
    </row>
    <row r="30258" spans="1:21" x14ac:dyDescent="0.25">
      <c r="A30258" t="s">
        <v>145590</v>
      </c>
      <c r="B30258" t="s">
        <v>145591</v>
      </c>
      <c r="C30258" t="s">
        <v>146168</v>
      </c>
      <c r="D30258" t="s">
        <v>146169</v>
      </c>
      <c r="E30258" t="s">
        <v>146170</v>
      </c>
      <c r="F30258" t="s">
        <v>146171</v>
      </c>
      <c r="G30258" t="s">
        <v>145595</v>
      </c>
      <c r="H30258">
        <v>28</v>
      </c>
      <c r="I30258" t="s">
        <v>9430</v>
      </c>
      <c r="J30258" t="s">
        <v>10917</v>
      </c>
      <c r="K30258">
        <v>516</v>
      </c>
      <c r="L30258" t="s">
        <v>30</v>
      </c>
      <c r="M30258" t="s">
        <v>7991</v>
      </c>
      <c r="N30258" t="b">
        <v>0</v>
      </c>
      <c r="P30258">
        <v>1</v>
      </c>
      <c r="Q30258">
        <v>428</v>
      </c>
      <c r="R30258">
        <v>6</v>
      </c>
      <c r="S30258">
        <v>0</v>
      </c>
      <c r="T30258">
        <v>0</v>
      </c>
      <c r="U30258">
        <v>0</v>
      </c>
    </row>
    <row r="30259" spans="1:21" x14ac:dyDescent="0.25">
      <c r="A30259" t="s">
        <v>145590</v>
      </c>
      <c r="B30259" t="s">
        <v>145591</v>
      </c>
      <c r="C30259" t="s">
        <v>146172</v>
      </c>
      <c r="D30259" t="s">
        <v>146173</v>
      </c>
      <c r="E30259" t="s">
        <v>146170</v>
      </c>
      <c r="F30259" t="s">
        <v>146174</v>
      </c>
      <c r="G30259" t="s">
        <v>145595</v>
      </c>
      <c r="H30259">
        <v>28</v>
      </c>
      <c r="I30259" t="s">
        <v>9430</v>
      </c>
      <c r="J30259" t="s">
        <v>348</v>
      </c>
      <c r="K30259">
        <v>405</v>
      </c>
      <c r="L30259" t="s">
        <v>30</v>
      </c>
      <c r="M30259" t="s">
        <v>7991</v>
      </c>
      <c r="N30259" t="b">
        <v>0</v>
      </c>
      <c r="P30259">
        <v>1</v>
      </c>
      <c r="Q30259">
        <v>277</v>
      </c>
      <c r="R30259">
        <v>3</v>
      </c>
      <c r="S30259">
        <v>0</v>
      </c>
      <c r="T30259">
        <v>0</v>
      </c>
      <c r="U30259">
        <v>0</v>
      </c>
    </row>
    <row r="30260" spans="1:21" x14ac:dyDescent="0.25">
      <c r="A30260" t="s">
        <v>145590</v>
      </c>
      <c r="B30260" t="s">
        <v>145591</v>
      </c>
      <c r="C30260" t="s">
        <v>146175</v>
      </c>
      <c r="D30260" t="s">
        <v>146176</v>
      </c>
      <c r="E30260" t="s">
        <v>146177</v>
      </c>
      <c r="F30260" t="s">
        <v>146178</v>
      </c>
      <c r="G30260" t="s">
        <v>145595</v>
      </c>
      <c r="H30260">
        <v>28</v>
      </c>
      <c r="I30260" t="s">
        <v>9430</v>
      </c>
      <c r="J30260" t="s">
        <v>109</v>
      </c>
      <c r="K30260">
        <v>448</v>
      </c>
      <c r="L30260" t="s">
        <v>30</v>
      </c>
      <c r="M30260" t="s">
        <v>7991</v>
      </c>
      <c r="N30260" t="b">
        <v>0</v>
      </c>
      <c r="P30260">
        <v>1</v>
      </c>
      <c r="Q30260">
        <v>584</v>
      </c>
      <c r="R30260">
        <v>5</v>
      </c>
      <c r="S30260">
        <v>0</v>
      </c>
      <c r="T30260">
        <v>0</v>
      </c>
      <c r="U30260">
        <v>0</v>
      </c>
    </row>
    <row r="30261" spans="1:21" x14ac:dyDescent="0.25">
      <c r="A30261" t="s">
        <v>145590</v>
      </c>
      <c r="B30261" t="s">
        <v>145591</v>
      </c>
      <c r="C30261" t="s">
        <v>146179</v>
      </c>
      <c r="D30261" t="s">
        <v>146180</v>
      </c>
      <c r="E30261" t="s">
        <v>146177</v>
      </c>
      <c r="F30261" t="s">
        <v>146181</v>
      </c>
      <c r="G30261" t="s">
        <v>145595</v>
      </c>
      <c r="H30261">
        <v>28</v>
      </c>
      <c r="I30261" t="s">
        <v>9430</v>
      </c>
      <c r="J30261" t="s">
        <v>18980</v>
      </c>
      <c r="K30261">
        <v>796</v>
      </c>
      <c r="L30261" t="s">
        <v>30</v>
      </c>
      <c r="M30261" t="s">
        <v>7991</v>
      </c>
      <c r="N30261" t="b">
        <v>0</v>
      </c>
      <c r="P30261">
        <v>1</v>
      </c>
      <c r="Q30261">
        <v>438</v>
      </c>
      <c r="R30261">
        <v>0</v>
      </c>
      <c r="S30261">
        <v>0</v>
      </c>
      <c r="T30261">
        <v>0</v>
      </c>
      <c r="U30261">
        <v>0</v>
      </c>
    </row>
    <row r="30262" spans="1:21" x14ac:dyDescent="0.25">
      <c r="A30262" t="s">
        <v>145590</v>
      </c>
      <c r="B30262" t="s">
        <v>145591</v>
      </c>
      <c r="C30262" t="s">
        <v>146182</v>
      </c>
      <c r="D30262" t="s">
        <v>146183</v>
      </c>
      <c r="E30262" t="s">
        <v>146184</v>
      </c>
      <c r="F30262" t="s">
        <v>146185</v>
      </c>
      <c r="G30262" t="s">
        <v>145595</v>
      </c>
      <c r="H30262">
        <v>28</v>
      </c>
      <c r="I30262" t="s">
        <v>9430</v>
      </c>
      <c r="J30262" t="s">
        <v>11847</v>
      </c>
      <c r="K30262">
        <v>791</v>
      </c>
      <c r="L30262" t="s">
        <v>30</v>
      </c>
      <c r="M30262" t="s">
        <v>7991</v>
      </c>
      <c r="N30262" t="b">
        <v>0</v>
      </c>
      <c r="P30262">
        <v>1</v>
      </c>
      <c r="Q30262">
        <v>298</v>
      </c>
      <c r="R30262">
        <v>1</v>
      </c>
      <c r="S30262">
        <v>0</v>
      </c>
      <c r="T30262">
        <v>0</v>
      </c>
      <c r="U30262">
        <v>0</v>
      </c>
    </row>
    <row r="30263" spans="1:21" x14ac:dyDescent="0.25">
      <c r="A30263" t="s">
        <v>145590</v>
      </c>
      <c r="B30263" t="s">
        <v>145591</v>
      </c>
      <c r="C30263" t="s">
        <v>146186</v>
      </c>
      <c r="D30263" t="s">
        <v>146187</v>
      </c>
      <c r="E30263" t="s">
        <v>146188</v>
      </c>
      <c r="F30263" t="s">
        <v>146189</v>
      </c>
      <c r="G30263" t="s">
        <v>145595</v>
      </c>
      <c r="H30263">
        <v>28</v>
      </c>
      <c r="I30263" t="s">
        <v>9430</v>
      </c>
      <c r="J30263" t="s">
        <v>378</v>
      </c>
      <c r="K30263">
        <v>212</v>
      </c>
      <c r="L30263" t="s">
        <v>30</v>
      </c>
      <c r="M30263" t="s">
        <v>7991</v>
      </c>
      <c r="N30263" t="b">
        <v>0</v>
      </c>
      <c r="P30263">
        <v>1</v>
      </c>
      <c r="Q30263">
        <v>270</v>
      </c>
      <c r="R30263">
        <v>1</v>
      </c>
      <c r="S30263">
        <v>0</v>
      </c>
      <c r="T30263">
        <v>0</v>
      </c>
      <c r="U30263">
        <v>0</v>
      </c>
    </row>
    <row r="30264" spans="1:21" x14ac:dyDescent="0.25">
      <c r="A30264" t="s">
        <v>145590</v>
      </c>
      <c r="B30264" t="s">
        <v>145591</v>
      </c>
      <c r="C30264" t="s">
        <v>146190</v>
      </c>
      <c r="D30264" t="s">
        <v>146191</v>
      </c>
      <c r="E30264" t="s">
        <v>146188</v>
      </c>
      <c r="F30264" t="s">
        <v>146192</v>
      </c>
      <c r="G30264" t="s">
        <v>145595</v>
      </c>
      <c r="H30264">
        <v>28</v>
      </c>
      <c r="I30264" t="s">
        <v>9430</v>
      </c>
      <c r="J30264" t="s">
        <v>4273</v>
      </c>
      <c r="K30264">
        <v>653</v>
      </c>
      <c r="L30264" t="s">
        <v>30</v>
      </c>
      <c r="M30264" t="s">
        <v>7991</v>
      </c>
      <c r="N30264" t="b">
        <v>0</v>
      </c>
      <c r="P30264">
        <v>1</v>
      </c>
      <c r="Q30264">
        <v>466</v>
      </c>
      <c r="R30264">
        <v>1</v>
      </c>
      <c r="S30264">
        <v>0</v>
      </c>
      <c r="T30264">
        <v>0</v>
      </c>
      <c r="U30264">
        <v>0</v>
      </c>
    </row>
    <row r="30265" spans="1:21" x14ac:dyDescent="0.25">
      <c r="A30265" t="s">
        <v>145590</v>
      </c>
      <c r="B30265" t="s">
        <v>145591</v>
      </c>
      <c r="C30265" t="s">
        <v>146193</v>
      </c>
      <c r="D30265" t="s">
        <v>146194</v>
      </c>
      <c r="E30265" t="s">
        <v>146195</v>
      </c>
      <c r="F30265" t="s">
        <v>146196</v>
      </c>
      <c r="G30265" t="s">
        <v>145595</v>
      </c>
      <c r="H30265">
        <v>28</v>
      </c>
      <c r="I30265" t="s">
        <v>9430</v>
      </c>
      <c r="J30265" t="s">
        <v>1165</v>
      </c>
      <c r="K30265">
        <v>650</v>
      </c>
      <c r="L30265" t="s">
        <v>30</v>
      </c>
      <c r="M30265" t="s">
        <v>7991</v>
      </c>
      <c r="N30265" t="b">
        <v>0</v>
      </c>
      <c r="P30265">
        <v>1</v>
      </c>
      <c r="Q30265">
        <v>632</v>
      </c>
      <c r="R30265">
        <v>6</v>
      </c>
      <c r="S30265">
        <v>0</v>
      </c>
      <c r="T30265">
        <v>0</v>
      </c>
      <c r="U30265">
        <v>0</v>
      </c>
    </row>
    <row r="30266" spans="1:21" x14ac:dyDescent="0.25">
      <c r="A30266" t="s">
        <v>145590</v>
      </c>
      <c r="B30266" t="s">
        <v>145591</v>
      </c>
      <c r="C30266" t="s">
        <v>146197</v>
      </c>
      <c r="D30266" t="s">
        <v>146198</v>
      </c>
      <c r="E30266" t="s">
        <v>146195</v>
      </c>
      <c r="F30266" t="s">
        <v>146199</v>
      </c>
      <c r="G30266" t="s">
        <v>145595</v>
      </c>
      <c r="H30266">
        <v>28</v>
      </c>
      <c r="I30266" t="s">
        <v>9430</v>
      </c>
      <c r="J30266" t="s">
        <v>7772</v>
      </c>
      <c r="K30266">
        <v>452</v>
      </c>
      <c r="L30266" t="s">
        <v>30</v>
      </c>
      <c r="M30266" t="s">
        <v>7991</v>
      </c>
      <c r="N30266" t="b">
        <v>0</v>
      </c>
      <c r="P30266">
        <v>1</v>
      </c>
      <c r="Q30266">
        <v>285</v>
      </c>
      <c r="R30266">
        <v>2</v>
      </c>
      <c r="S30266">
        <v>0</v>
      </c>
      <c r="T30266">
        <v>0</v>
      </c>
      <c r="U30266">
        <v>0</v>
      </c>
    </row>
    <row r="30267" spans="1:21" x14ac:dyDescent="0.25">
      <c r="A30267" t="s">
        <v>145590</v>
      </c>
      <c r="B30267" t="s">
        <v>145591</v>
      </c>
      <c r="C30267" t="s">
        <v>146200</v>
      </c>
      <c r="D30267" t="s">
        <v>146201</v>
      </c>
      <c r="E30267" t="s">
        <v>146202</v>
      </c>
      <c r="F30267" t="s">
        <v>146203</v>
      </c>
      <c r="G30267" t="s">
        <v>145595</v>
      </c>
      <c r="H30267">
        <v>28</v>
      </c>
      <c r="I30267" t="s">
        <v>9430</v>
      </c>
      <c r="J30267" t="s">
        <v>1486</v>
      </c>
      <c r="K30267">
        <v>383</v>
      </c>
      <c r="L30267" t="s">
        <v>30</v>
      </c>
      <c r="M30267" t="s">
        <v>7991</v>
      </c>
      <c r="N30267" t="b">
        <v>0</v>
      </c>
      <c r="P30267">
        <v>1</v>
      </c>
      <c r="Q30267">
        <v>268</v>
      </c>
      <c r="R30267">
        <v>2</v>
      </c>
      <c r="S30267">
        <v>0</v>
      </c>
      <c r="T30267">
        <v>0</v>
      </c>
      <c r="U30267">
        <v>0</v>
      </c>
    </row>
    <row r="30268" spans="1:21" x14ac:dyDescent="0.25">
      <c r="A30268" t="s">
        <v>145590</v>
      </c>
      <c r="B30268" t="s">
        <v>145591</v>
      </c>
      <c r="C30268" t="s">
        <v>146204</v>
      </c>
      <c r="D30268" t="s">
        <v>146205</v>
      </c>
      <c r="E30268" t="s">
        <v>146202</v>
      </c>
      <c r="F30268" t="s">
        <v>146206</v>
      </c>
      <c r="G30268" t="s">
        <v>145595</v>
      </c>
      <c r="H30268">
        <v>28</v>
      </c>
      <c r="I30268" t="s">
        <v>9430</v>
      </c>
      <c r="J30268" t="s">
        <v>5387</v>
      </c>
      <c r="K30268">
        <v>705</v>
      </c>
      <c r="L30268" t="s">
        <v>30</v>
      </c>
      <c r="M30268" t="s">
        <v>7991</v>
      </c>
      <c r="N30268" t="b">
        <v>0</v>
      </c>
      <c r="P30268">
        <v>1</v>
      </c>
      <c r="Q30268">
        <v>319</v>
      </c>
      <c r="R30268">
        <v>1</v>
      </c>
      <c r="S30268">
        <v>0</v>
      </c>
      <c r="T30268">
        <v>0</v>
      </c>
      <c r="U30268">
        <v>0</v>
      </c>
    </row>
    <row r="30269" spans="1:21" x14ac:dyDescent="0.25">
      <c r="A30269" t="s">
        <v>145590</v>
      </c>
      <c r="B30269" t="s">
        <v>145591</v>
      </c>
      <c r="C30269" t="s">
        <v>146207</v>
      </c>
      <c r="D30269" t="s">
        <v>146208</v>
      </c>
      <c r="E30269" t="s">
        <v>146202</v>
      </c>
      <c r="F30269" t="s">
        <v>146209</v>
      </c>
      <c r="G30269" t="s">
        <v>145595</v>
      </c>
      <c r="H30269">
        <v>28</v>
      </c>
      <c r="I30269" t="s">
        <v>9430</v>
      </c>
      <c r="J30269" t="s">
        <v>18881</v>
      </c>
      <c r="K30269">
        <v>578</v>
      </c>
      <c r="L30269" t="s">
        <v>30</v>
      </c>
      <c r="M30269" t="s">
        <v>7991</v>
      </c>
      <c r="N30269" t="b">
        <v>0</v>
      </c>
      <c r="P30269">
        <v>1</v>
      </c>
      <c r="Q30269">
        <v>1648</v>
      </c>
      <c r="R30269">
        <v>23</v>
      </c>
      <c r="S30269">
        <v>0</v>
      </c>
      <c r="T30269">
        <v>0</v>
      </c>
      <c r="U30269">
        <v>0</v>
      </c>
    </row>
    <row r="30270" spans="1:21" x14ac:dyDescent="0.25">
      <c r="A30270" t="s">
        <v>145590</v>
      </c>
      <c r="B30270" t="s">
        <v>145591</v>
      </c>
      <c r="C30270" t="s">
        <v>146210</v>
      </c>
      <c r="D30270" t="s">
        <v>146211</v>
      </c>
      <c r="E30270" t="s">
        <v>146202</v>
      </c>
      <c r="F30270" t="s">
        <v>146212</v>
      </c>
      <c r="G30270" t="s">
        <v>145595</v>
      </c>
      <c r="H30270">
        <v>28</v>
      </c>
      <c r="I30270" t="s">
        <v>9430</v>
      </c>
      <c r="J30270" t="s">
        <v>486</v>
      </c>
      <c r="K30270">
        <v>745</v>
      </c>
      <c r="L30270" t="s">
        <v>30</v>
      </c>
      <c r="M30270" t="s">
        <v>7991</v>
      </c>
      <c r="N30270" t="b">
        <v>0</v>
      </c>
      <c r="P30270">
        <v>1</v>
      </c>
      <c r="Q30270">
        <v>218</v>
      </c>
      <c r="R30270">
        <v>1</v>
      </c>
      <c r="S30270">
        <v>0</v>
      </c>
      <c r="T30270">
        <v>0</v>
      </c>
      <c r="U30270">
        <v>0</v>
      </c>
    </row>
    <row r="30271" spans="1:21" x14ac:dyDescent="0.25">
      <c r="A30271" t="s">
        <v>145590</v>
      </c>
      <c r="B30271" t="s">
        <v>145591</v>
      </c>
      <c r="C30271" t="s">
        <v>146213</v>
      </c>
      <c r="D30271" t="s">
        <v>146214</v>
      </c>
      <c r="E30271" t="s">
        <v>146215</v>
      </c>
      <c r="F30271" t="s">
        <v>146216</v>
      </c>
      <c r="G30271" t="s">
        <v>145595</v>
      </c>
      <c r="H30271">
        <v>28</v>
      </c>
      <c r="I30271" t="s">
        <v>9430</v>
      </c>
      <c r="J30271" t="s">
        <v>1384</v>
      </c>
      <c r="K30271">
        <v>876</v>
      </c>
      <c r="L30271" t="s">
        <v>30</v>
      </c>
      <c r="M30271" t="s">
        <v>7991</v>
      </c>
      <c r="N30271" t="b">
        <v>0</v>
      </c>
      <c r="P30271">
        <v>1</v>
      </c>
      <c r="Q30271">
        <v>232</v>
      </c>
      <c r="R30271">
        <v>1</v>
      </c>
      <c r="S30271">
        <v>0</v>
      </c>
      <c r="T30271">
        <v>0</v>
      </c>
      <c r="U30271">
        <v>0</v>
      </c>
    </row>
    <row r="30272" spans="1:21" x14ac:dyDescent="0.25">
      <c r="A30272" t="s">
        <v>145590</v>
      </c>
      <c r="B30272" t="s">
        <v>145591</v>
      </c>
      <c r="C30272" t="s">
        <v>146217</v>
      </c>
      <c r="D30272" t="s">
        <v>146218</v>
      </c>
      <c r="E30272" t="s">
        <v>146215</v>
      </c>
      <c r="F30272" t="s">
        <v>146219</v>
      </c>
      <c r="G30272" t="s">
        <v>145595</v>
      </c>
      <c r="H30272">
        <v>28</v>
      </c>
      <c r="I30272" t="s">
        <v>9430</v>
      </c>
      <c r="J30272" t="s">
        <v>2489</v>
      </c>
      <c r="K30272">
        <v>865</v>
      </c>
      <c r="L30272" t="s">
        <v>30</v>
      </c>
      <c r="M30272" t="s">
        <v>7991</v>
      </c>
      <c r="N30272" t="b">
        <v>0</v>
      </c>
      <c r="P30272">
        <v>1</v>
      </c>
      <c r="Q30272">
        <v>440</v>
      </c>
      <c r="R30272">
        <v>4</v>
      </c>
      <c r="S30272">
        <v>2</v>
      </c>
      <c r="T30272">
        <v>0</v>
      </c>
      <c r="U30272">
        <v>0</v>
      </c>
    </row>
    <row r="30273" spans="1:21" x14ac:dyDescent="0.25">
      <c r="A30273" t="s">
        <v>145590</v>
      </c>
      <c r="B30273" t="s">
        <v>145591</v>
      </c>
      <c r="C30273" t="s">
        <v>146220</v>
      </c>
      <c r="D30273" t="s">
        <v>146221</v>
      </c>
      <c r="E30273" t="s">
        <v>146222</v>
      </c>
      <c r="F30273" t="s">
        <v>146223</v>
      </c>
      <c r="G30273" t="s">
        <v>145595</v>
      </c>
      <c r="H30273">
        <v>28</v>
      </c>
      <c r="I30273" t="s">
        <v>9430</v>
      </c>
      <c r="J30273" t="s">
        <v>1288</v>
      </c>
      <c r="K30273">
        <v>556</v>
      </c>
      <c r="L30273" t="s">
        <v>30</v>
      </c>
      <c r="M30273" t="s">
        <v>7991</v>
      </c>
      <c r="N30273" t="b">
        <v>0</v>
      </c>
      <c r="P30273">
        <v>1</v>
      </c>
      <c r="Q30273">
        <v>430</v>
      </c>
      <c r="R30273">
        <v>4</v>
      </c>
      <c r="S30273">
        <v>0</v>
      </c>
      <c r="T30273">
        <v>0</v>
      </c>
      <c r="U30273">
        <v>0</v>
      </c>
    </row>
    <row r="30274" spans="1:21" x14ac:dyDescent="0.25">
      <c r="A30274" t="s">
        <v>145590</v>
      </c>
      <c r="B30274" t="s">
        <v>145591</v>
      </c>
      <c r="C30274" t="s">
        <v>146224</v>
      </c>
      <c r="D30274" t="s">
        <v>146225</v>
      </c>
      <c r="E30274" t="s">
        <v>146226</v>
      </c>
      <c r="F30274" t="s">
        <v>146227</v>
      </c>
      <c r="G30274" t="s">
        <v>145595</v>
      </c>
      <c r="H30274">
        <v>28</v>
      </c>
      <c r="I30274" t="s">
        <v>9430</v>
      </c>
      <c r="J30274" t="s">
        <v>1294</v>
      </c>
      <c r="K30274">
        <v>464</v>
      </c>
      <c r="L30274" t="s">
        <v>30</v>
      </c>
      <c r="M30274" t="s">
        <v>7991</v>
      </c>
      <c r="N30274" t="b">
        <v>0</v>
      </c>
      <c r="P30274">
        <v>1</v>
      </c>
      <c r="Q30274">
        <v>338</v>
      </c>
      <c r="R30274">
        <v>1</v>
      </c>
      <c r="S30274">
        <v>0</v>
      </c>
      <c r="T30274">
        <v>0</v>
      </c>
      <c r="U30274">
        <v>0</v>
      </c>
    </row>
    <row r="30275" spans="1:21" x14ac:dyDescent="0.25">
      <c r="A30275" t="s">
        <v>145590</v>
      </c>
      <c r="B30275" t="s">
        <v>145591</v>
      </c>
      <c r="C30275" t="s">
        <v>146228</v>
      </c>
      <c r="D30275" t="s">
        <v>146229</v>
      </c>
      <c r="E30275" t="s">
        <v>146226</v>
      </c>
      <c r="F30275" t="s">
        <v>146230</v>
      </c>
      <c r="G30275" t="s">
        <v>145595</v>
      </c>
      <c r="H30275">
        <v>28</v>
      </c>
      <c r="I30275" t="s">
        <v>9430</v>
      </c>
      <c r="J30275" t="s">
        <v>2974</v>
      </c>
      <c r="K30275">
        <v>375</v>
      </c>
      <c r="L30275" t="s">
        <v>30</v>
      </c>
      <c r="M30275" t="s">
        <v>7991</v>
      </c>
      <c r="N30275" t="b">
        <v>0</v>
      </c>
      <c r="P30275">
        <v>1</v>
      </c>
      <c r="Q30275">
        <v>565</v>
      </c>
      <c r="R30275">
        <v>4</v>
      </c>
      <c r="S30275">
        <v>0</v>
      </c>
      <c r="T30275">
        <v>0</v>
      </c>
      <c r="U30275">
        <v>0</v>
      </c>
    </row>
    <row r="30276" spans="1:21" x14ac:dyDescent="0.25">
      <c r="A30276" t="s">
        <v>145590</v>
      </c>
      <c r="B30276" t="s">
        <v>145591</v>
      </c>
      <c r="C30276" t="s">
        <v>146231</v>
      </c>
      <c r="D30276" t="s">
        <v>146232</v>
      </c>
      <c r="E30276" t="s">
        <v>146226</v>
      </c>
      <c r="F30276" t="s">
        <v>146233</v>
      </c>
      <c r="G30276" t="s">
        <v>145595</v>
      </c>
      <c r="H30276">
        <v>28</v>
      </c>
      <c r="I30276" t="s">
        <v>9430</v>
      </c>
      <c r="J30276" t="s">
        <v>3745</v>
      </c>
      <c r="K30276">
        <v>384</v>
      </c>
      <c r="L30276" t="s">
        <v>30</v>
      </c>
      <c r="M30276" t="s">
        <v>7991</v>
      </c>
      <c r="N30276" t="b">
        <v>0</v>
      </c>
      <c r="P30276">
        <v>1</v>
      </c>
      <c r="Q30276">
        <v>455</v>
      </c>
      <c r="R30276">
        <v>1</v>
      </c>
      <c r="S30276">
        <v>0</v>
      </c>
      <c r="T30276">
        <v>0</v>
      </c>
      <c r="U30276">
        <v>0</v>
      </c>
    </row>
    <row r="30277" spans="1:21" x14ac:dyDescent="0.25">
      <c r="A30277" t="s">
        <v>145590</v>
      </c>
      <c r="B30277" t="s">
        <v>145591</v>
      </c>
      <c r="C30277" t="s">
        <v>146234</v>
      </c>
      <c r="D30277" t="s">
        <v>146235</v>
      </c>
      <c r="E30277" t="s">
        <v>146236</v>
      </c>
      <c r="F30277" t="s">
        <v>146237</v>
      </c>
      <c r="G30277" t="s">
        <v>145595</v>
      </c>
      <c r="H30277">
        <v>28</v>
      </c>
      <c r="I30277" t="s">
        <v>9430</v>
      </c>
      <c r="J30277" t="s">
        <v>366</v>
      </c>
      <c r="K30277">
        <v>1044</v>
      </c>
      <c r="L30277" t="s">
        <v>30</v>
      </c>
      <c r="M30277" t="s">
        <v>7991</v>
      </c>
      <c r="N30277" t="b">
        <v>0</v>
      </c>
      <c r="P30277">
        <v>1</v>
      </c>
      <c r="Q30277">
        <v>522</v>
      </c>
      <c r="R30277">
        <v>7</v>
      </c>
      <c r="S30277">
        <v>0</v>
      </c>
      <c r="T30277">
        <v>0</v>
      </c>
      <c r="U30277">
        <v>0</v>
      </c>
    </row>
    <row r="30278" spans="1:21" x14ac:dyDescent="0.25">
      <c r="A30278" t="s">
        <v>145590</v>
      </c>
      <c r="B30278" t="s">
        <v>145591</v>
      </c>
      <c r="C30278" t="s">
        <v>146238</v>
      </c>
      <c r="D30278" t="s">
        <v>146239</v>
      </c>
      <c r="E30278" t="s">
        <v>146240</v>
      </c>
      <c r="F30278" t="s">
        <v>146241</v>
      </c>
      <c r="G30278" t="s">
        <v>145595</v>
      </c>
      <c r="H30278">
        <v>28</v>
      </c>
      <c r="I30278" t="s">
        <v>9430</v>
      </c>
      <c r="J30278" t="s">
        <v>1681</v>
      </c>
      <c r="K30278">
        <v>699</v>
      </c>
      <c r="L30278" t="s">
        <v>30</v>
      </c>
      <c r="M30278" t="s">
        <v>7991</v>
      </c>
      <c r="N30278" t="b">
        <v>0</v>
      </c>
      <c r="P30278">
        <v>1</v>
      </c>
      <c r="Q30278">
        <v>842</v>
      </c>
      <c r="R30278">
        <v>10</v>
      </c>
      <c r="S30278">
        <v>0</v>
      </c>
      <c r="T30278">
        <v>0</v>
      </c>
      <c r="U30278">
        <v>0</v>
      </c>
    </row>
    <row r="30279" spans="1:21" x14ac:dyDescent="0.25">
      <c r="A30279" t="s">
        <v>145590</v>
      </c>
      <c r="B30279" t="s">
        <v>145591</v>
      </c>
      <c r="C30279" t="s">
        <v>146242</v>
      </c>
      <c r="D30279" t="s">
        <v>146243</v>
      </c>
      <c r="E30279" t="s">
        <v>146244</v>
      </c>
      <c r="F30279" t="s">
        <v>146245</v>
      </c>
      <c r="G30279" t="s">
        <v>145595</v>
      </c>
      <c r="H30279">
        <v>28</v>
      </c>
      <c r="I30279" t="s">
        <v>9430</v>
      </c>
      <c r="J30279" t="s">
        <v>4672</v>
      </c>
      <c r="K30279">
        <v>345</v>
      </c>
      <c r="L30279" t="s">
        <v>30</v>
      </c>
      <c r="M30279" t="s">
        <v>7991</v>
      </c>
      <c r="N30279" t="b">
        <v>0</v>
      </c>
      <c r="P30279">
        <v>1</v>
      </c>
      <c r="Q30279">
        <v>376</v>
      </c>
      <c r="R30279">
        <v>1</v>
      </c>
      <c r="S30279">
        <v>0</v>
      </c>
      <c r="T30279">
        <v>0</v>
      </c>
      <c r="U30279">
        <v>1</v>
      </c>
    </row>
    <row r="30280" spans="1:21" x14ac:dyDescent="0.25">
      <c r="A30280" t="s">
        <v>145590</v>
      </c>
      <c r="B30280" t="s">
        <v>145591</v>
      </c>
      <c r="C30280" t="s">
        <v>146246</v>
      </c>
      <c r="D30280" t="s">
        <v>146247</v>
      </c>
      <c r="E30280" t="s">
        <v>146244</v>
      </c>
      <c r="F30280" t="s">
        <v>146248</v>
      </c>
      <c r="G30280" t="s">
        <v>145595</v>
      </c>
      <c r="H30280">
        <v>28</v>
      </c>
      <c r="I30280" t="s">
        <v>9430</v>
      </c>
      <c r="J30280" t="s">
        <v>1443</v>
      </c>
      <c r="K30280">
        <v>523</v>
      </c>
      <c r="L30280" t="s">
        <v>30</v>
      </c>
      <c r="M30280" t="s">
        <v>7991</v>
      </c>
      <c r="N30280" t="b">
        <v>0</v>
      </c>
      <c r="P30280">
        <v>1</v>
      </c>
      <c r="Q30280">
        <v>487</v>
      </c>
      <c r="R30280">
        <v>3</v>
      </c>
      <c r="S30280">
        <v>0</v>
      </c>
      <c r="T30280">
        <v>0</v>
      </c>
      <c r="U30280">
        <v>0</v>
      </c>
    </row>
    <row r="30281" spans="1:21" x14ac:dyDescent="0.25">
      <c r="A30281" t="s">
        <v>145590</v>
      </c>
      <c r="B30281" t="s">
        <v>145591</v>
      </c>
      <c r="C30281" t="s">
        <v>146249</v>
      </c>
      <c r="D30281" t="s">
        <v>146250</v>
      </c>
      <c r="E30281" t="s">
        <v>146251</v>
      </c>
      <c r="F30281" t="s">
        <v>146252</v>
      </c>
      <c r="G30281" t="s">
        <v>145595</v>
      </c>
      <c r="H30281">
        <v>28</v>
      </c>
      <c r="I30281" t="s">
        <v>9430</v>
      </c>
      <c r="J30281" t="s">
        <v>18980</v>
      </c>
      <c r="K30281">
        <v>796</v>
      </c>
      <c r="L30281" t="s">
        <v>30</v>
      </c>
      <c r="M30281" t="s">
        <v>7991</v>
      </c>
      <c r="N30281" t="b">
        <v>0</v>
      </c>
      <c r="P30281">
        <v>1</v>
      </c>
      <c r="Q30281">
        <v>523</v>
      </c>
      <c r="R30281">
        <v>5</v>
      </c>
      <c r="S30281">
        <v>0</v>
      </c>
      <c r="T30281">
        <v>0</v>
      </c>
      <c r="U30281">
        <v>1</v>
      </c>
    </row>
    <row r="30282" spans="1:21" x14ac:dyDescent="0.25">
      <c r="A30282" t="s">
        <v>145590</v>
      </c>
      <c r="B30282" t="s">
        <v>145591</v>
      </c>
      <c r="C30282" t="s">
        <v>146253</v>
      </c>
      <c r="D30282" t="s">
        <v>146254</v>
      </c>
      <c r="E30282" t="s">
        <v>146251</v>
      </c>
      <c r="F30282" t="s">
        <v>146255</v>
      </c>
      <c r="G30282" t="s">
        <v>145595</v>
      </c>
      <c r="H30282">
        <v>28</v>
      </c>
      <c r="I30282" t="s">
        <v>9430</v>
      </c>
      <c r="J30282" t="s">
        <v>3856</v>
      </c>
      <c r="K30282">
        <v>503</v>
      </c>
      <c r="L30282" t="s">
        <v>30</v>
      </c>
      <c r="M30282" t="s">
        <v>7991</v>
      </c>
      <c r="N30282" t="b">
        <v>0</v>
      </c>
      <c r="P30282">
        <v>1</v>
      </c>
      <c r="Q30282">
        <v>595</v>
      </c>
      <c r="R30282">
        <v>2</v>
      </c>
      <c r="S30282">
        <v>0</v>
      </c>
      <c r="T30282">
        <v>0</v>
      </c>
      <c r="U30282">
        <v>0</v>
      </c>
    </row>
    <row r="30283" spans="1:21" x14ac:dyDescent="0.25">
      <c r="A30283" t="s">
        <v>145590</v>
      </c>
      <c r="B30283" t="s">
        <v>145591</v>
      </c>
      <c r="C30283" t="s">
        <v>146256</v>
      </c>
      <c r="D30283" t="s">
        <v>146257</v>
      </c>
      <c r="E30283" t="s">
        <v>146258</v>
      </c>
      <c r="F30283" t="s">
        <v>146259</v>
      </c>
      <c r="G30283" t="s">
        <v>145595</v>
      </c>
      <c r="H30283">
        <v>28</v>
      </c>
      <c r="I30283" t="s">
        <v>9430</v>
      </c>
      <c r="J30283" t="s">
        <v>19546</v>
      </c>
      <c r="K30283">
        <v>1065</v>
      </c>
      <c r="L30283" t="s">
        <v>30</v>
      </c>
      <c r="M30283" t="s">
        <v>7991</v>
      </c>
      <c r="N30283" t="b">
        <v>0</v>
      </c>
      <c r="P30283">
        <v>1</v>
      </c>
      <c r="Q30283">
        <v>474</v>
      </c>
      <c r="R30283">
        <v>3</v>
      </c>
      <c r="S30283">
        <v>0</v>
      </c>
      <c r="T30283">
        <v>0</v>
      </c>
      <c r="U30283">
        <v>0</v>
      </c>
    </row>
    <row r="30284" spans="1:21" x14ac:dyDescent="0.25">
      <c r="A30284" t="s">
        <v>145590</v>
      </c>
      <c r="B30284" t="s">
        <v>145591</v>
      </c>
      <c r="C30284" t="s">
        <v>146260</v>
      </c>
      <c r="D30284" t="s">
        <v>146261</v>
      </c>
      <c r="E30284" t="s">
        <v>146258</v>
      </c>
      <c r="F30284" t="s">
        <v>146262</v>
      </c>
      <c r="G30284" t="s">
        <v>145595</v>
      </c>
      <c r="H30284">
        <v>28</v>
      </c>
      <c r="I30284" t="s">
        <v>9430</v>
      </c>
      <c r="J30284" t="s">
        <v>2155</v>
      </c>
      <c r="K30284">
        <v>962</v>
      </c>
      <c r="L30284" t="s">
        <v>30</v>
      </c>
      <c r="M30284" t="s">
        <v>7991</v>
      </c>
      <c r="N30284" t="b">
        <v>0</v>
      </c>
      <c r="P30284">
        <v>1</v>
      </c>
      <c r="Q30284">
        <v>736</v>
      </c>
      <c r="R30284">
        <v>5</v>
      </c>
      <c r="S30284">
        <v>0</v>
      </c>
      <c r="T30284">
        <v>0</v>
      </c>
      <c r="U30284">
        <v>1</v>
      </c>
    </row>
    <row r="30285" spans="1:21" x14ac:dyDescent="0.25">
      <c r="A30285" t="s">
        <v>145590</v>
      </c>
      <c r="B30285" t="s">
        <v>145591</v>
      </c>
      <c r="C30285" t="s">
        <v>146263</v>
      </c>
      <c r="D30285" t="s">
        <v>146264</v>
      </c>
      <c r="E30285" t="s">
        <v>146258</v>
      </c>
      <c r="F30285" t="s">
        <v>146265</v>
      </c>
      <c r="G30285" t="s">
        <v>145595</v>
      </c>
      <c r="H30285">
        <v>28</v>
      </c>
      <c r="I30285" t="s">
        <v>9430</v>
      </c>
      <c r="J30285" t="s">
        <v>2366</v>
      </c>
      <c r="K30285">
        <v>359</v>
      </c>
      <c r="L30285" t="s">
        <v>30</v>
      </c>
      <c r="M30285" t="s">
        <v>7991</v>
      </c>
      <c r="N30285" t="b">
        <v>0</v>
      </c>
      <c r="P30285">
        <v>1</v>
      </c>
      <c r="Q30285">
        <v>490</v>
      </c>
      <c r="R30285">
        <v>3</v>
      </c>
      <c r="S30285">
        <v>0</v>
      </c>
      <c r="T30285">
        <v>0</v>
      </c>
      <c r="U30285">
        <v>0</v>
      </c>
    </row>
    <row r="30286" spans="1:21" x14ac:dyDescent="0.25">
      <c r="A30286" t="s">
        <v>145590</v>
      </c>
      <c r="B30286" t="s">
        <v>145591</v>
      </c>
      <c r="C30286" t="s">
        <v>146266</v>
      </c>
      <c r="D30286" t="s">
        <v>146267</v>
      </c>
      <c r="E30286" t="s">
        <v>146268</v>
      </c>
      <c r="F30286" t="s">
        <v>146269</v>
      </c>
      <c r="G30286" t="s">
        <v>145595</v>
      </c>
      <c r="H30286">
        <v>28</v>
      </c>
      <c r="I30286" t="s">
        <v>9430</v>
      </c>
      <c r="J30286" t="s">
        <v>507</v>
      </c>
      <c r="K30286">
        <v>281</v>
      </c>
      <c r="L30286" t="s">
        <v>30</v>
      </c>
      <c r="M30286" t="s">
        <v>7991</v>
      </c>
      <c r="N30286" t="b">
        <v>0</v>
      </c>
      <c r="P30286">
        <v>1</v>
      </c>
      <c r="Q30286">
        <v>719</v>
      </c>
      <c r="R30286">
        <v>3</v>
      </c>
      <c r="S30286">
        <v>0</v>
      </c>
      <c r="T30286">
        <v>0</v>
      </c>
      <c r="U30286">
        <v>1</v>
      </c>
    </row>
    <row r="30287" spans="1:21" x14ac:dyDescent="0.25">
      <c r="A30287" t="s">
        <v>145590</v>
      </c>
      <c r="B30287" t="s">
        <v>145591</v>
      </c>
      <c r="C30287" t="s">
        <v>146270</v>
      </c>
      <c r="D30287" t="s">
        <v>146271</v>
      </c>
      <c r="E30287" t="s">
        <v>146272</v>
      </c>
      <c r="F30287" t="s">
        <v>146273</v>
      </c>
      <c r="G30287" t="s">
        <v>145595</v>
      </c>
      <c r="H30287">
        <v>28</v>
      </c>
      <c r="I30287" t="s">
        <v>9430</v>
      </c>
      <c r="J30287" t="s">
        <v>5075</v>
      </c>
      <c r="K30287">
        <v>737</v>
      </c>
      <c r="L30287" t="s">
        <v>30</v>
      </c>
      <c r="M30287" t="s">
        <v>7991</v>
      </c>
      <c r="N30287" t="b">
        <v>0</v>
      </c>
      <c r="P30287">
        <v>1</v>
      </c>
      <c r="Q30287">
        <v>533</v>
      </c>
      <c r="R30287">
        <v>2</v>
      </c>
      <c r="S30287">
        <v>0</v>
      </c>
      <c r="T30287">
        <v>0</v>
      </c>
      <c r="U30287">
        <v>0</v>
      </c>
    </row>
    <row r="30288" spans="1:21" x14ac:dyDescent="0.25">
      <c r="A30288" t="s">
        <v>145590</v>
      </c>
      <c r="B30288" t="s">
        <v>145591</v>
      </c>
      <c r="C30288" t="s">
        <v>146274</v>
      </c>
      <c r="D30288" t="s">
        <v>146275</v>
      </c>
      <c r="E30288" t="s">
        <v>146276</v>
      </c>
      <c r="F30288" t="s">
        <v>146277</v>
      </c>
      <c r="G30288" t="s">
        <v>145595</v>
      </c>
      <c r="H30288">
        <v>28</v>
      </c>
      <c r="I30288" t="s">
        <v>9430</v>
      </c>
      <c r="J30288" t="s">
        <v>14204</v>
      </c>
      <c r="K30288">
        <v>473</v>
      </c>
      <c r="L30288" t="s">
        <v>30</v>
      </c>
      <c r="M30288" t="s">
        <v>7991</v>
      </c>
      <c r="N30288" t="b">
        <v>0</v>
      </c>
      <c r="P30288">
        <v>1</v>
      </c>
      <c r="Q30288">
        <v>768</v>
      </c>
      <c r="R30288">
        <v>3</v>
      </c>
      <c r="S30288">
        <v>0</v>
      </c>
      <c r="T30288">
        <v>0</v>
      </c>
      <c r="U30288">
        <v>0</v>
      </c>
    </row>
    <row r="30289" spans="1:21" x14ac:dyDescent="0.25">
      <c r="A30289" t="s">
        <v>145590</v>
      </c>
      <c r="B30289" t="s">
        <v>145591</v>
      </c>
      <c r="C30289" t="s">
        <v>146278</v>
      </c>
      <c r="D30289" t="s">
        <v>146279</v>
      </c>
      <c r="E30289" t="s">
        <v>146276</v>
      </c>
      <c r="F30289" t="s">
        <v>146280</v>
      </c>
      <c r="G30289" t="s">
        <v>145595</v>
      </c>
      <c r="H30289">
        <v>28</v>
      </c>
      <c r="I30289" t="s">
        <v>9430</v>
      </c>
      <c r="J30289" t="s">
        <v>12511</v>
      </c>
      <c r="K30289">
        <v>441</v>
      </c>
      <c r="L30289" t="s">
        <v>30</v>
      </c>
      <c r="M30289" t="s">
        <v>7991</v>
      </c>
      <c r="N30289" t="b">
        <v>0</v>
      </c>
      <c r="P30289">
        <v>1</v>
      </c>
      <c r="Q30289">
        <v>6091</v>
      </c>
      <c r="R30289">
        <v>105</v>
      </c>
      <c r="S30289">
        <v>0</v>
      </c>
      <c r="T30289">
        <v>0</v>
      </c>
      <c r="U30289">
        <v>3</v>
      </c>
    </row>
    <row r="30290" spans="1:21" x14ac:dyDescent="0.25">
      <c r="A30290" t="s">
        <v>145590</v>
      </c>
      <c r="B30290" t="s">
        <v>145591</v>
      </c>
      <c r="C30290" t="s">
        <v>146281</v>
      </c>
      <c r="D30290" t="s">
        <v>146282</v>
      </c>
      <c r="E30290" t="s">
        <v>146283</v>
      </c>
      <c r="F30290" t="s">
        <v>146284</v>
      </c>
      <c r="G30290" t="s">
        <v>145595</v>
      </c>
      <c r="H30290">
        <v>28</v>
      </c>
      <c r="I30290" t="s">
        <v>9430</v>
      </c>
      <c r="J30290" t="s">
        <v>12740</v>
      </c>
      <c r="K30290">
        <v>267</v>
      </c>
      <c r="L30290" t="s">
        <v>30</v>
      </c>
      <c r="M30290" t="s">
        <v>7991</v>
      </c>
      <c r="N30290" t="b">
        <v>0</v>
      </c>
      <c r="P30290">
        <v>1</v>
      </c>
      <c r="Q30290">
        <v>574</v>
      </c>
      <c r="R30290">
        <v>4</v>
      </c>
      <c r="S30290">
        <v>0</v>
      </c>
      <c r="T30290">
        <v>0</v>
      </c>
      <c r="U30290">
        <v>0</v>
      </c>
    </row>
    <row r="30291" spans="1:21" x14ac:dyDescent="0.25">
      <c r="A30291" t="s">
        <v>145590</v>
      </c>
      <c r="B30291" t="s">
        <v>145591</v>
      </c>
      <c r="C30291" t="s">
        <v>146285</v>
      </c>
      <c r="D30291" t="s">
        <v>146286</v>
      </c>
      <c r="E30291" t="s">
        <v>146283</v>
      </c>
      <c r="F30291" t="s">
        <v>146287</v>
      </c>
      <c r="G30291" t="s">
        <v>145595</v>
      </c>
      <c r="H30291">
        <v>28</v>
      </c>
      <c r="I30291" t="s">
        <v>9430</v>
      </c>
      <c r="J30291" t="s">
        <v>5582</v>
      </c>
      <c r="K30291">
        <v>754</v>
      </c>
      <c r="L30291" t="s">
        <v>30</v>
      </c>
      <c r="M30291" t="s">
        <v>7991</v>
      </c>
      <c r="N30291" t="b">
        <v>0</v>
      </c>
      <c r="P30291">
        <v>1</v>
      </c>
      <c r="Q30291">
        <v>901</v>
      </c>
      <c r="R30291">
        <v>7</v>
      </c>
      <c r="S30291">
        <v>0</v>
      </c>
      <c r="T30291">
        <v>0</v>
      </c>
      <c r="U30291">
        <v>0</v>
      </c>
    </row>
    <row r="30292" spans="1:21" x14ac:dyDescent="0.25">
      <c r="A30292" t="s">
        <v>145590</v>
      </c>
      <c r="B30292" t="s">
        <v>145591</v>
      </c>
      <c r="C30292" t="s">
        <v>146288</v>
      </c>
      <c r="D30292" t="s">
        <v>146289</v>
      </c>
      <c r="E30292" t="s">
        <v>146290</v>
      </c>
      <c r="F30292" t="s">
        <v>146291</v>
      </c>
      <c r="G30292" t="s">
        <v>145595</v>
      </c>
      <c r="H30292">
        <v>28</v>
      </c>
      <c r="I30292" t="s">
        <v>9430</v>
      </c>
      <c r="J30292" t="s">
        <v>4469</v>
      </c>
      <c r="K30292">
        <v>590</v>
      </c>
      <c r="L30292" t="s">
        <v>30</v>
      </c>
      <c r="M30292" t="s">
        <v>7991</v>
      </c>
      <c r="N30292" t="b">
        <v>0</v>
      </c>
      <c r="P30292">
        <v>1</v>
      </c>
      <c r="Q30292">
        <v>816</v>
      </c>
      <c r="R30292">
        <v>8</v>
      </c>
      <c r="S30292">
        <v>0</v>
      </c>
      <c r="T30292">
        <v>0</v>
      </c>
      <c r="U30292">
        <v>0</v>
      </c>
    </row>
    <row r="30293" spans="1:21" x14ac:dyDescent="0.25">
      <c r="A30293" t="s">
        <v>145590</v>
      </c>
      <c r="B30293" t="s">
        <v>145591</v>
      </c>
      <c r="C30293" t="s">
        <v>146292</v>
      </c>
      <c r="D30293" t="s">
        <v>146293</v>
      </c>
      <c r="E30293" t="s">
        <v>146294</v>
      </c>
      <c r="F30293" t="s">
        <v>146295</v>
      </c>
      <c r="G30293" t="s">
        <v>145595</v>
      </c>
      <c r="H30293">
        <v>28</v>
      </c>
      <c r="I30293" t="s">
        <v>9430</v>
      </c>
      <c r="J30293" t="s">
        <v>4440</v>
      </c>
      <c r="K30293">
        <v>712</v>
      </c>
      <c r="L30293" t="s">
        <v>30</v>
      </c>
      <c r="M30293" t="s">
        <v>7991</v>
      </c>
      <c r="N30293" t="b">
        <v>0</v>
      </c>
      <c r="P30293">
        <v>1</v>
      </c>
      <c r="Q30293">
        <v>2009</v>
      </c>
      <c r="R30293">
        <v>22</v>
      </c>
      <c r="S30293">
        <v>1</v>
      </c>
      <c r="T30293">
        <v>0</v>
      </c>
      <c r="U30293">
        <v>0</v>
      </c>
    </row>
    <row r="30294" spans="1:21" x14ac:dyDescent="0.25">
      <c r="A30294" t="s">
        <v>145590</v>
      </c>
      <c r="B30294" t="s">
        <v>145591</v>
      </c>
      <c r="C30294" t="s">
        <v>146296</v>
      </c>
      <c r="D30294" t="s">
        <v>146297</v>
      </c>
      <c r="E30294" t="s">
        <v>146298</v>
      </c>
      <c r="F30294" t="s">
        <v>146299</v>
      </c>
      <c r="G30294" t="s">
        <v>145595</v>
      </c>
      <c r="H30294">
        <v>28</v>
      </c>
      <c r="I30294" t="s">
        <v>9430</v>
      </c>
      <c r="J30294" t="s">
        <v>6244</v>
      </c>
      <c r="K30294">
        <v>237</v>
      </c>
      <c r="L30294" t="s">
        <v>30</v>
      </c>
      <c r="M30294" t="s">
        <v>7991</v>
      </c>
      <c r="N30294" t="b">
        <v>0</v>
      </c>
      <c r="P30294">
        <v>1</v>
      </c>
      <c r="Q30294">
        <v>833</v>
      </c>
      <c r="R30294">
        <v>8</v>
      </c>
      <c r="S30294">
        <v>0</v>
      </c>
      <c r="T30294">
        <v>0</v>
      </c>
      <c r="U30294">
        <v>0</v>
      </c>
    </row>
    <row r="30295" spans="1:21" x14ac:dyDescent="0.25">
      <c r="A30295" t="s">
        <v>145590</v>
      </c>
      <c r="B30295" t="s">
        <v>145591</v>
      </c>
      <c r="C30295" t="s">
        <v>146300</v>
      </c>
      <c r="D30295" t="s">
        <v>146301</v>
      </c>
      <c r="E30295" t="s">
        <v>146298</v>
      </c>
      <c r="F30295" t="s">
        <v>146302</v>
      </c>
      <c r="G30295" t="s">
        <v>145595</v>
      </c>
      <c r="H30295">
        <v>28</v>
      </c>
      <c r="I30295" t="s">
        <v>9430</v>
      </c>
      <c r="J30295" t="s">
        <v>4547</v>
      </c>
      <c r="K30295">
        <v>304</v>
      </c>
      <c r="L30295" t="s">
        <v>30</v>
      </c>
      <c r="M30295" t="s">
        <v>7991</v>
      </c>
      <c r="N30295" t="b">
        <v>0</v>
      </c>
      <c r="P30295">
        <v>1</v>
      </c>
      <c r="Q30295">
        <v>1123</v>
      </c>
      <c r="R30295">
        <v>5</v>
      </c>
      <c r="S30295">
        <v>0</v>
      </c>
      <c r="T30295">
        <v>0</v>
      </c>
      <c r="U30295">
        <v>0</v>
      </c>
    </row>
    <row r="30296" spans="1:21" x14ac:dyDescent="0.25">
      <c r="A30296" t="s">
        <v>145590</v>
      </c>
      <c r="B30296" t="s">
        <v>145591</v>
      </c>
      <c r="C30296" t="s">
        <v>146303</v>
      </c>
      <c r="D30296" t="s">
        <v>146304</v>
      </c>
      <c r="E30296" t="s">
        <v>146305</v>
      </c>
      <c r="F30296" t="s">
        <v>146306</v>
      </c>
      <c r="G30296" t="s">
        <v>145595</v>
      </c>
      <c r="H30296">
        <v>28</v>
      </c>
      <c r="I30296" t="s">
        <v>9430</v>
      </c>
      <c r="J30296" t="s">
        <v>19898</v>
      </c>
      <c r="K30296">
        <v>716</v>
      </c>
      <c r="L30296" t="s">
        <v>30</v>
      </c>
      <c r="M30296" t="s">
        <v>7991</v>
      </c>
      <c r="N30296" t="b">
        <v>0</v>
      </c>
      <c r="P30296">
        <v>1</v>
      </c>
      <c r="Q30296">
        <v>1525</v>
      </c>
      <c r="R30296">
        <v>11</v>
      </c>
      <c r="S30296">
        <v>0</v>
      </c>
      <c r="T30296">
        <v>0</v>
      </c>
      <c r="U30296">
        <v>1</v>
      </c>
    </row>
    <row r="30297" spans="1:21" x14ac:dyDescent="0.25">
      <c r="A30297" t="s">
        <v>145590</v>
      </c>
      <c r="B30297" t="s">
        <v>145591</v>
      </c>
      <c r="C30297" t="s">
        <v>146307</v>
      </c>
      <c r="D30297" t="s">
        <v>146308</v>
      </c>
      <c r="E30297" t="s">
        <v>146309</v>
      </c>
      <c r="F30297" t="s">
        <v>146310</v>
      </c>
      <c r="G30297" t="s">
        <v>145595</v>
      </c>
      <c r="H30297">
        <v>28</v>
      </c>
      <c r="I30297" t="s">
        <v>9430</v>
      </c>
      <c r="J30297" t="s">
        <v>2945</v>
      </c>
      <c r="K30297">
        <v>875</v>
      </c>
      <c r="L30297" t="s">
        <v>30</v>
      </c>
      <c r="M30297" t="s">
        <v>7991</v>
      </c>
      <c r="N30297" t="b">
        <v>0</v>
      </c>
      <c r="P30297">
        <v>1</v>
      </c>
      <c r="Q30297">
        <v>1229</v>
      </c>
      <c r="R30297">
        <v>12</v>
      </c>
      <c r="S30297">
        <v>1</v>
      </c>
      <c r="T30297">
        <v>0</v>
      </c>
      <c r="U30297">
        <v>0</v>
      </c>
    </row>
    <row r="30298" spans="1:21" x14ac:dyDescent="0.25">
      <c r="A30298" t="s">
        <v>145590</v>
      </c>
      <c r="B30298" t="s">
        <v>145591</v>
      </c>
      <c r="C30298" t="s">
        <v>146311</v>
      </c>
      <c r="D30298" t="s">
        <v>146312</v>
      </c>
      <c r="E30298" t="s">
        <v>146309</v>
      </c>
      <c r="F30298" t="s">
        <v>146313</v>
      </c>
      <c r="G30298" t="s">
        <v>145595</v>
      </c>
      <c r="H30298">
        <v>28</v>
      </c>
      <c r="I30298" t="s">
        <v>9430</v>
      </c>
      <c r="J30298" t="s">
        <v>48</v>
      </c>
      <c r="K30298">
        <v>310</v>
      </c>
      <c r="L30298" t="s">
        <v>30</v>
      </c>
      <c r="M30298" t="s">
        <v>7991</v>
      </c>
      <c r="N30298" t="b">
        <v>0</v>
      </c>
      <c r="P30298">
        <v>1</v>
      </c>
      <c r="Q30298">
        <v>1309</v>
      </c>
      <c r="R30298">
        <v>8</v>
      </c>
      <c r="S30298">
        <v>0</v>
      </c>
      <c r="T30298">
        <v>0</v>
      </c>
      <c r="U30298">
        <v>0</v>
      </c>
    </row>
    <row r="30299" spans="1:21" x14ac:dyDescent="0.25">
      <c r="A30299" t="s">
        <v>145590</v>
      </c>
      <c r="B30299" t="s">
        <v>145591</v>
      </c>
      <c r="C30299" t="s">
        <v>146314</v>
      </c>
      <c r="D30299" t="s">
        <v>146315</v>
      </c>
      <c r="E30299" t="s">
        <v>146316</v>
      </c>
      <c r="F30299" t="s">
        <v>146317</v>
      </c>
      <c r="G30299" t="s">
        <v>145595</v>
      </c>
      <c r="H30299">
        <v>28</v>
      </c>
      <c r="I30299" t="s">
        <v>9430</v>
      </c>
      <c r="J30299" t="s">
        <v>12447</v>
      </c>
      <c r="K30299">
        <v>385</v>
      </c>
      <c r="L30299" t="s">
        <v>30</v>
      </c>
      <c r="M30299" t="s">
        <v>7991</v>
      </c>
      <c r="N30299" t="b">
        <v>0</v>
      </c>
      <c r="P30299">
        <v>1</v>
      </c>
      <c r="Q30299">
        <v>1530</v>
      </c>
      <c r="R30299">
        <v>7</v>
      </c>
      <c r="S30299">
        <v>0</v>
      </c>
      <c r="T30299">
        <v>0</v>
      </c>
      <c r="U30299">
        <v>0</v>
      </c>
    </row>
    <row r="30300" spans="1:21" x14ac:dyDescent="0.25">
      <c r="A30300" t="s">
        <v>145590</v>
      </c>
      <c r="B30300" t="s">
        <v>145591</v>
      </c>
      <c r="C30300" t="s">
        <v>146318</v>
      </c>
      <c r="D30300" t="s">
        <v>146319</v>
      </c>
      <c r="E30300" t="s">
        <v>146316</v>
      </c>
      <c r="F30300" t="s">
        <v>146320</v>
      </c>
      <c r="G30300" t="s">
        <v>145595</v>
      </c>
      <c r="H30300">
        <v>28</v>
      </c>
      <c r="I30300" t="s">
        <v>9430</v>
      </c>
      <c r="J30300" t="s">
        <v>8753</v>
      </c>
      <c r="K30300">
        <v>497</v>
      </c>
      <c r="L30300" t="s">
        <v>30</v>
      </c>
      <c r="M30300" t="s">
        <v>7991</v>
      </c>
      <c r="N30300" t="b">
        <v>0</v>
      </c>
      <c r="P30300">
        <v>1</v>
      </c>
      <c r="Q30300">
        <v>1766</v>
      </c>
      <c r="R30300">
        <v>12</v>
      </c>
      <c r="S30300">
        <v>0</v>
      </c>
      <c r="T30300">
        <v>0</v>
      </c>
      <c r="U30300">
        <v>0</v>
      </c>
    </row>
    <row r="30301" spans="1:21" x14ac:dyDescent="0.25">
      <c r="A30301" t="s">
        <v>145590</v>
      </c>
      <c r="B30301" t="s">
        <v>145591</v>
      </c>
      <c r="C30301" t="s">
        <v>146321</v>
      </c>
      <c r="D30301" t="s">
        <v>146322</v>
      </c>
      <c r="E30301" t="s">
        <v>146323</v>
      </c>
      <c r="F30301" t="s">
        <v>146324</v>
      </c>
      <c r="G30301" t="s">
        <v>145595</v>
      </c>
      <c r="H30301">
        <v>28</v>
      </c>
      <c r="I30301" t="s">
        <v>9430</v>
      </c>
      <c r="J30301" t="s">
        <v>1242</v>
      </c>
      <c r="K30301">
        <v>449</v>
      </c>
      <c r="L30301" t="s">
        <v>30</v>
      </c>
      <c r="M30301" t="s">
        <v>7991</v>
      </c>
      <c r="N30301" t="b">
        <v>0</v>
      </c>
      <c r="P30301">
        <v>1</v>
      </c>
      <c r="Q30301">
        <v>2278</v>
      </c>
      <c r="R30301">
        <v>17</v>
      </c>
      <c r="S30301">
        <v>0</v>
      </c>
      <c r="T30301">
        <v>0</v>
      </c>
      <c r="U30301">
        <v>0</v>
      </c>
    </row>
    <row r="30302" spans="1:21" x14ac:dyDescent="0.25">
      <c r="A30302" t="s">
        <v>145590</v>
      </c>
      <c r="B30302" t="s">
        <v>145591</v>
      </c>
      <c r="C30302" t="s">
        <v>146325</v>
      </c>
      <c r="D30302" t="s">
        <v>146326</v>
      </c>
      <c r="E30302" t="s">
        <v>146327</v>
      </c>
      <c r="F30302" t="s">
        <v>146328</v>
      </c>
      <c r="G30302" t="s">
        <v>145595</v>
      </c>
      <c r="H30302">
        <v>28</v>
      </c>
      <c r="I30302" t="s">
        <v>9430</v>
      </c>
      <c r="J30302" t="s">
        <v>3892</v>
      </c>
      <c r="K30302">
        <v>458</v>
      </c>
      <c r="L30302" t="s">
        <v>30</v>
      </c>
      <c r="M30302" t="s">
        <v>7991</v>
      </c>
      <c r="N30302" t="b">
        <v>0</v>
      </c>
      <c r="P30302">
        <v>1</v>
      </c>
      <c r="Q30302">
        <v>2005</v>
      </c>
      <c r="R30302">
        <v>12</v>
      </c>
      <c r="S30302">
        <v>0</v>
      </c>
      <c r="T30302">
        <v>0</v>
      </c>
      <c r="U30302">
        <v>0</v>
      </c>
    </row>
    <row r="30303" spans="1:21" x14ac:dyDescent="0.25">
      <c r="A30303" t="s">
        <v>145590</v>
      </c>
      <c r="B30303" t="s">
        <v>145591</v>
      </c>
      <c r="C30303" t="s">
        <v>146329</v>
      </c>
      <c r="D30303" t="s">
        <v>146330</v>
      </c>
      <c r="E30303" t="s">
        <v>146331</v>
      </c>
      <c r="F30303" t="s">
        <v>146332</v>
      </c>
      <c r="G30303" t="s">
        <v>145595</v>
      </c>
      <c r="H30303">
        <v>28</v>
      </c>
      <c r="I30303" t="s">
        <v>9430</v>
      </c>
      <c r="J30303" t="s">
        <v>10865</v>
      </c>
      <c r="K30303">
        <v>339</v>
      </c>
      <c r="L30303" t="s">
        <v>30</v>
      </c>
      <c r="M30303" t="s">
        <v>7991</v>
      </c>
      <c r="N30303" t="b">
        <v>0</v>
      </c>
      <c r="P30303">
        <v>1</v>
      </c>
      <c r="Q30303">
        <v>2989</v>
      </c>
      <c r="R30303">
        <v>19</v>
      </c>
      <c r="S30303">
        <v>0</v>
      </c>
      <c r="T30303">
        <v>0</v>
      </c>
      <c r="U30303">
        <v>0</v>
      </c>
    </row>
    <row r="30304" spans="1:21" x14ac:dyDescent="0.25">
      <c r="A30304" t="s">
        <v>145590</v>
      </c>
      <c r="B30304" t="s">
        <v>145591</v>
      </c>
      <c r="C30304" t="s">
        <v>146333</v>
      </c>
      <c r="D30304" t="s">
        <v>146334</v>
      </c>
      <c r="E30304" t="s">
        <v>146335</v>
      </c>
      <c r="F30304" t="s">
        <v>146336</v>
      </c>
      <c r="G30304" t="s">
        <v>145595</v>
      </c>
      <c r="H30304">
        <v>28</v>
      </c>
      <c r="I30304" t="s">
        <v>9430</v>
      </c>
      <c r="J30304" t="s">
        <v>13923</v>
      </c>
      <c r="K30304">
        <v>504</v>
      </c>
      <c r="L30304" t="s">
        <v>30</v>
      </c>
      <c r="M30304" t="s">
        <v>7991</v>
      </c>
      <c r="N30304" t="b">
        <v>0</v>
      </c>
      <c r="P30304">
        <v>1</v>
      </c>
      <c r="Q30304">
        <v>2637</v>
      </c>
      <c r="R30304">
        <v>18</v>
      </c>
      <c r="S30304">
        <v>0</v>
      </c>
      <c r="T30304">
        <v>0</v>
      </c>
      <c r="U30304">
        <v>1</v>
      </c>
    </row>
    <row r="30305" spans="1:21" x14ac:dyDescent="0.25">
      <c r="A30305" t="s">
        <v>145590</v>
      </c>
      <c r="B30305" t="s">
        <v>145591</v>
      </c>
      <c r="C30305" t="s">
        <v>146337</v>
      </c>
      <c r="D30305" t="s">
        <v>146338</v>
      </c>
      <c r="E30305" t="s">
        <v>146339</v>
      </c>
      <c r="F30305" t="s">
        <v>146340</v>
      </c>
      <c r="G30305" t="s">
        <v>145595</v>
      </c>
      <c r="H30305">
        <v>28</v>
      </c>
      <c r="I30305" t="s">
        <v>9430</v>
      </c>
      <c r="J30305" t="s">
        <v>4221</v>
      </c>
      <c r="K30305">
        <v>511</v>
      </c>
      <c r="L30305" t="s">
        <v>30</v>
      </c>
      <c r="M30305" t="s">
        <v>7991</v>
      </c>
      <c r="N30305" t="b">
        <v>0</v>
      </c>
      <c r="P30305">
        <v>1</v>
      </c>
      <c r="Q30305">
        <v>5623</v>
      </c>
      <c r="R30305">
        <v>42</v>
      </c>
      <c r="S30305">
        <v>0</v>
      </c>
      <c r="T30305">
        <v>0</v>
      </c>
      <c r="U30305">
        <v>2</v>
      </c>
    </row>
    <row r="30306" spans="1:21" x14ac:dyDescent="0.25">
      <c r="A30306" t="s">
        <v>145590</v>
      </c>
      <c r="B30306" t="s">
        <v>145591</v>
      </c>
      <c r="C30306" t="s">
        <v>146341</v>
      </c>
      <c r="D30306" t="s">
        <v>146342</v>
      </c>
      <c r="E30306" s="1">
        <v>43010.133333333331</v>
      </c>
      <c r="F30306" t="s">
        <v>146343</v>
      </c>
      <c r="G30306" t="s">
        <v>145595</v>
      </c>
      <c r="H30306">
        <v>28</v>
      </c>
      <c r="I30306" t="s">
        <v>9430</v>
      </c>
      <c r="J30306" t="s">
        <v>2833</v>
      </c>
      <c r="K30306">
        <v>283</v>
      </c>
      <c r="L30306" t="s">
        <v>30</v>
      </c>
      <c r="M30306" t="s">
        <v>7991</v>
      </c>
      <c r="N30306" t="b">
        <v>0</v>
      </c>
      <c r="P30306">
        <v>1</v>
      </c>
      <c r="Q30306">
        <v>21234</v>
      </c>
      <c r="R30306">
        <v>427</v>
      </c>
      <c r="S30306">
        <v>1</v>
      </c>
      <c r="T30306">
        <v>0</v>
      </c>
      <c r="U30306">
        <v>127</v>
      </c>
    </row>
    <row r="30307" spans="1:21" x14ac:dyDescent="0.25">
      <c r="A30307" t="s">
        <v>145590</v>
      </c>
      <c r="B30307" t="s">
        <v>145591</v>
      </c>
      <c r="C30307" t="s">
        <v>146344</v>
      </c>
      <c r="D30307" t="s">
        <v>146345</v>
      </c>
      <c r="E30307" s="1">
        <v>43010.132638888892</v>
      </c>
      <c r="F30307" t="s">
        <v>146346</v>
      </c>
      <c r="G30307" t="s">
        <v>145595</v>
      </c>
      <c r="H30307">
        <v>28</v>
      </c>
      <c r="I30307" t="s">
        <v>9430</v>
      </c>
      <c r="J30307" t="s">
        <v>5232</v>
      </c>
      <c r="K30307">
        <v>519</v>
      </c>
      <c r="L30307" t="s">
        <v>30</v>
      </c>
      <c r="M30307" t="s">
        <v>7991</v>
      </c>
      <c r="N30307" t="b">
        <v>0</v>
      </c>
      <c r="P30307">
        <v>1</v>
      </c>
      <c r="Q30307">
        <v>17887</v>
      </c>
      <c r="R30307">
        <v>55</v>
      </c>
      <c r="S30307">
        <v>1</v>
      </c>
      <c r="T30307">
        <v>0</v>
      </c>
      <c r="U30307">
        <v>6</v>
      </c>
    </row>
    <row r="30308" spans="1:21" x14ac:dyDescent="0.25">
      <c r="A30308" t="s">
        <v>145590</v>
      </c>
      <c r="B30308" t="s">
        <v>145591</v>
      </c>
      <c r="C30308" t="s">
        <v>146347</v>
      </c>
      <c r="D30308" t="s">
        <v>146348</v>
      </c>
      <c r="E30308" s="1">
        <v>43010.131944444445</v>
      </c>
      <c r="F30308" t="s">
        <v>146349</v>
      </c>
      <c r="G30308" t="s">
        <v>145595</v>
      </c>
      <c r="H30308">
        <v>28</v>
      </c>
      <c r="I30308" t="s">
        <v>9430</v>
      </c>
      <c r="J30308" t="s">
        <v>6711</v>
      </c>
      <c r="K30308">
        <v>403</v>
      </c>
      <c r="L30308" t="s">
        <v>30</v>
      </c>
      <c r="M30308" t="s">
        <v>7991</v>
      </c>
      <c r="N30308" t="b">
        <v>0</v>
      </c>
      <c r="P30308">
        <v>1</v>
      </c>
      <c r="Q30308">
        <v>15674</v>
      </c>
      <c r="R30308">
        <v>43</v>
      </c>
      <c r="S30308">
        <v>0</v>
      </c>
      <c r="T30308">
        <v>0</v>
      </c>
      <c r="U30308">
        <v>3</v>
      </c>
    </row>
    <row r="30309" spans="1:21" x14ac:dyDescent="0.25">
      <c r="A30309" t="s">
        <v>145590</v>
      </c>
      <c r="B30309" t="s">
        <v>145591</v>
      </c>
      <c r="C30309" t="s">
        <v>146350</v>
      </c>
      <c r="D30309" t="s">
        <v>146351</v>
      </c>
      <c r="E30309" s="1">
        <v>43010.131249999999</v>
      </c>
      <c r="F30309" t="s">
        <v>146352</v>
      </c>
      <c r="G30309" t="s">
        <v>145595</v>
      </c>
      <c r="H30309">
        <v>28</v>
      </c>
      <c r="I30309" t="s">
        <v>9430</v>
      </c>
      <c r="J30309" t="s">
        <v>7569</v>
      </c>
      <c r="K30309">
        <v>469</v>
      </c>
      <c r="L30309" t="s">
        <v>30</v>
      </c>
      <c r="M30309" t="s">
        <v>7991</v>
      </c>
      <c r="N30309" t="b">
        <v>0</v>
      </c>
      <c r="P30309">
        <v>1</v>
      </c>
      <c r="Q30309">
        <v>18627</v>
      </c>
      <c r="R30309">
        <v>68</v>
      </c>
      <c r="S30309">
        <v>3</v>
      </c>
      <c r="T30309">
        <v>0</v>
      </c>
      <c r="U30309">
        <v>11</v>
      </c>
    </row>
    <row r="30310" spans="1:21" x14ac:dyDescent="0.25">
      <c r="A30310" t="s">
        <v>145590</v>
      </c>
      <c r="B30310" t="s">
        <v>145591</v>
      </c>
      <c r="C30310" t="s">
        <v>146353</v>
      </c>
      <c r="D30310" t="s">
        <v>146354</v>
      </c>
      <c r="E30310" s="1">
        <v>43010.131249999999</v>
      </c>
      <c r="F30310" t="s">
        <v>146355</v>
      </c>
      <c r="G30310" t="s">
        <v>145595</v>
      </c>
      <c r="H30310">
        <v>28</v>
      </c>
      <c r="I30310" t="s">
        <v>9430</v>
      </c>
      <c r="J30310" t="s">
        <v>2637</v>
      </c>
      <c r="K30310">
        <v>423</v>
      </c>
      <c r="L30310" t="s">
        <v>30</v>
      </c>
      <c r="M30310" t="s">
        <v>7991</v>
      </c>
      <c r="N30310" t="b">
        <v>0</v>
      </c>
      <c r="P30310">
        <v>1</v>
      </c>
      <c r="Q30310">
        <v>15793</v>
      </c>
      <c r="R30310">
        <v>69</v>
      </c>
      <c r="S30310">
        <v>1</v>
      </c>
      <c r="T30310">
        <v>0</v>
      </c>
      <c r="U30310">
        <v>1</v>
      </c>
    </row>
    <row r="30311" spans="1:21" x14ac:dyDescent="0.25">
      <c r="A30311" t="s">
        <v>145590</v>
      </c>
      <c r="B30311" t="s">
        <v>145591</v>
      </c>
      <c r="C30311" t="s">
        <v>146356</v>
      </c>
      <c r="D30311" t="s">
        <v>146357</v>
      </c>
      <c r="E30311" s="1">
        <v>43010.128472222219</v>
      </c>
      <c r="F30311" t="s">
        <v>146358</v>
      </c>
      <c r="G30311" t="s">
        <v>145595</v>
      </c>
      <c r="H30311">
        <v>28</v>
      </c>
      <c r="I30311" t="s">
        <v>9430</v>
      </c>
      <c r="J30311" t="s">
        <v>18826</v>
      </c>
      <c r="K30311">
        <v>849</v>
      </c>
      <c r="L30311" t="s">
        <v>30</v>
      </c>
      <c r="M30311" t="s">
        <v>7991</v>
      </c>
      <c r="N30311" t="b">
        <v>0</v>
      </c>
      <c r="P30311">
        <v>1</v>
      </c>
      <c r="Q30311">
        <v>13778</v>
      </c>
      <c r="R30311">
        <v>84</v>
      </c>
      <c r="S30311">
        <v>1</v>
      </c>
      <c r="T30311">
        <v>0</v>
      </c>
      <c r="U30311">
        <v>1</v>
      </c>
    </row>
    <row r="30312" spans="1:21" x14ac:dyDescent="0.25">
      <c r="A30312" t="s">
        <v>145590</v>
      </c>
      <c r="B30312" t="s">
        <v>145591</v>
      </c>
      <c r="C30312" t="s">
        <v>146359</v>
      </c>
      <c r="D30312" t="s">
        <v>146360</v>
      </c>
      <c r="E30312" s="1">
        <v>43010.128472222219</v>
      </c>
      <c r="F30312" t="s">
        <v>146361</v>
      </c>
      <c r="G30312" t="s">
        <v>145595</v>
      </c>
      <c r="H30312">
        <v>28</v>
      </c>
      <c r="I30312" t="s">
        <v>9430</v>
      </c>
      <c r="J30312" t="s">
        <v>2688</v>
      </c>
      <c r="K30312">
        <v>771</v>
      </c>
      <c r="L30312" t="s">
        <v>30</v>
      </c>
      <c r="M30312" t="s">
        <v>7991</v>
      </c>
      <c r="N30312" t="b">
        <v>0</v>
      </c>
      <c r="P30312">
        <v>1</v>
      </c>
      <c r="Q30312">
        <v>18254</v>
      </c>
      <c r="R30312">
        <v>127</v>
      </c>
      <c r="S30312">
        <v>0</v>
      </c>
      <c r="T30312">
        <v>0</v>
      </c>
      <c r="U30312">
        <v>6</v>
      </c>
    </row>
    <row r="30313" spans="1:21" x14ac:dyDescent="0.25">
      <c r="A30313" t="s">
        <v>145590</v>
      </c>
      <c r="B30313" t="s">
        <v>145591</v>
      </c>
      <c r="C30313" t="s">
        <v>146362</v>
      </c>
      <c r="D30313" t="s">
        <v>146363</v>
      </c>
      <c r="E30313" s="1">
        <v>43010.12777777778</v>
      </c>
      <c r="F30313" t="s">
        <v>146364</v>
      </c>
      <c r="G30313" t="s">
        <v>145595</v>
      </c>
      <c r="H30313">
        <v>28</v>
      </c>
      <c r="I30313" t="s">
        <v>9430</v>
      </c>
      <c r="J30313" t="s">
        <v>4524</v>
      </c>
      <c r="K30313">
        <v>692</v>
      </c>
      <c r="L30313" t="s">
        <v>30</v>
      </c>
      <c r="M30313" t="s">
        <v>7991</v>
      </c>
      <c r="N30313" t="b">
        <v>0</v>
      </c>
      <c r="P30313">
        <v>1</v>
      </c>
      <c r="Q30313">
        <v>11872</v>
      </c>
      <c r="R30313">
        <v>63</v>
      </c>
      <c r="S30313">
        <v>0</v>
      </c>
      <c r="T30313">
        <v>0</v>
      </c>
      <c r="U30313">
        <v>4</v>
      </c>
    </row>
    <row r="30314" spans="1:21" x14ac:dyDescent="0.25">
      <c r="A30314" t="s">
        <v>145590</v>
      </c>
      <c r="B30314" t="s">
        <v>145591</v>
      </c>
      <c r="C30314" t="s">
        <v>146365</v>
      </c>
      <c r="D30314" t="s">
        <v>146366</v>
      </c>
      <c r="E30314" s="1">
        <v>43010.127083333333</v>
      </c>
      <c r="F30314" t="s">
        <v>146367</v>
      </c>
      <c r="G30314" t="s">
        <v>145595</v>
      </c>
      <c r="H30314">
        <v>28</v>
      </c>
      <c r="I30314" t="s">
        <v>9430</v>
      </c>
      <c r="J30314" t="s">
        <v>1300</v>
      </c>
      <c r="K30314">
        <v>378</v>
      </c>
      <c r="L30314" t="s">
        <v>30</v>
      </c>
      <c r="M30314" t="s">
        <v>7991</v>
      </c>
      <c r="N30314" t="b">
        <v>0</v>
      </c>
      <c r="P30314">
        <v>1</v>
      </c>
      <c r="Q30314">
        <v>16208</v>
      </c>
      <c r="R30314">
        <v>86</v>
      </c>
      <c r="S30314">
        <v>1</v>
      </c>
      <c r="T30314">
        <v>0</v>
      </c>
      <c r="U30314">
        <v>1</v>
      </c>
    </row>
    <row r="30315" spans="1:21" x14ac:dyDescent="0.25">
      <c r="A30315" t="s">
        <v>145590</v>
      </c>
      <c r="B30315" t="s">
        <v>145591</v>
      </c>
      <c r="C30315" t="s">
        <v>146368</v>
      </c>
      <c r="D30315" t="s">
        <v>146369</v>
      </c>
      <c r="E30315" s="1">
        <v>43010.127083333333</v>
      </c>
      <c r="F30315" t="s">
        <v>146370</v>
      </c>
      <c r="G30315" t="s">
        <v>145595</v>
      </c>
      <c r="H30315">
        <v>28</v>
      </c>
      <c r="I30315" t="s">
        <v>9430</v>
      </c>
      <c r="J30315" t="s">
        <v>20886</v>
      </c>
      <c r="K30315">
        <v>800</v>
      </c>
      <c r="L30315" t="s">
        <v>30</v>
      </c>
      <c r="M30315" t="s">
        <v>7991</v>
      </c>
      <c r="N30315" t="b">
        <v>0</v>
      </c>
      <c r="P30315">
        <v>1</v>
      </c>
      <c r="Q30315">
        <v>47740</v>
      </c>
      <c r="R30315">
        <v>371</v>
      </c>
      <c r="S30315">
        <v>5</v>
      </c>
      <c r="T30315">
        <v>0</v>
      </c>
      <c r="U30315">
        <v>26</v>
      </c>
    </row>
    <row r="30316" spans="1:21" x14ac:dyDescent="0.25">
      <c r="A30316" t="s">
        <v>145590</v>
      </c>
      <c r="B30316" t="s">
        <v>145591</v>
      </c>
      <c r="C30316" t="s">
        <v>146371</v>
      </c>
      <c r="D30316" t="s">
        <v>146372</v>
      </c>
      <c r="E30316" s="1">
        <v>43010.126388888886</v>
      </c>
      <c r="F30316" t="s">
        <v>146373</v>
      </c>
      <c r="G30316" t="s">
        <v>145595</v>
      </c>
      <c r="H30316">
        <v>28</v>
      </c>
      <c r="I30316" t="s">
        <v>9430</v>
      </c>
      <c r="J30316" t="s">
        <v>1141</v>
      </c>
      <c r="K30316">
        <v>346</v>
      </c>
      <c r="L30316" t="s">
        <v>30</v>
      </c>
      <c r="M30316" t="s">
        <v>7991</v>
      </c>
      <c r="N30316" t="b">
        <v>0</v>
      </c>
      <c r="P30316">
        <v>1</v>
      </c>
      <c r="Q30316">
        <v>16750</v>
      </c>
      <c r="R30316">
        <v>72</v>
      </c>
      <c r="S30316">
        <v>0</v>
      </c>
      <c r="T30316">
        <v>0</v>
      </c>
      <c r="U30316">
        <v>2</v>
      </c>
    </row>
    <row r="30317" spans="1:21" x14ac:dyDescent="0.25">
      <c r="A30317" t="s">
        <v>145590</v>
      </c>
      <c r="B30317" t="s">
        <v>145591</v>
      </c>
      <c r="C30317" t="s">
        <v>146374</v>
      </c>
      <c r="D30317" t="s">
        <v>146375</v>
      </c>
      <c r="E30317" s="1">
        <v>43010.120833333334</v>
      </c>
      <c r="F30317" t="s">
        <v>146376</v>
      </c>
      <c r="G30317" t="s">
        <v>145595</v>
      </c>
      <c r="H30317">
        <v>28</v>
      </c>
      <c r="I30317" t="s">
        <v>9430</v>
      </c>
      <c r="J30317" t="s">
        <v>4221</v>
      </c>
      <c r="K30317">
        <v>511</v>
      </c>
      <c r="L30317" t="s">
        <v>30</v>
      </c>
      <c r="M30317" t="s">
        <v>7991</v>
      </c>
      <c r="N30317" t="b">
        <v>0</v>
      </c>
      <c r="P30317">
        <v>1</v>
      </c>
      <c r="Q30317">
        <v>20780</v>
      </c>
      <c r="R30317">
        <v>96</v>
      </c>
      <c r="S30317">
        <v>4</v>
      </c>
      <c r="T30317">
        <v>0</v>
      </c>
      <c r="U30317">
        <v>4</v>
      </c>
    </row>
    <row r="30318" spans="1:21" x14ac:dyDescent="0.25">
      <c r="A30318" t="s">
        <v>145590</v>
      </c>
      <c r="B30318" t="s">
        <v>145591</v>
      </c>
      <c r="C30318" t="s">
        <v>146377</v>
      </c>
      <c r="D30318" t="s">
        <v>146378</v>
      </c>
      <c r="E30318" s="1">
        <v>43010.120833333334</v>
      </c>
      <c r="F30318" t="s">
        <v>146379</v>
      </c>
      <c r="G30318" t="s">
        <v>145595</v>
      </c>
      <c r="H30318">
        <v>28</v>
      </c>
      <c r="I30318" t="s">
        <v>9430</v>
      </c>
      <c r="J30318" t="s">
        <v>9658</v>
      </c>
      <c r="K30318">
        <v>500</v>
      </c>
      <c r="L30318" t="s">
        <v>30</v>
      </c>
      <c r="M30318" t="s">
        <v>7991</v>
      </c>
      <c r="N30318" t="b">
        <v>0</v>
      </c>
      <c r="P30318">
        <v>1</v>
      </c>
      <c r="Q30318">
        <v>39790</v>
      </c>
      <c r="R30318">
        <v>210</v>
      </c>
      <c r="S30318">
        <v>4</v>
      </c>
      <c r="T30318">
        <v>0</v>
      </c>
      <c r="U30318">
        <v>5</v>
      </c>
    </row>
    <row r="30319" spans="1:21" x14ac:dyDescent="0.25">
      <c r="A30319" t="s">
        <v>145590</v>
      </c>
      <c r="B30319" t="s">
        <v>145591</v>
      </c>
      <c r="C30319" t="s">
        <v>146380</v>
      </c>
      <c r="D30319" t="s">
        <v>146381</v>
      </c>
      <c r="E30319" s="1">
        <v>43010.120138888888</v>
      </c>
      <c r="F30319" t="s">
        <v>146382</v>
      </c>
      <c r="G30319" t="s">
        <v>145595</v>
      </c>
      <c r="H30319">
        <v>28</v>
      </c>
      <c r="I30319" t="s">
        <v>9430</v>
      </c>
      <c r="J30319" t="s">
        <v>5951</v>
      </c>
      <c r="K30319">
        <v>507</v>
      </c>
      <c r="L30319" t="s">
        <v>30</v>
      </c>
      <c r="M30319" t="s">
        <v>7991</v>
      </c>
      <c r="N30319" t="b">
        <v>0</v>
      </c>
      <c r="P30319">
        <v>1</v>
      </c>
      <c r="Q30319">
        <v>26606</v>
      </c>
      <c r="R30319">
        <v>139</v>
      </c>
      <c r="S30319">
        <v>1</v>
      </c>
      <c r="T30319">
        <v>0</v>
      </c>
      <c r="U30319">
        <v>3</v>
      </c>
    </row>
    <row r="30320" spans="1:21" x14ac:dyDescent="0.25">
      <c r="A30320" t="s">
        <v>145590</v>
      </c>
      <c r="B30320" t="s">
        <v>145591</v>
      </c>
      <c r="C30320" t="s">
        <v>146383</v>
      </c>
      <c r="D30320" t="s">
        <v>146384</v>
      </c>
      <c r="E30320" s="1">
        <v>43010.120138888888</v>
      </c>
      <c r="F30320" t="s">
        <v>146385</v>
      </c>
      <c r="G30320" t="s">
        <v>145595</v>
      </c>
      <c r="H30320">
        <v>28</v>
      </c>
      <c r="I30320" t="s">
        <v>9430</v>
      </c>
      <c r="J30320" t="s">
        <v>8762</v>
      </c>
      <c r="K30320">
        <v>615</v>
      </c>
      <c r="L30320" t="s">
        <v>30</v>
      </c>
      <c r="M30320" t="s">
        <v>7991</v>
      </c>
      <c r="N30320" t="b">
        <v>0</v>
      </c>
      <c r="P30320">
        <v>1</v>
      </c>
      <c r="Q30320">
        <v>44605</v>
      </c>
      <c r="R30320">
        <v>251</v>
      </c>
      <c r="S30320">
        <v>12</v>
      </c>
      <c r="T30320">
        <v>0</v>
      </c>
      <c r="U30320">
        <v>7</v>
      </c>
    </row>
    <row r="30321" spans="1:21" x14ac:dyDescent="0.25">
      <c r="A30321" t="s">
        <v>145590</v>
      </c>
      <c r="B30321" t="s">
        <v>145591</v>
      </c>
      <c r="C30321" t="s">
        <v>146386</v>
      </c>
      <c r="D30321" t="s">
        <v>146387</v>
      </c>
      <c r="E30321" s="1">
        <v>43010.119444444441</v>
      </c>
      <c r="F30321" t="s">
        <v>146388</v>
      </c>
      <c r="G30321" t="s">
        <v>145595</v>
      </c>
      <c r="H30321">
        <v>28</v>
      </c>
      <c r="I30321" t="s">
        <v>9430</v>
      </c>
      <c r="J30321" t="s">
        <v>53</v>
      </c>
      <c r="K30321">
        <v>872</v>
      </c>
      <c r="L30321" t="s">
        <v>30</v>
      </c>
      <c r="M30321" t="s">
        <v>7991</v>
      </c>
      <c r="N30321" t="b">
        <v>0</v>
      </c>
      <c r="P30321">
        <v>1</v>
      </c>
      <c r="Q30321">
        <v>50423</v>
      </c>
      <c r="R30321">
        <v>325</v>
      </c>
      <c r="S30321">
        <v>6</v>
      </c>
      <c r="T30321">
        <v>0</v>
      </c>
      <c r="U30321">
        <v>28</v>
      </c>
    </row>
    <row r="30322" spans="1:21" x14ac:dyDescent="0.25">
      <c r="A30322" t="s">
        <v>145590</v>
      </c>
      <c r="B30322" t="s">
        <v>145591</v>
      </c>
      <c r="C30322" t="s">
        <v>146389</v>
      </c>
      <c r="D30322" t="s">
        <v>146390</v>
      </c>
      <c r="E30322" s="1">
        <v>43010.118750000001</v>
      </c>
      <c r="F30322" t="s">
        <v>146391</v>
      </c>
      <c r="G30322" t="s">
        <v>145595</v>
      </c>
      <c r="H30322">
        <v>28</v>
      </c>
      <c r="I30322" t="s">
        <v>9430</v>
      </c>
      <c r="J30322" t="s">
        <v>8306</v>
      </c>
      <c r="K30322">
        <v>475</v>
      </c>
      <c r="L30322" t="s">
        <v>30</v>
      </c>
      <c r="M30322" t="s">
        <v>7991</v>
      </c>
      <c r="N30322" t="b">
        <v>0</v>
      </c>
      <c r="P30322">
        <v>1</v>
      </c>
      <c r="Q30322">
        <v>49761</v>
      </c>
      <c r="R30322">
        <v>282</v>
      </c>
      <c r="S30322">
        <v>6</v>
      </c>
      <c r="T30322">
        <v>0</v>
      </c>
      <c r="U30322">
        <v>1</v>
      </c>
    </row>
    <row r="30323" spans="1:21" x14ac:dyDescent="0.25">
      <c r="A30323" t="s">
        <v>145590</v>
      </c>
      <c r="B30323" t="s">
        <v>145591</v>
      </c>
      <c r="C30323" t="s">
        <v>146392</v>
      </c>
      <c r="D30323" t="s">
        <v>146393</v>
      </c>
      <c r="E30323" s="1">
        <v>43010.116666666669</v>
      </c>
      <c r="F30323" t="s">
        <v>146394</v>
      </c>
      <c r="G30323" t="s">
        <v>145595</v>
      </c>
      <c r="H30323">
        <v>28</v>
      </c>
      <c r="I30323" t="s">
        <v>9430</v>
      </c>
      <c r="J30323" t="s">
        <v>17983</v>
      </c>
      <c r="K30323">
        <v>844</v>
      </c>
      <c r="L30323" t="s">
        <v>30</v>
      </c>
      <c r="M30323" t="s">
        <v>7991</v>
      </c>
      <c r="N30323" t="b">
        <v>0</v>
      </c>
      <c r="P30323">
        <v>1</v>
      </c>
      <c r="Q30323">
        <v>21437</v>
      </c>
      <c r="R30323">
        <v>172</v>
      </c>
      <c r="S30323">
        <v>0</v>
      </c>
      <c r="T30323">
        <v>0</v>
      </c>
      <c r="U30323">
        <v>7</v>
      </c>
    </row>
    <row r="30324" spans="1:21" x14ac:dyDescent="0.25">
      <c r="A30324" t="s">
        <v>145590</v>
      </c>
      <c r="B30324" t="s">
        <v>145591</v>
      </c>
      <c r="C30324" t="s">
        <v>146395</v>
      </c>
      <c r="D30324" t="s">
        <v>146396</v>
      </c>
      <c r="E30324" s="1">
        <v>43010.115972222222</v>
      </c>
      <c r="F30324" t="s">
        <v>146397</v>
      </c>
      <c r="G30324" t="s">
        <v>145595</v>
      </c>
      <c r="H30324">
        <v>28</v>
      </c>
      <c r="I30324" t="s">
        <v>9430</v>
      </c>
      <c r="J30324" t="s">
        <v>19715</v>
      </c>
      <c r="K30324">
        <v>825</v>
      </c>
      <c r="L30324" t="s">
        <v>30</v>
      </c>
      <c r="M30324" t="s">
        <v>7991</v>
      </c>
      <c r="N30324" t="b">
        <v>0</v>
      </c>
      <c r="P30324">
        <v>1</v>
      </c>
      <c r="Q30324">
        <v>33522</v>
      </c>
      <c r="R30324">
        <v>296</v>
      </c>
      <c r="S30324">
        <v>2</v>
      </c>
      <c r="T30324">
        <v>0</v>
      </c>
      <c r="U30324">
        <v>7</v>
      </c>
    </row>
    <row r="30325" spans="1:21" x14ac:dyDescent="0.25">
      <c r="A30325" t="s">
        <v>145590</v>
      </c>
      <c r="B30325" t="s">
        <v>145591</v>
      </c>
      <c r="C30325" t="s">
        <v>146398</v>
      </c>
      <c r="D30325" t="s">
        <v>146399</v>
      </c>
      <c r="E30325" s="1">
        <v>43010.115972222222</v>
      </c>
      <c r="F30325" t="s">
        <v>146400</v>
      </c>
      <c r="G30325" t="s">
        <v>145595</v>
      </c>
      <c r="H30325">
        <v>28</v>
      </c>
      <c r="I30325" t="s">
        <v>9430</v>
      </c>
      <c r="J30325" t="s">
        <v>114</v>
      </c>
      <c r="K30325">
        <v>738</v>
      </c>
      <c r="L30325" t="s">
        <v>30</v>
      </c>
      <c r="M30325" t="s">
        <v>7991</v>
      </c>
      <c r="N30325" t="b">
        <v>0</v>
      </c>
      <c r="P30325">
        <v>1</v>
      </c>
      <c r="Q30325">
        <v>21377</v>
      </c>
      <c r="R30325">
        <v>136</v>
      </c>
      <c r="S30325">
        <v>1</v>
      </c>
      <c r="T30325">
        <v>0</v>
      </c>
      <c r="U30325">
        <v>8</v>
      </c>
    </row>
    <row r="30326" spans="1:21" x14ac:dyDescent="0.25">
      <c r="A30326" t="s">
        <v>145590</v>
      </c>
      <c r="B30326" t="s">
        <v>145591</v>
      </c>
      <c r="C30326" t="s">
        <v>146401</v>
      </c>
      <c r="D30326" t="s">
        <v>146402</v>
      </c>
      <c r="E30326" s="1">
        <v>43010.115277777775</v>
      </c>
      <c r="F30326" t="s">
        <v>146403</v>
      </c>
      <c r="G30326" t="s">
        <v>145595</v>
      </c>
      <c r="H30326">
        <v>28</v>
      </c>
      <c r="I30326" t="s">
        <v>9430</v>
      </c>
      <c r="J30326" t="s">
        <v>1177</v>
      </c>
      <c r="K30326">
        <v>457</v>
      </c>
      <c r="L30326" t="s">
        <v>30</v>
      </c>
      <c r="M30326" t="s">
        <v>7991</v>
      </c>
      <c r="N30326" t="b">
        <v>0</v>
      </c>
      <c r="P30326">
        <v>1</v>
      </c>
      <c r="Q30326">
        <v>19905</v>
      </c>
      <c r="R30326">
        <v>145</v>
      </c>
      <c r="S30326">
        <v>1</v>
      </c>
      <c r="T30326">
        <v>0</v>
      </c>
      <c r="U30326">
        <v>3</v>
      </c>
    </row>
    <row r="30327" spans="1:21" x14ac:dyDescent="0.25">
      <c r="A30327" t="s">
        <v>145590</v>
      </c>
      <c r="B30327" t="s">
        <v>145591</v>
      </c>
      <c r="C30327" t="s">
        <v>146404</v>
      </c>
      <c r="D30327" t="s">
        <v>146405</v>
      </c>
      <c r="E30327" s="1">
        <v>43010.114583333336</v>
      </c>
      <c r="F30327" t="s">
        <v>146406</v>
      </c>
      <c r="G30327" t="s">
        <v>145595</v>
      </c>
      <c r="H30327">
        <v>28</v>
      </c>
      <c r="I30327" t="s">
        <v>9430</v>
      </c>
      <c r="J30327" t="s">
        <v>13020</v>
      </c>
      <c r="K30327">
        <v>788</v>
      </c>
      <c r="L30327" t="s">
        <v>30</v>
      </c>
      <c r="M30327" t="s">
        <v>7991</v>
      </c>
      <c r="N30327" t="b">
        <v>0</v>
      </c>
      <c r="P30327">
        <v>1</v>
      </c>
      <c r="Q30327">
        <v>24259</v>
      </c>
      <c r="R30327">
        <v>122</v>
      </c>
      <c r="S30327">
        <v>4</v>
      </c>
      <c r="T30327">
        <v>0</v>
      </c>
      <c r="U30327">
        <v>0</v>
      </c>
    </row>
    <row r="30328" spans="1:21" x14ac:dyDescent="0.25">
      <c r="A30328" t="s">
        <v>145590</v>
      </c>
      <c r="B30328" t="s">
        <v>145591</v>
      </c>
      <c r="C30328" t="s">
        <v>146407</v>
      </c>
      <c r="D30328" t="s">
        <v>146408</v>
      </c>
      <c r="E30328" s="1">
        <v>43010.113888888889</v>
      </c>
      <c r="F30328" t="s">
        <v>146409</v>
      </c>
      <c r="G30328" t="s">
        <v>145595</v>
      </c>
      <c r="H30328">
        <v>28</v>
      </c>
      <c r="I30328" t="s">
        <v>9430</v>
      </c>
      <c r="J30328" t="s">
        <v>2963</v>
      </c>
      <c r="K30328">
        <v>723</v>
      </c>
      <c r="L30328" t="s">
        <v>30</v>
      </c>
      <c r="M30328" t="s">
        <v>7991</v>
      </c>
      <c r="N30328" t="b">
        <v>0</v>
      </c>
      <c r="P30328">
        <v>1</v>
      </c>
      <c r="Q30328">
        <v>30839</v>
      </c>
      <c r="R30328">
        <v>187</v>
      </c>
      <c r="S30328">
        <v>3</v>
      </c>
      <c r="T30328">
        <v>0</v>
      </c>
      <c r="U30328">
        <v>13</v>
      </c>
    </row>
    <row r="30329" spans="1:21" x14ac:dyDescent="0.25">
      <c r="A30329" t="s">
        <v>145590</v>
      </c>
      <c r="B30329" t="s">
        <v>145591</v>
      </c>
      <c r="C30329" t="s">
        <v>146410</v>
      </c>
      <c r="D30329" t="s">
        <v>146411</v>
      </c>
      <c r="E30329" s="1">
        <v>43010.113194444442</v>
      </c>
      <c r="F30329" t="s">
        <v>146412</v>
      </c>
      <c r="G30329" t="s">
        <v>145595</v>
      </c>
      <c r="H30329">
        <v>28</v>
      </c>
      <c r="I30329" t="s">
        <v>9430</v>
      </c>
      <c r="J30329" t="s">
        <v>16599</v>
      </c>
      <c r="K30329">
        <v>628</v>
      </c>
      <c r="L30329" t="s">
        <v>30</v>
      </c>
      <c r="M30329" t="s">
        <v>7991</v>
      </c>
      <c r="N30329" t="b">
        <v>0</v>
      </c>
      <c r="P30329">
        <v>1</v>
      </c>
      <c r="Q30329">
        <v>34635</v>
      </c>
      <c r="R30329">
        <v>189</v>
      </c>
      <c r="S30329">
        <v>2</v>
      </c>
      <c r="T30329">
        <v>0</v>
      </c>
      <c r="U30329">
        <v>5</v>
      </c>
    </row>
    <row r="30330" spans="1:21" x14ac:dyDescent="0.25">
      <c r="A30330" t="s">
        <v>145590</v>
      </c>
      <c r="B30330" t="s">
        <v>145591</v>
      </c>
      <c r="C30330" t="s">
        <v>146413</v>
      </c>
      <c r="D30330" t="s">
        <v>146414</v>
      </c>
      <c r="E30330" s="1">
        <v>43010.111805555556</v>
      </c>
      <c r="F30330" t="s">
        <v>146415</v>
      </c>
      <c r="G30330" t="s">
        <v>145595</v>
      </c>
      <c r="H30330">
        <v>28</v>
      </c>
      <c r="I30330" t="s">
        <v>9430</v>
      </c>
      <c r="J30330" t="s">
        <v>13440</v>
      </c>
      <c r="K30330">
        <v>459</v>
      </c>
      <c r="L30330" t="s">
        <v>30</v>
      </c>
      <c r="M30330" t="s">
        <v>7991</v>
      </c>
      <c r="N30330" t="b">
        <v>0</v>
      </c>
      <c r="P30330">
        <v>1</v>
      </c>
      <c r="Q30330">
        <v>54883</v>
      </c>
      <c r="R30330">
        <v>299</v>
      </c>
      <c r="S30330">
        <v>10</v>
      </c>
      <c r="T30330">
        <v>0</v>
      </c>
      <c r="U30330">
        <v>6</v>
      </c>
    </row>
    <row r="30331" spans="1:21" x14ac:dyDescent="0.25">
      <c r="A30331" t="s">
        <v>145590</v>
      </c>
      <c r="B30331" t="s">
        <v>145591</v>
      </c>
      <c r="C30331" t="s">
        <v>146416</v>
      </c>
      <c r="D30331" t="s">
        <v>146417</v>
      </c>
      <c r="E30331" s="1">
        <v>43010.097916666666</v>
      </c>
      <c r="F30331" t="s">
        <v>146418</v>
      </c>
      <c r="G30331" t="s">
        <v>145595</v>
      </c>
      <c r="H30331">
        <v>28</v>
      </c>
      <c r="I30331" t="s">
        <v>9430</v>
      </c>
      <c r="J30331" t="s">
        <v>18850</v>
      </c>
      <c r="K30331">
        <v>769</v>
      </c>
      <c r="L30331" t="s">
        <v>30</v>
      </c>
      <c r="M30331" t="s">
        <v>7991</v>
      </c>
      <c r="N30331" t="b">
        <v>0</v>
      </c>
      <c r="P30331">
        <v>1</v>
      </c>
      <c r="Q30331">
        <v>22488</v>
      </c>
      <c r="R30331">
        <v>133</v>
      </c>
      <c r="S30331">
        <v>3</v>
      </c>
      <c r="T30331">
        <v>0</v>
      </c>
      <c r="U30331">
        <v>12</v>
      </c>
    </row>
    <row r="30332" spans="1:21" x14ac:dyDescent="0.25">
      <c r="A30332" t="s">
        <v>145590</v>
      </c>
      <c r="B30332" t="s">
        <v>145591</v>
      </c>
      <c r="C30332" t="s">
        <v>146419</v>
      </c>
      <c r="D30332" t="s">
        <v>146420</v>
      </c>
      <c r="E30332" s="1">
        <v>43010.097222222219</v>
      </c>
      <c r="F30332" t="s">
        <v>146421</v>
      </c>
      <c r="G30332" t="s">
        <v>145595</v>
      </c>
      <c r="H30332">
        <v>28</v>
      </c>
      <c r="I30332" t="s">
        <v>9430</v>
      </c>
      <c r="J30332" t="s">
        <v>2875</v>
      </c>
      <c r="K30332">
        <v>235</v>
      </c>
      <c r="L30332" t="s">
        <v>30</v>
      </c>
      <c r="M30332" t="s">
        <v>7991</v>
      </c>
      <c r="N30332" t="b">
        <v>0</v>
      </c>
      <c r="P30332">
        <v>1</v>
      </c>
      <c r="Q30332">
        <v>18832</v>
      </c>
      <c r="R30332">
        <v>91</v>
      </c>
      <c r="S30332">
        <v>0</v>
      </c>
      <c r="T30332">
        <v>0</v>
      </c>
      <c r="U30332">
        <v>3</v>
      </c>
    </row>
    <row r="30333" spans="1:21" x14ac:dyDescent="0.25">
      <c r="A30333" t="s">
        <v>145590</v>
      </c>
      <c r="B30333" t="s">
        <v>145591</v>
      </c>
      <c r="C30333" t="s">
        <v>146422</v>
      </c>
      <c r="D30333" t="s">
        <v>146423</v>
      </c>
      <c r="E30333" s="1">
        <v>43010.09652777778</v>
      </c>
      <c r="F30333" t="s">
        <v>146424</v>
      </c>
      <c r="G30333" t="s">
        <v>145595</v>
      </c>
      <c r="H30333">
        <v>28</v>
      </c>
      <c r="I30333" t="s">
        <v>9430</v>
      </c>
      <c r="J30333" t="s">
        <v>3266</v>
      </c>
      <c r="K30333">
        <v>631</v>
      </c>
      <c r="L30333" t="s">
        <v>30</v>
      </c>
      <c r="M30333" t="s">
        <v>7991</v>
      </c>
      <c r="N30333" t="b">
        <v>0</v>
      </c>
      <c r="P30333">
        <v>1</v>
      </c>
      <c r="Q30333">
        <v>24789</v>
      </c>
      <c r="R30333">
        <v>136</v>
      </c>
      <c r="S30333">
        <v>1</v>
      </c>
      <c r="T30333">
        <v>0</v>
      </c>
      <c r="U30333">
        <v>5</v>
      </c>
    </row>
    <row r="30334" spans="1:21" x14ac:dyDescent="0.25">
      <c r="A30334" t="s">
        <v>145590</v>
      </c>
      <c r="B30334" t="s">
        <v>145591</v>
      </c>
      <c r="C30334" t="s">
        <v>146425</v>
      </c>
      <c r="D30334" t="s">
        <v>146426</v>
      </c>
      <c r="E30334" s="1">
        <v>43010.095833333333</v>
      </c>
      <c r="F30334" t="s">
        <v>146427</v>
      </c>
      <c r="G30334" t="s">
        <v>145595</v>
      </c>
      <c r="H30334">
        <v>28</v>
      </c>
      <c r="I30334" t="s">
        <v>9430</v>
      </c>
      <c r="J30334" t="s">
        <v>30152</v>
      </c>
      <c r="K30334">
        <v>914</v>
      </c>
      <c r="L30334" t="s">
        <v>30</v>
      </c>
      <c r="M30334" t="s">
        <v>7991</v>
      </c>
      <c r="N30334" t="b">
        <v>0</v>
      </c>
      <c r="P30334">
        <v>1</v>
      </c>
      <c r="Q30334">
        <v>88721</v>
      </c>
      <c r="R30334">
        <v>513</v>
      </c>
      <c r="S30334">
        <v>14</v>
      </c>
      <c r="T30334">
        <v>0</v>
      </c>
      <c r="U30334">
        <v>34</v>
      </c>
    </row>
    <row r="30335" spans="1:21" x14ac:dyDescent="0.25">
      <c r="A30335" t="s">
        <v>145590</v>
      </c>
      <c r="B30335" t="s">
        <v>145591</v>
      </c>
      <c r="C30335" t="s">
        <v>146428</v>
      </c>
      <c r="D30335" t="s">
        <v>146429</v>
      </c>
      <c r="E30335" s="1">
        <v>43010.095138888886</v>
      </c>
      <c r="F30335" t="s">
        <v>146430</v>
      </c>
      <c r="G30335" t="s">
        <v>145595</v>
      </c>
      <c r="H30335">
        <v>28</v>
      </c>
      <c r="I30335" t="s">
        <v>9430</v>
      </c>
      <c r="J30335" t="s">
        <v>2135</v>
      </c>
      <c r="K30335">
        <v>546</v>
      </c>
      <c r="L30335" t="s">
        <v>30</v>
      </c>
      <c r="M30335" t="s">
        <v>7991</v>
      </c>
      <c r="N30335" t="b">
        <v>0</v>
      </c>
      <c r="P30335">
        <v>1</v>
      </c>
      <c r="Q30335">
        <v>38051</v>
      </c>
      <c r="R30335">
        <v>222</v>
      </c>
      <c r="S30335">
        <v>5</v>
      </c>
      <c r="T30335">
        <v>0</v>
      </c>
      <c r="U30335">
        <v>11</v>
      </c>
    </row>
    <row r="30336" spans="1:21" x14ac:dyDescent="0.25">
      <c r="A30336" t="s">
        <v>145590</v>
      </c>
      <c r="B30336" t="s">
        <v>145591</v>
      </c>
      <c r="C30336" t="s">
        <v>146431</v>
      </c>
      <c r="D30336" t="s">
        <v>146432</v>
      </c>
      <c r="E30336" s="1">
        <v>43010.086805555555</v>
      </c>
      <c r="F30336" t="s">
        <v>146433</v>
      </c>
      <c r="G30336" t="s">
        <v>145595</v>
      </c>
      <c r="H30336">
        <v>28</v>
      </c>
      <c r="I30336" t="s">
        <v>9430</v>
      </c>
      <c r="J30336" t="s">
        <v>251</v>
      </c>
      <c r="K30336">
        <v>328</v>
      </c>
      <c r="L30336" t="s">
        <v>30</v>
      </c>
      <c r="M30336" t="s">
        <v>7991</v>
      </c>
      <c r="N30336" t="b">
        <v>0</v>
      </c>
      <c r="P30336">
        <v>1</v>
      </c>
      <c r="Q30336">
        <v>27358</v>
      </c>
      <c r="R30336">
        <v>131</v>
      </c>
      <c r="S30336">
        <v>3</v>
      </c>
      <c r="T30336">
        <v>0</v>
      </c>
      <c r="U30336">
        <v>7</v>
      </c>
    </row>
    <row r="30337" spans="1:21" x14ac:dyDescent="0.25">
      <c r="A30337" t="s">
        <v>145590</v>
      </c>
      <c r="B30337" t="s">
        <v>145591</v>
      </c>
      <c r="C30337" t="s">
        <v>146434</v>
      </c>
      <c r="D30337" t="s">
        <v>146435</v>
      </c>
      <c r="E30337" s="1">
        <v>43010.086111111108</v>
      </c>
      <c r="F30337" t="s">
        <v>146436</v>
      </c>
      <c r="G30337" t="s">
        <v>145595</v>
      </c>
      <c r="H30337">
        <v>28</v>
      </c>
      <c r="I30337" t="s">
        <v>9430</v>
      </c>
      <c r="J30337" t="s">
        <v>1527</v>
      </c>
      <c r="K30337">
        <v>610</v>
      </c>
      <c r="L30337" t="s">
        <v>30</v>
      </c>
      <c r="M30337" t="s">
        <v>7991</v>
      </c>
      <c r="N30337" t="b">
        <v>0</v>
      </c>
      <c r="P30337">
        <v>1</v>
      </c>
      <c r="Q30337">
        <v>41967</v>
      </c>
      <c r="R30337">
        <v>214</v>
      </c>
      <c r="S30337">
        <v>5</v>
      </c>
      <c r="T30337">
        <v>0</v>
      </c>
      <c r="U30337">
        <v>11</v>
      </c>
    </row>
    <row r="30338" spans="1:21" x14ac:dyDescent="0.25">
      <c r="A30338" t="s">
        <v>145590</v>
      </c>
      <c r="B30338" t="s">
        <v>145591</v>
      </c>
      <c r="C30338" t="s">
        <v>146437</v>
      </c>
      <c r="D30338" t="s">
        <v>146438</v>
      </c>
      <c r="E30338" s="1">
        <v>43010.085416666669</v>
      </c>
      <c r="F30338" t="s">
        <v>146439</v>
      </c>
      <c r="G30338" t="s">
        <v>145595</v>
      </c>
      <c r="H30338">
        <v>28</v>
      </c>
      <c r="I30338" t="s">
        <v>9430</v>
      </c>
      <c r="J30338" t="s">
        <v>3856</v>
      </c>
      <c r="K30338">
        <v>503</v>
      </c>
      <c r="L30338" t="s">
        <v>30</v>
      </c>
      <c r="M30338" t="s">
        <v>7991</v>
      </c>
      <c r="N30338" t="b">
        <v>0</v>
      </c>
      <c r="P30338">
        <v>1</v>
      </c>
      <c r="Q30338">
        <v>30354</v>
      </c>
      <c r="R30338">
        <v>189</v>
      </c>
      <c r="S30338">
        <v>4</v>
      </c>
      <c r="T30338">
        <v>0</v>
      </c>
      <c r="U30338">
        <v>2</v>
      </c>
    </row>
    <row r="30339" spans="1:21" x14ac:dyDescent="0.25">
      <c r="A30339" t="s">
        <v>145590</v>
      </c>
      <c r="B30339" t="s">
        <v>145591</v>
      </c>
      <c r="C30339" t="s">
        <v>146440</v>
      </c>
      <c r="D30339" t="s">
        <v>146441</v>
      </c>
      <c r="E30339" s="1">
        <v>43010.084722222222</v>
      </c>
      <c r="F30339" t="s">
        <v>146442</v>
      </c>
      <c r="G30339" t="s">
        <v>145595</v>
      </c>
      <c r="H30339">
        <v>28</v>
      </c>
      <c r="I30339" t="s">
        <v>9430</v>
      </c>
      <c r="J30339" t="s">
        <v>3645</v>
      </c>
      <c r="K30339">
        <v>470</v>
      </c>
      <c r="L30339" t="s">
        <v>30</v>
      </c>
      <c r="M30339" t="s">
        <v>7991</v>
      </c>
      <c r="N30339" t="b">
        <v>0</v>
      </c>
      <c r="P30339">
        <v>1</v>
      </c>
      <c r="Q30339">
        <v>27262</v>
      </c>
      <c r="R30339">
        <v>126</v>
      </c>
      <c r="S30339">
        <v>3</v>
      </c>
      <c r="T30339">
        <v>0</v>
      </c>
      <c r="U30339">
        <v>4</v>
      </c>
    </row>
    <row r="30340" spans="1:21" x14ac:dyDescent="0.25">
      <c r="A30340" t="s">
        <v>145590</v>
      </c>
      <c r="B30340" t="s">
        <v>145591</v>
      </c>
      <c r="C30340" t="s">
        <v>146443</v>
      </c>
      <c r="D30340" t="s">
        <v>146444</v>
      </c>
      <c r="E30340" s="1">
        <v>43010.084027777775</v>
      </c>
      <c r="F30340" t="s">
        <v>146445</v>
      </c>
      <c r="G30340" t="s">
        <v>145595</v>
      </c>
      <c r="H30340">
        <v>28</v>
      </c>
      <c r="I30340" t="s">
        <v>9430</v>
      </c>
      <c r="J30340" t="s">
        <v>2582</v>
      </c>
      <c r="K30340">
        <v>425</v>
      </c>
      <c r="L30340" t="s">
        <v>30</v>
      </c>
      <c r="M30340" t="s">
        <v>7991</v>
      </c>
      <c r="N30340" t="b">
        <v>0</v>
      </c>
      <c r="P30340">
        <v>1</v>
      </c>
      <c r="Q30340">
        <v>33624</v>
      </c>
      <c r="R30340">
        <v>135</v>
      </c>
      <c r="S30340">
        <v>5</v>
      </c>
      <c r="T30340">
        <v>0</v>
      </c>
      <c r="U30340">
        <v>5</v>
      </c>
    </row>
    <row r="30341" spans="1:21" x14ac:dyDescent="0.25">
      <c r="A30341" t="s">
        <v>145590</v>
      </c>
      <c r="B30341" t="s">
        <v>145591</v>
      </c>
      <c r="C30341" t="s">
        <v>146446</v>
      </c>
      <c r="D30341" t="s">
        <v>146447</v>
      </c>
      <c r="E30341" s="1">
        <v>43010.082638888889</v>
      </c>
      <c r="F30341" t="s">
        <v>146448</v>
      </c>
      <c r="G30341" t="s">
        <v>145595</v>
      </c>
      <c r="H30341">
        <v>28</v>
      </c>
      <c r="I30341" t="s">
        <v>9430</v>
      </c>
      <c r="J30341" t="s">
        <v>3332</v>
      </c>
      <c r="K30341">
        <v>753</v>
      </c>
      <c r="L30341" t="s">
        <v>30</v>
      </c>
      <c r="M30341" t="s">
        <v>7991</v>
      </c>
      <c r="N30341" t="b">
        <v>0</v>
      </c>
      <c r="P30341">
        <v>1</v>
      </c>
      <c r="Q30341">
        <v>69084</v>
      </c>
      <c r="R30341">
        <v>534</v>
      </c>
      <c r="S30341">
        <v>13</v>
      </c>
      <c r="T30341">
        <v>0</v>
      </c>
      <c r="U30341">
        <v>23</v>
      </c>
    </row>
    <row r="30342" spans="1:21" x14ac:dyDescent="0.25">
      <c r="A30342" t="s">
        <v>145590</v>
      </c>
      <c r="B30342" t="s">
        <v>145591</v>
      </c>
      <c r="C30342" t="s">
        <v>146449</v>
      </c>
      <c r="D30342" t="s">
        <v>146450</v>
      </c>
      <c r="E30342" s="1">
        <v>43010.082638888889</v>
      </c>
      <c r="F30342" t="s">
        <v>146451</v>
      </c>
      <c r="G30342" t="s">
        <v>145595</v>
      </c>
      <c r="H30342">
        <v>28</v>
      </c>
      <c r="I30342" t="s">
        <v>9430</v>
      </c>
      <c r="J30342" t="s">
        <v>12516</v>
      </c>
      <c r="K30342">
        <v>198</v>
      </c>
      <c r="L30342" t="s">
        <v>30</v>
      </c>
      <c r="M30342" t="s">
        <v>7991</v>
      </c>
      <c r="N30342" t="b">
        <v>0</v>
      </c>
      <c r="P30342">
        <v>1</v>
      </c>
      <c r="Q30342">
        <v>36663</v>
      </c>
      <c r="R30342">
        <v>140</v>
      </c>
      <c r="S30342">
        <v>7</v>
      </c>
      <c r="T30342">
        <v>0</v>
      </c>
      <c r="U30342">
        <v>6</v>
      </c>
    </row>
    <row r="30343" spans="1:21" x14ac:dyDescent="0.25">
      <c r="A30343" t="s">
        <v>145590</v>
      </c>
      <c r="B30343" t="s">
        <v>145591</v>
      </c>
      <c r="C30343" t="s">
        <v>146452</v>
      </c>
      <c r="D30343" t="s">
        <v>146453</v>
      </c>
      <c r="E30343" s="1">
        <v>42736.123611111114</v>
      </c>
      <c r="F30343" t="s">
        <v>146454</v>
      </c>
      <c r="G30343" t="s">
        <v>145595</v>
      </c>
      <c r="H30343">
        <v>28</v>
      </c>
      <c r="I30343" t="s">
        <v>9430</v>
      </c>
      <c r="J30343" t="s">
        <v>115582</v>
      </c>
      <c r="K30343">
        <v>1263</v>
      </c>
      <c r="L30343" t="s">
        <v>30</v>
      </c>
      <c r="M30343" t="s">
        <v>7991</v>
      </c>
      <c r="N30343" t="b">
        <v>0</v>
      </c>
      <c r="P30343">
        <v>1</v>
      </c>
      <c r="Q30343">
        <v>46154</v>
      </c>
      <c r="R30343">
        <v>263</v>
      </c>
      <c r="S30343">
        <v>6</v>
      </c>
      <c r="T30343">
        <v>0</v>
      </c>
      <c r="U30343">
        <v>6</v>
      </c>
    </row>
    <row r="30344" spans="1:21" x14ac:dyDescent="0.25">
      <c r="A30344" t="s">
        <v>145590</v>
      </c>
      <c r="B30344" t="s">
        <v>145591</v>
      </c>
      <c r="C30344" t="s">
        <v>146455</v>
      </c>
      <c r="D30344" t="s">
        <v>146456</v>
      </c>
      <c r="E30344" s="1">
        <v>42736.122916666667</v>
      </c>
      <c r="F30344" t="s">
        <v>146457</v>
      </c>
      <c r="G30344" t="s">
        <v>145595</v>
      </c>
      <c r="H30344">
        <v>28</v>
      </c>
      <c r="I30344" t="s">
        <v>9430</v>
      </c>
      <c r="J30344" t="s">
        <v>19584</v>
      </c>
      <c r="K30344">
        <v>944</v>
      </c>
      <c r="L30344" t="s">
        <v>30</v>
      </c>
      <c r="M30344" t="s">
        <v>7991</v>
      </c>
      <c r="N30344" t="b">
        <v>0</v>
      </c>
      <c r="P30344">
        <v>1</v>
      </c>
      <c r="Q30344">
        <v>54455</v>
      </c>
      <c r="R30344">
        <v>275</v>
      </c>
      <c r="S30344">
        <v>10</v>
      </c>
      <c r="T30344">
        <v>0</v>
      </c>
      <c r="U30344">
        <v>23</v>
      </c>
    </row>
    <row r="30345" spans="1:21" x14ac:dyDescent="0.25">
      <c r="A30345" t="s">
        <v>145590</v>
      </c>
      <c r="B30345" t="s">
        <v>145591</v>
      </c>
      <c r="C30345" t="s">
        <v>146458</v>
      </c>
      <c r="D30345" t="s">
        <v>146459</v>
      </c>
      <c r="E30345" s="1">
        <v>42736.121527777781</v>
      </c>
      <c r="F30345" t="s">
        <v>146460</v>
      </c>
      <c r="G30345" t="s">
        <v>145595</v>
      </c>
      <c r="H30345">
        <v>28</v>
      </c>
      <c r="I30345" t="s">
        <v>9430</v>
      </c>
      <c r="J30345" t="s">
        <v>10124</v>
      </c>
      <c r="K30345">
        <v>945</v>
      </c>
      <c r="L30345" t="s">
        <v>30</v>
      </c>
      <c r="M30345" t="s">
        <v>7991</v>
      </c>
      <c r="N30345" t="b">
        <v>0</v>
      </c>
      <c r="P30345">
        <v>1</v>
      </c>
      <c r="Q30345">
        <v>98526</v>
      </c>
      <c r="R30345">
        <v>658</v>
      </c>
      <c r="S30345">
        <v>21</v>
      </c>
      <c r="T30345">
        <v>0</v>
      </c>
      <c r="U30345">
        <v>34</v>
      </c>
    </row>
    <row r="30346" spans="1:21" x14ac:dyDescent="0.25">
      <c r="A30346" t="s">
        <v>145590</v>
      </c>
      <c r="B30346" t="s">
        <v>145591</v>
      </c>
      <c r="C30346" t="s">
        <v>146461</v>
      </c>
      <c r="D30346" t="s">
        <v>146462</v>
      </c>
      <c r="E30346" s="1">
        <v>42736.120833333334</v>
      </c>
      <c r="F30346" t="s">
        <v>146463</v>
      </c>
      <c r="G30346" t="s">
        <v>145595</v>
      </c>
      <c r="H30346">
        <v>28</v>
      </c>
      <c r="I30346" t="s">
        <v>9430</v>
      </c>
      <c r="J30346" t="s">
        <v>72207</v>
      </c>
      <c r="K30346">
        <v>1182</v>
      </c>
      <c r="L30346" t="s">
        <v>30</v>
      </c>
      <c r="M30346" t="s">
        <v>7991</v>
      </c>
      <c r="N30346" t="b">
        <v>0</v>
      </c>
      <c r="P30346">
        <v>1</v>
      </c>
      <c r="Q30346">
        <v>62597</v>
      </c>
      <c r="R30346">
        <v>348</v>
      </c>
      <c r="S30346">
        <v>9</v>
      </c>
      <c r="T30346">
        <v>0</v>
      </c>
      <c r="U30346">
        <v>31</v>
      </c>
    </row>
    <row r="30347" spans="1:21" x14ac:dyDescent="0.25">
      <c r="A30347" t="s">
        <v>145590</v>
      </c>
      <c r="B30347" t="s">
        <v>145591</v>
      </c>
      <c r="C30347" t="s">
        <v>146464</v>
      </c>
      <c r="D30347" t="s">
        <v>146465</v>
      </c>
      <c r="E30347" s="1">
        <v>42736.120138888888</v>
      </c>
      <c r="F30347" t="s">
        <v>146466</v>
      </c>
      <c r="G30347" t="s">
        <v>145595</v>
      </c>
      <c r="H30347">
        <v>28</v>
      </c>
      <c r="I30347" t="s">
        <v>9430</v>
      </c>
      <c r="J30347" t="s">
        <v>7793</v>
      </c>
      <c r="K30347">
        <v>637</v>
      </c>
      <c r="L30347" t="s">
        <v>30</v>
      </c>
      <c r="M30347" t="s">
        <v>7991</v>
      </c>
      <c r="N30347" t="b">
        <v>0</v>
      </c>
      <c r="P30347">
        <v>1</v>
      </c>
      <c r="Q30347">
        <v>60847</v>
      </c>
      <c r="R30347">
        <v>229</v>
      </c>
      <c r="S30347">
        <v>2</v>
      </c>
      <c r="T30347">
        <v>0</v>
      </c>
      <c r="U30347">
        <v>12</v>
      </c>
    </row>
    <row r="30348" spans="1:21" x14ac:dyDescent="0.25">
      <c r="A30348" t="s">
        <v>145590</v>
      </c>
      <c r="B30348" t="s">
        <v>145591</v>
      </c>
      <c r="C30348" t="s">
        <v>146467</v>
      </c>
      <c r="D30348" t="s">
        <v>146468</v>
      </c>
      <c r="E30348" s="1">
        <v>42736.119444444441</v>
      </c>
      <c r="F30348" t="s">
        <v>146469</v>
      </c>
      <c r="G30348" t="s">
        <v>145595</v>
      </c>
      <c r="H30348">
        <v>28</v>
      </c>
      <c r="I30348" t="s">
        <v>9430</v>
      </c>
      <c r="J30348" t="s">
        <v>2815</v>
      </c>
      <c r="K30348">
        <v>888</v>
      </c>
      <c r="L30348" t="s">
        <v>30</v>
      </c>
      <c r="M30348" t="s">
        <v>7991</v>
      </c>
      <c r="N30348" t="b">
        <v>0</v>
      </c>
      <c r="P30348">
        <v>1</v>
      </c>
      <c r="Q30348">
        <v>124420</v>
      </c>
      <c r="R30348">
        <v>482</v>
      </c>
      <c r="S30348">
        <v>23</v>
      </c>
      <c r="T30348">
        <v>0</v>
      </c>
      <c r="U30348">
        <v>15</v>
      </c>
    </row>
    <row r="30349" spans="1:21" x14ac:dyDescent="0.25">
      <c r="A30349" t="s">
        <v>145590</v>
      </c>
      <c r="B30349" t="s">
        <v>145591</v>
      </c>
      <c r="C30349" t="s">
        <v>146470</v>
      </c>
      <c r="D30349" t="s">
        <v>146471</v>
      </c>
      <c r="E30349" s="1">
        <v>42736.115277777775</v>
      </c>
      <c r="F30349" t="s">
        <v>146472</v>
      </c>
      <c r="G30349" t="s">
        <v>145595</v>
      </c>
      <c r="H30349">
        <v>28</v>
      </c>
      <c r="I30349" t="s">
        <v>9430</v>
      </c>
      <c r="J30349" t="s">
        <v>34943</v>
      </c>
      <c r="K30349">
        <v>670</v>
      </c>
      <c r="L30349" t="s">
        <v>30</v>
      </c>
      <c r="M30349" t="s">
        <v>7991</v>
      </c>
      <c r="N30349" t="b">
        <v>0</v>
      </c>
      <c r="P30349">
        <v>1</v>
      </c>
      <c r="Q30349">
        <v>22083</v>
      </c>
      <c r="R30349">
        <v>119</v>
      </c>
      <c r="S30349">
        <v>0</v>
      </c>
      <c r="T30349">
        <v>0</v>
      </c>
      <c r="U30349">
        <v>7</v>
      </c>
    </row>
    <row r="30350" spans="1:21" x14ac:dyDescent="0.25">
      <c r="A30350" t="s">
        <v>145590</v>
      </c>
      <c r="B30350" t="s">
        <v>145591</v>
      </c>
      <c r="C30350" t="s">
        <v>146473</v>
      </c>
      <c r="D30350" t="s">
        <v>146474</v>
      </c>
      <c r="E30350" s="1">
        <v>42736.114583333336</v>
      </c>
      <c r="F30350" t="s">
        <v>146475</v>
      </c>
      <c r="G30350" t="s">
        <v>145595</v>
      </c>
      <c r="H30350">
        <v>28</v>
      </c>
      <c r="I30350" t="s">
        <v>9430</v>
      </c>
      <c r="J30350" t="s">
        <v>11378</v>
      </c>
      <c r="K30350">
        <v>846</v>
      </c>
      <c r="L30350" t="s">
        <v>30</v>
      </c>
      <c r="M30350" t="s">
        <v>7991</v>
      </c>
      <c r="N30350" t="b">
        <v>0</v>
      </c>
      <c r="P30350">
        <v>1</v>
      </c>
      <c r="Q30350">
        <v>39701</v>
      </c>
      <c r="R30350">
        <v>341</v>
      </c>
      <c r="S30350">
        <v>7</v>
      </c>
      <c r="T30350">
        <v>0</v>
      </c>
      <c r="U30350">
        <v>7</v>
      </c>
    </row>
    <row r="30351" spans="1:21" x14ac:dyDescent="0.25">
      <c r="A30351" t="s">
        <v>145590</v>
      </c>
      <c r="B30351" t="s">
        <v>145591</v>
      </c>
      <c r="C30351" t="s">
        <v>146476</v>
      </c>
      <c r="D30351" t="s">
        <v>146477</v>
      </c>
      <c r="E30351" s="1">
        <v>42736.113194444442</v>
      </c>
      <c r="F30351" t="s">
        <v>146478</v>
      </c>
      <c r="G30351" t="s">
        <v>145595</v>
      </c>
      <c r="H30351">
        <v>28</v>
      </c>
      <c r="I30351" t="s">
        <v>9430</v>
      </c>
      <c r="J30351" t="s">
        <v>5866</v>
      </c>
      <c r="K30351">
        <v>696</v>
      </c>
      <c r="L30351" t="s">
        <v>30</v>
      </c>
      <c r="M30351" t="s">
        <v>7991</v>
      </c>
      <c r="N30351" t="b">
        <v>0</v>
      </c>
      <c r="P30351">
        <v>1</v>
      </c>
      <c r="Q30351">
        <v>30888</v>
      </c>
      <c r="R30351">
        <v>176</v>
      </c>
      <c r="S30351">
        <v>2</v>
      </c>
      <c r="T30351">
        <v>0</v>
      </c>
      <c r="U30351">
        <v>8</v>
      </c>
    </row>
    <row r="30352" spans="1:21" x14ac:dyDescent="0.25">
      <c r="A30352" t="s">
        <v>145590</v>
      </c>
      <c r="B30352" t="s">
        <v>145591</v>
      </c>
      <c r="C30352" t="s">
        <v>146479</v>
      </c>
      <c r="D30352" t="s">
        <v>146480</v>
      </c>
      <c r="E30352" s="1">
        <v>42736.111111111109</v>
      </c>
      <c r="F30352" t="s">
        <v>146481</v>
      </c>
      <c r="G30352" t="s">
        <v>145595</v>
      </c>
      <c r="H30352">
        <v>28</v>
      </c>
      <c r="I30352" t="s">
        <v>9430</v>
      </c>
      <c r="J30352" t="s">
        <v>26641</v>
      </c>
      <c r="K30352">
        <v>792</v>
      </c>
      <c r="L30352" t="s">
        <v>30</v>
      </c>
      <c r="M30352" t="s">
        <v>7991</v>
      </c>
      <c r="N30352" t="b">
        <v>0</v>
      </c>
      <c r="P30352">
        <v>1</v>
      </c>
      <c r="Q30352">
        <v>28047</v>
      </c>
      <c r="R30352">
        <v>169</v>
      </c>
      <c r="S30352">
        <v>1</v>
      </c>
      <c r="T30352">
        <v>0</v>
      </c>
      <c r="U30352">
        <v>1</v>
      </c>
    </row>
    <row r="30353" spans="1:21" x14ac:dyDescent="0.25">
      <c r="A30353" t="s">
        <v>145590</v>
      </c>
      <c r="B30353" t="s">
        <v>145591</v>
      </c>
      <c r="C30353" t="s">
        <v>146482</v>
      </c>
      <c r="D30353" t="s">
        <v>146483</v>
      </c>
      <c r="E30353" s="1">
        <v>42736.109027777777</v>
      </c>
      <c r="F30353" t="s">
        <v>146484</v>
      </c>
      <c r="G30353" t="s">
        <v>145595</v>
      </c>
      <c r="H30353">
        <v>28</v>
      </c>
      <c r="I30353" t="s">
        <v>9430</v>
      </c>
      <c r="J30353" t="s">
        <v>753</v>
      </c>
      <c r="K30353">
        <v>570</v>
      </c>
      <c r="L30353" t="s">
        <v>30</v>
      </c>
      <c r="M30353" t="s">
        <v>7991</v>
      </c>
      <c r="N30353" t="b">
        <v>0</v>
      </c>
      <c r="P30353">
        <v>1</v>
      </c>
      <c r="Q30353">
        <v>33487</v>
      </c>
      <c r="R30353">
        <v>188</v>
      </c>
      <c r="S30353">
        <v>2</v>
      </c>
      <c r="T30353">
        <v>0</v>
      </c>
      <c r="U30353">
        <v>5</v>
      </c>
    </row>
    <row r="30354" spans="1:21" x14ac:dyDescent="0.25">
      <c r="A30354" t="s">
        <v>145590</v>
      </c>
      <c r="B30354" t="s">
        <v>145591</v>
      </c>
      <c r="C30354" t="s">
        <v>146485</v>
      </c>
      <c r="D30354" t="s">
        <v>146486</v>
      </c>
      <c r="E30354" s="1">
        <v>42736.104166666664</v>
      </c>
      <c r="F30354" t="s">
        <v>146487</v>
      </c>
      <c r="G30354" t="s">
        <v>145595</v>
      </c>
      <c r="H30354">
        <v>28</v>
      </c>
      <c r="I30354" t="s">
        <v>9430</v>
      </c>
      <c r="J30354" t="s">
        <v>6008</v>
      </c>
      <c r="K30354">
        <v>411</v>
      </c>
      <c r="L30354" t="s">
        <v>30</v>
      </c>
      <c r="M30354" t="s">
        <v>7991</v>
      </c>
      <c r="N30354" t="b">
        <v>0</v>
      </c>
      <c r="P30354">
        <v>1</v>
      </c>
      <c r="Q30354">
        <v>24338</v>
      </c>
      <c r="R30354">
        <v>145</v>
      </c>
      <c r="S30354">
        <v>1</v>
      </c>
      <c r="T30354">
        <v>0</v>
      </c>
      <c r="U30354">
        <v>14</v>
      </c>
    </row>
    <row r="30355" spans="1:21" x14ac:dyDescent="0.25">
      <c r="A30355" t="s">
        <v>145590</v>
      </c>
      <c r="B30355" t="s">
        <v>145591</v>
      </c>
      <c r="C30355" t="s">
        <v>146488</v>
      </c>
      <c r="D30355" t="s">
        <v>146489</v>
      </c>
      <c r="E30355" s="1">
        <v>42736.103472222225</v>
      </c>
      <c r="F30355" t="s">
        <v>146490</v>
      </c>
      <c r="G30355" t="s">
        <v>145595</v>
      </c>
      <c r="H30355">
        <v>28</v>
      </c>
      <c r="I30355" t="s">
        <v>9430</v>
      </c>
      <c r="J30355" t="s">
        <v>10214</v>
      </c>
      <c r="K30355">
        <v>714</v>
      </c>
      <c r="L30355" t="s">
        <v>30</v>
      </c>
      <c r="M30355" t="s">
        <v>7991</v>
      </c>
      <c r="N30355" t="b">
        <v>0</v>
      </c>
      <c r="P30355">
        <v>1</v>
      </c>
      <c r="Q30355">
        <v>34431</v>
      </c>
      <c r="R30355">
        <v>178</v>
      </c>
      <c r="S30355">
        <v>6</v>
      </c>
      <c r="T30355">
        <v>0</v>
      </c>
      <c r="U30355">
        <v>5</v>
      </c>
    </row>
    <row r="30356" spans="1:21" x14ac:dyDescent="0.25">
      <c r="A30356" t="s">
        <v>145590</v>
      </c>
      <c r="B30356" t="s">
        <v>145591</v>
      </c>
      <c r="C30356" t="s">
        <v>146491</v>
      </c>
      <c r="D30356" t="s">
        <v>146492</v>
      </c>
      <c r="E30356" s="1">
        <v>42736.102777777778</v>
      </c>
      <c r="F30356" t="s">
        <v>146493</v>
      </c>
      <c r="G30356" t="s">
        <v>145595</v>
      </c>
      <c r="H30356">
        <v>28</v>
      </c>
      <c r="I30356" t="s">
        <v>9430</v>
      </c>
      <c r="J30356" t="s">
        <v>70</v>
      </c>
      <c r="K30356">
        <v>710</v>
      </c>
      <c r="L30356" t="s">
        <v>30</v>
      </c>
      <c r="M30356" t="s">
        <v>7991</v>
      </c>
      <c r="N30356" t="b">
        <v>0</v>
      </c>
      <c r="P30356">
        <v>1</v>
      </c>
      <c r="Q30356">
        <v>30360</v>
      </c>
      <c r="R30356">
        <v>131</v>
      </c>
      <c r="S30356">
        <v>2</v>
      </c>
      <c r="T30356">
        <v>0</v>
      </c>
      <c r="U30356">
        <v>18</v>
      </c>
    </row>
    <row r="30357" spans="1:21" x14ac:dyDescent="0.25">
      <c r="A30357" t="s">
        <v>145590</v>
      </c>
      <c r="B30357" t="s">
        <v>145591</v>
      </c>
      <c r="C30357" t="s">
        <v>146494</v>
      </c>
      <c r="D30357" t="s">
        <v>146495</v>
      </c>
      <c r="E30357" s="1">
        <v>42736.102083333331</v>
      </c>
      <c r="F30357" t="s">
        <v>146496</v>
      </c>
      <c r="G30357" t="s">
        <v>145595</v>
      </c>
      <c r="H30357">
        <v>28</v>
      </c>
      <c r="I30357" t="s">
        <v>9430</v>
      </c>
      <c r="J30357" t="s">
        <v>10917</v>
      </c>
      <c r="K30357">
        <v>516</v>
      </c>
      <c r="L30357" t="s">
        <v>30</v>
      </c>
      <c r="M30357" t="s">
        <v>7991</v>
      </c>
      <c r="N30357" t="b">
        <v>0</v>
      </c>
      <c r="P30357">
        <v>1</v>
      </c>
      <c r="Q30357">
        <v>40351</v>
      </c>
      <c r="R30357">
        <v>197</v>
      </c>
      <c r="S30357">
        <v>2</v>
      </c>
      <c r="T30357">
        <v>0</v>
      </c>
      <c r="U30357">
        <v>5</v>
      </c>
    </row>
    <row r="30358" spans="1:21" x14ac:dyDescent="0.25">
      <c r="A30358" t="s">
        <v>145590</v>
      </c>
      <c r="B30358" t="s">
        <v>145591</v>
      </c>
      <c r="C30358" t="s">
        <v>146497</v>
      </c>
      <c r="D30358" t="s">
        <v>146498</v>
      </c>
      <c r="E30358" s="1">
        <v>42736.100694444445</v>
      </c>
      <c r="F30358" t="s">
        <v>146499</v>
      </c>
      <c r="G30358" t="s">
        <v>145595</v>
      </c>
      <c r="H30358">
        <v>28</v>
      </c>
      <c r="I30358" t="s">
        <v>9430</v>
      </c>
      <c r="J30358" t="s">
        <v>15637</v>
      </c>
      <c r="K30358">
        <v>759</v>
      </c>
      <c r="L30358" t="s">
        <v>30</v>
      </c>
      <c r="M30358" t="s">
        <v>7991</v>
      </c>
      <c r="N30358" t="b">
        <v>0</v>
      </c>
      <c r="P30358">
        <v>1</v>
      </c>
      <c r="Q30358">
        <v>40042</v>
      </c>
      <c r="R30358">
        <v>175</v>
      </c>
      <c r="S30358">
        <v>1</v>
      </c>
      <c r="T30358">
        <v>0</v>
      </c>
      <c r="U30358">
        <v>15</v>
      </c>
    </row>
    <row r="30359" spans="1:21" x14ac:dyDescent="0.25">
      <c r="A30359" t="s">
        <v>145590</v>
      </c>
      <c r="B30359" t="s">
        <v>145591</v>
      </c>
      <c r="C30359" t="s">
        <v>146500</v>
      </c>
      <c r="D30359" t="s">
        <v>146501</v>
      </c>
      <c r="E30359" s="1">
        <v>42736.099305555559</v>
      </c>
      <c r="F30359" t="s">
        <v>146502</v>
      </c>
      <c r="G30359" t="s">
        <v>145595</v>
      </c>
      <c r="H30359">
        <v>28</v>
      </c>
      <c r="I30359" t="s">
        <v>9430</v>
      </c>
      <c r="J30359" t="s">
        <v>491</v>
      </c>
      <c r="K30359">
        <v>478</v>
      </c>
      <c r="L30359" t="s">
        <v>30</v>
      </c>
      <c r="M30359" t="s">
        <v>7991</v>
      </c>
      <c r="N30359" t="b">
        <v>0</v>
      </c>
      <c r="P30359">
        <v>1</v>
      </c>
      <c r="Q30359">
        <v>37789</v>
      </c>
      <c r="R30359">
        <v>121</v>
      </c>
      <c r="S30359">
        <v>1</v>
      </c>
      <c r="T30359">
        <v>0</v>
      </c>
      <c r="U30359">
        <v>7</v>
      </c>
    </row>
    <row r="30360" spans="1:21" x14ac:dyDescent="0.25">
      <c r="A30360" t="s">
        <v>145590</v>
      </c>
      <c r="B30360" t="s">
        <v>145591</v>
      </c>
      <c r="C30360" t="s">
        <v>146503</v>
      </c>
      <c r="D30360" t="s">
        <v>146504</v>
      </c>
      <c r="E30360" s="1">
        <v>42736.098611111112</v>
      </c>
      <c r="F30360" t="s">
        <v>146505</v>
      </c>
      <c r="G30360" t="s">
        <v>145595</v>
      </c>
      <c r="H30360">
        <v>28</v>
      </c>
      <c r="I30360" t="s">
        <v>9430</v>
      </c>
      <c r="J30360" t="s">
        <v>660</v>
      </c>
      <c r="K30360">
        <v>352</v>
      </c>
      <c r="L30360" t="s">
        <v>30</v>
      </c>
      <c r="M30360" t="s">
        <v>7991</v>
      </c>
      <c r="N30360" t="b">
        <v>0</v>
      </c>
      <c r="P30360">
        <v>1</v>
      </c>
      <c r="Q30360">
        <v>39413</v>
      </c>
      <c r="R30360">
        <v>177</v>
      </c>
      <c r="S30360">
        <v>3</v>
      </c>
      <c r="T30360">
        <v>0</v>
      </c>
      <c r="U30360">
        <v>7</v>
      </c>
    </row>
    <row r="30361" spans="1:21" x14ac:dyDescent="0.25">
      <c r="A30361" t="s">
        <v>145590</v>
      </c>
      <c r="B30361" t="s">
        <v>145591</v>
      </c>
      <c r="C30361" t="s">
        <v>146506</v>
      </c>
      <c r="D30361" t="s">
        <v>146507</v>
      </c>
      <c r="E30361" s="1">
        <v>42736.095138888886</v>
      </c>
      <c r="F30361" t="s">
        <v>146508</v>
      </c>
      <c r="G30361" t="s">
        <v>145595</v>
      </c>
      <c r="H30361">
        <v>28</v>
      </c>
      <c r="I30361" t="s">
        <v>9430</v>
      </c>
      <c r="J30361" t="s">
        <v>6115</v>
      </c>
      <c r="K30361">
        <v>391</v>
      </c>
      <c r="L30361" t="s">
        <v>30</v>
      </c>
      <c r="M30361" t="s">
        <v>7991</v>
      </c>
      <c r="N30361" t="b">
        <v>0</v>
      </c>
      <c r="P30361">
        <v>1</v>
      </c>
      <c r="Q30361">
        <v>26580</v>
      </c>
      <c r="R30361">
        <v>147</v>
      </c>
      <c r="S30361">
        <v>0</v>
      </c>
      <c r="T30361">
        <v>0</v>
      </c>
      <c r="U30361">
        <v>8</v>
      </c>
    </row>
    <row r="30362" spans="1:21" x14ac:dyDescent="0.25">
      <c r="A30362" t="s">
        <v>145590</v>
      </c>
      <c r="B30362" t="s">
        <v>145591</v>
      </c>
      <c r="C30362" t="s">
        <v>146509</v>
      </c>
      <c r="D30362" t="s">
        <v>146510</v>
      </c>
      <c r="E30362" s="1">
        <v>42736.094444444447</v>
      </c>
      <c r="F30362" t="s">
        <v>146511</v>
      </c>
      <c r="G30362" t="s">
        <v>145595</v>
      </c>
      <c r="H30362">
        <v>28</v>
      </c>
      <c r="I30362" t="s">
        <v>9430</v>
      </c>
      <c r="J30362" t="s">
        <v>12557</v>
      </c>
      <c r="K30362">
        <v>804</v>
      </c>
      <c r="L30362" t="s">
        <v>30</v>
      </c>
      <c r="M30362" t="s">
        <v>7991</v>
      </c>
      <c r="N30362" t="b">
        <v>0</v>
      </c>
      <c r="P30362">
        <v>1</v>
      </c>
      <c r="Q30362">
        <v>31937</v>
      </c>
      <c r="R30362">
        <v>185</v>
      </c>
      <c r="S30362">
        <v>5</v>
      </c>
      <c r="T30362">
        <v>0</v>
      </c>
      <c r="U30362">
        <v>14</v>
      </c>
    </row>
    <row r="30363" spans="1:21" x14ac:dyDescent="0.25">
      <c r="A30363" t="s">
        <v>145590</v>
      </c>
      <c r="B30363" t="s">
        <v>145591</v>
      </c>
      <c r="C30363" t="s">
        <v>146512</v>
      </c>
      <c r="D30363" t="s">
        <v>146513</v>
      </c>
      <c r="E30363" s="1">
        <v>42736.084722222222</v>
      </c>
      <c r="F30363" t="s">
        <v>146514</v>
      </c>
      <c r="G30363" t="s">
        <v>145595</v>
      </c>
      <c r="H30363">
        <v>28</v>
      </c>
      <c r="I30363" t="s">
        <v>9430</v>
      </c>
      <c r="J30363" t="s">
        <v>2562</v>
      </c>
      <c r="K30363">
        <v>412</v>
      </c>
      <c r="L30363" t="s">
        <v>30</v>
      </c>
      <c r="M30363" t="s">
        <v>7991</v>
      </c>
      <c r="N30363" t="b">
        <v>0</v>
      </c>
      <c r="P30363">
        <v>1</v>
      </c>
      <c r="Q30363">
        <v>28579</v>
      </c>
      <c r="R30363">
        <v>116</v>
      </c>
      <c r="S30363">
        <v>2</v>
      </c>
      <c r="T30363">
        <v>0</v>
      </c>
      <c r="U30363">
        <v>6</v>
      </c>
    </row>
    <row r="30364" spans="1:21" x14ac:dyDescent="0.25">
      <c r="A30364" t="s">
        <v>145590</v>
      </c>
      <c r="B30364" t="s">
        <v>145591</v>
      </c>
      <c r="C30364" t="s">
        <v>146515</v>
      </c>
      <c r="D30364" t="s">
        <v>146516</v>
      </c>
      <c r="E30364" s="1">
        <v>42736.084027777775</v>
      </c>
      <c r="F30364" t="s">
        <v>146517</v>
      </c>
      <c r="G30364" t="s">
        <v>145595</v>
      </c>
      <c r="H30364">
        <v>28</v>
      </c>
      <c r="I30364" t="s">
        <v>9430</v>
      </c>
      <c r="J30364" t="s">
        <v>7397</v>
      </c>
      <c r="K30364">
        <v>698</v>
      </c>
      <c r="L30364" t="s">
        <v>30</v>
      </c>
      <c r="M30364" t="s">
        <v>7991</v>
      </c>
      <c r="N30364" t="b">
        <v>0</v>
      </c>
      <c r="P30364">
        <v>1</v>
      </c>
      <c r="Q30364">
        <v>38177</v>
      </c>
      <c r="R30364">
        <v>195</v>
      </c>
      <c r="S30364">
        <v>2</v>
      </c>
      <c r="T30364">
        <v>0</v>
      </c>
      <c r="U30364">
        <v>16</v>
      </c>
    </row>
    <row r="30365" spans="1:21" x14ac:dyDescent="0.25">
      <c r="A30365" t="s">
        <v>145590</v>
      </c>
      <c r="B30365" t="s">
        <v>145591</v>
      </c>
      <c r="C30365" t="s">
        <v>146518</v>
      </c>
      <c r="D30365" t="s">
        <v>146519</v>
      </c>
      <c r="E30365" s="1">
        <v>42736.084027777775</v>
      </c>
      <c r="F30365" t="s">
        <v>146520</v>
      </c>
      <c r="G30365" t="s">
        <v>145595</v>
      </c>
      <c r="H30365">
        <v>28</v>
      </c>
      <c r="I30365" t="s">
        <v>9430</v>
      </c>
      <c r="J30365" t="s">
        <v>581</v>
      </c>
      <c r="K30365">
        <v>468</v>
      </c>
      <c r="L30365" t="s">
        <v>30</v>
      </c>
      <c r="M30365" t="s">
        <v>7991</v>
      </c>
      <c r="N30365" t="b">
        <v>0</v>
      </c>
      <c r="P30365">
        <v>1</v>
      </c>
      <c r="Q30365">
        <v>38433</v>
      </c>
      <c r="R30365">
        <v>102</v>
      </c>
      <c r="S30365">
        <v>3</v>
      </c>
      <c r="T30365">
        <v>0</v>
      </c>
      <c r="U30365">
        <v>11</v>
      </c>
    </row>
    <row r="30366" spans="1:21" x14ac:dyDescent="0.25">
      <c r="A30366" t="s">
        <v>145590</v>
      </c>
      <c r="B30366" t="s">
        <v>145591</v>
      </c>
      <c r="C30366" t="s">
        <v>146521</v>
      </c>
      <c r="D30366" t="s">
        <v>146522</v>
      </c>
      <c r="E30366" s="1">
        <v>42736.082638888889</v>
      </c>
      <c r="F30366" t="s">
        <v>146523</v>
      </c>
      <c r="G30366" t="s">
        <v>145595</v>
      </c>
      <c r="H30366">
        <v>28</v>
      </c>
      <c r="I30366" t="s">
        <v>9430</v>
      </c>
      <c r="J30366" t="s">
        <v>6704</v>
      </c>
      <c r="K30366">
        <v>765</v>
      </c>
      <c r="L30366" t="s">
        <v>30</v>
      </c>
      <c r="M30366" t="s">
        <v>7991</v>
      </c>
      <c r="N30366" t="b">
        <v>0</v>
      </c>
      <c r="P30366">
        <v>1</v>
      </c>
      <c r="Q30366">
        <v>58338</v>
      </c>
      <c r="R30366">
        <v>246</v>
      </c>
      <c r="S30366">
        <v>9</v>
      </c>
      <c r="T30366">
        <v>0</v>
      </c>
      <c r="U30366">
        <v>26</v>
      </c>
    </row>
    <row r="30367" spans="1:21" x14ac:dyDescent="0.25">
      <c r="A30367" t="s">
        <v>145590</v>
      </c>
      <c r="B30367" t="s">
        <v>145591</v>
      </c>
      <c r="C30367" t="s">
        <v>146524</v>
      </c>
      <c r="D30367" t="s">
        <v>146525</v>
      </c>
      <c r="E30367" s="1">
        <v>42736.081944444442</v>
      </c>
      <c r="F30367" t="s">
        <v>146526</v>
      </c>
      <c r="G30367" t="s">
        <v>145595</v>
      </c>
      <c r="H30367">
        <v>28</v>
      </c>
      <c r="I30367" t="s">
        <v>9430</v>
      </c>
      <c r="J30367" t="s">
        <v>19127</v>
      </c>
      <c r="K30367">
        <v>720</v>
      </c>
      <c r="L30367" t="s">
        <v>30</v>
      </c>
      <c r="M30367" t="s">
        <v>7991</v>
      </c>
      <c r="N30367" t="b">
        <v>0</v>
      </c>
      <c r="P30367">
        <v>1</v>
      </c>
      <c r="Q30367">
        <v>90819</v>
      </c>
      <c r="R30367">
        <v>309</v>
      </c>
      <c r="S30367">
        <v>20</v>
      </c>
      <c r="T30367">
        <v>0</v>
      </c>
      <c r="U30367">
        <v>48</v>
      </c>
    </row>
    <row r="30368" spans="1:21" x14ac:dyDescent="0.25">
      <c r="A30368" t="s">
        <v>145590</v>
      </c>
      <c r="B30368" t="s">
        <v>145591</v>
      </c>
      <c r="C30368" t="s">
        <v>146527</v>
      </c>
      <c r="D30368" t="s">
        <v>146528</v>
      </c>
      <c r="E30368" s="1">
        <v>42736.081250000003</v>
      </c>
      <c r="F30368" t="s">
        <v>146529</v>
      </c>
      <c r="G30368" t="s">
        <v>145595</v>
      </c>
      <c r="H30368">
        <v>28</v>
      </c>
      <c r="I30368" t="s">
        <v>9430</v>
      </c>
      <c r="J30368" t="s">
        <v>8342</v>
      </c>
      <c r="K30368">
        <v>404</v>
      </c>
      <c r="L30368" t="s">
        <v>30</v>
      </c>
      <c r="M30368" t="s">
        <v>7991</v>
      </c>
      <c r="N30368" t="b">
        <v>0</v>
      </c>
      <c r="P30368">
        <v>1</v>
      </c>
      <c r="Q30368">
        <v>80807</v>
      </c>
      <c r="R30368">
        <v>258</v>
      </c>
      <c r="S30368">
        <v>10</v>
      </c>
      <c r="T30368">
        <v>0</v>
      </c>
      <c r="U30368">
        <v>26</v>
      </c>
    </row>
    <row r="30369" spans="1:21" x14ac:dyDescent="0.25">
      <c r="A30369" t="s">
        <v>145590</v>
      </c>
      <c r="B30369" t="s">
        <v>145591</v>
      </c>
      <c r="C30369" t="s">
        <v>146530</v>
      </c>
      <c r="D30369" t="s">
        <v>146531</v>
      </c>
      <c r="E30369" s="1">
        <v>42736.067361111112</v>
      </c>
      <c r="F30369" t="s">
        <v>146532</v>
      </c>
      <c r="G30369" t="s">
        <v>145595</v>
      </c>
      <c r="H30369">
        <v>28</v>
      </c>
      <c r="I30369" t="s">
        <v>9430</v>
      </c>
      <c r="J30369" t="s">
        <v>10843</v>
      </c>
      <c r="K30369">
        <v>232</v>
      </c>
      <c r="L30369" t="s">
        <v>30</v>
      </c>
      <c r="M30369" t="s">
        <v>7991</v>
      </c>
      <c r="N30369" t="b">
        <v>0</v>
      </c>
      <c r="P30369">
        <v>1</v>
      </c>
      <c r="Q30369">
        <v>46830</v>
      </c>
      <c r="R30369">
        <v>169</v>
      </c>
      <c r="S30369">
        <v>5</v>
      </c>
      <c r="T30369">
        <v>0</v>
      </c>
      <c r="U30369">
        <v>7</v>
      </c>
    </row>
    <row r="30370" spans="1:21" x14ac:dyDescent="0.25">
      <c r="A30370" t="s">
        <v>145590</v>
      </c>
      <c r="B30370" t="s">
        <v>145591</v>
      </c>
      <c r="C30370" t="s">
        <v>146533</v>
      </c>
      <c r="D30370" t="s">
        <v>146534</v>
      </c>
      <c r="E30370" s="1">
        <v>42736.066666666666</v>
      </c>
      <c r="F30370" t="s">
        <v>146535</v>
      </c>
      <c r="G30370" t="s">
        <v>145595</v>
      </c>
      <c r="H30370">
        <v>28</v>
      </c>
      <c r="I30370" t="s">
        <v>9430</v>
      </c>
      <c r="J30370" t="s">
        <v>10064</v>
      </c>
      <c r="K30370">
        <v>621</v>
      </c>
      <c r="L30370" t="s">
        <v>30</v>
      </c>
      <c r="M30370" t="s">
        <v>7991</v>
      </c>
      <c r="N30370" t="b">
        <v>0</v>
      </c>
      <c r="P30370">
        <v>1</v>
      </c>
      <c r="Q30370">
        <v>52122</v>
      </c>
      <c r="R30370">
        <v>290</v>
      </c>
      <c r="S30370">
        <v>3</v>
      </c>
      <c r="T30370">
        <v>0</v>
      </c>
      <c r="U30370">
        <v>20</v>
      </c>
    </row>
    <row r="30371" spans="1:21" x14ac:dyDescent="0.25">
      <c r="A30371" t="s">
        <v>145590</v>
      </c>
      <c r="B30371" t="s">
        <v>145591</v>
      </c>
      <c r="C30371" t="s">
        <v>146536</v>
      </c>
      <c r="D30371" t="s">
        <v>146537</v>
      </c>
      <c r="E30371" s="1">
        <v>42736.065972222219</v>
      </c>
      <c r="F30371" t="s">
        <v>146538</v>
      </c>
      <c r="G30371" t="s">
        <v>145595</v>
      </c>
      <c r="H30371">
        <v>28</v>
      </c>
      <c r="I30371" t="s">
        <v>9430</v>
      </c>
      <c r="J30371" t="s">
        <v>16967</v>
      </c>
      <c r="K30371">
        <v>436</v>
      </c>
      <c r="L30371" t="s">
        <v>30</v>
      </c>
      <c r="M30371" t="s">
        <v>7991</v>
      </c>
      <c r="N30371" t="b">
        <v>0</v>
      </c>
      <c r="P30371">
        <v>1</v>
      </c>
      <c r="Q30371">
        <v>56996</v>
      </c>
      <c r="R30371">
        <v>193</v>
      </c>
      <c r="S30371">
        <v>6</v>
      </c>
      <c r="T30371">
        <v>0</v>
      </c>
      <c r="U30371">
        <v>10</v>
      </c>
    </row>
    <row r="30372" spans="1:21" x14ac:dyDescent="0.25">
      <c r="A30372" t="s">
        <v>145590</v>
      </c>
      <c r="B30372" t="s">
        <v>145591</v>
      </c>
      <c r="C30372" t="s">
        <v>146539</v>
      </c>
      <c r="D30372" t="s">
        <v>146540</v>
      </c>
      <c r="E30372" s="1">
        <v>42736.06527777778</v>
      </c>
      <c r="F30372" t="s">
        <v>146541</v>
      </c>
      <c r="G30372" t="s">
        <v>145595</v>
      </c>
      <c r="H30372">
        <v>28</v>
      </c>
      <c r="I30372" t="s">
        <v>9430</v>
      </c>
      <c r="J30372" t="s">
        <v>19794</v>
      </c>
      <c r="K30372">
        <v>707</v>
      </c>
      <c r="L30372" t="s">
        <v>30</v>
      </c>
      <c r="M30372" t="s">
        <v>7991</v>
      </c>
      <c r="N30372" t="b">
        <v>0</v>
      </c>
      <c r="P30372">
        <v>1</v>
      </c>
      <c r="Q30372">
        <v>67343</v>
      </c>
      <c r="R30372">
        <v>305</v>
      </c>
      <c r="S30372">
        <v>5</v>
      </c>
      <c r="T30372">
        <v>0</v>
      </c>
      <c r="U30372">
        <v>22</v>
      </c>
    </row>
    <row r="30373" spans="1:21" x14ac:dyDescent="0.25">
      <c r="A30373" t="s">
        <v>145590</v>
      </c>
      <c r="B30373" t="s">
        <v>145591</v>
      </c>
      <c r="C30373" t="s">
        <v>146542</v>
      </c>
      <c r="D30373" t="s">
        <v>146543</v>
      </c>
      <c r="E30373" s="1">
        <v>42736.063888888886</v>
      </c>
      <c r="F30373" t="s">
        <v>146544</v>
      </c>
      <c r="G30373" t="s">
        <v>145595</v>
      </c>
      <c r="H30373">
        <v>28</v>
      </c>
      <c r="I30373" t="s">
        <v>9430</v>
      </c>
      <c r="J30373" t="s">
        <v>63129</v>
      </c>
      <c r="K30373">
        <v>722</v>
      </c>
      <c r="L30373" t="s">
        <v>30</v>
      </c>
      <c r="M30373" t="s">
        <v>7991</v>
      </c>
      <c r="N30373" t="b">
        <v>0</v>
      </c>
      <c r="P30373">
        <v>1</v>
      </c>
      <c r="Q30373">
        <v>77584</v>
      </c>
      <c r="R30373">
        <v>291</v>
      </c>
      <c r="S30373">
        <v>15</v>
      </c>
      <c r="T30373">
        <v>0</v>
      </c>
      <c r="U30373">
        <v>31</v>
      </c>
    </row>
    <row r="30374" spans="1:21" x14ac:dyDescent="0.25">
      <c r="A30374" t="s">
        <v>145590</v>
      </c>
      <c r="B30374" t="s">
        <v>145591</v>
      </c>
      <c r="C30374" t="s">
        <v>146545</v>
      </c>
      <c r="D30374" t="s">
        <v>146546</v>
      </c>
      <c r="E30374" s="1">
        <v>42736.061111111114</v>
      </c>
      <c r="F30374" t="s">
        <v>146547</v>
      </c>
      <c r="G30374" t="s">
        <v>145595</v>
      </c>
      <c r="H30374">
        <v>28</v>
      </c>
      <c r="I30374" t="s">
        <v>9430</v>
      </c>
      <c r="J30374" t="s">
        <v>581</v>
      </c>
      <c r="K30374">
        <v>468</v>
      </c>
      <c r="L30374" t="s">
        <v>30</v>
      </c>
      <c r="M30374" t="s">
        <v>7991</v>
      </c>
      <c r="N30374" t="b">
        <v>0</v>
      </c>
      <c r="P30374">
        <v>1</v>
      </c>
      <c r="Q30374">
        <v>64690</v>
      </c>
      <c r="R30374">
        <v>283</v>
      </c>
      <c r="S30374">
        <v>4</v>
      </c>
      <c r="T30374">
        <v>0</v>
      </c>
      <c r="U30374">
        <v>7</v>
      </c>
    </row>
    <row r="30375" spans="1:21" x14ac:dyDescent="0.25">
      <c r="A30375" t="s">
        <v>145590</v>
      </c>
      <c r="B30375" t="s">
        <v>145591</v>
      </c>
      <c r="C30375" t="s">
        <v>146548</v>
      </c>
      <c r="D30375" t="s">
        <v>146549</v>
      </c>
      <c r="E30375" s="1">
        <v>42736.05972222222</v>
      </c>
      <c r="F30375" t="s">
        <v>146550</v>
      </c>
      <c r="G30375" t="s">
        <v>145595</v>
      </c>
      <c r="H30375">
        <v>28</v>
      </c>
      <c r="I30375" t="s">
        <v>9430</v>
      </c>
      <c r="J30375" t="s">
        <v>5990</v>
      </c>
      <c r="K30375">
        <v>577</v>
      </c>
      <c r="L30375" t="s">
        <v>30</v>
      </c>
      <c r="M30375" t="s">
        <v>7991</v>
      </c>
      <c r="N30375" t="b">
        <v>0</v>
      </c>
      <c r="P30375">
        <v>1</v>
      </c>
      <c r="Q30375">
        <v>96877</v>
      </c>
      <c r="R30375">
        <v>405</v>
      </c>
      <c r="S30375">
        <v>5</v>
      </c>
      <c r="T30375">
        <v>0</v>
      </c>
      <c r="U30375">
        <v>19</v>
      </c>
    </row>
    <row r="30376" spans="1:21" x14ac:dyDescent="0.25">
      <c r="A30376" t="s">
        <v>145590</v>
      </c>
      <c r="B30376" t="s">
        <v>145591</v>
      </c>
      <c r="C30376" t="s">
        <v>146551</v>
      </c>
      <c r="D30376" t="s">
        <v>146552</v>
      </c>
      <c r="E30376" s="1">
        <v>42736.054166666669</v>
      </c>
      <c r="F30376" t="s">
        <v>146553</v>
      </c>
      <c r="G30376" t="s">
        <v>145595</v>
      </c>
      <c r="H30376">
        <v>28</v>
      </c>
      <c r="I30376" t="s">
        <v>9430</v>
      </c>
      <c r="J30376" t="s">
        <v>550</v>
      </c>
      <c r="K30376">
        <v>514</v>
      </c>
      <c r="L30376" t="s">
        <v>30</v>
      </c>
      <c r="M30376" t="s">
        <v>7991</v>
      </c>
      <c r="N30376" t="b">
        <v>0</v>
      </c>
      <c r="P30376">
        <v>1</v>
      </c>
      <c r="Q30376">
        <v>58684</v>
      </c>
      <c r="R30376">
        <v>370</v>
      </c>
      <c r="S30376">
        <v>4</v>
      </c>
      <c r="T30376">
        <v>0</v>
      </c>
      <c r="U30376">
        <v>42</v>
      </c>
    </row>
    <row r="30377" spans="1:21" x14ac:dyDescent="0.25">
      <c r="A30377" t="s">
        <v>145590</v>
      </c>
      <c r="B30377" t="s">
        <v>145591</v>
      </c>
      <c r="C30377" t="s">
        <v>146554</v>
      </c>
      <c r="D30377" t="s">
        <v>146555</v>
      </c>
      <c r="E30377" s="1">
        <v>42736.053472222222</v>
      </c>
      <c r="F30377" t="s">
        <v>146556</v>
      </c>
      <c r="G30377" t="s">
        <v>145595</v>
      </c>
      <c r="H30377">
        <v>28</v>
      </c>
      <c r="I30377" t="s">
        <v>9430</v>
      </c>
      <c r="J30377" t="s">
        <v>4239</v>
      </c>
      <c r="K30377">
        <v>641</v>
      </c>
      <c r="L30377" t="s">
        <v>30</v>
      </c>
      <c r="M30377" t="s">
        <v>7991</v>
      </c>
      <c r="N30377" t="b">
        <v>0</v>
      </c>
      <c r="P30377">
        <v>1</v>
      </c>
      <c r="Q30377">
        <v>78844</v>
      </c>
      <c r="R30377">
        <v>345</v>
      </c>
      <c r="S30377">
        <v>9</v>
      </c>
      <c r="T30377">
        <v>0</v>
      </c>
      <c r="U30377">
        <v>24</v>
      </c>
    </row>
    <row r="30378" spans="1:21" x14ac:dyDescent="0.25">
      <c r="A30378" t="s">
        <v>145590</v>
      </c>
      <c r="B30378" t="s">
        <v>145591</v>
      </c>
      <c r="C30378" t="s">
        <v>146557</v>
      </c>
      <c r="D30378" t="s">
        <v>146558</v>
      </c>
      <c r="E30378" s="1">
        <v>42736.053472222222</v>
      </c>
      <c r="F30378" t="s">
        <v>146559</v>
      </c>
      <c r="G30378" t="s">
        <v>145595</v>
      </c>
      <c r="H30378">
        <v>28</v>
      </c>
      <c r="I30378" t="s">
        <v>9430</v>
      </c>
      <c r="J30378" t="s">
        <v>7040</v>
      </c>
      <c r="K30378">
        <v>611</v>
      </c>
      <c r="L30378" t="s">
        <v>30</v>
      </c>
      <c r="M30378" t="s">
        <v>7991</v>
      </c>
      <c r="N30378" t="b">
        <v>0</v>
      </c>
      <c r="P30378">
        <v>1</v>
      </c>
      <c r="Q30378">
        <v>83258</v>
      </c>
      <c r="R30378">
        <v>523</v>
      </c>
      <c r="S30378">
        <v>5</v>
      </c>
      <c r="T30378">
        <v>0</v>
      </c>
      <c r="U30378">
        <v>42</v>
      </c>
    </row>
    <row r="30379" spans="1:21" x14ac:dyDescent="0.25">
      <c r="A30379" t="s">
        <v>145590</v>
      </c>
      <c r="B30379" t="s">
        <v>145591</v>
      </c>
      <c r="C30379" t="s">
        <v>146560</v>
      </c>
      <c r="D30379" t="s">
        <v>146561</v>
      </c>
      <c r="E30379" s="1">
        <v>42736.052777777775</v>
      </c>
      <c r="F30379" t="s">
        <v>146562</v>
      </c>
      <c r="G30379" t="s">
        <v>145595</v>
      </c>
      <c r="H30379">
        <v>28</v>
      </c>
      <c r="I30379" t="s">
        <v>9430</v>
      </c>
      <c r="J30379" t="s">
        <v>10501</v>
      </c>
      <c r="K30379">
        <v>583</v>
      </c>
      <c r="L30379" t="s">
        <v>30</v>
      </c>
      <c r="M30379" t="s">
        <v>7991</v>
      </c>
      <c r="N30379" t="b">
        <v>0</v>
      </c>
      <c r="P30379">
        <v>1</v>
      </c>
      <c r="Q30379">
        <v>125478</v>
      </c>
      <c r="R30379">
        <v>786</v>
      </c>
      <c r="S30379">
        <v>19</v>
      </c>
      <c r="T30379">
        <v>0</v>
      </c>
      <c r="U30379">
        <v>32</v>
      </c>
    </row>
    <row r="30380" spans="1:21" x14ac:dyDescent="0.25">
      <c r="A30380" t="s">
        <v>145590</v>
      </c>
      <c r="B30380" t="s">
        <v>145591</v>
      </c>
      <c r="C30380" t="e">
        <v>#NAME?</v>
      </c>
      <c r="D30380" t="s">
        <v>146563</v>
      </c>
      <c r="E30380" s="1">
        <v>42736.038888888892</v>
      </c>
      <c r="F30380" t="s">
        <v>146564</v>
      </c>
      <c r="G30380" t="s">
        <v>145595</v>
      </c>
      <c r="H30380">
        <v>28</v>
      </c>
      <c r="I30380" t="s">
        <v>9430</v>
      </c>
      <c r="J30380" t="s">
        <v>4304</v>
      </c>
      <c r="K30380">
        <v>376</v>
      </c>
      <c r="L30380" t="s">
        <v>30</v>
      </c>
      <c r="M30380" t="s">
        <v>7991</v>
      </c>
      <c r="N30380" t="b">
        <v>0</v>
      </c>
      <c r="P30380">
        <v>1</v>
      </c>
      <c r="Q30380">
        <v>78161</v>
      </c>
      <c r="R30380">
        <v>474</v>
      </c>
      <c r="S30380">
        <v>3</v>
      </c>
      <c r="T30380">
        <v>0</v>
      </c>
      <c r="U30380">
        <v>36</v>
      </c>
    </row>
    <row r="30381" spans="1:21" x14ac:dyDescent="0.25">
      <c r="A30381" t="s">
        <v>145590</v>
      </c>
      <c r="B30381" t="s">
        <v>145591</v>
      </c>
      <c r="C30381" t="s">
        <v>146565</v>
      </c>
      <c r="D30381" t="s">
        <v>146566</v>
      </c>
      <c r="E30381" s="1">
        <v>42736.038194444445</v>
      </c>
      <c r="F30381" t="s">
        <v>146567</v>
      </c>
      <c r="G30381" t="s">
        <v>145595</v>
      </c>
      <c r="H30381">
        <v>28</v>
      </c>
      <c r="I30381" t="s">
        <v>9430</v>
      </c>
      <c r="J30381" t="s">
        <v>13618</v>
      </c>
      <c r="K30381">
        <v>847</v>
      </c>
      <c r="L30381" t="s">
        <v>30</v>
      </c>
      <c r="M30381" t="s">
        <v>7991</v>
      </c>
      <c r="N30381" t="b">
        <v>0</v>
      </c>
      <c r="P30381">
        <v>1</v>
      </c>
      <c r="Q30381">
        <v>78971</v>
      </c>
      <c r="R30381">
        <v>390</v>
      </c>
      <c r="S30381">
        <v>7</v>
      </c>
      <c r="T30381">
        <v>0</v>
      </c>
      <c r="U30381">
        <v>23</v>
      </c>
    </row>
    <row r="30382" spans="1:21" x14ac:dyDescent="0.25">
      <c r="A30382" t="s">
        <v>145590</v>
      </c>
      <c r="B30382" t="s">
        <v>145591</v>
      </c>
      <c r="C30382" t="s">
        <v>146568</v>
      </c>
      <c r="D30382" t="s">
        <v>146569</v>
      </c>
      <c r="E30382" s="1">
        <v>42736.037499999999</v>
      </c>
      <c r="F30382" t="s">
        <v>146570</v>
      </c>
      <c r="G30382" t="s">
        <v>145595</v>
      </c>
      <c r="H30382">
        <v>28</v>
      </c>
      <c r="I30382" t="s">
        <v>9430</v>
      </c>
      <c r="J30382" t="s">
        <v>8762</v>
      </c>
      <c r="K30382">
        <v>615</v>
      </c>
      <c r="L30382" t="s">
        <v>30</v>
      </c>
      <c r="M30382" t="s">
        <v>7991</v>
      </c>
      <c r="N30382" t="b">
        <v>0</v>
      </c>
      <c r="P30382">
        <v>1</v>
      </c>
      <c r="Q30382">
        <v>91721</v>
      </c>
      <c r="R30382">
        <v>495</v>
      </c>
      <c r="S30382">
        <v>13</v>
      </c>
      <c r="T30382">
        <v>0</v>
      </c>
      <c r="U30382">
        <v>46</v>
      </c>
    </row>
    <row r="30383" spans="1:21" x14ac:dyDescent="0.25">
      <c r="A30383" t="s">
        <v>145590</v>
      </c>
      <c r="B30383" t="s">
        <v>145591</v>
      </c>
      <c r="C30383" t="s">
        <v>146571</v>
      </c>
      <c r="D30383" t="s">
        <v>146572</v>
      </c>
      <c r="E30383" s="1">
        <v>42736.036805555559</v>
      </c>
      <c r="F30383" t="s">
        <v>146573</v>
      </c>
      <c r="G30383" t="s">
        <v>145595</v>
      </c>
      <c r="H30383">
        <v>28</v>
      </c>
      <c r="I30383" t="s">
        <v>9430</v>
      </c>
      <c r="J30383" t="s">
        <v>20058</v>
      </c>
      <c r="K30383">
        <v>686</v>
      </c>
      <c r="L30383" t="s">
        <v>30</v>
      </c>
      <c r="M30383" t="s">
        <v>7991</v>
      </c>
      <c r="N30383" t="b">
        <v>0</v>
      </c>
      <c r="P30383">
        <v>1</v>
      </c>
      <c r="Q30383">
        <v>131076</v>
      </c>
      <c r="R30383">
        <v>682</v>
      </c>
      <c r="S30383">
        <v>16</v>
      </c>
      <c r="T30383">
        <v>0</v>
      </c>
      <c r="U30383">
        <v>39</v>
      </c>
    </row>
    <row r="30384" spans="1:21" x14ac:dyDescent="0.25">
      <c r="A30384" t="s">
        <v>145590</v>
      </c>
      <c r="B30384" t="s">
        <v>145591</v>
      </c>
      <c r="C30384" t="s">
        <v>146574</v>
      </c>
      <c r="D30384" t="s">
        <v>146575</v>
      </c>
      <c r="E30384" s="1">
        <v>42736.036111111112</v>
      </c>
      <c r="F30384" t="s">
        <v>146576</v>
      </c>
      <c r="G30384" t="s">
        <v>145595</v>
      </c>
      <c r="H30384">
        <v>28</v>
      </c>
      <c r="I30384" t="s">
        <v>9430</v>
      </c>
      <c r="J30384" t="s">
        <v>6644</v>
      </c>
      <c r="K30384">
        <v>890</v>
      </c>
      <c r="L30384" t="s">
        <v>30</v>
      </c>
      <c r="M30384" t="s">
        <v>7991</v>
      </c>
      <c r="N30384" t="b">
        <v>0</v>
      </c>
      <c r="P30384">
        <v>1</v>
      </c>
      <c r="Q30384">
        <v>121792</v>
      </c>
      <c r="R30384">
        <v>751</v>
      </c>
      <c r="S30384">
        <v>14</v>
      </c>
      <c r="T30384">
        <v>0</v>
      </c>
      <c r="U30384">
        <v>39</v>
      </c>
    </row>
    <row r="30385" spans="1:21" x14ac:dyDescent="0.25">
      <c r="A30385" t="s">
        <v>145590</v>
      </c>
      <c r="B30385" t="s">
        <v>145591</v>
      </c>
      <c r="C30385" t="s">
        <v>146577</v>
      </c>
      <c r="D30385" t="s">
        <v>146578</v>
      </c>
      <c r="E30385" s="1">
        <v>42736.034722222219</v>
      </c>
      <c r="F30385" t="s">
        <v>146579</v>
      </c>
      <c r="G30385" t="s">
        <v>145595</v>
      </c>
      <c r="H30385">
        <v>28</v>
      </c>
      <c r="I30385" t="s">
        <v>9430</v>
      </c>
      <c r="J30385" t="s">
        <v>707</v>
      </c>
      <c r="K30385">
        <v>445</v>
      </c>
      <c r="L30385" t="s">
        <v>30</v>
      </c>
      <c r="M30385" t="s">
        <v>7991</v>
      </c>
      <c r="N30385" t="b">
        <v>0</v>
      </c>
      <c r="P30385">
        <v>1</v>
      </c>
      <c r="Q30385">
        <v>132804</v>
      </c>
      <c r="R30385">
        <v>595</v>
      </c>
      <c r="S30385">
        <v>8</v>
      </c>
      <c r="T30385">
        <v>0</v>
      </c>
      <c r="U30385">
        <v>18</v>
      </c>
    </row>
    <row r="30386" spans="1:21" x14ac:dyDescent="0.25">
      <c r="A30386" t="s">
        <v>145590</v>
      </c>
      <c r="B30386" t="s">
        <v>145591</v>
      </c>
      <c r="C30386" t="e">
        <v>#NAME?</v>
      </c>
      <c r="D30386" t="s">
        <v>146580</v>
      </c>
      <c r="E30386" s="1">
        <v>42736.032638888886</v>
      </c>
      <c r="F30386" t="s">
        <v>146581</v>
      </c>
      <c r="G30386" t="s">
        <v>145595</v>
      </c>
      <c r="H30386">
        <v>28</v>
      </c>
      <c r="I30386" t="s">
        <v>9430</v>
      </c>
      <c r="J30386" t="s">
        <v>1618</v>
      </c>
      <c r="K30386">
        <v>489</v>
      </c>
      <c r="L30386" t="s">
        <v>30</v>
      </c>
      <c r="M30386" t="s">
        <v>7991</v>
      </c>
      <c r="N30386" t="b">
        <v>0</v>
      </c>
      <c r="P30386">
        <v>1</v>
      </c>
      <c r="Q30386">
        <v>185025</v>
      </c>
      <c r="R30386">
        <v>872</v>
      </c>
      <c r="S30386">
        <v>17</v>
      </c>
      <c r="T30386">
        <v>0</v>
      </c>
      <c r="U30386">
        <v>17</v>
      </c>
    </row>
    <row r="30387" spans="1:21" x14ac:dyDescent="0.25">
      <c r="A30387" t="s">
        <v>145590</v>
      </c>
      <c r="B30387" t="s">
        <v>145591</v>
      </c>
      <c r="C30387" t="s">
        <v>146582</v>
      </c>
      <c r="D30387" t="s">
        <v>146583</v>
      </c>
      <c r="E30387" t="s">
        <v>146584</v>
      </c>
      <c r="F30387" t="s">
        <v>146585</v>
      </c>
      <c r="G30387" t="s">
        <v>145595</v>
      </c>
      <c r="H30387">
        <v>28</v>
      </c>
      <c r="I30387" t="s">
        <v>9430</v>
      </c>
      <c r="J30387" t="s">
        <v>290</v>
      </c>
      <c r="K30387">
        <v>214</v>
      </c>
      <c r="L30387" t="s">
        <v>30</v>
      </c>
      <c r="M30387" t="s">
        <v>7991</v>
      </c>
      <c r="N30387" t="b">
        <v>0</v>
      </c>
      <c r="P30387">
        <v>1</v>
      </c>
      <c r="Q30387">
        <v>25826</v>
      </c>
      <c r="R30387">
        <v>94</v>
      </c>
      <c r="S30387">
        <v>1</v>
      </c>
      <c r="T30387">
        <v>0</v>
      </c>
      <c r="U30387">
        <v>11</v>
      </c>
    </row>
    <row r="30388" spans="1:21" x14ac:dyDescent="0.25">
      <c r="A30388" t="s">
        <v>145590</v>
      </c>
      <c r="B30388" t="s">
        <v>145591</v>
      </c>
      <c r="C30388" t="s">
        <v>146586</v>
      </c>
      <c r="D30388" t="s">
        <v>146587</v>
      </c>
      <c r="E30388" t="s">
        <v>146588</v>
      </c>
      <c r="F30388" t="s">
        <v>146589</v>
      </c>
      <c r="G30388" t="s">
        <v>145595</v>
      </c>
      <c r="H30388">
        <v>28</v>
      </c>
      <c r="I30388" t="s">
        <v>9430</v>
      </c>
      <c r="J30388" t="s">
        <v>30667</v>
      </c>
      <c r="K30388">
        <v>829</v>
      </c>
      <c r="L30388" t="s">
        <v>30</v>
      </c>
      <c r="M30388" t="s">
        <v>7991</v>
      </c>
      <c r="N30388" t="b">
        <v>0</v>
      </c>
      <c r="P30388">
        <v>1</v>
      </c>
      <c r="Q30388">
        <v>28163</v>
      </c>
      <c r="R30388">
        <v>165</v>
      </c>
      <c r="S30388">
        <v>5</v>
      </c>
      <c r="T30388">
        <v>0</v>
      </c>
      <c r="U30388">
        <v>11</v>
      </c>
    </row>
    <row r="30389" spans="1:21" x14ac:dyDescent="0.25">
      <c r="A30389" t="s">
        <v>145590</v>
      </c>
      <c r="B30389" t="s">
        <v>145591</v>
      </c>
      <c r="C30389" t="s">
        <v>146590</v>
      </c>
      <c r="D30389" t="s">
        <v>146591</v>
      </c>
      <c r="E30389" t="s">
        <v>146592</v>
      </c>
      <c r="F30389" t="s">
        <v>146593</v>
      </c>
      <c r="G30389" t="s">
        <v>145595</v>
      </c>
      <c r="H30389">
        <v>28</v>
      </c>
      <c r="I30389" t="s">
        <v>9430</v>
      </c>
      <c r="J30389" t="s">
        <v>21921</v>
      </c>
      <c r="K30389">
        <v>776</v>
      </c>
      <c r="L30389" t="s">
        <v>30</v>
      </c>
      <c r="M30389" t="s">
        <v>7991</v>
      </c>
      <c r="N30389" t="b">
        <v>0</v>
      </c>
      <c r="P30389">
        <v>1</v>
      </c>
      <c r="Q30389">
        <v>26886</v>
      </c>
      <c r="R30389">
        <v>116</v>
      </c>
      <c r="S30389">
        <v>5</v>
      </c>
      <c r="T30389">
        <v>0</v>
      </c>
      <c r="U30389">
        <v>19</v>
      </c>
    </row>
    <row r="30390" spans="1:21" x14ac:dyDescent="0.25">
      <c r="A30390" t="s">
        <v>145590</v>
      </c>
      <c r="B30390" t="s">
        <v>145591</v>
      </c>
      <c r="C30390" t="s">
        <v>146594</v>
      </c>
      <c r="D30390" t="s">
        <v>146595</v>
      </c>
      <c r="E30390" t="s">
        <v>146596</v>
      </c>
      <c r="F30390" t="s">
        <v>146597</v>
      </c>
      <c r="G30390" t="s">
        <v>145595</v>
      </c>
      <c r="H30390">
        <v>28</v>
      </c>
      <c r="I30390" t="s">
        <v>9430</v>
      </c>
      <c r="J30390" t="s">
        <v>7197</v>
      </c>
      <c r="K30390">
        <v>795</v>
      </c>
      <c r="L30390" t="s">
        <v>30</v>
      </c>
      <c r="M30390" t="s">
        <v>7991</v>
      </c>
      <c r="N30390" t="b">
        <v>0</v>
      </c>
      <c r="P30390">
        <v>1</v>
      </c>
      <c r="Q30390">
        <v>28849</v>
      </c>
      <c r="R30390">
        <v>128</v>
      </c>
      <c r="S30390">
        <v>2</v>
      </c>
      <c r="T30390">
        <v>0</v>
      </c>
      <c r="U30390">
        <v>10</v>
      </c>
    </row>
    <row r="30391" spans="1:21" x14ac:dyDescent="0.25">
      <c r="A30391" t="s">
        <v>145590</v>
      </c>
      <c r="B30391" t="s">
        <v>145591</v>
      </c>
      <c r="C30391" t="s">
        <v>146598</v>
      </c>
      <c r="D30391" t="s">
        <v>146599</v>
      </c>
      <c r="E30391" t="s">
        <v>146600</v>
      </c>
      <c r="F30391" t="s">
        <v>146601</v>
      </c>
      <c r="G30391" t="s">
        <v>145595</v>
      </c>
      <c r="H30391">
        <v>28</v>
      </c>
      <c r="I30391" t="s">
        <v>9430</v>
      </c>
      <c r="J30391" t="s">
        <v>8662</v>
      </c>
      <c r="K30391">
        <v>579</v>
      </c>
      <c r="L30391" t="s">
        <v>30</v>
      </c>
      <c r="M30391" t="s">
        <v>7991</v>
      </c>
      <c r="N30391" t="b">
        <v>0</v>
      </c>
      <c r="P30391">
        <v>1</v>
      </c>
      <c r="Q30391">
        <v>32108</v>
      </c>
      <c r="R30391">
        <v>142</v>
      </c>
      <c r="S30391">
        <v>3</v>
      </c>
      <c r="T30391">
        <v>0</v>
      </c>
      <c r="U30391">
        <v>8</v>
      </c>
    </row>
    <row r="30392" spans="1:21" x14ac:dyDescent="0.25">
      <c r="A30392" t="s">
        <v>145590</v>
      </c>
      <c r="B30392" t="s">
        <v>145591</v>
      </c>
      <c r="C30392" t="s">
        <v>146602</v>
      </c>
      <c r="D30392" t="s">
        <v>146603</v>
      </c>
      <c r="E30392" t="s">
        <v>146604</v>
      </c>
      <c r="F30392" t="s">
        <v>146605</v>
      </c>
      <c r="G30392" t="s">
        <v>145595</v>
      </c>
      <c r="H30392">
        <v>28</v>
      </c>
      <c r="I30392" t="s">
        <v>9430</v>
      </c>
      <c r="J30392" t="s">
        <v>2409</v>
      </c>
      <c r="K30392">
        <v>968</v>
      </c>
      <c r="L30392" t="s">
        <v>30</v>
      </c>
      <c r="M30392" t="s">
        <v>7991</v>
      </c>
      <c r="N30392" t="b">
        <v>0</v>
      </c>
      <c r="P30392">
        <v>1</v>
      </c>
      <c r="Q30392">
        <v>39745</v>
      </c>
      <c r="R30392">
        <v>186</v>
      </c>
      <c r="S30392">
        <v>3</v>
      </c>
      <c r="T30392">
        <v>0</v>
      </c>
      <c r="U30392">
        <v>12</v>
      </c>
    </row>
    <row r="30393" spans="1:21" x14ac:dyDescent="0.25">
      <c r="A30393" t="s">
        <v>145590</v>
      </c>
      <c r="B30393" t="s">
        <v>145591</v>
      </c>
      <c r="C30393" t="s">
        <v>146606</v>
      </c>
      <c r="D30393" t="s">
        <v>146607</v>
      </c>
      <c r="E30393" t="s">
        <v>146608</v>
      </c>
      <c r="F30393" t="s">
        <v>146609</v>
      </c>
      <c r="G30393" t="s">
        <v>145595</v>
      </c>
      <c r="H30393">
        <v>28</v>
      </c>
      <c r="I30393" t="s">
        <v>9430</v>
      </c>
      <c r="J30393" t="s">
        <v>11170</v>
      </c>
      <c r="K30393">
        <v>840</v>
      </c>
      <c r="L30393" t="s">
        <v>30</v>
      </c>
      <c r="M30393" t="s">
        <v>7991</v>
      </c>
      <c r="N30393" t="b">
        <v>0</v>
      </c>
      <c r="P30393">
        <v>1</v>
      </c>
      <c r="Q30393">
        <v>66286</v>
      </c>
      <c r="R30393">
        <v>294</v>
      </c>
      <c r="S30393">
        <v>4</v>
      </c>
      <c r="T30393">
        <v>0</v>
      </c>
      <c r="U30393">
        <v>25</v>
      </c>
    </row>
    <row r="30394" spans="1:21" x14ac:dyDescent="0.25">
      <c r="A30394" t="s">
        <v>145590</v>
      </c>
      <c r="B30394" t="s">
        <v>145591</v>
      </c>
      <c r="C30394" t="s">
        <v>146610</v>
      </c>
      <c r="D30394" t="s">
        <v>146611</v>
      </c>
      <c r="E30394" t="s">
        <v>146612</v>
      </c>
      <c r="F30394" t="s">
        <v>146613</v>
      </c>
      <c r="G30394" t="s">
        <v>145595</v>
      </c>
      <c r="H30394">
        <v>28</v>
      </c>
      <c r="I30394" t="s">
        <v>9430</v>
      </c>
      <c r="J30394" t="s">
        <v>5775</v>
      </c>
      <c r="K30394">
        <v>978</v>
      </c>
      <c r="L30394" t="s">
        <v>30</v>
      </c>
      <c r="M30394" t="s">
        <v>7991</v>
      </c>
      <c r="N30394" t="b">
        <v>0</v>
      </c>
      <c r="P30394">
        <v>1</v>
      </c>
      <c r="Q30394">
        <v>93314</v>
      </c>
      <c r="R30394">
        <v>481</v>
      </c>
      <c r="S30394">
        <v>4</v>
      </c>
      <c r="T30394">
        <v>0</v>
      </c>
      <c r="U30394">
        <v>54</v>
      </c>
    </row>
    <row r="30395" spans="1:21" x14ac:dyDescent="0.25">
      <c r="A30395" t="s">
        <v>145590</v>
      </c>
      <c r="B30395" t="s">
        <v>145591</v>
      </c>
      <c r="C30395" t="s">
        <v>146614</v>
      </c>
      <c r="D30395" t="s">
        <v>146615</v>
      </c>
      <c r="E30395" t="s">
        <v>146616</v>
      </c>
      <c r="F30395" t="s">
        <v>146617</v>
      </c>
      <c r="G30395" t="s">
        <v>145595</v>
      </c>
      <c r="H30395">
        <v>28</v>
      </c>
      <c r="I30395" t="s">
        <v>9430</v>
      </c>
      <c r="J30395" t="s">
        <v>2366</v>
      </c>
      <c r="K30395">
        <v>359</v>
      </c>
      <c r="L30395" t="s">
        <v>30</v>
      </c>
      <c r="M30395" t="s">
        <v>7991</v>
      </c>
      <c r="N30395" t="b">
        <v>0</v>
      </c>
      <c r="P30395">
        <v>1</v>
      </c>
      <c r="Q30395">
        <v>77667</v>
      </c>
      <c r="R30395">
        <v>296</v>
      </c>
      <c r="S30395">
        <v>5</v>
      </c>
      <c r="T30395">
        <v>0</v>
      </c>
      <c r="U30395">
        <v>15</v>
      </c>
    </row>
    <row r="30396" spans="1:21" x14ac:dyDescent="0.25">
      <c r="A30396" t="s">
        <v>145590</v>
      </c>
      <c r="B30396" t="s">
        <v>145591</v>
      </c>
      <c r="C30396" t="s">
        <v>146618</v>
      </c>
      <c r="D30396" t="s">
        <v>146619</v>
      </c>
      <c r="E30396" t="s">
        <v>146620</v>
      </c>
      <c r="F30396" t="s">
        <v>146621</v>
      </c>
      <c r="G30396" t="s">
        <v>145595</v>
      </c>
      <c r="H30396">
        <v>28</v>
      </c>
      <c r="I30396" t="s">
        <v>9430</v>
      </c>
      <c r="J30396" t="s">
        <v>8146</v>
      </c>
      <c r="K30396">
        <v>460</v>
      </c>
      <c r="L30396" t="s">
        <v>30</v>
      </c>
      <c r="M30396" t="s">
        <v>7991</v>
      </c>
      <c r="N30396" t="b">
        <v>0</v>
      </c>
      <c r="P30396">
        <v>1</v>
      </c>
      <c r="Q30396">
        <v>83253</v>
      </c>
      <c r="R30396">
        <v>395</v>
      </c>
      <c r="S30396">
        <v>9</v>
      </c>
      <c r="T30396">
        <v>0</v>
      </c>
      <c r="U30396">
        <v>33</v>
      </c>
    </row>
    <row r="30397" spans="1:21" x14ac:dyDescent="0.25">
      <c r="A30397" t="s">
        <v>145590</v>
      </c>
      <c r="B30397" t="s">
        <v>145591</v>
      </c>
      <c r="C30397" t="s">
        <v>146622</v>
      </c>
      <c r="D30397" t="s">
        <v>146623</v>
      </c>
      <c r="E30397" t="s">
        <v>146624</v>
      </c>
      <c r="F30397" t="s">
        <v>146625</v>
      </c>
      <c r="G30397" t="s">
        <v>145595</v>
      </c>
      <c r="H30397">
        <v>28</v>
      </c>
      <c r="I30397" t="s">
        <v>9430</v>
      </c>
      <c r="J30397" t="s">
        <v>4330</v>
      </c>
      <c r="K30397">
        <v>539</v>
      </c>
      <c r="L30397" t="s">
        <v>30</v>
      </c>
      <c r="M30397" t="s">
        <v>7991</v>
      </c>
      <c r="N30397" t="b">
        <v>0</v>
      </c>
      <c r="P30397">
        <v>1</v>
      </c>
      <c r="Q30397">
        <v>82522</v>
      </c>
      <c r="R30397">
        <v>358</v>
      </c>
      <c r="S30397">
        <v>10</v>
      </c>
      <c r="T30397">
        <v>0</v>
      </c>
      <c r="U30397">
        <v>23</v>
      </c>
    </row>
    <row r="30398" spans="1:21" x14ac:dyDescent="0.25">
      <c r="A30398" t="s">
        <v>145590</v>
      </c>
      <c r="B30398" t="s">
        <v>145591</v>
      </c>
      <c r="C30398" t="s">
        <v>146626</v>
      </c>
      <c r="D30398" t="s">
        <v>146627</v>
      </c>
      <c r="E30398" t="s">
        <v>146628</v>
      </c>
      <c r="F30398" t="s">
        <v>146629</v>
      </c>
      <c r="G30398" t="s">
        <v>145595</v>
      </c>
      <c r="H30398">
        <v>28</v>
      </c>
      <c r="I30398" t="s">
        <v>9430</v>
      </c>
      <c r="J30398" t="s">
        <v>1894</v>
      </c>
      <c r="K30398">
        <v>533</v>
      </c>
      <c r="L30398" t="s">
        <v>30</v>
      </c>
      <c r="M30398" t="s">
        <v>7991</v>
      </c>
      <c r="N30398" t="b">
        <v>0</v>
      </c>
      <c r="P30398">
        <v>1</v>
      </c>
      <c r="Q30398">
        <v>92422</v>
      </c>
      <c r="R30398">
        <v>416</v>
      </c>
      <c r="S30398">
        <v>4</v>
      </c>
      <c r="T30398">
        <v>0</v>
      </c>
      <c r="U30398">
        <v>31</v>
      </c>
    </row>
    <row r="30399" spans="1:21" x14ac:dyDescent="0.25">
      <c r="A30399" t="s">
        <v>145590</v>
      </c>
      <c r="B30399" t="s">
        <v>145591</v>
      </c>
      <c r="C30399" t="s">
        <v>146630</v>
      </c>
      <c r="D30399" t="s">
        <v>146631</v>
      </c>
      <c r="E30399" t="s">
        <v>146632</v>
      </c>
      <c r="F30399" t="s">
        <v>146633</v>
      </c>
      <c r="G30399" t="s">
        <v>145595</v>
      </c>
      <c r="H30399">
        <v>28</v>
      </c>
      <c r="I30399" t="s">
        <v>9430</v>
      </c>
      <c r="J30399" t="s">
        <v>1147</v>
      </c>
      <c r="K30399">
        <v>305</v>
      </c>
      <c r="L30399" t="s">
        <v>30</v>
      </c>
      <c r="M30399" t="s">
        <v>7991</v>
      </c>
      <c r="N30399" t="b">
        <v>0</v>
      </c>
      <c r="P30399">
        <v>1</v>
      </c>
      <c r="Q30399">
        <v>104470</v>
      </c>
      <c r="R30399">
        <v>369</v>
      </c>
      <c r="S30399">
        <v>5</v>
      </c>
      <c r="T30399">
        <v>0</v>
      </c>
      <c r="U30399">
        <v>15</v>
      </c>
    </row>
    <row r="30400" spans="1:21" x14ac:dyDescent="0.25">
      <c r="A30400" t="s">
        <v>145590</v>
      </c>
      <c r="B30400" t="s">
        <v>145591</v>
      </c>
      <c r="C30400" t="s">
        <v>146634</v>
      </c>
      <c r="D30400" t="s">
        <v>146635</v>
      </c>
      <c r="E30400" t="s">
        <v>146636</v>
      </c>
      <c r="F30400" t="s">
        <v>146637</v>
      </c>
      <c r="G30400" t="s">
        <v>145595</v>
      </c>
      <c r="H30400">
        <v>28</v>
      </c>
      <c r="I30400" t="s">
        <v>9430</v>
      </c>
      <c r="J30400" t="s">
        <v>3856</v>
      </c>
      <c r="K30400">
        <v>503</v>
      </c>
      <c r="L30400" t="s">
        <v>30</v>
      </c>
      <c r="M30400" t="s">
        <v>7991</v>
      </c>
      <c r="N30400" t="b">
        <v>0</v>
      </c>
      <c r="P30400">
        <v>1</v>
      </c>
      <c r="Q30400">
        <v>127427</v>
      </c>
      <c r="R30400">
        <v>524</v>
      </c>
      <c r="S30400">
        <v>10</v>
      </c>
      <c r="T30400">
        <v>0</v>
      </c>
      <c r="U30400">
        <v>28</v>
      </c>
    </row>
    <row r="30401" spans="1:21" x14ac:dyDescent="0.25">
      <c r="A30401" t="s">
        <v>145590</v>
      </c>
      <c r="B30401" t="s">
        <v>145591</v>
      </c>
      <c r="C30401" t="s">
        <v>146638</v>
      </c>
      <c r="D30401" t="s">
        <v>146639</v>
      </c>
      <c r="E30401" s="1">
        <v>42533.45416666667</v>
      </c>
      <c r="F30401" t="s">
        <v>146640</v>
      </c>
      <c r="G30401" t="s">
        <v>145595</v>
      </c>
      <c r="H30401">
        <v>28</v>
      </c>
      <c r="I30401" t="s">
        <v>9430</v>
      </c>
      <c r="J30401" t="s">
        <v>5154</v>
      </c>
      <c r="K30401">
        <v>674</v>
      </c>
      <c r="L30401" t="s">
        <v>30</v>
      </c>
      <c r="M30401" t="s">
        <v>7991</v>
      </c>
      <c r="N30401" t="b">
        <v>0</v>
      </c>
      <c r="P30401">
        <v>1</v>
      </c>
      <c r="Q30401">
        <v>55642</v>
      </c>
      <c r="R30401">
        <v>294</v>
      </c>
      <c r="S30401">
        <v>2</v>
      </c>
      <c r="T30401">
        <v>0</v>
      </c>
      <c r="U30401">
        <v>13</v>
      </c>
    </row>
    <row r="30402" spans="1:21" x14ac:dyDescent="0.25">
      <c r="A30402" t="s">
        <v>145590</v>
      </c>
      <c r="B30402" t="s">
        <v>145591</v>
      </c>
      <c r="C30402" t="s">
        <v>146641</v>
      </c>
      <c r="D30402" t="s">
        <v>146642</v>
      </c>
      <c r="E30402" s="1">
        <v>42533.452777777777</v>
      </c>
      <c r="F30402" t="s">
        <v>146643</v>
      </c>
      <c r="G30402" t="s">
        <v>145595</v>
      </c>
      <c r="H30402">
        <v>28</v>
      </c>
      <c r="I30402" t="s">
        <v>9430</v>
      </c>
      <c r="J30402" t="s">
        <v>3639</v>
      </c>
      <c r="K30402">
        <v>543</v>
      </c>
      <c r="L30402" t="s">
        <v>30</v>
      </c>
      <c r="M30402" t="s">
        <v>7991</v>
      </c>
      <c r="N30402" t="b">
        <v>0</v>
      </c>
      <c r="P30402">
        <v>1</v>
      </c>
      <c r="Q30402">
        <v>50307</v>
      </c>
      <c r="R30402">
        <v>207</v>
      </c>
      <c r="S30402">
        <v>2</v>
      </c>
      <c r="T30402">
        <v>0</v>
      </c>
      <c r="U30402">
        <v>8</v>
      </c>
    </row>
    <row r="30403" spans="1:21" x14ac:dyDescent="0.25">
      <c r="A30403" t="s">
        <v>145590</v>
      </c>
      <c r="B30403" t="s">
        <v>145591</v>
      </c>
      <c r="C30403" t="s">
        <v>146644</v>
      </c>
      <c r="D30403" t="s">
        <v>146645</v>
      </c>
      <c r="E30403" s="1">
        <v>42533.451388888891</v>
      </c>
      <c r="F30403" t="s">
        <v>146646</v>
      </c>
      <c r="G30403" t="s">
        <v>145595</v>
      </c>
      <c r="H30403">
        <v>28</v>
      </c>
      <c r="I30403" t="s">
        <v>9430</v>
      </c>
      <c r="J30403" t="s">
        <v>34943</v>
      </c>
      <c r="K30403">
        <v>670</v>
      </c>
      <c r="L30403" t="s">
        <v>30</v>
      </c>
      <c r="M30403" t="s">
        <v>7991</v>
      </c>
      <c r="N30403" t="b">
        <v>0</v>
      </c>
      <c r="P30403">
        <v>1</v>
      </c>
      <c r="Q30403">
        <v>51980</v>
      </c>
      <c r="R30403">
        <v>256</v>
      </c>
      <c r="S30403">
        <v>3</v>
      </c>
      <c r="T30403">
        <v>0</v>
      </c>
      <c r="U30403">
        <v>12</v>
      </c>
    </row>
    <row r="30404" spans="1:21" x14ac:dyDescent="0.25">
      <c r="A30404" t="s">
        <v>145590</v>
      </c>
      <c r="B30404" t="s">
        <v>145591</v>
      </c>
      <c r="C30404" t="s">
        <v>146647</v>
      </c>
      <c r="D30404" t="s">
        <v>146648</v>
      </c>
      <c r="E30404" s="1">
        <v>42533.448611111111</v>
      </c>
      <c r="F30404" t="s">
        <v>146649</v>
      </c>
      <c r="G30404" t="s">
        <v>145595</v>
      </c>
      <c r="H30404">
        <v>28</v>
      </c>
      <c r="I30404" t="s">
        <v>9430</v>
      </c>
      <c r="J30404" t="s">
        <v>10102</v>
      </c>
      <c r="K30404">
        <v>820</v>
      </c>
      <c r="L30404" t="s">
        <v>30</v>
      </c>
      <c r="M30404" t="s">
        <v>7991</v>
      </c>
      <c r="N30404" t="b">
        <v>0</v>
      </c>
      <c r="P30404">
        <v>1</v>
      </c>
      <c r="Q30404">
        <v>59062</v>
      </c>
      <c r="R30404">
        <v>224</v>
      </c>
      <c r="S30404">
        <v>6</v>
      </c>
      <c r="T30404">
        <v>0</v>
      </c>
      <c r="U30404">
        <v>18</v>
      </c>
    </row>
    <row r="30405" spans="1:21" x14ac:dyDescent="0.25">
      <c r="A30405" t="s">
        <v>145590</v>
      </c>
      <c r="B30405" t="s">
        <v>145591</v>
      </c>
      <c r="C30405" t="s">
        <v>146650</v>
      </c>
      <c r="D30405" t="s">
        <v>146651</v>
      </c>
      <c r="E30405" s="1">
        <v>42533.444444444445</v>
      </c>
      <c r="F30405" t="s">
        <v>146652</v>
      </c>
      <c r="G30405" t="s">
        <v>145595</v>
      </c>
      <c r="H30405">
        <v>28</v>
      </c>
      <c r="I30405" t="s">
        <v>9430</v>
      </c>
      <c r="J30405" t="s">
        <v>8895</v>
      </c>
      <c r="K30405">
        <v>414</v>
      </c>
      <c r="L30405" t="s">
        <v>30</v>
      </c>
      <c r="M30405" t="s">
        <v>7991</v>
      </c>
      <c r="N30405" t="b">
        <v>0</v>
      </c>
      <c r="P30405">
        <v>1</v>
      </c>
      <c r="Q30405">
        <v>56754</v>
      </c>
      <c r="R30405">
        <v>214</v>
      </c>
      <c r="S30405">
        <v>1</v>
      </c>
      <c r="T30405">
        <v>0</v>
      </c>
      <c r="U30405">
        <v>5</v>
      </c>
    </row>
    <row r="30406" spans="1:21" x14ac:dyDescent="0.25">
      <c r="A30406" t="s">
        <v>145590</v>
      </c>
      <c r="B30406" t="s">
        <v>145591</v>
      </c>
      <c r="C30406" t="s">
        <v>146653</v>
      </c>
      <c r="D30406" t="s">
        <v>146654</v>
      </c>
      <c r="E30406" s="1">
        <v>42533.443055555559</v>
      </c>
      <c r="F30406" t="s">
        <v>146655</v>
      </c>
      <c r="G30406" t="s">
        <v>145595</v>
      </c>
      <c r="H30406">
        <v>28</v>
      </c>
      <c r="I30406" t="s">
        <v>9430</v>
      </c>
      <c r="J30406" t="s">
        <v>4586</v>
      </c>
      <c r="K30406">
        <v>526</v>
      </c>
      <c r="L30406" t="s">
        <v>30</v>
      </c>
      <c r="M30406" t="s">
        <v>7991</v>
      </c>
      <c r="N30406" t="b">
        <v>0</v>
      </c>
      <c r="P30406">
        <v>1</v>
      </c>
      <c r="Q30406">
        <v>85667</v>
      </c>
      <c r="R30406">
        <v>343</v>
      </c>
      <c r="S30406">
        <v>5</v>
      </c>
      <c r="T30406">
        <v>0</v>
      </c>
      <c r="U30406">
        <v>3</v>
      </c>
    </row>
    <row r="30407" spans="1:21" x14ac:dyDescent="0.25">
      <c r="A30407" t="s">
        <v>145590</v>
      </c>
      <c r="B30407" t="s">
        <v>145591</v>
      </c>
      <c r="C30407" t="s">
        <v>146656</v>
      </c>
      <c r="D30407" t="s">
        <v>146657</v>
      </c>
      <c r="E30407" s="1">
        <v>42533.419444444444</v>
      </c>
      <c r="F30407" t="s">
        <v>146658</v>
      </c>
      <c r="G30407" t="s">
        <v>145595</v>
      </c>
      <c r="H30407">
        <v>28</v>
      </c>
      <c r="I30407" t="s">
        <v>9430</v>
      </c>
      <c r="J30407" t="s">
        <v>6385</v>
      </c>
      <c r="K30407">
        <v>350</v>
      </c>
      <c r="L30407" t="s">
        <v>30</v>
      </c>
      <c r="M30407" t="s">
        <v>7991</v>
      </c>
      <c r="N30407" t="b">
        <v>0</v>
      </c>
      <c r="P30407">
        <v>1</v>
      </c>
      <c r="Q30407">
        <v>86875</v>
      </c>
      <c r="R30407">
        <v>480</v>
      </c>
      <c r="S30407">
        <v>5</v>
      </c>
      <c r="T30407">
        <v>0</v>
      </c>
      <c r="U30407">
        <v>20</v>
      </c>
    </row>
    <row r="30408" spans="1:21" x14ac:dyDescent="0.25">
      <c r="A30408" t="s">
        <v>145590</v>
      </c>
      <c r="B30408" t="s">
        <v>145591</v>
      </c>
      <c r="C30408" t="s">
        <v>146659</v>
      </c>
      <c r="D30408" t="s">
        <v>146660</v>
      </c>
      <c r="E30408" s="1">
        <v>42533.418749999997</v>
      </c>
      <c r="F30408" t="s">
        <v>146661</v>
      </c>
      <c r="G30408" t="s">
        <v>145595</v>
      </c>
      <c r="H30408">
        <v>28</v>
      </c>
      <c r="I30408" t="s">
        <v>9430</v>
      </c>
      <c r="J30408" t="s">
        <v>10064</v>
      </c>
      <c r="K30408">
        <v>621</v>
      </c>
      <c r="L30408" t="s">
        <v>30</v>
      </c>
      <c r="M30408" t="s">
        <v>7991</v>
      </c>
      <c r="N30408" t="b">
        <v>0</v>
      </c>
      <c r="P30408">
        <v>1</v>
      </c>
      <c r="Q30408">
        <v>109544</v>
      </c>
      <c r="R30408">
        <v>695</v>
      </c>
      <c r="S30408">
        <v>9</v>
      </c>
      <c r="T30408">
        <v>0</v>
      </c>
      <c r="U30408">
        <v>60</v>
      </c>
    </row>
    <row r="30409" spans="1:21" x14ac:dyDescent="0.25">
      <c r="A30409" t="s">
        <v>145590</v>
      </c>
      <c r="B30409" t="s">
        <v>145591</v>
      </c>
      <c r="C30409" t="s">
        <v>146662</v>
      </c>
      <c r="D30409" t="s">
        <v>146663</v>
      </c>
      <c r="E30409" s="1">
        <v>42533.415972222225</v>
      </c>
      <c r="F30409" t="s">
        <v>146664</v>
      </c>
      <c r="G30409" t="s">
        <v>145595</v>
      </c>
      <c r="H30409">
        <v>28</v>
      </c>
      <c r="I30409" t="s">
        <v>9430</v>
      </c>
      <c r="J30409" t="s">
        <v>4440</v>
      </c>
      <c r="K30409">
        <v>712</v>
      </c>
      <c r="L30409" t="s">
        <v>30</v>
      </c>
      <c r="M30409" t="s">
        <v>7991</v>
      </c>
      <c r="N30409" t="b">
        <v>0</v>
      </c>
      <c r="P30409">
        <v>1</v>
      </c>
      <c r="Q30409">
        <v>132295</v>
      </c>
      <c r="R30409">
        <v>736</v>
      </c>
      <c r="S30409">
        <v>9</v>
      </c>
      <c r="T30409">
        <v>0</v>
      </c>
      <c r="U30409">
        <v>71</v>
      </c>
    </row>
    <row r="30410" spans="1:21" x14ac:dyDescent="0.25">
      <c r="A30410" t="s">
        <v>145590</v>
      </c>
      <c r="B30410" t="s">
        <v>145591</v>
      </c>
      <c r="C30410" t="s">
        <v>146665</v>
      </c>
      <c r="D30410" t="s">
        <v>146666</v>
      </c>
      <c r="E30410" s="1">
        <v>42533.413194444445</v>
      </c>
      <c r="F30410" t="s">
        <v>146667</v>
      </c>
      <c r="G30410" t="s">
        <v>145595</v>
      </c>
      <c r="H30410">
        <v>28</v>
      </c>
      <c r="I30410" t="s">
        <v>9430</v>
      </c>
      <c r="J30410" t="s">
        <v>1712</v>
      </c>
      <c r="K30410">
        <v>691</v>
      </c>
      <c r="L30410" t="s">
        <v>30</v>
      </c>
      <c r="M30410" t="s">
        <v>7991</v>
      </c>
      <c r="N30410" t="b">
        <v>0</v>
      </c>
      <c r="P30410">
        <v>1</v>
      </c>
      <c r="Q30410">
        <v>163733</v>
      </c>
      <c r="R30410">
        <v>853</v>
      </c>
      <c r="S30410">
        <v>9</v>
      </c>
      <c r="T30410">
        <v>0</v>
      </c>
      <c r="U30410">
        <v>70</v>
      </c>
    </row>
    <row r="30411" spans="1:21" x14ac:dyDescent="0.25">
      <c r="A30411" t="s">
        <v>145590</v>
      </c>
      <c r="B30411" t="s">
        <v>145591</v>
      </c>
      <c r="C30411" t="s">
        <v>146668</v>
      </c>
      <c r="D30411" t="s">
        <v>146669</v>
      </c>
      <c r="E30411" s="1">
        <v>42533.404166666667</v>
      </c>
      <c r="F30411" t="s">
        <v>146670</v>
      </c>
      <c r="G30411" t="s">
        <v>145595</v>
      </c>
      <c r="H30411">
        <v>28</v>
      </c>
      <c r="I30411" t="s">
        <v>9430</v>
      </c>
      <c r="J30411" t="s">
        <v>142</v>
      </c>
      <c r="K30411">
        <v>529</v>
      </c>
      <c r="L30411" t="s">
        <v>30</v>
      </c>
      <c r="M30411" t="s">
        <v>7991</v>
      </c>
      <c r="N30411" t="b">
        <v>0</v>
      </c>
      <c r="P30411">
        <v>1</v>
      </c>
      <c r="Q30411">
        <v>141438</v>
      </c>
      <c r="R30411">
        <v>631</v>
      </c>
      <c r="S30411">
        <v>16</v>
      </c>
      <c r="T30411">
        <v>0</v>
      </c>
      <c r="U30411">
        <v>28</v>
      </c>
    </row>
    <row r="30412" spans="1:21" x14ac:dyDescent="0.25">
      <c r="A30412" t="s">
        <v>145590</v>
      </c>
      <c r="B30412" t="s">
        <v>145591</v>
      </c>
      <c r="C30412" t="s">
        <v>146671</v>
      </c>
      <c r="D30412" t="s">
        <v>146672</v>
      </c>
      <c r="E30412" s="1">
        <v>42533.40347222222</v>
      </c>
      <c r="F30412" t="s">
        <v>146673</v>
      </c>
      <c r="G30412" t="s">
        <v>145595</v>
      </c>
      <c r="H30412">
        <v>28</v>
      </c>
      <c r="I30412" t="s">
        <v>9430</v>
      </c>
      <c r="J30412" t="s">
        <v>34943</v>
      </c>
      <c r="K30412">
        <v>670</v>
      </c>
      <c r="L30412" t="s">
        <v>30</v>
      </c>
      <c r="M30412" t="s">
        <v>7991</v>
      </c>
      <c r="N30412" t="b">
        <v>0</v>
      </c>
      <c r="P30412">
        <v>1</v>
      </c>
      <c r="Q30412">
        <v>171129</v>
      </c>
      <c r="R30412">
        <v>761</v>
      </c>
      <c r="S30412">
        <v>19</v>
      </c>
      <c r="T30412">
        <v>0</v>
      </c>
      <c r="U30412">
        <v>56</v>
      </c>
    </row>
    <row r="30413" spans="1:21" x14ac:dyDescent="0.25">
      <c r="A30413" t="s">
        <v>145590</v>
      </c>
      <c r="B30413" t="s">
        <v>145591</v>
      </c>
      <c r="C30413" t="s">
        <v>146674</v>
      </c>
      <c r="D30413" t="s">
        <v>146675</v>
      </c>
      <c r="E30413" s="1">
        <v>42533.386111111111</v>
      </c>
      <c r="F30413" t="s">
        <v>146676</v>
      </c>
      <c r="G30413" t="s">
        <v>145595</v>
      </c>
      <c r="H30413">
        <v>28</v>
      </c>
      <c r="I30413" t="s">
        <v>9430</v>
      </c>
      <c r="J30413" t="s">
        <v>4732</v>
      </c>
      <c r="K30413">
        <v>493</v>
      </c>
      <c r="L30413" t="s">
        <v>30</v>
      </c>
      <c r="M30413" t="s">
        <v>7991</v>
      </c>
      <c r="N30413" t="b">
        <v>0</v>
      </c>
      <c r="P30413">
        <v>1</v>
      </c>
      <c r="Q30413">
        <v>202468</v>
      </c>
      <c r="R30413">
        <v>803</v>
      </c>
      <c r="S30413">
        <v>22</v>
      </c>
      <c r="T30413">
        <v>0</v>
      </c>
      <c r="U30413">
        <v>95</v>
      </c>
    </row>
    <row r="30414" spans="1:21" x14ac:dyDescent="0.25">
      <c r="A30414" t="s">
        <v>145590</v>
      </c>
      <c r="B30414" t="s">
        <v>145591</v>
      </c>
      <c r="C30414" t="s">
        <v>146677</v>
      </c>
      <c r="D30414" t="s">
        <v>146678</v>
      </c>
      <c r="E30414" s="1">
        <v>42533.373611111114</v>
      </c>
      <c r="F30414" t="s">
        <v>146679</v>
      </c>
      <c r="G30414" t="s">
        <v>145595</v>
      </c>
      <c r="H30414">
        <v>28</v>
      </c>
      <c r="I30414" t="s">
        <v>9430</v>
      </c>
      <c r="J30414" t="s">
        <v>1789</v>
      </c>
      <c r="K30414">
        <v>491</v>
      </c>
      <c r="L30414" t="s">
        <v>30</v>
      </c>
      <c r="M30414" t="s">
        <v>7991</v>
      </c>
      <c r="N30414" t="b">
        <v>0</v>
      </c>
      <c r="P30414">
        <v>1</v>
      </c>
      <c r="Q30414">
        <v>261372</v>
      </c>
      <c r="R30414">
        <v>995</v>
      </c>
      <c r="S30414">
        <v>22</v>
      </c>
      <c r="T30414">
        <v>0</v>
      </c>
      <c r="U30414">
        <v>37</v>
      </c>
    </row>
    <row r="30415" spans="1:21" x14ac:dyDescent="0.25">
      <c r="A30415" t="s">
        <v>145590</v>
      </c>
      <c r="B30415" t="s">
        <v>145591</v>
      </c>
      <c r="C30415" t="s">
        <v>146680</v>
      </c>
      <c r="D30415" t="s">
        <v>146681</v>
      </c>
      <c r="E30415" s="1">
        <v>42533.35</v>
      </c>
      <c r="F30415" t="s">
        <v>146682</v>
      </c>
      <c r="G30415" t="s">
        <v>145595</v>
      </c>
      <c r="H30415">
        <v>28</v>
      </c>
      <c r="I30415" t="s">
        <v>9430</v>
      </c>
      <c r="J30415" t="s">
        <v>7275</v>
      </c>
      <c r="K30415">
        <v>853</v>
      </c>
      <c r="L30415" t="s">
        <v>30</v>
      </c>
      <c r="M30415" t="s">
        <v>7991</v>
      </c>
      <c r="N30415" t="b">
        <v>0</v>
      </c>
      <c r="P30415">
        <v>1</v>
      </c>
      <c r="Q30415">
        <v>206837</v>
      </c>
      <c r="R30415">
        <v>1187</v>
      </c>
      <c r="S30415">
        <v>25</v>
      </c>
      <c r="T30415">
        <v>0</v>
      </c>
      <c r="U30415">
        <v>49</v>
      </c>
    </row>
    <row r="30416" spans="1:21" x14ac:dyDescent="0.25">
      <c r="A30416" t="s">
        <v>145590</v>
      </c>
      <c r="B30416" t="s">
        <v>145591</v>
      </c>
      <c r="C30416" t="s">
        <v>146683</v>
      </c>
      <c r="D30416" t="s">
        <v>146684</v>
      </c>
      <c r="E30416" s="1">
        <v>42623.033333333333</v>
      </c>
      <c r="F30416" t="s">
        <v>146685</v>
      </c>
      <c r="G30416" t="s">
        <v>145595</v>
      </c>
      <c r="H30416">
        <v>28</v>
      </c>
      <c r="I30416" t="s">
        <v>9430</v>
      </c>
      <c r="J30416" t="s">
        <v>15297</v>
      </c>
      <c r="K30416">
        <v>750</v>
      </c>
      <c r="L30416" t="s">
        <v>30</v>
      </c>
      <c r="M30416" t="s">
        <v>7991</v>
      </c>
      <c r="N30416" t="b">
        <v>0</v>
      </c>
      <c r="P30416">
        <v>1</v>
      </c>
      <c r="Q30416">
        <v>284850</v>
      </c>
      <c r="R30416">
        <v>1498</v>
      </c>
      <c r="S30416">
        <v>25</v>
      </c>
      <c r="T30416">
        <v>0</v>
      </c>
      <c r="U30416">
        <v>47</v>
      </c>
    </row>
    <row r="30417" spans="1:21" x14ac:dyDescent="0.25">
      <c r="A30417" t="s">
        <v>145590</v>
      </c>
      <c r="B30417" t="s">
        <v>145591</v>
      </c>
      <c r="C30417" t="s">
        <v>146686</v>
      </c>
      <c r="D30417" t="s">
        <v>146687</v>
      </c>
      <c r="E30417" s="1">
        <v>42592.967361111114</v>
      </c>
      <c r="F30417" t="s">
        <v>146688</v>
      </c>
      <c r="G30417" t="s">
        <v>145595</v>
      </c>
      <c r="H30417">
        <v>28</v>
      </c>
      <c r="I30417" t="s">
        <v>9430</v>
      </c>
      <c r="J30417" t="s">
        <v>7197</v>
      </c>
      <c r="K30417">
        <v>795</v>
      </c>
      <c r="L30417" t="s">
        <v>30</v>
      </c>
      <c r="M30417" t="s">
        <v>7991</v>
      </c>
      <c r="N30417" t="b">
        <v>0</v>
      </c>
      <c r="P30417">
        <v>1</v>
      </c>
      <c r="Q30417">
        <v>17128</v>
      </c>
      <c r="R30417">
        <v>124</v>
      </c>
      <c r="S30417">
        <v>0</v>
      </c>
      <c r="T30417">
        <v>0</v>
      </c>
      <c r="U30417">
        <v>1</v>
      </c>
    </row>
    <row r="30418" spans="1:21" x14ac:dyDescent="0.25">
      <c r="A30418" t="s">
        <v>145590</v>
      </c>
      <c r="B30418" t="s">
        <v>145591</v>
      </c>
      <c r="C30418" t="s">
        <v>146689</v>
      </c>
      <c r="D30418" t="s">
        <v>146690</v>
      </c>
      <c r="E30418" s="1">
        <v>42561.906944444447</v>
      </c>
      <c r="F30418" t="s">
        <v>146691</v>
      </c>
      <c r="G30418" t="s">
        <v>145595</v>
      </c>
      <c r="H30418">
        <v>28</v>
      </c>
      <c r="I30418" t="s">
        <v>9430</v>
      </c>
      <c r="J30418" t="s">
        <v>9715</v>
      </c>
      <c r="K30418">
        <v>435</v>
      </c>
      <c r="L30418" t="s">
        <v>30</v>
      </c>
      <c r="M30418" t="s">
        <v>7991</v>
      </c>
      <c r="N30418" t="b">
        <v>1</v>
      </c>
      <c r="O30418" t="s">
        <v>146692</v>
      </c>
      <c r="P30418">
        <v>1</v>
      </c>
      <c r="Q30418">
        <v>969002</v>
      </c>
      <c r="R30418">
        <v>5111</v>
      </c>
      <c r="S30418">
        <v>36</v>
      </c>
      <c r="T30418">
        <v>0</v>
      </c>
      <c r="U30418">
        <v>157</v>
      </c>
    </row>
    <row r="30419" spans="1:21" x14ac:dyDescent="0.25">
      <c r="A30419" t="s">
        <v>145590</v>
      </c>
      <c r="B30419" t="s">
        <v>145591</v>
      </c>
      <c r="C30419" t="s">
        <v>146693</v>
      </c>
      <c r="D30419" t="s">
        <v>146694</v>
      </c>
      <c r="E30419" t="s">
        <v>146695</v>
      </c>
      <c r="F30419" t="s">
        <v>146696</v>
      </c>
      <c r="G30419" t="s">
        <v>145595</v>
      </c>
      <c r="H30419">
        <v>28</v>
      </c>
      <c r="I30419" t="s">
        <v>9430</v>
      </c>
      <c r="J30419" t="s">
        <v>15286</v>
      </c>
      <c r="K30419">
        <v>969</v>
      </c>
      <c r="L30419" t="s">
        <v>30</v>
      </c>
      <c r="M30419" t="s">
        <v>7991</v>
      </c>
      <c r="N30419" t="b">
        <v>0</v>
      </c>
      <c r="P30419">
        <v>1</v>
      </c>
      <c r="Q30419">
        <v>1240</v>
      </c>
      <c r="R30419">
        <v>12</v>
      </c>
      <c r="S30419">
        <v>0</v>
      </c>
      <c r="T30419">
        <v>0</v>
      </c>
      <c r="U30419">
        <v>1</v>
      </c>
    </row>
    <row r="30420" spans="1:21" x14ac:dyDescent="0.25">
      <c r="A30420" t="s">
        <v>145590</v>
      </c>
      <c r="B30420" t="s">
        <v>145591</v>
      </c>
      <c r="C30420" t="s">
        <v>146697</v>
      </c>
      <c r="D30420" t="s">
        <v>146698</v>
      </c>
      <c r="E30420" t="s">
        <v>146695</v>
      </c>
      <c r="F30420" t="s">
        <v>146699</v>
      </c>
      <c r="G30420" t="s">
        <v>145595</v>
      </c>
      <c r="H30420">
        <v>28</v>
      </c>
      <c r="I30420" t="s">
        <v>9430</v>
      </c>
      <c r="J30420" t="s">
        <v>146700</v>
      </c>
      <c r="K30420">
        <v>1204</v>
      </c>
      <c r="L30420" t="s">
        <v>30</v>
      </c>
      <c r="M30420" t="s">
        <v>7991</v>
      </c>
      <c r="N30420" t="b">
        <v>0</v>
      </c>
      <c r="P30420">
        <v>1</v>
      </c>
      <c r="Q30420">
        <v>2333</v>
      </c>
      <c r="R30420">
        <v>10</v>
      </c>
      <c r="S30420">
        <v>4</v>
      </c>
      <c r="T30420">
        <v>0</v>
      </c>
      <c r="U30420">
        <v>1</v>
      </c>
    </row>
    <row r="30421" spans="1:21" x14ac:dyDescent="0.25">
      <c r="A30421" t="s">
        <v>145590</v>
      </c>
      <c r="B30421" t="s">
        <v>145591</v>
      </c>
      <c r="C30421" t="s">
        <v>146701</v>
      </c>
      <c r="D30421" t="s">
        <v>146702</v>
      </c>
      <c r="E30421" t="s">
        <v>146703</v>
      </c>
      <c r="F30421" t="s">
        <v>146704</v>
      </c>
      <c r="G30421" t="s">
        <v>145595</v>
      </c>
      <c r="H30421">
        <v>28</v>
      </c>
      <c r="I30421" t="s">
        <v>9430</v>
      </c>
      <c r="J30421" t="s">
        <v>4593</v>
      </c>
      <c r="K30421">
        <v>338</v>
      </c>
      <c r="L30421" t="s">
        <v>30</v>
      </c>
      <c r="M30421" t="s">
        <v>7991</v>
      </c>
      <c r="N30421" t="b">
        <v>0</v>
      </c>
      <c r="P30421">
        <v>1</v>
      </c>
      <c r="Q30421">
        <v>930</v>
      </c>
      <c r="R30421">
        <v>4</v>
      </c>
      <c r="S30421">
        <v>1</v>
      </c>
      <c r="T30421">
        <v>0</v>
      </c>
      <c r="U30421">
        <v>0</v>
      </c>
    </row>
    <row r="30422" spans="1:21" x14ac:dyDescent="0.25">
      <c r="A30422" t="s">
        <v>145590</v>
      </c>
      <c r="B30422" t="s">
        <v>145591</v>
      </c>
      <c r="C30422" t="s">
        <v>146705</v>
      </c>
      <c r="D30422" t="s">
        <v>146706</v>
      </c>
      <c r="E30422" t="s">
        <v>146707</v>
      </c>
      <c r="F30422" t="s">
        <v>146708</v>
      </c>
      <c r="G30422" t="s">
        <v>145595</v>
      </c>
      <c r="H30422">
        <v>28</v>
      </c>
      <c r="I30422" t="s">
        <v>9430</v>
      </c>
      <c r="J30422" t="s">
        <v>7760</v>
      </c>
      <c r="K30422">
        <v>379</v>
      </c>
      <c r="L30422" t="s">
        <v>30</v>
      </c>
      <c r="M30422" t="s">
        <v>7991</v>
      </c>
      <c r="N30422" t="b">
        <v>0</v>
      </c>
      <c r="P30422">
        <v>1</v>
      </c>
      <c r="Q30422">
        <v>944</v>
      </c>
      <c r="R30422">
        <v>6</v>
      </c>
      <c r="S30422">
        <v>0</v>
      </c>
      <c r="T30422">
        <v>0</v>
      </c>
      <c r="U30422">
        <v>0</v>
      </c>
    </row>
    <row r="30423" spans="1:21" x14ac:dyDescent="0.25">
      <c r="A30423" t="s">
        <v>145590</v>
      </c>
      <c r="B30423" t="s">
        <v>145591</v>
      </c>
      <c r="C30423" t="s">
        <v>146709</v>
      </c>
      <c r="D30423" t="s">
        <v>146710</v>
      </c>
      <c r="E30423" t="s">
        <v>146711</v>
      </c>
      <c r="F30423" t="s">
        <v>146712</v>
      </c>
      <c r="G30423" t="s">
        <v>145595</v>
      </c>
      <c r="H30423">
        <v>28</v>
      </c>
      <c r="I30423" t="s">
        <v>9430</v>
      </c>
      <c r="J30423" t="s">
        <v>1427</v>
      </c>
      <c r="K30423">
        <v>589</v>
      </c>
      <c r="L30423" t="s">
        <v>30</v>
      </c>
      <c r="M30423" t="s">
        <v>7991</v>
      </c>
      <c r="N30423" t="b">
        <v>0</v>
      </c>
      <c r="P30423">
        <v>1</v>
      </c>
      <c r="Q30423">
        <v>1452</v>
      </c>
      <c r="R30423">
        <v>9</v>
      </c>
      <c r="S30423">
        <v>0</v>
      </c>
      <c r="T30423">
        <v>0</v>
      </c>
      <c r="U30423">
        <v>0</v>
      </c>
    </row>
    <row r="30424" spans="1:21" x14ac:dyDescent="0.25">
      <c r="A30424" t="s">
        <v>145590</v>
      </c>
      <c r="B30424" t="s">
        <v>145591</v>
      </c>
      <c r="C30424" t="s">
        <v>146713</v>
      </c>
      <c r="D30424" t="s">
        <v>146714</v>
      </c>
      <c r="E30424" t="s">
        <v>146715</v>
      </c>
      <c r="F30424" t="s">
        <v>146716</v>
      </c>
      <c r="G30424" t="s">
        <v>145595</v>
      </c>
      <c r="H30424">
        <v>28</v>
      </c>
      <c r="I30424" t="s">
        <v>9430</v>
      </c>
      <c r="J30424" t="s">
        <v>486</v>
      </c>
      <c r="K30424">
        <v>745</v>
      </c>
      <c r="L30424" t="s">
        <v>30</v>
      </c>
      <c r="M30424" t="s">
        <v>7991</v>
      </c>
      <c r="N30424" t="b">
        <v>0</v>
      </c>
      <c r="P30424">
        <v>1</v>
      </c>
      <c r="Q30424">
        <v>2123</v>
      </c>
      <c r="R30424">
        <v>8</v>
      </c>
      <c r="S30424">
        <v>0</v>
      </c>
      <c r="T30424">
        <v>0</v>
      </c>
      <c r="U30424">
        <v>1</v>
      </c>
    </row>
    <row r="30425" spans="1:21" x14ac:dyDescent="0.25">
      <c r="A30425" t="s">
        <v>145590</v>
      </c>
      <c r="B30425" t="s">
        <v>145591</v>
      </c>
      <c r="C30425" t="s">
        <v>146717</v>
      </c>
      <c r="D30425" t="s">
        <v>146718</v>
      </c>
      <c r="E30425" t="s">
        <v>146719</v>
      </c>
      <c r="F30425" t="s">
        <v>146720</v>
      </c>
      <c r="G30425" t="s">
        <v>145595</v>
      </c>
      <c r="H30425">
        <v>28</v>
      </c>
      <c r="I30425" t="s">
        <v>9430</v>
      </c>
      <c r="J30425" t="s">
        <v>19847</v>
      </c>
      <c r="K30425">
        <v>977</v>
      </c>
      <c r="L30425" t="s">
        <v>30</v>
      </c>
      <c r="M30425" t="s">
        <v>7991</v>
      </c>
      <c r="N30425" t="b">
        <v>0</v>
      </c>
      <c r="P30425">
        <v>1</v>
      </c>
      <c r="Q30425">
        <v>1806</v>
      </c>
      <c r="R30425">
        <v>11</v>
      </c>
      <c r="S30425">
        <v>0</v>
      </c>
      <c r="T30425">
        <v>0</v>
      </c>
      <c r="U30425">
        <v>0</v>
      </c>
    </row>
    <row r="30426" spans="1:21" x14ac:dyDescent="0.25">
      <c r="A30426" t="s">
        <v>145590</v>
      </c>
      <c r="B30426" t="s">
        <v>145591</v>
      </c>
      <c r="C30426" t="s">
        <v>146721</v>
      </c>
      <c r="D30426" t="s">
        <v>146722</v>
      </c>
      <c r="E30426" t="s">
        <v>146719</v>
      </c>
      <c r="F30426" t="s">
        <v>146723</v>
      </c>
      <c r="G30426" t="s">
        <v>145595</v>
      </c>
      <c r="H30426">
        <v>28</v>
      </c>
      <c r="I30426" t="s">
        <v>9430</v>
      </c>
      <c r="J30426" t="s">
        <v>32361</v>
      </c>
      <c r="K30426">
        <v>953</v>
      </c>
      <c r="L30426" t="s">
        <v>30</v>
      </c>
      <c r="M30426" t="s">
        <v>7991</v>
      </c>
      <c r="N30426" t="b">
        <v>0</v>
      </c>
      <c r="P30426">
        <v>1</v>
      </c>
      <c r="Q30426">
        <v>1690</v>
      </c>
      <c r="R30426">
        <v>12</v>
      </c>
      <c r="S30426">
        <v>0</v>
      </c>
      <c r="T30426">
        <v>0</v>
      </c>
      <c r="U30426">
        <v>1</v>
      </c>
    </row>
    <row r="30427" spans="1:21" x14ac:dyDescent="0.25">
      <c r="A30427" t="s">
        <v>145590</v>
      </c>
      <c r="B30427" t="s">
        <v>145591</v>
      </c>
      <c r="C30427" t="s">
        <v>146724</v>
      </c>
      <c r="D30427" t="s">
        <v>146725</v>
      </c>
      <c r="E30427" t="s">
        <v>146726</v>
      </c>
      <c r="F30427" t="s">
        <v>146727</v>
      </c>
      <c r="G30427" t="s">
        <v>145595</v>
      </c>
      <c r="H30427">
        <v>28</v>
      </c>
      <c r="I30427" t="s">
        <v>9430</v>
      </c>
      <c r="J30427" t="s">
        <v>3205</v>
      </c>
      <c r="K30427">
        <v>812</v>
      </c>
      <c r="L30427" t="s">
        <v>30</v>
      </c>
      <c r="M30427" t="s">
        <v>7991</v>
      </c>
      <c r="N30427" t="b">
        <v>0</v>
      </c>
      <c r="P30427">
        <v>1</v>
      </c>
      <c r="Q30427">
        <v>1931</v>
      </c>
      <c r="R30427">
        <v>9</v>
      </c>
      <c r="S30427">
        <v>0</v>
      </c>
      <c r="T30427">
        <v>0</v>
      </c>
      <c r="U30427">
        <v>0</v>
      </c>
    </row>
    <row r="30428" spans="1:21" x14ac:dyDescent="0.25">
      <c r="A30428" t="s">
        <v>145590</v>
      </c>
      <c r="B30428" t="s">
        <v>145591</v>
      </c>
      <c r="C30428" t="s">
        <v>146728</v>
      </c>
      <c r="D30428" t="s">
        <v>146729</v>
      </c>
      <c r="E30428" t="s">
        <v>146726</v>
      </c>
      <c r="F30428" t="s">
        <v>146730</v>
      </c>
      <c r="G30428" t="s">
        <v>145595</v>
      </c>
      <c r="H30428">
        <v>28</v>
      </c>
      <c r="I30428" t="s">
        <v>9430</v>
      </c>
      <c r="J30428" t="s">
        <v>8453</v>
      </c>
      <c r="K30428">
        <v>1054</v>
      </c>
      <c r="L30428" t="s">
        <v>30</v>
      </c>
      <c r="M30428" t="s">
        <v>7991</v>
      </c>
      <c r="N30428" t="b">
        <v>0</v>
      </c>
      <c r="P30428">
        <v>1</v>
      </c>
      <c r="Q30428">
        <v>2031</v>
      </c>
      <c r="R30428">
        <v>11</v>
      </c>
      <c r="S30428">
        <v>2</v>
      </c>
      <c r="T30428">
        <v>0</v>
      </c>
      <c r="U30428">
        <v>0</v>
      </c>
    </row>
    <row r="30429" spans="1:21" x14ac:dyDescent="0.25">
      <c r="A30429" t="s">
        <v>145590</v>
      </c>
      <c r="B30429" t="s">
        <v>145591</v>
      </c>
      <c r="C30429" t="s">
        <v>146731</v>
      </c>
      <c r="D30429" t="s">
        <v>146732</v>
      </c>
      <c r="E30429" t="s">
        <v>146733</v>
      </c>
      <c r="F30429" t="s">
        <v>146734</v>
      </c>
      <c r="G30429" t="s">
        <v>145595</v>
      </c>
      <c r="H30429">
        <v>28</v>
      </c>
      <c r="I30429" t="s">
        <v>9430</v>
      </c>
      <c r="J30429" t="s">
        <v>10473</v>
      </c>
      <c r="K30429">
        <v>648</v>
      </c>
      <c r="L30429" t="s">
        <v>30</v>
      </c>
      <c r="M30429" t="s">
        <v>7991</v>
      </c>
      <c r="N30429" t="b">
        <v>0</v>
      </c>
      <c r="P30429">
        <v>1</v>
      </c>
      <c r="Q30429">
        <v>3332</v>
      </c>
      <c r="R30429">
        <v>24</v>
      </c>
      <c r="S30429">
        <v>1</v>
      </c>
      <c r="T30429">
        <v>0</v>
      </c>
      <c r="U30429">
        <v>1</v>
      </c>
    </row>
    <row r="30430" spans="1:21" x14ac:dyDescent="0.25">
      <c r="A30430" t="s">
        <v>145590</v>
      </c>
      <c r="B30430" t="s">
        <v>145591</v>
      </c>
      <c r="C30430" t="s">
        <v>146735</v>
      </c>
      <c r="D30430" t="s">
        <v>146736</v>
      </c>
      <c r="E30430" t="s">
        <v>146733</v>
      </c>
      <c r="F30430" t="s">
        <v>146737</v>
      </c>
      <c r="G30430" t="s">
        <v>145595</v>
      </c>
      <c r="H30430">
        <v>28</v>
      </c>
      <c r="I30430" t="s">
        <v>9430</v>
      </c>
      <c r="J30430" t="s">
        <v>3892</v>
      </c>
      <c r="K30430">
        <v>458</v>
      </c>
      <c r="L30430" t="s">
        <v>30</v>
      </c>
      <c r="M30430" t="s">
        <v>7991</v>
      </c>
      <c r="N30430" t="b">
        <v>0</v>
      </c>
      <c r="P30430">
        <v>1</v>
      </c>
      <c r="Q30430">
        <v>3785</v>
      </c>
      <c r="R30430">
        <v>13</v>
      </c>
      <c r="S30430">
        <v>1</v>
      </c>
      <c r="T30430">
        <v>0</v>
      </c>
      <c r="U30430">
        <v>0</v>
      </c>
    </row>
    <row r="30431" spans="1:21" x14ac:dyDescent="0.25">
      <c r="A30431" t="s">
        <v>145590</v>
      </c>
      <c r="B30431" t="s">
        <v>145591</v>
      </c>
      <c r="C30431" t="e">
        <v>#NAME?</v>
      </c>
      <c r="D30431" t="s">
        <v>146738</v>
      </c>
      <c r="E30431" t="s">
        <v>146739</v>
      </c>
      <c r="F30431" t="s">
        <v>146740</v>
      </c>
      <c r="G30431" t="s">
        <v>145595</v>
      </c>
      <c r="H30431">
        <v>28</v>
      </c>
      <c r="I30431" t="s">
        <v>9430</v>
      </c>
      <c r="J30431" t="s">
        <v>26641</v>
      </c>
      <c r="K30431">
        <v>792</v>
      </c>
      <c r="L30431" t="s">
        <v>30</v>
      </c>
      <c r="M30431" t="s">
        <v>7991</v>
      </c>
      <c r="N30431" t="b">
        <v>0</v>
      </c>
      <c r="P30431">
        <v>1</v>
      </c>
      <c r="Q30431">
        <v>1843</v>
      </c>
      <c r="R30431">
        <v>13</v>
      </c>
      <c r="S30431">
        <v>0</v>
      </c>
      <c r="T30431">
        <v>0</v>
      </c>
      <c r="U30431">
        <v>2</v>
      </c>
    </row>
    <row r="30432" spans="1:21" x14ac:dyDescent="0.25">
      <c r="A30432" t="s">
        <v>145590</v>
      </c>
      <c r="B30432" t="s">
        <v>145591</v>
      </c>
      <c r="C30432" t="s">
        <v>146741</v>
      </c>
      <c r="D30432" t="s">
        <v>146742</v>
      </c>
      <c r="E30432" t="s">
        <v>146743</v>
      </c>
      <c r="F30432" t="s">
        <v>146744</v>
      </c>
      <c r="G30432" t="s">
        <v>145595</v>
      </c>
      <c r="H30432">
        <v>28</v>
      </c>
      <c r="I30432" t="s">
        <v>9430</v>
      </c>
      <c r="J30432" t="s">
        <v>11345</v>
      </c>
      <c r="K30432">
        <v>1005</v>
      </c>
      <c r="L30432" t="s">
        <v>30</v>
      </c>
      <c r="M30432" t="s">
        <v>7991</v>
      </c>
      <c r="N30432" t="b">
        <v>0</v>
      </c>
      <c r="P30432">
        <v>1</v>
      </c>
      <c r="Q30432">
        <v>3869</v>
      </c>
      <c r="R30432">
        <v>30</v>
      </c>
      <c r="S30432">
        <v>1</v>
      </c>
      <c r="T30432">
        <v>0</v>
      </c>
      <c r="U30432">
        <v>0</v>
      </c>
    </row>
    <row r="30433" spans="1:21" x14ac:dyDescent="0.25">
      <c r="A30433" t="s">
        <v>145590</v>
      </c>
      <c r="B30433" t="s">
        <v>145591</v>
      </c>
      <c r="C30433" t="s">
        <v>146745</v>
      </c>
      <c r="D30433" t="s">
        <v>146746</v>
      </c>
      <c r="E30433" t="s">
        <v>146747</v>
      </c>
      <c r="F30433" t="s">
        <v>146748</v>
      </c>
      <c r="G30433" t="s">
        <v>145595</v>
      </c>
      <c r="H30433">
        <v>28</v>
      </c>
      <c r="I30433" t="s">
        <v>9430</v>
      </c>
      <c r="J30433" t="s">
        <v>19395</v>
      </c>
      <c r="K30433">
        <v>1032</v>
      </c>
      <c r="L30433" t="s">
        <v>30</v>
      </c>
      <c r="M30433" t="s">
        <v>7991</v>
      </c>
      <c r="N30433" t="b">
        <v>0</v>
      </c>
      <c r="P30433">
        <v>1</v>
      </c>
      <c r="Q30433">
        <v>1684</v>
      </c>
      <c r="R30433">
        <v>11</v>
      </c>
      <c r="S30433">
        <v>0</v>
      </c>
      <c r="T30433">
        <v>0</v>
      </c>
      <c r="U30433">
        <v>3</v>
      </c>
    </row>
    <row r="30434" spans="1:21" x14ac:dyDescent="0.25">
      <c r="A30434" t="s">
        <v>145590</v>
      </c>
      <c r="B30434" t="s">
        <v>145591</v>
      </c>
      <c r="C30434" t="s">
        <v>146749</v>
      </c>
      <c r="D30434" t="s">
        <v>146750</v>
      </c>
      <c r="E30434" t="s">
        <v>146747</v>
      </c>
      <c r="F30434" t="s">
        <v>146751</v>
      </c>
      <c r="G30434" t="s">
        <v>145595</v>
      </c>
      <c r="H30434">
        <v>28</v>
      </c>
      <c r="I30434" t="s">
        <v>9430</v>
      </c>
      <c r="J30434" t="s">
        <v>20706</v>
      </c>
      <c r="K30434">
        <v>929</v>
      </c>
      <c r="L30434" t="s">
        <v>30</v>
      </c>
      <c r="M30434" t="s">
        <v>7991</v>
      </c>
      <c r="N30434" t="b">
        <v>0</v>
      </c>
      <c r="P30434">
        <v>1</v>
      </c>
      <c r="Q30434">
        <v>6185</v>
      </c>
      <c r="R30434">
        <v>28</v>
      </c>
      <c r="S30434">
        <v>1</v>
      </c>
      <c r="T30434">
        <v>0</v>
      </c>
      <c r="U30434">
        <v>0</v>
      </c>
    </row>
    <row r="30435" spans="1:21" x14ac:dyDescent="0.25">
      <c r="A30435" t="s">
        <v>145590</v>
      </c>
      <c r="B30435" t="s">
        <v>145591</v>
      </c>
      <c r="C30435" t="s">
        <v>146752</v>
      </c>
      <c r="D30435" t="s">
        <v>146753</v>
      </c>
      <c r="E30435" t="s">
        <v>146754</v>
      </c>
      <c r="F30435" t="s">
        <v>146755</v>
      </c>
      <c r="G30435" t="s">
        <v>145595</v>
      </c>
      <c r="H30435">
        <v>28</v>
      </c>
      <c r="I30435" t="s">
        <v>9430</v>
      </c>
      <c r="J30435" t="s">
        <v>19433</v>
      </c>
      <c r="K30435">
        <v>1021</v>
      </c>
      <c r="L30435" t="s">
        <v>30</v>
      </c>
      <c r="M30435" t="s">
        <v>7991</v>
      </c>
      <c r="N30435" t="b">
        <v>0</v>
      </c>
      <c r="P30435">
        <v>1</v>
      </c>
      <c r="Q30435">
        <v>2507</v>
      </c>
      <c r="R30435">
        <v>13</v>
      </c>
      <c r="S30435">
        <v>0</v>
      </c>
      <c r="T30435">
        <v>0</v>
      </c>
      <c r="U30435">
        <v>0</v>
      </c>
    </row>
    <row r="30436" spans="1:21" x14ac:dyDescent="0.25">
      <c r="A30436" t="s">
        <v>145590</v>
      </c>
      <c r="B30436" t="s">
        <v>145591</v>
      </c>
      <c r="C30436" t="s">
        <v>146756</v>
      </c>
      <c r="D30436" t="s">
        <v>146757</v>
      </c>
      <c r="E30436" t="s">
        <v>146754</v>
      </c>
      <c r="F30436" t="s">
        <v>146758</v>
      </c>
      <c r="G30436" t="s">
        <v>145595</v>
      </c>
      <c r="H30436">
        <v>28</v>
      </c>
      <c r="I30436" t="s">
        <v>9430</v>
      </c>
      <c r="J30436" t="s">
        <v>14582</v>
      </c>
      <c r="K30436">
        <v>1203</v>
      </c>
      <c r="L30436" t="s">
        <v>30</v>
      </c>
      <c r="M30436" t="s">
        <v>7991</v>
      </c>
      <c r="N30436" t="b">
        <v>0</v>
      </c>
      <c r="P30436">
        <v>1</v>
      </c>
      <c r="Q30436">
        <v>5846</v>
      </c>
      <c r="R30436">
        <v>44</v>
      </c>
      <c r="S30436">
        <v>4</v>
      </c>
      <c r="T30436">
        <v>0</v>
      </c>
      <c r="U30436">
        <v>0</v>
      </c>
    </row>
    <row r="30437" spans="1:21" x14ac:dyDescent="0.25">
      <c r="A30437" t="s">
        <v>145590</v>
      </c>
      <c r="B30437" t="s">
        <v>145591</v>
      </c>
      <c r="C30437" t="s">
        <v>146759</v>
      </c>
      <c r="D30437" t="s">
        <v>146760</v>
      </c>
      <c r="E30437" t="s">
        <v>146761</v>
      </c>
      <c r="F30437" t="s">
        <v>146762</v>
      </c>
      <c r="G30437" t="s">
        <v>145595</v>
      </c>
      <c r="H30437">
        <v>28</v>
      </c>
      <c r="I30437" t="s">
        <v>9430</v>
      </c>
      <c r="J30437" t="s">
        <v>8968</v>
      </c>
      <c r="K30437">
        <v>1002</v>
      </c>
      <c r="L30437" t="s">
        <v>30</v>
      </c>
      <c r="M30437" t="s">
        <v>7991</v>
      </c>
      <c r="N30437" t="b">
        <v>0</v>
      </c>
      <c r="P30437">
        <v>1</v>
      </c>
      <c r="Q30437">
        <v>6518</v>
      </c>
      <c r="R30437">
        <v>47</v>
      </c>
      <c r="S30437">
        <v>2</v>
      </c>
      <c r="T30437">
        <v>0</v>
      </c>
      <c r="U30437">
        <v>2</v>
      </c>
    </row>
    <row r="30438" spans="1:21" x14ac:dyDescent="0.25">
      <c r="A30438" t="s">
        <v>145590</v>
      </c>
      <c r="B30438" t="s">
        <v>145591</v>
      </c>
      <c r="C30438" t="s">
        <v>146763</v>
      </c>
      <c r="D30438" t="s">
        <v>146764</v>
      </c>
      <c r="E30438" t="s">
        <v>146765</v>
      </c>
      <c r="F30438" t="s">
        <v>146766</v>
      </c>
      <c r="G30438" t="s">
        <v>145595</v>
      </c>
      <c r="H30438">
        <v>28</v>
      </c>
      <c r="I30438" t="s">
        <v>9430</v>
      </c>
      <c r="J30438" t="s">
        <v>1598</v>
      </c>
      <c r="K30438">
        <v>536</v>
      </c>
      <c r="L30438" t="s">
        <v>30</v>
      </c>
      <c r="M30438" t="s">
        <v>7991</v>
      </c>
      <c r="N30438" t="b">
        <v>0</v>
      </c>
      <c r="P30438">
        <v>1</v>
      </c>
      <c r="Q30438">
        <v>2021</v>
      </c>
      <c r="R30438">
        <v>15</v>
      </c>
      <c r="S30438">
        <v>0</v>
      </c>
      <c r="T30438">
        <v>0</v>
      </c>
      <c r="U30438">
        <v>2</v>
      </c>
    </row>
    <row r="30439" spans="1:21" x14ac:dyDescent="0.25">
      <c r="A30439" t="s">
        <v>145590</v>
      </c>
      <c r="B30439" t="s">
        <v>145591</v>
      </c>
      <c r="C30439" t="s">
        <v>146767</v>
      </c>
      <c r="D30439" t="s">
        <v>146768</v>
      </c>
      <c r="E30439" t="s">
        <v>146769</v>
      </c>
      <c r="F30439" t="s">
        <v>146770</v>
      </c>
      <c r="G30439" t="s">
        <v>145595</v>
      </c>
      <c r="H30439">
        <v>28</v>
      </c>
      <c r="I30439" t="s">
        <v>9430</v>
      </c>
      <c r="J30439" t="s">
        <v>5380</v>
      </c>
      <c r="K30439">
        <v>709</v>
      </c>
      <c r="L30439" t="s">
        <v>30</v>
      </c>
      <c r="M30439" t="s">
        <v>7991</v>
      </c>
      <c r="N30439" t="b">
        <v>0</v>
      </c>
      <c r="P30439">
        <v>1</v>
      </c>
      <c r="Q30439">
        <v>2420</v>
      </c>
      <c r="R30439">
        <v>15</v>
      </c>
      <c r="S30439">
        <v>2</v>
      </c>
      <c r="T30439">
        <v>0</v>
      </c>
      <c r="U30439">
        <v>0</v>
      </c>
    </row>
    <row r="30440" spans="1:21" x14ac:dyDescent="0.25">
      <c r="A30440" t="s">
        <v>145590</v>
      </c>
      <c r="B30440" t="s">
        <v>145591</v>
      </c>
      <c r="C30440" t="s">
        <v>146771</v>
      </c>
      <c r="D30440" t="s">
        <v>146772</v>
      </c>
      <c r="E30440" t="s">
        <v>146769</v>
      </c>
      <c r="F30440" t="s">
        <v>146773</v>
      </c>
      <c r="G30440" t="s">
        <v>145595</v>
      </c>
      <c r="H30440">
        <v>28</v>
      </c>
      <c r="I30440" t="s">
        <v>9430</v>
      </c>
      <c r="J30440" t="s">
        <v>9728</v>
      </c>
      <c r="K30440">
        <v>871</v>
      </c>
      <c r="L30440" t="s">
        <v>30</v>
      </c>
      <c r="M30440" t="s">
        <v>7991</v>
      </c>
      <c r="N30440" t="b">
        <v>0</v>
      </c>
      <c r="P30440">
        <v>1</v>
      </c>
      <c r="Q30440">
        <v>3506</v>
      </c>
      <c r="R30440">
        <v>34</v>
      </c>
      <c r="S30440">
        <v>0</v>
      </c>
      <c r="T30440">
        <v>0</v>
      </c>
      <c r="U30440">
        <v>0</v>
      </c>
    </row>
    <row r="30441" spans="1:21" x14ac:dyDescent="0.25">
      <c r="A30441" t="s">
        <v>145590</v>
      </c>
      <c r="B30441" t="s">
        <v>145591</v>
      </c>
      <c r="C30441" t="s">
        <v>146774</v>
      </c>
      <c r="D30441" t="s">
        <v>146775</v>
      </c>
      <c r="E30441" t="s">
        <v>146776</v>
      </c>
      <c r="F30441" t="s">
        <v>146777</v>
      </c>
      <c r="G30441" t="s">
        <v>145595</v>
      </c>
      <c r="H30441">
        <v>28</v>
      </c>
      <c r="I30441" t="s">
        <v>9430</v>
      </c>
      <c r="J30441" t="s">
        <v>544</v>
      </c>
      <c r="K30441">
        <v>766</v>
      </c>
      <c r="L30441" t="s">
        <v>30</v>
      </c>
      <c r="M30441" t="s">
        <v>7991</v>
      </c>
      <c r="N30441" t="b">
        <v>0</v>
      </c>
      <c r="P30441">
        <v>1</v>
      </c>
      <c r="Q30441">
        <v>11902</v>
      </c>
      <c r="R30441">
        <v>80</v>
      </c>
      <c r="S30441">
        <v>2</v>
      </c>
      <c r="T30441">
        <v>0</v>
      </c>
      <c r="U30441">
        <v>3</v>
      </c>
    </row>
    <row r="30442" spans="1:21" x14ac:dyDescent="0.25">
      <c r="A30442" t="s">
        <v>145590</v>
      </c>
      <c r="B30442" t="s">
        <v>145591</v>
      </c>
      <c r="C30442" t="s">
        <v>146778</v>
      </c>
      <c r="D30442" t="s">
        <v>146779</v>
      </c>
      <c r="E30442" t="s">
        <v>146780</v>
      </c>
      <c r="F30442" t="s">
        <v>146781</v>
      </c>
      <c r="G30442" t="s">
        <v>145595</v>
      </c>
      <c r="H30442">
        <v>28</v>
      </c>
      <c r="I30442" t="s">
        <v>9430</v>
      </c>
      <c r="J30442" t="s">
        <v>73586</v>
      </c>
      <c r="K30442">
        <v>29</v>
      </c>
      <c r="L30442" t="s">
        <v>30</v>
      </c>
      <c r="M30442" t="s">
        <v>7991</v>
      </c>
      <c r="N30442" t="b">
        <v>0</v>
      </c>
      <c r="P30442">
        <v>1</v>
      </c>
      <c r="Q30442">
        <v>3426</v>
      </c>
      <c r="R30442">
        <v>5</v>
      </c>
      <c r="S30442">
        <v>0</v>
      </c>
      <c r="T30442">
        <v>0</v>
      </c>
      <c r="U30442">
        <v>0</v>
      </c>
    </row>
    <row r="30443" spans="1:21" x14ac:dyDescent="0.25">
      <c r="A30443" t="s">
        <v>145590</v>
      </c>
      <c r="B30443" t="s">
        <v>145591</v>
      </c>
      <c r="C30443" t="s">
        <v>146782</v>
      </c>
      <c r="D30443" t="s">
        <v>146783</v>
      </c>
      <c r="E30443" t="s">
        <v>146784</v>
      </c>
      <c r="F30443" t="s">
        <v>146785</v>
      </c>
      <c r="G30443" t="s">
        <v>145595</v>
      </c>
      <c r="H30443">
        <v>28</v>
      </c>
      <c r="I30443" t="s">
        <v>9430</v>
      </c>
      <c r="J30443" t="s">
        <v>4840</v>
      </c>
      <c r="K30443">
        <v>972</v>
      </c>
      <c r="L30443" t="s">
        <v>30</v>
      </c>
      <c r="M30443" t="s">
        <v>7991</v>
      </c>
      <c r="N30443" t="b">
        <v>0</v>
      </c>
      <c r="P30443">
        <v>1</v>
      </c>
      <c r="Q30443">
        <v>5409</v>
      </c>
      <c r="R30443">
        <v>28</v>
      </c>
      <c r="S30443">
        <v>1</v>
      </c>
      <c r="T30443">
        <v>0</v>
      </c>
      <c r="U30443">
        <v>1</v>
      </c>
    </row>
    <row r="30444" spans="1:21" x14ac:dyDescent="0.25">
      <c r="A30444" t="s">
        <v>145590</v>
      </c>
      <c r="B30444" t="s">
        <v>145591</v>
      </c>
      <c r="C30444" t="s">
        <v>146786</v>
      </c>
      <c r="D30444" t="s">
        <v>146787</v>
      </c>
      <c r="E30444" t="s">
        <v>146788</v>
      </c>
      <c r="F30444" t="s">
        <v>146789</v>
      </c>
      <c r="G30444" t="s">
        <v>145595</v>
      </c>
      <c r="H30444">
        <v>28</v>
      </c>
      <c r="I30444" t="s">
        <v>9430</v>
      </c>
      <c r="J30444" t="s">
        <v>18864</v>
      </c>
      <c r="K30444">
        <v>715</v>
      </c>
      <c r="L30444" t="s">
        <v>30</v>
      </c>
      <c r="M30444" t="s">
        <v>7991</v>
      </c>
      <c r="N30444" t="b">
        <v>0</v>
      </c>
      <c r="P30444">
        <v>1</v>
      </c>
      <c r="Q30444">
        <v>5063</v>
      </c>
      <c r="R30444">
        <v>26</v>
      </c>
      <c r="S30444">
        <v>0</v>
      </c>
      <c r="T30444">
        <v>0</v>
      </c>
      <c r="U30444">
        <v>1</v>
      </c>
    </row>
    <row r="30445" spans="1:21" x14ac:dyDescent="0.25">
      <c r="A30445" t="s">
        <v>145590</v>
      </c>
      <c r="B30445" t="s">
        <v>145591</v>
      </c>
      <c r="C30445" t="s">
        <v>146790</v>
      </c>
      <c r="D30445" t="s">
        <v>146791</v>
      </c>
      <c r="E30445" t="s">
        <v>146788</v>
      </c>
      <c r="F30445" t="s">
        <v>146792</v>
      </c>
      <c r="G30445" t="s">
        <v>145595</v>
      </c>
      <c r="H30445">
        <v>28</v>
      </c>
      <c r="I30445" t="s">
        <v>9430</v>
      </c>
      <c r="J30445" t="s">
        <v>1681</v>
      </c>
      <c r="K30445">
        <v>699</v>
      </c>
      <c r="L30445" t="s">
        <v>30</v>
      </c>
      <c r="M30445" t="s">
        <v>7991</v>
      </c>
      <c r="N30445" t="b">
        <v>0</v>
      </c>
      <c r="P30445">
        <v>1</v>
      </c>
      <c r="Q30445">
        <v>6599</v>
      </c>
      <c r="R30445">
        <v>37</v>
      </c>
      <c r="S30445">
        <v>1</v>
      </c>
      <c r="T30445">
        <v>0</v>
      </c>
      <c r="U30445">
        <v>0</v>
      </c>
    </row>
    <row r="30446" spans="1:21" x14ac:dyDescent="0.25">
      <c r="A30446" t="s">
        <v>145590</v>
      </c>
      <c r="B30446" t="s">
        <v>145591</v>
      </c>
      <c r="C30446" t="s">
        <v>146793</v>
      </c>
      <c r="D30446" t="s">
        <v>146794</v>
      </c>
      <c r="E30446" t="s">
        <v>146795</v>
      </c>
      <c r="F30446" t="s">
        <v>146796</v>
      </c>
      <c r="G30446" t="s">
        <v>145595</v>
      </c>
      <c r="H30446">
        <v>28</v>
      </c>
      <c r="I30446" t="s">
        <v>9430</v>
      </c>
      <c r="J30446" t="s">
        <v>21921</v>
      </c>
      <c r="K30446">
        <v>776</v>
      </c>
      <c r="L30446" t="s">
        <v>30</v>
      </c>
      <c r="M30446" t="s">
        <v>7991</v>
      </c>
      <c r="N30446" t="b">
        <v>0</v>
      </c>
      <c r="P30446">
        <v>1</v>
      </c>
      <c r="Q30446">
        <v>9340</v>
      </c>
      <c r="R30446">
        <v>48</v>
      </c>
      <c r="S30446">
        <v>1</v>
      </c>
      <c r="T30446">
        <v>0</v>
      </c>
      <c r="U30446">
        <v>0</v>
      </c>
    </row>
    <row r="30447" spans="1:21" x14ac:dyDescent="0.25">
      <c r="A30447" t="s">
        <v>145590</v>
      </c>
      <c r="B30447" t="s">
        <v>145591</v>
      </c>
      <c r="C30447" t="s">
        <v>146797</v>
      </c>
      <c r="D30447" t="s">
        <v>146798</v>
      </c>
      <c r="E30447" t="s">
        <v>146799</v>
      </c>
      <c r="F30447" t="s">
        <v>146800</v>
      </c>
      <c r="G30447" t="s">
        <v>145595</v>
      </c>
      <c r="H30447">
        <v>28</v>
      </c>
      <c r="I30447" t="s">
        <v>9430</v>
      </c>
      <c r="J30447" t="s">
        <v>142</v>
      </c>
      <c r="K30447">
        <v>529</v>
      </c>
      <c r="L30447" t="s">
        <v>30</v>
      </c>
      <c r="M30447" t="s">
        <v>7991</v>
      </c>
      <c r="N30447" t="b">
        <v>0</v>
      </c>
      <c r="P30447">
        <v>1</v>
      </c>
      <c r="Q30447">
        <v>9004</v>
      </c>
      <c r="R30447">
        <v>58</v>
      </c>
      <c r="S30447">
        <v>2</v>
      </c>
      <c r="T30447">
        <v>0</v>
      </c>
      <c r="U30447">
        <v>1</v>
      </c>
    </row>
    <row r="30448" spans="1:21" x14ac:dyDescent="0.25">
      <c r="A30448" t="s">
        <v>145590</v>
      </c>
      <c r="B30448" t="s">
        <v>145591</v>
      </c>
      <c r="C30448" t="s">
        <v>146801</v>
      </c>
      <c r="D30448" t="s">
        <v>146802</v>
      </c>
      <c r="E30448" t="s">
        <v>146803</v>
      </c>
      <c r="F30448" t="s">
        <v>146804</v>
      </c>
      <c r="G30448" t="s">
        <v>145595</v>
      </c>
      <c r="H30448">
        <v>28</v>
      </c>
      <c r="I30448" t="s">
        <v>9430</v>
      </c>
      <c r="J30448" t="s">
        <v>22240</v>
      </c>
      <c r="K30448">
        <v>736</v>
      </c>
      <c r="L30448" t="s">
        <v>30</v>
      </c>
      <c r="M30448" t="s">
        <v>7991</v>
      </c>
      <c r="N30448" t="b">
        <v>0</v>
      </c>
      <c r="P30448">
        <v>1</v>
      </c>
      <c r="Q30448">
        <v>17782</v>
      </c>
      <c r="R30448">
        <v>107</v>
      </c>
      <c r="S30448">
        <v>2</v>
      </c>
      <c r="T30448">
        <v>0</v>
      </c>
      <c r="U30448">
        <v>4</v>
      </c>
    </row>
    <row r="30449" spans="1:21" x14ac:dyDescent="0.25">
      <c r="A30449" t="s">
        <v>145590</v>
      </c>
      <c r="B30449" t="s">
        <v>145591</v>
      </c>
      <c r="C30449" t="s">
        <v>146805</v>
      </c>
      <c r="D30449" t="s">
        <v>146806</v>
      </c>
      <c r="E30449" t="s">
        <v>146807</v>
      </c>
      <c r="F30449" t="s">
        <v>146808</v>
      </c>
      <c r="G30449" t="s">
        <v>145595</v>
      </c>
      <c r="H30449">
        <v>28</v>
      </c>
      <c r="I30449" t="s">
        <v>9430</v>
      </c>
      <c r="J30449" t="s">
        <v>41441</v>
      </c>
      <c r="K30449">
        <v>830</v>
      </c>
      <c r="L30449" t="s">
        <v>30</v>
      </c>
      <c r="M30449" t="s">
        <v>7991</v>
      </c>
      <c r="N30449" t="b">
        <v>0</v>
      </c>
      <c r="P30449">
        <v>1</v>
      </c>
      <c r="Q30449">
        <v>25356</v>
      </c>
      <c r="R30449">
        <v>178</v>
      </c>
      <c r="S30449">
        <v>2</v>
      </c>
      <c r="T30449">
        <v>0</v>
      </c>
      <c r="U30449">
        <v>5</v>
      </c>
    </row>
    <row r="30450" spans="1:21" x14ac:dyDescent="0.25">
      <c r="A30450" t="s">
        <v>145590</v>
      </c>
      <c r="B30450" t="s">
        <v>145591</v>
      </c>
      <c r="C30450" t="s">
        <v>146809</v>
      </c>
      <c r="D30450" t="s">
        <v>146810</v>
      </c>
      <c r="E30450" t="s">
        <v>146811</v>
      </c>
      <c r="F30450" t="s">
        <v>146812</v>
      </c>
      <c r="G30450" t="s">
        <v>145595</v>
      </c>
      <c r="H30450">
        <v>28</v>
      </c>
      <c r="I30450" t="s">
        <v>9430</v>
      </c>
      <c r="J30450" t="s">
        <v>8684</v>
      </c>
      <c r="K30450">
        <v>259</v>
      </c>
      <c r="L30450" t="s">
        <v>30</v>
      </c>
      <c r="M30450" t="s">
        <v>7991</v>
      </c>
      <c r="N30450" t="b">
        <v>0</v>
      </c>
      <c r="P30450">
        <v>1</v>
      </c>
      <c r="Q30450">
        <v>89275</v>
      </c>
      <c r="R30450">
        <v>454</v>
      </c>
      <c r="S30450">
        <v>9</v>
      </c>
      <c r="T30450">
        <v>0</v>
      </c>
      <c r="U30450">
        <v>3</v>
      </c>
    </row>
    <row r="30451" spans="1:21" x14ac:dyDescent="0.25">
      <c r="A30451" t="s">
        <v>145590</v>
      </c>
      <c r="B30451" t="s">
        <v>145591</v>
      </c>
      <c r="C30451" t="s">
        <v>146813</v>
      </c>
      <c r="D30451" t="s">
        <v>146814</v>
      </c>
      <c r="E30451" t="s">
        <v>146815</v>
      </c>
      <c r="F30451" t="s">
        <v>146816</v>
      </c>
      <c r="G30451" t="s">
        <v>145595</v>
      </c>
      <c r="H30451">
        <v>28</v>
      </c>
      <c r="I30451" t="s">
        <v>9430</v>
      </c>
      <c r="J30451" t="s">
        <v>11452</v>
      </c>
      <c r="K30451">
        <v>606</v>
      </c>
      <c r="L30451" t="s">
        <v>30</v>
      </c>
      <c r="M30451" t="s">
        <v>7991</v>
      </c>
      <c r="N30451" t="b">
        <v>0</v>
      </c>
      <c r="P30451">
        <v>1</v>
      </c>
      <c r="Q30451">
        <v>2655</v>
      </c>
      <c r="R30451">
        <v>15</v>
      </c>
      <c r="S30451">
        <v>0</v>
      </c>
      <c r="T30451">
        <v>0</v>
      </c>
      <c r="U30451">
        <v>0</v>
      </c>
    </row>
    <row r="30452" spans="1:21" x14ac:dyDescent="0.25">
      <c r="A30452" t="s">
        <v>145590</v>
      </c>
      <c r="B30452" t="s">
        <v>145591</v>
      </c>
      <c r="C30452" t="s">
        <v>146817</v>
      </c>
      <c r="D30452" t="s">
        <v>146818</v>
      </c>
      <c r="E30452" t="s">
        <v>146815</v>
      </c>
      <c r="F30452" t="s">
        <v>146819</v>
      </c>
      <c r="G30452" t="s">
        <v>145595</v>
      </c>
      <c r="H30452">
        <v>28</v>
      </c>
      <c r="I30452" t="s">
        <v>9430</v>
      </c>
      <c r="J30452" t="s">
        <v>7897</v>
      </c>
      <c r="K30452">
        <v>481</v>
      </c>
      <c r="L30452" t="s">
        <v>30</v>
      </c>
      <c r="M30452" t="s">
        <v>7991</v>
      </c>
      <c r="N30452" t="b">
        <v>0</v>
      </c>
      <c r="P30452">
        <v>1</v>
      </c>
      <c r="Q30452">
        <v>1540</v>
      </c>
      <c r="R30452">
        <v>4</v>
      </c>
      <c r="S30452">
        <v>0</v>
      </c>
      <c r="T30452">
        <v>0</v>
      </c>
      <c r="U30452">
        <v>0</v>
      </c>
    </row>
    <row r="30453" spans="1:21" x14ac:dyDescent="0.25">
      <c r="A30453" t="s">
        <v>145590</v>
      </c>
      <c r="B30453" t="s">
        <v>145591</v>
      </c>
      <c r="C30453" t="s">
        <v>146820</v>
      </c>
      <c r="D30453" t="s">
        <v>146821</v>
      </c>
      <c r="E30453" t="s">
        <v>146815</v>
      </c>
      <c r="F30453" t="s">
        <v>146822</v>
      </c>
      <c r="G30453" t="s">
        <v>145595</v>
      </c>
      <c r="H30453">
        <v>28</v>
      </c>
      <c r="I30453" t="s">
        <v>9430</v>
      </c>
      <c r="J30453" t="s">
        <v>6008</v>
      </c>
      <c r="K30453">
        <v>411</v>
      </c>
      <c r="L30453" t="s">
        <v>30</v>
      </c>
      <c r="M30453" t="s">
        <v>7991</v>
      </c>
      <c r="N30453" t="b">
        <v>0</v>
      </c>
      <c r="P30453">
        <v>1</v>
      </c>
      <c r="Q30453">
        <v>1891</v>
      </c>
      <c r="R30453">
        <v>7</v>
      </c>
      <c r="S30453">
        <v>0</v>
      </c>
      <c r="T30453">
        <v>0</v>
      </c>
      <c r="U30453">
        <v>0</v>
      </c>
    </row>
    <row r="30454" spans="1:21" x14ac:dyDescent="0.25">
      <c r="A30454" t="s">
        <v>145590</v>
      </c>
      <c r="B30454" t="s">
        <v>145591</v>
      </c>
      <c r="C30454" t="s">
        <v>146823</v>
      </c>
      <c r="D30454" t="s">
        <v>146824</v>
      </c>
      <c r="E30454" t="s">
        <v>146815</v>
      </c>
      <c r="F30454" t="s">
        <v>146825</v>
      </c>
      <c r="G30454" t="s">
        <v>145595</v>
      </c>
      <c r="H30454">
        <v>28</v>
      </c>
      <c r="I30454" t="s">
        <v>9430</v>
      </c>
      <c r="J30454" t="s">
        <v>19370</v>
      </c>
      <c r="K30454">
        <v>917</v>
      </c>
      <c r="L30454" t="s">
        <v>30</v>
      </c>
      <c r="M30454" t="s">
        <v>7991</v>
      </c>
      <c r="N30454" t="b">
        <v>0</v>
      </c>
      <c r="P30454">
        <v>1</v>
      </c>
      <c r="Q30454">
        <v>2235</v>
      </c>
      <c r="R30454">
        <v>9</v>
      </c>
      <c r="S30454">
        <v>0</v>
      </c>
      <c r="T30454">
        <v>0</v>
      </c>
      <c r="U30454">
        <v>0</v>
      </c>
    </row>
    <row r="30455" spans="1:21" x14ac:dyDescent="0.25">
      <c r="A30455" t="s">
        <v>145590</v>
      </c>
      <c r="B30455" t="s">
        <v>145591</v>
      </c>
      <c r="C30455" t="s">
        <v>146826</v>
      </c>
      <c r="D30455" t="s">
        <v>146827</v>
      </c>
      <c r="E30455" t="s">
        <v>146815</v>
      </c>
      <c r="F30455" t="s">
        <v>146828</v>
      </c>
      <c r="G30455" t="s">
        <v>145595</v>
      </c>
      <c r="H30455">
        <v>28</v>
      </c>
      <c r="I30455" t="s">
        <v>9430</v>
      </c>
      <c r="J30455" t="s">
        <v>10234</v>
      </c>
      <c r="K30455">
        <v>386</v>
      </c>
      <c r="L30455" t="s">
        <v>30</v>
      </c>
      <c r="M30455" t="s">
        <v>7991</v>
      </c>
      <c r="N30455" t="b">
        <v>0</v>
      </c>
      <c r="P30455">
        <v>1</v>
      </c>
      <c r="Q30455">
        <v>1459</v>
      </c>
      <c r="R30455">
        <v>7</v>
      </c>
      <c r="S30455">
        <v>0</v>
      </c>
      <c r="T30455">
        <v>0</v>
      </c>
      <c r="U30455">
        <v>0</v>
      </c>
    </row>
    <row r="30456" spans="1:21" x14ac:dyDescent="0.25">
      <c r="A30456" t="s">
        <v>145590</v>
      </c>
      <c r="B30456" t="s">
        <v>145591</v>
      </c>
      <c r="C30456" t="s">
        <v>146829</v>
      </c>
      <c r="D30456" t="s">
        <v>146830</v>
      </c>
      <c r="E30456" t="s">
        <v>146815</v>
      </c>
      <c r="F30456" t="s">
        <v>146831</v>
      </c>
      <c r="G30456" t="s">
        <v>145595</v>
      </c>
      <c r="H30456">
        <v>28</v>
      </c>
      <c r="I30456" t="s">
        <v>9430</v>
      </c>
      <c r="J30456" t="s">
        <v>4873</v>
      </c>
      <c r="K30456">
        <v>607</v>
      </c>
      <c r="L30456" t="s">
        <v>30</v>
      </c>
      <c r="M30456" t="s">
        <v>7991</v>
      </c>
      <c r="N30456" t="b">
        <v>0</v>
      </c>
      <c r="P30456">
        <v>1</v>
      </c>
      <c r="Q30456">
        <v>6918</v>
      </c>
      <c r="R30456">
        <v>36</v>
      </c>
      <c r="S30456">
        <v>1</v>
      </c>
      <c r="T30456">
        <v>0</v>
      </c>
      <c r="U30456">
        <v>1</v>
      </c>
    </row>
    <row r="30457" spans="1:21" x14ac:dyDescent="0.25">
      <c r="A30457" t="s">
        <v>145590</v>
      </c>
      <c r="B30457" t="s">
        <v>145591</v>
      </c>
      <c r="C30457" t="s">
        <v>146832</v>
      </c>
      <c r="D30457" t="s">
        <v>146833</v>
      </c>
      <c r="E30457" t="s">
        <v>146815</v>
      </c>
      <c r="F30457" t="s">
        <v>146834</v>
      </c>
      <c r="G30457" t="s">
        <v>145595</v>
      </c>
      <c r="H30457">
        <v>28</v>
      </c>
      <c r="I30457" t="s">
        <v>9430</v>
      </c>
      <c r="J30457" t="s">
        <v>915</v>
      </c>
      <c r="K30457">
        <v>619</v>
      </c>
      <c r="L30457" t="s">
        <v>30</v>
      </c>
      <c r="M30457" t="s">
        <v>7991</v>
      </c>
      <c r="N30457" t="b">
        <v>0</v>
      </c>
      <c r="P30457">
        <v>1</v>
      </c>
      <c r="Q30457">
        <v>1698</v>
      </c>
      <c r="R30457">
        <v>5</v>
      </c>
      <c r="S30457">
        <v>1</v>
      </c>
      <c r="T30457">
        <v>0</v>
      </c>
      <c r="U30457">
        <v>2</v>
      </c>
    </row>
    <row r="30458" spans="1:21" x14ac:dyDescent="0.25">
      <c r="A30458" t="s">
        <v>145590</v>
      </c>
      <c r="B30458" t="s">
        <v>145591</v>
      </c>
      <c r="C30458" t="s">
        <v>146835</v>
      </c>
      <c r="D30458" t="s">
        <v>146836</v>
      </c>
      <c r="E30458" t="s">
        <v>146815</v>
      </c>
      <c r="F30458" t="s">
        <v>146837</v>
      </c>
      <c r="G30458" t="s">
        <v>145595</v>
      </c>
      <c r="H30458">
        <v>28</v>
      </c>
      <c r="I30458" t="s">
        <v>9430</v>
      </c>
      <c r="J30458" t="s">
        <v>21004</v>
      </c>
      <c r="K30458">
        <v>880</v>
      </c>
      <c r="L30458" t="s">
        <v>30</v>
      </c>
      <c r="M30458" t="s">
        <v>7991</v>
      </c>
      <c r="N30458" t="b">
        <v>0</v>
      </c>
      <c r="P30458">
        <v>1</v>
      </c>
      <c r="Q30458">
        <v>414</v>
      </c>
      <c r="R30458">
        <v>1</v>
      </c>
      <c r="S30458">
        <v>0</v>
      </c>
      <c r="T30458">
        <v>0</v>
      </c>
      <c r="U30458">
        <v>0</v>
      </c>
    </row>
    <row r="30459" spans="1:21" x14ac:dyDescent="0.25">
      <c r="A30459" t="s">
        <v>145590</v>
      </c>
      <c r="B30459" t="s">
        <v>145591</v>
      </c>
      <c r="C30459" t="s">
        <v>146838</v>
      </c>
      <c r="D30459" t="s">
        <v>146839</v>
      </c>
      <c r="E30459" t="s">
        <v>146815</v>
      </c>
      <c r="F30459" t="s">
        <v>146840</v>
      </c>
      <c r="G30459" t="s">
        <v>145595</v>
      </c>
      <c r="H30459">
        <v>28</v>
      </c>
      <c r="I30459" t="s">
        <v>9430</v>
      </c>
      <c r="J30459" t="s">
        <v>18826</v>
      </c>
      <c r="K30459">
        <v>849</v>
      </c>
      <c r="L30459" t="s">
        <v>30</v>
      </c>
      <c r="M30459" t="s">
        <v>7991</v>
      </c>
      <c r="N30459" t="b">
        <v>0</v>
      </c>
      <c r="P30459">
        <v>1</v>
      </c>
      <c r="Q30459">
        <v>361</v>
      </c>
      <c r="R30459">
        <v>0</v>
      </c>
      <c r="S30459">
        <v>0</v>
      </c>
      <c r="T30459">
        <v>0</v>
      </c>
      <c r="U30459">
        <v>0</v>
      </c>
    </row>
    <row r="30460" spans="1:21" x14ac:dyDescent="0.25">
      <c r="A30460" t="s">
        <v>145590</v>
      </c>
      <c r="B30460" t="s">
        <v>145591</v>
      </c>
      <c r="C30460" t="s">
        <v>146841</v>
      </c>
      <c r="D30460" t="s">
        <v>146842</v>
      </c>
      <c r="E30460" t="s">
        <v>146815</v>
      </c>
      <c r="F30460" t="s">
        <v>146843</v>
      </c>
      <c r="G30460" t="s">
        <v>145595</v>
      </c>
      <c r="H30460">
        <v>28</v>
      </c>
      <c r="I30460" t="s">
        <v>9430</v>
      </c>
      <c r="J30460" t="s">
        <v>1294</v>
      </c>
      <c r="K30460">
        <v>464</v>
      </c>
      <c r="L30460" t="s">
        <v>30</v>
      </c>
      <c r="M30460" t="s">
        <v>7991</v>
      </c>
      <c r="N30460" t="b">
        <v>0</v>
      </c>
      <c r="P30460">
        <v>1</v>
      </c>
      <c r="Q30460">
        <v>994</v>
      </c>
      <c r="R30460">
        <v>2</v>
      </c>
      <c r="S30460">
        <v>1</v>
      </c>
      <c r="T30460">
        <v>0</v>
      </c>
      <c r="U30460">
        <v>0</v>
      </c>
    </row>
    <row r="30461" spans="1:21" x14ac:dyDescent="0.25">
      <c r="A30461" t="s">
        <v>145590</v>
      </c>
      <c r="B30461" t="s">
        <v>145591</v>
      </c>
      <c r="C30461" t="s">
        <v>146844</v>
      </c>
      <c r="D30461" t="s">
        <v>146845</v>
      </c>
      <c r="E30461" t="s">
        <v>146815</v>
      </c>
      <c r="F30461" t="s">
        <v>146846</v>
      </c>
      <c r="G30461" t="s">
        <v>145595</v>
      </c>
      <c r="H30461">
        <v>28</v>
      </c>
      <c r="I30461" t="s">
        <v>9430</v>
      </c>
      <c r="J30461" t="s">
        <v>520</v>
      </c>
      <c r="K30461">
        <v>690</v>
      </c>
      <c r="L30461" t="s">
        <v>30</v>
      </c>
      <c r="M30461" t="s">
        <v>7991</v>
      </c>
      <c r="N30461" t="b">
        <v>0</v>
      </c>
      <c r="P30461">
        <v>1</v>
      </c>
      <c r="Q30461">
        <v>695</v>
      </c>
      <c r="R30461">
        <v>0</v>
      </c>
      <c r="S30461">
        <v>0</v>
      </c>
      <c r="T30461">
        <v>0</v>
      </c>
      <c r="U30461">
        <v>0</v>
      </c>
    </row>
    <row r="30462" spans="1:21" x14ac:dyDescent="0.25">
      <c r="A30462" t="s">
        <v>145590</v>
      </c>
      <c r="B30462" t="s">
        <v>145591</v>
      </c>
      <c r="C30462" t="s">
        <v>146847</v>
      </c>
      <c r="D30462" t="s">
        <v>146848</v>
      </c>
      <c r="E30462" t="s">
        <v>146815</v>
      </c>
      <c r="F30462" t="s">
        <v>146849</v>
      </c>
      <c r="G30462" t="s">
        <v>145595</v>
      </c>
      <c r="H30462">
        <v>28</v>
      </c>
      <c r="I30462" t="s">
        <v>9430</v>
      </c>
      <c r="J30462" t="s">
        <v>6147</v>
      </c>
      <c r="K30462">
        <v>778</v>
      </c>
      <c r="L30462" t="s">
        <v>30</v>
      </c>
      <c r="M30462" t="s">
        <v>7991</v>
      </c>
      <c r="N30462" t="b">
        <v>0</v>
      </c>
      <c r="P30462">
        <v>1</v>
      </c>
      <c r="Q30462">
        <v>496</v>
      </c>
      <c r="R30462">
        <v>0</v>
      </c>
      <c r="S30462">
        <v>0</v>
      </c>
      <c r="T30462">
        <v>0</v>
      </c>
      <c r="U30462">
        <v>0</v>
      </c>
    </row>
    <row r="30463" spans="1:21" x14ac:dyDescent="0.25">
      <c r="A30463" t="s">
        <v>145590</v>
      </c>
      <c r="B30463" t="s">
        <v>145591</v>
      </c>
      <c r="C30463" t="s">
        <v>146850</v>
      </c>
      <c r="D30463" t="s">
        <v>146851</v>
      </c>
      <c r="E30463" t="s">
        <v>146815</v>
      </c>
      <c r="F30463" t="s">
        <v>146852</v>
      </c>
      <c r="G30463" t="s">
        <v>145595</v>
      </c>
      <c r="H30463">
        <v>28</v>
      </c>
      <c r="I30463" t="s">
        <v>9430</v>
      </c>
      <c r="J30463" t="s">
        <v>139022</v>
      </c>
      <c r="K30463">
        <v>1274</v>
      </c>
      <c r="L30463" t="s">
        <v>30</v>
      </c>
      <c r="M30463" t="s">
        <v>7991</v>
      </c>
      <c r="N30463" t="b">
        <v>0</v>
      </c>
      <c r="P30463">
        <v>1</v>
      </c>
      <c r="Q30463">
        <v>1122</v>
      </c>
      <c r="R30463">
        <v>4</v>
      </c>
      <c r="S30463">
        <v>0</v>
      </c>
      <c r="T30463">
        <v>0</v>
      </c>
      <c r="U30463">
        <v>0</v>
      </c>
    </row>
    <row r="30464" spans="1:21" x14ac:dyDescent="0.25">
      <c r="A30464" t="s">
        <v>145590</v>
      </c>
      <c r="B30464" t="s">
        <v>145591</v>
      </c>
      <c r="C30464" t="s">
        <v>146853</v>
      </c>
      <c r="D30464" t="s">
        <v>146854</v>
      </c>
      <c r="E30464" t="s">
        <v>146855</v>
      </c>
      <c r="F30464" t="s">
        <v>146856</v>
      </c>
      <c r="G30464" t="s">
        <v>145595</v>
      </c>
      <c r="H30464">
        <v>28</v>
      </c>
      <c r="I30464" t="s">
        <v>9430</v>
      </c>
      <c r="J30464" t="s">
        <v>128308</v>
      </c>
      <c r="K30464">
        <v>1489</v>
      </c>
      <c r="L30464" t="s">
        <v>30</v>
      </c>
      <c r="M30464" t="s">
        <v>7991</v>
      </c>
      <c r="N30464" t="b">
        <v>0</v>
      </c>
      <c r="P30464">
        <v>1</v>
      </c>
      <c r="Q30464">
        <v>2741</v>
      </c>
      <c r="R30464">
        <v>9</v>
      </c>
      <c r="S30464">
        <v>4</v>
      </c>
      <c r="T30464">
        <v>0</v>
      </c>
      <c r="U30464">
        <v>0</v>
      </c>
    </row>
    <row r="30465" spans="1:21" x14ac:dyDescent="0.25">
      <c r="A30465" t="s">
        <v>145590</v>
      </c>
      <c r="B30465" t="s">
        <v>145591</v>
      </c>
      <c r="C30465" t="s">
        <v>146857</v>
      </c>
      <c r="D30465" t="s">
        <v>146858</v>
      </c>
      <c r="E30465" t="s">
        <v>146855</v>
      </c>
      <c r="F30465" t="s">
        <v>146859</v>
      </c>
      <c r="G30465" t="s">
        <v>145595</v>
      </c>
      <c r="H30465">
        <v>28</v>
      </c>
      <c r="I30465" t="s">
        <v>9430</v>
      </c>
      <c r="J30465" t="s">
        <v>11625</v>
      </c>
      <c r="K30465">
        <v>1180</v>
      </c>
      <c r="L30465" t="s">
        <v>30</v>
      </c>
      <c r="M30465" t="s">
        <v>7991</v>
      </c>
      <c r="N30465" t="b">
        <v>0</v>
      </c>
      <c r="P30465">
        <v>1</v>
      </c>
      <c r="Q30465">
        <v>1056</v>
      </c>
      <c r="R30465">
        <v>4</v>
      </c>
      <c r="S30465">
        <v>0</v>
      </c>
      <c r="T30465">
        <v>0</v>
      </c>
      <c r="U30465">
        <v>0</v>
      </c>
    </row>
    <row r="30466" spans="1:21" x14ac:dyDescent="0.25">
      <c r="A30466" t="s">
        <v>145590</v>
      </c>
      <c r="B30466" t="s">
        <v>145591</v>
      </c>
      <c r="C30466" t="s">
        <v>146860</v>
      </c>
      <c r="D30466" t="s">
        <v>146861</v>
      </c>
      <c r="E30466" t="s">
        <v>146855</v>
      </c>
      <c r="F30466" t="s">
        <v>146862</v>
      </c>
      <c r="G30466" t="s">
        <v>145595</v>
      </c>
      <c r="H30466">
        <v>28</v>
      </c>
      <c r="I30466" t="s">
        <v>9430</v>
      </c>
      <c r="J30466" t="s">
        <v>4517</v>
      </c>
      <c r="K30466">
        <v>587</v>
      </c>
      <c r="L30466" t="s">
        <v>30</v>
      </c>
      <c r="M30466" t="s">
        <v>7991</v>
      </c>
      <c r="N30466" t="b">
        <v>0</v>
      </c>
      <c r="P30466">
        <v>1</v>
      </c>
      <c r="Q30466">
        <v>1431</v>
      </c>
      <c r="R30466">
        <v>3</v>
      </c>
      <c r="S30466">
        <v>1</v>
      </c>
      <c r="T30466">
        <v>0</v>
      </c>
      <c r="U30466">
        <v>0</v>
      </c>
    </row>
    <row r="30467" spans="1:21" x14ac:dyDescent="0.25">
      <c r="A30467" t="s">
        <v>145590</v>
      </c>
      <c r="B30467" t="s">
        <v>145591</v>
      </c>
      <c r="C30467" t="s">
        <v>146863</v>
      </c>
      <c r="D30467" t="s">
        <v>146864</v>
      </c>
      <c r="E30467" t="s">
        <v>146865</v>
      </c>
      <c r="F30467" t="s">
        <v>146866</v>
      </c>
      <c r="G30467" t="s">
        <v>145595</v>
      </c>
      <c r="H30467">
        <v>28</v>
      </c>
      <c r="I30467" t="s">
        <v>9430</v>
      </c>
      <c r="J30467" t="s">
        <v>5723</v>
      </c>
      <c r="K30467">
        <v>652</v>
      </c>
      <c r="L30467" t="s">
        <v>30</v>
      </c>
      <c r="M30467" t="s">
        <v>7991</v>
      </c>
      <c r="N30467" t="b">
        <v>0</v>
      </c>
      <c r="P30467">
        <v>1</v>
      </c>
      <c r="Q30467">
        <v>3768</v>
      </c>
      <c r="R30467">
        <v>10</v>
      </c>
      <c r="S30467">
        <v>1</v>
      </c>
      <c r="T30467">
        <v>0</v>
      </c>
      <c r="U30467">
        <v>0</v>
      </c>
    </row>
    <row r="30468" spans="1:21" x14ac:dyDescent="0.25">
      <c r="A30468" t="s">
        <v>145590</v>
      </c>
      <c r="B30468" t="s">
        <v>145591</v>
      </c>
      <c r="C30468" t="s">
        <v>146867</v>
      </c>
      <c r="D30468" t="s">
        <v>146868</v>
      </c>
      <c r="E30468" t="s">
        <v>146865</v>
      </c>
      <c r="F30468" t="s">
        <v>146869</v>
      </c>
      <c r="G30468" t="s">
        <v>145595</v>
      </c>
      <c r="H30468">
        <v>28</v>
      </c>
      <c r="I30468" t="s">
        <v>9430</v>
      </c>
      <c r="J30468" t="s">
        <v>4135</v>
      </c>
      <c r="K30468">
        <v>446</v>
      </c>
      <c r="L30468" t="s">
        <v>30</v>
      </c>
      <c r="M30468" t="s">
        <v>7991</v>
      </c>
      <c r="N30468" t="b">
        <v>0</v>
      </c>
      <c r="P30468">
        <v>1</v>
      </c>
      <c r="Q30468">
        <v>2838</v>
      </c>
      <c r="R30468">
        <v>17</v>
      </c>
      <c r="S30468">
        <v>1</v>
      </c>
      <c r="T30468">
        <v>0</v>
      </c>
      <c r="U30468">
        <v>0</v>
      </c>
    </row>
    <row r="30469" spans="1:21" x14ac:dyDescent="0.25">
      <c r="A30469" t="s">
        <v>145590</v>
      </c>
      <c r="B30469" t="s">
        <v>145591</v>
      </c>
      <c r="C30469" t="s">
        <v>146870</v>
      </c>
      <c r="D30469" t="s">
        <v>146871</v>
      </c>
      <c r="E30469" t="s">
        <v>146865</v>
      </c>
      <c r="F30469" t="s">
        <v>146872</v>
      </c>
      <c r="G30469" t="s">
        <v>145595</v>
      </c>
      <c r="H30469">
        <v>28</v>
      </c>
      <c r="I30469" t="s">
        <v>9430</v>
      </c>
      <c r="J30469" t="s">
        <v>8129</v>
      </c>
      <c r="K30469">
        <v>495</v>
      </c>
      <c r="L30469" t="s">
        <v>30</v>
      </c>
      <c r="M30469" t="s">
        <v>7991</v>
      </c>
      <c r="N30469" t="b">
        <v>0</v>
      </c>
      <c r="P30469">
        <v>1</v>
      </c>
      <c r="Q30469">
        <v>2231</v>
      </c>
      <c r="R30469">
        <v>17</v>
      </c>
      <c r="S30469">
        <v>0</v>
      </c>
      <c r="T30469">
        <v>0</v>
      </c>
      <c r="U30469">
        <v>2</v>
      </c>
    </row>
    <row r="30470" spans="1:21" x14ac:dyDescent="0.25">
      <c r="A30470" t="s">
        <v>145590</v>
      </c>
      <c r="B30470" t="s">
        <v>145591</v>
      </c>
      <c r="C30470" t="s">
        <v>146873</v>
      </c>
      <c r="D30470" t="s">
        <v>146874</v>
      </c>
      <c r="E30470" t="s">
        <v>146875</v>
      </c>
      <c r="F30470" t="s">
        <v>146876</v>
      </c>
      <c r="G30470" t="s">
        <v>145595</v>
      </c>
      <c r="H30470">
        <v>28</v>
      </c>
      <c r="I30470" t="s">
        <v>9430</v>
      </c>
      <c r="J30470" t="s">
        <v>7613</v>
      </c>
      <c r="K30470">
        <v>591</v>
      </c>
      <c r="L30470" t="s">
        <v>30</v>
      </c>
      <c r="M30470" t="s">
        <v>7991</v>
      </c>
      <c r="N30470" t="b">
        <v>0</v>
      </c>
      <c r="P30470">
        <v>1</v>
      </c>
      <c r="Q30470">
        <v>13478</v>
      </c>
      <c r="R30470">
        <v>145</v>
      </c>
      <c r="S30470">
        <v>8</v>
      </c>
      <c r="T30470">
        <v>0</v>
      </c>
      <c r="U30470">
        <v>4</v>
      </c>
    </row>
    <row r="30471" spans="1:21" x14ac:dyDescent="0.25">
      <c r="A30471" t="s">
        <v>145590</v>
      </c>
      <c r="B30471" t="s">
        <v>145591</v>
      </c>
      <c r="C30471" t="s">
        <v>146877</v>
      </c>
      <c r="D30471" t="s">
        <v>146878</v>
      </c>
      <c r="E30471" t="s">
        <v>146875</v>
      </c>
      <c r="F30471" t="s">
        <v>146879</v>
      </c>
      <c r="G30471" t="s">
        <v>145595</v>
      </c>
      <c r="H30471">
        <v>28</v>
      </c>
      <c r="I30471" t="s">
        <v>9430</v>
      </c>
      <c r="J30471" t="s">
        <v>24600</v>
      </c>
      <c r="K30471">
        <v>802</v>
      </c>
      <c r="L30471" t="s">
        <v>30</v>
      </c>
      <c r="M30471" t="s">
        <v>7991</v>
      </c>
      <c r="N30471" t="b">
        <v>0</v>
      </c>
      <c r="P30471">
        <v>1</v>
      </c>
      <c r="Q30471">
        <v>2989</v>
      </c>
      <c r="R30471">
        <v>24</v>
      </c>
      <c r="S30471">
        <v>1</v>
      </c>
      <c r="T30471">
        <v>0</v>
      </c>
      <c r="U30471">
        <v>1</v>
      </c>
    </row>
    <row r="30472" spans="1:21" x14ac:dyDescent="0.25">
      <c r="A30472" t="s">
        <v>145590</v>
      </c>
      <c r="B30472" t="s">
        <v>145591</v>
      </c>
      <c r="C30472" t="s">
        <v>146880</v>
      </c>
      <c r="D30472" t="s">
        <v>146881</v>
      </c>
      <c r="E30472" t="s">
        <v>146875</v>
      </c>
      <c r="F30472" t="s">
        <v>146882</v>
      </c>
      <c r="G30472" t="s">
        <v>145595</v>
      </c>
      <c r="H30472">
        <v>28</v>
      </c>
      <c r="I30472" t="s">
        <v>9430</v>
      </c>
      <c r="J30472" t="s">
        <v>550</v>
      </c>
      <c r="K30472">
        <v>514</v>
      </c>
      <c r="L30472" t="s">
        <v>30</v>
      </c>
      <c r="M30472" t="s">
        <v>7991</v>
      </c>
      <c r="N30472" t="b">
        <v>0</v>
      </c>
      <c r="P30472">
        <v>1</v>
      </c>
      <c r="Q30472">
        <v>9047</v>
      </c>
      <c r="R30472">
        <v>46</v>
      </c>
      <c r="S30472">
        <v>2</v>
      </c>
      <c r="T30472">
        <v>0</v>
      </c>
      <c r="U30472">
        <v>1</v>
      </c>
    </row>
    <row r="30473" spans="1:21" x14ac:dyDescent="0.25">
      <c r="A30473" t="s">
        <v>145590</v>
      </c>
      <c r="B30473" t="s">
        <v>145591</v>
      </c>
      <c r="C30473" t="s">
        <v>146883</v>
      </c>
      <c r="D30473" t="s">
        <v>146884</v>
      </c>
      <c r="E30473" t="s">
        <v>146875</v>
      </c>
      <c r="F30473" t="s">
        <v>146885</v>
      </c>
      <c r="G30473" t="s">
        <v>145595</v>
      </c>
      <c r="H30473">
        <v>28</v>
      </c>
      <c r="I30473" t="s">
        <v>9430</v>
      </c>
      <c r="J30473" t="s">
        <v>5179</v>
      </c>
      <c r="K30473">
        <v>428</v>
      </c>
      <c r="L30473" t="s">
        <v>30</v>
      </c>
      <c r="M30473" t="s">
        <v>7991</v>
      </c>
      <c r="N30473" t="b">
        <v>0</v>
      </c>
      <c r="P30473">
        <v>1</v>
      </c>
      <c r="Q30473">
        <v>3916</v>
      </c>
      <c r="R30473">
        <v>23</v>
      </c>
      <c r="S30473">
        <v>0</v>
      </c>
      <c r="T30473">
        <v>0</v>
      </c>
      <c r="U30473">
        <v>0</v>
      </c>
    </row>
    <row r="30474" spans="1:21" x14ac:dyDescent="0.25">
      <c r="A30474" t="s">
        <v>145590</v>
      </c>
      <c r="B30474" t="s">
        <v>145591</v>
      </c>
      <c r="C30474" t="s">
        <v>146886</v>
      </c>
      <c r="D30474" t="s">
        <v>146887</v>
      </c>
      <c r="E30474" t="s">
        <v>146888</v>
      </c>
      <c r="F30474" t="s">
        <v>146889</v>
      </c>
      <c r="G30474" t="s">
        <v>145595</v>
      </c>
      <c r="H30474">
        <v>28</v>
      </c>
      <c r="I30474" t="s">
        <v>9430</v>
      </c>
      <c r="J30474" t="s">
        <v>1049</v>
      </c>
      <c r="K30474">
        <v>877</v>
      </c>
      <c r="L30474" t="s">
        <v>30</v>
      </c>
      <c r="M30474" t="s">
        <v>7991</v>
      </c>
      <c r="N30474" t="b">
        <v>0</v>
      </c>
      <c r="P30474">
        <v>1</v>
      </c>
      <c r="Q30474">
        <v>4432</v>
      </c>
      <c r="R30474">
        <v>45</v>
      </c>
      <c r="S30474">
        <v>2</v>
      </c>
      <c r="T30474">
        <v>0</v>
      </c>
      <c r="U30474">
        <v>5</v>
      </c>
    </row>
    <row r="30475" spans="1:21" x14ac:dyDescent="0.25">
      <c r="A30475" t="s">
        <v>145590</v>
      </c>
      <c r="B30475" t="s">
        <v>145591</v>
      </c>
      <c r="C30475" t="s">
        <v>146890</v>
      </c>
      <c r="D30475" t="s">
        <v>146891</v>
      </c>
      <c r="E30475" t="s">
        <v>146888</v>
      </c>
      <c r="F30475" t="s">
        <v>146892</v>
      </c>
      <c r="G30475" t="s">
        <v>145595</v>
      </c>
      <c r="H30475">
        <v>28</v>
      </c>
      <c r="I30475" t="s">
        <v>9430</v>
      </c>
      <c r="J30475" t="s">
        <v>4517</v>
      </c>
      <c r="K30475">
        <v>587</v>
      </c>
      <c r="L30475" t="s">
        <v>30</v>
      </c>
      <c r="M30475" t="s">
        <v>7991</v>
      </c>
      <c r="N30475" t="b">
        <v>0</v>
      </c>
      <c r="P30475">
        <v>1</v>
      </c>
      <c r="Q30475">
        <v>17346</v>
      </c>
      <c r="R30475">
        <v>224</v>
      </c>
      <c r="S30475">
        <v>4</v>
      </c>
      <c r="T30475">
        <v>0</v>
      </c>
      <c r="U30475">
        <v>15</v>
      </c>
    </row>
    <row r="30476" spans="1:21" x14ac:dyDescent="0.25">
      <c r="A30476" t="s">
        <v>145590</v>
      </c>
      <c r="B30476" t="s">
        <v>145591</v>
      </c>
      <c r="C30476" t="s">
        <v>146893</v>
      </c>
      <c r="D30476" t="s">
        <v>146894</v>
      </c>
      <c r="E30476" t="s">
        <v>146895</v>
      </c>
      <c r="F30476" t="s">
        <v>146896</v>
      </c>
      <c r="G30476" t="s">
        <v>145595</v>
      </c>
      <c r="H30476">
        <v>28</v>
      </c>
      <c r="I30476" t="s">
        <v>9430</v>
      </c>
      <c r="J30476" t="s">
        <v>3856</v>
      </c>
      <c r="K30476">
        <v>503</v>
      </c>
      <c r="L30476" t="s">
        <v>30</v>
      </c>
      <c r="M30476" t="s">
        <v>7991</v>
      </c>
      <c r="N30476" t="b">
        <v>0</v>
      </c>
      <c r="P30476">
        <v>1</v>
      </c>
      <c r="Q30476">
        <v>6424</v>
      </c>
      <c r="R30476">
        <v>63</v>
      </c>
      <c r="S30476">
        <v>2</v>
      </c>
      <c r="T30476">
        <v>0</v>
      </c>
      <c r="U30476">
        <v>0</v>
      </c>
    </row>
    <row r="30477" spans="1:21" x14ac:dyDescent="0.25">
      <c r="A30477" t="s">
        <v>145590</v>
      </c>
      <c r="B30477" t="s">
        <v>145591</v>
      </c>
      <c r="C30477" t="s">
        <v>146897</v>
      </c>
      <c r="D30477" t="s">
        <v>146898</v>
      </c>
      <c r="E30477" t="s">
        <v>146895</v>
      </c>
      <c r="F30477" t="s">
        <v>146899</v>
      </c>
      <c r="G30477" t="s">
        <v>145595</v>
      </c>
      <c r="H30477">
        <v>28</v>
      </c>
      <c r="I30477" t="s">
        <v>9430</v>
      </c>
      <c r="J30477" t="s">
        <v>22240</v>
      </c>
      <c r="K30477">
        <v>736</v>
      </c>
      <c r="L30477" t="s">
        <v>30</v>
      </c>
      <c r="M30477" t="s">
        <v>7991</v>
      </c>
      <c r="N30477" t="b">
        <v>0</v>
      </c>
      <c r="P30477">
        <v>1</v>
      </c>
      <c r="Q30477">
        <v>56224</v>
      </c>
      <c r="R30477">
        <v>532</v>
      </c>
      <c r="S30477">
        <v>32</v>
      </c>
      <c r="T30477">
        <v>0</v>
      </c>
      <c r="U30477">
        <v>28</v>
      </c>
    </row>
    <row r="30478" spans="1:21" x14ac:dyDescent="0.25">
      <c r="A30478" t="s">
        <v>145590</v>
      </c>
      <c r="B30478" t="s">
        <v>145591</v>
      </c>
      <c r="C30478" t="s">
        <v>146900</v>
      </c>
      <c r="D30478" t="s">
        <v>146901</v>
      </c>
      <c r="E30478" t="s">
        <v>146895</v>
      </c>
      <c r="F30478" t="s">
        <v>146902</v>
      </c>
      <c r="G30478" t="s">
        <v>145595</v>
      </c>
      <c r="H30478">
        <v>28</v>
      </c>
      <c r="I30478" t="s">
        <v>9430</v>
      </c>
      <c r="J30478" t="s">
        <v>5553</v>
      </c>
      <c r="K30478">
        <v>451</v>
      </c>
      <c r="L30478" t="s">
        <v>30</v>
      </c>
      <c r="M30478" t="s">
        <v>7991</v>
      </c>
      <c r="N30478" t="b">
        <v>0</v>
      </c>
      <c r="P30478">
        <v>1</v>
      </c>
      <c r="Q30478">
        <v>10363</v>
      </c>
      <c r="R30478">
        <v>80</v>
      </c>
      <c r="S30478">
        <v>0</v>
      </c>
      <c r="T30478">
        <v>0</v>
      </c>
      <c r="U30478">
        <v>3</v>
      </c>
    </row>
    <row r="30479" spans="1:21" x14ac:dyDescent="0.25">
      <c r="A30479" t="s">
        <v>145590</v>
      </c>
      <c r="B30479" t="s">
        <v>145591</v>
      </c>
      <c r="C30479" t="s">
        <v>146903</v>
      </c>
      <c r="D30479" t="s">
        <v>146904</v>
      </c>
      <c r="E30479" t="s">
        <v>146905</v>
      </c>
      <c r="F30479" t="s">
        <v>146906</v>
      </c>
      <c r="G30479" t="s">
        <v>145595</v>
      </c>
      <c r="H30479">
        <v>28</v>
      </c>
      <c r="I30479" t="s">
        <v>9430</v>
      </c>
      <c r="J30479" t="s">
        <v>1384</v>
      </c>
      <c r="K30479">
        <v>876</v>
      </c>
      <c r="L30479" t="s">
        <v>30</v>
      </c>
      <c r="M30479" t="s">
        <v>7991</v>
      </c>
      <c r="N30479" t="b">
        <v>0</v>
      </c>
      <c r="P30479">
        <v>1</v>
      </c>
      <c r="Q30479">
        <v>1056</v>
      </c>
      <c r="R30479">
        <v>4</v>
      </c>
      <c r="S30479">
        <v>0</v>
      </c>
      <c r="T30479">
        <v>0</v>
      </c>
      <c r="U30479">
        <v>0</v>
      </c>
    </row>
    <row r="30480" spans="1:21" x14ac:dyDescent="0.25">
      <c r="A30480" t="s">
        <v>145590</v>
      </c>
      <c r="B30480" t="s">
        <v>145591</v>
      </c>
      <c r="C30480" t="s">
        <v>146907</v>
      </c>
      <c r="D30480" t="s">
        <v>146908</v>
      </c>
      <c r="E30480" t="s">
        <v>146905</v>
      </c>
      <c r="F30480" t="s">
        <v>146909</v>
      </c>
      <c r="G30480" t="s">
        <v>145595</v>
      </c>
      <c r="H30480">
        <v>28</v>
      </c>
      <c r="I30480" t="s">
        <v>9430</v>
      </c>
      <c r="J30480" t="s">
        <v>19370</v>
      </c>
      <c r="K30480">
        <v>917</v>
      </c>
      <c r="L30480" t="s">
        <v>30</v>
      </c>
      <c r="M30480" t="s">
        <v>7991</v>
      </c>
      <c r="N30480" t="b">
        <v>0</v>
      </c>
      <c r="P30480">
        <v>1</v>
      </c>
      <c r="Q30480">
        <v>1675</v>
      </c>
      <c r="R30480">
        <v>12</v>
      </c>
      <c r="S30480">
        <v>0</v>
      </c>
      <c r="T30480">
        <v>0</v>
      </c>
      <c r="U30480">
        <v>0</v>
      </c>
    </row>
    <row r="30481" spans="1:21" x14ac:dyDescent="0.25">
      <c r="A30481" t="s">
        <v>145590</v>
      </c>
      <c r="B30481" t="s">
        <v>145591</v>
      </c>
      <c r="C30481" t="s">
        <v>146910</v>
      </c>
      <c r="D30481" t="s">
        <v>146911</v>
      </c>
      <c r="E30481" t="s">
        <v>146905</v>
      </c>
      <c r="F30481" t="s">
        <v>146912</v>
      </c>
      <c r="G30481" t="s">
        <v>145595</v>
      </c>
      <c r="H30481">
        <v>28</v>
      </c>
      <c r="I30481" t="s">
        <v>9430</v>
      </c>
      <c r="J30481" t="s">
        <v>5334</v>
      </c>
      <c r="K30481">
        <v>1162</v>
      </c>
      <c r="L30481" t="s">
        <v>30</v>
      </c>
      <c r="M30481" t="s">
        <v>7991</v>
      </c>
      <c r="N30481" t="b">
        <v>0</v>
      </c>
      <c r="P30481">
        <v>1</v>
      </c>
      <c r="Q30481">
        <v>1696</v>
      </c>
      <c r="R30481">
        <v>11</v>
      </c>
      <c r="S30481">
        <v>0</v>
      </c>
      <c r="T30481">
        <v>0</v>
      </c>
      <c r="U30481">
        <v>2</v>
      </c>
    </row>
    <row r="30482" spans="1:21" x14ac:dyDescent="0.25">
      <c r="A30482" t="s">
        <v>145590</v>
      </c>
      <c r="B30482" t="s">
        <v>145591</v>
      </c>
      <c r="C30482" t="s">
        <v>146913</v>
      </c>
      <c r="D30482" t="s">
        <v>146914</v>
      </c>
      <c r="E30482" t="s">
        <v>146905</v>
      </c>
      <c r="F30482" t="s">
        <v>146915</v>
      </c>
      <c r="G30482" t="s">
        <v>145595</v>
      </c>
      <c r="H30482">
        <v>28</v>
      </c>
      <c r="I30482" t="s">
        <v>9430</v>
      </c>
      <c r="J30482" t="s">
        <v>14891</v>
      </c>
      <c r="K30482">
        <v>1488</v>
      </c>
      <c r="L30482" t="s">
        <v>30</v>
      </c>
      <c r="M30482" t="s">
        <v>7991</v>
      </c>
      <c r="N30482" t="b">
        <v>0</v>
      </c>
      <c r="P30482">
        <v>1</v>
      </c>
      <c r="Q30482">
        <v>3213</v>
      </c>
      <c r="R30482">
        <v>27</v>
      </c>
      <c r="S30482">
        <v>1</v>
      </c>
      <c r="T30482">
        <v>0</v>
      </c>
      <c r="U30482">
        <v>3</v>
      </c>
    </row>
    <row r="30483" spans="1:21" x14ac:dyDescent="0.25">
      <c r="A30483" t="s">
        <v>145590</v>
      </c>
      <c r="B30483" t="s">
        <v>145591</v>
      </c>
      <c r="C30483" t="s">
        <v>146916</v>
      </c>
      <c r="D30483" t="s">
        <v>146917</v>
      </c>
      <c r="E30483" t="s">
        <v>146905</v>
      </c>
      <c r="F30483" t="s">
        <v>146918</v>
      </c>
      <c r="G30483" t="s">
        <v>145595</v>
      </c>
      <c r="H30483">
        <v>28</v>
      </c>
      <c r="I30483" t="s">
        <v>9430</v>
      </c>
      <c r="J30483" t="s">
        <v>30152</v>
      </c>
      <c r="K30483">
        <v>914</v>
      </c>
      <c r="L30483" t="s">
        <v>30</v>
      </c>
      <c r="M30483" t="s">
        <v>7991</v>
      </c>
      <c r="N30483" t="b">
        <v>0</v>
      </c>
      <c r="P30483">
        <v>1</v>
      </c>
      <c r="Q30483">
        <v>15320</v>
      </c>
      <c r="R30483">
        <v>142</v>
      </c>
      <c r="S30483">
        <v>5</v>
      </c>
      <c r="T30483">
        <v>0</v>
      </c>
      <c r="U30483">
        <v>7</v>
      </c>
    </row>
    <row r="30484" spans="1:21" x14ac:dyDescent="0.25">
      <c r="A30484" t="s">
        <v>145590</v>
      </c>
      <c r="B30484" t="s">
        <v>145591</v>
      </c>
      <c r="C30484" t="s">
        <v>146919</v>
      </c>
      <c r="D30484" t="s">
        <v>146920</v>
      </c>
      <c r="E30484" t="s">
        <v>146905</v>
      </c>
      <c r="F30484" t="s">
        <v>146921</v>
      </c>
      <c r="G30484" t="s">
        <v>145595</v>
      </c>
      <c r="H30484">
        <v>28</v>
      </c>
      <c r="I30484" t="s">
        <v>9430</v>
      </c>
      <c r="J30484" t="s">
        <v>632</v>
      </c>
      <c r="K30484">
        <v>1502</v>
      </c>
      <c r="L30484" t="s">
        <v>30</v>
      </c>
      <c r="M30484" t="s">
        <v>7991</v>
      </c>
      <c r="N30484" t="b">
        <v>0</v>
      </c>
      <c r="P30484">
        <v>1</v>
      </c>
      <c r="Q30484">
        <v>12358</v>
      </c>
      <c r="R30484">
        <v>136</v>
      </c>
      <c r="S30484">
        <v>3</v>
      </c>
      <c r="T30484">
        <v>0</v>
      </c>
      <c r="U30484">
        <v>12</v>
      </c>
    </row>
    <row r="30485" spans="1:21" x14ac:dyDescent="0.25">
      <c r="A30485" t="s">
        <v>145590</v>
      </c>
      <c r="B30485" t="s">
        <v>145591</v>
      </c>
      <c r="C30485" t="s">
        <v>146922</v>
      </c>
      <c r="D30485" t="s">
        <v>146923</v>
      </c>
      <c r="E30485" t="s">
        <v>146924</v>
      </c>
      <c r="F30485" t="s">
        <v>146925</v>
      </c>
      <c r="G30485" t="s">
        <v>145595</v>
      </c>
      <c r="H30485">
        <v>28</v>
      </c>
      <c r="I30485" t="s">
        <v>9430</v>
      </c>
      <c r="J30485" t="s">
        <v>25334</v>
      </c>
      <c r="K30485">
        <v>770</v>
      </c>
      <c r="L30485" t="s">
        <v>30</v>
      </c>
      <c r="M30485" t="s">
        <v>7991</v>
      </c>
      <c r="N30485" t="b">
        <v>0</v>
      </c>
      <c r="P30485">
        <v>1</v>
      </c>
      <c r="Q30485">
        <v>144682</v>
      </c>
      <c r="R30485">
        <v>871</v>
      </c>
      <c r="S30485">
        <v>38</v>
      </c>
      <c r="T30485">
        <v>0</v>
      </c>
      <c r="U30485">
        <v>31</v>
      </c>
    </row>
    <row r="30486" spans="1:21" x14ac:dyDescent="0.25">
      <c r="A30486" t="s">
        <v>145590</v>
      </c>
      <c r="B30486" t="s">
        <v>145591</v>
      </c>
      <c r="C30486" t="s">
        <v>146926</v>
      </c>
      <c r="D30486" t="s">
        <v>146927</v>
      </c>
      <c r="E30486" t="s">
        <v>146924</v>
      </c>
      <c r="F30486" t="s">
        <v>146928</v>
      </c>
      <c r="G30486" t="s">
        <v>145595</v>
      </c>
      <c r="H30486">
        <v>28</v>
      </c>
      <c r="I30486" t="s">
        <v>9430</v>
      </c>
      <c r="J30486" t="s">
        <v>14566</v>
      </c>
      <c r="K30486">
        <v>848</v>
      </c>
      <c r="L30486" t="s">
        <v>30</v>
      </c>
      <c r="M30486" t="s">
        <v>7991</v>
      </c>
      <c r="N30486" t="b">
        <v>0</v>
      </c>
      <c r="P30486">
        <v>1</v>
      </c>
      <c r="Q30486">
        <v>121853</v>
      </c>
      <c r="R30486">
        <v>1002</v>
      </c>
      <c r="S30486">
        <v>23</v>
      </c>
      <c r="T30486">
        <v>0</v>
      </c>
      <c r="U30486">
        <v>24</v>
      </c>
    </row>
    <row r="30487" spans="1:21" x14ac:dyDescent="0.25">
      <c r="A30487" t="s">
        <v>145590</v>
      </c>
      <c r="B30487" t="s">
        <v>145591</v>
      </c>
      <c r="C30487" t="s">
        <v>146929</v>
      </c>
      <c r="D30487" t="s">
        <v>146930</v>
      </c>
      <c r="E30487" t="s">
        <v>146924</v>
      </c>
      <c r="F30487" t="s">
        <v>146931</v>
      </c>
      <c r="G30487" t="s">
        <v>145595</v>
      </c>
      <c r="H30487">
        <v>28</v>
      </c>
      <c r="I30487" t="s">
        <v>9430</v>
      </c>
      <c r="J30487" t="s">
        <v>10838</v>
      </c>
      <c r="K30487">
        <v>527</v>
      </c>
      <c r="L30487" t="s">
        <v>30</v>
      </c>
      <c r="M30487" t="s">
        <v>7991</v>
      </c>
      <c r="N30487" t="b">
        <v>0</v>
      </c>
      <c r="P30487">
        <v>1</v>
      </c>
      <c r="Q30487">
        <v>37274</v>
      </c>
      <c r="R30487">
        <v>184</v>
      </c>
      <c r="S30487">
        <v>4</v>
      </c>
      <c r="T30487">
        <v>0</v>
      </c>
      <c r="U30487">
        <v>5</v>
      </c>
    </row>
    <row r="30488" spans="1:21" x14ac:dyDescent="0.25">
      <c r="A30488" t="s">
        <v>145590</v>
      </c>
      <c r="B30488" t="s">
        <v>145591</v>
      </c>
      <c r="C30488" t="s">
        <v>146932</v>
      </c>
      <c r="D30488" t="s">
        <v>146933</v>
      </c>
      <c r="E30488" t="s">
        <v>146934</v>
      </c>
      <c r="F30488" t="s">
        <v>146935</v>
      </c>
      <c r="G30488" t="s">
        <v>145595</v>
      </c>
      <c r="H30488">
        <v>28</v>
      </c>
      <c r="I30488" t="s">
        <v>9430</v>
      </c>
      <c r="J30488" t="s">
        <v>10501</v>
      </c>
      <c r="K30488">
        <v>583</v>
      </c>
      <c r="L30488" t="s">
        <v>30</v>
      </c>
      <c r="M30488" t="s">
        <v>7991</v>
      </c>
      <c r="N30488" t="b">
        <v>0</v>
      </c>
      <c r="P30488">
        <v>1</v>
      </c>
      <c r="Q30488">
        <v>4187</v>
      </c>
      <c r="R30488">
        <v>41</v>
      </c>
      <c r="S30488">
        <v>0</v>
      </c>
      <c r="T30488">
        <v>0</v>
      </c>
      <c r="U30488">
        <v>3</v>
      </c>
    </row>
    <row r="30489" spans="1:21" x14ac:dyDescent="0.25">
      <c r="A30489" t="s">
        <v>145590</v>
      </c>
      <c r="B30489" t="s">
        <v>145591</v>
      </c>
      <c r="C30489" t="s">
        <v>146936</v>
      </c>
      <c r="D30489" t="s">
        <v>146937</v>
      </c>
      <c r="E30489" t="s">
        <v>146934</v>
      </c>
      <c r="F30489" t="s">
        <v>146938</v>
      </c>
      <c r="G30489" t="s">
        <v>145595</v>
      </c>
      <c r="H30489">
        <v>28</v>
      </c>
      <c r="I30489" t="s">
        <v>9430</v>
      </c>
      <c r="J30489" t="s">
        <v>21705</v>
      </c>
      <c r="K30489">
        <v>801</v>
      </c>
      <c r="L30489" t="s">
        <v>30</v>
      </c>
      <c r="M30489" t="s">
        <v>7991</v>
      </c>
      <c r="N30489" t="b">
        <v>0</v>
      </c>
      <c r="P30489">
        <v>1</v>
      </c>
      <c r="Q30489">
        <v>11211</v>
      </c>
      <c r="R30489">
        <v>122</v>
      </c>
      <c r="S30489">
        <v>3</v>
      </c>
      <c r="T30489">
        <v>0</v>
      </c>
      <c r="U30489">
        <v>6</v>
      </c>
    </row>
    <row r="30490" spans="1:21" x14ac:dyDescent="0.25">
      <c r="A30490" t="s">
        <v>145590</v>
      </c>
      <c r="B30490" t="s">
        <v>145591</v>
      </c>
      <c r="C30490" t="s">
        <v>146939</v>
      </c>
      <c r="D30490" t="s">
        <v>146940</v>
      </c>
      <c r="E30490" t="s">
        <v>146934</v>
      </c>
      <c r="F30490" t="s">
        <v>146941</v>
      </c>
      <c r="G30490" t="s">
        <v>145595</v>
      </c>
      <c r="H30490">
        <v>28</v>
      </c>
      <c r="I30490" t="s">
        <v>9430</v>
      </c>
      <c r="J30490" t="s">
        <v>11979</v>
      </c>
      <c r="K30490">
        <v>857</v>
      </c>
      <c r="L30490" t="s">
        <v>30</v>
      </c>
      <c r="M30490" t="s">
        <v>7991</v>
      </c>
      <c r="N30490" t="b">
        <v>0</v>
      </c>
      <c r="P30490">
        <v>1</v>
      </c>
      <c r="Q30490">
        <v>21521</v>
      </c>
      <c r="R30490">
        <v>253</v>
      </c>
      <c r="S30490">
        <v>6</v>
      </c>
      <c r="T30490">
        <v>0</v>
      </c>
      <c r="U30490">
        <v>9</v>
      </c>
    </row>
    <row r="30491" spans="1:21" x14ac:dyDescent="0.25">
      <c r="A30491" t="s">
        <v>145590</v>
      </c>
      <c r="B30491" t="s">
        <v>145591</v>
      </c>
      <c r="C30491" t="s">
        <v>146942</v>
      </c>
      <c r="D30491" t="s">
        <v>146943</v>
      </c>
      <c r="E30491" t="s">
        <v>146934</v>
      </c>
      <c r="F30491" t="s">
        <v>146944</v>
      </c>
      <c r="G30491" t="s">
        <v>145595</v>
      </c>
      <c r="H30491">
        <v>28</v>
      </c>
      <c r="I30491" t="s">
        <v>9430</v>
      </c>
      <c r="J30491" t="s">
        <v>4840</v>
      </c>
      <c r="K30491">
        <v>972</v>
      </c>
      <c r="L30491" t="s">
        <v>30</v>
      </c>
      <c r="M30491" t="s">
        <v>7991</v>
      </c>
      <c r="N30491" t="b">
        <v>0</v>
      </c>
      <c r="P30491">
        <v>1</v>
      </c>
      <c r="Q30491">
        <v>14032</v>
      </c>
      <c r="R30491">
        <v>132</v>
      </c>
      <c r="S30491">
        <v>4</v>
      </c>
      <c r="T30491">
        <v>0</v>
      </c>
      <c r="U30491">
        <v>6</v>
      </c>
    </row>
    <row r="30492" spans="1:21" x14ac:dyDescent="0.25">
      <c r="A30492" t="s">
        <v>145590</v>
      </c>
      <c r="B30492" t="s">
        <v>145591</v>
      </c>
      <c r="C30492" t="s">
        <v>146945</v>
      </c>
      <c r="D30492" t="s">
        <v>146946</v>
      </c>
      <c r="E30492" t="s">
        <v>146934</v>
      </c>
      <c r="F30492" t="s">
        <v>146947</v>
      </c>
      <c r="G30492" t="s">
        <v>145595</v>
      </c>
      <c r="H30492">
        <v>28</v>
      </c>
      <c r="I30492" t="s">
        <v>9430</v>
      </c>
      <c r="J30492" t="s">
        <v>532</v>
      </c>
      <c r="K30492">
        <v>430</v>
      </c>
      <c r="L30492" t="s">
        <v>30</v>
      </c>
      <c r="M30492" t="s">
        <v>7991</v>
      </c>
      <c r="N30492" t="b">
        <v>0</v>
      </c>
      <c r="P30492">
        <v>1</v>
      </c>
      <c r="Q30492">
        <v>3273</v>
      </c>
      <c r="R30492">
        <v>26</v>
      </c>
      <c r="S30492">
        <v>0</v>
      </c>
      <c r="T30492">
        <v>0</v>
      </c>
      <c r="U30492">
        <v>0</v>
      </c>
    </row>
    <row r="30493" spans="1:21" x14ac:dyDescent="0.25">
      <c r="A30493" t="s">
        <v>145590</v>
      </c>
      <c r="B30493" t="s">
        <v>145591</v>
      </c>
      <c r="C30493" t="s">
        <v>146948</v>
      </c>
      <c r="D30493" t="s">
        <v>146949</v>
      </c>
      <c r="E30493" t="s">
        <v>146934</v>
      </c>
      <c r="F30493" t="s">
        <v>146950</v>
      </c>
      <c r="G30493" t="s">
        <v>145595</v>
      </c>
      <c r="H30493">
        <v>28</v>
      </c>
      <c r="I30493" t="s">
        <v>9430</v>
      </c>
      <c r="J30493" t="s">
        <v>4304</v>
      </c>
      <c r="K30493">
        <v>376</v>
      </c>
      <c r="L30493" t="s">
        <v>30</v>
      </c>
      <c r="M30493" t="s">
        <v>7991</v>
      </c>
      <c r="N30493" t="b">
        <v>0</v>
      </c>
      <c r="P30493">
        <v>1</v>
      </c>
      <c r="Q30493">
        <v>4474</v>
      </c>
      <c r="R30493">
        <v>25</v>
      </c>
      <c r="S30493">
        <v>0</v>
      </c>
      <c r="T30493">
        <v>0</v>
      </c>
      <c r="U30493">
        <v>4</v>
      </c>
    </row>
    <row r="30494" spans="1:21" x14ac:dyDescent="0.25">
      <c r="A30494" t="s">
        <v>145590</v>
      </c>
      <c r="B30494" t="s">
        <v>145591</v>
      </c>
      <c r="C30494" t="s">
        <v>146951</v>
      </c>
      <c r="D30494" t="s">
        <v>146952</v>
      </c>
      <c r="E30494" t="s">
        <v>146934</v>
      </c>
      <c r="F30494" t="s">
        <v>146953</v>
      </c>
      <c r="G30494" t="s">
        <v>145595</v>
      </c>
      <c r="H30494">
        <v>28</v>
      </c>
      <c r="I30494" t="s">
        <v>9430</v>
      </c>
      <c r="J30494" t="s">
        <v>11076</v>
      </c>
      <c r="K30494">
        <v>388</v>
      </c>
      <c r="L30494" t="s">
        <v>30</v>
      </c>
      <c r="M30494" t="s">
        <v>7991</v>
      </c>
      <c r="N30494" t="b">
        <v>0</v>
      </c>
      <c r="P30494">
        <v>1</v>
      </c>
      <c r="Q30494">
        <v>7245</v>
      </c>
      <c r="R30494">
        <v>50</v>
      </c>
      <c r="S30494">
        <v>0</v>
      </c>
      <c r="T30494">
        <v>0</v>
      </c>
      <c r="U30494">
        <v>0</v>
      </c>
    </row>
    <row r="30495" spans="1:21" x14ac:dyDescent="0.25">
      <c r="A30495" t="s">
        <v>145590</v>
      </c>
      <c r="B30495" t="s">
        <v>145591</v>
      </c>
      <c r="C30495" t="s">
        <v>146954</v>
      </c>
      <c r="D30495" t="s">
        <v>146955</v>
      </c>
      <c r="E30495" t="s">
        <v>146934</v>
      </c>
      <c r="F30495" t="s">
        <v>146956</v>
      </c>
      <c r="G30495" t="s">
        <v>145595</v>
      </c>
      <c r="H30495">
        <v>28</v>
      </c>
      <c r="I30495" t="s">
        <v>9430</v>
      </c>
      <c r="J30495" t="s">
        <v>27574</v>
      </c>
      <c r="K30495">
        <v>719</v>
      </c>
      <c r="L30495" t="s">
        <v>30</v>
      </c>
      <c r="M30495" t="s">
        <v>7991</v>
      </c>
      <c r="N30495" t="b">
        <v>0</v>
      </c>
      <c r="P30495">
        <v>1</v>
      </c>
      <c r="Q30495">
        <v>35551</v>
      </c>
      <c r="R30495">
        <v>365</v>
      </c>
      <c r="S30495">
        <v>7</v>
      </c>
      <c r="T30495">
        <v>0</v>
      </c>
      <c r="U30495">
        <v>25</v>
      </c>
    </row>
    <row r="30496" spans="1:21" x14ac:dyDescent="0.25">
      <c r="A30496" t="s">
        <v>145590</v>
      </c>
      <c r="B30496" t="s">
        <v>145591</v>
      </c>
      <c r="C30496" t="s">
        <v>146957</v>
      </c>
      <c r="D30496" t="s">
        <v>146958</v>
      </c>
      <c r="E30496" t="s">
        <v>146934</v>
      </c>
      <c r="F30496" t="s">
        <v>146959</v>
      </c>
      <c r="G30496" t="s">
        <v>145595</v>
      </c>
      <c r="H30496">
        <v>28</v>
      </c>
      <c r="I30496" t="s">
        <v>9430</v>
      </c>
      <c r="J30496" t="s">
        <v>8081</v>
      </c>
      <c r="K30496">
        <v>509</v>
      </c>
      <c r="L30496" t="s">
        <v>30</v>
      </c>
      <c r="M30496" t="s">
        <v>7991</v>
      </c>
      <c r="N30496" t="b">
        <v>0</v>
      </c>
      <c r="P30496">
        <v>1</v>
      </c>
      <c r="Q30496">
        <v>22772</v>
      </c>
      <c r="R30496">
        <v>293</v>
      </c>
      <c r="S30496">
        <v>3</v>
      </c>
      <c r="T30496">
        <v>0</v>
      </c>
      <c r="U30496">
        <v>14</v>
      </c>
    </row>
    <row r="30497" spans="1:21" x14ac:dyDescent="0.25">
      <c r="A30497" t="s">
        <v>145590</v>
      </c>
      <c r="B30497" t="s">
        <v>145591</v>
      </c>
      <c r="C30497" t="s">
        <v>146960</v>
      </c>
      <c r="D30497" t="s">
        <v>146961</v>
      </c>
      <c r="E30497" t="s">
        <v>146934</v>
      </c>
      <c r="F30497" t="s">
        <v>146962</v>
      </c>
      <c r="G30497" t="s">
        <v>145595</v>
      </c>
      <c r="H30497">
        <v>28</v>
      </c>
      <c r="I30497" t="s">
        <v>9430</v>
      </c>
      <c r="J30497" t="s">
        <v>5735</v>
      </c>
      <c r="K30497">
        <v>545</v>
      </c>
      <c r="L30497" t="s">
        <v>30</v>
      </c>
      <c r="M30497" t="s">
        <v>7991</v>
      </c>
      <c r="N30497" t="b">
        <v>0</v>
      </c>
      <c r="P30497">
        <v>1</v>
      </c>
      <c r="Q30497">
        <v>48071</v>
      </c>
      <c r="R30497">
        <v>506</v>
      </c>
      <c r="S30497">
        <v>8</v>
      </c>
      <c r="T30497">
        <v>0</v>
      </c>
      <c r="U30497">
        <v>32</v>
      </c>
    </row>
    <row r="30498" spans="1:21" x14ac:dyDescent="0.25">
      <c r="A30498" t="s">
        <v>145590</v>
      </c>
      <c r="B30498" t="s">
        <v>145591</v>
      </c>
      <c r="C30498" t="s">
        <v>146963</v>
      </c>
      <c r="D30498" t="s">
        <v>146964</v>
      </c>
      <c r="E30498" t="s">
        <v>146934</v>
      </c>
      <c r="F30498" t="s">
        <v>146965</v>
      </c>
      <c r="G30498" t="s">
        <v>145595</v>
      </c>
      <c r="H30498">
        <v>28</v>
      </c>
      <c r="I30498" t="s">
        <v>9430</v>
      </c>
      <c r="J30498" t="s">
        <v>10102</v>
      </c>
      <c r="K30498">
        <v>820</v>
      </c>
      <c r="L30498" t="s">
        <v>30</v>
      </c>
      <c r="M30498" t="s">
        <v>7991</v>
      </c>
      <c r="N30498" t="b">
        <v>0</v>
      </c>
      <c r="P30498">
        <v>1</v>
      </c>
      <c r="Q30498">
        <v>211765</v>
      </c>
      <c r="R30498">
        <v>4022</v>
      </c>
      <c r="S30498">
        <v>86</v>
      </c>
      <c r="T30498">
        <v>0</v>
      </c>
      <c r="U30498">
        <v>212</v>
      </c>
    </row>
    <row r="30499" spans="1:21" x14ac:dyDescent="0.25">
      <c r="A30499" t="s">
        <v>145590</v>
      </c>
      <c r="B30499" t="s">
        <v>145591</v>
      </c>
      <c r="C30499" t="s">
        <v>146966</v>
      </c>
      <c r="D30499" t="s">
        <v>146967</v>
      </c>
      <c r="E30499" t="s">
        <v>146968</v>
      </c>
      <c r="F30499" t="s">
        <v>146969</v>
      </c>
      <c r="G30499" t="s">
        <v>145595</v>
      </c>
      <c r="H30499">
        <v>28</v>
      </c>
      <c r="I30499" t="s">
        <v>9430</v>
      </c>
      <c r="J30499" t="s">
        <v>63129</v>
      </c>
      <c r="K30499">
        <v>722</v>
      </c>
      <c r="L30499" t="s">
        <v>30</v>
      </c>
      <c r="M30499" t="s">
        <v>7991</v>
      </c>
      <c r="N30499" t="b">
        <v>0</v>
      </c>
      <c r="P30499">
        <v>1</v>
      </c>
      <c r="Q30499">
        <v>54536</v>
      </c>
      <c r="R30499">
        <v>451</v>
      </c>
      <c r="S30499">
        <v>13</v>
      </c>
      <c r="T30499">
        <v>0</v>
      </c>
      <c r="U30499">
        <v>24</v>
      </c>
    </row>
    <row r="30500" spans="1:21" x14ac:dyDescent="0.25">
      <c r="A30500" t="s">
        <v>145590</v>
      </c>
      <c r="B30500" t="s">
        <v>145591</v>
      </c>
      <c r="C30500" t="s">
        <v>146970</v>
      </c>
      <c r="D30500" t="s">
        <v>146971</v>
      </c>
      <c r="E30500" t="s">
        <v>146968</v>
      </c>
      <c r="F30500" t="s">
        <v>146972</v>
      </c>
      <c r="G30500" t="s">
        <v>145595</v>
      </c>
      <c r="H30500">
        <v>28</v>
      </c>
      <c r="I30500" t="s">
        <v>9430</v>
      </c>
      <c r="J30500" t="s">
        <v>3838</v>
      </c>
      <c r="K30500">
        <v>370</v>
      </c>
      <c r="L30500" t="s">
        <v>30</v>
      </c>
      <c r="M30500" t="s">
        <v>7991</v>
      </c>
      <c r="N30500" t="b">
        <v>0</v>
      </c>
      <c r="P30500">
        <v>1</v>
      </c>
      <c r="Q30500">
        <v>13857</v>
      </c>
      <c r="R30500">
        <v>100</v>
      </c>
      <c r="S30500">
        <v>6</v>
      </c>
      <c r="T30500">
        <v>0</v>
      </c>
      <c r="U30500">
        <v>3</v>
      </c>
    </row>
    <row r="30501" spans="1:21" x14ac:dyDescent="0.25">
      <c r="A30501" t="s">
        <v>145590</v>
      </c>
      <c r="B30501" t="s">
        <v>145591</v>
      </c>
      <c r="C30501" t="s">
        <v>146973</v>
      </c>
      <c r="D30501" t="s">
        <v>146974</v>
      </c>
      <c r="E30501" t="s">
        <v>146968</v>
      </c>
      <c r="F30501" t="s">
        <v>146975</v>
      </c>
      <c r="G30501" t="s">
        <v>145595</v>
      </c>
      <c r="H30501">
        <v>28</v>
      </c>
      <c r="I30501" t="s">
        <v>9430</v>
      </c>
      <c r="J30501" t="s">
        <v>21042</v>
      </c>
      <c r="K30501">
        <v>827</v>
      </c>
      <c r="L30501" t="s">
        <v>30</v>
      </c>
      <c r="M30501" t="s">
        <v>7991</v>
      </c>
      <c r="N30501" t="b">
        <v>0</v>
      </c>
      <c r="P30501">
        <v>1</v>
      </c>
      <c r="Q30501">
        <v>21975</v>
      </c>
      <c r="R30501">
        <v>155</v>
      </c>
      <c r="S30501">
        <v>2</v>
      </c>
      <c r="T30501">
        <v>0</v>
      </c>
      <c r="U30501">
        <v>8</v>
      </c>
    </row>
    <row r="30502" spans="1:21" x14ac:dyDescent="0.25">
      <c r="A30502" t="s">
        <v>145590</v>
      </c>
      <c r="B30502" t="s">
        <v>145591</v>
      </c>
      <c r="C30502" t="s">
        <v>146976</v>
      </c>
      <c r="D30502" t="s">
        <v>146977</v>
      </c>
      <c r="E30502" t="s">
        <v>146968</v>
      </c>
      <c r="F30502" t="s">
        <v>146978</v>
      </c>
      <c r="G30502" t="s">
        <v>145595</v>
      </c>
      <c r="H30502">
        <v>28</v>
      </c>
      <c r="I30502" t="s">
        <v>9430</v>
      </c>
      <c r="J30502" t="s">
        <v>134278</v>
      </c>
      <c r="K30502">
        <v>1253</v>
      </c>
      <c r="L30502" t="s">
        <v>30</v>
      </c>
      <c r="M30502" t="s">
        <v>7991</v>
      </c>
      <c r="N30502" t="b">
        <v>0</v>
      </c>
      <c r="P30502">
        <v>1</v>
      </c>
      <c r="Q30502">
        <v>115086</v>
      </c>
      <c r="R30502">
        <v>1478</v>
      </c>
      <c r="S30502">
        <v>26</v>
      </c>
      <c r="T30502">
        <v>0</v>
      </c>
      <c r="U30502">
        <v>72</v>
      </c>
    </row>
    <row r="30503" spans="1:21" x14ac:dyDescent="0.25">
      <c r="A30503" t="s">
        <v>145590</v>
      </c>
      <c r="B30503" t="s">
        <v>145591</v>
      </c>
      <c r="C30503" t="s">
        <v>146979</v>
      </c>
      <c r="D30503" t="s">
        <v>146980</v>
      </c>
      <c r="E30503" t="s">
        <v>146968</v>
      </c>
      <c r="F30503" t="s">
        <v>146981</v>
      </c>
      <c r="G30503" t="s">
        <v>145595</v>
      </c>
      <c r="H30503">
        <v>28</v>
      </c>
      <c r="I30503" t="s">
        <v>9430</v>
      </c>
      <c r="J30503" t="s">
        <v>14717</v>
      </c>
      <c r="K30503">
        <v>1261</v>
      </c>
      <c r="L30503" t="s">
        <v>30</v>
      </c>
      <c r="M30503" t="s">
        <v>7991</v>
      </c>
      <c r="N30503" t="b">
        <v>0</v>
      </c>
      <c r="P30503">
        <v>1</v>
      </c>
      <c r="Q30503">
        <v>71976</v>
      </c>
      <c r="R30503">
        <v>658</v>
      </c>
      <c r="S30503">
        <v>17</v>
      </c>
      <c r="T30503">
        <v>0</v>
      </c>
      <c r="U30503">
        <v>18</v>
      </c>
    </row>
    <row r="30504" spans="1:21" x14ac:dyDescent="0.25">
      <c r="A30504" t="s">
        <v>145590</v>
      </c>
      <c r="B30504" t="s">
        <v>145591</v>
      </c>
      <c r="C30504" t="s">
        <v>146982</v>
      </c>
      <c r="D30504" t="s">
        <v>146983</v>
      </c>
      <c r="E30504" t="s">
        <v>146968</v>
      </c>
      <c r="F30504" t="s">
        <v>146984</v>
      </c>
      <c r="G30504" t="s">
        <v>145595</v>
      </c>
      <c r="H30504">
        <v>28</v>
      </c>
      <c r="I30504" t="s">
        <v>9430</v>
      </c>
      <c r="J30504" t="s">
        <v>128681</v>
      </c>
      <c r="K30504">
        <v>1012</v>
      </c>
      <c r="L30504" t="s">
        <v>30</v>
      </c>
      <c r="M30504" t="s">
        <v>7991</v>
      </c>
      <c r="N30504" t="b">
        <v>0</v>
      </c>
      <c r="P30504">
        <v>1</v>
      </c>
      <c r="Q30504">
        <v>77880</v>
      </c>
      <c r="R30504">
        <v>695</v>
      </c>
      <c r="S30504">
        <v>22</v>
      </c>
      <c r="T30504">
        <v>0</v>
      </c>
      <c r="U30504">
        <v>13</v>
      </c>
    </row>
    <row r="30505" spans="1:21" x14ac:dyDescent="0.25">
      <c r="A30505" t="s">
        <v>145590</v>
      </c>
      <c r="B30505" t="s">
        <v>145591</v>
      </c>
      <c r="C30505" t="s">
        <v>146985</v>
      </c>
      <c r="D30505" t="s">
        <v>146986</v>
      </c>
      <c r="E30505" t="s">
        <v>146987</v>
      </c>
      <c r="F30505" t="s">
        <v>146988</v>
      </c>
      <c r="G30505" t="s">
        <v>145595</v>
      </c>
      <c r="H30505">
        <v>28</v>
      </c>
      <c r="I30505" t="s">
        <v>9430</v>
      </c>
      <c r="J30505" t="s">
        <v>130682</v>
      </c>
      <c r="K30505">
        <v>1560</v>
      </c>
      <c r="L30505" t="s">
        <v>30</v>
      </c>
      <c r="M30505" t="s">
        <v>7991</v>
      </c>
      <c r="N30505" t="b">
        <v>0</v>
      </c>
      <c r="P30505">
        <v>1</v>
      </c>
      <c r="Q30505">
        <v>3737</v>
      </c>
      <c r="R30505">
        <v>19</v>
      </c>
      <c r="S30505">
        <v>3</v>
      </c>
      <c r="T30505">
        <v>0</v>
      </c>
      <c r="U30505">
        <v>2</v>
      </c>
    </row>
    <row r="30506" spans="1:21" x14ac:dyDescent="0.25">
      <c r="A30506" t="s">
        <v>145590</v>
      </c>
      <c r="B30506" t="s">
        <v>145591</v>
      </c>
      <c r="C30506" t="s">
        <v>146989</v>
      </c>
      <c r="D30506" t="s">
        <v>146990</v>
      </c>
      <c r="E30506" t="s">
        <v>146987</v>
      </c>
      <c r="F30506" t="s">
        <v>146991</v>
      </c>
      <c r="G30506" t="s">
        <v>145595</v>
      </c>
      <c r="H30506">
        <v>28</v>
      </c>
      <c r="I30506" t="s">
        <v>9430</v>
      </c>
      <c r="J30506" t="s">
        <v>1712</v>
      </c>
      <c r="K30506">
        <v>691</v>
      </c>
      <c r="L30506" t="s">
        <v>30</v>
      </c>
      <c r="M30506" t="s">
        <v>7991</v>
      </c>
      <c r="N30506" t="b">
        <v>0</v>
      </c>
      <c r="P30506">
        <v>1</v>
      </c>
      <c r="Q30506">
        <v>10545</v>
      </c>
      <c r="R30506">
        <v>42</v>
      </c>
      <c r="S30506">
        <v>11</v>
      </c>
      <c r="T30506">
        <v>0</v>
      </c>
      <c r="U30506">
        <v>5</v>
      </c>
    </row>
    <row r="30507" spans="1:21" x14ac:dyDescent="0.25">
      <c r="A30507" t="s">
        <v>145590</v>
      </c>
      <c r="B30507" t="s">
        <v>145591</v>
      </c>
      <c r="C30507" t="s">
        <v>146992</v>
      </c>
      <c r="D30507" t="s">
        <v>146993</v>
      </c>
      <c r="E30507" t="s">
        <v>146987</v>
      </c>
      <c r="F30507" t="s">
        <v>146994</v>
      </c>
      <c r="G30507" t="s">
        <v>145595</v>
      </c>
      <c r="H30507">
        <v>28</v>
      </c>
      <c r="I30507" t="s">
        <v>9430</v>
      </c>
      <c r="J30507" t="s">
        <v>22707</v>
      </c>
      <c r="K30507">
        <v>1081</v>
      </c>
      <c r="L30507" t="s">
        <v>30</v>
      </c>
      <c r="M30507" t="s">
        <v>7991</v>
      </c>
      <c r="N30507" t="b">
        <v>0</v>
      </c>
      <c r="P30507">
        <v>1</v>
      </c>
      <c r="Q30507">
        <v>16241</v>
      </c>
      <c r="R30507">
        <v>157</v>
      </c>
      <c r="S30507">
        <v>1</v>
      </c>
      <c r="T30507">
        <v>0</v>
      </c>
      <c r="U30507">
        <v>10</v>
      </c>
    </row>
    <row r="30508" spans="1:21" x14ac:dyDescent="0.25">
      <c r="A30508" t="s">
        <v>145590</v>
      </c>
      <c r="B30508" t="s">
        <v>145591</v>
      </c>
      <c r="C30508" t="s">
        <v>146995</v>
      </c>
      <c r="D30508" t="s">
        <v>146996</v>
      </c>
      <c r="E30508" t="s">
        <v>146987</v>
      </c>
      <c r="F30508" t="s">
        <v>146997</v>
      </c>
      <c r="G30508" t="s">
        <v>145595</v>
      </c>
      <c r="H30508">
        <v>28</v>
      </c>
      <c r="I30508" t="s">
        <v>9430</v>
      </c>
      <c r="J30508" t="s">
        <v>109448</v>
      </c>
      <c r="K30508">
        <v>1741</v>
      </c>
      <c r="L30508" t="s">
        <v>30</v>
      </c>
      <c r="M30508" t="s">
        <v>7991</v>
      </c>
      <c r="N30508" t="b">
        <v>0</v>
      </c>
      <c r="P30508">
        <v>1</v>
      </c>
      <c r="Q30508">
        <v>4376</v>
      </c>
      <c r="R30508">
        <v>22</v>
      </c>
      <c r="S30508">
        <v>11</v>
      </c>
      <c r="T30508">
        <v>0</v>
      </c>
      <c r="U30508">
        <v>6</v>
      </c>
    </row>
    <row r="30509" spans="1:21" x14ac:dyDescent="0.25">
      <c r="A30509" t="s">
        <v>145590</v>
      </c>
      <c r="B30509" t="s">
        <v>145591</v>
      </c>
      <c r="C30509" t="s">
        <v>146998</v>
      </c>
      <c r="D30509" t="s">
        <v>146999</v>
      </c>
      <c r="E30509" t="s">
        <v>146987</v>
      </c>
      <c r="F30509" t="s">
        <v>147000</v>
      </c>
      <c r="G30509" t="s">
        <v>145595</v>
      </c>
      <c r="H30509">
        <v>28</v>
      </c>
      <c r="I30509" t="s">
        <v>9430</v>
      </c>
      <c r="J30509" t="s">
        <v>63129</v>
      </c>
      <c r="K30509">
        <v>722</v>
      </c>
      <c r="L30509" t="s">
        <v>30</v>
      </c>
      <c r="M30509" t="s">
        <v>7991</v>
      </c>
      <c r="N30509" t="b">
        <v>0</v>
      </c>
      <c r="P30509">
        <v>1</v>
      </c>
      <c r="Q30509">
        <v>11927</v>
      </c>
      <c r="R30509">
        <v>67</v>
      </c>
      <c r="S30509">
        <v>4</v>
      </c>
      <c r="T30509">
        <v>0</v>
      </c>
      <c r="U30509">
        <v>1</v>
      </c>
    </row>
    <row r="30510" spans="1:21" x14ac:dyDescent="0.25">
      <c r="A30510" t="s">
        <v>145590</v>
      </c>
      <c r="B30510" t="s">
        <v>145591</v>
      </c>
      <c r="C30510" t="s">
        <v>147001</v>
      </c>
      <c r="D30510" t="s">
        <v>147002</v>
      </c>
      <c r="E30510" t="s">
        <v>146987</v>
      </c>
      <c r="F30510" t="s">
        <v>147003</v>
      </c>
      <c r="G30510" t="s">
        <v>145595</v>
      </c>
      <c r="H30510">
        <v>28</v>
      </c>
      <c r="I30510" t="s">
        <v>9430</v>
      </c>
      <c r="J30510" t="s">
        <v>3639</v>
      </c>
      <c r="K30510">
        <v>543</v>
      </c>
      <c r="L30510" t="s">
        <v>30</v>
      </c>
      <c r="M30510" t="s">
        <v>7991</v>
      </c>
      <c r="N30510" t="b">
        <v>0</v>
      </c>
      <c r="P30510">
        <v>1</v>
      </c>
      <c r="Q30510">
        <v>2848</v>
      </c>
      <c r="R30510">
        <v>12</v>
      </c>
      <c r="S30510">
        <v>0</v>
      </c>
      <c r="T30510">
        <v>0</v>
      </c>
      <c r="U30510">
        <v>0</v>
      </c>
    </row>
    <row r="30511" spans="1:21" x14ac:dyDescent="0.25">
      <c r="A30511" t="s">
        <v>145590</v>
      </c>
      <c r="B30511" t="s">
        <v>145591</v>
      </c>
      <c r="C30511" t="s">
        <v>147004</v>
      </c>
      <c r="D30511" t="s">
        <v>147005</v>
      </c>
      <c r="E30511" t="s">
        <v>146987</v>
      </c>
      <c r="F30511" t="s">
        <v>147006</v>
      </c>
      <c r="G30511" t="s">
        <v>145595</v>
      </c>
      <c r="H30511">
        <v>28</v>
      </c>
      <c r="I30511" t="s">
        <v>9430</v>
      </c>
      <c r="J30511" t="s">
        <v>6367</v>
      </c>
      <c r="K30511">
        <v>438</v>
      </c>
      <c r="L30511" t="s">
        <v>30</v>
      </c>
      <c r="M30511" t="s">
        <v>7991</v>
      </c>
      <c r="N30511" t="b">
        <v>0</v>
      </c>
      <c r="P30511">
        <v>1</v>
      </c>
      <c r="Q30511">
        <v>29324</v>
      </c>
      <c r="R30511">
        <v>270</v>
      </c>
      <c r="S30511">
        <v>10</v>
      </c>
      <c r="T30511">
        <v>0</v>
      </c>
      <c r="U30511">
        <v>13</v>
      </c>
    </row>
    <row r="30512" spans="1:21" x14ac:dyDescent="0.25">
      <c r="A30512" t="s">
        <v>145590</v>
      </c>
      <c r="B30512" t="s">
        <v>145591</v>
      </c>
      <c r="C30512" t="s">
        <v>147007</v>
      </c>
      <c r="D30512" t="s">
        <v>147008</v>
      </c>
      <c r="E30512" t="s">
        <v>146987</v>
      </c>
      <c r="F30512" t="s">
        <v>147009</v>
      </c>
      <c r="G30512" t="s">
        <v>145595</v>
      </c>
      <c r="H30512">
        <v>28</v>
      </c>
      <c r="I30512" t="s">
        <v>9430</v>
      </c>
      <c r="J30512" t="s">
        <v>6750</v>
      </c>
      <c r="K30512">
        <v>806</v>
      </c>
      <c r="L30512" t="s">
        <v>30</v>
      </c>
      <c r="M30512" t="s">
        <v>7991</v>
      </c>
      <c r="N30512" t="b">
        <v>0</v>
      </c>
      <c r="P30512">
        <v>1</v>
      </c>
      <c r="Q30512">
        <v>14660</v>
      </c>
      <c r="R30512">
        <v>140</v>
      </c>
      <c r="S30512">
        <v>1</v>
      </c>
      <c r="T30512">
        <v>0</v>
      </c>
      <c r="U30512">
        <v>5</v>
      </c>
    </row>
    <row r="30513" spans="1:21" x14ac:dyDescent="0.25">
      <c r="A30513" t="s">
        <v>145590</v>
      </c>
      <c r="B30513" t="s">
        <v>145591</v>
      </c>
      <c r="C30513" t="s">
        <v>147010</v>
      </c>
      <c r="D30513" t="s">
        <v>147011</v>
      </c>
      <c r="E30513" t="s">
        <v>146987</v>
      </c>
      <c r="F30513" t="s">
        <v>147012</v>
      </c>
      <c r="G30513" t="s">
        <v>145595</v>
      </c>
      <c r="H30513">
        <v>28</v>
      </c>
      <c r="I30513" t="s">
        <v>9430</v>
      </c>
      <c r="J30513" t="s">
        <v>7435</v>
      </c>
      <c r="K30513">
        <v>208</v>
      </c>
      <c r="L30513" t="s">
        <v>30</v>
      </c>
      <c r="M30513" t="s">
        <v>7991</v>
      </c>
      <c r="N30513" t="b">
        <v>0</v>
      </c>
      <c r="P30513">
        <v>1</v>
      </c>
      <c r="Q30513">
        <v>10199</v>
      </c>
      <c r="R30513">
        <v>89</v>
      </c>
      <c r="S30513">
        <v>0</v>
      </c>
      <c r="T30513">
        <v>0</v>
      </c>
      <c r="U30513">
        <v>3</v>
      </c>
    </row>
    <row r="30514" spans="1:21" x14ac:dyDescent="0.25">
      <c r="A30514" t="s">
        <v>145590</v>
      </c>
      <c r="B30514" t="s">
        <v>145591</v>
      </c>
      <c r="C30514" t="s">
        <v>147013</v>
      </c>
      <c r="D30514" t="s">
        <v>147014</v>
      </c>
      <c r="E30514" t="s">
        <v>146987</v>
      </c>
      <c r="F30514" t="s">
        <v>147015</v>
      </c>
      <c r="G30514" t="s">
        <v>145595</v>
      </c>
      <c r="H30514">
        <v>28</v>
      </c>
      <c r="I30514" t="s">
        <v>9430</v>
      </c>
      <c r="J30514" t="s">
        <v>954</v>
      </c>
      <c r="K30514">
        <v>377</v>
      </c>
      <c r="L30514" t="s">
        <v>30</v>
      </c>
      <c r="M30514" t="s">
        <v>7991</v>
      </c>
      <c r="N30514" t="b">
        <v>0</v>
      </c>
      <c r="P30514">
        <v>1</v>
      </c>
      <c r="Q30514">
        <v>8662</v>
      </c>
      <c r="R30514">
        <v>88</v>
      </c>
      <c r="S30514">
        <v>0</v>
      </c>
      <c r="T30514">
        <v>0</v>
      </c>
      <c r="U30514">
        <v>2</v>
      </c>
    </row>
    <row r="30515" spans="1:21" x14ac:dyDescent="0.25">
      <c r="A30515" t="s">
        <v>145590</v>
      </c>
      <c r="B30515" t="s">
        <v>145591</v>
      </c>
      <c r="C30515" t="s">
        <v>147016</v>
      </c>
      <c r="D30515" t="s">
        <v>147017</v>
      </c>
      <c r="E30515" t="s">
        <v>147018</v>
      </c>
      <c r="F30515" t="s">
        <v>147019</v>
      </c>
      <c r="G30515" t="s">
        <v>145595</v>
      </c>
      <c r="H30515">
        <v>28</v>
      </c>
      <c r="I30515" t="s">
        <v>9430</v>
      </c>
      <c r="J30515" t="s">
        <v>2562</v>
      </c>
      <c r="K30515">
        <v>412</v>
      </c>
      <c r="L30515" t="s">
        <v>30</v>
      </c>
      <c r="M30515" t="s">
        <v>7991</v>
      </c>
      <c r="N30515" t="b">
        <v>0</v>
      </c>
      <c r="P30515">
        <v>1</v>
      </c>
      <c r="Q30515">
        <v>24715</v>
      </c>
      <c r="R30515">
        <v>255</v>
      </c>
      <c r="S30515">
        <v>6</v>
      </c>
      <c r="T30515">
        <v>0</v>
      </c>
      <c r="U30515">
        <v>6</v>
      </c>
    </row>
    <row r="30516" spans="1:21" x14ac:dyDescent="0.25">
      <c r="A30516" t="s">
        <v>145590</v>
      </c>
      <c r="B30516" t="s">
        <v>145591</v>
      </c>
      <c r="C30516" t="s">
        <v>147020</v>
      </c>
      <c r="D30516" t="s">
        <v>147021</v>
      </c>
      <c r="E30516" t="s">
        <v>147018</v>
      </c>
      <c r="F30516" t="s">
        <v>147022</v>
      </c>
      <c r="G30516" t="s">
        <v>145595</v>
      </c>
      <c r="H30516">
        <v>28</v>
      </c>
      <c r="I30516" t="s">
        <v>9430</v>
      </c>
      <c r="J30516" t="s">
        <v>142</v>
      </c>
      <c r="K30516">
        <v>529</v>
      </c>
      <c r="L30516" t="s">
        <v>30</v>
      </c>
      <c r="M30516" t="s">
        <v>7991</v>
      </c>
      <c r="N30516" t="b">
        <v>0</v>
      </c>
      <c r="P30516">
        <v>1</v>
      </c>
      <c r="Q30516">
        <v>8314</v>
      </c>
      <c r="R30516">
        <v>73</v>
      </c>
      <c r="S30516">
        <v>0</v>
      </c>
      <c r="T30516">
        <v>0</v>
      </c>
      <c r="U30516">
        <v>3</v>
      </c>
    </row>
    <row r="30517" spans="1:21" x14ac:dyDescent="0.25">
      <c r="A30517" t="s">
        <v>145590</v>
      </c>
      <c r="B30517" t="s">
        <v>145591</v>
      </c>
      <c r="C30517" t="s">
        <v>147023</v>
      </c>
      <c r="D30517" t="s">
        <v>147024</v>
      </c>
      <c r="E30517" t="s">
        <v>147018</v>
      </c>
      <c r="F30517" t="s">
        <v>147025</v>
      </c>
      <c r="G30517" t="s">
        <v>145595</v>
      </c>
      <c r="H30517">
        <v>28</v>
      </c>
      <c r="I30517" t="s">
        <v>9430</v>
      </c>
      <c r="J30517" t="s">
        <v>8243</v>
      </c>
      <c r="K30517">
        <v>520</v>
      </c>
      <c r="L30517" t="s">
        <v>30</v>
      </c>
      <c r="M30517" t="s">
        <v>7991</v>
      </c>
      <c r="N30517" t="b">
        <v>0</v>
      </c>
      <c r="P30517">
        <v>1</v>
      </c>
      <c r="Q30517">
        <v>17633</v>
      </c>
      <c r="R30517">
        <v>110</v>
      </c>
      <c r="S30517">
        <v>2</v>
      </c>
      <c r="T30517">
        <v>0</v>
      </c>
      <c r="U30517">
        <v>2</v>
      </c>
    </row>
    <row r="30518" spans="1:21" x14ac:dyDescent="0.25">
      <c r="A30518" t="s">
        <v>145590</v>
      </c>
      <c r="B30518" t="s">
        <v>145591</v>
      </c>
      <c r="C30518" t="s">
        <v>147026</v>
      </c>
      <c r="D30518" t="s">
        <v>147027</v>
      </c>
      <c r="E30518" t="s">
        <v>147018</v>
      </c>
      <c r="F30518" t="s">
        <v>147028</v>
      </c>
      <c r="G30518" t="s">
        <v>145595</v>
      </c>
      <c r="H30518">
        <v>28</v>
      </c>
      <c r="I30518" t="s">
        <v>9430</v>
      </c>
      <c r="J30518" t="s">
        <v>5854</v>
      </c>
      <c r="K30518">
        <v>560</v>
      </c>
      <c r="L30518" t="s">
        <v>30</v>
      </c>
      <c r="M30518" t="s">
        <v>7991</v>
      </c>
      <c r="N30518" t="b">
        <v>0</v>
      </c>
      <c r="P30518">
        <v>1</v>
      </c>
      <c r="Q30518">
        <v>3172</v>
      </c>
      <c r="R30518">
        <v>18</v>
      </c>
      <c r="S30518">
        <v>0</v>
      </c>
      <c r="T30518">
        <v>0</v>
      </c>
      <c r="U30518">
        <v>1</v>
      </c>
    </row>
    <row r="30519" spans="1:21" x14ac:dyDescent="0.25">
      <c r="A30519" t="s">
        <v>145590</v>
      </c>
      <c r="B30519" t="s">
        <v>145591</v>
      </c>
      <c r="C30519" t="s">
        <v>147029</v>
      </c>
      <c r="D30519" t="s">
        <v>147030</v>
      </c>
      <c r="E30519" t="s">
        <v>147018</v>
      </c>
      <c r="F30519" t="s">
        <v>147031</v>
      </c>
      <c r="G30519" t="s">
        <v>145595</v>
      </c>
      <c r="H30519">
        <v>28</v>
      </c>
      <c r="I30519" t="s">
        <v>9430</v>
      </c>
      <c r="J30519" t="s">
        <v>142</v>
      </c>
      <c r="K30519">
        <v>529</v>
      </c>
      <c r="L30519" t="s">
        <v>30</v>
      </c>
      <c r="M30519" t="s">
        <v>7991</v>
      </c>
      <c r="N30519" t="b">
        <v>0</v>
      </c>
      <c r="P30519">
        <v>1</v>
      </c>
      <c r="Q30519">
        <v>4003</v>
      </c>
      <c r="R30519">
        <v>21</v>
      </c>
      <c r="S30519">
        <v>1</v>
      </c>
      <c r="T30519">
        <v>0</v>
      </c>
      <c r="U30519">
        <v>0</v>
      </c>
    </row>
    <row r="30520" spans="1:21" x14ac:dyDescent="0.25">
      <c r="A30520" t="s">
        <v>145590</v>
      </c>
      <c r="B30520" t="s">
        <v>145591</v>
      </c>
      <c r="C30520" t="s">
        <v>147032</v>
      </c>
      <c r="D30520" t="s">
        <v>147033</v>
      </c>
      <c r="E30520" t="s">
        <v>147018</v>
      </c>
      <c r="F30520" t="s">
        <v>147034</v>
      </c>
      <c r="G30520" t="s">
        <v>145595</v>
      </c>
      <c r="H30520">
        <v>28</v>
      </c>
      <c r="I30520" t="s">
        <v>9430</v>
      </c>
      <c r="J30520" t="s">
        <v>10602</v>
      </c>
      <c r="K30520">
        <v>605</v>
      </c>
      <c r="L30520" t="s">
        <v>30</v>
      </c>
      <c r="M30520" t="s">
        <v>7991</v>
      </c>
      <c r="N30520" t="b">
        <v>0</v>
      </c>
      <c r="P30520">
        <v>1</v>
      </c>
      <c r="Q30520">
        <v>6201</v>
      </c>
      <c r="R30520">
        <v>27</v>
      </c>
      <c r="S30520">
        <v>0</v>
      </c>
      <c r="T30520">
        <v>0</v>
      </c>
      <c r="U30520">
        <v>4</v>
      </c>
    </row>
    <row r="30521" spans="1:21" x14ac:dyDescent="0.25">
      <c r="A30521" t="s">
        <v>145590</v>
      </c>
      <c r="B30521" t="s">
        <v>145591</v>
      </c>
      <c r="C30521" t="s">
        <v>147035</v>
      </c>
      <c r="D30521" t="s">
        <v>147036</v>
      </c>
      <c r="E30521" t="s">
        <v>147037</v>
      </c>
      <c r="F30521" t="s">
        <v>147038</v>
      </c>
      <c r="G30521" t="s">
        <v>145595</v>
      </c>
      <c r="H30521">
        <v>28</v>
      </c>
      <c r="I30521" t="s">
        <v>9430</v>
      </c>
      <c r="J30521" t="s">
        <v>4672</v>
      </c>
      <c r="K30521">
        <v>345</v>
      </c>
      <c r="L30521" t="s">
        <v>30</v>
      </c>
      <c r="M30521" t="s">
        <v>7991</v>
      </c>
      <c r="N30521" t="b">
        <v>0</v>
      </c>
      <c r="P30521">
        <v>1</v>
      </c>
      <c r="Q30521">
        <v>22789</v>
      </c>
      <c r="R30521">
        <v>156</v>
      </c>
      <c r="S30521">
        <v>2</v>
      </c>
      <c r="T30521">
        <v>0</v>
      </c>
      <c r="U30521">
        <v>4</v>
      </c>
    </row>
    <row r="30522" spans="1:21" x14ac:dyDescent="0.25">
      <c r="A30522" t="s">
        <v>145590</v>
      </c>
      <c r="B30522" t="s">
        <v>145591</v>
      </c>
      <c r="C30522" t="s">
        <v>147039</v>
      </c>
      <c r="D30522" t="s">
        <v>147040</v>
      </c>
      <c r="E30522" t="s">
        <v>147041</v>
      </c>
      <c r="F30522" t="s">
        <v>147042</v>
      </c>
      <c r="G30522" t="s">
        <v>145595</v>
      </c>
      <c r="H30522">
        <v>28</v>
      </c>
      <c r="I30522" t="s">
        <v>9430</v>
      </c>
      <c r="J30522" t="s">
        <v>41007</v>
      </c>
      <c r="K30522">
        <v>881</v>
      </c>
      <c r="L30522" t="s">
        <v>30</v>
      </c>
      <c r="M30522" t="s">
        <v>7991</v>
      </c>
      <c r="N30522" t="b">
        <v>0</v>
      </c>
      <c r="P30522">
        <v>1</v>
      </c>
      <c r="Q30522">
        <v>2469</v>
      </c>
      <c r="R30522">
        <v>8</v>
      </c>
      <c r="S30522">
        <v>2</v>
      </c>
      <c r="T30522">
        <v>0</v>
      </c>
      <c r="U30522">
        <v>1</v>
      </c>
    </row>
    <row r="30523" spans="1:21" x14ac:dyDescent="0.25">
      <c r="A30523" t="s">
        <v>145590</v>
      </c>
      <c r="B30523" t="s">
        <v>145591</v>
      </c>
      <c r="C30523" t="s">
        <v>147043</v>
      </c>
      <c r="D30523" t="s">
        <v>147044</v>
      </c>
      <c r="E30523" t="s">
        <v>147041</v>
      </c>
      <c r="F30523" t="s">
        <v>147045</v>
      </c>
      <c r="G30523" t="s">
        <v>145595</v>
      </c>
      <c r="H30523">
        <v>28</v>
      </c>
      <c r="I30523" t="s">
        <v>9430</v>
      </c>
      <c r="J30523" t="s">
        <v>20209</v>
      </c>
      <c r="K30523">
        <v>1047</v>
      </c>
      <c r="L30523" t="s">
        <v>30</v>
      </c>
      <c r="M30523" t="s">
        <v>7991</v>
      </c>
      <c r="N30523" t="b">
        <v>0</v>
      </c>
      <c r="P30523">
        <v>1</v>
      </c>
      <c r="Q30523">
        <v>6988</v>
      </c>
      <c r="R30523">
        <v>32</v>
      </c>
      <c r="S30523">
        <v>2</v>
      </c>
      <c r="T30523">
        <v>0</v>
      </c>
      <c r="U30523">
        <v>1</v>
      </c>
    </row>
    <row r="30524" spans="1:21" x14ac:dyDescent="0.25">
      <c r="A30524" t="s">
        <v>145590</v>
      </c>
      <c r="B30524" t="s">
        <v>145591</v>
      </c>
      <c r="C30524" t="s">
        <v>147046</v>
      </c>
      <c r="D30524" t="s">
        <v>147047</v>
      </c>
      <c r="E30524" t="s">
        <v>147041</v>
      </c>
      <c r="F30524" t="s">
        <v>147048</v>
      </c>
      <c r="G30524" t="s">
        <v>145595</v>
      </c>
      <c r="H30524">
        <v>28</v>
      </c>
      <c r="I30524" t="s">
        <v>9430</v>
      </c>
      <c r="J30524" t="s">
        <v>13020</v>
      </c>
      <c r="K30524">
        <v>788</v>
      </c>
      <c r="L30524" t="s">
        <v>30</v>
      </c>
      <c r="M30524" t="s">
        <v>7991</v>
      </c>
      <c r="N30524" t="b">
        <v>0</v>
      </c>
      <c r="P30524">
        <v>1</v>
      </c>
      <c r="Q30524">
        <v>11307</v>
      </c>
      <c r="R30524">
        <v>50</v>
      </c>
      <c r="S30524">
        <v>9</v>
      </c>
      <c r="T30524">
        <v>0</v>
      </c>
      <c r="U30524">
        <v>10</v>
      </c>
    </row>
    <row r="30525" spans="1:21" x14ac:dyDescent="0.25">
      <c r="A30525" t="s">
        <v>145590</v>
      </c>
      <c r="B30525" t="s">
        <v>145591</v>
      </c>
      <c r="C30525" t="s">
        <v>147049</v>
      </c>
      <c r="D30525" t="s">
        <v>147050</v>
      </c>
      <c r="E30525" t="s">
        <v>147051</v>
      </c>
      <c r="F30525" t="s">
        <v>147052</v>
      </c>
      <c r="G30525" t="s">
        <v>145595</v>
      </c>
      <c r="H30525">
        <v>28</v>
      </c>
      <c r="I30525" t="s">
        <v>9430</v>
      </c>
      <c r="J30525" t="s">
        <v>22421</v>
      </c>
      <c r="K30525">
        <v>1791</v>
      </c>
      <c r="L30525" t="s">
        <v>30</v>
      </c>
      <c r="M30525" t="s">
        <v>7991</v>
      </c>
      <c r="N30525" t="b">
        <v>0</v>
      </c>
      <c r="P30525">
        <v>1</v>
      </c>
      <c r="Q30525">
        <v>20493</v>
      </c>
      <c r="R30525">
        <v>107</v>
      </c>
      <c r="S30525">
        <v>8</v>
      </c>
      <c r="T30525">
        <v>0</v>
      </c>
      <c r="U30525">
        <v>2</v>
      </c>
    </row>
    <row r="30526" spans="1:21" x14ac:dyDescent="0.25">
      <c r="A30526" t="s">
        <v>145590</v>
      </c>
      <c r="B30526" t="s">
        <v>145591</v>
      </c>
      <c r="C30526" t="s">
        <v>147053</v>
      </c>
      <c r="D30526" t="s">
        <v>147054</v>
      </c>
      <c r="E30526" t="s">
        <v>147051</v>
      </c>
      <c r="F30526" t="s">
        <v>147055</v>
      </c>
      <c r="G30526" t="s">
        <v>145595</v>
      </c>
      <c r="H30526">
        <v>28</v>
      </c>
      <c r="I30526" t="s">
        <v>9430</v>
      </c>
      <c r="J30526" t="s">
        <v>21017</v>
      </c>
      <c r="K30526">
        <v>700</v>
      </c>
      <c r="L30526" t="s">
        <v>30</v>
      </c>
      <c r="M30526" t="s">
        <v>7991</v>
      </c>
      <c r="N30526" t="b">
        <v>0</v>
      </c>
      <c r="P30526">
        <v>1</v>
      </c>
      <c r="Q30526">
        <v>6856</v>
      </c>
      <c r="R30526">
        <v>30</v>
      </c>
      <c r="S30526">
        <v>3</v>
      </c>
      <c r="T30526">
        <v>0</v>
      </c>
      <c r="U30526">
        <v>1</v>
      </c>
    </row>
    <row r="30527" spans="1:21" x14ac:dyDescent="0.25">
      <c r="A30527" t="s">
        <v>145590</v>
      </c>
      <c r="B30527" t="s">
        <v>145591</v>
      </c>
      <c r="C30527" t="s">
        <v>147056</v>
      </c>
      <c r="D30527" t="s">
        <v>147057</v>
      </c>
      <c r="E30527" t="s">
        <v>147051</v>
      </c>
      <c r="F30527" t="s">
        <v>147058</v>
      </c>
      <c r="G30527" t="s">
        <v>145595</v>
      </c>
      <c r="H30527">
        <v>28</v>
      </c>
      <c r="I30527" t="s">
        <v>9430</v>
      </c>
      <c r="J30527" t="s">
        <v>21330</v>
      </c>
      <c r="K30527">
        <v>1360</v>
      </c>
      <c r="L30527" t="s">
        <v>30</v>
      </c>
      <c r="M30527" t="s">
        <v>7991</v>
      </c>
      <c r="N30527" t="b">
        <v>0</v>
      </c>
      <c r="P30527">
        <v>1</v>
      </c>
      <c r="Q30527">
        <v>4829</v>
      </c>
      <c r="R30527">
        <v>30</v>
      </c>
      <c r="S30527">
        <v>4</v>
      </c>
      <c r="T30527">
        <v>0</v>
      </c>
      <c r="U30527">
        <v>0</v>
      </c>
    </row>
    <row r="30528" spans="1:21" x14ac:dyDescent="0.25">
      <c r="A30528" t="s">
        <v>145590</v>
      </c>
      <c r="B30528" t="s">
        <v>145591</v>
      </c>
      <c r="C30528" t="s">
        <v>147059</v>
      </c>
      <c r="D30528" t="s">
        <v>147060</v>
      </c>
      <c r="E30528" t="s">
        <v>147051</v>
      </c>
      <c r="F30528" t="s">
        <v>147061</v>
      </c>
      <c r="G30528" t="s">
        <v>145595</v>
      </c>
      <c r="H30528">
        <v>28</v>
      </c>
      <c r="I30528" t="s">
        <v>9430</v>
      </c>
      <c r="J30528" t="s">
        <v>3880</v>
      </c>
      <c r="K30528">
        <v>369</v>
      </c>
      <c r="L30528" t="s">
        <v>30</v>
      </c>
      <c r="M30528" t="s">
        <v>7991</v>
      </c>
      <c r="N30528" t="b">
        <v>0</v>
      </c>
      <c r="P30528">
        <v>1</v>
      </c>
      <c r="Q30528">
        <v>1866</v>
      </c>
      <c r="R30528">
        <v>5</v>
      </c>
      <c r="S30528">
        <v>1</v>
      </c>
      <c r="T30528">
        <v>0</v>
      </c>
      <c r="U30528">
        <v>0</v>
      </c>
    </row>
    <row r="30529" spans="1:21" x14ac:dyDescent="0.25">
      <c r="A30529" t="s">
        <v>145590</v>
      </c>
      <c r="B30529" t="s">
        <v>145591</v>
      </c>
      <c r="C30529" t="s">
        <v>147062</v>
      </c>
      <c r="D30529" t="s">
        <v>147063</v>
      </c>
      <c r="E30529" t="s">
        <v>147051</v>
      </c>
      <c r="F30529" t="s">
        <v>147064</v>
      </c>
      <c r="G30529" t="s">
        <v>145595</v>
      </c>
      <c r="H30529">
        <v>28</v>
      </c>
      <c r="I30529" t="s">
        <v>9430</v>
      </c>
      <c r="J30529" t="s">
        <v>5179</v>
      </c>
      <c r="K30529">
        <v>428</v>
      </c>
      <c r="L30529" t="s">
        <v>30</v>
      </c>
      <c r="M30529" t="s">
        <v>7991</v>
      </c>
      <c r="N30529" t="b">
        <v>0</v>
      </c>
      <c r="P30529">
        <v>1</v>
      </c>
      <c r="Q30529">
        <v>2493</v>
      </c>
      <c r="R30529">
        <v>3</v>
      </c>
      <c r="S30529">
        <v>3</v>
      </c>
      <c r="T30529">
        <v>0</v>
      </c>
      <c r="U30529">
        <v>0</v>
      </c>
    </row>
    <row r="30530" spans="1:21" x14ac:dyDescent="0.25">
      <c r="A30530" t="s">
        <v>145590</v>
      </c>
      <c r="B30530" t="s">
        <v>145591</v>
      </c>
      <c r="C30530" t="s">
        <v>147065</v>
      </c>
      <c r="D30530" t="s">
        <v>147066</v>
      </c>
      <c r="E30530" t="s">
        <v>147051</v>
      </c>
      <c r="F30530" t="s">
        <v>147067</v>
      </c>
      <c r="G30530" t="s">
        <v>145595</v>
      </c>
      <c r="H30530">
        <v>28</v>
      </c>
      <c r="I30530" t="s">
        <v>9430</v>
      </c>
      <c r="J30530" t="s">
        <v>14087</v>
      </c>
      <c r="K30530">
        <v>701</v>
      </c>
      <c r="L30530" t="s">
        <v>30</v>
      </c>
      <c r="M30530" t="s">
        <v>7991</v>
      </c>
      <c r="N30530" t="b">
        <v>0</v>
      </c>
      <c r="P30530">
        <v>1</v>
      </c>
      <c r="Q30530">
        <v>3050</v>
      </c>
      <c r="R30530">
        <v>6</v>
      </c>
      <c r="S30530">
        <v>2</v>
      </c>
      <c r="T30530">
        <v>0</v>
      </c>
      <c r="U30530">
        <v>1</v>
      </c>
    </row>
    <row r="30531" spans="1:21" x14ac:dyDescent="0.25">
      <c r="A30531" t="s">
        <v>145590</v>
      </c>
      <c r="B30531" t="s">
        <v>145591</v>
      </c>
      <c r="C30531" t="s">
        <v>147068</v>
      </c>
      <c r="D30531" t="s">
        <v>147069</v>
      </c>
      <c r="E30531" t="s">
        <v>147051</v>
      </c>
      <c r="F30531" t="s">
        <v>147070</v>
      </c>
      <c r="G30531" t="s">
        <v>145595</v>
      </c>
      <c r="H30531">
        <v>28</v>
      </c>
      <c r="I30531" t="s">
        <v>9430</v>
      </c>
      <c r="J30531" t="s">
        <v>94273</v>
      </c>
      <c r="K30531">
        <v>1165</v>
      </c>
      <c r="L30531" t="s">
        <v>30</v>
      </c>
      <c r="M30531" t="s">
        <v>7991</v>
      </c>
      <c r="N30531" t="b">
        <v>0</v>
      </c>
      <c r="P30531">
        <v>1</v>
      </c>
      <c r="Q30531">
        <v>9504</v>
      </c>
      <c r="R30531">
        <v>33</v>
      </c>
      <c r="S30531">
        <v>32</v>
      </c>
      <c r="T30531">
        <v>0</v>
      </c>
      <c r="U30531">
        <v>8</v>
      </c>
    </row>
    <row r="30532" spans="1:21" x14ac:dyDescent="0.25">
      <c r="A30532" t="s">
        <v>145590</v>
      </c>
      <c r="B30532" t="s">
        <v>145591</v>
      </c>
      <c r="C30532" t="s">
        <v>147071</v>
      </c>
      <c r="D30532" t="s">
        <v>147072</v>
      </c>
      <c r="E30532" t="s">
        <v>147051</v>
      </c>
      <c r="F30532" t="s">
        <v>147073</v>
      </c>
      <c r="G30532" t="s">
        <v>145595</v>
      </c>
      <c r="H30532">
        <v>28</v>
      </c>
      <c r="I30532" t="s">
        <v>9430</v>
      </c>
      <c r="J30532" t="s">
        <v>106579</v>
      </c>
      <c r="K30532">
        <v>1519</v>
      </c>
      <c r="L30532" t="s">
        <v>30</v>
      </c>
      <c r="M30532" t="s">
        <v>7991</v>
      </c>
      <c r="N30532" t="b">
        <v>0</v>
      </c>
      <c r="P30532">
        <v>1</v>
      </c>
      <c r="Q30532">
        <v>8865</v>
      </c>
      <c r="R30532">
        <v>36</v>
      </c>
      <c r="S30532">
        <v>27</v>
      </c>
      <c r="T30532">
        <v>0</v>
      </c>
      <c r="U30532">
        <v>9</v>
      </c>
    </row>
    <row r="30533" spans="1:21" x14ac:dyDescent="0.25">
      <c r="A30533" t="s">
        <v>145590</v>
      </c>
      <c r="B30533" t="s">
        <v>145591</v>
      </c>
      <c r="C30533" t="s">
        <v>147074</v>
      </c>
      <c r="D30533" t="s">
        <v>147075</v>
      </c>
      <c r="E30533" t="s">
        <v>147076</v>
      </c>
      <c r="F30533" t="s">
        <v>147077</v>
      </c>
      <c r="G30533" t="s">
        <v>145595</v>
      </c>
      <c r="H30533">
        <v>28</v>
      </c>
      <c r="I30533" t="s">
        <v>9430</v>
      </c>
      <c r="J30533" t="s">
        <v>2716</v>
      </c>
      <c r="K30533">
        <v>818</v>
      </c>
      <c r="L30533" t="s">
        <v>30</v>
      </c>
      <c r="M30533" t="s">
        <v>7991</v>
      </c>
      <c r="N30533" t="b">
        <v>0</v>
      </c>
      <c r="P30533">
        <v>1</v>
      </c>
      <c r="Q30533">
        <v>8614</v>
      </c>
      <c r="R30533">
        <v>34</v>
      </c>
      <c r="S30533">
        <v>6</v>
      </c>
      <c r="T30533">
        <v>0</v>
      </c>
      <c r="U30533">
        <v>2</v>
      </c>
    </row>
    <row r="30534" spans="1:21" x14ac:dyDescent="0.25">
      <c r="A30534" t="s">
        <v>145590</v>
      </c>
      <c r="B30534" t="s">
        <v>145591</v>
      </c>
      <c r="C30534" t="s">
        <v>147078</v>
      </c>
      <c r="D30534" t="s">
        <v>147079</v>
      </c>
      <c r="E30534" t="s">
        <v>147080</v>
      </c>
      <c r="F30534" t="s">
        <v>147081</v>
      </c>
      <c r="G30534" t="s">
        <v>145595</v>
      </c>
      <c r="H30534">
        <v>28</v>
      </c>
      <c r="I30534" t="s">
        <v>9430</v>
      </c>
      <c r="J30534" t="s">
        <v>41441</v>
      </c>
      <c r="K30534">
        <v>830</v>
      </c>
      <c r="L30534" t="s">
        <v>30</v>
      </c>
      <c r="M30534" t="s">
        <v>7991</v>
      </c>
      <c r="N30534" t="b">
        <v>0</v>
      </c>
      <c r="P30534">
        <v>1</v>
      </c>
      <c r="Q30534">
        <v>9322</v>
      </c>
      <c r="R30534">
        <v>66</v>
      </c>
      <c r="S30534">
        <v>0</v>
      </c>
      <c r="T30534">
        <v>0</v>
      </c>
      <c r="U30534">
        <v>3</v>
      </c>
    </row>
    <row r="30535" spans="1:21" x14ac:dyDescent="0.25">
      <c r="A30535" t="s">
        <v>145590</v>
      </c>
      <c r="B30535" t="s">
        <v>145591</v>
      </c>
      <c r="C30535" t="s">
        <v>147082</v>
      </c>
      <c r="D30535" t="s">
        <v>147083</v>
      </c>
      <c r="E30535" t="s">
        <v>147080</v>
      </c>
      <c r="F30535" t="s">
        <v>147084</v>
      </c>
      <c r="G30535" t="s">
        <v>145595</v>
      </c>
      <c r="H30535">
        <v>28</v>
      </c>
      <c r="I30535" t="s">
        <v>9430</v>
      </c>
      <c r="J30535" t="s">
        <v>4141</v>
      </c>
      <c r="K30535">
        <v>747</v>
      </c>
      <c r="L30535" t="s">
        <v>30</v>
      </c>
      <c r="M30535" t="s">
        <v>7991</v>
      </c>
      <c r="N30535" t="b">
        <v>0</v>
      </c>
      <c r="P30535">
        <v>1</v>
      </c>
      <c r="Q30535">
        <v>7482</v>
      </c>
      <c r="R30535">
        <v>44</v>
      </c>
      <c r="S30535">
        <v>1</v>
      </c>
      <c r="T30535">
        <v>0</v>
      </c>
      <c r="U30535">
        <v>2</v>
      </c>
    </row>
    <row r="30536" spans="1:21" x14ac:dyDescent="0.25">
      <c r="A30536" t="s">
        <v>145590</v>
      </c>
      <c r="B30536" t="s">
        <v>145591</v>
      </c>
      <c r="C30536" t="s">
        <v>147085</v>
      </c>
      <c r="D30536" t="s">
        <v>147086</v>
      </c>
      <c r="E30536" t="s">
        <v>147080</v>
      </c>
      <c r="F30536" t="s">
        <v>147087</v>
      </c>
      <c r="G30536" t="s">
        <v>145595</v>
      </c>
      <c r="H30536">
        <v>28</v>
      </c>
      <c r="I30536" t="s">
        <v>9430</v>
      </c>
      <c r="J30536" t="s">
        <v>2651</v>
      </c>
      <c r="K30536">
        <v>729</v>
      </c>
      <c r="L30536" t="s">
        <v>30</v>
      </c>
      <c r="M30536" t="s">
        <v>7991</v>
      </c>
      <c r="N30536" t="b">
        <v>0</v>
      </c>
      <c r="P30536">
        <v>1</v>
      </c>
      <c r="Q30536">
        <v>14127</v>
      </c>
      <c r="R30536">
        <v>73</v>
      </c>
      <c r="S30536">
        <v>7</v>
      </c>
      <c r="T30536">
        <v>0</v>
      </c>
      <c r="U30536">
        <v>4</v>
      </c>
    </row>
    <row r="30537" spans="1:21" x14ac:dyDescent="0.25">
      <c r="A30537" t="s">
        <v>145590</v>
      </c>
      <c r="B30537" t="s">
        <v>145591</v>
      </c>
      <c r="C30537" t="s">
        <v>147088</v>
      </c>
      <c r="D30537" t="s">
        <v>147089</v>
      </c>
      <c r="E30537" t="s">
        <v>147080</v>
      </c>
      <c r="F30537" t="s">
        <v>147090</v>
      </c>
      <c r="G30537" t="s">
        <v>145595</v>
      </c>
      <c r="H30537">
        <v>28</v>
      </c>
      <c r="I30537" t="s">
        <v>9430</v>
      </c>
      <c r="J30537" t="s">
        <v>2422</v>
      </c>
      <c r="K30537">
        <v>635</v>
      </c>
      <c r="L30537" t="s">
        <v>30</v>
      </c>
      <c r="M30537" t="s">
        <v>7991</v>
      </c>
      <c r="N30537" t="b">
        <v>0</v>
      </c>
      <c r="P30537">
        <v>1</v>
      </c>
      <c r="Q30537">
        <v>16046</v>
      </c>
      <c r="R30537">
        <v>85</v>
      </c>
      <c r="S30537">
        <v>10</v>
      </c>
      <c r="T30537">
        <v>0</v>
      </c>
      <c r="U30537">
        <v>5</v>
      </c>
    </row>
    <row r="30538" spans="1:21" x14ac:dyDescent="0.25">
      <c r="A30538" t="s">
        <v>145590</v>
      </c>
      <c r="B30538" t="s">
        <v>145591</v>
      </c>
      <c r="C30538" t="s">
        <v>147091</v>
      </c>
      <c r="D30538" t="s">
        <v>147092</v>
      </c>
      <c r="E30538" t="s">
        <v>147080</v>
      </c>
      <c r="F30538" t="s">
        <v>147093</v>
      </c>
      <c r="G30538" t="s">
        <v>145595</v>
      </c>
      <c r="H30538">
        <v>28</v>
      </c>
      <c r="I30538" t="s">
        <v>9430</v>
      </c>
      <c r="J30538" t="s">
        <v>3420</v>
      </c>
      <c r="K30538">
        <v>483</v>
      </c>
      <c r="L30538" t="s">
        <v>30</v>
      </c>
      <c r="M30538" t="s">
        <v>7991</v>
      </c>
      <c r="N30538" t="b">
        <v>0</v>
      </c>
      <c r="P30538">
        <v>1</v>
      </c>
      <c r="Q30538">
        <v>13396</v>
      </c>
      <c r="R30538">
        <v>77</v>
      </c>
      <c r="S30538">
        <v>3</v>
      </c>
      <c r="T30538">
        <v>0</v>
      </c>
      <c r="U30538">
        <v>2</v>
      </c>
    </row>
    <row r="30539" spans="1:21" x14ac:dyDescent="0.25">
      <c r="A30539" t="s">
        <v>145590</v>
      </c>
      <c r="B30539" t="s">
        <v>145591</v>
      </c>
      <c r="C30539" t="s">
        <v>147094</v>
      </c>
      <c r="D30539" t="s">
        <v>147095</v>
      </c>
      <c r="E30539" t="s">
        <v>147080</v>
      </c>
      <c r="F30539" t="s">
        <v>147096</v>
      </c>
      <c r="G30539" t="s">
        <v>145595</v>
      </c>
      <c r="H30539">
        <v>28</v>
      </c>
      <c r="I30539" t="s">
        <v>9430</v>
      </c>
      <c r="J30539" t="s">
        <v>8507</v>
      </c>
      <c r="K30539">
        <v>557</v>
      </c>
      <c r="L30539" t="s">
        <v>30</v>
      </c>
      <c r="M30539" t="s">
        <v>7991</v>
      </c>
      <c r="N30539" t="b">
        <v>0</v>
      </c>
      <c r="P30539">
        <v>1</v>
      </c>
      <c r="Q30539">
        <v>14354</v>
      </c>
      <c r="R30539">
        <v>71</v>
      </c>
      <c r="S30539">
        <v>3</v>
      </c>
      <c r="T30539">
        <v>0</v>
      </c>
      <c r="U30539">
        <v>6</v>
      </c>
    </row>
    <row r="30540" spans="1:21" x14ac:dyDescent="0.25">
      <c r="A30540" t="s">
        <v>145590</v>
      </c>
      <c r="B30540" t="s">
        <v>145591</v>
      </c>
      <c r="C30540" t="s">
        <v>147097</v>
      </c>
      <c r="D30540" t="s">
        <v>147098</v>
      </c>
      <c r="E30540" t="s">
        <v>147080</v>
      </c>
      <c r="F30540" t="s">
        <v>147099</v>
      </c>
      <c r="G30540" t="s">
        <v>145595</v>
      </c>
      <c r="H30540">
        <v>28</v>
      </c>
      <c r="I30540" t="s">
        <v>9430</v>
      </c>
      <c r="J30540" t="s">
        <v>7358</v>
      </c>
      <c r="K30540">
        <v>580</v>
      </c>
      <c r="L30540" t="s">
        <v>30</v>
      </c>
      <c r="M30540" t="s">
        <v>7991</v>
      </c>
      <c r="N30540" t="b">
        <v>0</v>
      </c>
      <c r="P30540">
        <v>1</v>
      </c>
      <c r="Q30540">
        <v>16520</v>
      </c>
      <c r="R30540">
        <v>89</v>
      </c>
      <c r="S30540">
        <v>4</v>
      </c>
      <c r="T30540">
        <v>0</v>
      </c>
      <c r="U30540">
        <v>2</v>
      </c>
    </row>
    <row r="30541" spans="1:21" x14ac:dyDescent="0.25">
      <c r="A30541" t="s">
        <v>145590</v>
      </c>
      <c r="B30541" t="s">
        <v>145591</v>
      </c>
      <c r="C30541" t="s">
        <v>147100</v>
      </c>
      <c r="D30541" t="s">
        <v>147101</v>
      </c>
      <c r="E30541" t="s">
        <v>147080</v>
      </c>
      <c r="F30541" t="s">
        <v>147102</v>
      </c>
      <c r="G30541" t="s">
        <v>145595</v>
      </c>
      <c r="H30541">
        <v>28</v>
      </c>
      <c r="I30541" t="s">
        <v>9430</v>
      </c>
      <c r="J30541" t="s">
        <v>114</v>
      </c>
      <c r="K30541">
        <v>738</v>
      </c>
      <c r="L30541" t="s">
        <v>30</v>
      </c>
      <c r="M30541" t="s">
        <v>7991</v>
      </c>
      <c r="N30541" t="b">
        <v>0</v>
      </c>
      <c r="P30541">
        <v>1</v>
      </c>
      <c r="Q30541">
        <v>6765</v>
      </c>
      <c r="R30541">
        <v>26</v>
      </c>
      <c r="S30541">
        <v>1</v>
      </c>
      <c r="T30541">
        <v>0</v>
      </c>
      <c r="U30541">
        <v>2</v>
      </c>
    </row>
    <row r="30542" spans="1:21" x14ac:dyDescent="0.25">
      <c r="A30542" t="s">
        <v>145590</v>
      </c>
      <c r="B30542" t="s">
        <v>145591</v>
      </c>
      <c r="C30542" t="s">
        <v>147103</v>
      </c>
      <c r="D30542" t="s">
        <v>147104</v>
      </c>
      <c r="E30542" t="s">
        <v>147080</v>
      </c>
      <c r="F30542" t="s">
        <v>147105</v>
      </c>
      <c r="G30542" t="s">
        <v>145595</v>
      </c>
      <c r="H30542">
        <v>28</v>
      </c>
      <c r="I30542" t="s">
        <v>9430</v>
      </c>
      <c r="J30542" t="s">
        <v>1016</v>
      </c>
      <c r="K30542">
        <v>764</v>
      </c>
      <c r="L30542" t="s">
        <v>30</v>
      </c>
      <c r="M30542" t="s">
        <v>7991</v>
      </c>
      <c r="N30542" t="b">
        <v>0</v>
      </c>
      <c r="P30542">
        <v>1</v>
      </c>
      <c r="Q30542">
        <v>8805</v>
      </c>
      <c r="R30542">
        <v>38</v>
      </c>
      <c r="S30542">
        <v>3</v>
      </c>
      <c r="T30542">
        <v>0</v>
      </c>
      <c r="U30542">
        <v>3</v>
      </c>
    </row>
    <row r="30543" spans="1:21" x14ac:dyDescent="0.25">
      <c r="A30543" t="s">
        <v>145590</v>
      </c>
      <c r="B30543" t="s">
        <v>145591</v>
      </c>
      <c r="C30543" t="s">
        <v>147106</v>
      </c>
      <c r="D30543" t="s">
        <v>147107</v>
      </c>
      <c r="E30543" t="s">
        <v>147108</v>
      </c>
      <c r="F30543" t="s">
        <v>147109</v>
      </c>
      <c r="G30543" t="s">
        <v>145595</v>
      </c>
      <c r="H30543">
        <v>28</v>
      </c>
      <c r="I30543" t="s">
        <v>9430</v>
      </c>
      <c r="J30543" t="s">
        <v>3225</v>
      </c>
      <c r="K30543">
        <v>1325</v>
      </c>
      <c r="L30543" t="s">
        <v>30</v>
      </c>
      <c r="M30543" t="s">
        <v>7991</v>
      </c>
      <c r="N30543" t="b">
        <v>0</v>
      </c>
      <c r="P30543">
        <v>1</v>
      </c>
      <c r="Q30543">
        <v>20782</v>
      </c>
      <c r="R30543">
        <v>158</v>
      </c>
      <c r="S30543">
        <v>5</v>
      </c>
      <c r="T30543">
        <v>0</v>
      </c>
      <c r="U30543">
        <v>8</v>
      </c>
    </row>
    <row r="30544" spans="1:21" x14ac:dyDescent="0.25">
      <c r="A30544" t="s">
        <v>145590</v>
      </c>
      <c r="B30544" t="s">
        <v>145591</v>
      </c>
      <c r="C30544" t="s">
        <v>147110</v>
      </c>
      <c r="D30544" t="s">
        <v>147111</v>
      </c>
      <c r="E30544" t="s">
        <v>147112</v>
      </c>
      <c r="F30544" t="s">
        <v>147113</v>
      </c>
      <c r="G30544" t="s">
        <v>145595</v>
      </c>
      <c r="H30544">
        <v>28</v>
      </c>
      <c r="I30544" t="s">
        <v>9430</v>
      </c>
      <c r="J30544" t="s">
        <v>3457</v>
      </c>
      <c r="K30544">
        <v>951</v>
      </c>
      <c r="L30544" t="s">
        <v>30</v>
      </c>
      <c r="M30544" t="s">
        <v>7991</v>
      </c>
      <c r="N30544" t="b">
        <v>0</v>
      </c>
      <c r="P30544">
        <v>1</v>
      </c>
      <c r="Q30544">
        <v>78274</v>
      </c>
      <c r="R30544">
        <v>390</v>
      </c>
      <c r="S30544">
        <v>7</v>
      </c>
      <c r="T30544">
        <v>0</v>
      </c>
      <c r="U30544">
        <v>18</v>
      </c>
    </row>
    <row r="30545" spans="1:21" x14ac:dyDescent="0.25">
      <c r="A30545" t="s">
        <v>145590</v>
      </c>
      <c r="B30545" t="s">
        <v>145591</v>
      </c>
      <c r="C30545" t="s">
        <v>147114</v>
      </c>
      <c r="D30545" t="s">
        <v>147115</v>
      </c>
      <c r="E30545" s="1">
        <v>42708.080555555556</v>
      </c>
      <c r="F30545" t="s">
        <v>147116</v>
      </c>
      <c r="G30545" t="s">
        <v>145595</v>
      </c>
      <c r="H30545">
        <v>28</v>
      </c>
      <c r="I30545" t="s">
        <v>9430</v>
      </c>
      <c r="J30545" t="s">
        <v>5475</v>
      </c>
      <c r="K30545">
        <v>1117</v>
      </c>
      <c r="L30545" t="s">
        <v>30</v>
      </c>
      <c r="M30545" t="s">
        <v>7991</v>
      </c>
      <c r="N30545" t="b">
        <v>0</v>
      </c>
      <c r="P30545">
        <v>1</v>
      </c>
      <c r="Q30545">
        <v>623</v>
      </c>
      <c r="R30545">
        <v>3</v>
      </c>
      <c r="S30545">
        <v>0</v>
      </c>
      <c r="T30545">
        <v>0</v>
      </c>
      <c r="U30545">
        <v>0</v>
      </c>
    </row>
    <row r="30546" spans="1:21" x14ac:dyDescent="0.25">
      <c r="A30546" t="s">
        <v>145590</v>
      </c>
      <c r="B30546" t="s">
        <v>145591</v>
      </c>
      <c r="C30546" t="s">
        <v>147117</v>
      </c>
      <c r="D30546" t="s">
        <v>147118</v>
      </c>
      <c r="E30546" s="1">
        <v>42708.080555555556</v>
      </c>
      <c r="F30546" t="s">
        <v>147119</v>
      </c>
      <c r="G30546" t="s">
        <v>145595</v>
      </c>
      <c r="H30546">
        <v>28</v>
      </c>
      <c r="I30546" t="s">
        <v>9430</v>
      </c>
      <c r="J30546" t="s">
        <v>127762</v>
      </c>
      <c r="K30546">
        <v>1178</v>
      </c>
      <c r="L30546" t="s">
        <v>30</v>
      </c>
      <c r="M30546" t="s">
        <v>7991</v>
      </c>
      <c r="N30546" t="b">
        <v>0</v>
      </c>
      <c r="P30546">
        <v>1</v>
      </c>
      <c r="Q30546">
        <v>416</v>
      </c>
      <c r="R30546">
        <v>2</v>
      </c>
      <c r="S30546">
        <v>0</v>
      </c>
      <c r="T30546">
        <v>0</v>
      </c>
      <c r="U30546">
        <v>0</v>
      </c>
    </row>
    <row r="30547" spans="1:21" x14ac:dyDescent="0.25">
      <c r="A30547" t="s">
        <v>145590</v>
      </c>
      <c r="B30547" t="s">
        <v>145591</v>
      </c>
      <c r="C30547" t="s">
        <v>147120</v>
      </c>
      <c r="D30547" t="s">
        <v>147121</v>
      </c>
      <c r="E30547" s="1">
        <v>42708.080555555556</v>
      </c>
      <c r="F30547" t="s">
        <v>147122</v>
      </c>
      <c r="G30547" t="s">
        <v>145595</v>
      </c>
      <c r="H30547">
        <v>28</v>
      </c>
      <c r="I30547" t="s">
        <v>9430</v>
      </c>
      <c r="J30547" t="s">
        <v>49980</v>
      </c>
      <c r="K30547">
        <v>884</v>
      </c>
      <c r="L30547" t="s">
        <v>30</v>
      </c>
      <c r="M30547" t="s">
        <v>7991</v>
      </c>
      <c r="N30547" t="b">
        <v>0</v>
      </c>
      <c r="P30547">
        <v>1</v>
      </c>
      <c r="Q30547">
        <v>416</v>
      </c>
      <c r="R30547">
        <v>2</v>
      </c>
      <c r="S30547">
        <v>0</v>
      </c>
      <c r="T30547">
        <v>0</v>
      </c>
      <c r="U30547">
        <v>0</v>
      </c>
    </row>
    <row r="30548" spans="1:21" x14ac:dyDescent="0.25">
      <c r="A30548" t="s">
        <v>145590</v>
      </c>
      <c r="B30548" t="s">
        <v>145591</v>
      </c>
      <c r="C30548" t="s">
        <v>147123</v>
      </c>
      <c r="D30548" t="s">
        <v>147124</v>
      </c>
      <c r="E30548" s="1">
        <v>42708.080555555556</v>
      </c>
      <c r="F30548" t="s">
        <v>147125</v>
      </c>
      <c r="G30548" t="s">
        <v>145595</v>
      </c>
      <c r="H30548">
        <v>28</v>
      </c>
      <c r="I30548" t="s">
        <v>9430</v>
      </c>
      <c r="J30548" t="s">
        <v>14775</v>
      </c>
      <c r="K30548">
        <v>1080</v>
      </c>
      <c r="L30548" t="s">
        <v>30</v>
      </c>
      <c r="M30548" t="s">
        <v>7991</v>
      </c>
      <c r="N30548" t="b">
        <v>0</v>
      </c>
      <c r="P30548">
        <v>1</v>
      </c>
      <c r="Q30548">
        <v>1189</v>
      </c>
      <c r="R30548">
        <v>2</v>
      </c>
      <c r="S30548">
        <v>0</v>
      </c>
      <c r="T30548">
        <v>0</v>
      </c>
      <c r="U30548">
        <v>0</v>
      </c>
    </row>
    <row r="30549" spans="1:21" x14ac:dyDescent="0.25">
      <c r="A30549" t="s">
        <v>145590</v>
      </c>
      <c r="B30549" t="s">
        <v>145591</v>
      </c>
      <c r="C30549" t="s">
        <v>147126</v>
      </c>
      <c r="D30549" t="s">
        <v>147127</v>
      </c>
      <c r="E30549" s="1">
        <v>42708.080555555556</v>
      </c>
      <c r="F30549" t="s">
        <v>147128</v>
      </c>
      <c r="G30549" t="s">
        <v>145595</v>
      </c>
      <c r="H30549">
        <v>28</v>
      </c>
      <c r="I30549" t="s">
        <v>9430</v>
      </c>
      <c r="J30549" t="s">
        <v>21313</v>
      </c>
      <c r="K30549">
        <v>408</v>
      </c>
      <c r="L30549" t="s">
        <v>30</v>
      </c>
      <c r="M30549" t="s">
        <v>7991</v>
      </c>
      <c r="N30549" t="b">
        <v>0</v>
      </c>
      <c r="P30549">
        <v>1</v>
      </c>
      <c r="Q30549">
        <v>414</v>
      </c>
      <c r="R30549">
        <v>0</v>
      </c>
      <c r="S30549">
        <v>0</v>
      </c>
      <c r="T30549">
        <v>0</v>
      </c>
      <c r="U30549">
        <v>0</v>
      </c>
    </row>
    <row r="30550" spans="1:21" x14ac:dyDescent="0.25">
      <c r="A30550" t="s">
        <v>145590</v>
      </c>
      <c r="B30550" t="s">
        <v>145591</v>
      </c>
      <c r="C30550" t="s">
        <v>147129</v>
      </c>
      <c r="D30550" t="s">
        <v>147130</v>
      </c>
      <c r="E30550" s="1">
        <v>42708.080555555556</v>
      </c>
      <c r="F30550" t="s">
        <v>147131</v>
      </c>
      <c r="G30550" t="s">
        <v>145595</v>
      </c>
      <c r="H30550">
        <v>28</v>
      </c>
      <c r="I30550" t="s">
        <v>9430</v>
      </c>
      <c r="J30550" t="s">
        <v>2651</v>
      </c>
      <c r="K30550">
        <v>729</v>
      </c>
      <c r="L30550" t="s">
        <v>30</v>
      </c>
      <c r="M30550" t="s">
        <v>7991</v>
      </c>
      <c r="N30550" t="b">
        <v>0</v>
      </c>
      <c r="P30550">
        <v>1</v>
      </c>
      <c r="Q30550">
        <v>504</v>
      </c>
      <c r="R30550">
        <v>1</v>
      </c>
      <c r="S30550">
        <v>0</v>
      </c>
      <c r="T30550">
        <v>0</v>
      </c>
      <c r="U30550">
        <v>0</v>
      </c>
    </row>
    <row r="30551" spans="1:21" x14ac:dyDescent="0.25">
      <c r="A30551" t="s">
        <v>145590</v>
      </c>
      <c r="B30551" t="s">
        <v>145591</v>
      </c>
      <c r="C30551" t="s">
        <v>147132</v>
      </c>
      <c r="D30551" t="s">
        <v>147133</v>
      </c>
      <c r="E30551" s="1">
        <v>42708.079861111109</v>
      </c>
      <c r="F30551" t="s">
        <v>147134</v>
      </c>
      <c r="G30551" t="s">
        <v>145595</v>
      </c>
      <c r="H30551">
        <v>28</v>
      </c>
      <c r="I30551" t="s">
        <v>9430</v>
      </c>
      <c r="J30551" t="s">
        <v>49980</v>
      </c>
      <c r="K30551">
        <v>884</v>
      </c>
      <c r="L30551" t="s">
        <v>30</v>
      </c>
      <c r="M30551" t="s">
        <v>7991</v>
      </c>
      <c r="N30551" t="b">
        <v>0</v>
      </c>
      <c r="P30551">
        <v>1</v>
      </c>
      <c r="Q30551">
        <v>902</v>
      </c>
      <c r="R30551">
        <v>4</v>
      </c>
      <c r="S30551">
        <v>0</v>
      </c>
      <c r="T30551">
        <v>0</v>
      </c>
      <c r="U30551">
        <v>1</v>
      </c>
    </row>
    <row r="30552" spans="1:21" x14ac:dyDescent="0.25">
      <c r="A30552" t="s">
        <v>145590</v>
      </c>
      <c r="B30552" t="s">
        <v>145591</v>
      </c>
      <c r="C30552" t="s">
        <v>147135</v>
      </c>
      <c r="D30552" t="s">
        <v>147136</v>
      </c>
      <c r="E30552" s="1">
        <v>42708.079861111109</v>
      </c>
      <c r="F30552" t="s">
        <v>147137</v>
      </c>
      <c r="G30552" t="s">
        <v>145595</v>
      </c>
      <c r="H30552">
        <v>28</v>
      </c>
      <c r="I30552" t="s">
        <v>9430</v>
      </c>
      <c r="J30552" t="s">
        <v>9079</v>
      </c>
      <c r="K30552">
        <v>918</v>
      </c>
      <c r="L30552" t="s">
        <v>30</v>
      </c>
      <c r="M30552" t="s">
        <v>7991</v>
      </c>
      <c r="N30552" t="b">
        <v>0</v>
      </c>
      <c r="P30552">
        <v>1</v>
      </c>
      <c r="Q30552">
        <v>2443</v>
      </c>
      <c r="R30552">
        <v>15</v>
      </c>
      <c r="S30552">
        <v>0</v>
      </c>
      <c r="T30552">
        <v>0</v>
      </c>
      <c r="U30552">
        <v>4</v>
      </c>
    </row>
    <row r="30553" spans="1:21" x14ac:dyDescent="0.25">
      <c r="A30553" t="s">
        <v>145590</v>
      </c>
      <c r="B30553" t="s">
        <v>145591</v>
      </c>
      <c r="C30553" t="s">
        <v>147138</v>
      </c>
      <c r="D30553" t="s">
        <v>147139</v>
      </c>
      <c r="E30553" s="1">
        <v>42708.079861111109</v>
      </c>
      <c r="F30553" t="s">
        <v>147140</v>
      </c>
      <c r="G30553" t="s">
        <v>145595</v>
      </c>
      <c r="H30553">
        <v>28</v>
      </c>
      <c r="I30553" t="s">
        <v>9430</v>
      </c>
      <c r="J30553" t="s">
        <v>8996</v>
      </c>
      <c r="K30553">
        <v>824</v>
      </c>
      <c r="L30553" t="s">
        <v>30</v>
      </c>
      <c r="M30553" t="s">
        <v>7991</v>
      </c>
      <c r="N30553" t="b">
        <v>0</v>
      </c>
      <c r="P30553">
        <v>1</v>
      </c>
      <c r="Q30553">
        <v>1449</v>
      </c>
      <c r="R30553">
        <v>3</v>
      </c>
      <c r="S30553">
        <v>3</v>
      </c>
      <c r="T30553">
        <v>0</v>
      </c>
      <c r="U30553">
        <v>0</v>
      </c>
    </row>
    <row r="30554" spans="1:21" x14ac:dyDescent="0.25">
      <c r="A30554" t="s">
        <v>145590</v>
      </c>
      <c r="B30554" t="s">
        <v>145591</v>
      </c>
      <c r="C30554" t="s">
        <v>147141</v>
      </c>
      <c r="D30554" t="s">
        <v>147142</v>
      </c>
      <c r="E30554" s="1">
        <v>42708.079861111109</v>
      </c>
      <c r="F30554" t="s">
        <v>147143</v>
      </c>
      <c r="G30554" t="s">
        <v>145595</v>
      </c>
      <c r="H30554">
        <v>28</v>
      </c>
      <c r="I30554" t="s">
        <v>9430</v>
      </c>
      <c r="J30554" t="s">
        <v>21932</v>
      </c>
      <c r="K30554">
        <v>708</v>
      </c>
      <c r="L30554" t="s">
        <v>30</v>
      </c>
      <c r="M30554" t="s">
        <v>7991</v>
      </c>
      <c r="N30554" t="b">
        <v>0</v>
      </c>
      <c r="P30554">
        <v>1</v>
      </c>
      <c r="Q30554">
        <v>4142</v>
      </c>
      <c r="R30554">
        <v>24</v>
      </c>
      <c r="S30554">
        <v>0</v>
      </c>
      <c r="T30554">
        <v>0</v>
      </c>
      <c r="U30554">
        <v>1</v>
      </c>
    </row>
    <row r="30555" spans="1:21" x14ac:dyDescent="0.25">
      <c r="A30555" t="s">
        <v>145590</v>
      </c>
      <c r="B30555" t="s">
        <v>145591</v>
      </c>
      <c r="C30555" t="s">
        <v>147144</v>
      </c>
      <c r="D30555" t="s">
        <v>147145</v>
      </c>
      <c r="E30555" s="1">
        <v>42708.079861111109</v>
      </c>
      <c r="F30555" t="s">
        <v>147146</v>
      </c>
      <c r="G30555" t="s">
        <v>145595</v>
      </c>
      <c r="H30555">
        <v>28</v>
      </c>
      <c r="I30555" t="s">
        <v>9430</v>
      </c>
      <c r="J30555" t="s">
        <v>3784</v>
      </c>
      <c r="K30555">
        <v>1072</v>
      </c>
      <c r="L30555" t="s">
        <v>30</v>
      </c>
      <c r="M30555" t="s">
        <v>7991</v>
      </c>
      <c r="N30555" t="b">
        <v>0</v>
      </c>
      <c r="P30555">
        <v>1</v>
      </c>
      <c r="Q30555">
        <v>4670</v>
      </c>
      <c r="R30555">
        <v>39</v>
      </c>
      <c r="S30555">
        <v>1</v>
      </c>
      <c r="T30555">
        <v>0</v>
      </c>
      <c r="U30555">
        <v>0</v>
      </c>
    </row>
    <row r="30556" spans="1:21" x14ac:dyDescent="0.25">
      <c r="A30556" t="s">
        <v>145590</v>
      </c>
      <c r="B30556" t="s">
        <v>145591</v>
      </c>
      <c r="C30556" t="s">
        <v>147147</v>
      </c>
      <c r="D30556" t="s">
        <v>147148</v>
      </c>
      <c r="E30556" s="1">
        <v>42708.079861111109</v>
      </c>
      <c r="F30556" t="s">
        <v>147149</v>
      </c>
      <c r="G30556" t="s">
        <v>145595</v>
      </c>
      <c r="H30556">
        <v>28</v>
      </c>
      <c r="I30556" t="s">
        <v>9430</v>
      </c>
      <c r="J30556" t="s">
        <v>4273</v>
      </c>
      <c r="K30556">
        <v>653</v>
      </c>
      <c r="L30556" t="s">
        <v>30</v>
      </c>
      <c r="M30556" t="s">
        <v>7991</v>
      </c>
      <c r="N30556" t="b">
        <v>0</v>
      </c>
      <c r="P30556">
        <v>1</v>
      </c>
      <c r="Q30556">
        <v>346</v>
      </c>
      <c r="R30556">
        <v>0</v>
      </c>
      <c r="S30556">
        <v>0</v>
      </c>
      <c r="T30556">
        <v>0</v>
      </c>
      <c r="U30556">
        <v>0</v>
      </c>
    </row>
    <row r="30557" spans="1:21" x14ac:dyDescent="0.25">
      <c r="A30557" t="s">
        <v>145590</v>
      </c>
      <c r="B30557" t="s">
        <v>145591</v>
      </c>
      <c r="C30557" t="s">
        <v>147150</v>
      </c>
      <c r="D30557" t="s">
        <v>147151</v>
      </c>
      <c r="E30557" s="1">
        <v>42708.079861111109</v>
      </c>
      <c r="F30557" t="s">
        <v>147152</v>
      </c>
      <c r="G30557" t="s">
        <v>145595</v>
      </c>
      <c r="H30557">
        <v>28</v>
      </c>
      <c r="I30557" t="s">
        <v>9430</v>
      </c>
      <c r="J30557" t="s">
        <v>7275</v>
      </c>
      <c r="K30557">
        <v>853</v>
      </c>
      <c r="L30557" t="s">
        <v>30</v>
      </c>
      <c r="M30557" t="s">
        <v>7991</v>
      </c>
      <c r="N30557" t="b">
        <v>0</v>
      </c>
      <c r="P30557">
        <v>1</v>
      </c>
      <c r="Q30557">
        <v>550</v>
      </c>
      <c r="R30557">
        <v>0</v>
      </c>
      <c r="S30557">
        <v>0</v>
      </c>
      <c r="T30557">
        <v>0</v>
      </c>
      <c r="U30557">
        <v>0</v>
      </c>
    </row>
    <row r="30558" spans="1:21" x14ac:dyDescent="0.25">
      <c r="A30558" t="s">
        <v>145590</v>
      </c>
      <c r="B30558" t="s">
        <v>145591</v>
      </c>
      <c r="C30558" t="s">
        <v>147153</v>
      </c>
      <c r="D30558" t="s">
        <v>147154</v>
      </c>
      <c r="E30558" s="1">
        <v>42708.079861111109</v>
      </c>
      <c r="F30558" t="s">
        <v>147155</v>
      </c>
      <c r="G30558" t="s">
        <v>145595</v>
      </c>
      <c r="H30558">
        <v>28</v>
      </c>
      <c r="I30558" t="s">
        <v>9430</v>
      </c>
      <c r="J30558" t="s">
        <v>147156</v>
      </c>
      <c r="K30558">
        <v>1907</v>
      </c>
      <c r="L30558" t="s">
        <v>30</v>
      </c>
      <c r="M30558" t="s">
        <v>7991</v>
      </c>
      <c r="N30558" t="b">
        <v>0</v>
      </c>
      <c r="P30558">
        <v>1</v>
      </c>
      <c r="Q30558">
        <v>392</v>
      </c>
      <c r="R30558">
        <v>1</v>
      </c>
      <c r="S30558">
        <v>0</v>
      </c>
      <c r="T30558">
        <v>0</v>
      </c>
      <c r="U30558">
        <v>0</v>
      </c>
    </row>
    <row r="30559" spans="1:21" x14ac:dyDescent="0.25">
      <c r="A30559" t="s">
        <v>145590</v>
      </c>
      <c r="B30559" t="s">
        <v>145591</v>
      </c>
      <c r="C30559" t="s">
        <v>147157</v>
      </c>
      <c r="D30559" t="s">
        <v>147158</v>
      </c>
      <c r="E30559" s="1">
        <v>42708.075694444444</v>
      </c>
      <c r="F30559" t="s">
        <v>147159</v>
      </c>
      <c r="G30559" t="s">
        <v>145595</v>
      </c>
      <c r="H30559">
        <v>28</v>
      </c>
      <c r="I30559" t="s">
        <v>9430</v>
      </c>
      <c r="J30559" t="s">
        <v>19540</v>
      </c>
      <c r="K30559">
        <v>1235</v>
      </c>
      <c r="L30559" t="s">
        <v>30</v>
      </c>
      <c r="M30559" t="s">
        <v>7991</v>
      </c>
      <c r="N30559" t="b">
        <v>0</v>
      </c>
      <c r="P30559">
        <v>1</v>
      </c>
      <c r="Q30559">
        <v>618</v>
      </c>
      <c r="R30559">
        <v>0</v>
      </c>
      <c r="S30559">
        <v>0</v>
      </c>
      <c r="T30559">
        <v>0</v>
      </c>
      <c r="U30559">
        <v>0</v>
      </c>
    </row>
    <row r="30560" spans="1:21" x14ac:dyDescent="0.25">
      <c r="A30560" t="s">
        <v>145590</v>
      </c>
      <c r="B30560" t="s">
        <v>145591</v>
      </c>
      <c r="C30560" t="s">
        <v>147160</v>
      </c>
      <c r="D30560" t="s">
        <v>147161</v>
      </c>
      <c r="E30560" s="1">
        <v>42708.074999999997</v>
      </c>
      <c r="F30560" t="s">
        <v>147162</v>
      </c>
      <c r="G30560" t="s">
        <v>145595</v>
      </c>
      <c r="H30560">
        <v>28</v>
      </c>
      <c r="I30560" t="s">
        <v>9430</v>
      </c>
      <c r="J30560" t="s">
        <v>14317</v>
      </c>
      <c r="K30560">
        <v>1879</v>
      </c>
      <c r="L30560" t="s">
        <v>30</v>
      </c>
      <c r="M30560" t="s">
        <v>7991</v>
      </c>
      <c r="N30560" t="b">
        <v>0</v>
      </c>
      <c r="P30560">
        <v>1</v>
      </c>
      <c r="Q30560">
        <v>694</v>
      </c>
      <c r="R30560">
        <v>2</v>
      </c>
      <c r="S30560">
        <v>0</v>
      </c>
      <c r="T30560">
        <v>0</v>
      </c>
      <c r="U30560">
        <v>0</v>
      </c>
    </row>
    <row r="30561" spans="1:21" x14ac:dyDescent="0.25">
      <c r="A30561" t="s">
        <v>145590</v>
      </c>
      <c r="B30561" t="s">
        <v>145591</v>
      </c>
      <c r="C30561" t="s">
        <v>147163</v>
      </c>
      <c r="D30561" t="s">
        <v>147164</v>
      </c>
      <c r="E30561" s="1">
        <v>42708.074999999997</v>
      </c>
      <c r="F30561" t="s">
        <v>147165</v>
      </c>
      <c r="G30561" t="s">
        <v>145595</v>
      </c>
      <c r="H30561">
        <v>28</v>
      </c>
      <c r="I30561" t="s">
        <v>9430</v>
      </c>
      <c r="J30561" t="s">
        <v>29</v>
      </c>
      <c r="K30561">
        <v>711</v>
      </c>
      <c r="L30561" t="s">
        <v>30</v>
      </c>
      <c r="M30561" t="s">
        <v>7991</v>
      </c>
      <c r="N30561" t="b">
        <v>0</v>
      </c>
      <c r="P30561">
        <v>1</v>
      </c>
      <c r="Q30561">
        <v>3576</v>
      </c>
      <c r="R30561">
        <v>10</v>
      </c>
      <c r="S30561">
        <v>0</v>
      </c>
      <c r="T30561">
        <v>0</v>
      </c>
      <c r="U30561">
        <v>0</v>
      </c>
    </row>
    <row r="30562" spans="1:21" x14ac:dyDescent="0.25">
      <c r="A30562" t="s">
        <v>145590</v>
      </c>
      <c r="B30562" t="s">
        <v>145591</v>
      </c>
      <c r="C30562" t="s">
        <v>147166</v>
      </c>
      <c r="D30562" t="s">
        <v>147167</v>
      </c>
      <c r="E30562" s="1">
        <v>42708.073611111111</v>
      </c>
      <c r="F30562" t="s">
        <v>147168</v>
      </c>
      <c r="G30562" t="s">
        <v>145595</v>
      </c>
      <c r="H30562">
        <v>28</v>
      </c>
      <c r="I30562" t="s">
        <v>9430</v>
      </c>
      <c r="J30562" t="s">
        <v>3803</v>
      </c>
      <c r="K30562">
        <v>878</v>
      </c>
      <c r="L30562" t="s">
        <v>30</v>
      </c>
      <c r="M30562" t="s">
        <v>7991</v>
      </c>
      <c r="N30562" t="b">
        <v>0</v>
      </c>
      <c r="P30562">
        <v>1</v>
      </c>
      <c r="Q30562">
        <v>728</v>
      </c>
      <c r="R30562">
        <v>3</v>
      </c>
      <c r="S30562">
        <v>0</v>
      </c>
      <c r="T30562">
        <v>0</v>
      </c>
      <c r="U30562">
        <v>0</v>
      </c>
    </row>
    <row r="30563" spans="1:21" x14ac:dyDescent="0.25">
      <c r="A30563" t="s">
        <v>145590</v>
      </c>
      <c r="B30563" t="s">
        <v>145591</v>
      </c>
      <c r="C30563" t="s">
        <v>147169</v>
      </c>
      <c r="D30563" t="s">
        <v>147170</v>
      </c>
      <c r="E30563" s="1">
        <v>42708.073611111111</v>
      </c>
      <c r="F30563" t="s">
        <v>147171</v>
      </c>
      <c r="G30563" t="s">
        <v>145595</v>
      </c>
      <c r="H30563">
        <v>28</v>
      </c>
      <c r="I30563" t="s">
        <v>9430</v>
      </c>
      <c r="J30563" t="s">
        <v>12394</v>
      </c>
      <c r="K30563">
        <v>612</v>
      </c>
      <c r="L30563" t="s">
        <v>30</v>
      </c>
      <c r="M30563" t="s">
        <v>7991</v>
      </c>
      <c r="N30563" t="b">
        <v>0</v>
      </c>
      <c r="P30563">
        <v>1</v>
      </c>
      <c r="Q30563">
        <v>750</v>
      </c>
      <c r="R30563">
        <v>1</v>
      </c>
      <c r="S30563">
        <v>0</v>
      </c>
      <c r="T30563">
        <v>0</v>
      </c>
      <c r="U30563">
        <v>0</v>
      </c>
    </row>
    <row r="30564" spans="1:21" x14ac:dyDescent="0.25">
      <c r="A30564" t="s">
        <v>145590</v>
      </c>
      <c r="B30564" t="s">
        <v>145591</v>
      </c>
      <c r="C30564" t="s">
        <v>147172</v>
      </c>
      <c r="D30564" t="s">
        <v>147173</v>
      </c>
      <c r="E30564" s="1">
        <v>42708.073611111111</v>
      </c>
      <c r="F30564" t="s">
        <v>147174</v>
      </c>
      <c r="G30564" t="s">
        <v>145595</v>
      </c>
      <c r="H30564">
        <v>28</v>
      </c>
      <c r="I30564" t="s">
        <v>9430</v>
      </c>
      <c r="J30564" t="s">
        <v>2589</v>
      </c>
      <c r="K30564">
        <v>1069</v>
      </c>
      <c r="L30564" t="s">
        <v>30</v>
      </c>
      <c r="M30564" t="s">
        <v>7991</v>
      </c>
      <c r="N30564" t="b">
        <v>0</v>
      </c>
      <c r="P30564">
        <v>1</v>
      </c>
      <c r="Q30564">
        <v>3139</v>
      </c>
      <c r="R30564">
        <v>17</v>
      </c>
      <c r="S30564">
        <v>0</v>
      </c>
      <c r="T30564">
        <v>0</v>
      </c>
      <c r="U30564">
        <v>1</v>
      </c>
    </row>
    <row r="30565" spans="1:21" x14ac:dyDescent="0.25">
      <c r="A30565" t="s">
        <v>145590</v>
      </c>
      <c r="B30565" t="s">
        <v>145591</v>
      </c>
      <c r="C30565" t="s">
        <v>147175</v>
      </c>
      <c r="D30565" t="s">
        <v>147176</v>
      </c>
      <c r="E30565" s="1">
        <v>42708.072916666664</v>
      </c>
      <c r="F30565" t="s">
        <v>147177</v>
      </c>
      <c r="G30565" t="s">
        <v>145595</v>
      </c>
      <c r="H30565">
        <v>28</v>
      </c>
      <c r="I30565" t="s">
        <v>9430</v>
      </c>
      <c r="J30565" t="s">
        <v>38037</v>
      </c>
      <c r="K30565">
        <v>896</v>
      </c>
      <c r="L30565" t="s">
        <v>30</v>
      </c>
      <c r="M30565" t="s">
        <v>7991</v>
      </c>
      <c r="N30565" t="b">
        <v>0</v>
      </c>
      <c r="P30565">
        <v>1</v>
      </c>
      <c r="Q30565">
        <v>518</v>
      </c>
      <c r="R30565">
        <v>2</v>
      </c>
      <c r="S30565">
        <v>0</v>
      </c>
      <c r="T30565">
        <v>0</v>
      </c>
      <c r="U30565">
        <v>0</v>
      </c>
    </row>
    <row r="30566" spans="1:21" x14ac:dyDescent="0.25">
      <c r="A30566" t="s">
        <v>145590</v>
      </c>
      <c r="B30566" t="s">
        <v>145591</v>
      </c>
      <c r="C30566" t="s">
        <v>147178</v>
      </c>
      <c r="D30566" t="s">
        <v>147179</v>
      </c>
      <c r="E30566" s="1">
        <v>42708.072916666664</v>
      </c>
      <c r="F30566" t="s">
        <v>147180</v>
      </c>
      <c r="G30566" t="s">
        <v>145595</v>
      </c>
      <c r="H30566">
        <v>28</v>
      </c>
      <c r="I30566" t="s">
        <v>9430</v>
      </c>
      <c r="J30566" t="s">
        <v>6238</v>
      </c>
      <c r="K30566">
        <v>518</v>
      </c>
      <c r="L30566" t="s">
        <v>30</v>
      </c>
      <c r="M30566" t="s">
        <v>7991</v>
      </c>
      <c r="N30566" t="b">
        <v>0</v>
      </c>
      <c r="P30566">
        <v>1</v>
      </c>
      <c r="Q30566">
        <v>564</v>
      </c>
      <c r="R30566">
        <v>2</v>
      </c>
      <c r="S30566">
        <v>0</v>
      </c>
      <c r="T30566">
        <v>0</v>
      </c>
      <c r="U30566">
        <v>0</v>
      </c>
    </row>
    <row r="30567" spans="1:21" x14ac:dyDescent="0.25">
      <c r="A30567" t="s">
        <v>145590</v>
      </c>
      <c r="B30567" t="s">
        <v>145591</v>
      </c>
      <c r="C30567" t="s">
        <v>147181</v>
      </c>
      <c r="D30567" t="s">
        <v>147182</v>
      </c>
      <c r="E30567" s="1">
        <v>42708.072916666664</v>
      </c>
      <c r="F30567" t="s">
        <v>147183</v>
      </c>
      <c r="G30567" t="s">
        <v>145595</v>
      </c>
      <c r="H30567">
        <v>28</v>
      </c>
      <c r="I30567" t="s">
        <v>9430</v>
      </c>
      <c r="J30567" t="s">
        <v>42473</v>
      </c>
      <c r="K30567">
        <v>979</v>
      </c>
      <c r="L30567" t="s">
        <v>30</v>
      </c>
      <c r="M30567" t="s">
        <v>7991</v>
      </c>
      <c r="N30567" t="b">
        <v>0</v>
      </c>
      <c r="P30567">
        <v>1</v>
      </c>
      <c r="Q30567">
        <v>1119</v>
      </c>
      <c r="R30567">
        <v>3</v>
      </c>
      <c r="S30567">
        <v>1</v>
      </c>
      <c r="T30567">
        <v>0</v>
      </c>
      <c r="U30567">
        <v>0</v>
      </c>
    </row>
    <row r="30568" spans="1:21" x14ac:dyDescent="0.25">
      <c r="A30568" t="s">
        <v>145590</v>
      </c>
      <c r="B30568" t="s">
        <v>145591</v>
      </c>
      <c r="C30568" t="s">
        <v>147184</v>
      </c>
      <c r="D30568" t="s">
        <v>147185</v>
      </c>
      <c r="E30568" s="1">
        <v>42708.072222222225</v>
      </c>
      <c r="F30568" t="s">
        <v>147186</v>
      </c>
      <c r="G30568" t="s">
        <v>145595</v>
      </c>
      <c r="H30568">
        <v>28</v>
      </c>
      <c r="I30568" t="s">
        <v>9430</v>
      </c>
      <c r="J30568" t="s">
        <v>32361</v>
      </c>
      <c r="K30568">
        <v>953</v>
      </c>
      <c r="L30568" t="s">
        <v>30</v>
      </c>
      <c r="M30568" t="s">
        <v>7991</v>
      </c>
      <c r="N30568" t="b">
        <v>0</v>
      </c>
      <c r="P30568">
        <v>1</v>
      </c>
      <c r="Q30568">
        <v>3126</v>
      </c>
      <c r="R30568">
        <v>19</v>
      </c>
      <c r="S30568">
        <v>3</v>
      </c>
      <c r="T30568">
        <v>0</v>
      </c>
      <c r="U30568">
        <v>0</v>
      </c>
    </row>
    <row r="30569" spans="1:21" x14ac:dyDescent="0.25">
      <c r="A30569" t="s">
        <v>145590</v>
      </c>
      <c r="B30569" t="s">
        <v>145591</v>
      </c>
      <c r="C30569" t="s">
        <v>147187</v>
      </c>
      <c r="D30569" t="s">
        <v>147188</v>
      </c>
      <c r="E30569" s="1">
        <v>42617.36041666667</v>
      </c>
      <c r="F30569" t="s">
        <v>147189</v>
      </c>
      <c r="G30569" t="s">
        <v>145595</v>
      </c>
      <c r="H30569">
        <v>28</v>
      </c>
      <c r="I30569" t="s">
        <v>9430</v>
      </c>
      <c r="J30569" t="s">
        <v>8699</v>
      </c>
      <c r="K30569">
        <v>724</v>
      </c>
      <c r="L30569" t="s">
        <v>30</v>
      </c>
      <c r="M30569" t="s">
        <v>7991</v>
      </c>
      <c r="N30569" t="b">
        <v>0</v>
      </c>
      <c r="P30569">
        <v>1</v>
      </c>
      <c r="Q30569">
        <v>3845</v>
      </c>
      <c r="R30569">
        <v>16</v>
      </c>
      <c r="S30569">
        <v>2</v>
      </c>
      <c r="T30569">
        <v>0</v>
      </c>
      <c r="U30569">
        <v>0</v>
      </c>
    </row>
    <row r="30570" spans="1:21" x14ac:dyDescent="0.25">
      <c r="A30570" t="s">
        <v>145590</v>
      </c>
      <c r="B30570" t="s">
        <v>145591</v>
      </c>
      <c r="C30570" t="s">
        <v>147190</v>
      </c>
      <c r="D30570" t="s">
        <v>147191</v>
      </c>
      <c r="E30570" s="1">
        <v>42617.36041666667</v>
      </c>
      <c r="F30570" t="s">
        <v>147192</v>
      </c>
      <c r="G30570" t="s">
        <v>145595</v>
      </c>
      <c r="H30570">
        <v>28</v>
      </c>
      <c r="I30570" t="s">
        <v>9430</v>
      </c>
      <c r="J30570" t="s">
        <v>10064</v>
      </c>
      <c r="K30570">
        <v>621</v>
      </c>
      <c r="L30570" t="s">
        <v>30</v>
      </c>
      <c r="M30570" t="s">
        <v>7991</v>
      </c>
      <c r="N30570" t="b">
        <v>0</v>
      </c>
      <c r="P30570">
        <v>1</v>
      </c>
      <c r="Q30570">
        <v>8110</v>
      </c>
      <c r="R30570">
        <v>25</v>
      </c>
      <c r="S30570">
        <v>6</v>
      </c>
      <c r="T30570">
        <v>0</v>
      </c>
      <c r="U30570">
        <v>0</v>
      </c>
    </row>
    <row r="30571" spans="1:21" x14ac:dyDescent="0.25">
      <c r="A30571" t="s">
        <v>145590</v>
      </c>
      <c r="B30571" t="s">
        <v>145591</v>
      </c>
      <c r="C30571" t="s">
        <v>147193</v>
      </c>
      <c r="D30571" t="s">
        <v>147194</v>
      </c>
      <c r="E30571" s="1">
        <v>42617.36041666667</v>
      </c>
      <c r="F30571" t="s">
        <v>147195</v>
      </c>
      <c r="G30571" t="s">
        <v>145595</v>
      </c>
      <c r="H30571">
        <v>28</v>
      </c>
      <c r="I30571" t="s">
        <v>9430</v>
      </c>
      <c r="J30571" t="s">
        <v>13505</v>
      </c>
      <c r="K30571">
        <v>616</v>
      </c>
      <c r="L30571" t="s">
        <v>30</v>
      </c>
      <c r="M30571" t="s">
        <v>7991</v>
      </c>
      <c r="N30571" t="b">
        <v>0</v>
      </c>
      <c r="P30571">
        <v>1</v>
      </c>
      <c r="Q30571">
        <v>3751</v>
      </c>
      <c r="R30571">
        <v>11</v>
      </c>
      <c r="S30571">
        <v>2</v>
      </c>
      <c r="T30571">
        <v>0</v>
      </c>
      <c r="U30571">
        <v>1</v>
      </c>
    </row>
    <row r="30572" spans="1:21" x14ac:dyDescent="0.25">
      <c r="A30572" t="s">
        <v>145590</v>
      </c>
      <c r="B30572" t="s">
        <v>145591</v>
      </c>
      <c r="C30572" t="s">
        <v>147196</v>
      </c>
      <c r="D30572" t="s">
        <v>147197</v>
      </c>
      <c r="E30572" s="1">
        <v>42617.36041666667</v>
      </c>
      <c r="F30572" t="s">
        <v>147198</v>
      </c>
      <c r="G30572" t="s">
        <v>145595</v>
      </c>
      <c r="H30572">
        <v>28</v>
      </c>
      <c r="I30572" t="s">
        <v>9430</v>
      </c>
      <c r="J30572" t="s">
        <v>6355</v>
      </c>
      <c r="K30572">
        <v>639</v>
      </c>
      <c r="L30572" t="s">
        <v>30</v>
      </c>
      <c r="M30572" t="s">
        <v>7991</v>
      </c>
      <c r="N30572" t="b">
        <v>0</v>
      </c>
      <c r="P30572">
        <v>1</v>
      </c>
      <c r="Q30572">
        <v>11450</v>
      </c>
      <c r="R30572">
        <v>57</v>
      </c>
      <c r="S30572">
        <v>9</v>
      </c>
      <c r="T30572">
        <v>0</v>
      </c>
      <c r="U30572">
        <v>2</v>
      </c>
    </row>
    <row r="30573" spans="1:21" x14ac:dyDescent="0.25">
      <c r="A30573" t="s">
        <v>145590</v>
      </c>
      <c r="B30573" t="s">
        <v>145591</v>
      </c>
      <c r="C30573" t="s">
        <v>147199</v>
      </c>
      <c r="D30573" t="s">
        <v>147200</v>
      </c>
      <c r="E30573" s="1">
        <v>42617.36041666667</v>
      </c>
      <c r="F30573" t="s">
        <v>147201</v>
      </c>
      <c r="G30573" t="s">
        <v>145595</v>
      </c>
      <c r="H30573">
        <v>28</v>
      </c>
      <c r="I30573" t="s">
        <v>9430</v>
      </c>
      <c r="J30573" t="s">
        <v>10234</v>
      </c>
      <c r="K30573">
        <v>386</v>
      </c>
      <c r="L30573" t="s">
        <v>30</v>
      </c>
      <c r="M30573" t="s">
        <v>7991</v>
      </c>
      <c r="N30573" t="b">
        <v>0</v>
      </c>
      <c r="P30573">
        <v>1</v>
      </c>
      <c r="Q30573">
        <v>1056</v>
      </c>
      <c r="R30573">
        <v>3</v>
      </c>
      <c r="S30573">
        <v>0</v>
      </c>
      <c r="T30573">
        <v>0</v>
      </c>
      <c r="U30573">
        <v>1</v>
      </c>
    </row>
    <row r="30574" spans="1:21" x14ac:dyDescent="0.25">
      <c r="A30574" t="s">
        <v>145590</v>
      </c>
      <c r="B30574" t="s">
        <v>145591</v>
      </c>
      <c r="C30574" t="s">
        <v>147202</v>
      </c>
      <c r="D30574" t="s">
        <v>147203</v>
      </c>
      <c r="E30574" s="1">
        <v>42617.36041666667</v>
      </c>
      <c r="F30574" t="s">
        <v>147204</v>
      </c>
      <c r="G30574" t="s">
        <v>145595</v>
      </c>
      <c r="H30574">
        <v>28</v>
      </c>
      <c r="I30574" t="s">
        <v>9430</v>
      </c>
      <c r="J30574" t="s">
        <v>4239</v>
      </c>
      <c r="K30574">
        <v>641</v>
      </c>
      <c r="L30574" t="s">
        <v>30</v>
      </c>
      <c r="M30574" t="s">
        <v>7991</v>
      </c>
      <c r="N30574" t="b">
        <v>0</v>
      </c>
      <c r="P30574">
        <v>1</v>
      </c>
      <c r="Q30574">
        <v>1550</v>
      </c>
      <c r="R30574">
        <v>5</v>
      </c>
      <c r="S30574">
        <v>0</v>
      </c>
      <c r="T30574">
        <v>0</v>
      </c>
      <c r="U30574">
        <v>2</v>
      </c>
    </row>
    <row r="30575" spans="1:21" x14ac:dyDescent="0.25">
      <c r="A30575" t="s">
        <v>145590</v>
      </c>
      <c r="B30575" t="s">
        <v>145591</v>
      </c>
      <c r="C30575" t="s">
        <v>147205</v>
      </c>
      <c r="D30575" t="s">
        <v>147206</v>
      </c>
      <c r="E30575" s="1">
        <v>42617.359722222223</v>
      </c>
      <c r="F30575" t="s">
        <v>147207</v>
      </c>
      <c r="G30575" t="s">
        <v>145595</v>
      </c>
      <c r="H30575">
        <v>28</v>
      </c>
      <c r="I30575" t="s">
        <v>9430</v>
      </c>
      <c r="J30575" t="s">
        <v>867</v>
      </c>
      <c r="K30575">
        <v>666</v>
      </c>
      <c r="L30575" t="s">
        <v>30</v>
      </c>
      <c r="M30575" t="s">
        <v>7991</v>
      </c>
      <c r="N30575" t="b">
        <v>0</v>
      </c>
      <c r="P30575">
        <v>1</v>
      </c>
      <c r="Q30575">
        <v>2387</v>
      </c>
      <c r="R30575">
        <v>4</v>
      </c>
      <c r="S30575">
        <v>2</v>
      </c>
      <c r="T30575">
        <v>0</v>
      </c>
      <c r="U30575">
        <v>0</v>
      </c>
    </row>
    <row r="30576" spans="1:21" x14ac:dyDescent="0.25">
      <c r="A30576" t="s">
        <v>145590</v>
      </c>
      <c r="B30576" t="s">
        <v>145591</v>
      </c>
      <c r="C30576" t="s">
        <v>147208</v>
      </c>
      <c r="D30576" t="s">
        <v>147209</v>
      </c>
      <c r="E30576" s="1">
        <v>42617.359722222223</v>
      </c>
      <c r="F30576" t="s">
        <v>147210</v>
      </c>
      <c r="G30576" t="s">
        <v>145595</v>
      </c>
      <c r="H30576">
        <v>28</v>
      </c>
      <c r="I30576" t="s">
        <v>9430</v>
      </c>
      <c r="J30576" t="s">
        <v>2204</v>
      </c>
      <c r="K30576">
        <v>496</v>
      </c>
      <c r="L30576" t="s">
        <v>30</v>
      </c>
      <c r="M30576" t="s">
        <v>7991</v>
      </c>
      <c r="N30576" t="b">
        <v>0</v>
      </c>
      <c r="P30576">
        <v>1</v>
      </c>
      <c r="Q30576">
        <v>902</v>
      </c>
      <c r="R30576">
        <v>1</v>
      </c>
      <c r="S30576">
        <v>0</v>
      </c>
      <c r="T30576">
        <v>0</v>
      </c>
      <c r="U30576">
        <v>0</v>
      </c>
    </row>
    <row r="30577" spans="1:21" x14ac:dyDescent="0.25">
      <c r="A30577" t="s">
        <v>145590</v>
      </c>
      <c r="B30577" t="s">
        <v>145591</v>
      </c>
      <c r="C30577" t="s">
        <v>147211</v>
      </c>
      <c r="D30577" t="s">
        <v>147212</v>
      </c>
      <c r="E30577" s="1">
        <v>42617.359027777777</v>
      </c>
      <c r="F30577" t="s">
        <v>147213</v>
      </c>
      <c r="G30577" t="s">
        <v>145595</v>
      </c>
      <c r="H30577">
        <v>28</v>
      </c>
      <c r="I30577" t="s">
        <v>9430</v>
      </c>
      <c r="J30577" t="s">
        <v>16927</v>
      </c>
      <c r="K30577">
        <v>617</v>
      </c>
      <c r="L30577" t="s">
        <v>30</v>
      </c>
      <c r="M30577" t="s">
        <v>7991</v>
      </c>
      <c r="N30577" t="b">
        <v>0</v>
      </c>
      <c r="P30577">
        <v>1</v>
      </c>
      <c r="Q30577">
        <v>1233</v>
      </c>
      <c r="R30577">
        <v>1</v>
      </c>
      <c r="S30577">
        <v>0</v>
      </c>
      <c r="T30577">
        <v>0</v>
      </c>
      <c r="U30577">
        <v>0</v>
      </c>
    </row>
    <row r="30578" spans="1:21" x14ac:dyDescent="0.25">
      <c r="A30578" t="s">
        <v>145590</v>
      </c>
      <c r="B30578" t="s">
        <v>145591</v>
      </c>
      <c r="C30578" t="s">
        <v>147214</v>
      </c>
      <c r="D30578" t="s">
        <v>147215</v>
      </c>
      <c r="E30578" s="1">
        <v>42617.359027777777</v>
      </c>
      <c r="F30578" t="s">
        <v>147216</v>
      </c>
      <c r="G30578" t="s">
        <v>145595</v>
      </c>
      <c r="H30578">
        <v>28</v>
      </c>
      <c r="I30578" t="s">
        <v>9430</v>
      </c>
      <c r="J30578" t="s">
        <v>1880</v>
      </c>
      <c r="K30578">
        <v>760</v>
      </c>
      <c r="L30578" t="s">
        <v>30</v>
      </c>
      <c r="M30578" t="s">
        <v>7991</v>
      </c>
      <c r="N30578" t="b">
        <v>0</v>
      </c>
      <c r="P30578">
        <v>1</v>
      </c>
      <c r="Q30578">
        <v>1739</v>
      </c>
      <c r="R30578">
        <v>4</v>
      </c>
      <c r="S30578">
        <v>0</v>
      </c>
      <c r="T30578">
        <v>0</v>
      </c>
      <c r="U30578">
        <v>0</v>
      </c>
    </row>
    <row r="30579" spans="1:21" x14ac:dyDescent="0.25">
      <c r="A30579" t="s">
        <v>145590</v>
      </c>
      <c r="B30579" t="s">
        <v>145591</v>
      </c>
      <c r="C30579" t="s">
        <v>147217</v>
      </c>
      <c r="D30579" t="s">
        <v>147218</v>
      </c>
      <c r="E30579" s="1">
        <v>42617.355555555558</v>
      </c>
      <c r="F30579" t="s">
        <v>147219</v>
      </c>
      <c r="G30579" t="s">
        <v>145595</v>
      </c>
      <c r="H30579">
        <v>28</v>
      </c>
      <c r="I30579" t="s">
        <v>9430</v>
      </c>
      <c r="J30579" t="s">
        <v>6973</v>
      </c>
      <c r="K30579">
        <v>742</v>
      </c>
      <c r="L30579" t="s">
        <v>30</v>
      </c>
      <c r="M30579" t="s">
        <v>7991</v>
      </c>
      <c r="N30579" t="b">
        <v>0</v>
      </c>
      <c r="P30579">
        <v>1</v>
      </c>
      <c r="Q30579">
        <v>1205</v>
      </c>
      <c r="R30579">
        <v>5</v>
      </c>
      <c r="S30579">
        <v>1</v>
      </c>
      <c r="T30579">
        <v>0</v>
      </c>
      <c r="U30579">
        <v>0</v>
      </c>
    </row>
    <row r="30580" spans="1:21" x14ac:dyDescent="0.25">
      <c r="A30580" t="s">
        <v>145590</v>
      </c>
      <c r="B30580" t="s">
        <v>145591</v>
      </c>
      <c r="C30580" t="s">
        <v>147220</v>
      </c>
      <c r="D30580" t="s">
        <v>147221</v>
      </c>
      <c r="E30580" s="1">
        <v>42617.354861111111</v>
      </c>
      <c r="F30580" t="s">
        <v>147222</v>
      </c>
      <c r="G30580" t="s">
        <v>145595</v>
      </c>
      <c r="H30580">
        <v>28</v>
      </c>
      <c r="I30580" t="s">
        <v>9430</v>
      </c>
      <c r="J30580" t="s">
        <v>26641</v>
      </c>
      <c r="K30580">
        <v>792</v>
      </c>
      <c r="L30580" t="s">
        <v>30</v>
      </c>
      <c r="M30580" t="s">
        <v>7991</v>
      </c>
      <c r="N30580" t="b">
        <v>0</v>
      </c>
      <c r="P30580">
        <v>1</v>
      </c>
      <c r="Q30580">
        <v>1393</v>
      </c>
      <c r="R30580">
        <v>2</v>
      </c>
      <c r="S30580">
        <v>0</v>
      </c>
      <c r="T30580">
        <v>0</v>
      </c>
      <c r="U30580">
        <v>0</v>
      </c>
    </row>
    <row r="30581" spans="1:21" x14ac:dyDescent="0.25">
      <c r="A30581" t="s">
        <v>145590</v>
      </c>
      <c r="B30581" t="s">
        <v>145591</v>
      </c>
      <c r="C30581" t="s">
        <v>147223</v>
      </c>
      <c r="D30581" t="s">
        <v>147224</v>
      </c>
      <c r="E30581" s="1">
        <v>42617.354861111111</v>
      </c>
      <c r="F30581" t="s">
        <v>147225</v>
      </c>
      <c r="G30581" t="s">
        <v>145595</v>
      </c>
      <c r="H30581">
        <v>28</v>
      </c>
      <c r="I30581" t="s">
        <v>9430</v>
      </c>
      <c r="J30581" t="s">
        <v>7675</v>
      </c>
      <c r="K30581">
        <v>626</v>
      </c>
      <c r="L30581" t="s">
        <v>30</v>
      </c>
      <c r="M30581" t="s">
        <v>7991</v>
      </c>
      <c r="N30581" t="b">
        <v>0</v>
      </c>
      <c r="P30581">
        <v>1</v>
      </c>
      <c r="Q30581">
        <v>2278</v>
      </c>
      <c r="R30581">
        <v>8</v>
      </c>
      <c r="S30581">
        <v>0</v>
      </c>
      <c r="T30581">
        <v>0</v>
      </c>
      <c r="U30581">
        <v>1</v>
      </c>
    </row>
    <row r="30582" spans="1:21" x14ac:dyDescent="0.25">
      <c r="A30582" t="s">
        <v>145590</v>
      </c>
      <c r="B30582" t="s">
        <v>145591</v>
      </c>
      <c r="C30582" t="s">
        <v>147226</v>
      </c>
      <c r="D30582" t="s">
        <v>147227</v>
      </c>
      <c r="E30582" s="1">
        <v>42617.354861111111</v>
      </c>
      <c r="F30582" t="s">
        <v>147228</v>
      </c>
      <c r="G30582" t="s">
        <v>145595</v>
      </c>
      <c r="H30582">
        <v>28</v>
      </c>
      <c r="I30582" t="s">
        <v>9430</v>
      </c>
      <c r="J30582" t="s">
        <v>10664</v>
      </c>
      <c r="K30582">
        <v>858</v>
      </c>
      <c r="L30582" t="s">
        <v>30</v>
      </c>
      <c r="M30582" t="s">
        <v>7991</v>
      </c>
      <c r="N30582" t="b">
        <v>0</v>
      </c>
      <c r="P30582">
        <v>1</v>
      </c>
      <c r="Q30582">
        <v>2073</v>
      </c>
      <c r="R30582">
        <v>9</v>
      </c>
      <c r="S30582">
        <v>0</v>
      </c>
      <c r="T30582">
        <v>0</v>
      </c>
      <c r="U30582">
        <v>0</v>
      </c>
    </row>
    <row r="30583" spans="1:21" x14ac:dyDescent="0.25">
      <c r="A30583" t="s">
        <v>145590</v>
      </c>
      <c r="B30583" t="s">
        <v>145591</v>
      </c>
      <c r="C30583" t="s">
        <v>147229</v>
      </c>
      <c r="D30583" t="s">
        <v>147230</v>
      </c>
      <c r="E30583" s="1">
        <v>42617.354861111111</v>
      </c>
      <c r="F30583" t="s">
        <v>147231</v>
      </c>
      <c r="G30583" t="s">
        <v>145595</v>
      </c>
      <c r="H30583">
        <v>28</v>
      </c>
      <c r="I30583" t="s">
        <v>9430</v>
      </c>
      <c r="J30583" t="s">
        <v>4524</v>
      </c>
      <c r="K30583">
        <v>692</v>
      </c>
      <c r="L30583" t="s">
        <v>30</v>
      </c>
      <c r="M30583" t="s">
        <v>7991</v>
      </c>
      <c r="N30583" t="b">
        <v>0</v>
      </c>
      <c r="P30583">
        <v>1</v>
      </c>
      <c r="Q30583">
        <v>1535</v>
      </c>
      <c r="R30583">
        <v>4</v>
      </c>
      <c r="S30583">
        <v>0</v>
      </c>
      <c r="T30583">
        <v>0</v>
      </c>
      <c r="U30583">
        <v>0</v>
      </c>
    </row>
    <row r="30584" spans="1:21" x14ac:dyDescent="0.25">
      <c r="A30584" t="s">
        <v>145590</v>
      </c>
      <c r="B30584" t="s">
        <v>145591</v>
      </c>
      <c r="C30584" t="s">
        <v>147232</v>
      </c>
      <c r="D30584" t="s">
        <v>147233</v>
      </c>
      <c r="E30584" s="1">
        <v>42617.354861111111</v>
      </c>
      <c r="F30584" t="s">
        <v>147234</v>
      </c>
      <c r="G30584" t="s">
        <v>145595</v>
      </c>
      <c r="H30584">
        <v>28</v>
      </c>
      <c r="I30584" t="s">
        <v>9430</v>
      </c>
      <c r="J30584" t="s">
        <v>1177</v>
      </c>
      <c r="K30584">
        <v>457</v>
      </c>
      <c r="L30584" t="s">
        <v>30</v>
      </c>
      <c r="M30584" t="s">
        <v>7991</v>
      </c>
      <c r="N30584" t="b">
        <v>0</v>
      </c>
      <c r="P30584">
        <v>1</v>
      </c>
      <c r="Q30584">
        <v>1964</v>
      </c>
      <c r="R30584">
        <v>9</v>
      </c>
      <c r="S30584">
        <v>1</v>
      </c>
      <c r="T30584">
        <v>0</v>
      </c>
      <c r="U30584">
        <v>1</v>
      </c>
    </row>
    <row r="30585" spans="1:21" x14ac:dyDescent="0.25">
      <c r="A30585" t="s">
        <v>145590</v>
      </c>
      <c r="B30585" t="s">
        <v>145591</v>
      </c>
      <c r="C30585" t="s">
        <v>147235</v>
      </c>
      <c r="D30585" t="s">
        <v>147236</v>
      </c>
      <c r="E30585" s="1">
        <v>42617.354166666664</v>
      </c>
      <c r="F30585" t="s">
        <v>147237</v>
      </c>
      <c r="G30585" t="s">
        <v>145595</v>
      </c>
      <c r="H30585">
        <v>28</v>
      </c>
      <c r="I30585" t="s">
        <v>9430</v>
      </c>
      <c r="J30585" t="s">
        <v>10501</v>
      </c>
      <c r="K30585">
        <v>583</v>
      </c>
      <c r="L30585" t="s">
        <v>30</v>
      </c>
      <c r="M30585" t="s">
        <v>7991</v>
      </c>
      <c r="N30585" t="b">
        <v>0</v>
      </c>
      <c r="P30585">
        <v>1</v>
      </c>
      <c r="Q30585">
        <v>963</v>
      </c>
      <c r="R30585">
        <v>6</v>
      </c>
      <c r="S30585">
        <v>0</v>
      </c>
      <c r="T30585">
        <v>0</v>
      </c>
      <c r="U30585">
        <v>0</v>
      </c>
    </row>
    <row r="30586" spans="1:21" x14ac:dyDescent="0.25">
      <c r="A30586" t="s">
        <v>145590</v>
      </c>
      <c r="B30586" t="s">
        <v>145591</v>
      </c>
      <c r="C30586" t="s">
        <v>147238</v>
      </c>
      <c r="D30586" t="s">
        <v>147239</v>
      </c>
      <c r="E30586" s="1">
        <v>42617.354166666664</v>
      </c>
      <c r="F30586" t="s">
        <v>147240</v>
      </c>
      <c r="G30586" t="s">
        <v>145595</v>
      </c>
      <c r="H30586">
        <v>28</v>
      </c>
      <c r="I30586" t="s">
        <v>9430</v>
      </c>
      <c r="J30586" t="s">
        <v>9767</v>
      </c>
      <c r="K30586">
        <v>836</v>
      </c>
      <c r="L30586" t="s">
        <v>30</v>
      </c>
      <c r="M30586" t="s">
        <v>7991</v>
      </c>
      <c r="N30586" t="b">
        <v>0</v>
      </c>
      <c r="P30586">
        <v>1</v>
      </c>
      <c r="Q30586">
        <v>1566</v>
      </c>
      <c r="R30586">
        <v>4</v>
      </c>
      <c r="S30586">
        <v>0</v>
      </c>
      <c r="T30586">
        <v>0</v>
      </c>
      <c r="U30586">
        <v>0</v>
      </c>
    </row>
    <row r="30587" spans="1:21" x14ac:dyDescent="0.25">
      <c r="A30587" t="s">
        <v>145590</v>
      </c>
      <c r="B30587" t="s">
        <v>145591</v>
      </c>
      <c r="C30587" t="s">
        <v>147241</v>
      </c>
      <c r="D30587" t="s">
        <v>147242</v>
      </c>
      <c r="E30587" s="1">
        <v>42617.353472222225</v>
      </c>
      <c r="F30587" t="s">
        <v>147243</v>
      </c>
      <c r="G30587" t="s">
        <v>145595</v>
      </c>
      <c r="H30587">
        <v>28</v>
      </c>
      <c r="I30587" t="s">
        <v>9430</v>
      </c>
      <c r="J30587" t="s">
        <v>6600</v>
      </c>
      <c r="K30587">
        <v>718</v>
      </c>
      <c r="L30587" t="s">
        <v>30</v>
      </c>
      <c r="M30587" t="s">
        <v>7991</v>
      </c>
      <c r="N30587" t="b">
        <v>0</v>
      </c>
      <c r="P30587">
        <v>1</v>
      </c>
      <c r="Q30587">
        <v>1297</v>
      </c>
      <c r="R30587">
        <v>4</v>
      </c>
      <c r="S30587">
        <v>1</v>
      </c>
      <c r="T30587">
        <v>0</v>
      </c>
      <c r="U30587">
        <v>0</v>
      </c>
    </row>
    <row r="30588" spans="1:21" x14ac:dyDescent="0.25">
      <c r="A30588" t="s">
        <v>145590</v>
      </c>
      <c r="B30588" t="s">
        <v>145591</v>
      </c>
      <c r="C30588" t="s">
        <v>147244</v>
      </c>
      <c r="D30588" t="s">
        <v>147245</v>
      </c>
      <c r="E30588" s="1">
        <v>42617.353472222225</v>
      </c>
      <c r="F30588" t="s">
        <v>147246</v>
      </c>
      <c r="G30588" t="s">
        <v>145595</v>
      </c>
      <c r="H30588">
        <v>28</v>
      </c>
      <c r="I30588" t="s">
        <v>9430</v>
      </c>
      <c r="J30588" t="s">
        <v>7800</v>
      </c>
      <c r="K30588">
        <v>661</v>
      </c>
      <c r="L30588" t="s">
        <v>30</v>
      </c>
      <c r="M30588" t="s">
        <v>7991</v>
      </c>
      <c r="N30588" t="b">
        <v>0</v>
      </c>
      <c r="P30588">
        <v>1</v>
      </c>
      <c r="Q30588">
        <v>2265</v>
      </c>
      <c r="R30588">
        <v>7</v>
      </c>
      <c r="S30588">
        <v>0</v>
      </c>
      <c r="T30588">
        <v>0</v>
      </c>
      <c r="U30588">
        <v>2</v>
      </c>
    </row>
    <row r="30589" spans="1:21" x14ac:dyDescent="0.25">
      <c r="A30589" t="s">
        <v>145590</v>
      </c>
      <c r="B30589" t="s">
        <v>145591</v>
      </c>
      <c r="C30589" t="s">
        <v>147247</v>
      </c>
      <c r="D30589" t="s">
        <v>147248</v>
      </c>
      <c r="E30589" s="1">
        <v>42617.353472222225</v>
      </c>
      <c r="F30589" t="s">
        <v>147249</v>
      </c>
      <c r="G30589" t="s">
        <v>145595</v>
      </c>
      <c r="H30589">
        <v>28</v>
      </c>
      <c r="I30589" t="s">
        <v>9430</v>
      </c>
      <c r="J30589" t="s">
        <v>86176</v>
      </c>
      <c r="K30589">
        <v>1074</v>
      </c>
      <c r="L30589" t="s">
        <v>30</v>
      </c>
      <c r="M30589" t="s">
        <v>7991</v>
      </c>
      <c r="N30589" t="b">
        <v>0</v>
      </c>
      <c r="P30589">
        <v>1</v>
      </c>
      <c r="Q30589">
        <v>1953</v>
      </c>
      <c r="R30589">
        <v>6</v>
      </c>
      <c r="S30589">
        <v>1</v>
      </c>
      <c r="T30589">
        <v>0</v>
      </c>
      <c r="U30589">
        <v>0</v>
      </c>
    </row>
    <row r="30590" spans="1:21" x14ac:dyDescent="0.25">
      <c r="A30590" t="s">
        <v>145590</v>
      </c>
      <c r="B30590" t="s">
        <v>145591</v>
      </c>
      <c r="C30590" t="s">
        <v>147250</v>
      </c>
      <c r="D30590" t="s">
        <v>147251</v>
      </c>
      <c r="E30590" s="1">
        <v>42617.352777777778</v>
      </c>
      <c r="F30590" t="s">
        <v>147252</v>
      </c>
      <c r="G30590" t="s">
        <v>145595</v>
      </c>
      <c r="H30590">
        <v>28</v>
      </c>
      <c r="I30590" t="s">
        <v>9430</v>
      </c>
      <c r="J30590" t="s">
        <v>53</v>
      </c>
      <c r="K30590">
        <v>872</v>
      </c>
      <c r="L30590" t="s">
        <v>30</v>
      </c>
      <c r="M30590" t="s">
        <v>7991</v>
      </c>
      <c r="N30590" t="b">
        <v>0</v>
      </c>
      <c r="P30590">
        <v>1</v>
      </c>
      <c r="Q30590">
        <v>4384</v>
      </c>
      <c r="R30590">
        <v>10</v>
      </c>
      <c r="S30590">
        <v>1</v>
      </c>
      <c r="T30590">
        <v>0</v>
      </c>
      <c r="U30590">
        <v>0</v>
      </c>
    </row>
    <row r="30591" spans="1:21" x14ac:dyDescent="0.25">
      <c r="A30591" t="s">
        <v>145590</v>
      </c>
      <c r="B30591" t="s">
        <v>145591</v>
      </c>
      <c r="C30591" t="s">
        <v>147253</v>
      </c>
      <c r="D30591" t="s">
        <v>147254</v>
      </c>
      <c r="E30591" s="1">
        <v>42617.352777777778</v>
      </c>
      <c r="F30591" t="s">
        <v>147255</v>
      </c>
      <c r="G30591" t="s">
        <v>145595</v>
      </c>
      <c r="H30591">
        <v>28</v>
      </c>
      <c r="I30591" t="s">
        <v>9430</v>
      </c>
      <c r="J30591" t="s">
        <v>21150</v>
      </c>
      <c r="K30591">
        <v>940</v>
      </c>
      <c r="L30591" t="s">
        <v>30</v>
      </c>
      <c r="M30591" t="s">
        <v>7991</v>
      </c>
      <c r="N30591" t="b">
        <v>0</v>
      </c>
      <c r="P30591">
        <v>1</v>
      </c>
      <c r="Q30591">
        <v>3628</v>
      </c>
      <c r="R30591">
        <v>12</v>
      </c>
      <c r="S30591">
        <v>1</v>
      </c>
      <c r="T30591">
        <v>0</v>
      </c>
      <c r="U30591">
        <v>1</v>
      </c>
    </row>
    <row r="30592" spans="1:21" x14ac:dyDescent="0.25">
      <c r="A30592" t="s">
        <v>145590</v>
      </c>
      <c r="B30592" t="s">
        <v>145591</v>
      </c>
      <c r="C30592" t="s">
        <v>147256</v>
      </c>
      <c r="D30592" t="s">
        <v>147257</v>
      </c>
      <c r="E30592" s="1">
        <v>42617.352777777778</v>
      </c>
      <c r="F30592" t="s">
        <v>147258</v>
      </c>
      <c r="G30592" t="s">
        <v>145595</v>
      </c>
      <c r="H30592">
        <v>28</v>
      </c>
      <c r="I30592" t="s">
        <v>9430</v>
      </c>
      <c r="J30592" t="s">
        <v>753</v>
      </c>
      <c r="K30592">
        <v>570</v>
      </c>
      <c r="L30592" t="s">
        <v>30</v>
      </c>
      <c r="M30592" t="s">
        <v>7991</v>
      </c>
      <c r="N30592" t="b">
        <v>0</v>
      </c>
      <c r="P30592">
        <v>1</v>
      </c>
      <c r="Q30592">
        <v>2421</v>
      </c>
      <c r="R30592">
        <v>6</v>
      </c>
      <c r="S30592">
        <v>0</v>
      </c>
      <c r="T30592">
        <v>0</v>
      </c>
      <c r="U30592">
        <v>1</v>
      </c>
    </row>
    <row r="30593" spans="1:21" x14ac:dyDescent="0.25">
      <c r="A30593" t="s">
        <v>145590</v>
      </c>
      <c r="B30593" t="s">
        <v>145591</v>
      </c>
      <c r="C30593" t="s">
        <v>147259</v>
      </c>
      <c r="D30593" t="s">
        <v>147260</v>
      </c>
      <c r="E30593" s="1">
        <v>42617.352083333331</v>
      </c>
      <c r="F30593" t="s">
        <v>147261</v>
      </c>
      <c r="G30593" t="s">
        <v>145595</v>
      </c>
      <c r="H30593">
        <v>28</v>
      </c>
      <c r="I30593" t="s">
        <v>9430</v>
      </c>
      <c r="J30593" t="s">
        <v>11290</v>
      </c>
      <c r="K30593">
        <v>647</v>
      </c>
      <c r="L30593" t="s">
        <v>30</v>
      </c>
      <c r="M30593" t="s">
        <v>7991</v>
      </c>
      <c r="N30593" t="b">
        <v>0</v>
      </c>
      <c r="P30593">
        <v>1</v>
      </c>
      <c r="Q30593">
        <v>3687</v>
      </c>
      <c r="R30593">
        <v>9</v>
      </c>
      <c r="S30593">
        <v>2</v>
      </c>
      <c r="T30593">
        <v>0</v>
      </c>
      <c r="U30593">
        <v>2</v>
      </c>
    </row>
    <row r="30594" spans="1:21" x14ac:dyDescent="0.25">
      <c r="A30594" t="s">
        <v>145590</v>
      </c>
      <c r="B30594" t="s">
        <v>145591</v>
      </c>
      <c r="C30594" t="s">
        <v>147262</v>
      </c>
      <c r="D30594" t="s">
        <v>147263</v>
      </c>
      <c r="E30594" s="1">
        <v>42617.352083333331</v>
      </c>
      <c r="F30594" t="s">
        <v>147264</v>
      </c>
      <c r="G30594" t="s">
        <v>145595</v>
      </c>
      <c r="H30594">
        <v>28</v>
      </c>
      <c r="I30594" t="s">
        <v>9430</v>
      </c>
      <c r="J30594" t="s">
        <v>244</v>
      </c>
      <c r="K30594">
        <v>266</v>
      </c>
      <c r="L30594" t="s">
        <v>30</v>
      </c>
      <c r="M30594" t="s">
        <v>7991</v>
      </c>
      <c r="N30594" t="b">
        <v>0</v>
      </c>
      <c r="P30594">
        <v>1</v>
      </c>
      <c r="Q30594">
        <v>2846</v>
      </c>
      <c r="R30594">
        <v>6</v>
      </c>
      <c r="S30594">
        <v>0</v>
      </c>
      <c r="T30594">
        <v>0</v>
      </c>
      <c r="U30594">
        <v>0</v>
      </c>
    </row>
    <row r="30595" spans="1:21" x14ac:dyDescent="0.25">
      <c r="A30595" t="s">
        <v>145590</v>
      </c>
      <c r="B30595" t="s">
        <v>145591</v>
      </c>
      <c r="C30595" t="s">
        <v>147265</v>
      </c>
      <c r="D30595" t="s">
        <v>147266</v>
      </c>
      <c r="E30595" s="1">
        <v>42617.352083333331</v>
      </c>
      <c r="F30595" t="s">
        <v>147267</v>
      </c>
      <c r="G30595" t="s">
        <v>145595</v>
      </c>
      <c r="H30595">
        <v>28</v>
      </c>
      <c r="I30595" t="s">
        <v>9430</v>
      </c>
      <c r="J30595" t="s">
        <v>18850</v>
      </c>
      <c r="K30595">
        <v>769</v>
      </c>
      <c r="L30595" t="s">
        <v>30</v>
      </c>
      <c r="M30595" t="s">
        <v>7991</v>
      </c>
      <c r="N30595" t="b">
        <v>0</v>
      </c>
      <c r="P30595">
        <v>1</v>
      </c>
      <c r="Q30595">
        <v>4885</v>
      </c>
      <c r="R30595">
        <v>20</v>
      </c>
      <c r="S30595">
        <v>1</v>
      </c>
      <c r="T30595">
        <v>0</v>
      </c>
      <c r="U30595">
        <v>2</v>
      </c>
    </row>
    <row r="30596" spans="1:21" x14ac:dyDescent="0.25">
      <c r="A30596" t="s">
        <v>145590</v>
      </c>
      <c r="B30596" t="s">
        <v>145591</v>
      </c>
      <c r="C30596" t="s">
        <v>147268</v>
      </c>
      <c r="D30596" t="s">
        <v>147269</v>
      </c>
      <c r="E30596" s="1">
        <v>42617.351388888892</v>
      </c>
      <c r="F30596" t="s">
        <v>147270</v>
      </c>
      <c r="G30596" t="s">
        <v>145595</v>
      </c>
      <c r="H30596">
        <v>28</v>
      </c>
      <c r="I30596" t="s">
        <v>9430</v>
      </c>
      <c r="J30596" t="s">
        <v>5387</v>
      </c>
      <c r="K30596">
        <v>705</v>
      </c>
      <c r="L30596" t="s">
        <v>30</v>
      </c>
      <c r="M30596" t="s">
        <v>7991</v>
      </c>
      <c r="N30596" t="b">
        <v>0</v>
      </c>
      <c r="P30596">
        <v>1</v>
      </c>
      <c r="Q30596">
        <v>5923</v>
      </c>
      <c r="R30596">
        <v>26</v>
      </c>
      <c r="S30596">
        <v>2</v>
      </c>
      <c r="T30596">
        <v>0</v>
      </c>
      <c r="U30596">
        <v>0</v>
      </c>
    </row>
    <row r="30597" spans="1:21" x14ac:dyDescent="0.25">
      <c r="A30597" t="s">
        <v>145590</v>
      </c>
      <c r="B30597" t="s">
        <v>145591</v>
      </c>
      <c r="C30597" t="s">
        <v>147271</v>
      </c>
      <c r="D30597" t="s">
        <v>147272</v>
      </c>
      <c r="E30597" s="1">
        <v>42617.350694444445</v>
      </c>
      <c r="F30597" t="s">
        <v>147273</v>
      </c>
      <c r="G30597" t="s">
        <v>145595</v>
      </c>
      <c r="H30597">
        <v>28</v>
      </c>
      <c r="I30597" t="s">
        <v>9430</v>
      </c>
      <c r="J30597" t="s">
        <v>8065</v>
      </c>
      <c r="K30597">
        <v>704</v>
      </c>
      <c r="L30597" t="s">
        <v>30</v>
      </c>
      <c r="M30597" t="s">
        <v>7991</v>
      </c>
      <c r="N30597" t="b">
        <v>0</v>
      </c>
      <c r="P30597">
        <v>1</v>
      </c>
      <c r="Q30597">
        <v>27257</v>
      </c>
      <c r="R30597">
        <v>128</v>
      </c>
      <c r="S30597">
        <v>2</v>
      </c>
      <c r="T30597">
        <v>0</v>
      </c>
      <c r="U30597">
        <v>10</v>
      </c>
    </row>
    <row r="30598" spans="1:21" x14ac:dyDescent="0.25">
      <c r="A30598" t="s">
        <v>145590</v>
      </c>
      <c r="B30598" t="s">
        <v>145591</v>
      </c>
      <c r="C30598" t="s">
        <v>147274</v>
      </c>
      <c r="D30598" t="s">
        <v>147275</v>
      </c>
      <c r="E30598" s="1">
        <v>42525.124305555553</v>
      </c>
      <c r="F30598" t="s">
        <v>147276</v>
      </c>
      <c r="G30598" t="s">
        <v>145595</v>
      </c>
      <c r="H30598">
        <v>28</v>
      </c>
      <c r="I30598" t="s">
        <v>9430</v>
      </c>
      <c r="J30598" t="s">
        <v>6385</v>
      </c>
      <c r="K30598">
        <v>350</v>
      </c>
      <c r="L30598" t="s">
        <v>30</v>
      </c>
      <c r="M30598" t="s">
        <v>7991</v>
      </c>
      <c r="N30598" t="b">
        <v>0</v>
      </c>
      <c r="P30598">
        <v>1</v>
      </c>
      <c r="Q30598">
        <v>2108</v>
      </c>
      <c r="R30598">
        <v>7</v>
      </c>
      <c r="S30598">
        <v>0</v>
      </c>
      <c r="T30598">
        <v>0</v>
      </c>
      <c r="U30598">
        <v>1</v>
      </c>
    </row>
    <row r="30599" spans="1:21" x14ac:dyDescent="0.25">
      <c r="A30599" t="s">
        <v>145590</v>
      </c>
      <c r="B30599" t="s">
        <v>145591</v>
      </c>
      <c r="C30599" t="s">
        <v>147277</v>
      </c>
      <c r="D30599" t="s">
        <v>147278</v>
      </c>
      <c r="E30599" s="1">
        <v>42525.124305555553</v>
      </c>
      <c r="F30599" t="s">
        <v>147279</v>
      </c>
      <c r="G30599" t="s">
        <v>145595</v>
      </c>
      <c r="H30599">
        <v>28</v>
      </c>
      <c r="I30599" t="s">
        <v>9430</v>
      </c>
      <c r="J30599" t="s">
        <v>5990</v>
      </c>
      <c r="K30599">
        <v>577</v>
      </c>
      <c r="L30599" t="s">
        <v>30</v>
      </c>
      <c r="M30599" t="s">
        <v>7991</v>
      </c>
      <c r="N30599" t="b">
        <v>0</v>
      </c>
      <c r="P30599">
        <v>1</v>
      </c>
      <c r="Q30599">
        <v>1067</v>
      </c>
      <c r="R30599">
        <v>8</v>
      </c>
      <c r="S30599">
        <v>0</v>
      </c>
      <c r="T30599">
        <v>0</v>
      </c>
      <c r="U30599">
        <v>0</v>
      </c>
    </row>
    <row r="30600" spans="1:21" x14ac:dyDescent="0.25">
      <c r="A30600" t="s">
        <v>145590</v>
      </c>
      <c r="B30600" t="s">
        <v>145591</v>
      </c>
      <c r="C30600" t="s">
        <v>147280</v>
      </c>
      <c r="D30600" t="s">
        <v>147281</v>
      </c>
      <c r="E30600" s="1">
        <v>42525.124305555553</v>
      </c>
      <c r="F30600" t="s">
        <v>147282</v>
      </c>
      <c r="G30600" t="s">
        <v>145595</v>
      </c>
      <c r="H30600">
        <v>28</v>
      </c>
      <c r="I30600" t="s">
        <v>9430</v>
      </c>
      <c r="J30600" t="s">
        <v>10214</v>
      </c>
      <c r="K30600">
        <v>714</v>
      </c>
      <c r="L30600" t="s">
        <v>30</v>
      </c>
      <c r="M30600" t="s">
        <v>7991</v>
      </c>
      <c r="N30600" t="b">
        <v>0</v>
      </c>
      <c r="P30600">
        <v>1</v>
      </c>
      <c r="Q30600">
        <v>1240</v>
      </c>
      <c r="R30600">
        <v>6</v>
      </c>
      <c r="S30600">
        <v>0</v>
      </c>
      <c r="T30600">
        <v>0</v>
      </c>
      <c r="U30600">
        <v>0</v>
      </c>
    </row>
    <row r="30601" spans="1:21" x14ac:dyDescent="0.25">
      <c r="A30601" t="s">
        <v>145590</v>
      </c>
      <c r="B30601" t="s">
        <v>145591</v>
      </c>
      <c r="C30601" t="s">
        <v>147283</v>
      </c>
      <c r="D30601" t="s">
        <v>147284</v>
      </c>
      <c r="E30601" s="1">
        <v>42525.124305555553</v>
      </c>
      <c r="F30601" t="s">
        <v>147285</v>
      </c>
      <c r="G30601" t="s">
        <v>145595</v>
      </c>
      <c r="H30601">
        <v>28</v>
      </c>
      <c r="I30601" t="s">
        <v>9430</v>
      </c>
      <c r="J30601" t="s">
        <v>5380</v>
      </c>
      <c r="K30601">
        <v>709</v>
      </c>
      <c r="L30601" t="s">
        <v>30</v>
      </c>
      <c r="M30601" t="s">
        <v>7991</v>
      </c>
      <c r="N30601" t="b">
        <v>0</v>
      </c>
      <c r="P30601">
        <v>1</v>
      </c>
      <c r="Q30601">
        <v>2900</v>
      </c>
      <c r="R30601">
        <v>18</v>
      </c>
      <c r="S30601">
        <v>4</v>
      </c>
      <c r="T30601">
        <v>0</v>
      </c>
      <c r="U30601">
        <v>0</v>
      </c>
    </row>
    <row r="30602" spans="1:21" x14ac:dyDescent="0.25">
      <c r="A30602" t="s">
        <v>145590</v>
      </c>
      <c r="B30602" t="s">
        <v>145591</v>
      </c>
      <c r="C30602" t="s">
        <v>147286</v>
      </c>
      <c r="D30602" t="s">
        <v>147287</v>
      </c>
      <c r="E30602" s="1">
        <v>42525.121527777781</v>
      </c>
      <c r="F30602" t="s">
        <v>147288</v>
      </c>
      <c r="G30602" t="s">
        <v>145595</v>
      </c>
      <c r="H30602">
        <v>28</v>
      </c>
      <c r="I30602" t="s">
        <v>9430</v>
      </c>
      <c r="J30602" t="s">
        <v>4292</v>
      </c>
      <c r="K30602">
        <v>656</v>
      </c>
      <c r="L30602" t="s">
        <v>30</v>
      </c>
      <c r="M30602" t="s">
        <v>7991</v>
      </c>
      <c r="N30602" t="b">
        <v>0</v>
      </c>
      <c r="P30602">
        <v>1</v>
      </c>
      <c r="Q30602">
        <v>2226</v>
      </c>
      <c r="R30602">
        <v>5</v>
      </c>
      <c r="S30602">
        <v>0</v>
      </c>
      <c r="T30602">
        <v>0</v>
      </c>
      <c r="U30602">
        <v>1</v>
      </c>
    </row>
    <row r="30603" spans="1:21" x14ac:dyDescent="0.25">
      <c r="A30603" t="s">
        <v>145590</v>
      </c>
      <c r="B30603" t="s">
        <v>145591</v>
      </c>
      <c r="C30603" t="s">
        <v>147289</v>
      </c>
      <c r="D30603" t="s">
        <v>147290</v>
      </c>
      <c r="E30603" s="1">
        <v>42525.120833333334</v>
      </c>
      <c r="F30603" t="s">
        <v>147291</v>
      </c>
      <c r="G30603" t="s">
        <v>145595</v>
      </c>
      <c r="H30603">
        <v>28</v>
      </c>
      <c r="I30603" t="s">
        <v>9430</v>
      </c>
      <c r="J30603" t="s">
        <v>20565</v>
      </c>
      <c r="K30603">
        <v>563</v>
      </c>
      <c r="L30603" t="s">
        <v>30</v>
      </c>
      <c r="M30603" t="s">
        <v>7991</v>
      </c>
      <c r="N30603" t="b">
        <v>0</v>
      </c>
      <c r="P30603">
        <v>1</v>
      </c>
      <c r="Q30603">
        <v>2190</v>
      </c>
      <c r="R30603">
        <v>9</v>
      </c>
      <c r="S30603">
        <v>2</v>
      </c>
      <c r="T30603">
        <v>0</v>
      </c>
      <c r="U30603">
        <v>0</v>
      </c>
    </row>
    <row r="30604" spans="1:21" x14ac:dyDescent="0.25">
      <c r="A30604" t="s">
        <v>145590</v>
      </c>
      <c r="B30604" t="s">
        <v>145591</v>
      </c>
      <c r="C30604" t="s">
        <v>147292</v>
      </c>
      <c r="D30604" t="s">
        <v>147293</v>
      </c>
      <c r="E30604" s="1">
        <v>42525.120833333334</v>
      </c>
      <c r="F30604" t="s">
        <v>147294</v>
      </c>
      <c r="G30604" t="s">
        <v>145595</v>
      </c>
      <c r="H30604">
        <v>28</v>
      </c>
      <c r="I30604" t="s">
        <v>9430</v>
      </c>
      <c r="J30604" t="s">
        <v>5297</v>
      </c>
      <c r="K30604">
        <v>1000</v>
      </c>
      <c r="L30604" t="s">
        <v>30</v>
      </c>
      <c r="M30604" t="s">
        <v>7991</v>
      </c>
      <c r="N30604" t="b">
        <v>0</v>
      </c>
      <c r="P30604">
        <v>1</v>
      </c>
      <c r="Q30604">
        <v>1867</v>
      </c>
      <c r="R30604">
        <v>20</v>
      </c>
      <c r="S30604">
        <v>0</v>
      </c>
      <c r="T30604">
        <v>0</v>
      </c>
      <c r="U30604">
        <v>0</v>
      </c>
    </row>
    <row r="30605" spans="1:21" x14ac:dyDescent="0.25">
      <c r="A30605" t="s">
        <v>145590</v>
      </c>
      <c r="B30605" t="s">
        <v>145591</v>
      </c>
      <c r="C30605" t="s">
        <v>147295</v>
      </c>
      <c r="D30605" t="s">
        <v>147296</v>
      </c>
      <c r="E30605" s="1">
        <v>42525.120138888888</v>
      </c>
      <c r="F30605" t="s">
        <v>147297</v>
      </c>
      <c r="G30605" t="s">
        <v>145595</v>
      </c>
      <c r="H30605">
        <v>28</v>
      </c>
      <c r="I30605" t="s">
        <v>9430</v>
      </c>
      <c r="J30605" t="s">
        <v>9485</v>
      </c>
      <c r="K30605">
        <v>897</v>
      </c>
      <c r="L30605" t="s">
        <v>30</v>
      </c>
      <c r="M30605" t="s">
        <v>7991</v>
      </c>
      <c r="N30605" t="b">
        <v>0</v>
      </c>
      <c r="P30605">
        <v>1</v>
      </c>
      <c r="Q30605">
        <v>3194</v>
      </c>
      <c r="R30605">
        <v>25</v>
      </c>
      <c r="S30605">
        <v>1</v>
      </c>
      <c r="T30605">
        <v>0</v>
      </c>
      <c r="U30605">
        <v>1</v>
      </c>
    </row>
    <row r="30606" spans="1:21" x14ac:dyDescent="0.25">
      <c r="A30606" t="s">
        <v>145590</v>
      </c>
      <c r="B30606" t="s">
        <v>145591</v>
      </c>
      <c r="C30606" t="s">
        <v>147298</v>
      </c>
      <c r="D30606" t="s">
        <v>147299</v>
      </c>
      <c r="E30606" s="1">
        <v>42525.109722222223</v>
      </c>
      <c r="F30606" t="s">
        <v>147300</v>
      </c>
      <c r="G30606" t="s">
        <v>145595</v>
      </c>
      <c r="H30606">
        <v>28</v>
      </c>
      <c r="I30606" t="s">
        <v>9430</v>
      </c>
      <c r="J30606" t="s">
        <v>677</v>
      </c>
      <c r="K30606">
        <v>558</v>
      </c>
      <c r="L30606" t="s">
        <v>30</v>
      </c>
      <c r="M30606" t="s">
        <v>7991</v>
      </c>
      <c r="N30606" t="b">
        <v>0</v>
      </c>
      <c r="P30606">
        <v>1</v>
      </c>
      <c r="Q30606">
        <v>4423</v>
      </c>
      <c r="R30606">
        <v>35</v>
      </c>
      <c r="S30606">
        <v>4</v>
      </c>
      <c r="T30606">
        <v>0</v>
      </c>
      <c r="U30606">
        <v>1</v>
      </c>
    </row>
    <row r="30607" spans="1:21" x14ac:dyDescent="0.25">
      <c r="A30607" t="s">
        <v>145590</v>
      </c>
      <c r="B30607" t="s">
        <v>145591</v>
      </c>
      <c r="C30607" t="s">
        <v>147301</v>
      </c>
      <c r="D30607" t="s">
        <v>147302</v>
      </c>
      <c r="E30607" s="1">
        <v>42525.109722222223</v>
      </c>
      <c r="F30607" t="s">
        <v>147303</v>
      </c>
      <c r="G30607" t="s">
        <v>145595</v>
      </c>
      <c r="H30607">
        <v>28</v>
      </c>
      <c r="I30607" t="s">
        <v>9430</v>
      </c>
      <c r="J30607" t="s">
        <v>4194</v>
      </c>
      <c r="K30607">
        <v>397</v>
      </c>
      <c r="L30607" t="s">
        <v>30</v>
      </c>
      <c r="M30607" t="s">
        <v>7991</v>
      </c>
      <c r="N30607" t="b">
        <v>0</v>
      </c>
      <c r="P30607">
        <v>1</v>
      </c>
      <c r="Q30607">
        <v>1067</v>
      </c>
      <c r="R30607">
        <v>5</v>
      </c>
      <c r="S30607">
        <v>0</v>
      </c>
      <c r="T30607">
        <v>0</v>
      </c>
      <c r="U30607">
        <v>0</v>
      </c>
    </row>
    <row r="30608" spans="1:21" x14ac:dyDescent="0.25">
      <c r="A30608" t="s">
        <v>145590</v>
      </c>
      <c r="B30608" t="s">
        <v>145591</v>
      </c>
      <c r="C30608" t="s">
        <v>147304</v>
      </c>
      <c r="D30608" t="s">
        <v>147305</v>
      </c>
      <c r="E30608" s="1">
        <v>42525.109722222223</v>
      </c>
      <c r="F30608" t="s">
        <v>147306</v>
      </c>
      <c r="G30608" t="s">
        <v>145595</v>
      </c>
      <c r="H30608">
        <v>28</v>
      </c>
      <c r="I30608" t="s">
        <v>9430</v>
      </c>
      <c r="J30608" t="s">
        <v>12963</v>
      </c>
      <c r="K30608">
        <v>721</v>
      </c>
      <c r="L30608" t="s">
        <v>30</v>
      </c>
      <c r="M30608" t="s">
        <v>7991</v>
      </c>
      <c r="N30608" t="b">
        <v>0</v>
      </c>
      <c r="P30608">
        <v>1</v>
      </c>
      <c r="Q30608">
        <v>1593</v>
      </c>
      <c r="R30608">
        <v>10</v>
      </c>
      <c r="S30608">
        <v>0</v>
      </c>
      <c r="T30608">
        <v>0</v>
      </c>
      <c r="U30608">
        <v>0</v>
      </c>
    </row>
    <row r="30609" spans="1:21" x14ac:dyDescent="0.25">
      <c r="A30609" t="s">
        <v>145590</v>
      </c>
      <c r="B30609" t="s">
        <v>145591</v>
      </c>
      <c r="C30609" t="s">
        <v>147307</v>
      </c>
      <c r="D30609" t="s">
        <v>147308</v>
      </c>
      <c r="E30609" s="1">
        <v>42525.109722222223</v>
      </c>
      <c r="F30609" t="s">
        <v>147309</v>
      </c>
      <c r="G30609" t="s">
        <v>145595</v>
      </c>
      <c r="H30609">
        <v>28</v>
      </c>
      <c r="I30609" t="s">
        <v>9430</v>
      </c>
      <c r="J30609" t="s">
        <v>7772</v>
      </c>
      <c r="K30609">
        <v>452</v>
      </c>
      <c r="L30609" t="s">
        <v>30</v>
      </c>
      <c r="M30609" t="s">
        <v>7991</v>
      </c>
      <c r="N30609" t="b">
        <v>0</v>
      </c>
      <c r="P30609">
        <v>1</v>
      </c>
      <c r="Q30609">
        <v>3091</v>
      </c>
      <c r="R30609">
        <v>20</v>
      </c>
      <c r="S30609">
        <v>3</v>
      </c>
      <c r="T30609">
        <v>0</v>
      </c>
      <c r="U30609">
        <v>4</v>
      </c>
    </row>
    <row r="30610" spans="1:21" x14ac:dyDescent="0.25">
      <c r="A30610" t="s">
        <v>145590</v>
      </c>
      <c r="B30610" t="s">
        <v>145591</v>
      </c>
      <c r="C30610" t="s">
        <v>147310</v>
      </c>
      <c r="D30610" t="s">
        <v>147311</v>
      </c>
      <c r="E30610" s="1">
        <v>42525.109722222223</v>
      </c>
      <c r="F30610" t="s">
        <v>147312</v>
      </c>
      <c r="G30610" t="s">
        <v>145595</v>
      </c>
      <c r="H30610">
        <v>28</v>
      </c>
      <c r="I30610" t="s">
        <v>9430</v>
      </c>
      <c r="J30610" t="s">
        <v>8507</v>
      </c>
      <c r="K30610">
        <v>557</v>
      </c>
      <c r="L30610" t="s">
        <v>30</v>
      </c>
      <c r="M30610" t="s">
        <v>7991</v>
      </c>
      <c r="N30610" t="b">
        <v>0</v>
      </c>
      <c r="P30610">
        <v>1</v>
      </c>
      <c r="Q30610">
        <v>1239</v>
      </c>
      <c r="R30610">
        <v>6</v>
      </c>
      <c r="S30610">
        <v>0</v>
      </c>
      <c r="T30610">
        <v>0</v>
      </c>
      <c r="U30610">
        <v>0</v>
      </c>
    </row>
    <row r="30611" spans="1:21" x14ac:dyDescent="0.25">
      <c r="A30611" t="s">
        <v>145590</v>
      </c>
      <c r="B30611" t="s">
        <v>145591</v>
      </c>
      <c r="C30611" t="s">
        <v>147313</v>
      </c>
      <c r="D30611" t="s">
        <v>147314</v>
      </c>
      <c r="E30611" s="1">
        <v>42525.109722222223</v>
      </c>
      <c r="F30611" t="s">
        <v>147315</v>
      </c>
      <c r="G30611" t="s">
        <v>145595</v>
      </c>
      <c r="H30611">
        <v>28</v>
      </c>
      <c r="I30611" t="s">
        <v>9430</v>
      </c>
      <c r="J30611" t="s">
        <v>2737</v>
      </c>
      <c r="K30611">
        <v>416</v>
      </c>
      <c r="L30611" t="s">
        <v>30</v>
      </c>
      <c r="M30611" t="s">
        <v>7991</v>
      </c>
      <c r="N30611" t="b">
        <v>0</v>
      </c>
      <c r="P30611">
        <v>1</v>
      </c>
      <c r="Q30611">
        <v>3503</v>
      </c>
      <c r="R30611">
        <v>17</v>
      </c>
      <c r="S30611">
        <v>1</v>
      </c>
      <c r="T30611">
        <v>0</v>
      </c>
      <c r="U30611">
        <v>2</v>
      </c>
    </row>
    <row r="30612" spans="1:21" x14ac:dyDescent="0.25">
      <c r="A30612" t="s">
        <v>145590</v>
      </c>
      <c r="B30612" t="s">
        <v>145591</v>
      </c>
      <c r="C30612" t="s">
        <v>147316</v>
      </c>
      <c r="D30612" t="s">
        <v>147317</v>
      </c>
      <c r="E30612" s="1">
        <v>42525.109722222223</v>
      </c>
      <c r="F30612" t="s">
        <v>147318</v>
      </c>
      <c r="G30612" t="s">
        <v>145595</v>
      </c>
      <c r="H30612">
        <v>28</v>
      </c>
      <c r="I30612" t="s">
        <v>9430</v>
      </c>
      <c r="J30612" t="s">
        <v>581</v>
      </c>
      <c r="K30612">
        <v>468</v>
      </c>
      <c r="L30612" t="s">
        <v>30</v>
      </c>
      <c r="M30612" t="s">
        <v>7991</v>
      </c>
      <c r="N30612" t="b">
        <v>0</v>
      </c>
      <c r="P30612">
        <v>1</v>
      </c>
      <c r="Q30612">
        <v>1199</v>
      </c>
      <c r="R30612">
        <v>10</v>
      </c>
      <c r="S30612">
        <v>0</v>
      </c>
      <c r="T30612">
        <v>0</v>
      </c>
      <c r="U30612">
        <v>0</v>
      </c>
    </row>
    <row r="30613" spans="1:21" x14ac:dyDescent="0.25">
      <c r="A30613" t="s">
        <v>145590</v>
      </c>
      <c r="B30613" t="s">
        <v>145591</v>
      </c>
      <c r="C30613" t="s">
        <v>147319</v>
      </c>
      <c r="D30613" t="s">
        <v>147320</v>
      </c>
      <c r="E30613" s="1">
        <v>42525.109722222223</v>
      </c>
      <c r="F30613" t="s">
        <v>147321</v>
      </c>
      <c r="G30613" t="s">
        <v>145595</v>
      </c>
      <c r="H30613">
        <v>28</v>
      </c>
      <c r="I30613" t="s">
        <v>9430</v>
      </c>
      <c r="J30613" t="s">
        <v>30483</v>
      </c>
      <c r="K30613">
        <v>524</v>
      </c>
      <c r="L30613" t="s">
        <v>30</v>
      </c>
      <c r="M30613" t="s">
        <v>7991</v>
      </c>
      <c r="N30613" t="b">
        <v>0</v>
      </c>
      <c r="P30613">
        <v>1</v>
      </c>
      <c r="Q30613">
        <v>1496</v>
      </c>
      <c r="R30613">
        <v>13</v>
      </c>
      <c r="S30613">
        <v>0</v>
      </c>
      <c r="T30613">
        <v>0</v>
      </c>
      <c r="U30613">
        <v>0</v>
      </c>
    </row>
    <row r="30614" spans="1:21" x14ac:dyDescent="0.25">
      <c r="A30614" t="s">
        <v>145590</v>
      </c>
      <c r="B30614" t="s">
        <v>145591</v>
      </c>
      <c r="C30614" t="s">
        <v>147322</v>
      </c>
      <c r="D30614" t="s">
        <v>147323</v>
      </c>
      <c r="E30614" s="1">
        <v>42525.109722222223</v>
      </c>
      <c r="F30614" t="s">
        <v>147324</v>
      </c>
      <c r="G30614" t="s">
        <v>145595</v>
      </c>
      <c r="H30614">
        <v>28</v>
      </c>
      <c r="I30614" t="s">
        <v>9430</v>
      </c>
      <c r="J30614" t="s">
        <v>3126</v>
      </c>
      <c r="K30614">
        <v>144</v>
      </c>
      <c r="L30614" t="s">
        <v>30</v>
      </c>
      <c r="M30614" t="s">
        <v>7991</v>
      </c>
      <c r="N30614" t="b">
        <v>0</v>
      </c>
      <c r="P30614">
        <v>1</v>
      </c>
      <c r="Q30614">
        <v>655</v>
      </c>
      <c r="R30614">
        <v>3</v>
      </c>
      <c r="S30614">
        <v>0</v>
      </c>
      <c r="T30614">
        <v>0</v>
      </c>
      <c r="U30614">
        <v>1</v>
      </c>
    </row>
    <row r="30615" spans="1:21" x14ac:dyDescent="0.25">
      <c r="A30615" t="s">
        <v>145590</v>
      </c>
      <c r="B30615" t="s">
        <v>145591</v>
      </c>
      <c r="C30615" t="s">
        <v>147325</v>
      </c>
      <c r="D30615" t="s">
        <v>147326</v>
      </c>
      <c r="E30615" s="1">
        <v>42525.109722222223</v>
      </c>
      <c r="F30615" t="s">
        <v>147327</v>
      </c>
      <c r="G30615" t="s">
        <v>145595</v>
      </c>
      <c r="H30615">
        <v>28</v>
      </c>
      <c r="I30615" t="s">
        <v>9430</v>
      </c>
      <c r="J30615" t="s">
        <v>20037</v>
      </c>
      <c r="K30615">
        <v>920</v>
      </c>
      <c r="L30615" t="s">
        <v>30</v>
      </c>
      <c r="M30615" t="s">
        <v>7991</v>
      </c>
      <c r="N30615" t="b">
        <v>0</v>
      </c>
      <c r="P30615">
        <v>1</v>
      </c>
      <c r="Q30615">
        <v>4719</v>
      </c>
      <c r="R30615">
        <v>25</v>
      </c>
      <c r="S30615">
        <v>2</v>
      </c>
      <c r="T30615">
        <v>0</v>
      </c>
      <c r="U30615">
        <v>4</v>
      </c>
    </row>
    <row r="30616" spans="1:21" x14ac:dyDescent="0.25">
      <c r="A30616" t="s">
        <v>145590</v>
      </c>
      <c r="B30616" t="s">
        <v>145591</v>
      </c>
      <c r="C30616" t="s">
        <v>147328</v>
      </c>
      <c r="D30616" t="s">
        <v>147329</v>
      </c>
      <c r="E30616" s="1">
        <v>42525.09652777778</v>
      </c>
      <c r="F30616" t="s">
        <v>147330</v>
      </c>
      <c r="G30616" t="s">
        <v>145595</v>
      </c>
      <c r="H30616">
        <v>28</v>
      </c>
      <c r="I30616" t="s">
        <v>9430</v>
      </c>
      <c r="J30616" t="s">
        <v>46050</v>
      </c>
      <c r="K30616">
        <v>1568</v>
      </c>
      <c r="L30616" t="s">
        <v>30</v>
      </c>
      <c r="M30616" t="s">
        <v>7991</v>
      </c>
      <c r="N30616" t="b">
        <v>0</v>
      </c>
      <c r="P30616">
        <v>1</v>
      </c>
      <c r="Q30616">
        <v>1480</v>
      </c>
      <c r="R30616">
        <v>7</v>
      </c>
      <c r="S30616">
        <v>0</v>
      </c>
      <c r="T30616">
        <v>0</v>
      </c>
      <c r="U30616">
        <v>0</v>
      </c>
    </row>
    <row r="30617" spans="1:21" x14ac:dyDescent="0.25">
      <c r="A30617" t="s">
        <v>145590</v>
      </c>
      <c r="B30617" t="s">
        <v>145591</v>
      </c>
      <c r="C30617" t="s">
        <v>147331</v>
      </c>
      <c r="D30617" t="s">
        <v>147332</v>
      </c>
      <c r="E30617" s="1">
        <v>42525.095138888886</v>
      </c>
      <c r="F30617" t="s">
        <v>147333</v>
      </c>
      <c r="G30617" t="s">
        <v>145595</v>
      </c>
      <c r="H30617">
        <v>28</v>
      </c>
      <c r="I30617" t="s">
        <v>9430</v>
      </c>
      <c r="J30617" t="s">
        <v>34943</v>
      </c>
      <c r="K30617">
        <v>670</v>
      </c>
      <c r="L30617" t="s">
        <v>30</v>
      </c>
      <c r="M30617" t="s">
        <v>7991</v>
      </c>
      <c r="N30617" t="b">
        <v>0</v>
      </c>
      <c r="P30617">
        <v>1</v>
      </c>
      <c r="Q30617">
        <v>775</v>
      </c>
      <c r="R30617">
        <v>7</v>
      </c>
      <c r="S30617">
        <v>0</v>
      </c>
      <c r="T30617">
        <v>0</v>
      </c>
      <c r="U30617">
        <v>0</v>
      </c>
    </row>
    <row r="30618" spans="1:21" x14ac:dyDescent="0.25">
      <c r="A30618" t="s">
        <v>145590</v>
      </c>
      <c r="B30618" t="s">
        <v>145591</v>
      </c>
      <c r="C30618" t="s">
        <v>147334</v>
      </c>
      <c r="D30618" t="s">
        <v>147335</v>
      </c>
      <c r="E30618" s="1">
        <v>42525.094444444447</v>
      </c>
      <c r="F30618" t="s">
        <v>147336</v>
      </c>
      <c r="G30618" t="s">
        <v>145595</v>
      </c>
      <c r="H30618">
        <v>28</v>
      </c>
      <c r="I30618" t="s">
        <v>9430</v>
      </c>
      <c r="J30618" t="s">
        <v>57227</v>
      </c>
      <c r="K30618">
        <v>1271</v>
      </c>
      <c r="L30618" t="s">
        <v>30</v>
      </c>
      <c r="M30618" t="s">
        <v>7991</v>
      </c>
      <c r="N30618" t="b">
        <v>0</v>
      </c>
      <c r="P30618">
        <v>1</v>
      </c>
      <c r="Q30618">
        <v>1799</v>
      </c>
      <c r="R30618">
        <v>12</v>
      </c>
      <c r="S30618">
        <v>0</v>
      </c>
      <c r="T30618">
        <v>0</v>
      </c>
      <c r="U30618">
        <v>0</v>
      </c>
    </row>
    <row r="30619" spans="1:21" x14ac:dyDescent="0.25">
      <c r="A30619" t="s">
        <v>145590</v>
      </c>
      <c r="B30619" t="s">
        <v>145591</v>
      </c>
      <c r="C30619" t="s">
        <v>147337</v>
      </c>
      <c r="D30619" t="s">
        <v>147338</v>
      </c>
      <c r="E30619" s="1">
        <v>42525.09375</v>
      </c>
      <c r="F30619" t="s">
        <v>147339</v>
      </c>
      <c r="G30619" t="s">
        <v>145595</v>
      </c>
      <c r="H30619">
        <v>28</v>
      </c>
      <c r="I30619" t="s">
        <v>9430</v>
      </c>
      <c r="J30619" t="s">
        <v>202</v>
      </c>
      <c r="K30619">
        <v>694</v>
      </c>
      <c r="L30619" t="s">
        <v>30</v>
      </c>
      <c r="M30619" t="s">
        <v>7991</v>
      </c>
      <c r="N30619" t="b">
        <v>0</v>
      </c>
      <c r="P30619">
        <v>1</v>
      </c>
      <c r="Q30619">
        <v>1512</v>
      </c>
      <c r="R30619">
        <v>10</v>
      </c>
      <c r="S30619">
        <v>0</v>
      </c>
      <c r="T30619">
        <v>0</v>
      </c>
      <c r="U30619">
        <v>0</v>
      </c>
    </row>
    <row r="30620" spans="1:21" x14ac:dyDescent="0.25">
      <c r="A30620" t="s">
        <v>145590</v>
      </c>
      <c r="B30620" t="s">
        <v>145591</v>
      </c>
      <c r="C30620" t="s">
        <v>147340</v>
      </c>
      <c r="D30620" t="s">
        <v>147341</v>
      </c>
      <c r="E30620" s="1">
        <v>42525.084027777775</v>
      </c>
      <c r="F30620" t="s">
        <v>147342</v>
      </c>
      <c r="G30620" t="s">
        <v>145595</v>
      </c>
      <c r="H30620">
        <v>28</v>
      </c>
      <c r="I30620" t="s">
        <v>9430</v>
      </c>
      <c r="J30620" t="s">
        <v>2951</v>
      </c>
      <c r="K30620">
        <v>320</v>
      </c>
      <c r="L30620" t="s">
        <v>30</v>
      </c>
      <c r="M30620" t="s">
        <v>7991</v>
      </c>
      <c r="N30620" t="b">
        <v>0</v>
      </c>
      <c r="P30620">
        <v>1</v>
      </c>
      <c r="Q30620">
        <v>1122</v>
      </c>
      <c r="R30620">
        <v>6</v>
      </c>
      <c r="S30620">
        <v>1</v>
      </c>
      <c r="T30620">
        <v>0</v>
      </c>
      <c r="U30620">
        <v>0</v>
      </c>
    </row>
    <row r="30621" spans="1:21" x14ac:dyDescent="0.25">
      <c r="A30621" t="s">
        <v>145590</v>
      </c>
      <c r="B30621" t="s">
        <v>145591</v>
      </c>
      <c r="C30621" t="s">
        <v>147343</v>
      </c>
      <c r="D30621" t="s">
        <v>147344</v>
      </c>
      <c r="E30621" s="1">
        <v>42525.082638888889</v>
      </c>
      <c r="F30621" t="s">
        <v>147345</v>
      </c>
      <c r="G30621" t="s">
        <v>145595</v>
      </c>
      <c r="H30621">
        <v>28</v>
      </c>
      <c r="I30621" t="s">
        <v>9430</v>
      </c>
      <c r="J30621" t="s">
        <v>106579</v>
      </c>
      <c r="K30621">
        <v>1519</v>
      </c>
      <c r="L30621" t="s">
        <v>30</v>
      </c>
      <c r="M30621" t="s">
        <v>7991</v>
      </c>
      <c r="N30621" t="b">
        <v>0</v>
      </c>
      <c r="P30621">
        <v>1</v>
      </c>
      <c r="Q30621">
        <v>960</v>
      </c>
      <c r="R30621">
        <v>10</v>
      </c>
      <c r="S30621">
        <v>0</v>
      </c>
      <c r="T30621">
        <v>0</v>
      </c>
      <c r="U30621">
        <v>0</v>
      </c>
    </row>
    <row r="30622" spans="1:21" x14ac:dyDescent="0.25">
      <c r="A30622" t="s">
        <v>145590</v>
      </c>
      <c r="B30622" t="s">
        <v>145591</v>
      </c>
      <c r="C30622" t="s">
        <v>147346</v>
      </c>
      <c r="D30622" t="s">
        <v>147347</v>
      </c>
      <c r="E30622" s="1">
        <v>42525.082638888889</v>
      </c>
      <c r="F30622" t="s">
        <v>147348</v>
      </c>
      <c r="G30622" t="s">
        <v>145595</v>
      </c>
      <c r="H30622">
        <v>28</v>
      </c>
      <c r="I30622" t="s">
        <v>9430</v>
      </c>
      <c r="J30622" t="s">
        <v>7040</v>
      </c>
      <c r="K30622">
        <v>611</v>
      </c>
      <c r="L30622" t="s">
        <v>30</v>
      </c>
      <c r="M30622" t="s">
        <v>7991</v>
      </c>
      <c r="N30622" t="b">
        <v>0</v>
      </c>
      <c r="P30622">
        <v>1</v>
      </c>
      <c r="Q30622">
        <v>1406</v>
      </c>
      <c r="R30622">
        <v>6</v>
      </c>
      <c r="S30622">
        <v>0</v>
      </c>
      <c r="T30622">
        <v>0</v>
      </c>
      <c r="U30622">
        <v>0</v>
      </c>
    </row>
    <row r="30623" spans="1:21" x14ac:dyDescent="0.25">
      <c r="A30623" t="s">
        <v>145590</v>
      </c>
      <c r="B30623" t="s">
        <v>145591</v>
      </c>
      <c r="C30623" t="s">
        <v>147349</v>
      </c>
      <c r="D30623" t="s">
        <v>147350</v>
      </c>
      <c r="E30623" s="1">
        <v>42525.081944444442</v>
      </c>
      <c r="F30623" t="s">
        <v>147351</v>
      </c>
      <c r="G30623" t="s">
        <v>145595</v>
      </c>
      <c r="H30623">
        <v>28</v>
      </c>
      <c r="I30623" t="s">
        <v>9430</v>
      </c>
      <c r="J30623" t="s">
        <v>99323</v>
      </c>
      <c r="K30623">
        <v>1213</v>
      </c>
      <c r="L30623" t="s">
        <v>30</v>
      </c>
      <c r="M30623" t="s">
        <v>7991</v>
      </c>
      <c r="N30623" t="b">
        <v>0</v>
      </c>
      <c r="P30623">
        <v>1</v>
      </c>
      <c r="Q30623">
        <v>1760</v>
      </c>
      <c r="R30623">
        <v>12</v>
      </c>
      <c r="S30623">
        <v>1</v>
      </c>
      <c r="T30623">
        <v>0</v>
      </c>
      <c r="U30623">
        <v>0</v>
      </c>
    </row>
    <row r="30624" spans="1:21" x14ac:dyDescent="0.25">
      <c r="A30624" t="s">
        <v>145590</v>
      </c>
      <c r="B30624" t="s">
        <v>145591</v>
      </c>
      <c r="C30624" t="s">
        <v>147352</v>
      </c>
      <c r="D30624" t="s">
        <v>147353</v>
      </c>
      <c r="E30624" s="1">
        <v>42525.080555555556</v>
      </c>
      <c r="F30624" t="s">
        <v>147354</v>
      </c>
      <c r="G30624" t="s">
        <v>145595</v>
      </c>
      <c r="H30624">
        <v>28</v>
      </c>
      <c r="I30624" t="s">
        <v>9430</v>
      </c>
      <c r="J30624" t="s">
        <v>5334</v>
      </c>
      <c r="K30624">
        <v>1162</v>
      </c>
      <c r="L30624" t="s">
        <v>30</v>
      </c>
      <c r="M30624" t="s">
        <v>7991</v>
      </c>
      <c r="N30624" t="b">
        <v>0</v>
      </c>
      <c r="P30624">
        <v>1</v>
      </c>
      <c r="Q30624">
        <v>5427</v>
      </c>
      <c r="R30624">
        <v>40</v>
      </c>
      <c r="S30624">
        <v>1</v>
      </c>
      <c r="T30624">
        <v>0</v>
      </c>
      <c r="U30624">
        <v>0</v>
      </c>
    </row>
    <row r="30625" spans="1:21" x14ac:dyDescent="0.25">
      <c r="A30625" t="s">
        <v>145590</v>
      </c>
      <c r="B30625" t="s">
        <v>145591</v>
      </c>
      <c r="C30625" t="s">
        <v>147355</v>
      </c>
      <c r="D30625" t="s">
        <v>147356</v>
      </c>
      <c r="E30625" s="1">
        <v>42525.077777777777</v>
      </c>
      <c r="F30625" t="s">
        <v>147357</v>
      </c>
      <c r="G30625" t="s">
        <v>145595</v>
      </c>
      <c r="H30625">
        <v>28</v>
      </c>
      <c r="I30625" t="s">
        <v>9430</v>
      </c>
      <c r="J30625" t="s">
        <v>7397</v>
      </c>
      <c r="K30625">
        <v>698</v>
      </c>
      <c r="L30625" t="s">
        <v>30</v>
      </c>
      <c r="M30625" t="s">
        <v>7991</v>
      </c>
      <c r="N30625" t="b">
        <v>0</v>
      </c>
      <c r="P30625">
        <v>1</v>
      </c>
      <c r="Q30625">
        <v>1253</v>
      </c>
      <c r="R30625">
        <v>5</v>
      </c>
      <c r="S30625">
        <v>1</v>
      </c>
      <c r="T30625">
        <v>0</v>
      </c>
      <c r="U30625">
        <v>0</v>
      </c>
    </row>
    <row r="30626" spans="1:21" x14ac:dyDescent="0.25">
      <c r="A30626" t="s">
        <v>145590</v>
      </c>
      <c r="B30626" t="s">
        <v>145591</v>
      </c>
      <c r="C30626" t="s">
        <v>147358</v>
      </c>
      <c r="D30626" t="s">
        <v>147359</v>
      </c>
      <c r="E30626" s="1">
        <v>42525.07708333333</v>
      </c>
      <c r="F30626" t="s">
        <v>147360</v>
      </c>
      <c r="G30626" t="s">
        <v>145595</v>
      </c>
      <c r="H30626">
        <v>28</v>
      </c>
      <c r="I30626" t="s">
        <v>9430</v>
      </c>
      <c r="J30626" t="s">
        <v>2748</v>
      </c>
      <c r="K30626">
        <v>640</v>
      </c>
      <c r="L30626" t="s">
        <v>30</v>
      </c>
      <c r="M30626" t="s">
        <v>7991</v>
      </c>
      <c r="N30626" t="b">
        <v>0</v>
      </c>
      <c r="P30626">
        <v>1</v>
      </c>
      <c r="Q30626">
        <v>1018</v>
      </c>
      <c r="R30626">
        <v>5</v>
      </c>
      <c r="S30626">
        <v>0</v>
      </c>
      <c r="T30626">
        <v>0</v>
      </c>
      <c r="U30626">
        <v>0</v>
      </c>
    </row>
    <row r="30627" spans="1:21" x14ac:dyDescent="0.25">
      <c r="A30627" t="s">
        <v>145590</v>
      </c>
      <c r="B30627" t="s">
        <v>145591</v>
      </c>
      <c r="C30627" t="s">
        <v>147361</v>
      </c>
      <c r="D30627" t="s">
        <v>147362</v>
      </c>
      <c r="E30627" s="1">
        <v>42525.075694444444</v>
      </c>
      <c r="F30627" t="s">
        <v>147363</v>
      </c>
      <c r="G30627" t="s">
        <v>145595</v>
      </c>
      <c r="H30627">
        <v>28</v>
      </c>
      <c r="I30627" t="s">
        <v>9430</v>
      </c>
      <c r="J30627" t="s">
        <v>14566</v>
      </c>
      <c r="K30627">
        <v>848</v>
      </c>
      <c r="L30627" t="s">
        <v>30</v>
      </c>
      <c r="M30627" t="s">
        <v>7991</v>
      </c>
      <c r="N30627" t="b">
        <v>0</v>
      </c>
      <c r="P30627">
        <v>1</v>
      </c>
      <c r="Q30627">
        <v>3165</v>
      </c>
      <c r="R30627">
        <v>17</v>
      </c>
      <c r="S30627">
        <v>1</v>
      </c>
      <c r="T30627">
        <v>0</v>
      </c>
      <c r="U30627">
        <v>1</v>
      </c>
    </row>
    <row r="30628" spans="1:21" x14ac:dyDescent="0.25">
      <c r="A30628" t="s">
        <v>145590</v>
      </c>
      <c r="B30628" t="s">
        <v>145591</v>
      </c>
      <c r="C30628" t="s">
        <v>147364</v>
      </c>
      <c r="D30628" t="s">
        <v>147365</v>
      </c>
      <c r="E30628" s="1">
        <v>42525.074305555558</v>
      </c>
      <c r="F30628" t="s">
        <v>147366</v>
      </c>
      <c r="G30628" t="s">
        <v>145595</v>
      </c>
      <c r="H30628">
        <v>28</v>
      </c>
      <c r="I30628" t="s">
        <v>9430</v>
      </c>
      <c r="J30628" t="s">
        <v>6338</v>
      </c>
      <c r="K30628">
        <v>477</v>
      </c>
      <c r="L30628" t="s">
        <v>30</v>
      </c>
      <c r="M30628" t="s">
        <v>7991</v>
      </c>
      <c r="N30628" t="b">
        <v>0</v>
      </c>
      <c r="P30628">
        <v>1</v>
      </c>
      <c r="Q30628">
        <v>870</v>
      </c>
      <c r="R30628">
        <v>4</v>
      </c>
      <c r="S30628">
        <v>0</v>
      </c>
      <c r="T30628">
        <v>0</v>
      </c>
      <c r="U30628">
        <v>0</v>
      </c>
    </row>
    <row r="30629" spans="1:21" x14ac:dyDescent="0.25">
      <c r="A30629" t="s">
        <v>145590</v>
      </c>
      <c r="B30629" t="s">
        <v>145591</v>
      </c>
      <c r="C30629" t="s">
        <v>147367</v>
      </c>
      <c r="D30629" t="s">
        <v>147368</v>
      </c>
      <c r="E30629" s="1">
        <v>42525.074305555558</v>
      </c>
      <c r="F30629" t="s">
        <v>147369</v>
      </c>
      <c r="G30629" t="s">
        <v>145595</v>
      </c>
      <c r="H30629">
        <v>28</v>
      </c>
      <c r="I30629" t="s">
        <v>9430</v>
      </c>
      <c r="J30629" t="s">
        <v>130508</v>
      </c>
      <c r="K30629">
        <v>1301</v>
      </c>
      <c r="L30629" t="s">
        <v>30</v>
      </c>
      <c r="M30629" t="s">
        <v>7991</v>
      </c>
      <c r="N30629" t="b">
        <v>0</v>
      </c>
      <c r="P30629">
        <v>1</v>
      </c>
      <c r="Q30629">
        <v>1066</v>
      </c>
      <c r="R30629">
        <v>8</v>
      </c>
      <c r="S30629">
        <v>0</v>
      </c>
      <c r="T30629">
        <v>0</v>
      </c>
      <c r="U30629">
        <v>0</v>
      </c>
    </row>
    <row r="30630" spans="1:21" x14ac:dyDescent="0.25">
      <c r="A30630" t="s">
        <v>145590</v>
      </c>
      <c r="B30630" t="s">
        <v>145591</v>
      </c>
      <c r="C30630" t="s">
        <v>147370</v>
      </c>
      <c r="D30630" t="s">
        <v>147371</v>
      </c>
      <c r="E30630" t="s">
        <v>147372</v>
      </c>
      <c r="F30630" t="s">
        <v>147373</v>
      </c>
      <c r="G30630" t="s">
        <v>145595</v>
      </c>
      <c r="H30630">
        <v>28</v>
      </c>
      <c r="I30630" t="s">
        <v>9430</v>
      </c>
      <c r="J30630" t="s">
        <v>21416</v>
      </c>
      <c r="K30630">
        <v>1281</v>
      </c>
      <c r="L30630" t="s">
        <v>30</v>
      </c>
      <c r="M30630" t="s">
        <v>7991</v>
      </c>
      <c r="N30630" t="b">
        <v>0</v>
      </c>
      <c r="P30630">
        <v>1</v>
      </c>
      <c r="Q30630">
        <v>2631</v>
      </c>
      <c r="R30630">
        <v>14</v>
      </c>
      <c r="S30630">
        <v>0</v>
      </c>
      <c r="T30630">
        <v>0</v>
      </c>
      <c r="U30630">
        <v>2</v>
      </c>
    </row>
    <row r="30631" spans="1:21" x14ac:dyDescent="0.25">
      <c r="A30631" t="s">
        <v>145590</v>
      </c>
      <c r="B30631" t="s">
        <v>145591</v>
      </c>
      <c r="C30631" t="s">
        <v>147374</v>
      </c>
      <c r="D30631" t="s">
        <v>147375</v>
      </c>
      <c r="E30631" t="s">
        <v>147372</v>
      </c>
      <c r="F30631" t="s">
        <v>147376</v>
      </c>
      <c r="G30631" t="s">
        <v>145595</v>
      </c>
      <c r="H30631">
        <v>28</v>
      </c>
      <c r="I30631" t="s">
        <v>9430</v>
      </c>
      <c r="J30631" t="s">
        <v>2529</v>
      </c>
      <c r="K30631">
        <v>1272</v>
      </c>
      <c r="L30631" t="s">
        <v>30</v>
      </c>
      <c r="M30631" t="s">
        <v>7991</v>
      </c>
      <c r="N30631" t="b">
        <v>0</v>
      </c>
      <c r="P30631">
        <v>1</v>
      </c>
      <c r="Q30631">
        <v>3842</v>
      </c>
      <c r="R30631">
        <v>16</v>
      </c>
      <c r="S30631">
        <v>1</v>
      </c>
      <c r="T30631">
        <v>0</v>
      </c>
      <c r="U30631">
        <v>1</v>
      </c>
    </row>
    <row r="30632" spans="1:21" x14ac:dyDescent="0.25">
      <c r="A30632" t="s">
        <v>145590</v>
      </c>
      <c r="B30632" t="s">
        <v>145591</v>
      </c>
      <c r="C30632" t="s">
        <v>147377</v>
      </c>
      <c r="D30632" t="s">
        <v>147378</v>
      </c>
      <c r="E30632" t="s">
        <v>147372</v>
      </c>
      <c r="F30632" t="s">
        <v>147379</v>
      </c>
      <c r="G30632" t="s">
        <v>145595</v>
      </c>
      <c r="H30632">
        <v>28</v>
      </c>
      <c r="I30632" t="s">
        <v>9430</v>
      </c>
      <c r="J30632" t="s">
        <v>190</v>
      </c>
      <c r="K30632">
        <v>335</v>
      </c>
      <c r="L30632" t="s">
        <v>30</v>
      </c>
      <c r="M30632" t="s">
        <v>7991</v>
      </c>
      <c r="N30632" t="b">
        <v>0</v>
      </c>
      <c r="P30632">
        <v>1</v>
      </c>
      <c r="Q30632">
        <v>5493</v>
      </c>
      <c r="R30632">
        <v>32</v>
      </c>
      <c r="S30632">
        <v>1</v>
      </c>
      <c r="T30632">
        <v>0</v>
      </c>
      <c r="U30632">
        <v>0</v>
      </c>
    </row>
    <row r="30633" spans="1:21" x14ac:dyDescent="0.25">
      <c r="A30633" t="s">
        <v>145590</v>
      </c>
      <c r="B30633" t="s">
        <v>145591</v>
      </c>
      <c r="C30633" t="s">
        <v>147380</v>
      </c>
      <c r="D30633" t="s">
        <v>147381</v>
      </c>
      <c r="E30633" t="s">
        <v>147372</v>
      </c>
      <c r="F30633" t="s">
        <v>147382</v>
      </c>
      <c r="G30633" t="s">
        <v>145595</v>
      </c>
      <c r="H30633">
        <v>28</v>
      </c>
      <c r="I30633" t="s">
        <v>9430</v>
      </c>
      <c r="J30633" t="s">
        <v>1393</v>
      </c>
      <c r="K30633">
        <v>561</v>
      </c>
      <c r="L30633" t="s">
        <v>30</v>
      </c>
      <c r="M30633" t="s">
        <v>7991</v>
      </c>
      <c r="N30633" t="b">
        <v>0</v>
      </c>
      <c r="P30633">
        <v>1</v>
      </c>
      <c r="Q30633">
        <v>1898</v>
      </c>
      <c r="R30633">
        <v>10</v>
      </c>
      <c r="S30633">
        <v>0</v>
      </c>
      <c r="T30633">
        <v>0</v>
      </c>
      <c r="U30633">
        <v>1</v>
      </c>
    </row>
    <row r="30634" spans="1:21" x14ac:dyDescent="0.25">
      <c r="A30634" t="s">
        <v>145590</v>
      </c>
      <c r="B30634" t="s">
        <v>145591</v>
      </c>
      <c r="C30634" t="s">
        <v>147383</v>
      </c>
      <c r="D30634" t="s">
        <v>147384</v>
      </c>
      <c r="E30634" t="s">
        <v>147385</v>
      </c>
      <c r="F30634" t="s">
        <v>147386</v>
      </c>
      <c r="G30634" t="s">
        <v>145595</v>
      </c>
      <c r="H30634">
        <v>28</v>
      </c>
      <c r="I30634" t="s">
        <v>9430</v>
      </c>
      <c r="J30634" t="s">
        <v>4535</v>
      </c>
      <c r="K30634">
        <v>329</v>
      </c>
      <c r="L30634" t="s">
        <v>30</v>
      </c>
      <c r="M30634" t="s">
        <v>7991</v>
      </c>
      <c r="N30634" t="b">
        <v>0</v>
      </c>
      <c r="P30634">
        <v>1</v>
      </c>
      <c r="Q30634">
        <v>2182</v>
      </c>
      <c r="R30634">
        <v>9</v>
      </c>
      <c r="S30634">
        <v>0</v>
      </c>
      <c r="T30634">
        <v>0</v>
      </c>
      <c r="U30634">
        <v>0</v>
      </c>
    </row>
    <row r="30635" spans="1:21" x14ac:dyDescent="0.25">
      <c r="A30635" t="s">
        <v>145590</v>
      </c>
      <c r="B30635" t="s">
        <v>145591</v>
      </c>
      <c r="C30635" t="s">
        <v>147387</v>
      </c>
      <c r="D30635" t="s">
        <v>147388</v>
      </c>
      <c r="E30635" t="s">
        <v>147385</v>
      </c>
      <c r="F30635" t="s">
        <v>147389</v>
      </c>
      <c r="G30635" t="s">
        <v>145595</v>
      </c>
      <c r="H30635">
        <v>28</v>
      </c>
      <c r="I30635" t="s">
        <v>9430</v>
      </c>
      <c r="J30635" t="s">
        <v>147390</v>
      </c>
      <c r="K30635">
        <v>1482</v>
      </c>
      <c r="L30635" t="s">
        <v>30</v>
      </c>
      <c r="M30635" t="s">
        <v>7991</v>
      </c>
      <c r="N30635" t="b">
        <v>0</v>
      </c>
      <c r="P30635">
        <v>1</v>
      </c>
      <c r="Q30635">
        <v>9653</v>
      </c>
      <c r="R30635">
        <v>65</v>
      </c>
      <c r="S30635">
        <v>6</v>
      </c>
      <c r="T30635">
        <v>0</v>
      </c>
      <c r="U30635">
        <v>5</v>
      </c>
    </row>
    <row r="30636" spans="1:21" x14ac:dyDescent="0.25">
      <c r="A30636" t="s">
        <v>145590</v>
      </c>
      <c r="B30636" t="s">
        <v>145591</v>
      </c>
      <c r="C30636" t="s">
        <v>147391</v>
      </c>
      <c r="D30636" t="s">
        <v>147392</v>
      </c>
      <c r="E30636" t="s">
        <v>147385</v>
      </c>
      <c r="F30636" t="s">
        <v>147393</v>
      </c>
      <c r="G30636" t="s">
        <v>145595</v>
      </c>
      <c r="H30636">
        <v>28</v>
      </c>
      <c r="I30636" t="s">
        <v>9430</v>
      </c>
      <c r="J30636" t="s">
        <v>1954</v>
      </c>
      <c r="K30636">
        <v>1077</v>
      </c>
      <c r="L30636" t="s">
        <v>30</v>
      </c>
      <c r="M30636" t="s">
        <v>7991</v>
      </c>
      <c r="N30636" t="b">
        <v>0</v>
      </c>
      <c r="P30636">
        <v>1</v>
      </c>
      <c r="Q30636">
        <v>5738</v>
      </c>
      <c r="R30636">
        <v>36</v>
      </c>
      <c r="S30636">
        <v>3</v>
      </c>
      <c r="T30636">
        <v>0</v>
      </c>
      <c r="U30636">
        <v>1</v>
      </c>
    </row>
    <row r="30637" spans="1:21" x14ac:dyDescent="0.25">
      <c r="A30637" t="s">
        <v>145590</v>
      </c>
      <c r="B30637" t="s">
        <v>145591</v>
      </c>
      <c r="C30637" t="s">
        <v>147394</v>
      </c>
      <c r="D30637" t="s">
        <v>147395</v>
      </c>
      <c r="E30637" t="s">
        <v>147385</v>
      </c>
      <c r="F30637" t="s">
        <v>147396</v>
      </c>
      <c r="G30637" t="s">
        <v>145595</v>
      </c>
      <c r="H30637">
        <v>28</v>
      </c>
      <c r="I30637" t="s">
        <v>9430</v>
      </c>
      <c r="J30637" t="s">
        <v>550</v>
      </c>
      <c r="K30637">
        <v>514</v>
      </c>
      <c r="L30637" t="s">
        <v>30</v>
      </c>
      <c r="M30637" t="s">
        <v>7991</v>
      </c>
      <c r="N30637" t="b">
        <v>0</v>
      </c>
      <c r="P30637">
        <v>1</v>
      </c>
      <c r="Q30637">
        <v>2055</v>
      </c>
      <c r="R30637">
        <v>12</v>
      </c>
      <c r="S30637">
        <v>0</v>
      </c>
      <c r="T30637">
        <v>0</v>
      </c>
      <c r="U30637">
        <v>0</v>
      </c>
    </row>
    <row r="30638" spans="1:21" x14ac:dyDescent="0.25">
      <c r="A30638" t="s">
        <v>145590</v>
      </c>
      <c r="B30638" t="s">
        <v>145591</v>
      </c>
      <c r="C30638" t="s">
        <v>147397</v>
      </c>
      <c r="D30638" t="s">
        <v>147398</v>
      </c>
      <c r="E30638" t="s">
        <v>147385</v>
      </c>
      <c r="F30638" t="s">
        <v>147399</v>
      </c>
      <c r="G30638" t="s">
        <v>145595</v>
      </c>
      <c r="H30638">
        <v>28</v>
      </c>
      <c r="I30638" t="s">
        <v>9430</v>
      </c>
      <c r="J30638" t="s">
        <v>22101</v>
      </c>
      <c r="K30638">
        <v>1207</v>
      </c>
      <c r="L30638" t="s">
        <v>30</v>
      </c>
      <c r="M30638" t="s">
        <v>7991</v>
      </c>
      <c r="N30638" t="b">
        <v>0</v>
      </c>
      <c r="P30638">
        <v>1</v>
      </c>
      <c r="Q30638">
        <v>6564</v>
      </c>
      <c r="R30638">
        <v>64</v>
      </c>
      <c r="S30638">
        <v>0</v>
      </c>
      <c r="T30638">
        <v>0</v>
      </c>
      <c r="U30638">
        <v>2</v>
      </c>
    </row>
    <row r="30639" spans="1:21" x14ac:dyDescent="0.25">
      <c r="A30639" t="s">
        <v>145590</v>
      </c>
      <c r="B30639" t="s">
        <v>145591</v>
      </c>
      <c r="C30639" t="s">
        <v>147400</v>
      </c>
      <c r="D30639" t="s">
        <v>147401</v>
      </c>
      <c r="E30639" t="s">
        <v>147385</v>
      </c>
      <c r="F30639" t="s">
        <v>147402</v>
      </c>
      <c r="G30639" t="s">
        <v>145595</v>
      </c>
      <c r="H30639">
        <v>28</v>
      </c>
      <c r="I30639" t="s">
        <v>9430</v>
      </c>
      <c r="J30639" t="s">
        <v>21548</v>
      </c>
      <c r="K30639">
        <v>907</v>
      </c>
      <c r="L30639" t="s">
        <v>30</v>
      </c>
      <c r="M30639" t="s">
        <v>7991</v>
      </c>
      <c r="N30639" t="b">
        <v>0</v>
      </c>
      <c r="P30639">
        <v>1</v>
      </c>
      <c r="Q30639">
        <v>1369</v>
      </c>
      <c r="R30639">
        <v>6</v>
      </c>
      <c r="S30639">
        <v>0</v>
      </c>
      <c r="T30639">
        <v>0</v>
      </c>
      <c r="U30639">
        <v>0</v>
      </c>
    </row>
    <row r="30640" spans="1:21" x14ac:dyDescent="0.25">
      <c r="A30640" t="s">
        <v>145590</v>
      </c>
      <c r="B30640" t="s">
        <v>145591</v>
      </c>
      <c r="C30640" t="s">
        <v>147403</v>
      </c>
      <c r="D30640" t="s">
        <v>147404</v>
      </c>
      <c r="E30640" t="s">
        <v>147385</v>
      </c>
      <c r="F30640" t="s">
        <v>147405</v>
      </c>
      <c r="G30640" t="s">
        <v>145595</v>
      </c>
      <c r="H30640">
        <v>28</v>
      </c>
      <c r="I30640" t="s">
        <v>9430</v>
      </c>
      <c r="J30640" t="s">
        <v>14520</v>
      </c>
      <c r="K30640">
        <v>657</v>
      </c>
      <c r="L30640" t="s">
        <v>30</v>
      </c>
      <c r="M30640" t="s">
        <v>7991</v>
      </c>
      <c r="N30640" t="b">
        <v>0</v>
      </c>
      <c r="P30640">
        <v>1</v>
      </c>
      <c r="Q30640">
        <v>1597</v>
      </c>
      <c r="R30640">
        <v>7</v>
      </c>
      <c r="S30640">
        <v>0</v>
      </c>
      <c r="T30640">
        <v>0</v>
      </c>
      <c r="U30640">
        <v>1</v>
      </c>
    </row>
    <row r="30641" spans="1:21" x14ac:dyDescent="0.25">
      <c r="A30641" t="s">
        <v>145590</v>
      </c>
      <c r="B30641" t="s">
        <v>145591</v>
      </c>
      <c r="C30641" t="s">
        <v>147406</v>
      </c>
      <c r="D30641" t="s">
        <v>147407</v>
      </c>
      <c r="E30641" t="s">
        <v>147385</v>
      </c>
      <c r="F30641" t="s">
        <v>147408</v>
      </c>
      <c r="G30641" t="s">
        <v>145595</v>
      </c>
      <c r="H30641">
        <v>28</v>
      </c>
      <c r="I30641" t="s">
        <v>9430</v>
      </c>
      <c r="J30641" t="s">
        <v>5401</v>
      </c>
      <c r="K30641">
        <v>186</v>
      </c>
      <c r="L30641" t="s">
        <v>30</v>
      </c>
      <c r="M30641" t="s">
        <v>7991</v>
      </c>
      <c r="N30641" t="b">
        <v>0</v>
      </c>
      <c r="P30641">
        <v>1</v>
      </c>
      <c r="Q30641">
        <v>1308</v>
      </c>
      <c r="R30641">
        <v>4</v>
      </c>
      <c r="S30641">
        <v>1</v>
      </c>
      <c r="T30641">
        <v>0</v>
      </c>
      <c r="U30641">
        <v>0</v>
      </c>
    </row>
    <row r="30642" spans="1:21" x14ac:dyDescent="0.25">
      <c r="A30642" t="s">
        <v>145590</v>
      </c>
      <c r="B30642" t="s">
        <v>145591</v>
      </c>
      <c r="C30642" t="s">
        <v>147409</v>
      </c>
      <c r="D30642" t="s">
        <v>147410</v>
      </c>
      <c r="E30642" t="s">
        <v>147385</v>
      </c>
      <c r="F30642" t="s">
        <v>147411</v>
      </c>
      <c r="G30642" t="s">
        <v>145595</v>
      </c>
      <c r="H30642">
        <v>28</v>
      </c>
      <c r="I30642" t="s">
        <v>9430</v>
      </c>
      <c r="J30642" t="s">
        <v>5334</v>
      </c>
      <c r="K30642">
        <v>1162</v>
      </c>
      <c r="L30642" t="s">
        <v>30</v>
      </c>
      <c r="M30642" t="s">
        <v>7991</v>
      </c>
      <c r="N30642" t="b">
        <v>0</v>
      </c>
      <c r="P30642">
        <v>1</v>
      </c>
      <c r="Q30642">
        <v>3795</v>
      </c>
      <c r="R30642">
        <v>40</v>
      </c>
      <c r="S30642">
        <v>2</v>
      </c>
      <c r="T30642">
        <v>0</v>
      </c>
      <c r="U30642">
        <v>3</v>
      </c>
    </row>
    <row r="30643" spans="1:21" x14ac:dyDescent="0.25">
      <c r="A30643" t="s">
        <v>145590</v>
      </c>
      <c r="B30643" t="s">
        <v>145591</v>
      </c>
      <c r="C30643" t="s">
        <v>147412</v>
      </c>
      <c r="D30643" t="s">
        <v>147413</v>
      </c>
      <c r="E30643" t="s">
        <v>147385</v>
      </c>
      <c r="F30643" t="s">
        <v>147414</v>
      </c>
      <c r="G30643" t="s">
        <v>145595</v>
      </c>
      <c r="H30643">
        <v>28</v>
      </c>
      <c r="I30643" t="s">
        <v>9430</v>
      </c>
      <c r="J30643" t="s">
        <v>15021</v>
      </c>
      <c r="K30643">
        <v>649</v>
      </c>
      <c r="L30643" t="s">
        <v>30</v>
      </c>
      <c r="M30643" t="s">
        <v>7991</v>
      </c>
      <c r="N30643" t="b">
        <v>0</v>
      </c>
      <c r="P30643">
        <v>1</v>
      </c>
      <c r="Q30643">
        <v>1920</v>
      </c>
      <c r="R30643">
        <v>5</v>
      </c>
      <c r="S30643">
        <v>0</v>
      </c>
      <c r="T30643">
        <v>0</v>
      </c>
      <c r="U30643">
        <v>0</v>
      </c>
    </row>
    <row r="30644" spans="1:21" x14ac:dyDescent="0.25">
      <c r="A30644" t="s">
        <v>145590</v>
      </c>
      <c r="B30644" t="s">
        <v>145591</v>
      </c>
      <c r="C30644" t="s">
        <v>147415</v>
      </c>
      <c r="D30644" t="s">
        <v>147416</v>
      </c>
      <c r="E30644" t="s">
        <v>147385</v>
      </c>
      <c r="F30644" t="s">
        <v>147417</v>
      </c>
      <c r="G30644" t="s">
        <v>145595</v>
      </c>
      <c r="H30644">
        <v>28</v>
      </c>
      <c r="I30644" t="s">
        <v>9430</v>
      </c>
      <c r="J30644" t="s">
        <v>2529</v>
      </c>
      <c r="K30644">
        <v>1272</v>
      </c>
      <c r="L30644" t="s">
        <v>30</v>
      </c>
      <c r="M30644" t="s">
        <v>7991</v>
      </c>
      <c r="N30644" t="b">
        <v>0</v>
      </c>
      <c r="P30644">
        <v>1</v>
      </c>
      <c r="Q30644">
        <v>1358</v>
      </c>
      <c r="R30644">
        <v>10</v>
      </c>
      <c r="S30644">
        <v>0</v>
      </c>
      <c r="T30644">
        <v>0</v>
      </c>
      <c r="U30644">
        <v>0</v>
      </c>
    </row>
    <row r="30645" spans="1:21" x14ac:dyDescent="0.25">
      <c r="A30645" t="s">
        <v>145590</v>
      </c>
      <c r="B30645" t="s">
        <v>145591</v>
      </c>
      <c r="C30645" t="s">
        <v>147418</v>
      </c>
      <c r="D30645" t="s">
        <v>147419</v>
      </c>
      <c r="E30645" t="s">
        <v>147385</v>
      </c>
      <c r="F30645" t="s">
        <v>147420</v>
      </c>
      <c r="G30645" t="s">
        <v>145595</v>
      </c>
      <c r="H30645">
        <v>28</v>
      </c>
      <c r="I30645" t="s">
        <v>9430</v>
      </c>
      <c r="J30645" t="s">
        <v>17032</v>
      </c>
      <c r="K30645">
        <v>599</v>
      </c>
      <c r="L30645" t="s">
        <v>30</v>
      </c>
      <c r="M30645" t="s">
        <v>7991</v>
      </c>
      <c r="N30645" t="b">
        <v>0</v>
      </c>
      <c r="P30645">
        <v>1</v>
      </c>
      <c r="Q30645">
        <v>843</v>
      </c>
      <c r="R30645">
        <v>1</v>
      </c>
      <c r="S30645">
        <v>0</v>
      </c>
      <c r="T30645">
        <v>0</v>
      </c>
      <c r="U30645">
        <v>2</v>
      </c>
    </row>
    <row r="30646" spans="1:21" x14ac:dyDescent="0.25">
      <c r="A30646" t="s">
        <v>145590</v>
      </c>
      <c r="B30646" t="s">
        <v>145591</v>
      </c>
      <c r="C30646" t="s">
        <v>147421</v>
      </c>
      <c r="D30646" t="s">
        <v>147422</v>
      </c>
      <c r="E30646" t="s">
        <v>147385</v>
      </c>
      <c r="F30646" t="s">
        <v>147423</v>
      </c>
      <c r="G30646" t="s">
        <v>145595</v>
      </c>
      <c r="H30646">
        <v>28</v>
      </c>
      <c r="I30646" t="s">
        <v>9430</v>
      </c>
      <c r="J30646" t="s">
        <v>8278</v>
      </c>
      <c r="K30646">
        <v>1108</v>
      </c>
      <c r="L30646" t="s">
        <v>30</v>
      </c>
      <c r="M30646" t="s">
        <v>7991</v>
      </c>
      <c r="N30646" t="b">
        <v>0</v>
      </c>
      <c r="P30646">
        <v>1</v>
      </c>
      <c r="Q30646">
        <v>4438</v>
      </c>
      <c r="R30646">
        <v>38</v>
      </c>
      <c r="S30646">
        <v>0</v>
      </c>
      <c r="T30646">
        <v>0</v>
      </c>
      <c r="U30646">
        <v>2</v>
      </c>
    </row>
    <row r="30647" spans="1:21" x14ac:dyDescent="0.25">
      <c r="A30647" t="s">
        <v>145590</v>
      </c>
      <c r="B30647" t="s">
        <v>145591</v>
      </c>
      <c r="C30647" t="s">
        <v>147424</v>
      </c>
      <c r="D30647" t="s">
        <v>147425</v>
      </c>
      <c r="E30647" t="s">
        <v>147385</v>
      </c>
      <c r="F30647" t="s">
        <v>147426</v>
      </c>
      <c r="G30647" t="s">
        <v>145595</v>
      </c>
      <c r="H30647">
        <v>28</v>
      </c>
      <c r="I30647" t="s">
        <v>9430</v>
      </c>
      <c r="J30647" t="s">
        <v>403</v>
      </c>
      <c r="K30647">
        <v>540</v>
      </c>
      <c r="L30647" t="s">
        <v>30</v>
      </c>
      <c r="M30647" t="s">
        <v>7991</v>
      </c>
      <c r="N30647" t="b">
        <v>0</v>
      </c>
      <c r="P30647">
        <v>1</v>
      </c>
      <c r="Q30647">
        <v>1641</v>
      </c>
      <c r="R30647">
        <v>5</v>
      </c>
      <c r="S30647">
        <v>0</v>
      </c>
      <c r="T30647">
        <v>0</v>
      </c>
      <c r="U30647">
        <v>0</v>
      </c>
    </row>
    <row r="30648" spans="1:21" x14ac:dyDescent="0.25">
      <c r="A30648" t="s">
        <v>145590</v>
      </c>
      <c r="B30648" t="s">
        <v>145591</v>
      </c>
      <c r="C30648" t="s">
        <v>147427</v>
      </c>
      <c r="D30648" t="s">
        <v>147428</v>
      </c>
      <c r="E30648" t="s">
        <v>147385</v>
      </c>
      <c r="F30648" t="s">
        <v>147429</v>
      </c>
      <c r="G30648" t="s">
        <v>145595</v>
      </c>
      <c r="H30648">
        <v>28</v>
      </c>
      <c r="I30648" t="s">
        <v>9430</v>
      </c>
      <c r="J30648" t="s">
        <v>6704</v>
      </c>
      <c r="K30648">
        <v>765</v>
      </c>
      <c r="L30648" t="s">
        <v>30</v>
      </c>
      <c r="M30648" t="s">
        <v>7991</v>
      </c>
      <c r="N30648" t="b">
        <v>0</v>
      </c>
      <c r="P30648">
        <v>1</v>
      </c>
      <c r="Q30648">
        <v>2667</v>
      </c>
      <c r="R30648">
        <v>16</v>
      </c>
      <c r="S30648">
        <v>0</v>
      </c>
      <c r="T30648">
        <v>0</v>
      </c>
      <c r="U30648">
        <v>0</v>
      </c>
    </row>
    <row r="30649" spans="1:21" x14ac:dyDescent="0.25">
      <c r="A30649" t="s">
        <v>145590</v>
      </c>
      <c r="B30649" t="s">
        <v>145591</v>
      </c>
      <c r="C30649" t="s">
        <v>147430</v>
      </c>
      <c r="D30649" t="s">
        <v>147431</v>
      </c>
      <c r="E30649" t="s">
        <v>147385</v>
      </c>
      <c r="F30649" t="s">
        <v>147432</v>
      </c>
      <c r="G30649" t="s">
        <v>145595</v>
      </c>
      <c r="H30649">
        <v>28</v>
      </c>
      <c r="I30649" t="s">
        <v>9430</v>
      </c>
      <c r="J30649" t="s">
        <v>6769</v>
      </c>
      <c r="K30649">
        <v>755</v>
      </c>
      <c r="L30649" t="s">
        <v>30</v>
      </c>
      <c r="M30649" t="s">
        <v>7991</v>
      </c>
      <c r="N30649" t="b">
        <v>0</v>
      </c>
      <c r="P30649">
        <v>1</v>
      </c>
      <c r="Q30649">
        <v>930</v>
      </c>
      <c r="R30649">
        <v>3</v>
      </c>
      <c r="S30649">
        <v>0</v>
      </c>
      <c r="T30649">
        <v>0</v>
      </c>
      <c r="U30649">
        <v>0</v>
      </c>
    </row>
    <row r="30650" spans="1:21" x14ac:dyDescent="0.25">
      <c r="A30650" t="s">
        <v>145590</v>
      </c>
      <c r="B30650" t="s">
        <v>145591</v>
      </c>
      <c r="C30650" t="s">
        <v>147433</v>
      </c>
      <c r="D30650" t="s">
        <v>147434</v>
      </c>
      <c r="E30650" t="s">
        <v>147435</v>
      </c>
      <c r="F30650" t="s">
        <v>147436</v>
      </c>
      <c r="G30650" t="s">
        <v>145595</v>
      </c>
      <c r="H30650">
        <v>28</v>
      </c>
      <c r="I30650" t="s">
        <v>9430</v>
      </c>
      <c r="J30650" t="s">
        <v>11345</v>
      </c>
      <c r="K30650">
        <v>1005</v>
      </c>
      <c r="L30650" t="s">
        <v>30</v>
      </c>
      <c r="M30650" t="s">
        <v>7991</v>
      </c>
      <c r="N30650" t="b">
        <v>0</v>
      </c>
      <c r="P30650">
        <v>1</v>
      </c>
      <c r="Q30650">
        <v>1078</v>
      </c>
      <c r="R30650">
        <v>2</v>
      </c>
      <c r="S30650">
        <v>0</v>
      </c>
      <c r="T30650">
        <v>0</v>
      </c>
      <c r="U30650">
        <v>1</v>
      </c>
    </row>
    <row r="30651" spans="1:21" x14ac:dyDescent="0.25">
      <c r="A30651" t="s">
        <v>145590</v>
      </c>
      <c r="B30651" t="s">
        <v>145591</v>
      </c>
      <c r="C30651" t="s">
        <v>147437</v>
      </c>
      <c r="D30651" t="s">
        <v>147438</v>
      </c>
      <c r="E30651" t="s">
        <v>147435</v>
      </c>
      <c r="F30651" t="s">
        <v>147439</v>
      </c>
      <c r="G30651" t="s">
        <v>145595</v>
      </c>
      <c r="H30651">
        <v>28</v>
      </c>
      <c r="I30651" t="s">
        <v>9430</v>
      </c>
      <c r="J30651" t="s">
        <v>1908</v>
      </c>
      <c r="K30651">
        <v>883</v>
      </c>
      <c r="L30651" t="s">
        <v>30</v>
      </c>
      <c r="M30651" t="s">
        <v>7991</v>
      </c>
      <c r="N30651" t="b">
        <v>0</v>
      </c>
      <c r="P30651">
        <v>1</v>
      </c>
      <c r="Q30651">
        <v>1634</v>
      </c>
      <c r="R30651">
        <v>11</v>
      </c>
      <c r="S30651">
        <v>1</v>
      </c>
      <c r="T30651">
        <v>0</v>
      </c>
      <c r="U30651">
        <v>1</v>
      </c>
    </row>
    <row r="30652" spans="1:21" x14ac:dyDescent="0.25">
      <c r="A30652" t="s">
        <v>145590</v>
      </c>
      <c r="B30652" t="s">
        <v>145591</v>
      </c>
      <c r="C30652" t="s">
        <v>147440</v>
      </c>
      <c r="D30652" t="s">
        <v>147441</v>
      </c>
      <c r="E30652" t="s">
        <v>147435</v>
      </c>
      <c r="F30652" t="s">
        <v>147442</v>
      </c>
      <c r="G30652" t="s">
        <v>145595</v>
      </c>
      <c r="H30652">
        <v>28</v>
      </c>
      <c r="I30652" t="s">
        <v>9430</v>
      </c>
      <c r="J30652" t="s">
        <v>19370</v>
      </c>
      <c r="K30652">
        <v>917</v>
      </c>
      <c r="L30652" t="s">
        <v>30</v>
      </c>
      <c r="M30652" t="s">
        <v>7991</v>
      </c>
      <c r="N30652" t="b">
        <v>0</v>
      </c>
      <c r="P30652">
        <v>1</v>
      </c>
      <c r="Q30652">
        <v>1445</v>
      </c>
      <c r="R30652">
        <v>7</v>
      </c>
      <c r="S30652">
        <v>0</v>
      </c>
      <c r="T30652">
        <v>0</v>
      </c>
      <c r="U30652">
        <v>0</v>
      </c>
    </row>
    <row r="30653" spans="1:21" x14ac:dyDescent="0.25">
      <c r="A30653" t="s">
        <v>145590</v>
      </c>
      <c r="B30653" t="s">
        <v>145591</v>
      </c>
      <c r="C30653" t="s">
        <v>147443</v>
      </c>
      <c r="D30653" t="s">
        <v>147444</v>
      </c>
      <c r="E30653" t="s">
        <v>147435</v>
      </c>
      <c r="F30653" t="s">
        <v>147445</v>
      </c>
      <c r="G30653" t="s">
        <v>145595</v>
      </c>
      <c r="H30653">
        <v>28</v>
      </c>
      <c r="I30653" t="s">
        <v>9430</v>
      </c>
      <c r="J30653" t="s">
        <v>1545</v>
      </c>
      <c r="K30653">
        <v>1060</v>
      </c>
      <c r="L30653" t="s">
        <v>30</v>
      </c>
      <c r="M30653" t="s">
        <v>7991</v>
      </c>
      <c r="N30653" t="b">
        <v>0</v>
      </c>
      <c r="P30653">
        <v>1</v>
      </c>
      <c r="Q30653">
        <v>3917</v>
      </c>
      <c r="R30653">
        <v>28</v>
      </c>
      <c r="S30653">
        <v>1</v>
      </c>
      <c r="T30653">
        <v>0</v>
      </c>
      <c r="U30653">
        <v>3</v>
      </c>
    </row>
    <row r="30654" spans="1:21" x14ac:dyDescent="0.25">
      <c r="A30654" t="s">
        <v>145590</v>
      </c>
      <c r="B30654" t="s">
        <v>145591</v>
      </c>
      <c r="C30654" t="s">
        <v>147446</v>
      </c>
      <c r="D30654" t="s">
        <v>147447</v>
      </c>
      <c r="E30654" t="s">
        <v>147435</v>
      </c>
      <c r="F30654" t="s">
        <v>147448</v>
      </c>
      <c r="G30654" t="s">
        <v>145595</v>
      </c>
      <c r="H30654">
        <v>28</v>
      </c>
      <c r="I30654" t="s">
        <v>9430</v>
      </c>
      <c r="J30654" t="s">
        <v>68320</v>
      </c>
      <c r="K30654">
        <v>985</v>
      </c>
      <c r="L30654" t="s">
        <v>30</v>
      </c>
      <c r="M30654" t="s">
        <v>7991</v>
      </c>
      <c r="N30654" t="b">
        <v>0</v>
      </c>
      <c r="P30654">
        <v>1</v>
      </c>
      <c r="Q30654">
        <v>11751</v>
      </c>
      <c r="R30654">
        <v>68</v>
      </c>
      <c r="S30654">
        <v>2</v>
      </c>
      <c r="T30654">
        <v>0</v>
      </c>
      <c r="U30654">
        <v>1</v>
      </c>
    </row>
    <row r="30655" spans="1:21" x14ac:dyDescent="0.25">
      <c r="A30655" t="s">
        <v>145590</v>
      </c>
      <c r="B30655" t="s">
        <v>145591</v>
      </c>
      <c r="C30655" t="s">
        <v>147449</v>
      </c>
      <c r="D30655" t="s">
        <v>147450</v>
      </c>
      <c r="E30655" t="s">
        <v>147435</v>
      </c>
      <c r="F30655" t="s">
        <v>147451</v>
      </c>
      <c r="G30655" t="s">
        <v>145595</v>
      </c>
      <c r="H30655">
        <v>28</v>
      </c>
      <c r="I30655" t="s">
        <v>9430</v>
      </c>
      <c r="J30655" t="s">
        <v>147452</v>
      </c>
      <c r="K30655">
        <v>1503</v>
      </c>
      <c r="L30655" t="s">
        <v>30</v>
      </c>
      <c r="M30655" t="s">
        <v>7991</v>
      </c>
      <c r="N30655" t="b">
        <v>0</v>
      </c>
      <c r="P30655">
        <v>1</v>
      </c>
      <c r="Q30655">
        <v>2935</v>
      </c>
      <c r="R30655">
        <v>17</v>
      </c>
      <c r="S30655">
        <v>0</v>
      </c>
      <c r="T30655">
        <v>0</v>
      </c>
      <c r="U30655">
        <v>0</v>
      </c>
    </row>
    <row r="30656" spans="1:21" x14ac:dyDescent="0.25">
      <c r="A30656" t="s">
        <v>145590</v>
      </c>
      <c r="B30656" t="s">
        <v>145591</v>
      </c>
      <c r="C30656" t="s">
        <v>147453</v>
      </c>
      <c r="D30656" t="s">
        <v>147454</v>
      </c>
      <c r="E30656" t="s">
        <v>147435</v>
      </c>
      <c r="F30656" t="s">
        <v>147455</v>
      </c>
      <c r="G30656" t="s">
        <v>145595</v>
      </c>
      <c r="H30656">
        <v>28</v>
      </c>
      <c r="I30656" t="s">
        <v>9430</v>
      </c>
      <c r="J30656" t="s">
        <v>68984</v>
      </c>
      <c r="K30656">
        <v>1033</v>
      </c>
      <c r="L30656" t="s">
        <v>30</v>
      </c>
      <c r="M30656" t="s">
        <v>7991</v>
      </c>
      <c r="N30656" t="b">
        <v>0</v>
      </c>
      <c r="P30656">
        <v>1</v>
      </c>
      <c r="Q30656">
        <v>5440</v>
      </c>
      <c r="R30656">
        <v>37</v>
      </c>
      <c r="S30656">
        <v>1</v>
      </c>
      <c r="T30656">
        <v>0</v>
      </c>
      <c r="U30656">
        <v>2</v>
      </c>
    </row>
    <row r="30657" spans="1:21" x14ac:dyDescent="0.25">
      <c r="A30657" t="s">
        <v>145590</v>
      </c>
      <c r="B30657" t="s">
        <v>145591</v>
      </c>
      <c r="C30657" t="s">
        <v>147456</v>
      </c>
      <c r="D30657" t="s">
        <v>147457</v>
      </c>
      <c r="E30657" t="s">
        <v>147458</v>
      </c>
      <c r="F30657" t="s">
        <v>147459</v>
      </c>
      <c r="G30657" t="s">
        <v>145595</v>
      </c>
      <c r="H30657">
        <v>28</v>
      </c>
      <c r="I30657" t="s">
        <v>9430</v>
      </c>
      <c r="J30657" t="s">
        <v>147460</v>
      </c>
      <c r="K30657">
        <v>1863</v>
      </c>
      <c r="L30657" t="s">
        <v>30</v>
      </c>
      <c r="M30657" t="s">
        <v>7991</v>
      </c>
      <c r="N30657" t="b">
        <v>0</v>
      </c>
      <c r="P30657">
        <v>1</v>
      </c>
      <c r="Q30657">
        <v>3263</v>
      </c>
      <c r="R30657">
        <v>14</v>
      </c>
      <c r="S30657">
        <v>1</v>
      </c>
      <c r="T30657">
        <v>0</v>
      </c>
      <c r="U30657">
        <v>0</v>
      </c>
    </row>
    <row r="30658" spans="1:21" x14ac:dyDescent="0.25">
      <c r="A30658" t="s">
        <v>145590</v>
      </c>
      <c r="B30658" t="s">
        <v>145591</v>
      </c>
      <c r="C30658" t="s">
        <v>147461</v>
      </c>
      <c r="D30658" t="s">
        <v>147462</v>
      </c>
      <c r="E30658" t="s">
        <v>147463</v>
      </c>
      <c r="F30658" t="s">
        <v>147464</v>
      </c>
      <c r="G30658" t="s">
        <v>145595</v>
      </c>
      <c r="H30658">
        <v>28</v>
      </c>
      <c r="I30658" t="s">
        <v>9430</v>
      </c>
      <c r="J30658" t="s">
        <v>31954</v>
      </c>
      <c r="K30658">
        <v>982</v>
      </c>
      <c r="L30658" t="s">
        <v>30</v>
      </c>
      <c r="M30658" t="s">
        <v>7991</v>
      </c>
      <c r="N30658" t="b">
        <v>0</v>
      </c>
      <c r="P30658">
        <v>1</v>
      </c>
      <c r="Q30658">
        <v>1915</v>
      </c>
      <c r="R30658">
        <v>7</v>
      </c>
      <c r="S30658">
        <v>0</v>
      </c>
      <c r="T30658">
        <v>0</v>
      </c>
      <c r="U30658">
        <v>0</v>
      </c>
    </row>
    <row r="30659" spans="1:21" x14ac:dyDescent="0.25">
      <c r="A30659" t="s">
        <v>145590</v>
      </c>
      <c r="B30659" t="s">
        <v>145591</v>
      </c>
      <c r="C30659" t="s">
        <v>147465</v>
      </c>
      <c r="D30659" t="s">
        <v>147466</v>
      </c>
      <c r="E30659" t="s">
        <v>147463</v>
      </c>
      <c r="F30659" t="s">
        <v>147467</v>
      </c>
      <c r="G30659" t="s">
        <v>145595</v>
      </c>
      <c r="H30659">
        <v>28</v>
      </c>
      <c r="I30659" t="s">
        <v>9430</v>
      </c>
      <c r="J30659" t="s">
        <v>51864</v>
      </c>
      <c r="K30659">
        <v>922</v>
      </c>
      <c r="L30659" t="s">
        <v>30</v>
      </c>
      <c r="M30659" t="s">
        <v>7991</v>
      </c>
      <c r="N30659" t="b">
        <v>0</v>
      </c>
      <c r="P30659">
        <v>1</v>
      </c>
      <c r="Q30659">
        <v>2335</v>
      </c>
      <c r="R30659">
        <v>11</v>
      </c>
      <c r="S30659">
        <v>0</v>
      </c>
      <c r="T30659">
        <v>0</v>
      </c>
      <c r="U30659">
        <v>1</v>
      </c>
    </row>
    <row r="30660" spans="1:21" x14ac:dyDescent="0.25">
      <c r="A30660" t="s">
        <v>145590</v>
      </c>
      <c r="B30660" t="s">
        <v>145591</v>
      </c>
      <c r="C30660" t="s">
        <v>147468</v>
      </c>
      <c r="D30660" t="s">
        <v>147469</v>
      </c>
      <c r="E30660" t="s">
        <v>147463</v>
      </c>
      <c r="F30660" t="s">
        <v>147470</v>
      </c>
      <c r="G30660" t="s">
        <v>145595</v>
      </c>
      <c r="H30660">
        <v>28</v>
      </c>
      <c r="I30660" t="s">
        <v>9430</v>
      </c>
      <c r="J30660" t="s">
        <v>19559</v>
      </c>
      <c r="K30660">
        <v>873</v>
      </c>
      <c r="L30660" t="s">
        <v>30</v>
      </c>
      <c r="M30660" t="s">
        <v>7991</v>
      </c>
      <c r="N30660" t="b">
        <v>0</v>
      </c>
      <c r="P30660">
        <v>1</v>
      </c>
      <c r="Q30660">
        <v>3035</v>
      </c>
      <c r="R30660">
        <v>8</v>
      </c>
      <c r="S30660">
        <v>0</v>
      </c>
      <c r="T30660">
        <v>0</v>
      </c>
      <c r="U30660">
        <v>0</v>
      </c>
    </row>
    <row r="30661" spans="1:21" x14ac:dyDescent="0.25">
      <c r="A30661" t="s">
        <v>145590</v>
      </c>
      <c r="B30661" t="s">
        <v>145591</v>
      </c>
      <c r="C30661" t="s">
        <v>147471</v>
      </c>
      <c r="D30661" t="s">
        <v>147472</v>
      </c>
      <c r="E30661" t="s">
        <v>147473</v>
      </c>
      <c r="F30661" t="s">
        <v>147474</v>
      </c>
      <c r="G30661" t="s">
        <v>145595</v>
      </c>
      <c r="H30661">
        <v>28</v>
      </c>
      <c r="I30661" t="s">
        <v>9430</v>
      </c>
      <c r="J30661" t="s">
        <v>127154</v>
      </c>
      <c r="K30661">
        <v>1390</v>
      </c>
      <c r="L30661" t="s">
        <v>30</v>
      </c>
      <c r="M30661" t="s">
        <v>7991</v>
      </c>
      <c r="N30661" t="b">
        <v>0</v>
      </c>
      <c r="P30661">
        <v>1</v>
      </c>
      <c r="Q30661">
        <v>5143</v>
      </c>
      <c r="R30661">
        <v>39</v>
      </c>
      <c r="S30661">
        <v>0</v>
      </c>
      <c r="T30661">
        <v>0</v>
      </c>
      <c r="U30661">
        <v>1</v>
      </c>
    </row>
    <row r="30662" spans="1:21" x14ac:dyDescent="0.25">
      <c r="A30662" t="s">
        <v>145590</v>
      </c>
      <c r="B30662" t="s">
        <v>145591</v>
      </c>
      <c r="C30662" t="s">
        <v>147475</v>
      </c>
      <c r="D30662" t="s">
        <v>147476</v>
      </c>
      <c r="E30662" t="s">
        <v>147473</v>
      </c>
      <c r="F30662" t="s">
        <v>147477</v>
      </c>
      <c r="G30662" t="s">
        <v>145595</v>
      </c>
      <c r="H30662">
        <v>28</v>
      </c>
      <c r="I30662" t="s">
        <v>9430</v>
      </c>
      <c r="J30662" t="s">
        <v>1393</v>
      </c>
      <c r="K30662">
        <v>561</v>
      </c>
      <c r="L30662" t="s">
        <v>30</v>
      </c>
      <c r="M30662" t="s">
        <v>7991</v>
      </c>
      <c r="N30662" t="b">
        <v>0</v>
      </c>
      <c r="P30662">
        <v>1</v>
      </c>
      <c r="Q30662">
        <v>28844</v>
      </c>
      <c r="R30662">
        <v>262</v>
      </c>
      <c r="S30662">
        <v>8</v>
      </c>
      <c r="T30662">
        <v>0</v>
      </c>
      <c r="U30662">
        <v>12</v>
      </c>
    </row>
    <row r="30663" spans="1:21" x14ac:dyDescent="0.25">
      <c r="A30663" t="s">
        <v>145590</v>
      </c>
      <c r="B30663" t="s">
        <v>145591</v>
      </c>
      <c r="C30663" t="s">
        <v>147478</v>
      </c>
      <c r="D30663" t="s">
        <v>147479</v>
      </c>
      <c r="E30663" t="s">
        <v>147473</v>
      </c>
      <c r="F30663" t="s">
        <v>147480</v>
      </c>
      <c r="G30663" t="s">
        <v>145595</v>
      </c>
      <c r="H30663">
        <v>28</v>
      </c>
      <c r="I30663" t="s">
        <v>9430</v>
      </c>
      <c r="J30663" t="s">
        <v>13440</v>
      </c>
      <c r="K30663">
        <v>459</v>
      </c>
      <c r="L30663" t="s">
        <v>30</v>
      </c>
      <c r="M30663" t="s">
        <v>7991</v>
      </c>
      <c r="N30663" t="b">
        <v>0</v>
      </c>
      <c r="P30663">
        <v>1</v>
      </c>
      <c r="Q30663">
        <v>3675</v>
      </c>
      <c r="R30663">
        <v>24</v>
      </c>
      <c r="S30663">
        <v>1</v>
      </c>
      <c r="T30663">
        <v>0</v>
      </c>
      <c r="U30663">
        <v>3</v>
      </c>
    </row>
    <row r="30664" spans="1:21" x14ac:dyDescent="0.25">
      <c r="A30664" t="s">
        <v>145590</v>
      </c>
      <c r="B30664" t="s">
        <v>145591</v>
      </c>
      <c r="C30664" t="s">
        <v>147481</v>
      </c>
      <c r="D30664" t="s">
        <v>147482</v>
      </c>
      <c r="E30664" t="s">
        <v>147483</v>
      </c>
      <c r="F30664" t="s">
        <v>147484</v>
      </c>
      <c r="G30664" t="s">
        <v>145595</v>
      </c>
      <c r="H30664">
        <v>28</v>
      </c>
      <c r="I30664" t="s">
        <v>9430</v>
      </c>
      <c r="J30664" t="s">
        <v>11979</v>
      </c>
      <c r="K30664">
        <v>857</v>
      </c>
      <c r="L30664" t="s">
        <v>30</v>
      </c>
      <c r="M30664" t="s">
        <v>7991</v>
      </c>
      <c r="N30664" t="b">
        <v>0</v>
      </c>
      <c r="P30664">
        <v>1</v>
      </c>
      <c r="Q30664">
        <v>7353</v>
      </c>
      <c r="R30664">
        <v>43</v>
      </c>
      <c r="S30664">
        <v>1</v>
      </c>
      <c r="T30664">
        <v>0</v>
      </c>
      <c r="U30664">
        <v>3</v>
      </c>
    </row>
    <row r="30665" spans="1:21" x14ac:dyDescent="0.25">
      <c r="A30665" t="s">
        <v>145590</v>
      </c>
      <c r="B30665" t="s">
        <v>145591</v>
      </c>
      <c r="C30665" t="s">
        <v>147485</v>
      </c>
      <c r="D30665" t="s">
        <v>147486</v>
      </c>
      <c r="E30665" t="s">
        <v>147487</v>
      </c>
      <c r="F30665" t="s">
        <v>147488</v>
      </c>
      <c r="G30665" t="s">
        <v>145595</v>
      </c>
      <c r="H30665">
        <v>28</v>
      </c>
      <c r="I30665" t="s">
        <v>9430</v>
      </c>
      <c r="J30665" t="s">
        <v>1712</v>
      </c>
      <c r="K30665">
        <v>691</v>
      </c>
      <c r="L30665" t="s">
        <v>30</v>
      </c>
      <c r="M30665" t="s">
        <v>7991</v>
      </c>
      <c r="N30665" t="b">
        <v>0</v>
      </c>
      <c r="P30665">
        <v>1</v>
      </c>
      <c r="Q30665">
        <v>5186</v>
      </c>
      <c r="R30665">
        <v>31</v>
      </c>
      <c r="S30665">
        <v>0</v>
      </c>
      <c r="T30665">
        <v>0</v>
      </c>
      <c r="U30665">
        <v>2</v>
      </c>
    </row>
    <row r="30666" spans="1:21" x14ac:dyDescent="0.25">
      <c r="A30666" t="s">
        <v>145590</v>
      </c>
      <c r="B30666" t="s">
        <v>145591</v>
      </c>
      <c r="C30666" t="s">
        <v>147489</v>
      </c>
      <c r="D30666" t="s">
        <v>147490</v>
      </c>
      <c r="E30666" t="s">
        <v>147491</v>
      </c>
      <c r="F30666" t="s">
        <v>147492</v>
      </c>
      <c r="G30666" t="s">
        <v>145595</v>
      </c>
      <c r="H30666">
        <v>28</v>
      </c>
      <c r="I30666" t="s">
        <v>9430</v>
      </c>
      <c r="J30666" t="s">
        <v>526</v>
      </c>
      <c r="K30666">
        <v>227</v>
      </c>
      <c r="L30666" t="s">
        <v>30</v>
      </c>
      <c r="M30666" t="s">
        <v>7991</v>
      </c>
      <c r="N30666" t="b">
        <v>0</v>
      </c>
      <c r="P30666">
        <v>1</v>
      </c>
      <c r="Q30666">
        <v>2993</v>
      </c>
      <c r="R30666">
        <v>9</v>
      </c>
      <c r="S30666">
        <v>0</v>
      </c>
      <c r="T30666">
        <v>0</v>
      </c>
      <c r="U30666">
        <v>0</v>
      </c>
    </row>
    <row r="30667" spans="1:21" x14ac:dyDescent="0.25">
      <c r="A30667" t="s">
        <v>145590</v>
      </c>
      <c r="B30667" t="s">
        <v>145591</v>
      </c>
      <c r="C30667" t="s">
        <v>147493</v>
      </c>
      <c r="D30667" t="s">
        <v>147494</v>
      </c>
      <c r="E30667" t="s">
        <v>147491</v>
      </c>
      <c r="F30667" t="s">
        <v>147495</v>
      </c>
      <c r="G30667" t="s">
        <v>145595</v>
      </c>
      <c r="H30667">
        <v>28</v>
      </c>
      <c r="I30667" t="s">
        <v>9430</v>
      </c>
      <c r="J30667" t="s">
        <v>3462</v>
      </c>
      <c r="K30667">
        <v>1254</v>
      </c>
      <c r="L30667" t="s">
        <v>30</v>
      </c>
      <c r="M30667" t="s">
        <v>7991</v>
      </c>
      <c r="N30667" t="b">
        <v>0</v>
      </c>
      <c r="P30667">
        <v>1</v>
      </c>
      <c r="Q30667">
        <v>4495</v>
      </c>
      <c r="R30667">
        <v>25</v>
      </c>
      <c r="S30667">
        <v>1</v>
      </c>
      <c r="T30667">
        <v>0</v>
      </c>
      <c r="U30667">
        <v>0</v>
      </c>
    </row>
    <row r="30668" spans="1:21" x14ac:dyDescent="0.25">
      <c r="A30668" t="s">
        <v>145590</v>
      </c>
      <c r="B30668" t="s">
        <v>145591</v>
      </c>
      <c r="C30668" t="s">
        <v>147496</v>
      </c>
      <c r="D30668" t="s">
        <v>147497</v>
      </c>
      <c r="E30668" t="s">
        <v>147498</v>
      </c>
      <c r="F30668" t="s">
        <v>147499</v>
      </c>
      <c r="G30668" t="s">
        <v>145595</v>
      </c>
      <c r="H30668">
        <v>28</v>
      </c>
      <c r="I30668" t="s">
        <v>9430</v>
      </c>
      <c r="J30668" t="s">
        <v>17752</v>
      </c>
      <c r="K30668">
        <v>895</v>
      </c>
      <c r="L30668" t="s">
        <v>30</v>
      </c>
      <c r="M30668" t="s">
        <v>7991</v>
      </c>
      <c r="N30668" t="b">
        <v>0</v>
      </c>
      <c r="P30668">
        <v>1</v>
      </c>
      <c r="Q30668">
        <v>4421</v>
      </c>
      <c r="R30668">
        <v>24</v>
      </c>
      <c r="S30668">
        <v>1</v>
      </c>
      <c r="T30668">
        <v>0</v>
      </c>
      <c r="U30668">
        <v>3</v>
      </c>
    </row>
    <row r="30669" spans="1:21" x14ac:dyDescent="0.25">
      <c r="A30669" t="s">
        <v>145590</v>
      </c>
      <c r="B30669" t="s">
        <v>145591</v>
      </c>
      <c r="C30669" t="s">
        <v>147500</v>
      </c>
      <c r="D30669" t="s">
        <v>147501</v>
      </c>
      <c r="E30669" t="s">
        <v>147502</v>
      </c>
      <c r="F30669" t="s">
        <v>147503</v>
      </c>
      <c r="G30669" t="s">
        <v>145595</v>
      </c>
      <c r="H30669">
        <v>28</v>
      </c>
      <c r="I30669" t="s">
        <v>9430</v>
      </c>
      <c r="J30669" t="s">
        <v>57193</v>
      </c>
      <c r="K30669">
        <v>1221</v>
      </c>
      <c r="L30669" t="s">
        <v>30</v>
      </c>
      <c r="M30669" t="s">
        <v>7991</v>
      </c>
      <c r="N30669" t="b">
        <v>0</v>
      </c>
      <c r="P30669">
        <v>1</v>
      </c>
      <c r="Q30669">
        <v>9421</v>
      </c>
      <c r="R30669">
        <v>46</v>
      </c>
      <c r="S30669">
        <v>2</v>
      </c>
      <c r="T30669">
        <v>0</v>
      </c>
      <c r="U30669">
        <v>2</v>
      </c>
    </row>
    <row r="30670" spans="1:21" x14ac:dyDescent="0.25">
      <c r="A30670" t="s">
        <v>145590</v>
      </c>
      <c r="B30670" t="s">
        <v>145591</v>
      </c>
      <c r="C30670" t="s">
        <v>147504</v>
      </c>
      <c r="D30670" t="s">
        <v>147505</v>
      </c>
      <c r="E30670" t="s">
        <v>147506</v>
      </c>
      <c r="F30670" t="s">
        <v>147507</v>
      </c>
      <c r="G30670" t="s">
        <v>145595</v>
      </c>
      <c r="H30670">
        <v>28</v>
      </c>
      <c r="I30670" t="s">
        <v>9430</v>
      </c>
      <c r="J30670" t="s">
        <v>18128</v>
      </c>
      <c r="K30670">
        <v>950</v>
      </c>
      <c r="L30670" t="s">
        <v>30</v>
      </c>
      <c r="M30670" t="s">
        <v>7991</v>
      </c>
      <c r="N30670" t="b">
        <v>0</v>
      </c>
      <c r="P30670">
        <v>1</v>
      </c>
      <c r="Q30670">
        <v>6250</v>
      </c>
      <c r="R30670">
        <v>23</v>
      </c>
      <c r="S30670">
        <v>0</v>
      </c>
      <c r="T30670">
        <v>0</v>
      </c>
      <c r="U30670">
        <v>2</v>
      </c>
    </row>
    <row r="30671" spans="1:21" x14ac:dyDescent="0.25">
      <c r="A30671" t="s">
        <v>145590</v>
      </c>
      <c r="B30671" t="s">
        <v>145591</v>
      </c>
      <c r="C30671" t="s">
        <v>147508</v>
      </c>
      <c r="D30671" t="s">
        <v>147509</v>
      </c>
      <c r="E30671" t="s">
        <v>147506</v>
      </c>
      <c r="F30671" t="s">
        <v>147510</v>
      </c>
      <c r="G30671" t="s">
        <v>145595</v>
      </c>
      <c r="H30671">
        <v>28</v>
      </c>
      <c r="I30671" t="s">
        <v>9430</v>
      </c>
      <c r="J30671" t="s">
        <v>2856</v>
      </c>
      <c r="K30671">
        <v>447</v>
      </c>
      <c r="L30671" t="s">
        <v>30</v>
      </c>
      <c r="M30671" t="s">
        <v>7991</v>
      </c>
      <c r="N30671" t="b">
        <v>0</v>
      </c>
      <c r="P30671">
        <v>1</v>
      </c>
      <c r="Q30671">
        <v>10513</v>
      </c>
      <c r="R30671">
        <v>55</v>
      </c>
      <c r="S30671">
        <v>1</v>
      </c>
      <c r="T30671">
        <v>0</v>
      </c>
      <c r="U30671">
        <v>0</v>
      </c>
    </row>
    <row r="30672" spans="1:21" x14ac:dyDescent="0.25">
      <c r="A30672" t="s">
        <v>145590</v>
      </c>
      <c r="B30672" t="s">
        <v>145591</v>
      </c>
      <c r="C30672" t="s">
        <v>147511</v>
      </c>
      <c r="D30672" t="s">
        <v>147512</v>
      </c>
      <c r="E30672" t="s">
        <v>147513</v>
      </c>
      <c r="F30672" t="s">
        <v>147514</v>
      </c>
      <c r="G30672" t="s">
        <v>145595</v>
      </c>
      <c r="H30672">
        <v>28</v>
      </c>
      <c r="I30672" t="s">
        <v>9430</v>
      </c>
      <c r="J30672" t="s">
        <v>22203</v>
      </c>
      <c r="K30672">
        <v>1288</v>
      </c>
      <c r="L30672" t="s">
        <v>30</v>
      </c>
      <c r="M30672" t="s">
        <v>7991</v>
      </c>
      <c r="N30672" t="b">
        <v>0</v>
      </c>
      <c r="P30672">
        <v>1</v>
      </c>
      <c r="Q30672">
        <v>7077</v>
      </c>
      <c r="R30672">
        <v>32</v>
      </c>
      <c r="S30672">
        <v>1</v>
      </c>
      <c r="T30672">
        <v>0</v>
      </c>
      <c r="U30672">
        <v>1</v>
      </c>
    </row>
    <row r="30673" spans="1:21" x14ac:dyDescent="0.25">
      <c r="A30673" t="s">
        <v>145590</v>
      </c>
      <c r="B30673" t="s">
        <v>145591</v>
      </c>
      <c r="C30673" t="s">
        <v>147515</v>
      </c>
      <c r="D30673" t="s">
        <v>147516</v>
      </c>
      <c r="E30673" t="s">
        <v>147517</v>
      </c>
      <c r="F30673" t="s">
        <v>147518</v>
      </c>
      <c r="G30673" t="s">
        <v>145595</v>
      </c>
      <c r="H30673">
        <v>28</v>
      </c>
      <c r="I30673" t="s">
        <v>9430</v>
      </c>
      <c r="J30673" t="s">
        <v>1353</v>
      </c>
      <c r="K30673">
        <v>1015</v>
      </c>
      <c r="L30673" t="s">
        <v>30</v>
      </c>
      <c r="M30673" t="s">
        <v>7991</v>
      </c>
      <c r="N30673" t="b">
        <v>0</v>
      </c>
      <c r="P30673">
        <v>1</v>
      </c>
      <c r="Q30673">
        <v>7440</v>
      </c>
      <c r="R30673">
        <v>39</v>
      </c>
      <c r="S30673">
        <v>1</v>
      </c>
      <c r="T30673">
        <v>0</v>
      </c>
      <c r="U30673">
        <v>0</v>
      </c>
    </row>
    <row r="30674" spans="1:21" x14ac:dyDescent="0.25">
      <c r="A30674" t="s">
        <v>145590</v>
      </c>
      <c r="B30674" t="s">
        <v>145591</v>
      </c>
      <c r="C30674" t="s">
        <v>147519</v>
      </c>
      <c r="D30674" t="s">
        <v>147520</v>
      </c>
      <c r="E30674" t="s">
        <v>147521</v>
      </c>
      <c r="F30674" t="s">
        <v>147522</v>
      </c>
      <c r="G30674" t="s">
        <v>145595</v>
      </c>
      <c r="H30674">
        <v>28</v>
      </c>
      <c r="I30674" t="s">
        <v>9430</v>
      </c>
      <c r="J30674" t="s">
        <v>136532</v>
      </c>
      <c r="K30674">
        <v>1556</v>
      </c>
      <c r="L30674" t="s">
        <v>30</v>
      </c>
      <c r="M30674" t="s">
        <v>7991</v>
      </c>
      <c r="N30674" t="b">
        <v>0</v>
      </c>
      <c r="P30674">
        <v>1</v>
      </c>
      <c r="Q30674">
        <v>11272</v>
      </c>
      <c r="R30674">
        <v>60</v>
      </c>
      <c r="S30674">
        <v>0</v>
      </c>
      <c r="T30674">
        <v>0</v>
      </c>
      <c r="U30674">
        <v>5</v>
      </c>
    </row>
    <row r="30675" spans="1:21" x14ac:dyDescent="0.25">
      <c r="A30675" t="s">
        <v>145590</v>
      </c>
      <c r="B30675" t="s">
        <v>145591</v>
      </c>
      <c r="C30675" t="s">
        <v>147523</v>
      </c>
      <c r="D30675" t="s">
        <v>147524</v>
      </c>
      <c r="E30675" t="s">
        <v>147525</v>
      </c>
      <c r="F30675" t="s">
        <v>147526</v>
      </c>
      <c r="G30675" t="s">
        <v>145595</v>
      </c>
      <c r="H30675">
        <v>28</v>
      </c>
      <c r="I30675" t="s">
        <v>9430</v>
      </c>
      <c r="J30675" t="s">
        <v>9049</v>
      </c>
      <c r="K30675">
        <v>487</v>
      </c>
      <c r="L30675" t="s">
        <v>30</v>
      </c>
      <c r="M30675" t="s">
        <v>7991</v>
      </c>
      <c r="N30675" t="b">
        <v>0</v>
      </c>
      <c r="P30675">
        <v>1</v>
      </c>
      <c r="Q30675">
        <v>8845</v>
      </c>
      <c r="R30675">
        <v>33</v>
      </c>
      <c r="S30675">
        <v>1</v>
      </c>
      <c r="T30675">
        <v>0</v>
      </c>
      <c r="U30675">
        <v>0</v>
      </c>
    </row>
    <row r="30676" spans="1:21" x14ac:dyDescent="0.25">
      <c r="A30676" t="s">
        <v>145590</v>
      </c>
      <c r="B30676" t="s">
        <v>145591</v>
      </c>
      <c r="C30676" t="s">
        <v>147527</v>
      </c>
      <c r="D30676" t="s">
        <v>147528</v>
      </c>
      <c r="E30676" t="s">
        <v>147529</v>
      </c>
      <c r="F30676" t="s">
        <v>147530</v>
      </c>
      <c r="G30676" t="s">
        <v>145595</v>
      </c>
      <c r="H30676">
        <v>22</v>
      </c>
      <c r="I30676" t="s">
        <v>9254</v>
      </c>
      <c r="J30676" t="s">
        <v>13339</v>
      </c>
      <c r="K30676">
        <v>393</v>
      </c>
      <c r="L30676" t="s">
        <v>30</v>
      </c>
      <c r="M30676" t="s">
        <v>7991</v>
      </c>
      <c r="N30676" t="b">
        <v>0</v>
      </c>
      <c r="P30676">
        <v>1</v>
      </c>
      <c r="Q30676">
        <v>11376</v>
      </c>
      <c r="R30676">
        <v>47</v>
      </c>
      <c r="S30676">
        <v>1</v>
      </c>
      <c r="T30676">
        <v>0</v>
      </c>
      <c r="U30676">
        <v>1</v>
      </c>
    </row>
    <row r="30677" spans="1:21" x14ac:dyDescent="0.25">
      <c r="A30677" t="s">
        <v>145590</v>
      </c>
      <c r="B30677" t="s">
        <v>145591</v>
      </c>
      <c r="C30677" t="s">
        <v>147531</v>
      </c>
      <c r="D30677" t="s">
        <v>147532</v>
      </c>
      <c r="E30677" t="s">
        <v>147533</v>
      </c>
      <c r="F30677" t="s">
        <v>147534</v>
      </c>
      <c r="G30677" t="s">
        <v>145595</v>
      </c>
      <c r="H30677">
        <v>22</v>
      </c>
      <c r="I30677" t="s">
        <v>9254</v>
      </c>
      <c r="J30677" t="s">
        <v>7441</v>
      </c>
      <c r="K30677">
        <v>472</v>
      </c>
      <c r="L30677" t="s">
        <v>30</v>
      </c>
      <c r="M30677" t="s">
        <v>7991</v>
      </c>
      <c r="N30677" t="b">
        <v>0</v>
      </c>
      <c r="P30677">
        <v>1</v>
      </c>
      <c r="Q30677">
        <v>18750</v>
      </c>
      <c r="R30677">
        <v>76</v>
      </c>
      <c r="S30677">
        <v>0</v>
      </c>
      <c r="T30677">
        <v>0</v>
      </c>
      <c r="U30677">
        <v>3</v>
      </c>
    </row>
    <row r="30678" spans="1:21" x14ac:dyDescent="0.25">
      <c r="A30678" t="s">
        <v>145590</v>
      </c>
      <c r="B30678" t="s">
        <v>145591</v>
      </c>
      <c r="C30678" t="s">
        <v>147535</v>
      </c>
      <c r="D30678" t="s">
        <v>147536</v>
      </c>
      <c r="E30678" t="s">
        <v>147537</v>
      </c>
      <c r="F30678" t="s">
        <v>147538</v>
      </c>
      <c r="G30678" t="s">
        <v>145595</v>
      </c>
      <c r="H30678">
        <v>28</v>
      </c>
      <c r="I30678" t="s">
        <v>9430</v>
      </c>
      <c r="J30678" t="s">
        <v>5232</v>
      </c>
      <c r="K30678">
        <v>519</v>
      </c>
      <c r="L30678" t="s">
        <v>30</v>
      </c>
      <c r="M30678" t="s">
        <v>7991</v>
      </c>
      <c r="N30678" t="b">
        <v>0</v>
      </c>
      <c r="P30678">
        <v>1</v>
      </c>
      <c r="Q30678">
        <v>69532</v>
      </c>
      <c r="R30678">
        <v>367</v>
      </c>
      <c r="S30678">
        <v>6</v>
      </c>
      <c r="T30678">
        <v>0</v>
      </c>
      <c r="U30678">
        <v>7</v>
      </c>
    </row>
    <row r="30679" spans="1:21" x14ac:dyDescent="0.25">
      <c r="A30679" t="s">
        <v>147539</v>
      </c>
      <c r="B30679" t="s">
        <v>147540</v>
      </c>
      <c r="C30679" t="s">
        <v>147541</v>
      </c>
      <c r="D30679" t="s">
        <v>147542</v>
      </c>
      <c r="E30679" t="s">
        <v>147543</v>
      </c>
      <c r="F30679" t="s">
        <v>147544</v>
      </c>
      <c r="G30679" t="s">
        <v>147545</v>
      </c>
      <c r="H30679">
        <v>28</v>
      </c>
      <c r="I30679" t="s">
        <v>9430</v>
      </c>
      <c r="J30679" t="s">
        <v>147546</v>
      </c>
      <c r="K30679">
        <v>28</v>
      </c>
      <c r="L30679" t="s">
        <v>30</v>
      </c>
      <c r="M30679" t="s">
        <v>31</v>
      </c>
      <c r="N30679" t="b">
        <v>0</v>
      </c>
      <c r="Q30679">
        <v>10</v>
      </c>
      <c r="T30679">
        <v>0</v>
      </c>
      <c r="U30679">
        <v>0</v>
      </c>
    </row>
    <row r="30680" spans="1:21" x14ac:dyDescent="0.25">
      <c r="A30680" t="s">
        <v>147539</v>
      </c>
      <c r="B30680" t="s">
        <v>147540</v>
      </c>
      <c r="C30680" t="s">
        <v>147547</v>
      </c>
      <c r="D30680" t="s">
        <v>147548</v>
      </c>
      <c r="E30680" t="s">
        <v>147549</v>
      </c>
      <c r="F30680" t="s">
        <v>147550</v>
      </c>
      <c r="G30680" t="s">
        <v>147551</v>
      </c>
      <c r="H30680">
        <v>28</v>
      </c>
      <c r="I30680" t="s">
        <v>9430</v>
      </c>
      <c r="J30680" t="s">
        <v>147552</v>
      </c>
      <c r="K30680">
        <v>308</v>
      </c>
      <c r="L30680" t="s">
        <v>30</v>
      </c>
      <c r="M30680" t="s">
        <v>31</v>
      </c>
      <c r="N30680" t="b">
        <v>0</v>
      </c>
      <c r="Q30680">
        <v>59</v>
      </c>
      <c r="T30680">
        <v>0</v>
      </c>
      <c r="U30680">
        <v>1</v>
      </c>
    </row>
    <row r="30681" spans="1:21" x14ac:dyDescent="0.25">
      <c r="A30681" t="s">
        <v>147539</v>
      </c>
      <c r="B30681" t="s">
        <v>147540</v>
      </c>
      <c r="C30681" t="s">
        <v>147553</v>
      </c>
      <c r="D30681" t="s">
        <v>147554</v>
      </c>
      <c r="E30681" t="s">
        <v>147555</v>
      </c>
      <c r="F30681" t="s">
        <v>147556</v>
      </c>
      <c r="G30681" t="s">
        <v>147557</v>
      </c>
      <c r="H30681">
        <v>28</v>
      </c>
      <c r="I30681" t="s">
        <v>9430</v>
      </c>
      <c r="J30681" t="s">
        <v>136482</v>
      </c>
      <c r="K30681">
        <v>3592</v>
      </c>
      <c r="L30681" t="s">
        <v>30</v>
      </c>
      <c r="M30681" t="s">
        <v>31</v>
      </c>
      <c r="N30681" t="b">
        <v>0</v>
      </c>
      <c r="Q30681">
        <v>65</v>
      </c>
      <c r="T30681">
        <v>0</v>
      </c>
      <c r="U30681">
        <v>0</v>
      </c>
    </row>
    <row r="30682" spans="1:21" x14ac:dyDescent="0.25">
      <c r="A30682" t="s">
        <v>147539</v>
      </c>
      <c r="B30682" t="s">
        <v>147540</v>
      </c>
      <c r="C30682" t="s">
        <v>147558</v>
      </c>
      <c r="D30682" t="s">
        <v>147559</v>
      </c>
      <c r="E30682" t="s">
        <v>147560</v>
      </c>
      <c r="F30682" t="s">
        <v>147561</v>
      </c>
      <c r="G30682" t="s">
        <v>147562</v>
      </c>
      <c r="H30682">
        <v>28</v>
      </c>
      <c r="I30682" t="s">
        <v>9430</v>
      </c>
      <c r="J30682" t="s">
        <v>147563</v>
      </c>
      <c r="K30682">
        <v>282</v>
      </c>
      <c r="L30682" t="s">
        <v>30</v>
      </c>
      <c r="M30682" t="s">
        <v>31</v>
      </c>
      <c r="N30682" t="b">
        <v>0</v>
      </c>
      <c r="Q30682">
        <v>118</v>
      </c>
      <c r="T30682">
        <v>0</v>
      </c>
      <c r="U30682">
        <v>0</v>
      </c>
    </row>
    <row r="30683" spans="1:21" x14ac:dyDescent="0.25">
      <c r="A30683" t="s">
        <v>147539</v>
      </c>
      <c r="B30683" t="s">
        <v>147540</v>
      </c>
      <c r="C30683" t="s">
        <v>147564</v>
      </c>
      <c r="D30683" t="s">
        <v>147565</v>
      </c>
      <c r="E30683" t="s">
        <v>147566</v>
      </c>
      <c r="F30683" t="s">
        <v>147567</v>
      </c>
      <c r="G30683" t="s">
        <v>147568</v>
      </c>
      <c r="H30683">
        <v>28</v>
      </c>
      <c r="I30683" t="s">
        <v>9430</v>
      </c>
      <c r="J30683" t="s">
        <v>135663</v>
      </c>
      <c r="K30683">
        <v>7</v>
      </c>
      <c r="L30683" t="s">
        <v>30</v>
      </c>
      <c r="M30683" t="s">
        <v>31</v>
      </c>
      <c r="N30683" t="b">
        <v>0</v>
      </c>
      <c r="O30683" t="s">
        <v>147569</v>
      </c>
      <c r="Q30683">
        <v>574</v>
      </c>
      <c r="T30683">
        <v>0</v>
      </c>
      <c r="U30683">
        <v>0</v>
      </c>
    </row>
    <row r="30684" spans="1:21" x14ac:dyDescent="0.25">
      <c r="A30684" t="s">
        <v>147539</v>
      </c>
      <c r="B30684" t="s">
        <v>147540</v>
      </c>
      <c r="C30684" t="s">
        <v>147570</v>
      </c>
      <c r="D30684" t="s">
        <v>147571</v>
      </c>
      <c r="E30684" t="s">
        <v>147572</v>
      </c>
      <c r="F30684" t="s">
        <v>147573</v>
      </c>
      <c r="G30684" t="s">
        <v>147574</v>
      </c>
      <c r="H30684">
        <v>28</v>
      </c>
      <c r="I30684" t="s">
        <v>9430</v>
      </c>
      <c r="J30684" t="s">
        <v>124125</v>
      </c>
      <c r="K30684">
        <v>142</v>
      </c>
      <c r="L30684" t="s">
        <v>30</v>
      </c>
      <c r="M30684" t="s">
        <v>31</v>
      </c>
      <c r="N30684" t="b">
        <v>0</v>
      </c>
      <c r="Q30684">
        <v>48</v>
      </c>
      <c r="T30684">
        <v>0</v>
      </c>
      <c r="U30684">
        <v>0</v>
      </c>
    </row>
    <row r="30685" spans="1:21" x14ac:dyDescent="0.25">
      <c r="A30685" t="s">
        <v>147539</v>
      </c>
      <c r="B30685" t="s">
        <v>147540</v>
      </c>
      <c r="C30685" t="s">
        <v>147575</v>
      </c>
      <c r="D30685" t="s">
        <v>147576</v>
      </c>
      <c r="E30685" t="s">
        <v>147577</v>
      </c>
      <c r="F30685" t="s">
        <v>147578</v>
      </c>
      <c r="G30685" t="s">
        <v>147579</v>
      </c>
      <c r="H30685">
        <v>28</v>
      </c>
      <c r="I30685" t="s">
        <v>9430</v>
      </c>
      <c r="J30685" t="s">
        <v>87321</v>
      </c>
      <c r="K30685">
        <v>3593</v>
      </c>
      <c r="L30685" t="s">
        <v>30</v>
      </c>
      <c r="M30685" t="s">
        <v>31</v>
      </c>
      <c r="N30685" t="b">
        <v>0</v>
      </c>
      <c r="O30685" t="s">
        <v>147580</v>
      </c>
      <c r="Q30685">
        <v>199</v>
      </c>
      <c r="T30685">
        <v>0</v>
      </c>
      <c r="U30685">
        <v>1</v>
      </c>
    </row>
    <row r="30686" spans="1:21" x14ac:dyDescent="0.25">
      <c r="A30686" t="s">
        <v>147539</v>
      </c>
      <c r="B30686" t="s">
        <v>147540</v>
      </c>
      <c r="C30686" t="s">
        <v>147581</v>
      </c>
      <c r="D30686" t="s">
        <v>147582</v>
      </c>
      <c r="E30686" t="s">
        <v>147583</v>
      </c>
      <c r="F30686" t="s">
        <v>147584</v>
      </c>
      <c r="G30686" t="s">
        <v>147585</v>
      </c>
      <c r="H30686">
        <v>28</v>
      </c>
      <c r="I30686" t="s">
        <v>9430</v>
      </c>
      <c r="J30686" t="s">
        <v>147586</v>
      </c>
      <c r="K30686">
        <v>2831</v>
      </c>
      <c r="L30686" t="s">
        <v>30</v>
      </c>
      <c r="M30686" t="s">
        <v>31</v>
      </c>
      <c r="N30686" t="b">
        <v>0</v>
      </c>
      <c r="O30686" t="s">
        <v>147587</v>
      </c>
      <c r="Q30686">
        <v>873</v>
      </c>
      <c r="T30686">
        <v>0</v>
      </c>
      <c r="U30686">
        <v>2</v>
      </c>
    </row>
    <row r="30687" spans="1:21" x14ac:dyDescent="0.25">
      <c r="A30687" t="s">
        <v>147539</v>
      </c>
      <c r="B30687" t="s">
        <v>147540</v>
      </c>
      <c r="C30687" t="s">
        <v>147588</v>
      </c>
      <c r="D30687" t="s">
        <v>147589</v>
      </c>
      <c r="E30687" s="1">
        <v>44173.822222222225</v>
      </c>
      <c r="F30687" t="s">
        <v>147590</v>
      </c>
      <c r="G30687" t="s">
        <v>147591</v>
      </c>
      <c r="H30687">
        <v>28</v>
      </c>
      <c r="I30687" t="s">
        <v>9430</v>
      </c>
      <c r="J30687" t="s">
        <v>1455</v>
      </c>
      <c r="K30687">
        <v>3433</v>
      </c>
      <c r="L30687" t="s">
        <v>30</v>
      </c>
      <c r="M30687" t="s">
        <v>31</v>
      </c>
      <c r="N30687" t="b">
        <v>0</v>
      </c>
      <c r="Q30687">
        <v>100</v>
      </c>
      <c r="T30687">
        <v>0</v>
      </c>
      <c r="U30687">
        <v>0</v>
      </c>
    </row>
    <row r="30688" spans="1:21" x14ac:dyDescent="0.25">
      <c r="A30688" t="s">
        <v>147539</v>
      </c>
      <c r="B30688" t="s">
        <v>147540</v>
      </c>
      <c r="C30688" t="s">
        <v>147592</v>
      </c>
      <c r="D30688" t="s">
        <v>147593</v>
      </c>
      <c r="E30688" s="1">
        <v>43990.881249999999</v>
      </c>
      <c r="F30688" t="s">
        <v>147594</v>
      </c>
      <c r="G30688" t="s">
        <v>147595</v>
      </c>
      <c r="H30688">
        <v>28</v>
      </c>
      <c r="I30688" t="s">
        <v>9430</v>
      </c>
      <c r="J30688" t="s">
        <v>68033</v>
      </c>
      <c r="K30688">
        <v>56</v>
      </c>
      <c r="L30688" t="s">
        <v>30</v>
      </c>
      <c r="M30688" t="s">
        <v>31</v>
      </c>
      <c r="N30688" t="b">
        <v>0</v>
      </c>
      <c r="O30688" t="s">
        <v>147596</v>
      </c>
      <c r="Q30688">
        <v>345</v>
      </c>
      <c r="T30688">
        <v>0</v>
      </c>
      <c r="U30688">
        <v>3</v>
      </c>
    </row>
    <row r="30689" spans="1:21" x14ac:dyDescent="0.25">
      <c r="A30689" t="s">
        <v>147539</v>
      </c>
      <c r="B30689" t="s">
        <v>147540</v>
      </c>
      <c r="C30689" t="s">
        <v>147597</v>
      </c>
      <c r="D30689" t="s">
        <v>147598</v>
      </c>
      <c r="E30689" s="1">
        <v>43929.857638888891</v>
      </c>
      <c r="F30689" t="s">
        <v>147599</v>
      </c>
      <c r="G30689" t="s">
        <v>147600</v>
      </c>
      <c r="H30689">
        <v>28</v>
      </c>
      <c r="I30689" t="s">
        <v>9430</v>
      </c>
      <c r="J30689" t="s">
        <v>13434</v>
      </c>
      <c r="K30689">
        <v>82</v>
      </c>
      <c r="L30689" t="s">
        <v>30</v>
      </c>
      <c r="M30689" t="s">
        <v>31</v>
      </c>
      <c r="N30689" t="b">
        <v>0</v>
      </c>
      <c r="Q30689">
        <v>89</v>
      </c>
      <c r="T30689">
        <v>0</v>
      </c>
      <c r="U30689">
        <v>0</v>
      </c>
    </row>
    <row r="30690" spans="1:21" x14ac:dyDescent="0.25">
      <c r="A30690" t="s">
        <v>147539</v>
      </c>
      <c r="B30690" t="s">
        <v>147540</v>
      </c>
      <c r="C30690" t="s">
        <v>147601</v>
      </c>
      <c r="D30690" t="s">
        <v>147602</v>
      </c>
      <c r="E30690" s="1">
        <v>43929.853472222225</v>
      </c>
      <c r="F30690" t="s">
        <v>147603</v>
      </c>
      <c r="G30690" t="s">
        <v>147604</v>
      </c>
      <c r="H30690">
        <v>28</v>
      </c>
      <c r="I30690" t="s">
        <v>9430</v>
      </c>
      <c r="J30690" t="s">
        <v>190</v>
      </c>
      <c r="K30690">
        <v>335</v>
      </c>
      <c r="L30690" t="s">
        <v>30</v>
      </c>
      <c r="M30690" t="s">
        <v>31</v>
      </c>
      <c r="N30690" t="b">
        <v>0</v>
      </c>
      <c r="Q30690">
        <v>63</v>
      </c>
      <c r="T30690">
        <v>0</v>
      </c>
      <c r="U30690">
        <v>0</v>
      </c>
    </row>
    <row r="30691" spans="1:21" x14ac:dyDescent="0.25">
      <c r="A30691" t="s">
        <v>147539</v>
      </c>
      <c r="B30691" t="s">
        <v>147540</v>
      </c>
      <c r="C30691" t="s">
        <v>147605</v>
      </c>
      <c r="D30691" t="s">
        <v>147606</v>
      </c>
      <c r="E30691" s="1">
        <v>43929.851388888892</v>
      </c>
      <c r="F30691" t="s">
        <v>147607</v>
      </c>
      <c r="G30691" t="s">
        <v>147608</v>
      </c>
      <c r="H30691">
        <v>28</v>
      </c>
      <c r="I30691" t="s">
        <v>9430</v>
      </c>
      <c r="J30691" t="s">
        <v>38888</v>
      </c>
      <c r="K30691">
        <v>67</v>
      </c>
      <c r="L30691" t="s">
        <v>30</v>
      </c>
      <c r="M30691" t="s">
        <v>31</v>
      </c>
      <c r="N30691" t="b">
        <v>0</v>
      </c>
      <c r="Q30691">
        <v>31</v>
      </c>
      <c r="T30691">
        <v>0</v>
      </c>
      <c r="U30691">
        <v>0</v>
      </c>
    </row>
    <row r="30692" spans="1:21" x14ac:dyDescent="0.25">
      <c r="A30692" t="s">
        <v>147539</v>
      </c>
      <c r="B30692" t="s">
        <v>147540</v>
      </c>
      <c r="C30692" t="s">
        <v>147609</v>
      </c>
      <c r="D30692" t="s">
        <v>147610</v>
      </c>
      <c r="E30692" s="1">
        <v>43929.847222222219</v>
      </c>
      <c r="F30692" t="s">
        <v>147611</v>
      </c>
      <c r="G30692" t="s">
        <v>147612</v>
      </c>
      <c r="H30692">
        <v>28</v>
      </c>
      <c r="I30692" t="s">
        <v>9430</v>
      </c>
      <c r="J30692" t="s">
        <v>9816</v>
      </c>
      <c r="K30692">
        <v>137</v>
      </c>
      <c r="L30692" t="s">
        <v>30</v>
      </c>
      <c r="M30692" t="s">
        <v>31</v>
      </c>
      <c r="N30692" t="b">
        <v>0</v>
      </c>
      <c r="Q30692">
        <v>47</v>
      </c>
      <c r="T30692">
        <v>0</v>
      </c>
      <c r="U30692">
        <v>0</v>
      </c>
    </row>
    <row r="30693" spans="1:21" x14ac:dyDescent="0.25">
      <c r="A30693" t="s">
        <v>147539</v>
      </c>
      <c r="B30693" t="s">
        <v>147540</v>
      </c>
      <c r="C30693" t="s">
        <v>147613</v>
      </c>
      <c r="D30693" t="s">
        <v>147614</v>
      </c>
      <c r="E30693" s="1">
        <v>43929.845138888886</v>
      </c>
      <c r="F30693" t="s">
        <v>147615</v>
      </c>
      <c r="G30693" t="s">
        <v>147616</v>
      </c>
      <c r="H30693">
        <v>28</v>
      </c>
      <c r="I30693" t="s">
        <v>9430</v>
      </c>
      <c r="J30693" t="s">
        <v>5232</v>
      </c>
      <c r="K30693">
        <v>519</v>
      </c>
      <c r="L30693" t="s">
        <v>30</v>
      </c>
      <c r="M30693" t="s">
        <v>31</v>
      </c>
      <c r="N30693" t="b">
        <v>0</v>
      </c>
      <c r="Q30693">
        <v>77</v>
      </c>
      <c r="T30693">
        <v>0</v>
      </c>
      <c r="U30693">
        <v>0</v>
      </c>
    </row>
    <row r="30694" spans="1:21" x14ac:dyDescent="0.25">
      <c r="A30694" t="s">
        <v>147539</v>
      </c>
      <c r="B30694" t="s">
        <v>147540</v>
      </c>
      <c r="C30694" t="s">
        <v>147617</v>
      </c>
      <c r="D30694" t="s">
        <v>147618</v>
      </c>
      <c r="E30694" s="1">
        <v>43929.838194444441</v>
      </c>
      <c r="F30694" t="s">
        <v>147619</v>
      </c>
      <c r="G30694" t="s">
        <v>147620</v>
      </c>
      <c r="H30694">
        <v>28</v>
      </c>
      <c r="I30694" t="s">
        <v>9430</v>
      </c>
      <c r="J30694" t="s">
        <v>4996</v>
      </c>
      <c r="K30694">
        <v>147</v>
      </c>
      <c r="L30694" t="s">
        <v>30</v>
      </c>
      <c r="M30694" t="s">
        <v>31</v>
      </c>
      <c r="N30694" t="b">
        <v>0</v>
      </c>
      <c r="Q30694">
        <v>53</v>
      </c>
      <c r="T30694">
        <v>0</v>
      </c>
      <c r="U30694">
        <v>0</v>
      </c>
    </row>
    <row r="30695" spans="1:21" x14ac:dyDescent="0.25">
      <c r="A30695" t="s">
        <v>147539</v>
      </c>
      <c r="B30695" t="s">
        <v>147540</v>
      </c>
      <c r="C30695" t="s">
        <v>147621</v>
      </c>
      <c r="D30695" t="s">
        <v>147622</v>
      </c>
      <c r="E30695" s="1">
        <v>43929.836111111108</v>
      </c>
      <c r="F30695" t="s">
        <v>147623</v>
      </c>
      <c r="G30695" t="s">
        <v>147624</v>
      </c>
      <c r="H30695">
        <v>28</v>
      </c>
      <c r="I30695" t="s">
        <v>9430</v>
      </c>
      <c r="J30695" t="s">
        <v>6188</v>
      </c>
      <c r="K30695">
        <v>62</v>
      </c>
      <c r="L30695" t="s">
        <v>30</v>
      </c>
      <c r="M30695" t="s">
        <v>31</v>
      </c>
      <c r="N30695" t="b">
        <v>0</v>
      </c>
      <c r="Q30695">
        <v>22</v>
      </c>
      <c r="T30695">
        <v>0</v>
      </c>
      <c r="U30695">
        <v>0</v>
      </c>
    </row>
    <row r="30696" spans="1:21" x14ac:dyDescent="0.25">
      <c r="A30696" t="s">
        <v>147539</v>
      </c>
      <c r="B30696" t="s">
        <v>147540</v>
      </c>
      <c r="C30696" t="s">
        <v>147625</v>
      </c>
      <c r="D30696" t="s">
        <v>147626</v>
      </c>
      <c r="E30696" s="1">
        <v>43929.835416666669</v>
      </c>
      <c r="F30696" t="s">
        <v>147627</v>
      </c>
      <c r="G30696" t="s">
        <v>147628</v>
      </c>
      <c r="H30696">
        <v>28</v>
      </c>
      <c r="I30696" t="s">
        <v>9430</v>
      </c>
      <c r="J30696" t="s">
        <v>136488</v>
      </c>
      <c r="K30696">
        <v>34</v>
      </c>
      <c r="L30696" t="s">
        <v>30</v>
      </c>
      <c r="M30696" t="s">
        <v>31</v>
      </c>
      <c r="N30696" t="b">
        <v>0</v>
      </c>
      <c r="Q30696">
        <v>35</v>
      </c>
      <c r="T30696">
        <v>0</v>
      </c>
      <c r="U30696">
        <v>1</v>
      </c>
    </row>
    <row r="30697" spans="1:21" x14ac:dyDescent="0.25">
      <c r="A30697" t="s">
        <v>147539</v>
      </c>
      <c r="B30697" t="s">
        <v>147540</v>
      </c>
      <c r="C30697" t="s">
        <v>147629</v>
      </c>
      <c r="D30697" t="s">
        <v>147630</v>
      </c>
      <c r="E30697" s="1">
        <v>43929.834027777775</v>
      </c>
      <c r="F30697" t="s">
        <v>147631</v>
      </c>
      <c r="G30697" t="s">
        <v>147632</v>
      </c>
      <c r="H30697">
        <v>28</v>
      </c>
      <c r="I30697" t="s">
        <v>9430</v>
      </c>
      <c r="J30697" t="s">
        <v>13434</v>
      </c>
      <c r="K30697">
        <v>82</v>
      </c>
      <c r="L30697" t="s">
        <v>30</v>
      </c>
      <c r="M30697" t="s">
        <v>31</v>
      </c>
      <c r="N30697" t="b">
        <v>0</v>
      </c>
      <c r="Q30697">
        <v>27</v>
      </c>
      <c r="T30697">
        <v>0</v>
      </c>
      <c r="U30697">
        <v>0</v>
      </c>
    </row>
    <row r="30698" spans="1:21" x14ac:dyDescent="0.25">
      <c r="A30698" t="s">
        <v>147539</v>
      </c>
      <c r="B30698" t="s">
        <v>147540</v>
      </c>
      <c r="C30698" t="s">
        <v>147633</v>
      </c>
      <c r="D30698" t="s">
        <v>147634</v>
      </c>
      <c r="E30698" s="1">
        <v>43929.824305555558</v>
      </c>
      <c r="F30698" t="s">
        <v>147635</v>
      </c>
      <c r="G30698" t="s">
        <v>147636</v>
      </c>
      <c r="H30698">
        <v>28</v>
      </c>
      <c r="I30698" t="s">
        <v>9430</v>
      </c>
      <c r="J30698" t="s">
        <v>10277</v>
      </c>
      <c r="K30698">
        <v>177</v>
      </c>
      <c r="L30698" t="s">
        <v>30</v>
      </c>
      <c r="M30698" t="s">
        <v>31</v>
      </c>
      <c r="N30698" t="b">
        <v>0</v>
      </c>
      <c r="Q30698">
        <v>15</v>
      </c>
      <c r="T30698">
        <v>0</v>
      </c>
      <c r="U30698">
        <v>0</v>
      </c>
    </row>
    <row r="30699" spans="1:21" x14ac:dyDescent="0.25">
      <c r="A30699" t="s">
        <v>147539</v>
      </c>
      <c r="B30699" t="s">
        <v>147540</v>
      </c>
      <c r="C30699" t="s">
        <v>147637</v>
      </c>
      <c r="D30699" t="s">
        <v>147638</v>
      </c>
      <c r="E30699" s="1">
        <v>43929.820833333331</v>
      </c>
      <c r="F30699" t="s">
        <v>147639</v>
      </c>
      <c r="G30699" t="s">
        <v>147640</v>
      </c>
      <c r="H30699">
        <v>28</v>
      </c>
      <c r="I30699" t="s">
        <v>9430</v>
      </c>
      <c r="J30699" t="s">
        <v>9816</v>
      </c>
      <c r="K30699">
        <v>137</v>
      </c>
      <c r="L30699" t="s">
        <v>30</v>
      </c>
      <c r="M30699" t="s">
        <v>31</v>
      </c>
      <c r="N30699" t="b">
        <v>0</v>
      </c>
      <c r="Q30699">
        <v>25</v>
      </c>
      <c r="T30699">
        <v>0</v>
      </c>
      <c r="U30699">
        <v>0</v>
      </c>
    </row>
    <row r="30700" spans="1:21" x14ac:dyDescent="0.25">
      <c r="A30700" t="s">
        <v>147539</v>
      </c>
      <c r="B30700" t="s">
        <v>147540</v>
      </c>
      <c r="C30700" t="s">
        <v>147641</v>
      </c>
      <c r="D30700" t="s">
        <v>147642</v>
      </c>
      <c r="E30700" s="1">
        <v>43929.80972222222</v>
      </c>
      <c r="F30700" t="s">
        <v>147643</v>
      </c>
      <c r="G30700" t="s">
        <v>147644</v>
      </c>
      <c r="H30700">
        <v>28</v>
      </c>
      <c r="I30700" t="s">
        <v>9430</v>
      </c>
      <c r="J30700" t="s">
        <v>2844</v>
      </c>
      <c r="K30700">
        <v>221</v>
      </c>
      <c r="L30700" t="s">
        <v>30</v>
      </c>
      <c r="M30700" t="s">
        <v>31</v>
      </c>
      <c r="N30700" t="b">
        <v>0</v>
      </c>
      <c r="Q30700">
        <v>29</v>
      </c>
      <c r="T30700">
        <v>0</v>
      </c>
      <c r="U30700">
        <v>0</v>
      </c>
    </row>
    <row r="30701" spans="1:21" x14ac:dyDescent="0.25">
      <c r="A30701" t="s">
        <v>147539</v>
      </c>
      <c r="B30701" t="s">
        <v>147540</v>
      </c>
      <c r="C30701" t="s">
        <v>147645</v>
      </c>
      <c r="D30701" t="s">
        <v>147646</v>
      </c>
      <c r="E30701" s="1">
        <v>43929.806250000001</v>
      </c>
      <c r="F30701" t="s">
        <v>147647</v>
      </c>
      <c r="G30701" t="s">
        <v>147648</v>
      </c>
      <c r="H30701">
        <v>28</v>
      </c>
      <c r="I30701" t="s">
        <v>9430</v>
      </c>
      <c r="J30701" t="s">
        <v>732</v>
      </c>
      <c r="K30701">
        <v>108</v>
      </c>
      <c r="L30701" t="s">
        <v>30</v>
      </c>
      <c r="M30701" t="s">
        <v>31</v>
      </c>
      <c r="N30701" t="b">
        <v>0</v>
      </c>
      <c r="Q30701">
        <v>44</v>
      </c>
      <c r="T30701">
        <v>0</v>
      </c>
      <c r="U30701">
        <v>0</v>
      </c>
    </row>
    <row r="30702" spans="1:21" x14ac:dyDescent="0.25">
      <c r="A30702" t="s">
        <v>147539</v>
      </c>
      <c r="B30702" t="s">
        <v>147540</v>
      </c>
      <c r="C30702" t="s">
        <v>147649</v>
      </c>
      <c r="D30702" t="s">
        <v>147650</v>
      </c>
      <c r="E30702" s="1">
        <v>43929.804861111108</v>
      </c>
      <c r="F30702" t="s">
        <v>147651</v>
      </c>
      <c r="G30702" t="s">
        <v>147652</v>
      </c>
      <c r="H30702">
        <v>28</v>
      </c>
      <c r="I30702" t="s">
        <v>9430</v>
      </c>
      <c r="J30702" t="s">
        <v>6718</v>
      </c>
      <c r="K30702">
        <v>190</v>
      </c>
      <c r="L30702" t="s">
        <v>30</v>
      </c>
      <c r="M30702" t="s">
        <v>31</v>
      </c>
      <c r="N30702" t="b">
        <v>0</v>
      </c>
      <c r="Q30702">
        <v>94</v>
      </c>
      <c r="T30702">
        <v>0</v>
      </c>
      <c r="U30702">
        <v>0</v>
      </c>
    </row>
    <row r="30703" spans="1:21" x14ac:dyDescent="0.25">
      <c r="A30703" t="s">
        <v>147539</v>
      </c>
      <c r="B30703" t="s">
        <v>147540</v>
      </c>
      <c r="C30703" t="s">
        <v>147653</v>
      </c>
      <c r="D30703" t="s">
        <v>147654</v>
      </c>
      <c r="E30703" s="1">
        <v>43929.798611111109</v>
      </c>
      <c r="F30703" t="s">
        <v>147655</v>
      </c>
      <c r="G30703" t="s">
        <v>147656</v>
      </c>
      <c r="H30703">
        <v>28</v>
      </c>
      <c r="I30703" t="s">
        <v>9430</v>
      </c>
      <c r="J30703" t="s">
        <v>732</v>
      </c>
      <c r="K30703">
        <v>108</v>
      </c>
      <c r="L30703" t="s">
        <v>30</v>
      </c>
      <c r="M30703" t="s">
        <v>31</v>
      </c>
      <c r="N30703" t="b">
        <v>0</v>
      </c>
      <c r="Q30703">
        <v>39</v>
      </c>
      <c r="T30703">
        <v>0</v>
      </c>
      <c r="U30703">
        <v>1</v>
      </c>
    </row>
    <row r="30704" spans="1:21" x14ac:dyDescent="0.25">
      <c r="A30704" t="s">
        <v>147539</v>
      </c>
      <c r="B30704" t="s">
        <v>147540</v>
      </c>
      <c r="C30704" t="s">
        <v>147657</v>
      </c>
      <c r="D30704" t="s">
        <v>147658</v>
      </c>
      <c r="E30704" s="1">
        <v>43929.465277777781</v>
      </c>
      <c r="F30704" t="s">
        <v>147659</v>
      </c>
      <c r="G30704" t="s">
        <v>147660</v>
      </c>
      <c r="H30704">
        <v>28</v>
      </c>
      <c r="I30704" t="s">
        <v>9430</v>
      </c>
      <c r="J30704" t="s">
        <v>147661</v>
      </c>
      <c r="K30704">
        <v>3435</v>
      </c>
      <c r="L30704" t="s">
        <v>30</v>
      </c>
      <c r="M30704" t="s">
        <v>31</v>
      </c>
      <c r="N30704" t="b">
        <v>0</v>
      </c>
      <c r="Q30704">
        <v>142</v>
      </c>
      <c r="T30704">
        <v>0</v>
      </c>
      <c r="U30704">
        <v>0</v>
      </c>
    </row>
    <row r="30705" spans="1:21" x14ac:dyDescent="0.25">
      <c r="A30705" t="s">
        <v>147539</v>
      </c>
      <c r="B30705" t="s">
        <v>147540</v>
      </c>
      <c r="C30705" t="s">
        <v>147662</v>
      </c>
      <c r="D30705" t="s">
        <v>147663</v>
      </c>
      <c r="E30705" s="1">
        <v>43898.980555555558</v>
      </c>
      <c r="F30705" t="s">
        <v>147664</v>
      </c>
      <c r="G30705" t="s">
        <v>147665</v>
      </c>
      <c r="H30705">
        <v>28</v>
      </c>
      <c r="I30705" t="s">
        <v>9430</v>
      </c>
      <c r="J30705" t="s">
        <v>122140</v>
      </c>
      <c r="K30705">
        <v>1659</v>
      </c>
      <c r="L30705" t="s">
        <v>30</v>
      </c>
      <c r="M30705" t="s">
        <v>31</v>
      </c>
      <c r="N30705" t="b">
        <v>0</v>
      </c>
      <c r="O30705" t="s">
        <v>147666</v>
      </c>
      <c r="Q30705">
        <v>184</v>
      </c>
      <c r="T30705">
        <v>0</v>
      </c>
      <c r="U30705">
        <v>2</v>
      </c>
    </row>
    <row r="30706" spans="1:21" x14ac:dyDescent="0.25">
      <c r="A30706" t="s">
        <v>147539</v>
      </c>
      <c r="B30706" t="s">
        <v>147540</v>
      </c>
      <c r="C30706" t="s">
        <v>147667</v>
      </c>
      <c r="D30706" t="s">
        <v>147668</v>
      </c>
      <c r="E30706" s="1">
        <v>43869.666666666664</v>
      </c>
      <c r="F30706" t="s">
        <v>147669</v>
      </c>
      <c r="G30706" t="s">
        <v>147670</v>
      </c>
      <c r="H30706">
        <v>28</v>
      </c>
      <c r="I30706" t="s">
        <v>9430</v>
      </c>
      <c r="J30706" t="s">
        <v>87598</v>
      </c>
      <c r="K30706">
        <v>95</v>
      </c>
      <c r="L30706" t="s">
        <v>30</v>
      </c>
      <c r="M30706" t="s">
        <v>31</v>
      </c>
      <c r="N30706" t="b">
        <v>0</v>
      </c>
      <c r="O30706" t="s">
        <v>147671</v>
      </c>
      <c r="Q30706">
        <v>328</v>
      </c>
      <c r="T30706">
        <v>0</v>
      </c>
      <c r="U30706">
        <v>1</v>
      </c>
    </row>
    <row r="30707" spans="1:21" x14ac:dyDescent="0.25">
      <c r="A30707" t="s">
        <v>147539</v>
      </c>
      <c r="B30707" t="s">
        <v>147540</v>
      </c>
      <c r="C30707" t="s">
        <v>147672</v>
      </c>
      <c r="D30707" t="s">
        <v>147673</v>
      </c>
      <c r="E30707" t="s">
        <v>147674</v>
      </c>
      <c r="F30707" t="s">
        <v>147675</v>
      </c>
      <c r="G30707" t="s">
        <v>147676</v>
      </c>
      <c r="H30707">
        <v>28</v>
      </c>
      <c r="I30707" t="s">
        <v>9430</v>
      </c>
      <c r="J30707" t="s">
        <v>136965</v>
      </c>
      <c r="K30707">
        <v>146</v>
      </c>
      <c r="L30707" t="s">
        <v>30</v>
      </c>
      <c r="M30707" t="s">
        <v>31</v>
      </c>
      <c r="N30707" t="b">
        <v>0</v>
      </c>
      <c r="Q30707">
        <v>120</v>
      </c>
      <c r="T30707">
        <v>0</v>
      </c>
      <c r="U30707">
        <v>0</v>
      </c>
    </row>
    <row r="30708" spans="1:21" x14ac:dyDescent="0.25">
      <c r="A30708" t="s">
        <v>147539</v>
      </c>
      <c r="B30708" t="s">
        <v>147540</v>
      </c>
      <c r="C30708" t="s">
        <v>147677</v>
      </c>
      <c r="D30708" t="s">
        <v>147678</v>
      </c>
      <c r="E30708" t="s">
        <v>147679</v>
      </c>
      <c r="F30708" t="s">
        <v>147680</v>
      </c>
      <c r="G30708" t="s">
        <v>147681</v>
      </c>
      <c r="H30708">
        <v>28</v>
      </c>
      <c r="I30708" t="s">
        <v>9430</v>
      </c>
      <c r="J30708" t="s">
        <v>6552</v>
      </c>
      <c r="K30708">
        <v>22</v>
      </c>
      <c r="L30708" t="s">
        <v>30</v>
      </c>
      <c r="M30708" t="s">
        <v>31</v>
      </c>
      <c r="N30708" t="b">
        <v>0</v>
      </c>
      <c r="Q30708">
        <v>144</v>
      </c>
      <c r="T30708">
        <v>0</v>
      </c>
      <c r="U30708">
        <v>0</v>
      </c>
    </row>
    <row r="30709" spans="1:21" x14ac:dyDescent="0.25">
      <c r="A30709" t="s">
        <v>147539</v>
      </c>
      <c r="B30709" t="s">
        <v>147540</v>
      </c>
      <c r="C30709" t="s">
        <v>147682</v>
      </c>
      <c r="D30709" t="s">
        <v>147683</v>
      </c>
      <c r="E30709" t="s">
        <v>147684</v>
      </c>
      <c r="F30709" t="s">
        <v>147685</v>
      </c>
      <c r="G30709" t="s">
        <v>147686</v>
      </c>
      <c r="H30709">
        <v>28</v>
      </c>
      <c r="I30709" t="s">
        <v>9430</v>
      </c>
      <c r="J30709" t="s">
        <v>102186</v>
      </c>
      <c r="K30709">
        <v>160</v>
      </c>
      <c r="L30709" t="s">
        <v>30</v>
      </c>
      <c r="M30709" t="s">
        <v>31</v>
      </c>
      <c r="N30709" t="b">
        <v>0</v>
      </c>
      <c r="Q30709">
        <v>95</v>
      </c>
      <c r="T30709">
        <v>0</v>
      </c>
      <c r="U30709">
        <v>0</v>
      </c>
    </row>
    <row r="30710" spans="1:21" x14ac:dyDescent="0.25">
      <c r="A30710" t="s">
        <v>147539</v>
      </c>
      <c r="B30710" t="s">
        <v>147540</v>
      </c>
      <c r="C30710" t="s">
        <v>147687</v>
      </c>
      <c r="D30710" t="s">
        <v>147688</v>
      </c>
      <c r="E30710" t="s">
        <v>147689</v>
      </c>
      <c r="F30710" t="s">
        <v>147690</v>
      </c>
      <c r="G30710" t="s">
        <v>147691</v>
      </c>
      <c r="H30710">
        <v>28</v>
      </c>
      <c r="I30710" t="s">
        <v>9430</v>
      </c>
      <c r="J30710" t="s">
        <v>147692</v>
      </c>
      <c r="K30710">
        <v>39</v>
      </c>
      <c r="L30710" t="s">
        <v>30</v>
      </c>
      <c r="M30710" t="s">
        <v>31</v>
      </c>
      <c r="N30710" t="b">
        <v>0</v>
      </c>
      <c r="O30710" t="s">
        <v>147693</v>
      </c>
      <c r="Q30710">
        <v>67</v>
      </c>
      <c r="T30710">
        <v>0</v>
      </c>
      <c r="U30710">
        <v>0</v>
      </c>
    </row>
    <row r="30711" spans="1:21" x14ac:dyDescent="0.25">
      <c r="A30711" t="s">
        <v>147539</v>
      </c>
      <c r="B30711" t="s">
        <v>147540</v>
      </c>
      <c r="C30711" t="s">
        <v>147694</v>
      </c>
      <c r="D30711" t="s">
        <v>147695</v>
      </c>
      <c r="E30711" t="s">
        <v>147696</v>
      </c>
      <c r="F30711" t="s">
        <v>147697</v>
      </c>
      <c r="G30711" t="s">
        <v>147698</v>
      </c>
      <c r="H30711">
        <v>28</v>
      </c>
      <c r="I30711" t="s">
        <v>9430</v>
      </c>
      <c r="J30711" t="s">
        <v>126831</v>
      </c>
      <c r="K30711">
        <v>1649</v>
      </c>
      <c r="L30711" t="s">
        <v>30</v>
      </c>
      <c r="M30711" t="s">
        <v>31</v>
      </c>
      <c r="N30711" t="b">
        <v>0</v>
      </c>
      <c r="O30711" t="s">
        <v>147699</v>
      </c>
      <c r="Q30711">
        <v>128</v>
      </c>
      <c r="T30711">
        <v>0</v>
      </c>
      <c r="U30711">
        <v>0</v>
      </c>
    </row>
    <row r="30712" spans="1:21" x14ac:dyDescent="0.25">
      <c r="A30712" t="s">
        <v>147539</v>
      </c>
      <c r="B30712" t="s">
        <v>147540</v>
      </c>
      <c r="C30712" t="s">
        <v>147700</v>
      </c>
      <c r="D30712" t="s">
        <v>147701</v>
      </c>
      <c r="E30712" t="s">
        <v>91791</v>
      </c>
      <c r="F30712" t="s">
        <v>147702</v>
      </c>
      <c r="G30712" t="s">
        <v>147703</v>
      </c>
      <c r="H30712">
        <v>28</v>
      </c>
      <c r="I30712" t="s">
        <v>9430</v>
      </c>
      <c r="J30712" t="s">
        <v>147704</v>
      </c>
      <c r="K30712">
        <v>44</v>
      </c>
      <c r="L30712" t="s">
        <v>30</v>
      </c>
      <c r="M30712" t="s">
        <v>31</v>
      </c>
      <c r="N30712" t="b">
        <v>0</v>
      </c>
      <c r="O30712" t="s">
        <v>147705</v>
      </c>
      <c r="Q30712">
        <v>153</v>
      </c>
      <c r="T30712">
        <v>0</v>
      </c>
      <c r="U30712">
        <v>2</v>
      </c>
    </row>
    <row r="30713" spans="1:21" x14ac:dyDescent="0.25">
      <c r="A30713" t="s">
        <v>147539</v>
      </c>
      <c r="B30713" t="s">
        <v>147540</v>
      </c>
      <c r="C30713" t="s">
        <v>147706</v>
      </c>
      <c r="D30713" t="s">
        <v>147707</v>
      </c>
      <c r="E30713" t="s">
        <v>147708</v>
      </c>
      <c r="F30713" t="s">
        <v>147709</v>
      </c>
      <c r="G30713" t="s">
        <v>147710</v>
      </c>
      <c r="H30713">
        <v>28</v>
      </c>
      <c r="I30713" t="s">
        <v>9430</v>
      </c>
      <c r="J30713" t="s">
        <v>122098</v>
      </c>
      <c r="K30713">
        <v>1747</v>
      </c>
      <c r="L30713" t="s">
        <v>30</v>
      </c>
      <c r="M30713" t="s">
        <v>31</v>
      </c>
      <c r="N30713" t="b">
        <v>0</v>
      </c>
      <c r="O30713" t="s">
        <v>147711</v>
      </c>
      <c r="Q30713">
        <v>293</v>
      </c>
      <c r="T30713">
        <v>0</v>
      </c>
      <c r="U30713">
        <v>0</v>
      </c>
    </row>
    <row r="30714" spans="1:21" x14ac:dyDescent="0.25">
      <c r="A30714" t="s">
        <v>147539</v>
      </c>
      <c r="B30714" t="s">
        <v>147540</v>
      </c>
      <c r="C30714" t="s">
        <v>147712</v>
      </c>
      <c r="D30714" t="s">
        <v>147713</v>
      </c>
      <c r="E30714" t="s">
        <v>147714</v>
      </c>
      <c r="F30714" t="s">
        <v>147715</v>
      </c>
      <c r="G30714" t="s">
        <v>147716</v>
      </c>
      <c r="H30714">
        <v>28</v>
      </c>
      <c r="I30714" t="s">
        <v>9430</v>
      </c>
      <c r="J30714" t="s">
        <v>17770</v>
      </c>
      <c r="K30714">
        <v>37</v>
      </c>
      <c r="L30714" t="s">
        <v>30</v>
      </c>
      <c r="M30714" t="s">
        <v>31</v>
      </c>
      <c r="N30714" t="b">
        <v>0</v>
      </c>
      <c r="Q30714">
        <v>236</v>
      </c>
      <c r="T30714">
        <v>0</v>
      </c>
      <c r="U30714">
        <v>0</v>
      </c>
    </row>
    <row r="30715" spans="1:21" x14ac:dyDescent="0.25">
      <c r="A30715" t="s">
        <v>147539</v>
      </c>
      <c r="B30715" t="s">
        <v>147540</v>
      </c>
      <c r="C30715" t="s">
        <v>147717</v>
      </c>
      <c r="D30715" t="s">
        <v>147718</v>
      </c>
      <c r="E30715" t="s">
        <v>147719</v>
      </c>
      <c r="F30715" t="s">
        <v>147720</v>
      </c>
      <c r="G30715" t="s">
        <v>147721</v>
      </c>
      <c r="H30715">
        <v>28</v>
      </c>
      <c r="I30715" t="s">
        <v>9430</v>
      </c>
      <c r="J30715" t="s">
        <v>104041</v>
      </c>
      <c r="K30715">
        <v>3538</v>
      </c>
      <c r="L30715" t="s">
        <v>30</v>
      </c>
      <c r="M30715" t="s">
        <v>31</v>
      </c>
      <c r="N30715" t="b">
        <v>0</v>
      </c>
      <c r="Q30715">
        <v>129</v>
      </c>
      <c r="T30715">
        <v>0</v>
      </c>
      <c r="U30715">
        <v>1</v>
      </c>
    </row>
    <row r="30716" spans="1:21" x14ac:dyDescent="0.25">
      <c r="A30716" t="s">
        <v>147539</v>
      </c>
      <c r="B30716" t="s">
        <v>147540</v>
      </c>
      <c r="C30716" t="s">
        <v>147722</v>
      </c>
      <c r="D30716" t="s">
        <v>147723</v>
      </c>
      <c r="E30716" t="s">
        <v>147724</v>
      </c>
      <c r="F30716" t="s">
        <v>147725</v>
      </c>
      <c r="G30716" t="s">
        <v>147726</v>
      </c>
      <c r="H30716">
        <v>28</v>
      </c>
      <c r="I30716" t="s">
        <v>9430</v>
      </c>
      <c r="J30716" t="s">
        <v>104000</v>
      </c>
      <c r="K30716">
        <v>3488</v>
      </c>
      <c r="L30716" t="s">
        <v>30</v>
      </c>
      <c r="M30716" t="s">
        <v>31</v>
      </c>
      <c r="N30716" t="b">
        <v>0</v>
      </c>
      <c r="Q30716">
        <v>102</v>
      </c>
      <c r="T30716">
        <v>0</v>
      </c>
      <c r="U30716">
        <v>0</v>
      </c>
    </row>
    <row r="30717" spans="1:21" x14ac:dyDescent="0.25">
      <c r="A30717" t="s">
        <v>147539</v>
      </c>
      <c r="B30717" t="s">
        <v>147540</v>
      </c>
      <c r="C30717" t="s">
        <v>147727</v>
      </c>
      <c r="D30717" t="s">
        <v>147728</v>
      </c>
      <c r="E30717" t="s">
        <v>147729</v>
      </c>
      <c r="F30717" t="s">
        <v>147730</v>
      </c>
      <c r="G30717" t="s">
        <v>147731</v>
      </c>
      <c r="H30717">
        <v>28</v>
      </c>
      <c r="I30717" t="s">
        <v>9430</v>
      </c>
      <c r="J30717" t="s">
        <v>22761</v>
      </c>
      <c r="K30717">
        <v>1852</v>
      </c>
      <c r="L30717" t="s">
        <v>30</v>
      </c>
      <c r="M30717" t="s">
        <v>31</v>
      </c>
      <c r="N30717" t="b">
        <v>0</v>
      </c>
      <c r="O30717" t="s">
        <v>147732</v>
      </c>
      <c r="Q30717">
        <v>161</v>
      </c>
      <c r="T30717">
        <v>0</v>
      </c>
      <c r="U30717">
        <v>0</v>
      </c>
    </row>
    <row r="30718" spans="1:21" x14ac:dyDescent="0.25">
      <c r="A30718" t="s">
        <v>147539</v>
      </c>
      <c r="B30718" t="s">
        <v>147540</v>
      </c>
      <c r="C30718" t="s">
        <v>147733</v>
      </c>
      <c r="D30718" t="s">
        <v>147734</v>
      </c>
      <c r="E30718" t="s">
        <v>147735</v>
      </c>
      <c r="F30718" t="s">
        <v>147736</v>
      </c>
      <c r="G30718" t="s">
        <v>147737</v>
      </c>
      <c r="H30718">
        <v>28</v>
      </c>
      <c r="I30718" t="s">
        <v>9430</v>
      </c>
      <c r="J30718" t="s">
        <v>2055</v>
      </c>
      <c r="K30718">
        <v>2478</v>
      </c>
      <c r="L30718" t="s">
        <v>30</v>
      </c>
      <c r="M30718" t="s">
        <v>31</v>
      </c>
      <c r="N30718" t="b">
        <v>0</v>
      </c>
      <c r="O30718" t="s">
        <v>147738</v>
      </c>
      <c r="Q30718">
        <v>57</v>
      </c>
      <c r="T30718">
        <v>0</v>
      </c>
      <c r="U30718">
        <v>0</v>
      </c>
    </row>
    <row r="30719" spans="1:21" x14ac:dyDescent="0.25">
      <c r="A30719" t="s">
        <v>147539</v>
      </c>
      <c r="B30719" t="s">
        <v>147540</v>
      </c>
      <c r="C30719" t="s">
        <v>147739</v>
      </c>
      <c r="D30719" t="s">
        <v>147740</v>
      </c>
      <c r="E30719" t="s">
        <v>147741</v>
      </c>
      <c r="F30719" t="s">
        <v>147742</v>
      </c>
      <c r="G30719" t="s">
        <v>147743</v>
      </c>
      <c r="H30719">
        <v>28</v>
      </c>
      <c r="I30719" t="s">
        <v>9430</v>
      </c>
      <c r="J30719" t="s">
        <v>147744</v>
      </c>
      <c r="K30719">
        <v>3551</v>
      </c>
      <c r="L30719" t="s">
        <v>30</v>
      </c>
      <c r="M30719" t="s">
        <v>31</v>
      </c>
      <c r="N30719" t="b">
        <v>0</v>
      </c>
      <c r="Q30719">
        <v>109</v>
      </c>
      <c r="T30719">
        <v>0</v>
      </c>
      <c r="U30719">
        <v>0</v>
      </c>
    </row>
    <row r="30720" spans="1:21" x14ac:dyDescent="0.25">
      <c r="A30720" t="s">
        <v>147539</v>
      </c>
      <c r="B30720" t="s">
        <v>147540</v>
      </c>
      <c r="C30720" t="s">
        <v>147745</v>
      </c>
      <c r="D30720" t="s">
        <v>147746</v>
      </c>
      <c r="E30720" t="s">
        <v>147747</v>
      </c>
      <c r="F30720" t="s">
        <v>147748</v>
      </c>
      <c r="G30720" t="s">
        <v>147749</v>
      </c>
      <c r="H30720">
        <v>28</v>
      </c>
      <c r="I30720" t="s">
        <v>9430</v>
      </c>
      <c r="J30720" t="s">
        <v>106005</v>
      </c>
      <c r="K30720">
        <v>3474</v>
      </c>
      <c r="L30720" t="s">
        <v>30</v>
      </c>
      <c r="M30720" t="s">
        <v>31</v>
      </c>
      <c r="N30720" t="b">
        <v>0</v>
      </c>
      <c r="O30720" t="s">
        <v>147750</v>
      </c>
      <c r="Q30720">
        <v>185</v>
      </c>
      <c r="T30720">
        <v>0</v>
      </c>
      <c r="U30720">
        <v>0</v>
      </c>
    </row>
    <row r="30721" spans="1:21" x14ac:dyDescent="0.25">
      <c r="A30721" t="s">
        <v>147539</v>
      </c>
      <c r="B30721" t="s">
        <v>147540</v>
      </c>
      <c r="C30721" t="s">
        <v>147751</v>
      </c>
      <c r="D30721" t="s">
        <v>147752</v>
      </c>
      <c r="E30721" t="s">
        <v>147753</v>
      </c>
      <c r="F30721" t="s">
        <v>147754</v>
      </c>
      <c r="G30721" t="s">
        <v>147755</v>
      </c>
      <c r="H30721">
        <v>28</v>
      </c>
      <c r="I30721" t="s">
        <v>9430</v>
      </c>
      <c r="J30721" t="s">
        <v>147756</v>
      </c>
      <c r="K30721">
        <v>3094</v>
      </c>
      <c r="L30721" t="s">
        <v>30</v>
      </c>
      <c r="M30721" t="s">
        <v>31</v>
      </c>
      <c r="N30721" t="b">
        <v>0</v>
      </c>
      <c r="Q30721">
        <v>274</v>
      </c>
      <c r="T30721">
        <v>0</v>
      </c>
      <c r="U30721">
        <v>0</v>
      </c>
    </row>
    <row r="30722" spans="1:21" x14ac:dyDescent="0.25">
      <c r="A30722" t="s">
        <v>147539</v>
      </c>
      <c r="B30722" t="s">
        <v>147540</v>
      </c>
      <c r="C30722" t="s">
        <v>147757</v>
      </c>
      <c r="D30722" t="s">
        <v>147758</v>
      </c>
      <c r="E30722" t="s">
        <v>147759</v>
      </c>
      <c r="F30722" t="s">
        <v>147760</v>
      </c>
      <c r="G30722" t="s">
        <v>147761</v>
      </c>
      <c r="H30722">
        <v>28</v>
      </c>
      <c r="I30722" t="s">
        <v>9430</v>
      </c>
      <c r="J30722" t="s">
        <v>138888</v>
      </c>
      <c r="K30722">
        <v>3407</v>
      </c>
      <c r="L30722" t="s">
        <v>30</v>
      </c>
      <c r="M30722" t="s">
        <v>31</v>
      </c>
      <c r="N30722" t="b">
        <v>0</v>
      </c>
      <c r="Q30722">
        <v>191</v>
      </c>
      <c r="T30722">
        <v>0</v>
      </c>
      <c r="U30722">
        <v>0</v>
      </c>
    </row>
    <row r="30723" spans="1:21" x14ac:dyDescent="0.25">
      <c r="A30723" t="s">
        <v>147539</v>
      </c>
      <c r="B30723" t="s">
        <v>147540</v>
      </c>
      <c r="C30723" t="s">
        <v>147762</v>
      </c>
      <c r="D30723" t="s">
        <v>147763</v>
      </c>
      <c r="E30723" s="1">
        <v>44111.006944444445</v>
      </c>
      <c r="F30723" t="s">
        <v>147764</v>
      </c>
      <c r="G30723" t="s">
        <v>147765</v>
      </c>
      <c r="H30723">
        <v>28</v>
      </c>
      <c r="I30723" t="s">
        <v>9430</v>
      </c>
      <c r="J30723" t="s">
        <v>105901</v>
      </c>
      <c r="K30723">
        <v>2778</v>
      </c>
      <c r="L30723" t="s">
        <v>30</v>
      </c>
      <c r="M30723" t="s">
        <v>31</v>
      </c>
      <c r="N30723" t="b">
        <v>0</v>
      </c>
      <c r="O30723" t="s">
        <v>147766</v>
      </c>
      <c r="Q30723">
        <v>492</v>
      </c>
      <c r="T30723">
        <v>0</v>
      </c>
      <c r="U30723">
        <v>1</v>
      </c>
    </row>
    <row r="30724" spans="1:21" x14ac:dyDescent="0.25">
      <c r="A30724" t="s">
        <v>147539</v>
      </c>
      <c r="B30724" t="s">
        <v>147540</v>
      </c>
      <c r="C30724" t="s">
        <v>147767</v>
      </c>
      <c r="D30724" t="s">
        <v>147768</v>
      </c>
      <c r="E30724" s="1">
        <v>44019.90902777778</v>
      </c>
      <c r="F30724" t="s">
        <v>147769</v>
      </c>
      <c r="G30724" t="s">
        <v>147770</v>
      </c>
      <c r="H30724">
        <v>28</v>
      </c>
      <c r="I30724" t="s">
        <v>9430</v>
      </c>
      <c r="J30724" t="s">
        <v>147771</v>
      </c>
      <c r="K30724">
        <v>2687</v>
      </c>
      <c r="L30724" t="s">
        <v>30</v>
      </c>
      <c r="M30724" t="s">
        <v>31</v>
      </c>
      <c r="N30724" t="b">
        <v>0</v>
      </c>
      <c r="Q30724">
        <v>251</v>
      </c>
      <c r="T30724">
        <v>0</v>
      </c>
      <c r="U30724">
        <v>1</v>
      </c>
    </row>
    <row r="30725" spans="1:21" x14ac:dyDescent="0.25">
      <c r="A30725" t="s">
        <v>147539</v>
      </c>
      <c r="B30725" t="s">
        <v>147540</v>
      </c>
      <c r="C30725" t="s">
        <v>147772</v>
      </c>
      <c r="D30725" t="s">
        <v>147773</v>
      </c>
      <c r="E30725" s="1">
        <v>43958.666666666664</v>
      </c>
      <c r="F30725" t="s">
        <v>147774</v>
      </c>
      <c r="G30725" t="s">
        <v>147775</v>
      </c>
      <c r="H30725">
        <v>28</v>
      </c>
      <c r="I30725" t="s">
        <v>9430</v>
      </c>
      <c r="J30725" t="s">
        <v>125493</v>
      </c>
      <c r="K30725">
        <v>3547</v>
      </c>
      <c r="L30725" t="s">
        <v>30</v>
      </c>
      <c r="M30725" t="s">
        <v>31</v>
      </c>
      <c r="N30725" t="b">
        <v>0</v>
      </c>
      <c r="O30725" t="s">
        <v>147776</v>
      </c>
      <c r="Q30725">
        <v>589</v>
      </c>
      <c r="T30725">
        <v>0</v>
      </c>
    </row>
    <row r="30726" spans="1:21" x14ac:dyDescent="0.25">
      <c r="A30726" t="s">
        <v>147539</v>
      </c>
      <c r="B30726" t="s">
        <v>147540</v>
      </c>
      <c r="C30726" t="s">
        <v>147777</v>
      </c>
      <c r="D30726" t="s">
        <v>147778</v>
      </c>
      <c r="E30726" s="1">
        <v>43837.363194444442</v>
      </c>
      <c r="F30726" t="s">
        <v>147779</v>
      </c>
      <c r="G30726" t="s">
        <v>147780</v>
      </c>
      <c r="H30726">
        <v>28</v>
      </c>
      <c r="I30726" t="s">
        <v>9430</v>
      </c>
      <c r="J30726" t="s">
        <v>136744</v>
      </c>
      <c r="K30726">
        <v>3554</v>
      </c>
      <c r="L30726" t="s">
        <v>30</v>
      </c>
      <c r="M30726" t="s">
        <v>31</v>
      </c>
      <c r="N30726" t="b">
        <v>0</v>
      </c>
      <c r="O30726" t="s">
        <v>147781</v>
      </c>
      <c r="Q30726">
        <v>145</v>
      </c>
      <c r="T30726">
        <v>0</v>
      </c>
      <c r="U30726">
        <v>0</v>
      </c>
    </row>
    <row r="30727" spans="1:21" x14ac:dyDescent="0.25">
      <c r="A30727" t="s">
        <v>147539</v>
      </c>
      <c r="B30727" t="s">
        <v>147540</v>
      </c>
      <c r="C30727" t="s">
        <v>147782</v>
      </c>
      <c r="D30727" t="s">
        <v>147783</v>
      </c>
      <c r="E30727" t="s">
        <v>147784</v>
      </c>
      <c r="F30727" t="s">
        <v>147785</v>
      </c>
      <c r="G30727" t="s">
        <v>147786</v>
      </c>
      <c r="H30727">
        <v>28</v>
      </c>
      <c r="I30727" t="s">
        <v>9430</v>
      </c>
      <c r="J30727" t="s">
        <v>85803</v>
      </c>
      <c r="K30727">
        <v>2961</v>
      </c>
      <c r="L30727" t="s">
        <v>30</v>
      </c>
      <c r="M30727" t="s">
        <v>31</v>
      </c>
      <c r="N30727" t="b">
        <v>0</v>
      </c>
      <c r="O30727" t="s">
        <v>147787</v>
      </c>
      <c r="Q30727">
        <v>140</v>
      </c>
      <c r="T30727">
        <v>0</v>
      </c>
      <c r="U30727">
        <v>0</v>
      </c>
    </row>
    <row r="30728" spans="1:21" x14ac:dyDescent="0.25">
      <c r="A30728" t="s">
        <v>147539</v>
      </c>
      <c r="B30728" t="s">
        <v>147540</v>
      </c>
      <c r="C30728" t="s">
        <v>147788</v>
      </c>
      <c r="D30728" t="s">
        <v>147789</v>
      </c>
      <c r="E30728" t="s">
        <v>147790</v>
      </c>
      <c r="F30728" t="s">
        <v>147791</v>
      </c>
      <c r="G30728" t="s">
        <v>147792</v>
      </c>
      <c r="H30728">
        <v>28</v>
      </c>
      <c r="I30728" t="s">
        <v>9430</v>
      </c>
      <c r="J30728" t="s">
        <v>147793</v>
      </c>
      <c r="K30728">
        <v>3460</v>
      </c>
      <c r="L30728" t="s">
        <v>30</v>
      </c>
      <c r="M30728" t="s">
        <v>31</v>
      </c>
      <c r="N30728" t="b">
        <v>0</v>
      </c>
      <c r="O30728" t="s">
        <v>147794</v>
      </c>
      <c r="Q30728">
        <v>149</v>
      </c>
      <c r="T30728">
        <v>0</v>
      </c>
      <c r="U30728">
        <v>0</v>
      </c>
    </row>
    <row r="30729" spans="1:21" x14ac:dyDescent="0.25">
      <c r="A30729" t="s">
        <v>147539</v>
      </c>
      <c r="B30729" t="s">
        <v>147540</v>
      </c>
      <c r="C30729" t="s">
        <v>147795</v>
      </c>
      <c r="D30729" t="s">
        <v>147796</v>
      </c>
      <c r="E30729" t="s">
        <v>147797</v>
      </c>
      <c r="F30729" t="s">
        <v>147798</v>
      </c>
      <c r="G30729" t="s">
        <v>147799</v>
      </c>
      <c r="H30729">
        <v>28</v>
      </c>
      <c r="I30729" t="s">
        <v>9430</v>
      </c>
      <c r="J30729" t="s">
        <v>102503</v>
      </c>
      <c r="K30729">
        <v>3545</v>
      </c>
      <c r="L30729" t="s">
        <v>30</v>
      </c>
      <c r="M30729" t="s">
        <v>31</v>
      </c>
      <c r="N30729" t="b">
        <v>0</v>
      </c>
      <c r="O30729" t="s">
        <v>147800</v>
      </c>
      <c r="Q30729">
        <v>137</v>
      </c>
      <c r="T30729">
        <v>0</v>
      </c>
      <c r="U30729">
        <v>0</v>
      </c>
    </row>
    <row r="30730" spans="1:21" x14ac:dyDescent="0.25">
      <c r="A30730" t="s">
        <v>147539</v>
      </c>
      <c r="B30730" t="s">
        <v>147540</v>
      </c>
      <c r="C30730" t="s">
        <v>147801</v>
      </c>
      <c r="D30730" t="s">
        <v>147802</v>
      </c>
      <c r="E30730" t="s">
        <v>147803</v>
      </c>
      <c r="F30730" t="s">
        <v>147804</v>
      </c>
      <c r="G30730" t="s">
        <v>147805</v>
      </c>
      <c r="H30730">
        <v>28</v>
      </c>
      <c r="I30730" t="s">
        <v>9430</v>
      </c>
      <c r="J30730" t="s">
        <v>147806</v>
      </c>
      <c r="K30730">
        <v>1596</v>
      </c>
      <c r="L30730" t="s">
        <v>30</v>
      </c>
      <c r="M30730" t="s">
        <v>31</v>
      </c>
      <c r="N30730" t="b">
        <v>0</v>
      </c>
      <c r="O30730" t="s">
        <v>147807</v>
      </c>
      <c r="Q30730">
        <v>262</v>
      </c>
      <c r="T30730">
        <v>0</v>
      </c>
      <c r="U30730">
        <v>0</v>
      </c>
    </row>
    <row r="30731" spans="1:21" x14ac:dyDescent="0.25">
      <c r="A30731" t="s">
        <v>147539</v>
      </c>
      <c r="B30731" t="s">
        <v>147540</v>
      </c>
      <c r="C30731" t="s">
        <v>147808</v>
      </c>
      <c r="D30731" t="s">
        <v>147809</v>
      </c>
      <c r="E30731" t="s">
        <v>147810</v>
      </c>
      <c r="F30731" t="s">
        <v>147811</v>
      </c>
      <c r="G30731" t="s">
        <v>147812</v>
      </c>
      <c r="H30731">
        <v>28</v>
      </c>
      <c r="I30731" t="s">
        <v>9430</v>
      </c>
      <c r="J30731" t="s">
        <v>136627</v>
      </c>
      <c r="K30731">
        <v>1423</v>
      </c>
      <c r="L30731" t="s">
        <v>30</v>
      </c>
      <c r="M30731" t="s">
        <v>31</v>
      </c>
      <c r="N30731" t="b">
        <v>0</v>
      </c>
      <c r="O30731" t="s">
        <v>147813</v>
      </c>
      <c r="Q30731">
        <v>596</v>
      </c>
      <c r="T30731">
        <v>0</v>
      </c>
      <c r="U30731">
        <v>2</v>
      </c>
    </row>
    <row r="30732" spans="1:21" x14ac:dyDescent="0.25">
      <c r="A30732" t="s">
        <v>147539</v>
      </c>
      <c r="B30732" t="s">
        <v>147540</v>
      </c>
      <c r="C30732" t="s">
        <v>147814</v>
      </c>
      <c r="D30732" t="s">
        <v>147815</v>
      </c>
      <c r="E30732" t="s">
        <v>147816</v>
      </c>
      <c r="F30732" t="s">
        <v>147817</v>
      </c>
      <c r="G30732" t="s">
        <v>147818</v>
      </c>
      <c r="H30732">
        <v>28</v>
      </c>
      <c r="I30732" t="s">
        <v>9430</v>
      </c>
      <c r="J30732" t="s">
        <v>3348</v>
      </c>
      <c r="K30732">
        <v>1491</v>
      </c>
      <c r="L30732" t="s">
        <v>30</v>
      </c>
      <c r="M30732" t="s">
        <v>31</v>
      </c>
      <c r="N30732" t="b">
        <v>0</v>
      </c>
      <c r="O30732" t="s">
        <v>147819</v>
      </c>
      <c r="Q30732">
        <v>83</v>
      </c>
      <c r="T30732">
        <v>0</v>
      </c>
      <c r="U30732">
        <v>0</v>
      </c>
    </row>
    <row r="30733" spans="1:21" x14ac:dyDescent="0.25">
      <c r="A30733" t="s">
        <v>147539</v>
      </c>
      <c r="B30733" t="s">
        <v>147540</v>
      </c>
      <c r="C30733" t="s">
        <v>147820</v>
      </c>
      <c r="D30733" t="s">
        <v>147821</v>
      </c>
      <c r="E30733" t="s">
        <v>147822</v>
      </c>
      <c r="F30733" t="s">
        <v>147823</v>
      </c>
      <c r="G30733" t="s">
        <v>147824</v>
      </c>
      <c r="H30733">
        <v>28</v>
      </c>
      <c r="I30733" t="s">
        <v>9430</v>
      </c>
      <c r="J30733" t="s">
        <v>147825</v>
      </c>
      <c r="K30733">
        <v>3441</v>
      </c>
      <c r="L30733" t="s">
        <v>30</v>
      </c>
      <c r="M30733" t="s">
        <v>31</v>
      </c>
      <c r="N30733" t="b">
        <v>0</v>
      </c>
      <c r="Q30733">
        <v>343</v>
      </c>
      <c r="T30733">
        <v>0</v>
      </c>
      <c r="U30733">
        <v>0</v>
      </c>
    </row>
    <row r="30734" spans="1:21" x14ac:dyDescent="0.25">
      <c r="A30734" t="s">
        <v>147539</v>
      </c>
      <c r="B30734" t="s">
        <v>147540</v>
      </c>
      <c r="C30734" t="s">
        <v>147826</v>
      </c>
      <c r="D30734" t="s">
        <v>147827</v>
      </c>
      <c r="E30734" t="s">
        <v>147828</v>
      </c>
      <c r="F30734" t="s">
        <v>147829</v>
      </c>
      <c r="G30734" t="s">
        <v>147830</v>
      </c>
      <c r="H30734">
        <v>28</v>
      </c>
      <c r="I30734" t="s">
        <v>9430</v>
      </c>
      <c r="J30734" t="s">
        <v>90582</v>
      </c>
      <c r="K30734">
        <v>3421</v>
      </c>
      <c r="L30734" t="s">
        <v>30</v>
      </c>
      <c r="M30734" t="s">
        <v>31</v>
      </c>
      <c r="N30734" t="b">
        <v>0</v>
      </c>
      <c r="O30734" t="s">
        <v>147831</v>
      </c>
      <c r="Q30734">
        <v>142</v>
      </c>
      <c r="T30734">
        <v>0</v>
      </c>
      <c r="U30734">
        <v>1</v>
      </c>
    </row>
    <row r="30735" spans="1:21" x14ac:dyDescent="0.25">
      <c r="A30735" t="s">
        <v>147539</v>
      </c>
      <c r="B30735" t="s">
        <v>147540</v>
      </c>
      <c r="C30735" t="s">
        <v>147832</v>
      </c>
      <c r="D30735" t="s">
        <v>147833</v>
      </c>
      <c r="E30735" t="s">
        <v>147834</v>
      </c>
      <c r="F30735" t="s">
        <v>147835</v>
      </c>
      <c r="G30735" t="s">
        <v>147836</v>
      </c>
      <c r="H30735">
        <v>28</v>
      </c>
      <c r="I30735" t="s">
        <v>9430</v>
      </c>
      <c r="J30735" t="s">
        <v>22421</v>
      </c>
      <c r="K30735">
        <v>1791</v>
      </c>
      <c r="L30735" t="s">
        <v>30</v>
      </c>
      <c r="M30735" t="s">
        <v>31</v>
      </c>
      <c r="N30735" t="b">
        <v>0</v>
      </c>
      <c r="O30735" t="s">
        <v>147837</v>
      </c>
      <c r="Q30735">
        <v>80</v>
      </c>
      <c r="T30735">
        <v>0</v>
      </c>
      <c r="U30735">
        <v>0</v>
      </c>
    </row>
    <row r="30736" spans="1:21" x14ac:dyDescent="0.25">
      <c r="A30736" t="s">
        <v>147539</v>
      </c>
      <c r="B30736" t="s">
        <v>147540</v>
      </c>
      <c r="C30736" t="s">
        <v>147838</v>
      </c>
      <c r="D30736" t="s">
        <v>147839</v>
      </c>
      <c r="E30736" t="s">
        <v>124239</v>
      </c>
      <c r="F30736" t="s">
        <v>147840</v>
      </c>
      <c r="G30736" t="s">
        <v>147841</v>
      </c>
      <c r="H30736">
        <v>28</v>
      </c>
      <c r="I30736" t="s">
        <v>9430</v>
      </c>
      <c r="J30736" t="s">
        <v>147842</v>
      </c>
      <c r="K30736">
        <v>436</v>
      </c>
      <c r="L30736" t="s">
        <v>30</v>
      </c>
      <c r="M30736" t="s">
        <v>31</v>
      </c>
      <c r="N30736" t="b">
        <v>0</v>
      </c>
      <c r="O30736" t="s">
        <v>147843</v>
      </c>
      <c r="Q30736">
        <v>421</v>
      </c>
      <c r="T30736">
        <v>0</v>
      </c>
      <c r="U30736">
        <v>1</v>
      </c>
    </row>
    <row r="30737" spans="1:21" x14ac:dyDescent="0.25">
      <c r="A30737" t="s">
        <v>147539</v>
      </c>
      <c r="B30737" t="s">
        <v>147540</v>
      </c>
      <c r="C30737" t="s">
        <v>147844</v>
      </c>
      <c r="D30737" t="s">
        <v>147845</v>
      </c>
      <c r="E30737" s="1">
        <v>44141.731944444444</v>
      </c>
      <c r="F30737" t="s">
        <v>147846</v>
      </c>
      <c r="G30737" t="s">
        <v>147847</v>
      </c>
      <c r="H30737">
        <v>28</v>
      </c>
      <c r="I30737" t="s">
        <v>9430</v>
      </c>
      <c r="J30737" t="s">
        <v>102700</v>
      </c>
      <c r="K30737">
        <v>36</v>
      </c>
      <c r="L30737" t="s">
        <v>30</v>
      </c>
      <c r="M30737" t="s">
        <v>31</v>
      </c>
      <c r="N30737" t="b">
        <v>0</v>
      </c>
      <c r="O30737" t="s">
        <v>147848</v>
      </c>
      <c r="Q30737">
        <v>335</v>
      </c>
      <c r="T30737">
        <v>0</v>
      </c>
      <c r="U30737">
        <v>1</v>
      </c>
    </row>
    <row r="30738" spans="1:21" x14ac:dyDescent="0.25">
      <c r="A30738" t="s">
        <v>147539</v>
      </c>
      <c r="B30738" t="s">
        <v>147540</v>
      </c>
      <c r="C30738" t="s">
        <v>147849</v>
      </c>
      <c r="D30738" t="s">
        <v>147850</v>
      </c>
      <c r="E30738" s="1">
        <v>44141.675000000003</v>
      </c>
      <c r="F30738" t="s">
        <v>147851</v>
      </c>
      <c r="G30738" t="s">
        <v>147852</v>
      </c>
      <c r="H30738">
        <v>28</v>
      </c>
      <c r="I30738" t="s">
        <v>9430</v>
      </c>
      <c r="J30738" t="s">
        <v>128338</v>
      </c>
      <c r="K30738">
        <v>2376</v>
      </c>
      <c r="L30738" t="s">
        <v>30</v>
      </c>
      <c r="M30738" t="s">
        <v>31</v>
      </c>
      <c r="N30738" t="b">
        <v>0</v>
      </c>
      <c r="O30738" t="s">
        <v>147853</v>
      </c>
      <c r="Q30738">
        <v>186</v>
      </c>
      <c r="T30738">
        <v>0</v>
      </c>
      <c r="U30738">
        <v>1</v>
      </c>
    </row>
    <row r="30739" spans="1:21" x14ac:dyDescent="0.25">
      <c r="A30739" t="s">
        <v>147539</v>
      </c>
      <c r="B30739" t="s">
        <v>147540</v>
      </c>
      <c r="C30739" t="s">
        <v>147854</v>
      </c>
      <c r="D30739" t="s">
        <v>147855</v>
      </c>
      <c r="E30739" s="1">
        <v>44141.148611111108</v>
      </c>
      <c r="F30739" t="s">
        <v>147856</v>
      </c>
      <c r="G30739" t="s">
        <v>147857</v>
      </c>
      <c r="H30739">
        <v>28</v>
      </c>
      <c r="I30739" t="s">
        <v>9430</v>
      </c>
      <c r="J30739" t="s">
        <v>122184</v>
      </c>
      <c r="K30739">
        <v>52</v>
      </c>
      <c r="L30739" t="s">
        <v>30</v>
      </c>
      <c r="M30739" t="s">
        <v>31</v>
      </c>
      <c r="N30739" t="b">
        <v>0</v>
      </c>
      <c r="O30739" t="s">
        <v>147858</v>
      </c>
      <c r="Q30739">
        <v>205</v>
      </c>
      <c r="T30739">
        <v>0</v>
      </c>
      <c r="U30739">
        <v>0</v>
      </c>
    </row>
    <row r="30740" spans="1:21" x14ac:dyDescent="0.25">
      <c r="A30740" t="s">
        <v>147539</v>
      </c>
      <c r="B30740" t="s">
        <v>147540</v>
      </c>
      <c r="C30740" t="s">
        <v>147859</v>
      </c>
      <c r="D30740" t="s">
        <v>147860</v>
      </c>
      <c r="E30740" s="1">
        <v>44080.82708333333</v>
      </c>
      <c r="F30740" t="s">
        <v>147861</v>
      </c>
      <c r="G30740" t="s">
        <v>147862</v>
      </c>
      <c r="H30740">
        <v>28</v>
      </c>
      <c r="I30740" t="s">
        <v>9430</v>
      </c>
      <c r="J30740" t="s">
        <v>147863</v>
      </c>
      <c r="K30740">
        <v>3164</v>
      </c>
      <c r="L30740" t="s">
        <v>30</v>
      </c>
      <c r="M30740" t="s">
        <v>31</v>
      </c>
      <c r="N30740" t="b">
        <v>0</v>
      </c>
      <c r="O30740" t="s">
        <v>147864</v>
      </c>
      <c r="Q30740">
        <v>421</v>
      </c>
      <c r="T30740">
        <v>0</v>
      </c>
      <c r="U30740">
        <v>0</v>
      </c>
    </row>
    <row r="30741" spans="1:21" x14ac:dyDescent="0.25">
      <c r="A30741" t="s">
        <v>147539</v>
      </c>
      <c r="B30741" t="s">
        <v>147540</v>
      </c>
      <c r="C30741" t="s">
        <v>147865</v>
      </c>
      <c r="D30741" t="s">
        <v>147866</v>
      </c>
      <c r="E30741" s="1">
        <v>43957.532638888886</v>
      </c>
      <c r="F30741" t="s">
        <v>147867</v>
      </c>
      <c r="G30741" t="s">
        <v>147868</v>
      </c>
      <c r="H30741">
        <v>28</v>
      </c>
      <c r="I30741" t="s">
        <v>9430</v>
      </c>
      <c r="J30741" t="s">
        <v>147869</v>
      </c>
      <c r="K30741">
        <v>3497</v>
      </c>
      <c r="L30741" t="s">
        <v>30</v>
      </c>
      <c r="M30741" t="s">
        <v>31</v>
      </c>
      <c r="N30741" t="b">
        <v>0</v>
      </c>
      <c r="O30741" t="s">
        <v>147870</v>
      </c>
      <c r="Q30741">
        <v>151</v>
      </c>
      <c r="T30741">
        <v>0</v>
      </c>
      <c r="U30741">
        <v>0</v>
      </c>
    </row>
    <row r="30742" spans="1:21" x14ac:dyDescent="0.25">
      <c r="A30742" t="s">
        <v>147539</v>
      </c>
      <c r="B30742" t="s">
        <v>147540</v>
      </c>
      <c r="C30742" t="s">
        <v>147871</v>
      </c>
      <c r="D30742" t="s">
        <v>147872</v>
      </c>
      <c r="E30742" s="1">
        <v>43957.53125</v>
      </c>
      <c r="F30742" t="s">
        <v>147873</v>
      </c>
      <c r="G30742" t="s">
        <v>147874</v>
      </c>
      <c r="H30742">
        <v>28</v>
      </c>
      <c r="I30742" t="s">
        <v>9430</v>
      </c>
      <c r="J30742" t="s">
        <v>147875</v>
      </c>
      <c r="K30742">
        <v>3585</v>
      </c>
      <c r="L30742" t="s">
        <v>30</v>
      </c>
      <c r="M30742" t="s">
        <v>31</v>
      </c>
      <c r="N30742" t="b">
        <v>0</v>
      </c>
      <c r="O30742" t="s">
        <v>147876</v>
      </c>
      <c r="Q30742">
        <v>54</v>
      </c>
      <c r="T30742">
        <v>0</v>
      </c>
      <c r="U30742">
        <v>0</v>
      </c>
    </row>
    <row r="30743" spans="1:21" x14ac:dyDescent="0.25">
      <c r="A30743" t="s">
        <v>147539</v>
      </c>
      <c r="B30743" t="s">
        <v>147540</v>
      </c>
      <c r="C30743" t="s">
        <v>147877</v>
      </c>
      <c r="D30743" t="s">
        <v>147878</v>
      </c>
      <c r="E30743" s="1">
        <v>43957.493055555555</v>
      </c>
      <c r="F30743" t="s">
        <v>147879</v>
      </c>
      <c r="G30743" t="s">
        <v>147880</v>
      </c>
      <c r="H30743">
        <v>28</v>
      </c>
      <c r="I30743" t="s">
        <v>9430</v>
      </c>
      <c r="J30743" t="s">
        <v>106445</v>
      </c>
      <c r="K30743">
        <v>3579</v>
      </c>
      <c r="L30743" t="s">
        <v>30</v>
      </c>
      <c r="M30743" t="s">
        <v>31</v>
      </c>
      <c r="N30743" t="b">
        <v>0</v>
      </c>
      <c r="O30743" t="s">
        <v>147881</v>
      </c>
      <c r="Q30743">
        <v>29</v>
      </c>
      <c r="T30743">
        <v>0</v>
      </c>
      <c r="U30743">
        <v>0</v>
      </c>
    </row>
    <row r="30744" spans="1:21" x14ac:dyDescent="0.25">
      <c r="A30744" t="s">
        <v>147539</v>
      </c>
      <c r="B30744" t="s">
        <v>147540</v>
      </c>
      <c r="C30744" t="s">
        <v>147882</v>
      </c>
      <c r="D30744" t="s">
        <v>147883</v>
      </c>
      <c r="E30744" s="1">
        <v>43867.936805555553</v>
      </c>
      <c r="F30744" t="s">
        <v>147884</v>
      </c>
      <c r="G30744" t="s">
        <v>147885</v>
      </c>
      <c r="H30744">
        <v>28</v>
      </c>
      <c r="I30744" t="s">
        <v>9430</v>
      </c>
      <c r="J30744" t="s">
        <v>139515</v>
      </c>
      <c r="K30744">
        <v>3399</v>
      </c>
      <c r="L30744" t="s">
        <v>30</v>
      </c>
      <c r="M30744" t="s">
        <v>31</v>
      </c>
      <c r="N30744" t="b">
        <v>0</v>
      </c>
      <c r="O30744" t="s">
        <v>147886</v>
      </c>
      <c r="Q30744">
        <v>241</v>
      </c>
      <c r="T30744">
        <v>0</v>
      </c>
      <c r="U30744">
        <v>0</v>
      </c>
    </row>
    <row r="30745" spans="1:21" x14ac:dyDescent="0.25">
      <c r="A30745" t="s">
        <v>147539</v>
      </c>
      <c r="B30745" t="s">
        <v>147540</v>
      </c>
      <c r="C30745" t="s">
        <v>147887</v>
      </c>
      <c r="D30745" t="s">
        <v>147888</v>
      </c>
      <c r="E30745" t="s">
        <v>120413</v>
      </c>
      <c r="F30745" t="s">
        <v>147889</v>
      </c>
      <c r="G30745" t="s">
        <v>147890</v>
      </c>
      <c r="H30745">
        <v>28</v>
      </c>
      <c r="I30745" t="s">
        <v>9430</v>
      </c>
      <c r="J30745" t="s">
        <v>135624</v>
      </c>
      <c r="K30745">
        <v>358</v>
      </c>
      <c r="L30745" t="s">
        <v>30</v>
      </c>
      <c r="M30745" t="s">
        <v>31</v>
      </c>
      <c r="N30745" t="b">
        <v>1</v>
      </c>
      <c r="O30745" t="s">
        <v>147891</v>
      </c>
      <c r="Q30745">
        <v>352</v>
      </c>
      <c r="T30745">
        <v>0</v>
      </c>
      <c r="U30745">
        <v>2</v>
      </c>
    </row>
    <row r="30746" spans="1:21" x14ac:dyDescent="0.25">
      <c r="A30746" t="s">
        <v>147539</v>
      </c>
      <c r="B30746" t="s">
        <v>147540</v>
      </c>
      <c r="C30746" t="s">
        <v>147892</v>
      </c>
      <c r="D30746" t="s">
        <v>147893</v>
      </c>
      <c r="E30746" t="s">
        <v>147894</v>
      </c>
      <c r="F30746" t="s">
        <v>147895</v>
      </c>
      <c r="G30746" t="s">
        <v>147896</v>
      </c>
      <c r="H30746">
        <v>28</v>
      </c>
      <c r="I30746" t="s">
        <v>9430</v>
      </c>
      <c r="J30746" t="s">
        <v>147897</v>
      </c>
      <c r="K30746">
        <v>30</v>
      </c>
      <c r="L30746" t="s">
        <v>30</v>
      </c>
      <c r="M30746" t="s">
        <v>31</v>
      </c>
      <c r="N30746" t="b">
        <v>0</v>
      </c>
      <c r="O30746" t="s">
        <v>147898</v>
      </c>
      <c r="Q30746">
        <v>114</v>
      </c>
      <c r="T30746">
        <v>0</v>
      </c>
      <c r="U30746">
        <v>0</v>
      </c>
    </row>
    <row r="30747" spans="1:21" x14ac:dyDescent="0.25">
      <c r="A30747" t="s">
        <v>147539</v>
      </c>
      <c r="B30747" t="s">
        <v>147540</v>
      </c>
      <c r="C30747" t="s">
        <v>147899</v>
      </c>
      <c r="D30747" t="s">
        <v>147900</v>
      </c>
      <c r="E30747" t="s">
        <v>147901</v>
      </c>
      <c r="F30747" t="s">
        <v>147902</v>
      </c>
      <c r="G30747" t="s">
        <v>147903</v>
      </c>
      <c r="H30747">
        <v>28</v>
      </c>
      <c r="I30747" t="s">
        <v>9430</v>
      </c>
      <c r="J30747" t="s">
        <v>69543</v>
      </c>
      <c r="K30747">
        <v>2805</v>
      </c>
      <c r="L30747" t="s">
        <v>30</v>
      </c>
      <c r="M30747" t="s">
        <v>31</v>
      </c>
      <c r="N30747" t="b">
        <v>0</v>
      </c>
      <c r="O30747" t="s">
        <v>147904</v>
      </c>
      <c r="Q30747">
        <v>85</v>
      </c>
      <c r="T30747">
        <v>0</v>
      </c>
      <c r="U30747">
        <v>0</v>
      </c>
    </row>
    <row r="30748" spans="1:21" x14ac:dyDescent="0.25">
      <c r="A30748" t="s">
        <v>147539</v>
      </c>
      <c r="B30748" t="s">
        <v>147540</v>
      </c>
      <c r="C30748" t="s">
        <v>147905</v>
      </c>
      <c r="D30748" t="s">
        <v>147906</v>
      </c>
      <c r="E30748" t="s">
        <v>147907</v>
      </c>
      <c r="F30748" t="s">
        <v>147908</v>
      </c>
      <c r="G30748" t="s">
        <v>147909</v>
      </c>
      <c r="H30748">
        <v>28</v>
      </c>
      <c r="I30748" t="s">
        <v>9430</v>
      </c>
      <c r="J30748" t="s">
        <v>147910</v>
      </c>
      <c r="K30748">
        <v>109</v>
      </c>
      <c r="L30748" t="s">
        <v>30</v>
      </c>
      <c r="M30748" t="s">
        <v>31</v>
      </c>
      <c r="N30748" t="b">
        <v>0</v>
      </c>
      <c r="O30748" t="s">
        <v>147911</v>
      </c>
      <c r="Q30748">
        <v>235</v>
      </c>
      <c r="T30748">
        <v>0</v>
      </c>
      <c r="U30748">
        <v>1</v>
      </c>
    </row>
    <row r="30749" spans="1:21" x14ac:dyDescent="0.25">
      <c r="A30749" t="s">
        <v>147539</v>
      </c>
      <c r="B30749" t="s">
        <v>147540</v>
      </c>
      <c r="C30749" t="s">
        <v>147912</v>
      </c>
      <c r="D30749" t="s">
        <v>147913</v>
      </c>
      <c r="E30749" t="s">
        <v>147914</v>
      </c>
      <c r="F30749" t="s">
        <v>147915</v>
      </c>
      <c r="G30749" t="s">
        <v>147916</v>
      </c>
      <c r="H30749">
        <v>28</v>
      </c>
      <c r="I30749" t="s">
        <v>9430</v>
      </c>
      <c r="J30749" t="s">
        <v>11435</v>
      </c>
      <c r="K30749">
        <v>1163</v>
      </c>
      <c r="L30749" t="s">
        <v>30</v>
      </c>
      <c r="M30749" t="s">
        <v>31</v>
      </c>
      <c r="N30749" t="b">
        <v>0</v>
      </c>
      <c r="O30749" t="s">
        <v>147917</v>
      </c>
      <c r="Q30749">
        <v>102</v>
      </c>
      <c r="T30749">
        <v>0</v>
      </c>
      <c r="U30749">
        <v>0</v>
      </c>
    </row>
    <row r="30750" spans="1:21" x14ac:dyDescent="0.25">
      <c r="A30750" t="s">
        <v>147539</v>
      </c>
      <c r="B30750" t="s">
        <v>147540</v>
      </c>
      <c r="C30750" t="s">
        <v>147918</v>
      </c>
      <c r="D30750" t="s">
        <v>147919</v>
      </c>
      <c r="E30750" t="s">
        <v>147920</v>
      </c>
      <c r="F30750" t="s">
        <v>147921</v>
      </c>
      <c r="G30750" t="s">
        <v>147922</v>
      </c>
      <c r="H30750">
        <v>28</v>
      </c>
      <c r="I30750" t="s">
        <v>9430</v>
      </c>
      <c r="J30750" t="s">
        <v>106445</v>
      </c>
      <c r="K30750">
        <v>3579</v>
      </c>
      <c r="L30750" t="s">
        <v>30</v>
      </c>
      <c r="M30750" t="s">
        <v>31</v>
      </c>
      <c r="N30750" t="b">
        <v>0</v>
      </c>
      <c r="O30750" t="s">
        <v>147923</v>
      </c>
      <c r="Q30750">
        <v>456</v>
      </c>
      <c r="T30750">
        <v>0</v>
      </c>
      <c r="U30750">
        <v>0</v>
      </c>
    </row>
    <row r="30751" spans="1:21" x14ac:dyDescent="0.25">
      <c r="A30751" t="s">
        <v>147539</v>
      </c>
      <c r="B30751" t="s">
        <v>147540</v>
      </c>
      <c r="C30751" t="s">
        <v>147924</v>
      </c>
      <c r="D30751" t="s">
        <v>147925</v>
      </c>
      <c r="E30751" s="1">
        <v>43956.886805555558</v>
      </c>
      <c r="F30751" t="s">
        <v>147926</v>
      </c>
      <c r="G30751" t="s">
        <v>147927</v>
      </c>
      <c r="H30751">
        <v>28</v>
      </c>
      <c r="I30751" t="s">
        <v>9430</v>
      </c>
      <c r="J30751" t="s">
        <v>91718</v>
      </c>
      <c r="K30751">
        <v>3541</v>
      </c>
      <c r="L30751" t="s">
        <v>30</v>
      </c>
      <c r="M30751" t="s">
        <v>31</v>
      </c>
      <c r="N30751" t="b">
        <v>0</v>
      </c>
      <c r="O30751" t="s">
        <v>147928</v>
      </c>
      <c r="Q30751">
        <v>241</v>
      </c>
      <c r="T30751">
        <v>0</v>
      </c>
      <c r="U30751">
        <v>1</v>
      </c>
    </row>
    <row r="30752" spans="1:21" x14ac:dyDescent="0.25">
      <c r="A30752" t="s">
        <v>147539</v>
      </c>
      <c r="B30752" t="s">
        <v>147540</v>
      </c>
      <c r="C30752" t="s">
        <v>147929</v>
      </c>
      <c r="D30752" t="s">
        <v>147930</v>
      </c>
      <c r="E30752" t="s">
        <v>147931</v>
      </c>
      <c r="F30752" t="s">
        <v>147932</v>
      </c>
      <c r="G30752" t="s">
        <v>147933</v>
      </c>
      <c r="H30752">
        <v>28</v>
      </c>
      <c r="I30752" t="s">
        <v>9430</v>
      </c>
      <c r="J30752" t="s">
        <v>125469</v>
      </c>
      <c r="K30752">
        <v>13</v>
      </c>
      <c r="L30752" t="s">
        <v>30</v>
      </c>
      <c r="M30752" t="s">
        <v>31</v>
      </c>
      <c r="N30752" t="b">
        <v>0</v>
      </c>
      <c r="O30752" t="s">
        <v>147934</v>
      </c>
      <c r="Q30752">
        <v>279</v>
      </c>
      <c r="T30752">
        <v>0</v>
      </c>
      <c r="U30752">
        <v>0</v>
      </c>
    </row>
    <row r="30753" spans="1:21" x14ac:dyDescent="0.25">
      <c r="A30753" t="s">
        <v>147539</v>
      </c>
      <c r="B30753" t="s">
        <v>147540</v>
      </c>
      <c r="C30753" t="s">
        <v>147935</v>
      </c>
      <c r="D30753" t="s">
        <v>147936</v>
      </c>
      <c r="E30753" t="s">
        <v>147937</v>
      </c>
      <c r="F30753" t="s">
        <v>147938</v>
      </c>
      <c r="G30753" t="s">
        <v>147939</v>
      </c>
      <c r="H30753">
        <v>28</v>
      </c>
      <c r="I30753" t="s">
        <v>9430</v>
      </c>
      <c r="J30753" t="s">
        <v>135962</v>
      </c>
      <c r="K30753">
        <v>234</v>
      </c>
      <c r="L30753" t="s">
        <v>30</v>
      </c>
      <c r="M30753" t="s">
        <v>31</v>
      </c>
      <c r="N30753" t="b">
        <v>1</v>
      </c>
      <c r="O30753" t="s">
        <v>147940</v>
      </c>
      <c r="Q30753">
        <v>447</v>
      </c>
      <c r="T30753">
        <v>0</v>
      </c>
      <c r="U30753">
        <v>0</v>
      </c>
    </row>
    <row r="30754" spans="1:21" x14ac:dyDescent="0.25">
      <c r="A30754" t="s">
        <v>147539</v>
      </c>
      <c r="B30754" t="s">
        <v>147540</v>
      </c>
      <c r="C30754" t="s">
        <v>147941</v>
      </c>
      <c r="D30754" t="s">
        <v>147942</v>
      </c>
      <c r="E30754" t="s">
        <v>147943</v>
      </c>
      <c r="F30754" t="s">
        <v>147944</v>
      </c>
      <c r="G30754" t="s">
        <v>147945</v>
      </c>
      <c r="H30754">
        <v>28</v>
      </c>
      <c r="I30754" t="s">
        <v>9430</v>
      </c>
      <c r="J30754" t="s">
        <v>147875</v>
      </c>
      <c r="K30754">
        <v>3585</v>
      </c>
      <c r="L30754" t="s">
        <v>30</v>
      </c>
      <c r="M30754" t="s">
        <v>31</v>
      </c>
      <c r="N30754" t="b">
        <v>0</v>
      </c>
      <c r="O30754" t="s">
        <v>147946</v>
      </c>
      <c r="Q30754">
        <v>135</v>
      </c>
      <c r="T30754">
        <v>0</v>
      </c>
      <c r="U30754">
        <v>0</v>
      </c>
    </row>
    <row r="30755" spans="1:21" x14ac:dyDescent="0.25">
      <c r="A30755" t="s">
        <v>147539</v>
      </c>
      <c r="B30755" t="s">
        <v>147540</v>
      </c>
      <c r="C30755" t="s">
        <v>147947</v>
      </c>
      <c r="D30755" t="s">
        <v>147948</v>
      </c>
      <c r="E30755" s="1">
        <v>44078.625694444447</v>
      </c>
      <c r="F30755" t="s">
        <v>147949</v>
      </c>
      <c r="G30755" t="s">
        <v>147950</v>
      </c>
      <c r="H30755">
        <v>28</v>
      </c>
      <c r="I30755" t="s">
        <v>9430</v>
      </c>
      <c r="J30755" t="s">
        <v>122824</v>
      </c>
      <c r="K30755">
        <v>1989</v>
      </c>
      <c r="L30755" t="s">
        <v>30</v>
      </c>
      <c r="M30755" t="s">
        <v>31</v>
      </c>
      <c r="N30755" t="b">
        <v>0</v>
      </c>
      <c r="O30755" t="s">
        <v>147951</v>
      </c>
      <c r="Q30755">
        <v>622</v>
      </c>
      <c r="T30755">
        <v>0</v>
      </c>
      <c r="U30755">
        <v>1</v>
      </c>
    </row>
    <row r="30756" spans="1:21" x14ac:dyDescent="0.25">
      <c r="A30756" t="s">
        <v>147539</v>
      </c>
      <c r="B30756" t="s">
        <v>147540</v>
      </c>
      <c r="C30756" t="s">
        <v>147952</v>
      </c>
      <c r="D30756" t="s">
        <v>147953</v>
      </c>
      <c r="E30756" s="1">
        <v>43865.666666666664</v>
      </c>
      <c r="F30756" t="s">
        <v>147954</v>
      </c>
      <c r="G30756" t="s">
        <v>147955</v>
      </c>
      <c r="H30756">
        <v>28</v>
      </c>
      <c r="I30756" t="s">
        <v>9430</v>
      </c>
      <c r="J30756" t="s">
        <v>147956</v>
      </c>
      <c r="K30756">
        <v>3429</v>
      </c>
      <c r="L30756" t="s">
        <v>30</v>
      </c>
      <c r="M30756" t="s">
        <v>31</v>
      </c>
      <c r="N30756" t="b">
        <v>1</v>
      </c>
      <c r="O30756" t="s">
        <v>147957</v>
      </c>
      <c r="Q30756">
        <v>489</v>
      </c>
      <c r="T30756">
        <v>0</v>
      </c>
      <c r="U30756">
        <v>1</v>
      </c>
    </row>
    <row r="30757" spans="1:21" x14ac:dyDescent="0.25">
      <c r="A30757" t="s">
        <v>147539</v>
      </c>
      <c r="B30757" t="s">
        <v>147540</v>
      </c>
      <c r="C30757" t="s">
        <v>147958</v>
      </c>
      <c r="D30757" t="s">
        <v>147959</v>
      </c>
      <c r="E30757" t="s">
        <v>147960</v>
      </c>
      <c r="F30757" t="s">
        <v>147961</v>
      </c>
      <c r="G30757" t="s">
        <v>147962</v>
      </c>
      <c r="H30757">
        <v>28</v>
      </c>
      <c r="I30757" t="s">
        <v>9430</v>
      </c>
      <c r="J30757" t="s">
        <v>102652</v>
      </c>
      <c r="K30757">
        <v>3571</v>
      </c>
      <c r="L30757" t="s">
        <v>30</v>
      </c>
      <c r="M30757" t="s">
        <v>31</v>
      </c>
      <c r="N30757" t="b">
        <v>1</v>
      </c>
      <c r="O30757" t="s">
        <v>147963</v>
      </c>
      <c r="Q30757">
        <v>2627</v>
      </c>
      <c r="T30757">
        <v>0</v>
      </c>
      <c r="U30757">
        <v>3</v>
      </c>
    </row>
    <row r="30758" spans="1:21" x14ac:dyDescent="0.25">
      <c r="A30758" t="s">
        <v>147539</v>
      </c>
      <c r="B30758" t="s">
        <v>147540</v>
      </c>
      <c r="C30758" t="s">
        <v>147964</v>
      </c>
      <c r="D30758" t="s">
        <v>147965</v>
      </c>
      <c r="E30758" t="s">
        <v>147966</v>
      </c>
      <c r="F30758" t="s">
        <v>147967</v>
      </c>
      <c r="G30758" t="s">
        <v>147968</v>
      </c>
      <c r="H30758">
        <v>28</v>
      </c>
      <c r="I30758" t="s">
        <v>9430</v>
      </c>
      <c r="J30758" t="s">
        <v>105398</v>
      </c>
      <c r="K30758">
        <v>2423</v>
      </c>
      <c r="L30758" t="s">
        <v>30</v>
      </c>
      <c r="M30758" t="s">
        <v>31</v>
      </c>
      <c r="N30758" t="b">
        <v>0</v>
      </c>
      <c r="O30758" t="s">
        <v>147969</v>
      </c>
      <c r="Q30758">
        <v>252</v>
      </c>
      <c r="T30758">
        <v>0</v>
      </c>
      <c r="U30758">
        <v>1</v>
      </c>
    </row>
    <row r="30759" spans="1:21" x14ac:dyDescent="0.25">
      <c r="A30759" t="s">
        <v>147539</v>
      </c>
      <c r="B30759" t="s">
        <v>147540</v>
      </c>
      <c r="C30759" t="s">
        <v>147970</v>
      </c>
      <c r="D30759" t="s">
        <v>147971</v>
      </c>
      <c r="E30759" t="s">
        <v>147972</v>
      </c>
      <c r="F30759" t="s">
        <v>147973</v>
      </c>
      <c r="G30759" t="s">
        <v>147974</v>
      </c>
      <c r="H30759">
        <v>28</v>
      </c>
      <c r="I30759" t="s">
        <v>9430</v>
      </c>
      <c r="J30759" t="s">
        <v>142961</v>
      </c>
      <c r="K30759">
        <v>2656</v>
      </c>
      <c r="L30759" t="s">
        <v>30</v>
      </c>
      <c r="M30759" t="s">
        <v>31</v>
      </c>
      <c r="N30759" t="b">
        <v>0</v>
      </c>
      <c r="O30759" t="s">
        <v>147975</v>
      </c>
      <c r="Q30759">
        <v>556</v>
      </c>
      <c r="T30759">
        <v>0</v>
      </c>
      <c r="U30759">
        <v>2</v>
      </c>
    </row>
    <row r="30760" spans="1:21" x14ac:dyDescent="0.25">
      <c r="A30760" t="s">
        <v>147539</v>
      </c>
      <c r="B30760" t="s">
        <v>147540</v>
      </c>
      <c r="C30760" t="s">
        <v>147976</v>
      </c>
      <c r="D30760" t="s">
        <v>147977</v>
      </c>
      <c r="E30760" s="1">
        <v>44168.666666666664</v>
      </c>
      <c r="F30760" t="s">
        <v>147978</v>
      </c>
      <c r="G30760" t="s">
        <v>147979</v>
      </c>
      <c r="H30760">
        <v>28</v>
      </c>
      <c r="I30760" t="s">
        <v>9430</v>
      </c>
      <c r="J30760" t="s">
        <v>122362</v>
      </c>
      <c r="K30760">
        <v>2937</v>
      </c>
      <c r="L30760" t="s">
        <v>30</v>
      </c>
      <c r="M30760" t="s">
        <v>31</v>
      </c>
      <c r="N30760" t="b">
        <v>0</v>
      </c>
      <c r="O30760" t="s">
        <v>147980</v>
      </c>
      <c r="Q30760">
        <v>251</v>
      </c>
      <c r="T30760">
        <v>0</v>
      </c>
      <c r="U30760">
        <v>0</v>
      </c>
    </row>
    <row r="30761" spans="1:21" x14ac:dyDescent="0.25">
      <c r="A30761" t="s">
        <v>147539</v>
      </c>
      <c r="B30761" t="s">
        <v>147540</v>
      </c>
      <c r="C30761" t="s">
        <v>147981</v>
      </c>
      <c r="D30761" t="s">
        <v>147982</v>
      </c>
      <c r="E30761" s="1">
        <v>43954.708333333336</v>
      </c>
      <c r="F30761" t="s">
        <v>147983</v>
      </c>
      <c r="G30761" t="s">
        <v>147984</v>
      </c>
      <c r="H30761">
        <v>28</v>
      </c>
      <c r="I30761" t="s">
        <v>9430</v>
      </c>
      <c r="J30761" t="s">
        <v>147985</v>
      </c>
      <c r="K30761">
        <v>3277</v>
      </c>
      <c r="L30761" t="s">
        <v>30</v>
      </c>
      <c r="M30761" t="s">
        <v>31</v>
      </c>
      <c r="N30761" t="b">
        <v>1</v>
      </c>
      <c r="O30761" t="s">
        <v>147986</v>
      </c>
      <c r="Q30761">
        <v>859</v>
      </c>
      <c r="T30761">
        <v>0</v>
      </c>
      <c r="U30761">
        <v>4</v>
      </c>
    </row>
    <row r="30762" spans="1:21" x14ac:dyDescent="0.25">
      <c r="A30762" t="s">
        <v>147539</v>
      </c>
      <c r="B30762" t="s">
        <v>147540</v>
      </c>
      <c r="C30762" t="s">
        <v>147987</v>
      </c>
      <c r="D30762" t="s">
        <v>147988</v>
      </c>
      <c r="E30762" s="1">
        <v>43924.683333333334</v>
      </c>
      <c r="F30762" t="s">
        <v>147989</v>
      </c>
      <c r="G30762" t="s">
        <v>147990</v>
      </c>
      <c r="H30762">
        <v>28</v>
      </c>
      <c r="I30762" t="s">
        <v>9430</v>
      </c>
      <c r="J30762" t="s">
        <v>147991</v>
      </c>
      <c r="K30762">
        <v>1737</v>
      </c>
      <c r="L30762" t="s">
        <v>30</v>
      </c>
      <c r="M30762" t="s">
        <v>31</v>
      </c>
      <c r="N30762" t="b">
        <v>0</v>
      </c>
      <c r="O30762" t="s">
        <v>147992</v>
      </c>
      <c r="Q30762">
        <v>408</v>
      </c>
      <c r="T30762">
        <v>0</v>
      </c>
      <c r="U30762">
        <v>0</v>
      </c>
    </row>
    <row r="30763" spans="1:21" x14ac:dyDescent="0.25">
      <c r="A30763" t="s">
        <v>147539</v>
      </c>
      <c r="B30763" t="s">
        <v>147540</v>
      </c>
      <c r="C30763" t="s">
        <v>147993</v>
      </c>
      <c r="D30763" t="s">
        <v>147994</v>
      </c>
      <c r="E30763" t="s">
        <v>147995</v>
      </c>
      <c r="F30763" t="s">
        <v>147996</v>
      </c>
      <c r="G30763" t="s">
        <v>147997</v>
      </c>
      <c r="H30763">
        <v>28</v>
      </c>
      <c r="I30763" t="s">
        <v>9430</v>
      </c>
      <c r="J30763" t="s">
        <v>147998</v>
      </c>
      <c r="K30763">
        <v>2650</v>
      </c>
      <c r="L30763" t="s">
        <v>30</v>
      </c>
      <c r="M30763" t="s">
        <v>31</v>
      </c>
      <c r="N30763" t="b">
        <v>1</v>
      </c>
      <c r="O30763" t="s">
        <v>147999</v>
      </c>
      <c r="Q30763">
        <v>602</v>
      </c>
      <c r="T30763">
        <v>0</v>
      </c>
      <c r="U30763">
        <v>1</v>
      </c>
    </row>
    <row r="30764" spans="1:21" x14ac:dyDescent="0.25">
      <c r="A30764" t="s">
        <v>147539</v>
      </c>
      <c r="B30764" t="s">
        <v>147540</v>
      </c>
      <c r="C30764" t="s">
        <v>148000</v>
      </c>
      <c r="D30764" t="s">
        <v>148001</v>
      </c>
      <c r="E30764" t="s">
        <v>148002</v>
      </c>
      <c r="F30764" t="s">
        <v>148003</v>
      </c>
      <c r="G30764" t="s">
        <v>148004</v>
      </c>
      <c r="H30764">
        <v>28</v>
      </c>
      <c r="I30764" t="s">
        <v>9430</v>
      </c>
      <c r="J30764" t="s">
        <v>148005</v>
      </c>
      <c r="K30764">
        <v>3233</v>
      </c>
      <c r="L30764" t="s">
        <v>30</v>
      </c>
      <c r="M30764" t="s">
        <v>31</v>
      </c>
      <c r="N30764" t="b">
        <v>0</v>
      </c>
      <c r="O30764" t="s">
        <v>148006</v>
      </c>
      <c r="Q30764">
        <v>571</v>
      </c>
      <c r="T30764">
        <v>0</v>
      </c>
      <c r="U30764">
        <v>1</v>
      </c>
    </row>
    <row r="30765" spans="1:21" x14ac:dyDescent="0.25">
      <c r="A30765" t="s">
        <v>147539</v>
      </c>
      <c r="B30765" t="s">
        <v>147540</v>
      </c>
      <c r="C30765" t="s">
        <v>148007</v>
      </c>
      <c r="D30765" t="s">
        <v>148008</v>
      </c>
      <c r="E30765" t="s">
        <v>148009</v>
      </c>
      <c r="F30765" t="s">
        <v>148010</v>
      </c>
      <c r="G30765" t="s">
        <v>148011</v>
      </c>
      <c r="H30765">
        <v>28</v>
      </c>
      <c r="I30765" t="s">
        <v>9430</v>
      </c>
      <c r="J30765" t="s">
        <v>88896</v>
      </c>
      <c r="K30765">
        <v>3564</v>
      </c>
      <c r="L30765" t="s">
        <v>30</v>
      </c>
      <c r="M30765" t="s">
        <v>31</v>
      </c>
      <c r="N30765" t="b">
        <v>1</v>
      </c>
      <c r="Q30765">
        <v>350</v>
      </c>
      <c r="T30765">
        <v>0</v>
      </c>
      <c r="U30765">
        <v>1</v>
      </c>
    </row>
    <row r="30766" spans="1:21" x14ac:dyDescent="0.25">
      <c r="A30766" t="s">
        <v>147539</v>
      </c>
      <c r="B30766" t="s">
        <v>147540</v>
      </c>
      <c r="C30766" t="s">
        <v>148012</v>
      </c>
      <c r="D30766" t="s">
        <v>148013</v>
      </c>
      <c r="E30766" t="s">
        <v>148014</v>
      </c>
      <c r="F30766" t="s">
        <v>148015</v>
      </c>
      <c r="G30766" t="s">
        <v>148016</v>
      </c>
      <c r="H30766">
        <v>28</v>
      </c>
      <c r="I30766" t="s">
        <v>9430</v>
      </c>
      <c r="J30766" t="s">
        <v>139353</v>
      </c>
      <c r="K30766">
        <v>3491</v>
      </c>
      <c r="L30766" t="s">
        <v>30</v>
      </c>
      <c r="M30766" t="s">
        <v>31</v>
      </c>
      <c r="N30766" t="b">
        <v>1</v>
      </c>
      <c r="O30766" t="s">
        <v>148017</v>
      </c>
      <c r="Q30766">
        <v>878</v>
      </c>
      <c r="T30766">
        <v>0</v>
      </c>
      <c r="U30766">
        <v>0</v>
      </c>
    </row>
    <row r="30767" spans="1:21" x14ac:dyDescent="0.25">
      <c r="A30767" t="s">
        <v>147539</v>
      </c>
      <c r="B30767" t="s">
        <v>147540</v>
      </c>
      <c r="C30767" t="s">
        <v>148018</v>
      </c>
      <c r="D30767" t="s">
        <v>148019</v>
      </c>
      <c r="E30767" s="1">
        <v>43923.771527777775</v>
      </c>
      <c r="F30767" t="s">
        <v>148020</v>
      </c>
      <c r="G30767" t="s">
        <v>148021</v>
      </c>
      <c r="H30767">
        <v>28</v>
      </c>
      <c r="I30767" t="s">
        <v>9430</v>
      </c>
      <c r="J30767" t="s">
        <v>148022</v>
      </c>
      <c r="K30767">
        <v>2825</v>
      </c>
      <c r="L30767" t="s">
        <v>30</v>
      </c>
      <c r="M30767" t="s">
        <v>31</v>
      </c>
      <c r="N30767" t="b">
        <v>0</v>
      </c>
      <c r="O30767" t="s">
        <v>148023</v>
      </c>
      <c r="Q30767">
        <v>555</v>
      </c>
      <c r="T30767">
        <v>0</v>
      </c>
      <c r="U30767">
        <v>0</v>
      </c>
    </row>
    <row r="30768" spans="1:21" x14ac:dyDescent="0.25">
      <c r="A30768" t="s">
        <v>147539</v>
      </c>
      <c r="B30768" t="s">
        <v>147540</v>
      </c>
      <c r="C30768" t="s">
        <v>148024</v>
      </c>
      <c r="D30768" t="s">
        <v>148025</v>
      </c>
      <c r="E30768" s="1">
        <v>43923.770138888889</v>
      </c>
      <c r="F30768" t="s">
        <v>148026</v>
      </c>
      <c r="G30768" t="s">
        <v>148027</v>
      </c>
      <c r="H30768">
        <v>28</v>
      </c>
      <c r="I30768" t="s">
        <v>9430</v>
      </c>
      <c r="J30768" t="s">
        <v>148028</v>
      </c>
      <c r="K30768">
        <v>551</v>
      </c>
      <c r="L30768" t="s">
        <v>30</v>
      </c>
      <c r="M30768" t="s">
        <v>31</v>
      </c>
      <c r="N30768" t="b">
        <v>0</v>
      </c>
      <c r="O30768" t="s">
        <v>148029</v>
      </c>
      <c r="Q30768">
        <v>270</v>
      </c>
      <c r="T30768">
        <v>0</v>
      </c>
      <c r="U30768">
        <v>1</v>
      </c>
    </row>
    <row r="30769" spans="1:21" x14ac:dyDescent="0.25">
      <c r="A30769" t="s">
        <v>147539</v>
      </c>
      <c r="B30769" t="s">
        <v>147540</v>
      </c>
      <c r="C30769" t="s">
        <v>148030</v>
      </c>
      <c r="D30769" t="s">
        <v>148031</v>
      </c>
      <c r="E30769" s="1">
        <v>43923.769444444442</v>
      </c>
      <c r="F30769" t="s">
        <v>148032</v>
      </c>
      <c r="G30769" t="s">
        <v>148033</v>
      </c>
      <c r="H30769">
        <v>28</v>
      </c>
      <c r="I30769" t="s">
        <v>9430</v>
      </c>
      <c r="J30769" t="s">
        <v>135924</v>
      </c>
      <c r="K30769">
        <v>3018</v>
      </c>
      <c r="L30769" t="s">
        <v>30</v>
      </c>
      <c r="M30769" t="s">
        <v>31</v>
      </c>
      <c r="N30769" t="b">
        <v>0</v>
      </c>
      <c r="O30769" t="s">
        <v>148034</v>
      </c>
      <c r="Q30769">
        <v>407</v>
      </c>
      <c r="T30769">
        <v>0</v>
      </c>
      <c r="U30769">
        <v>3</v>
      </c>
    </row>
    <row r="30770" spans="1:21" x14ac:dyDescent="0.25">
      <c r="A30770" t="s">
        <v>147539</v>
      </c>
      <c r="B30770" t="s">
        <v>147540</v>
      </c>
      <c r="C30770" t="s">
        <v>148035</v>
      </c>
      <c r="D30770" t="s">
        <v>148036</v>
      </c>
      <c r="E30770" t="s">
        <v>148037</v>
      </c>
      <c r="F30770" t="s">
        <v>148038</v>
      </c>
      <c r="G30770" t="s">
        <v>148039</v>
      </c>
      <c r="H30770">
        <v>28</v>
      </c>
      <c r="I30770" t="s">
        <v>9430</v>
      </c>
      <c r="J30770" t="s">
        <v>148040</v>
      </c>
      <c r="K30770">
        <v>2552</v>
      </c>
      <c r="L30770" t="s">
        <v>30</v>
      </c>
      <c r="M30770" t="s">
        <v>31</v>
      </c>
      <c r="N30770" t="b">
        <v>1</v>
      </c>
      <c r="O30770" t="s">
        <v>148041</v>
      </c>
      <c r="Q30770">
        <v>1343</v>
      </c>
      <c r="T30770">
        <v>0</v>
      </c>
      <c r="U30770">
        <v>1</v>
      </c>
    </row>
    <row r="30771" spans="1:21" x14ac:dyDescent="0.25">
      <c r="A30771" t="s">
        <v>147539</v>
      </c>
      <c r="B30771" t="s">
        <v>147540</v>
      </c>
      <c r="C30771" t="s">
        <v>148042</v>
      </c>
      <c r="D30771" t="s">
        <v>148043</v>
      </c>
      <c r="E30771" t="s">
        <v>148044</v>
      </c>
      <c r="F30771" t="s">
        <v>148045</v>
      </c>
      <c r="G30771" t="s">
        <v>148046</v>
      </c>
      <c r="H30771">
        <v>28</v>
      </c>
      <c r="I30771" t="s">
        <v>9430</v>
      </c>
      <c r="J30771" t="s">
        <v>148047</v>
      </c>
      <c r="K30771">
        <v>152</v>
      </c>
      <c r="L30771" t="s">
        <v>30</v>
      </c>
      <c r="M30771" t="s">
        <v>31</v>
      </c>
      <c r="N30771" t="b">
        <v>1</v>
      </c>
      <c r="O30771" t="s">
        <v>148048</v>
      </c>
      <c r="Q30771">
        <v>552</v>
      </c>
      <c r="T30771">
        <v>0</v>
      </c>
      <c r="U30771">
        <v>1</v>
      </c>
    </row>
    <row r="30772" spans="1:21" x14ac:dyDescent="0.25">
      <c r="A30772" t="s">
        <v>147539</v>
      </c>
      <c r="B30772" t="s">
        <v>147540</v>
      </c>
      <c r="C30772" t="s">
        <v>148049</v>
      </c>
      <c r="D30772" t="s">
        <v>148050</v>
      </c>
      <c r="E30772" t="s">
        <v>148051</v>
      </c>
      <c r="F30772" t="s">
        <v>148052</v>
      </c>
      <c r="G30772" t="s">
        <v>148053</v>
      </c>
      <c r="H30772">
        <v>28</v>
      </c>
      <c r="I30772" t="s">
        <v>9430</v>
      </c>
      <c r="J30772" t="s">
        <v>22559</v>
      </c>
      <c r="K30772">
        <v>2277</v>
      </c>
      <c r="L30772" t="s">
        <v>30</v>
      </c>
      <c r="M30772" t="s">
        <v>31</v>
      </c>
      <c r="N30772" t="b">
        <v>1</v>
      </c>
      <c r="O30772" t="s">
        <v>148054</v>
      </c>
      <c r="Q30772">
        <v>793</v>
      </c>
      <c r="T30772">
        <v>0</v>
      </c>
      <c r="U30772">
        <v>2</v>
      </c>
    </row>
    <row r="30773" spans="1:21" x14ac:dyDescent="0.25">
      <c r="A30773" t="s">
        <v>147539</v>
      </c>
      <c r="B30773" t="s">
        <v>147540</v>
      </c>
      <c r="C30773" t="s">
        <v>148055</v>
      </c>
      <c r="D30773" t="s">
        <v>148056</v>
      </c>
      <c r="E30773" s="1">
        <v>43983.261805555558</v>
      </c>
      <c r="F30773" t="s">
        <v>148057</v>
      </c>
      <c r="G30773" t="s">
        <v>148058</v>
      </c>
      <c r="H30773">
        <v>28</v>
      </c>
      <c r="I30773" t="s">
        <v>9430</v>
      </c>
      <c r="J30773" t="s">
        <v>136904</v>
      </c>
      <c r="K30773">
        <v>1076</v>
      </c>
      <c r="L30773" t="s">
        <v>30</v>
      </c>
      <c r="M30773" t="s">
        <v>31</v>
      </c>
      <c r="N30773" t="b">
        <v>0</v>
      </c>
      <c r="O30773" t="s">
        <v>148059</v>
      </c>
      <c r="Q30773">
        <v>218</v>
      </c>
      <c r="T30773">
        <v>0</v>
      </c>
      <c r="U30773">
        <v>1</v>
      </c>
    </row>
    <row r="30774" spans="1:21" x14ac:dyDescent="0.25">
      <c r="A30774" t="s">
        <v>147539</v>
      </c>
      <c r="B30774" t="s">
        <v>147540</v>
      </c>
      <c r="C30774" t="s">
        <v>148060</v>
      </c>
      <c r="D30774" t="s">
        <v>148061</v>
      </c>
      <c r="E30774" s="1">
        <v>43983.259027777778</v>
      </c>
      <c r="F30774" t="s">
        <v>148062</v>
      </c>
      <c r="G30774" t="s">
        <v>148063</v>
      </c>
      <c r="H30774">
        <v>28</v>
      </c>
      <c r="I30774" t="s">
        <v>9430</v>
      </c>
      <c r="J30774" t="s">
        <v>148064</v>
      </c>
      <c r="K30774">
        <v>3590</v>
      </c>
      <c r="L30774" t="s">
        <v>30</v>
      </c>
      <c r="M30774" t="s">
        <v>31</v>
      </c>
      <c r="N30774" t="b">
        <v>0</v>
      </c>
      <c r="O30774" t="s">
        <v>148065</v>
      </c>
      <c r="Q30774">
        <v>342</v>
      </c>
      <c r="T30774">
        <v>0</v>
      </c>
      <c r="U30774">
        <v>1</v>
      </c>
    </row>
    <row r="30775" spans="1:21" x14ac:dyDescent="0.25">
      <c r="A30775" t="s">
        <v>147539</v>
      </c>
      <c r="B30775" t="s">
        <v>147540</v>
      </c>
      <c r="C30775" t="s">
        <v>148066</v>
      </c>
      <c r="D30775" t="s">
        <v>20019</v>
      </c>
      <c r="E30775" s="1">
        <v>43811.708333333336</v>
      </c>
      <c r="F30775" t="s">
        <v>148067</v>
      </c>
      <c r="G30775" t="s">
        <v>148068</v>
      </c>
      <c r="H30775">
        <v>28</v>
      </c>
      <c r="I30775" t="s">
        <v>9430</v>
      </c>
      <c r="J30775" t="s">
        <v>148069</v>
      </c>
      <c r="K30775">
        <v>471</v>
      </c>
      <c r="L30775" t="s">
        <v>30</v>
      </c>
      <c r="M30775" t="s">
        <v>31</v>
      </c>
      <c r="N30775" t="b">
        <v>0</v>
      </c>
      <c r="O30775" t="s">
        <v>148070</v>
      </c>
      <c r="Q30775">
        <v>875</v>
      </c>
      <c r="T30775">
        <v>0</v>
      </c>
      <c r="U30775">
        <v>2</v>
      </c>
    </row>
    <row r="30776" spans="1:21" x14ac:dyDescent="0.25">
      <c r="A30776" t="s">
        <v>147539</v>
      </c>
      <c r="B30776" t="s">
        <v>147540</v>
      </c>
      <c r="C30776" t="s">
        <v>148071</v>
      </c>
      <c r="D30776" t="s">
        <v>148072</v>
      </c>
      <c r="E30776" s="1">
        <v>43508.771527777775</v>
      </c>
      <c r="F30776" t="s">
        <v>148073</v>
      </c>
      <c r="G30776" t="s">
        <v>148074</v>
      </c>
      <c r="H30776">
        <v>28</v>
      </c>
      <c r="I30776" t="s">
        <v>9430</v>
      </c>
      <c r="J30776" t="s">
        <v>59</v>
      </c>
      <c r="K30776">
        <v>362</v>
      </c>
      <c r="L30776" t="s">
        <v>30</v>
      </c>
      <c r="M30776" t="s">
        <v>31</v>
      </c>
      <c r="N30776" t="b">
        <v>0</v>
      </c>
      <c r="O30776" t="s">
        <v>148075</v>
      </c>
      <c r="Q30776">
        <v>11313</v>
      </c>
      <c r="T30776">
        <v>0</v>
      </c>
      <c r="U30776">
        <v>5</v>
      </c>
    </row>
    <row r="30777" spans="1:21" x14ac:dyDescent="0.25">
      <c r="A30777" t="s">
        <v>147539</v>
      </c>
      <c r="B30777" t="s">
        <v>147540</v>
      </c>
      <c r="C30777" t="s">
        <v>148076</v>
      </c>
      <c r="D30777" t="s">
        <v>148077</v>
      </c>
      <c r="E30777" t="s">
        <v>148078</v>
      </c>
      <c r="F30777" t="s">
        <v>148079</v>
      </c>
      <c r="G30777" t="s">
        <v>148080</v>
      </c>
      <c r="H30777">
        <v>28</v>
      </c>
      <c r="I30777" t="s">
        <v>9430</v>
      </c>
      <c r="J30777" t="s">
        <v>148081</v>
      </c>
      <c r="K30777">
        <v>741</v>
      </c>
      <c r="L30777" t="s">
        <v>30</v>
      </c>
      <c r="M30777" t="s">
        <v>31</v>
      </c>
      <c r="N30777" t="b">
        <v>0</v>
      </c>
      <c r="O30777" t="s">
        <v>148082</v>
      </c>
      <c r="Q30777">
        <v>501</v>
      </c>
      <c r="T30777">
        <v>0</v>
      </c>
      <c r="U30777">
        <v>0</v>
      </c>
    </row>
    <row r="30778" spans="1:21" x14ac:dyDescent="0.25">
      <c r="A30778" t="s">
        <v>147539</v>
      </c>
      <c r="B30778" t="s">
        <v>147540</v>
      </c>
      <c r="C30778" t="s">
        <v>148083</v>
      </c>
      <c r="D30778" t="s">
        <v>148084</v>
      </c>
      <c r="E30778" t="s">
        <v>148085</v>
      </c>
      <c r="F30778" t="s">
        <v>148086</v>
      </c>
      <c r="G30778" t="s">
        <v>148087</v>
      </c>
      <c r="H30778">
        <v>28</v>
      </c>
      <c r="I30778" t="s">
        <v>9430</v>
      </c>
      <c r="J30778" t="s">
        <v>11001</v>
      </c>
      <c r="K30778">
        <v>1292</v>
      </c>
      <c r="L30778" t="s">
        <v>30</v>
      </c>
      <c r="M30778" t="s">
        <v>31</v>
      </c>
      <c r="N30778" t="b">
        <v>0</v>
      </c>
      <c r="O30778" t="s">
        <v>148088</v>
      </c>
      <c r="Q30778">
        <v>385</v>
      </c>
      <c r="T30778">
        <v>0</v>
      </c>
      <c r="U30778">
        <v>0</v>
      </c>
    </row>
    <row r="30779" spans="1:21" x14ac:dyDescent="0.25">
      <c r="A30779" t="s">
        <v>147539</v>
      </c>
      <c r="B30779" t="s">
        <v>147540</v>
      </c>
      <c r="C30779" t="s">
        <v>148089</v>
      </c>
      <c r="D30779" t="s">
        <v>148090</v>
      </c>
      <c r="E30779" t="s">
        <v>148091</v>
      </c>
      <c r="F30779" t="s">
        <v>148092</v>
      </c>
      <c r="G30779" t="s">
        <v>148093</v>
      </c>
      <c r="H30779">
        <v>28</v>
      </c>
      <c r="I30779" t="s">
        <v>9430</v>
      </c>
      <c r="J30779" t="s">
        <v>5511</v>
      </c>
      <c r="K30779">
        <v>75</v>
      </c>
      <c r="L30779" t="s">
        <v>30</v>
      </c>
      <c r="M30779" t="s">
        <v>31</v>
      </c>
      <c r="N30779" t="b">
        <v>0</v>
      </c>
      <c r="O30779" t="s">
        <v>148094</v>
      </c>
      <c r="Q30779">
        <v>603</v>
      </c>
      <c r="T30779">
        <v>0</v>
      </c>
      <c r="U30779">
        <v>0</v>
      </c>
    </row>
    <row r="30780" spans="1:21" x14ac:dyDescent="0.25">
      <c r="A30780" t="s">
        <v>147539</v>
      </c>
      <c r="B30780" t="s">
        <v>147540</v>
      </c>
      <c r="C30780" t="s">
        <v>148095</v>
      </c>
      <c r="D30780" t="s">
        <v>148096</v>
      </c>
      <c r="E30780" t="s">
        <v>148097</v>
      </c>
      <c r="F30780" t="s">
        <v>148098</v>
      </c>
      <c r="G30780" t="s">
        <v>148099</v>
      </c>
      <c r="H30780">
        <v>28</v>
      </c>
      <c r="I30780" t="s">
        <v>9430</v>
      </c>
      <c r="J30780" t="s">
        <v>102268</v>
      </c>
      <c r="K30780">
        <v>698</v>
      </c>
      <c r="L30780" t="s">
        <v>30</v>
      </c>
      <c r="M30780" t="s">
        <v>31</v>
      </c>
      <c r="N30780" t="b">
        <v>0</v>
      </c>
      <c r="O30780" t="s">
        <v>148100</v>
      </c>
      <c r="Q30780">
        <v>1071</v>
      </c>
      <c r="T30780">
        <v>0</v>
      </c>
      <c r="U30780">
        <v>4</v>
      </c>
    </row>
    <row r="30781" spans="1:21" x14ac:dyDescent="0.25">
      <c r="A30781" t="s">
        <v>147539</v>
      </c>
      <c r="B30781" t="s">
        <v>147540</v>
      </c>
      <c r="C30781" t="s">
        <v>148101</v>
      </c>
      <c r="D30781" t="s">
        <v>148102</v>
      </c>
      <c r="E30781" t="s">
        <v>148103</v>
      </c>
      <c r="F30781" t="s">
        <v>148104</v>
      </c>
      <c r="G30781" t="s">
        <v>148105</v>
      </c>
      <c r="H30781">
        <v>28</v>
      </c>
      <c r="I30781" t="s">
        <v>9430</v>
      </c>
      <c r="J30781" t="s">
        <v>15426</v>
      </c>
      <c r="K30781">
        <v>1154</v>
      </c>
      <c r="L30781" t="s">
        <v>30</v>
      </c>
      <c r="M30781" t="s">
        <v>31</v>
      </c>
      <c r="N30781" t="b">
        <v>0</v>
      </c>
      <c r="O30781" t="s">
        <v>148106</v>
      </c>
      <c r="Q30781">
        <v>1130</v>
      </c>
      <c r="T30781">
        <v>0</v>
      </c>
      <c r="U30781">
        <v>1</v>
      </c>
    </row>
    <row r="30782" spans="1:21" x14ac:dyDescent="0.25">
      <c r="A30782" t="s">
        <v>147539</v>
      </c>
      <c r="B30782" t="s">
        <v>147540</v>
      </c>
      <c r="C30782" t="s">
        <v>148107</v>
      </c>
      <c r="D30782" t="s">
        <v>148108</v>
      </c>
      <c r="E30782" t="s">
        <v>148109</v>
      </c>
      <c r="F30782" t="s">
        <v>148110</v>
      </c>
      <c r="G30782" t="s">
        <v>148111</v>
      </c>
      <c r="H30782">
        <v>28</v>
      </c>
      <c r="I30782" t="s">
        <v>9430</v>
      </c>
      <c r="J30782" t="s">
        <v>7668</v>
      </c>
      <c r="K30782">
        <v>882</v>
      </c>
      <c r="L30782" t="s">
        <v>30</v>
      </c>
      <c r="M30782" t="s">
        <v>31</v>
      </c>
      <c r="N30782" t="b">
        <v>0</v>
      </c>
      <c r="O30782" t="s">
        <v>148112</v>
      </c>
      <c r="Q30782">
        <v>221</v>
      </c>
      <c r="T30782">
        <v>0</v>
      </c>
      <c r="U30782">
        <v>0</v>
      </c>
    </row>
    <row r="30783" spans="1:21" x14ac:dyDescent="0.25">
      <c r="A30783" t="s">
        <v>147539</v>
      </c>
      <c r="B30783" t="s">
        <v>147540</v>
      </c>
      <c r="C30783" t="s">
        <v>148113</v>
      </c>
      <c r="D30783" t="s">
        <v>148114</v>
      </c>
      <c r="E30783" t="s">
        <v>148109</v>
      </c>
      <c r="F30783" t="s">
        <v>148115</v>
      </c>
      <c r="G30783" t="s">
        <v>148116</v>
      </c>
      <c r="H30783">
        <v>28</v>
      </c>
      <c r="I30783" t="s">
        <v>9430</v>
      </c>
      <c r="J30783" t="s">
        <v>148117</v>
      </c>
      <c r="K30783">
        <v>1753</v>
      </c>
      <c r="L30783" t="s">
        <v>30</v>
      </c>
      <c r="M30783" t="s">
        <v>31</v>
      </c>
      <c r="N30783" t="b">
        <v>0</v>
      </c>
      <c r="O30783" t="s">
        <v>148118</v>
      </c>
      <c r="Q30783">
        <v>114</v>
      </c>
      <c r="T30783">
        <v>0</v>
      </c>
      <c r="U30783">
        <v>0</v>
      </c>
    </row>
    <row r="30784" spans="1:21" x14ac:dyDescent="0.25">
      <c r="A30784" t="s">
        <v>147539</v>
      </c>
      <c r="B30784" t="s">
        <v>147540</v>
      </c>
      <c r="C30784" t="s">
        <v>148119</v>
      </c>
      <c r="D30784" t="s">
        <v>148114</v>
      </c>
      <c r="E30784" t="s">
        <v>148109</v>
      </c>
      <c r="F30784" t="s">
        <v>148120</v>
      </c>
      <c r="G30784" t="s">
        <v>148121</v>
      </c>
      <c r="H30784">
        <v>28</v>
      </c>
      <c r="I30784" t="s">
        <v>9430</v>
      </c>
      <c r="J30784" t="s">
        <v>148122</v>
      </c>
      <c r="K30784">
        <v>2268</v>
      </c>
      <c r="L30784" t="s">
        <v>30</v>
      </c>
      <c r="M30784" t="s">
        <v>31</v>
      </c>
      <c r="N30784" t="b">
        <v>0</v>
      </c>
      <c r="O30784" t="s">
        <v>148123</v>
      </c>
      <c r="Q30784">
        <v>190</v>
      </c>
      <c r="T30784">
        <v>0</v>
      </c>
      <c r="U30784">
        <v>0</v>
      </c>
    </row>
    <row r="30785" spans="1:21" x14ac:dyDescent="0.25">
      <c r="A30785" t="s">
        <v>147539</v>
      </c>
      <c r="B30785" t="s">
        <v>147540</v>
      </c>
      <c r="C30785" t="s">
        <v>148124</v>
      </c>
      <c r="D30785" t="s">
        <v>148114</v>
      </c>
      <c r="E30785" t="s">
        <v>148109</v>
      </c>
      <c r="F30785" t="s">
        <v>148125</v>
      </c>
      <c r="G30785" t="s">
        <v>148126</v>
      </c>
      <c r="H30785">
        <v>28</v>
      </c>
      <c r="I30785" t="s">
        <v>9430</v>
      </c>
      <c r="J30785" t="s">
        <v>145439</v>
      </c>
      <c r="K30785">
        <v>2276</v>
      </c>
      <c r="L30785" t="s">
        <v>30</v>
      </c>
      <c r="M30785" t="s">
        <v>31</v>
      </c>
      <c r="N30785" t="b">
        <v>0</v>
      </c>
      <c r="O30785" t="s">
        <v>148127</v>
      </c>
      <c r="Q30785">
        <v>374</v>
      </c>
      <c r="T30785">
        <v>0</v>
      </c>
      <c r="U30785">
        <v>0</v>
      </c>
    </row>
    <row r="30786" spans="1:21" x14ac:dyDescent="0.25">
      <c r="A30786" t="s">
        <v>147539</v>
      </c>
      <c r="B30786" t="s">
        <v>147540</v>
      </c>
      <c r="C30786" t="s">
        <v>148128</v>
      </c>
      <c r="D30786" t="s">
        <v>148129</v>
      </c>
      <c r="E30786" t="s">
        <v>148130</v>
      </c>
      <c r="F30786" t="s">
        <v>148131</v>
      </c>
      <c r="G30786" t="s">
        <v>148132</v>
      </c>
      <c r="H30786">
        <v>28</v>
      </c>
      <c r="I30786" t="s">
        <v>9430</v>
      </c>
      <c r="J30786" t="s">
        <v>85614</v>
      </c>
      <c r="K30786">
        <v>3495</v>
      </c>
      <c r="L30786" t="s">
        <v>30</v>
      </c>
      <c r="M30786" t="s">
        <v>31</v>
      </c>
      <c r="N30786" t="b">
        <v>0</v>
      </c>
      <c r="O30786" t="s">
        <v>148133</v>
      </c>
      <c r="Q30786">
        <v>579</v>
      </c>
      <c r="T30786">
        <v>0</v>
      </c>
      <c r="U30786">
        <v>0</v>
      </c>
    </row>
    <row r="30787" spans="1:21" x14ac:dyDescent="0.25">
      <c r="A30787" t="s">
        <v>147539</v>
      </c>
      <c r="B30787" t="s">
        <v>147540</v>
      </c>
      <c r="C30787" t="s">
        <v>148134</v>
      </c>
      <c r="D30787" t="s">
        <v>148135</v>
      </c>
      <c r="E30787" t="s">
        <v>148130</v>
      </c>
      <c r="F30787" t="s">
        <v>148136</v>
      </c>
      <c r="G30787" t="s">
        <v>148137</v>
      </c>
      <c r="H30787">
        <v>28</v>
      </c>
      <c r="I30787" t="s">
        <v>9430</v>
      </c>
      <c r="J30787" t="s">
        <v>148138</v>
      </c>
      <c r="K30787">
        <v>516</v>
      </c>
      <c r="L30787" t="s">
        <v>30</v>
      </c>
      <c r="M30787" t="s">
        <v>31</v>
      </c>
      <c r="N30787" t="b">
        <v>0</v>
      </c>
      <c r="O30787" t="s">
        <v>148139</v>
      </c>
      <c r="Q30787">
        <v>293</v>
      </c>
      <c r="T30787">
        <v>0</v>
      </c>
      <c r="U30787">
        <v>0</v>
      </c>
    </row>
    <row r="30788" spans="1:21" x14ac:dyDescent="0.25">
      <c r="A30788" t="s">
        <v>147539</v>
      </c>
      <c r="B30788" t="s">
        <v>147540</v>
      </c>
      <c r="C30788" t="s">
        <v>148140</v>
      </c>
      <c r="D30788" t="s">
        <v>148141</v>
      </c>
      <c r="E30788" t="s">
        <v>148142</v>
      </c>
      <c r="F30788" t="s">
        <v>148143</v>
      </c>
      <c r="G30788" t="s">
        <v>148144</v>
      </c>
      <c r="H30788">
        <v>28</v>
      </c>
      <c r="I30788" t="s">
        <v>9430</v>
      </c>
      <c r="J30788" t="s">
        <v>4954</v>
      </c>
      <c r="K30788">
        <v>1284</v>
      </c>
      <c r="L30788" t="s">
        <v>30</v>
      </c>
      <c r="M30788" t="s">
        <v>31</v>
      </c>
      <c r="N30788" t="b">
        <v>0</v>
      </c>
      <c r="O30788" t="s">
        <v>148145</v>
      </c>
      <c r="Q30788">
        <v>940</v>
      </c>
      <c r="T30788">
        <v>0</v>
      </c>
      <c r="U30788">
        <v>0</v>
      </c>
    </row>
    <row r="30789" spans="1:21" x14ac:dyDescent="0.25">
      <c r="A30789" t="s">
        <v>147539</v>
      </c>
      <c r="B30789" t="s">
        <v>147540</v>
      </c>
      <c r="C30789" t="s">
        <v>148146</v>
      </c>
      <c r="D30789" t="s">
        <v>148147</v>
      </c>
      <c r="E30789" t="s">
        <v>148142</v>
      </c>
      <c r="F30789" t="s">
        <v>148148</v>
      </c>
      <c r="G30789" t="s">
        <v>148149</v>
      </c>
      <c r="H30789">
        <v>28</v>
      </c>
      <c r="I30789" t="s">
        <v>9430</v>
      </c>
      <c r="J30789" t="s">
        <v>148150</v>
      </c>
      <c r="K30789">
        <v>2002</v>
      </c>
      <c r="L30789" t="s">
        <v>30</v>
      </c>
      <c r="M30789" t="s">
        <v>31</v>
      </c>
      <c r="N30789" t="b">
        <v>0</v>
      </c>
      <c r="O30789" t="s">
        <v>148151</v>
      </c>
      <c r="Q30789">
        <v>542</v>
      </c>
      <c r="T30789">
        <v>0</v>
      </c>
      <c r="U30789">
        <v>0</v>
      </c>
    </row>
    <row r="30790" spans="1:21" x14ac:dyDescent="0.25">
      <c r="A30790" t="s">
        <v>147539</v>
      </c>
      <c r="B30790" t="s">
        <v>147540</v>
      </c>
      <c r="C30790" t="s">
        <v>148152</v>
      </c>
      <c r="D30790" t="s">
        <v>148147</v>
      </c>
      <c r="E30790" t="s">
        <v>148142</v>
      </c>
      <c r="F30790" t="s">
        <v>148153</v>
      </c>
      <c r="G30790" t="s">
        <v>148154</v>
      </c>
      <c r="H30790">
        <v>28</v>
      </c>
      <c r="I30790" t="s">
        <v>9430</v>
      </c>
      <c r="J30790" t="s">
        <v>32544</v>
      </c>
      <c r="K30790">
        <v>1209</v>
      </c>
      <c r="L30790" t="s">
        <v>30</v>
      </c>
      <c r="M30790" t="s">
        <v>31</v>
      </c>
      <c r="N30790" t="b">
        <v>0</v>
      </c>
      <c r="O30790" t="s">
        <v>148155</v>
      </c>
      <c r="Q30790">
        <v>368</v>
      </c>
      <c r="T30790">
        <v>0</v>
      </c>
      <c r="U30790">
        <v>1</v>
      </c>
    </row>
    <row r="30791" spans="1:21" x14ac:dyDescent="0.25">
      <c r="A30791" t="s">
        <v>147539</v>
      </c>
      <c r="B30791" t="s">
        <v>147540</v>
      </c>
      <c r="C30791" t="s">
        <v>148156</v>
      </c>
      <c r="D30791" t="s">
        <v>148147</v>
      </c>
      <c r="E30791" t="s">
        <v>148142</v>
      </c>
      <c r="F30791" t="s">
        <v>148157</v>
      </c>
      <c r="G30791" t="s">
        <v>148158</v>
      </c>
      <c r="H30791">
        <v>28</v>
      </c>
      <c r="I30791" t="s">
        <v>9430</v>
      </c>
      <c r="J30791" t="s">
        <v>1109</v>
      </c>
      <c r="K30791">
        <v>762</v>
      </c>
      <c r="L30791" t="s">
        <v>30</v>
      </c>
      <c r="M30791" t="s">
        <v>31</v>
      </c>
      <c r="N30791" t="b">
        <v>0</v>
      </c>
      <c r="O30791" t="s">
        <v>148159</v>
      </c>
      <c r="Q30791">
        <v>319</v>
      </c>
      <c r="T30791">
        <v>0</v>
      </c>
      <c r="U30791">
        <v>0</v>
      </c>
    </row>
    <row r="30792" spans="1:21" x14ac:dyDescent="0.25">
      <c r="A30792" t="s">
        <v>147539</v>
      </c>
      <c r="B30792" t="s">
        <v>147540</v>
      </c>
      <c r="C30792" t="s">
        <v>148160</v>
      </c>
      <c r="D30792" t="s">
        <v>148147</v>
      </c>
      <c r="E30792" t="s">
        <v>148142</v>
      </c>
      <c r="F30792" t="s">
        <v>148161</v>
      </c>
      <c r="G30792" t="s">
        <v>148162</v>
      </c>
      <c r="H30792">
        <v>28</v>
      </c>
      <c r="I30792" t="s">
        <v>9430</v>
      </c>
      <c r="J30792" t="s">
        <v>18128</v>
      </c>
      <c r="K30792">
        <v>950</v>
      </c>
      <c r="L30792" t="s">
        <v>30</v>
      </c>
      <c r="M30792" t="s">
        <v>31</v>
      </c>
      <c r="N30792" t="b">
        <v>0</v>
      </c>
      <c r="O30792" t="s">
        <v>148163</v>
      </c>
      <c r="Q30792">
        <v>317</v>
      </c>
      <c r="T30792">
        <v>0</v>
      </c>
      <c r="U30792">
        <v>0</v>
      </c>
    </row>
    <row r="30793" spans="1:21" x14ac:dyDescent="0.25">
      <c r="A30793" t="s">
        <v>147539</v>
      </c>
      <c r="B30793" t="s">
        <v>147540</v>
      </c>
      <c r="C30793" t="s">
        <v>148164</v>
      </c>
      <c r="D30793" t="s">
        <v>148147</v>
      </c>
      <c r="E30793" t="s">
        <v>148142</v>
      </c>
      <c r="F30793" t="s">
        <v>148165</v>
      </c>
      <c r="G30793" t="s">
        <v>148166</v>
      </c>
      <c r="H30793">
        <v>28</v>
      </c>
      <c r="I30793" t="s">
        <v>9430</v>
      </c>
      <c r="J30793" t="s">
        <v>44583</v>
      </c>
      <c r="K30793">
        <v>1492</v>
      </c>
      <c r="L30793" t="s">
        <v>30</v>
      </c>
      <c r="M30793" t="s">
        <v>31</v>
      </c>
      <c r="N30793" t="b">
        <v>0</v>
      </c>
      <c r="O30793" t="s">
        <v>148167</v>
      </c>
      <c r="Q30793">
        <v>485</v>
      </c>
      <c r="T30793">
        <v>0</v>
      </c>
      <c r="U30793">
        <v>0</v>
      </c>
    </row>
    <row r="30794" spans="1:21" x14ac:dyDescent="0.25">
      <c r="A30794" t="s">
        <v>147539</v>
      </c>
      <c r="B30794" t="s">
        <v>147540</v>
      </c>
      <c r="C30794" t="s">
        <v>148168</v>
      </c>
      <c r="D30794" t="s">
        <v>148147</v>
      </c>
      <c r="E30794" t="s">
        <v>148142</v>
      </c>
      <c r="F30794" t="s">
        <v>148169</v>
      </c>
      <c r="G30794" t="s">
        <v>148170</v>
      </c>
      <c r="H30794">
        <v>28</v>
      </c>
      <c r="I30794" t="s">
        <v>9430</v>
      </c>
      <c r="J30794" t="s">
        <v>5826</v>
      </c>
      <c r="K30794">
        <v>1226</v>
      </c>
      <c r="L30794" t="s">
        <v>30</v>
      </c>
      <c r="M30794" t="s">
        <v>31</v>
      </c>
      <c r="N30794" t="b">
        <v>0</v>
      </c>
      <c r="O30794" t="s">
        <v>148171</v>
      </c>
      <c r="Q30794">
        <v>167</v>
      </c>
      <c r="T30794">
        <v>0</v>
      </c>
      <c r="U30794">
        <v>0</v>
      </c>
    </row>
    <row r="30795" spans="1:21" x14ac:dyDescent="0.25">
      <c r="A30795" t="s">
        <v>147539</v>
      </c>
      <c r="B30795" t="s">
        <v>147540</v>
      </c>
      <c r="C30795" t="s">
        <v>148172</v>
      </c>
      <c r="D30795" t="s">
        <v>148147</v>
      </c>
      <c r="E30795" t="s">
        <v>148142</v>
      </c>
      <c r="F30795" t="s">
        <v>148173</v>
      </c>
      <c r="G30795" t="s">
        <v>148174</v>
      </c>
      <c r="H30795">
        <v>28</v>
      </c>
      <c r="I30795" t="s">
        <v>9430</v>
      </c>
      <c r="J30795" t="s">
        <v>4034</v>
      </c>
      <c r="K30795">
        <v>1546</v>
      </c>
      <c r="L30795" t="s">
        <v>30</v>
      </c>
      <c r="M30795" t="s">
        <v>31</v>
      </c>
      <c r="N30795" t="b">
        <v>0</v>
      </c>
      <c r="O30795" t="s">
        <v>148175</v>
      </c>
      <c r="Q30795">
        <v>152</v>
      </c>
      <c r="T30795">
        <v>0</v>
      </c>
      <c r="U30795">
        <v>0</v>
      </c>
    </row>
    <row r="30796" spans="1:21" x14ac:dyDescent="0.25">
      <c r="A30796" t="s">
        <v>147539</v>
      </c>
      <c r="B30796" t="s">
        <v>147540</v>
      </c>
      <c r="C30796" t="s">
        <v>148176</v>
      </c>
      <c r="D30796" t="s">
        <v>148147</v>
      </c>
      <c r="E30796" t="s">
        <v>148142</v>
      </c>
      <c r="F30796" t="s">
        <v>148177</v>
      </c>
      <c r="G30796" t="s">
        <v>148178</v>
      </c>
      <c r="H30796">
        <v>28</v>
      </c>
      <c r="I30796" t="s">
        <v>9430</v>
      </c>
      <c r="J30796" t="s">
        <v>10142</v>
      </c>
      <c r="K30796">
        <v>1748</v>
      </c>
      <c r="L30796" t="s">
        <v>30</v>
      </c>
      <c r="M30796" t="s">
        <v>31</v>
      </c>
      <c r="N30796" t="b">
        <v>0</v>
      </c>
      <c r="O30796" t="s">
        <v>148179</v>
      </c>
      <c r="Q30796">
        <v>481</v>
      </c>
      <c r="T30796">
        <v>0</v>
      </c>
      <c r="U30796">
        <v>0</v>
      </c>
    </row>
    <row r="30797" spans="1:21" x14ac:dyDescent="0.25">
      <c r="A30797" t="s">
        <v>147539</v>
      </c>
      <c r="B30797" t="s">
        <v>147540</v>
      </c>
      <c r="C30797" t="s">
        <v>148180</v>
      </c>
      <c r="D30797" t="s">
        <v>148147</v>
      </c>
      <c r="E30797" t="s">
        <v>148142</v>
      </c>
      <c r="F30797" t="s">
        <v>148181</v>
      </c>
      <c r="G30797" t="s">
        <v>148182</v>
      </c>
      <c r="H30797">
        <v>28</v>
      </c>
      <c r="I30797" t="s">
        <v>9430</v>
      </c>
      <c r="J30797" t="s">
        <v>126275</v>
      </c>
      <c r="K30797">
        <v>2026</v>
      </c>
      <c r="L30797" t="s">
        <v>30</v>
      </c>
      <c r="M30797" t="s">
        <v>31</v>
      </c>
      <c r="N30797" t="b">
        <v>0</v>
      </c>
      <c r="O30797" t="s">
        <v>148183</v>
      </c>
      <c r="Q30797">
        <v>1797</v>
      </c>
      <c r="T30797">
        <v>0</v>
      </c>
      <c r="U30797">
        <v>1</v>
      </c>
    </row>
    <row r="30798" spans="1:21" x14ac:dyDescent="0.25">
      <c r="A30798" t="s">
        <v>147539</v>
      </c>
      <c r="B30798" t="s">
        <v>147540</v>
      </c>
      <c r="C30798" t="s">
        <v>148184</v>
      </c>
      <c r="D30798" t="s">
        <v>148147</v>
      </c>
      <c r="E30798" t="s">
        <v>148142</v>
      </c>
      <c r="F30798" t="s">
        <v>148185</v>
      </c>
      <c r="G30798" t="s">
        <v>148186</v>
      </c>
      <c r="H30798">
        <v>28</v>
      </c>
      <c r="I30798" t="s">
        <v>9430</v>
      </c>
      <c r="J30798" t="s">
        <v>5518</v>
      </c>
      <c r="K30798">
        <v>1217</v>
      </c>
      <c r="L30798" t="s">
        <v>30</v>
      </c>
      <c r="M30798" t="s">
        <v>31</v>
      </c>
      <c r="N30798" t="b">
        <v>0</v>
      </c>
      <c r="O30798" t="s">
        <v>148187</v>
      </c>
      <c r="Q30798">
        <v>77</v>
      </c>
      <c r="T30798">
        <v>0</v>
      </c>
      <c r="U30798">
        <v>0</v>
      </c>
    </row>
    <row r="30799" spans="1:21" x14ac:dyDescent="0.25">
      <c r="A30799" t="s">
        <v>147539</v>
      </c>
      <c r="B30799" t="s">
        <v>147540</v>
      </c>
      <c r="C30799" t="s">
        <v>148188</v>
      </c>
      <c r="D30799" t="s">
        <v>148147</v>
      </c>
      <c r="E30799" t="s">
        <v>148142</v>
      </c>
      <c r="F30799" t="s">
        <v>148189</v>
      </c>
      <c r="G30799" t="s">
        <v>148190</v>
      </c>
      <c r="H30799">
        <v>28</v>
      </c>
      <c r="I30799" t="s">
        <v>9430</v>
      </c>
      <c r="J30799" t="s">
        <v>148191</v>
      </c>
      <c r="K30799">
        <v>2346</v>
      </c>
      <c r="L30799" t="s">
        <v>30</v>
      </c>
      <c r="M30799" t="s">
        <v>31</v>
      </c>
      <c r="N30799" t="b">
        <v>0</v>
      </c>
      <c r="O30799" t="s">
        <v>148192</v>
      </c>
      <c r="Q30799">
        <v>130</v>
      </c>
      <c r="T30799">
        <v>0</v>
      </c>
      <c r="U30799">
        <v>0</v>
      </c>
    </row>
    <row r="30800" spans="1:21" x14ac:dyDescent="0.25">
      <c r="A30800" t="s">
        <v>147539</v>
      </c>
      <c r="B30800" t="s">
        <v>147540</v>
      </c>
      <c r="C30800" t="s">
        <v>148193</v>
      </c>
      <c r="D30800" t="s">
        <v>148147</v>
      </c>
      <c r="E30800" t="s">
        <v>148142</v>
      </c>
      <c r="F30800" t="s">
        <v>148194</v>
      </c>
      <c r="G30800" t="s">
        <v>148195</v>
      </c>
      <c r="H30800">
        <v>28</v>
      </c>
      <c r="I30800" t="s">
        <v>9430</v>
      </c>
      <c r="J30800" t="s">
        <v>31312</v>
      </c>
      <c r="K30800">
        <v>793</v>
      </c>
      <c r="L30800" t="s">
        <v>30</v>
      </c>
      <c r="M30800" t="s">
        <v>31</v>
      </c>
      <c r="N30800" t="b">
        <v>0</v>
      </c>
      <c r="O30800" t="s">
        <v>148196</v>
      </c>
      <c r="Q30800">
        <v>193</v>
      </c>
      <c r="T30800">
        <v>0</v>
      </c>
      <c r="U30800">
        <v>0</v>
      </c>
    </row>
    <row r="30801" spans="1:21" x14ac:dyDescent="0.25">
      <c r="A30801" t="s">
        <v>147539</v>
      </c>
      <c r="B30801" t="s">
        <v>147540</v>
      </c>
      <c r="C30801" t="s">
        <v>148197</v>
      </c>
      <c r="D30801" t="s">
        <v>148147</v>
      </c>
      <c r="E30801" t="s">
        <v>148142</v>
      </c>
      <c r="F30801" t="s">
        <v>148198</v>
      </c>
      <c r="G30801" t="s">
        <v>148199</v>
      </c>
      <c r="H30801">
        <v>28</v>
      </c>
      <c r="I30801" t="s">
        <v>9430</v>
      </c>
      <c r="J30801" t="s">
        <v>2217</v>
      </c>
      <c r="K30801">
        <v>2006</v>
      </c>
      <c r="L30801" t="s">
        <v>30</v>
      </c>
      <c r="M30801" t="s">
        <v>31</v>
      </c>
      <c r="N30801" t="b">
        <v>0</v>
      </c>
      <c r="O30801" t="s">
        <v>148200</v>
      </c>
      <c r="Q30801">
        <v>247</v>
      </c>
      <c r="T30801">
        <v>0</v>
      </c>
      <c r="U30801">
        <v>0</v>
      </c>
    </row>
    <row r="30802" spans="1:21" x14ac:dyDescent="0.25">
      <c r="A30802" t="s">
        <v>147539</v>
      </c>
      <c r="B30802" t="s">
        <v>147540</v>
      </c>
      <c r="C30802" t="s">
        <v>148201</v>
      </c>
      <c r="D30802" t="s">
        <v>148147</v>
      </c>
      <c r="E30802" t="s">
        <v>148142</v>
      </c>
      <c r="F30802" t="s">
        <v>148202</v>
      </c>
      <c r="G30802" t="s">
        <v>148203</v>
      </c>
      <c r="H30802">
        <v>28</v>
      </c>
      <c r="I30802" t="s">
        <v>9430</v>
      </c>
      <c r="J30802" t="s">
        <v>22290</v>
      </c>
      <c r="K30802">
        <v>1131</v>
      </c>
      <c r="L30802" t="s">
        <v>30</v>
      </c>
      <c r="M30802" t="s">
        <v>31</v>
      </c>
      <c r="N30802" t="b">
        <v>0</v>
      </c>
      <c r="O30802" t="s">
        <v>148204</v>
      </c>
      <c r="Q30802">
        <v>259</v>
      </c>
      <c r="T30802">
        <v>0</v>
      </c>
      <c r="U30802">
        <v>0</v>
      </c>
    </row>
    <row r="30803" spans="1:21" x14ac:dyDescent="0.25">
      <c r="A30803" t="s">
        <v>147539</v>
      </c>
      <c r="B30803" t="s">
        <v>147540</v>
      </c>
      <c r="C30803" t="s">
        <v>148205</v>
      </c>
      <c r="D30803" t="s">
        <v>148147</v>
      </c>
      <c r="E30803" t="s">
        <v>148142</v>
      </c>
      <c r="F30803" t="s">
        <v>148206</v>
      </c>
      <c r="G30803" t="s">
        <v>148207</v>
      </c>
      <c r="H30803">
        <v>28</v>
      </c>
      <c r="I30803" t="s">
        <v>9430</v>
      </c>
      <c r="J30803" t="s">
        <v>72301</v>
      </c>
      <c r="K30803">
        <v>1276</v>
      </c>
      <c r="L30803" t="s">
        <v>30</v>
      </c>
      <c r="M30803" t="s">
        <v>31</v>
      </c>
      <c r="N30803" t="b">
        <v>0</v>
      </c>
      <c r="O30803" t="s">
        <v>148208</v>
      </c>
      <c r="Q30803">
        <v>184</v>
      </c>
      <c r="T30803">
        <v>0</v>
      </c>
      <c r="U30803">
        <v>0</v>
      </c>
    </row>
    <row r="30804" spans="1:21" x14ac:dyDescent="0.25">
      <c r="A30804" t="s">
        <v>147539</v>
      </c>
      <c r="B30804" t="s">
        <v>147540</v>
      </c>
      <c r="C30804" t="s">
        <v>148209</v>
      </c>
      <c r="D30804" t="s">
        <v>148147</v>
      </c>
      <c r="E30804" t="s">
        <v>148142</v>
      </c>
      <c r="F30804" t="s">
        <v>148210</v>
      </c>
      <c r="G30804" t="s">
        <v>148211</v>
      </c>
      <c r="H30804">
        <v>28</v>
      </c>
      <c r="I30804" t="s">
        <v>9430</v>
      </c>
      <c r="J30804" t="s">
        <v>8990</v>
      </c>
      <c r="K30804">
        <v>402</v>
      </c>
      <c r="L30804" t="s">
        <v>30</v>
      </c>
      <c r="M30804" t="s">
        <v>31</v>
      </c>
      <c r="N30804" t="b">
        <v>0</v>
      </c>
      <c r="O30804" t="s">
        <v>148212</v>
      </c>
      <c r="Q30804">
        <v>91</v>
      </c>
      <c r="T30804">
        <v>0</v>
      </c>
      <c r="U30804">
        <v>0</v>
      </c>
    </row>
    <row r="30805" spans="1:21" x14ac:dyDescent="0.25">
      <c r="A30805" t="s">
        <v>147539</v>
      </c>
      <c r="B30805" t="s">
        <v>147540</v>
      </c>
      <c r="C30805" t="s">
        <v>148213</v>
      </c>
      <c r="D30805" t="s">
        <v>148147</v>
      </c>
      <c r="E30805" t="s">
        <v>148142</v>
      </c>
      <c r="F30805" t="s">
        <v>148214</v>
      </c>
      <c r="G30805" t="s">
        <v>148215</v>
      </c>
      <c r="H30805">
        <v>28</v>
      </c>
      <c r="I30805" t="s">
        <v>9430</v>
      </c>
      <c r="J30805" t="s">
        <v>4239</v>
      </c>
      <c r="K30805">
        <v>641</v>
      </c>
      <c r="L30805" t="s">
        <v>30</v>
      </c>
      <c r="M30805" t="s">
        <v>31</v>
      </c>
      <c r="N30805" t="b">
        <v>0</v>
      </c>
      <c r="O30805" t="s">
        <v>148216</v>
      </c>
      <c r="Q30805">
        <v>242</v>
      </c>
      <c r="T30805">
        <v>0</v>
      </c>
      <c r="U30805">
        <v>0</v>
      </c>
    </row>
    <row r="30806" spans="1:21" x14ac:dyDescent="0.25">
      <c r="A30806" t="s">
        <v>147539</v>
      </c>
      <c r="B30806" t="s">
        <v>147540</v>
      </c>
      <c r="C30806" t="s">
        <v>148217</v>
      </c>
      <c r="D30806" t="s">
        <v>148147</v>
      </c>
      <c r="E30806" t="s">
        <v>148142</v>
      </c>
      <c r="F30806" t="s">
        <v>148218</v>
      </c>
      <c r="G30806" t="s">
        <v>148219</v>
      </c>
      <c r="H30806">
        <v>28</v>
      </c>
      <c r="I30806" t="s">
        <v>9430</v>
      </c>
      <c r="J30806" t="s">
        <v>14617</v>
      </c>
      <c r="K30806">
        <v>996</v>
      </c>
      <c r="L30806" t="s">
        <v>30</v>
      </c>
      <c r="M30806" t="s">
        <v>31</v>
      </c>
      <c r="N30806" t="b">
        <v>0</v>
      </c>
      <c r="O30806" t="s">
        <v>148220</v>
      </c>
      <c r="Q30806">
        <v>474</v>
      </c>
      <c r="T30806">
        <v>0</v>
      </c>
      <c r="U30806">
        <v>0</v>
      </c>
    </row>
    <row r="30807" spans="1:21" x14ac:dyDescent="0.25">
      <c r="A30807" t="s">
        <v>147539</v>
      </c>
      <c r="B30807" t="s">
        <v>147540</v>
      </c>
      <c r="C30807" t="s">
        <v>148221</v>
      </c>
      <c r="D30807" t="s">
        <v>148147</v>
      </c>
      <c r="E30807" t="s">
        <v>148142</v>
      </c>
      <c r="F30807" t="s">
        <v>148222</v>
      </c>
      <c r="G30807" t="s">
        <v>148223</v>
      </c>
      <c r="H30807">
        <v>28</v>
      </c>
      <c r="I30807" t="s">
        <v>9430</v>
      </c>
      <c r="J30807" t="s">
        <v>102261</v>
      </c>
      <c r="K30807">
        <v>1541</v>
      </c>
      <c r="L30807" t="s">
        <v>30</v>
      </c>
      <c r="M30807" t="s">
        <v>31</v>
      </c>
      <c r="N30807" t="b">
        <v>0</v>
      </c>
      <c r="O30807" t="s">
        <v>148224</v>
      </c>
      <c r="Q30807">
        <v>1140</v>
      </c>
      <c r="T30807">
        <v>0</v>
      </c>
      <c r="U30807">
        <v>0</v>
      </c>
    </row>
    <row r="30808" spans="1:21" x14ac:dyDescent="0.25">
      <c r="A30808" t="s">
        <v>147539</v>
      </c>
      <c r="B30808" t="s">
        <v>147540</v>
      </c>
      <c r="C30808" t="s">
        <v>148225</v>
      </c>
      <c r="D30808" t="s">
        <v>148147</v>
      </c>
      <c r="E30808" t="s">
        <v>148142</v>
      </c>
      <c r="F30808" t="s">
        <v>148226</v>
      </c>
      <c r="G30808" t="s">
        <v>148227</v>
      </c>
      <c r="H30808">
        <v>28</v>
      </c>
      <c r="I30808" t="s">
        <v>9430</v>
      </c>
      <c r="J30808" t="s">
        <v>14177</v>
      </c>
      <c r="K30808">
        <v>822</v>
      </c>
      <c r="L30808" t="s">
        <v>30</v>
      </c>
      <c r="M30808" t="s">
        <v>31</v>
      </c>
      <c r="N30808" t="b">
        <v>0</v>
      </c>
      <c r="O30808" t="s">
        <v>148228</v>
      </c>
      <c r="Q30808">
        <v>333</v>
      </c>
      <c r="T30808">
        <v>0</v>
      </c>
      <c r="U30808">
        <v>0</v>
      </c>
    </row>
    <row r="30809" spans="1:21" x14ac:dyDescent="0.25">
      <c r="A30809" t="s">
        <v>147539</v>
      </c>
      <c r="B30809" t="s">
        <v>147540</v>
      </c>
      <c r="C30809" t="s">
        <v>148229</v>
      </c>
      <c r="D30809" t="s">
        <v>148147</v>
      </c>
      <c r="E30809" t="s">
        <v>148142</v>
      </c>
      <c r="F30809" t="s">
        <v>148230</v>
      </c>
      <c r="G30809" t="s">
        <v>148231</v>
      </c>
      <c r="H30809">
        <v>28</v>
      </c>
      <c r="I30809" t="s">
        <v>9430</v>
      </c>
      <c r="J30809" t="s">
        <v>85394</v>
      </c>
      <c r="K30809">
        <v>1722</v>
      </c>
      <c r="L30809" t="s">
        <v>30</v>
      </c>
      <c r="M30809" t="s">
        <v>31</v>
      </c>
      <c r="N30809" t="b">
        <v>0</v>
      </c>
      <c r="O30809" t="s">
        <v>148232</v>
      </c>
      <c r="Q30809">
        <v>104</v>
      </c>
      <c r="T30809">
        <v>0</v>
      </c>
      <c r="U30809">
        <v>0</v>
      </c>
    </row>
    <row r="30810" spans="1:21" x14ac:dyDescent="0.25">
      <c r="A30810" t="s">
        <v>147539</v>
      </c>
      <c r="B30810" t="s">
        <v>147540</v>
      </c>
      <c r="C30810" t="s">
        <v>148233</v>
      </c>
      <c r="D30810" t="s">
        <v>148147</v>
      </c>
      <c r="E30810" t="s">
        <v>148142</v>
      </c>
      <c r="F30810" t="s">
        <v>148234</v>
      </c>
      <c r="G30810" t="s">
        <v>148235</v>
      </c>
      <c r="H30810">
        <v>28</v>
      </c>
      <c r="I30810" t="s">
        <v>9430</v>
      </c>
      <c r="J30810" t="s">
        <v>10374</v>
      </c>
      <c r="K30810">
        <v>1145</v>
      </c>
      <c r="L30810" t="s">
        <v>30</v>
      </c>
      <c r="M30810" t="s">
        <v>31</v>
      </c>
      <c r="N30810" t="b">
        <v>0</v>
      </c>
      <c r="O30810" t="s">
        <v>148236</v>
      </c>
      <c r="Q30810">
        <v>78</v>
      </c>
      <c r="T30810">
        <v>0</v>
      </c>
      <c r="U30810">
        <v>0</v>
      </c>
    </row>
    <row r="30811" spans="1:21" x14ac:dyDescent="0.25">
      <c r="A30811" t="s">
        <v>147539</v>
      </c>
      <c r="B30811" t="s">
        <v>147540</v>
      </c>
      <c r="C30811" t="s">
        <v>148237</v>
      </c>
      <c r="D30811" t="s">
        <v>148147</v>
      </c>
      <c r="E30811" t="s">
        <v>148142</v>
      </c>
      <c r="F30811" t="s">
        <v>148238</v>
      </c>
      <c r="G30811" t="s">
        <v>148239</v>
      </c>
      <c r="H30811">
        <v>28</v>
      </c>
      <c r="I30811" t="s">
        <v>9430</v>
      </c>
      <c r="J30811" t="s">
        <v>447</v>
      </c>
      <c r="K30811">
        <v>1114</v>
      </c>
      <c r="L30811" t="s">
        <v>30</v>
      </c>
      <c r="M30811" t="s">
        <v>31</v>
      </c>
      <c r="N30811" t="b">
        <v>0</v>
      </c>
      <c r="O30811" t="s">
        <v>148240</v>
      </c>
      <c r="Q30811">
        <v>6348</v>
      </c>
      <c r="T30811">
        <v>0</v>
      </c>
      <c r="U30811">
        <v>3</v>
      </c>
    </row>
    <row r="30812" spans="1:21" x14ac:dyDescent="0.25">
      <c r="A30812" t="s">
        <v>147539</v>
      </c>
      <c r="B30812" t="s">
        <v>147540</v>
      </c>
      <c r="C30812" t="s">
        <v>148241</v>
      </c>
      <c r="D30812" t="s">
        <v>148147</v>
      </c>
      <c r="E30812" t="s">
        <v>148142</v>
      </c>
      <c r="F30812" t="s">
        <v>148242</v>
      </c>
      <c r="G30812" t="s">
        <v>148243</v>
      </c>
      <c r="H30812">
        <v>28</v>
      </c>
      <c r="I30812" t="s">
        <v>9430</v>
      </c>
      <c r="J30812" t="s">
        <v>3273</v>
      </c>
      <c r="K30812">
        <v>1440</v>
      </c>
      <c r="L30812" t="s">
        <v>30</v>
      </c>
      <c r="M30812" t="s">
        <v>31</v>
      </c>
      <c r="N30812" t="b">
        <v>0</v>
      </c>
      <c r="O30812" t="s">
        <v>148244</v>
      </c>
      <c r="Q30812">
        <v>200</v>
      </c>
      <c r="T30812">
        <v>0</v>
      </c>
      <c r="U30812">
        <v>0</v>
      </c>
    </row>
    <row r="30813" spans="1:21" x14ac:dyDescent="0.25">
      <c r="A30813" t="s">
        <v>147539</v>
      </c>
      <c r="B30813" t="s">
        <v>147540</v>
      </c>
      <c r="C30813" t="s">
        <v>148245</v>
      </c>
      <c r="D30813" t="s">
        <v>148147</v>
      </c>
      <c r="E30813" t="s">
        <v>148142</v>
      </c>
      <c r="F30813" t="s">
        <v>148246</v>
      </c>
      <c r="G30813" t="s">
        <v>148247</v>
      </c>
      <c r="H30813">
        <v>28</v>
      </c>
      <c r="I30813" t="s">
        <v>9430</v>
      </c>
      <c r="J30813" t="s">
        <v>148248</v>
      </c>
      <c r="K30813">
        <v>1410</v>
      </c>
      <c r="L30813" t="s">
        <v>30</v>
      </c>
      <c r="M30813" t="s">
        <v>31</v>
      </c>
      <c r="N30813" t="b">
        <v>0</v>
      </c>
      <c r="O30813" t="s">
        <v>148249</v>
      </c>
      <c r="Q30813">
        <v>1283</v>
      </c>
      <c r="T30813">
        <v>0</v>
      </c>
      <c r="U30813">
        <v>0</v>
      </c>
    </row>
    <row r="30814" spans="1:21" x14ac:dyDescent="0.25">
      <c r="A30814" t="s">
        <v>147539</v>
      </c>
      <c r="B30814" t="s">
        <v>147540</v>
      </c>
      <c r="C30814" t="s">
        <v>148250</v>
      </c>
      <c r="D30814" t="s">
        <v>148251</v>
      </c>
      <c r="E30814" s="1">
        <v>43687.905555555553</v>
      </c>
      <c r="F30814" t="s">
        <v>148252</v>
      </c>
      <c r="G30814" t="s">
        <v>148253</v>
      </c>
      <c r="H30814">
        <v>28</v>
      </c>
      <c r="I30814" t="s">
        <v>9430</v>
      </c>
      <c r="J30814" t="s">
        <v>148254</v>
      </c>
      <c r="K30814">
        <v>328</v>
      </c>
      <c r="L30814" t="s">
        <v>30</v>
      </c>
      <c r="M30814" t="s">
        <v>31</v>
      </c>
      <c r="N30814" t="b">
        <v>0</v>
      </c>
      <c r="O30814" t="s">
        <v>148255</v>
      </c>
      <c r="Q30814">
        <v>2034</v>
      </c>
      <c r="T30814">
        <v>0</v>
      </c>
      <c r="U30814">
        <v>1</v>
      </c>
    </row>
    <row r="30815" spans="1:21" x14ac:dyDescent="0.25">
      <c r="A30815" t="s">
        <v>147539</v>
      </c>
      <c r="B30815" t="s">
        <v>147540</v>
      </c>
      <c r="C30815" t="s">
        <v>148256</v>
      </c>
      <c r="D30815" t="s">
        <v>148257</v>
      </c>
      <c r="E30815" s="1">
        <v>43565.794444444444</v>
      </c>
      <c r="F30815" t="s">
        <v>148258</v>
      </c>
      <c r="G30815" t="s">
        <v>148259</v>
      </c>
      <c r="H30815">
        <v>28</v>
      </c>
      <c r="I30815" t="s">
        <v>9430</v>
      </c>
      <c r="J30815" t="s">
        <v>148260</v>
      </c>
      <c r="K30815">
        <v>2954</v>
      </c>
      <c r="L30815" t="s">
        <v>30</v>
      </c>
      <c r="M30815" t="s">
        <v>31</v>
      </c>
      <c r="N30815" t="b">
        <v>0</v>
      </c>
      <c r="O30815" t="s">
        <v>148261</v>
      </c>
      <c r="Q30815">
        <v>427</v>
      </c>
      <c r="T30815">
        <v>0</v>
      </c>
      <c r="U30815">
        <v>0</v>
      </c>
    </row>
    <row r="30816" spans="1:21" x14ac:dyDescent="0.25">
      <c r="A30816" t="s">
        <v>147539</v>
      </c>
      <c r="B30816" t="s">
        <v>147540</v>
      </c>
      <c r="C30816" t="s">
        <v>148262</v>
      </c>
      <c r="D30816" t="s">
        <v>148263</v>
      </c>
      <c r="E30816" t="s">
        <v>148264</v>
      </c>
      <c r="F30816" t="s">
        <v>148265</v>
      </c>
      <c r="G30816" t="s">
        <v>148266</v>
      </c>
      <c r="H30816">
        <v>28</v>
      </c>
      <c r="I30816" t="s">
        <v>9430</v>
      </c>
      <c r="J30816" t="s">
        <v>148267</v>
      </c>
      <c r="K30816">
        <v>2676</v>
      </c>
      <c r="L30816" t="s">
        <v>30</v>
      </c>
      <c r="M30816" t="s">
        <v>31</v>
      </c>
      <c r="N30816" t="b">
        <v>0</v>
      </c>
      <c r="O30816" t="s">
        <v>148268</v>
      </c>
      <c r="Q30816">
        <v>867</v>
      </c>
      <c r="T30816">
        <v>0</v>
      </c>
      <c r="U30816">
        <v>1</v>
      </c>
    </row>
    <row r="30817" spans="1:21" x14ac:dyDescent="0.25">
      <c r="A30817" t="s">
        <v>147539</v>
      </c>
      <c r="B30817" t="s">
        <v>147540</v>
      </c>
      <c r="C30817" t="s">
        <v>148269</v>
      </c>
      <c r="D30817" t="s">
        <v>148270</v>
      </c>
      <c r="E30817" t="s">
        <v>148271</v>
      </c>
      <c r="F30817" t="s">
        <v>148272</v>
      </c>
      <c r="G30817" t="s">
        <v>148266</v>
      </c>
      <c r="H30817">
        <v>28</v>
      </c>
      <c r="I30817" t="s">
        <v>9430</v>
      </c>
      <c r="J30817" t="s">
        <v>10737</v>
      </c>
      <c r="K30817">
        <v>2256</v>
      </c>
      <c r="L30817" t="s">
        <v>30</v>
      </c>
      <c r="M30817" t="s">
        <v>31</v>
      </c>
      <c r="N30817" t="b">
        <v>0</v>
      </c>
      <c r="O30817" t="s">
        <v>148273</v>
      </c>
      <c r="Q30817">
        <v>313</v>
      </c>
      <c r="T30817">
        <v>0</v>
      </c>
      <c r="U30817">
        <v>0</v>
      </c>
    </row>
    <row r="30818" spans="1:21" x14ac:dyDescent="0.25">
      <c r="A30818" t="s">
        <v>147539</v>
      </c>
      <c r="B30818" t="s">
        <v>147540</v>
      </c>
      <c r="C30818" t="s">
        <v>148274</v>
      </c>
      <c r="D30818" t="s">
        <v>148275</v>
      </c>
      <c r="E30818" t="s">
        <v>148276</v>
      </c>
      <c r="F30818" t="s">
        <v>148277</v>
      </c>
      <c r="G30818" t="s">
        <v>148266</v>
      </c>
      <c r="H30818">
        <v>28</v>
      </c>
      <c r="I30818" t="s">
        <v>9430</v>
      </c>
      <c r="J30818" t="s">
        <v>25844</v>
      </c>
      <c r="K30818">
        <v>1632</v>
      </c>
      <c r="L30818" t="s">
        <v>30</v>
      </c>
      <c r="M30818" t="s">
        <v>31</v>
      </c>
      <c r="N30818" t="b">
        <v>0</v>
      </c>
      <c r="O30818" t="s">
        <v>148278</v>
      </c>
      <c r="Q30818">
        <v>145</v>
      </c>
      <c r="T30818">
        <v>0</v>
      </c>
      <c r="U30818">
        <v>0</v>
      </c>
    </row>
    <row r="30819" spans="1:21" x14ac:dyDescent="0.25">
      <c r="A30819" t="s">
        <v>147539</v>
      </c>
      <c r="B30819" t="s">
        <v>147540</v>
      </c>
      <c r="C30819" t="s">
        <v>148279</v>
      </c>
      <c r="D30819" t="s">
        <v>148280</v>
      </c>
      <c r="E30819" s="1">
        <v>43655.004166666666</v>
      </c>
      <c r="F30819" t="s">
        <v>148281</v>
      </c>
      <c r="G30819" t="s">
        <v>148282</v>
      </c>
      <c r="H30819">
        <v>28</v>
      </c>
      <c r="I30819" t="s">
        <v>9430</v>
      </c>
      <c r="J30819" t="s">
        <v>3343</v>
      </c>
      <c r="K30819">
        <v>261</v>
      </c>
      <c r="L30819" t="s">
        <v>30</v>
      </c>
      <c r="M30819" t="s">
        <v>31</v>
      </c>
      <c r="N30819" t="b">
        <v>0</v>
      </c>
      <c r="O30819" t="s">
        <v>148283</v>
      </c>
      <c r="Q30819">
        <v>746</v>
      </c>
      <c r="T30819">
        <v>0</v>
      </c>
      <c r="U30819">
        <v>0</v>
      </c>
    </row>
    <row r="30820" spans="1:21" x14ac:dyDescent="0.25">
      <c r="A30820" t="s">
        <v>147539</v>
      </c>
      <c r="B30820" t="s">
        <v>147540</v>
      </c>
      <c r="C30820" t="s">
        <v>148284</v>
      </c>
      <c r="D30820" t="s">
        <v>148285</v>
      </c>
      <c r="E30820" s="1">
        <v>43594.831250000003</v>
      </c>
      <c r="F30820" t="s">
        <v>148286</v>
      </c>
      <c r="G30820" t="s">
        <v>148287</v>
      </c>
      <c r="H30820">
        <v>28</v>
      </c>
      <c r="I30820" t="s">
        <v>9430</v>
      </c>
      <c r="J30820" t="s">
        <v>148288</v>
      </c>
      <c r="K30820">
        <v>3503</v>
      </c>
      <c r="L30820" t="s">
        <v>30</v>
      </c>
      <c r="M30820" t="s">
        <v>31</v>
      </c>
      <c r="N30820" t="b">
        <v>0</v>
      </c>
      <c r="O30820" t="s">
        <v>148289</v>
      </c>
      <c r="Q30820">
        <v>629</v>
      </c>
      <c r="T30820">
        <v>0</v>
      </c>
      <c r="U30820">
        <v>3</v>
      </c>
    </row>
    <row r="30821" spans="1:21" x14ac:dyDescent="0.25">
      <c r="A30821" t="s">
        <v>147539</v>
      </c>
      <c r="B30821" t="s">
        <v>147540</v>
      </c>
      <c r="C30821" t="s">
        <v>148290</v>
      </c>
      <c r="D30821" t="s">
        <v>148291</v>
      </c>
      <c r="E30821" s="1">
        <v>43505.793749999997</v>
      </c>
      <c r="F30821" t="s">
        <v>148292</v>
      </c>
      <c r="G30821" t="s">
        <v>148293</v>
      </c>
      <c r="H30821">
        <v>28</v>
      </c>
      <c r="I30821" t="s">
        <v>9430</v>
      </c>
      <c r="J30821" t="s">
        <v>20812</v>
      </c>
      <c r="K30821">
        <v>2742</v>
      </c>
      <c r="L30821" t="s">
        <v>30</v>
      </c>
      <c r="M30821" t="s">
        <v>31</v>
      </c>
      <c r="N30821" t="b">
        <v>0</v>
      </c>
      <c r="O30821" t="s">
        <v>148294</v>
      </c>
      <c r="Q30821">
        <v>1314</v>
      </c>
      <c r="T30821">
        <v>0</v>
      </c>
      <c r="U30821">
        <v>0</v>
      </c>
    </row>
    <row r="30822" spans="1:21" x14ac:dyDescent="0.25">
      <c r="A30822" t="s">
        <v>147539</v>
      </c>
      <c r="B30822" t="s">
        <v>147540</v>
      </c>
      <c r="C30822" t="s">
        <v>148295</v>
      </c>
      <c r="D30822" t="s">
        <v>148296</v>
      </c>
      <c r="E30822" s="1">
        <v>43505.785416666666</v>
      </c>
      <c r="F30822" t="s">
        <v>148297</v>
      </c>
      <c r="G30822" t="s">
        <v>148298</v>
      </c>
      <c r="H30822">
        <v>28</v>
      </c>
      <c r="I30822" t="s">
        <v>9430</v>
      </c>
      <c r="J30822" t="s">
        <v>67552</v>
      </c>
      <c r="K30822">
        <v>2451</v>
      </c>
      <c r="L30822" t="s">
        <v>30</v>
      </c>
      <c r="M30822" t="s">
        <v>31</v>
      </c>
      <c r="N30822" t="b">
        <v>0</v>
      </c>
      <c r="O30822" t="s">
        <v>148299</v>
      </c>
      <c r="Q30822">
        <v>586</v>
      </c>
      <c r="T30822">
        <v>0</v>
      </c>
      <c r="U30822">
        <v>1</v>
      </c>
    </row>
    <row r="30823" spans="1:21" x14ac:dyDescent="0.25">
      <c r="A30823" t="s">
        <v>147539</v>
      </c>
      <c r="B30823" t="s">
        <v>147540</v>
      </c>
      <c r="C30823" t="s">
        <v>148300</v>
      </c>
      <c r="D30823" t="s">
        <v>148301</v>
      </c>
      <c r="E30823" t="s">
        <v>148302</v>
      </c>
      <c r="F30823" t="s">
        <v>148303</v>
      </c>
      <c r="G30823" t="s">
        <v>148304</v>
      </c>
      <c r="H30823">
        <v>28</v>
      </c>
      <c r="I30823" t="s">
        <v>9430</v>
      </c>
      <c r="J30823" t="s">
        <v>5741</v>
      </c>
      <c r="K30823">
        <v>331</v>
      </c>
      <c r="L30823" t="s">
        <v>30</v>
      </c>
      <c r="M30823" t="s">
        <v>31</v>
      </c>
      <c r="N30823" t="b">
        <v>0</v>
      </c>
      <c r="O30823" t="s">
        <v>148305</v>
      </c>
      <c r="Q30823">
        <v>499</v>
      </c>
      <c r="T30823">
        <v>0</v>
      </c>
      <c r="U30823">
        <v>1</v>
      </c>
    </row>
    <row r="30824" spans="1:21" x14ac:dyDescent="0.25">
      <c r="A30824" t="s">
        <v>147539</v>
      </c>
      <c r="B30824" t="s">
        <v>147540</v>
      </c>
      <c r="C30824" t="s">
        <v>148306</v>
      </c>
      <c r="D30824" t="s">
        <v>148307</v>
      </c>
      <c r="E30824" t="s">
        <v>148308</v>
      </c>
      <c r="F30824" t="s">
        <v>148309</v>
      </c>
      <c r="G30824" t="s">
        <v>148310</v>
      </c>
      <c r="H30824">
        <v>28</v>
      </c>
      <c r="I30824" t="s">
        <v>9430</v>
      </c>
      <c r="J30824" t="s">
        <v>10277</v>
      </c>
      <c r="K30824">
        <v>177</v>
      </c>
      <c r="L30824" t="s">
        <v>30</v>
      </c>
      <c r="M30824" t="s">
        <v>31</v>
      </c>
      <c r="N30824" t="b">
        <v>1</v>
      </c>
      <c r="O30824" t="s">
        <v>148311</v>
      </c>
      <c r="Q30824">
        <v>302</v>
      </c>
      <c r="T30824">
        <v>0</v>
      </c>
      <c r="U30824">
        <v>1</v>
      </c>
    </row>
    <row r="30825" spans="1:21" x14ac:dyDescent="0.25">
      <c r="A30825" t="s">
        <v>147539</v>
      </c>
      <c r="B30825" t="s">
        <v>147540</v>
      </c>
      <c r="C30825" t="s">
        <v>148312</v>
      </c>
      <c r="D30825" t="s">
        <v>148313</v>
      </c>
      <c r="E30825" t="s">
        <v>148314</v>
      </c>
      <c r="F30825" t="s">
        <v>148315</v>
      </c>
      <c r="G30825" t="s">
        <v>148316</v>
      </c>
      <c r="H30825">
        <v>28</v>
      </c>
      <c r="I30825" t="s">
        <v>9430</v>
      </c>
      <c r="J30825" t="s">
        <v>6655</v>
      </c>
      <c r="K30825">
        <v>92</v>
      </c>
      <c r="L30825" t="s">
        <v>30</v>
      </c>
      <c r="M30825" t="s">
        <v>31</v>
      </c>
      <c r="N30825" t="b">
        <v>0</v>
      </c>
      <c r="O30825" t="s">
        <v>148317</v>
      </c>
      <c r="Q30825">
        <v>220</v>
      </c>
      <c r="T30825">
        <v>0</v>
      </c>
      <c r="U30825">
        <v>0</v>
      </c>
    </row>
    <row r="30826" spans="1:21" x14ac:dyDescent="0.25">
      <c r="A30826" t="s">
        <v>147539</v>
      </c>
      <c r="B30826" t="s">
        <v>147540</v>
      </c>
      <c r="C30826" t="s">
        <v>148318</v>
      </c>
      <c r="D30826" t="s">
        <v>148319</v>
      </c>
      <c r="E30826" t="s">
        <v>148314</v>
      </c>
      <c r="F30826" t="s">
        <v>148320</v>
      </c>
      <c r="G30826" t="s">
        <v>148321</v>
      </c>
      <c r="H30826">
        <v>28</v>
      </c>
      <c r="I30826" t="s">
        <v>9430</v>
      </c>
      <c r="J30826" t="s">
        <v>3874</v>
      </c>
      <c r="K30826">
        <v>118</v>
      </c>
      <c r="L30826" t="s">
        <v>30</v>
      </c>
      <c r="M30826" t="s">
        <v>31</v>
      </c>
      <c r="N30826" t="b">
        <v>0</v>
      </c>
      <c r="O30826" t="s">
        <v>148322</v>
      </c>
      <c r="Q30826">
        <v>103</v>
      </c>
      <c r="T30826">
        <v>0</v>
      </c>
      <c r="U30826">
        <v>0</v>
      </c>
    </row>
    <row r="30827" spans="1:21" x14ac:dyDescent="0.25">
      <c r="A30827" t="s">
        <v>147539</v>
      </c>
      <c r="B30827" t="s">
        <v>147540</v>
      </c>
      <c r="C30827" t="s">
        <v>148323</v>
      </c>
      <c r="D30827" t="s">
        <v>148324</v>
      </c>
      <c r="E30827" t="s">
        <v>148325</v>
      </c>
      <c r="F30827" t="s">
        <v>148326</v>
      </c>
      <c r="G30827" t="s">
        <v>148327</v>
      </c>
      <c r="H30827">
        <v>28</v>
      </c>
      <c r="I30827" t="s">
        <v>9430</v>
      </c>
      <c r="J30827" t="s">
        <v>3243</v>
      </c>
      <c r="K30827">
        <v>323</v>
      </c>
      <c r="L30827" t="s">
        <v>30</v>
      </c>
      <c r="M30827" t="s">
        <v>31</v>
      </c>
      <c r="N30827" t="b">
        <v>1</v>
      </c>
      <c r="O30827" t="s">
        <v>148328</v>
      </c>
      <c r="Q30827">
        <v>235</v>
      </c>
      <c r="T30827">
        <v>0</v>
      </c>
      <c r="U30827">
        <v>0</v>
      </c>
    </row>
    <row r="30828" spans="1:21" x14ac:dyDescent="0.25">
      <c r="A30828" t="s">
        <v>147539</v>
      </c>
      <c r="B30828" t="s">
        <v>147540</v>
      </c>
      <c r="C30828" t="s">
        <v>148329</v>
      </c>
      <c r="D30828" t="s">
        <v>148330</v>
      </c>
      <c r="E30828" t="s">
        <v>148331</v>
      </c>
      <c r="F30828" t="s">
        <v>148332</v>
      </c>
      <c r="G30828" t="s">
        <v>148333</v>
      </c>
      <c r="H30828">
        <v>28</v>
      </c>
      <c r="I30828" t="s">
        <v>9430</v>
      </c>
      <c r="J30828" t="s">
        <v>320</v>
      </c>
      <c r="K30828">
        <v>94</v>
      </c>
      <c r="L30828" t="s">
        <v>30</v>
      </c>
      <c r="M30828" t="s">
        <v>31</v>
      </c>
      <c r="N30828" t="b">
        <v>1</v>
      </c>
      <c r="O30828" t="s">
        <v>148334</v>
      </c>
      <c r="Q30828">
        <v>102</v>
      </c>
      <c r="T30828">
        <v>0</v>
      </c>
      <c r="U30828">
        <v>0</v>
      </c>
    </row>
    <row r="30829" spans="1:21" x14ac:dyDescent="0.25">
      <c r="A30829" t="s">
        <v>147539</v>
      </c>
      <c r="B30829" t="s">
        <v>147540</v>
      </c>
      <c r="C30829" t="s">
        <v>148335</v>
      </c>
      <c r="D30829" t="s">
        <v>148336</v>
      </c>
      <c r="E30829" t="s">
        <v>148337</v>
      </c>
      <c r="F30829" t="s">
        <v>148338</v>
      </c>
      <c r="G30829" t="s">
        <v>148339</v>
      </c>
      <c r="H30829">
        <v>28</v>
      </c>
      <c r="I30829" t="s">
        <v>9430</v>
      </c>
      <c r="J30829" t="s">
        <v>25924</v>
      </c>
      <c r="K30829">
        <v>194</v>
      </c>
      <c r="L30829" t="s">
        <v>30</v>
      </c>
      <c r="M30829" t="s">
        <v>31</v>
      </c>
      <c r="N30829" t="b">
        <v>0</v>
      </c>
      <c r="O30829" t="s">
        <v>148340</v>
      </c>
      <c r="Q30829">
        <v>288</v>
      </c>
      <c r="T30829">
        <v>0</v>
      </c>
      <c r="U30829">
        <v>0</v>
      </c>
    </row>
    <row r="30830" spans="1:21" x14ac:dyDescent="0.25">
      <c r="A30830" t="s">
        <v>147539</v>
      </c>
      <c r="B30830" t="s">
        <v>147540</v>
      </c>
      <c r="C30830" t="s">
        <v>148341</v>
      </c>
      <c r="D30830" t="s">
        <v>148342</v>
      </c>
      <c r="E30830" t="s">
        <v>148343</v>
      </c>
      <c r="F30830" t="s">
        <v>148344</v>
      </c>
      <c r="G30830" t="s">
        <v>148345</v>
      </c>
      <c r="H30830">
        <v>28</v>
      </c>
      <c r="I30830" t="s">
        <v>9430</v>
      </c>
      <c r="J30830" t="s">
        <v>6538</v>
      </c>
      <c r="K30830">
        <v>122</v>
      </c>
      <c r="L30830" t="s">
        <v>30</v>
      </c>
      <c r="M30830" t="s">
        <v>31</v>
      </c>
      <c r="N30830" t="b">
        <v>0</v>
      </c>
      <c r="O30830" t="s">
        <v>148346</v>
      </c>
      <c r="Q30830">
        <v>110</v>
      </c>
      <c r="T30830">
        <v>0</v>
      </c>
      <c r="U30830">
        <v>0</v>
      </c>
    </row>
    <row r="30831" spans="1:21" x14ac:dyDescent="0.25">
      <c r="A30831" t="s">
        <v>147539</v>
      </c>
      <c r="B30831" t="s">
        <v>147540</v>
      </c>
      <c r="C30831" t="s">
        <v>148347</v>
      </c>
      <c r="D30831" t="s">
        <v>148348</v>
      </c>
      <c r="E30831" t="s">
        <v>148349</v>
      </c>
      <c r="F30831" t="s">
        <v>148350</v>
      </c>
      <c r="G30831" t="s">
        <v>148351</v>
      </c>
      <c r="H30831">
        <v>28</v>
      </c>
      <c r="I30831" t="s">
        <v>9430</v>
      </c>
      <c r="J30831" t="s">
        <v>12174</v>
      </c>
      <c r="K30831">
        <v>65</v>
      </c>
      <c r="L30831" t="s">
        <v>30</v>
      </c>
      <c r="M30831" t="s">
        <v>31</v>
      </c>
      <c r="N30831" t="b">
        <v>1</v>
      </c>
      <c r="O30831" t="s">
        <v>148352</v>
      </c>
      <c r="Q30831">
        <v>95</v>
      </c>
      <c r="T30831">
        <v>0</v>
      </c>
      <c r="U30831">
        <v>0</v>
      </c>
    </row>
    <row r="30832" spans="1:21" x14ac:dyDescent="0.25">
      <c r="A30832" t="s">
        <v>147539</v>
      </c>
      <c r="B30832" t="s">
        <v>147540</v>
      </c>
      <c r="C30832" t="s">
        <v>148353</v>
      </c>
      <c r="D30832" t="s">
        <v>148354</v>
      </c>
      <c r="E30832" t="s">
        <v>148355</v>
      </c>
      <c r="F30832" t="s">
        <v>148356</v>
      </c>
      <c r="G30832" t="s">
        <v>148357</v>
      </c>
      <c r="H30832">
        <v>28</v>
      </c>
      <c r="I30832" t="s">
        <v>9430</v>
      </c>
      <c r="J30832" t="s">
        <v>7457</v>
      </c>
      <c r="K30832">
        <v>60</v>
      </c>
      <c r="L30832" t="s">
        <v>30</v>
      </c>
      <c r="M30832" t="s">
        <v>31</v>
      </c>
      <c r="N30832" t="b">
        <v>0</v>
      </c>
      <c r="O30832" t="s">
        <v>148358</v>
      </c>
      <c r="Q30832">
        <v>276</v>
      </c>
      <c r="T30832">
        <v>0</v>
      </c>
      <c r="U30832">
        <v>0</v>
      </c>
    </row>
    <row r="30833" spans="1:21" x14ac:dyDescent="0.25">
      <c r="A30833" t="s">
        <v>147539</v>
      </c>
      <c r="B30833" t="s">
        <v>147540</v>
      </c>
      <c r="C30833" t="s">
        <v>148359</v>
      </c>
      <c r="D30833" t="s">
        <v>148360</v>
      </c>
      <c r="E30833" t="s">
        <v>148361</v>
      </c>
      <c r="F30833" t="s">
        <v>148362</v>
      </c>
      <c r="G30833" t="s">
        <v>148363</v>
      </c>
      <c r="H30833">
        <v>28</v>
      </c>
      <c r="I30833" t="s">
        <v>9430</v>
      </c>
      <c r="J30833" t="s">
        <v>30610</v>
      </c>
      <c r="K30833">
        <v>77</v>
      </c>
      <c r="L30833" t="s">
        <v>30</v>
      </c>
      <c r="M30833" t="s">
        <v>31</v>
      </c>
      <c r="N30833" t="b">
        <v>1</v>
      </c>
      <c r="O30833" t="s">
        <v>148364</v>
      </c>
      <c r="Q30833">
        <v>100</v>
      </c>
      <c r="T30833">
        <v>0</v>
      </c>
      <c r="U30833">
        <v>1</v>
      </c>
    </row>
    <row r="30834" spans="1:21" x14ac:dyDescent="0.25">
      <c r="A30834" t="s">
        <v>147539</v>
      </c>
      <c r="B30834" t="s">
        <v>147540</v>
      </c>
      <c r="C30834" t="s">
        <v>148365</v>
      </c>
      <c r="D30834" t="s">
        <v>148366</v>
      </c>
      <c r="E30834" t="s">
        <v>148367</v>
      </c>
      <c r="F30834" t="s">
        <v>148368</v>
      </c>
      <c r="G30834" t="s">
        <v>148369</v>
      </c>
      <c r="H30834">
        <v>28</v>
      </c>
      <c r="I30834" t="s">
        <v>9430</v>
      </c>
      <c r="J30834" t="s">
        <v>7065</v>
      </c>
      <c r="K30834">
        <v>37</v>
      </c>
      <c r="L30834" t="s">
        <v>30</v>
      </c>
      <c r="M30834" t="s">
        <v>31</v>
      </c>
      <c r="N30834" t="b">
        <v>0</v>
      </c>
      <c r="O30834" t="s">
        <v>148370</v>
      </c>
      <c r="Q30834">
        <v>57</v>
      </c>
      <c r="T30834">
        <v>0</v>
      </c>
      <c r="U30834">
        <v>0</v>
      </c>
    </row>
    <row r="30835" spans="1:21" x14ac:dyDescent="0.25">
      <c r="A30835" t="s">
        <v>147539</v>
      </c>
      <c r="B30835" t="s">
        <v>147540</v>
      </c>
      <c r="C30835" t="s">
        <v>148371</v>
      </c>
      <c r="D30835" t="s">
        <v>148372</v>
      </c>
      <c r="E30835" t="s">
        <v>148373</v>
      </c>
      <c r="F30835" t="s">
        <v>148374</v>
      </c>
      <c r="G30835" t="s">
        <v>148375</v>
      </c>
      <c r="H30835">
        <v>28</v>
      </c>
      <c r="I30835" t="s">
        <v>9430</v>
      </c>
      <c r="J30835" t="s">
        <v>3765</v>
      </c>
      <c r="K30835">
        <v>83</v>
      </c>
      <c r="L30835" t="s">
        <v>30</v>
      </c>
      <c r="M30835" t="s">
        <v>31</v>
      </c>
      <c r="N30835" t="b">
        <v>0</v>
      </c>
      <c r="O30835" t="s">
        <v>148376</v>
      </c>
      <c r="Q30835">
        <v>86</v>
      </c>
      <c r="T30835">
        <v>0</v>
      </c>
      <c r="U30835">
        <v>0</v>
      </c>
    </row>
    <row r="30836" spans="1:21" x14ac:dyDescent="0.25">
      <c r="A30836" t="s">
        <v>147539</v>
      </c>
      <c r="B30836" t="s">
        <v>147540</v>
      </c>
      <c r="C30836" t="s">
        <v>148377</v>
      </c>
      <c r="D30836" t="s">
        <v>148378</v>
      </c>
      <c r="E30836" t="s">
        <v>148379</v>
      </c>
      <c r="F30836" t="s">
        <v>148380</v>
      </c>
      <c r="G30836" t="s">
        <v>148381</v>
      </c>
      <c r="H30836">
        <v>28</v>
      </c>
      <c r="I30836" t="s">
        <v>9430</v>
      </c>
      <c r="J30836" t="s">
        <v>148382</v>
      </c>
      <c r="K30836">
        <v>21</v>
      </c>
      <c r="L30836" t="s">
        <v>30</v>
      </c>
      <c r="M30836" t="s">
        <v>31</v>
      </c>
      <c r="N30836" t="b">
        <v>0</v>
      </c>
      <c r="O30836" t="s">
        <v>148383</v>
      </c>
      <c r="Q30836">
        <v>20</v>
      </c>
      <c r="T30836">
        <v>0</v>
      </c>
      <c r="U30836">
        <v>0</v>
      </c>
    </row>
    <row r="30837" spans="1:21" x14ac:dyDescent="0.25">
      <c r="A30837" t="s">
        <v>147539</v>
      </c>
      <c r="B30837" t="s">
        <v>147540</v>
      </c>
      <c r="C30837" t="s">
        <v>148384</v>
      </c>
      <c r="D30837" t="s">
        <v>148385</v>
      </c>
      <c r="E30837" t="s">
        <v>148386</v>
      </c>
      <c r="F30837" t="s">
        <v>148387</v>
      </c>
      <c r="G30837" t="s">
        <v>148388</v>
      </c>
      <c r="H30837">
        <v>28</v>
      </c>
      <c r="I30837" t="s">
        <v>9430</v>
      </c>
      <c r="J30837" t="s">
        <v>12185</v>
      </c>
      <c r="K30837">
        <v>39</v>
      </c>
      <c r="L30837" t="s">
        <v>30</v>
      </c>
      <c r="M30837" t="s">
        <v>31</v>
      </c>
      <c r="N30837" t="b">
        <v>0</v>
      </c>
      <c r="O30837" t="s">
        <v>148389</v>
      </c>
      <c r="Q30837">
        <v>28</v>
      </c>
      <c r="T30837">
        <v>0</v>
      </c>
      <c r="U30837">
        <v>0</v>
      </c>
    </row>
    <row r="30838" spans="1:21" x14ac:dyDescent="0.25">
      <c r="A30838" t="s">
        <v>147539</v>
      </c>
      <c r="B30838" t="s">
        <v>147540</v>
      </c>
      <c r="C30838" t="s">
        <v>148390</v>
      </c>
      <c r="D30838" t="s">
        <v>148391</v>
      </c>
      <c r="E30838" t="s">
        <v>148386</v>
      </c>
      <c r="F30838" t="s">
        <v>148392</v>
      </c>
      <c r="G30838" t="s">
        <v>148393</v>
      </c>
      <c r="H30838">
        <v>28</v>
      </c>
      <c r="I30838" t="s">
        <v>9430</v>
      </c>
      <c r="J30838" t="s">
        <v>31600</v>
      </c>
      <c r="K30838">
        <v>84</v>
      </c>
      <c r="L30838" t="s">
        <v>30</v>
      </c>
      <c r="M30838" t="s">
        <v>31</v>
      </c>
      <c r="N30838" t="b">
        <v>0</v>
      </c>
      <c r="O30838" t="s">
        <v>148394</v>
      </c>
      <c r="Q30838">
        <v>47</v>
      </c>
      <c r="T30838">
        <v>0</v>
      </c>
      <c r="U30838">
        <v>0</v>
      </c>
    </row>
    <row r="30839" spans="1:21" x14ac:dyDescent="0.25">
      <c r="A30839" t="s">
        <v>147539</v>
      </c>
      <c r="B30839" t="s">
        <v>147540</v>
      </c>
      <c r="C30839" t="s">
        <v>148395</v>
      </c>
      <c r="D30839" t="s">
        <v>148396</v>
      </c>
      <c r="E30839" t="s">
        <v>148386</v>
      </c>
      <c r="F30839" t="s">
        <v>148397</v>
      </c>
      <c r="G30839" t="s">
        <v>148398</v>
      </c>
      <c r="H30839">
        <v>28</v>
      </c>
      <c r="I30839" t="s">
        <v>9430</v>
      </c>
      <c r="J30839" t="s">
        <v>13094</v>
      </c>
      <c r="K30839">
        <v>179</v>
      </c>
      <c r="L30839" t="s">
        <v>30</v>
      </c>
      <c r="M30839" t="s">
        <v>31</v>
      </c>
      <c r="N30839" t="b">
        <v>0</v>
      </c>
      <c r="O30839" t="s">
        <v>148399</v>
      </c>
      <c r="Q30839">
        <v>65</v>
      </c>
      <c r="T30839">
        <v>0</v>
      </c>
      <c r="U30839">
        <v>0</v>
      </c>
    </row>
    <row r="30840" spans="1:21" x14ac:dyDescent="0.25">
      <c r="A30840" t="s">
        <v>147539</v>
      </c>
      <c r="B30840" t="s">
        <v>147540</v>
      </c>
      <c r="C30840" t="s">
        <v>148400</v>
      </c>
      <c r="D30840" t="s">
        <v>148401</v>
      </c>
      <c r="E30840" t="s">
        <v>148402</v>
      </c>
      <c r="F30840" t="s">
        <v>148403</v>
      </c>
      <c r="G30840" t="s">
        <v>148404</v>
      </c>
      <c r="H30840">
        <v>28</v>
      </c>
      <c r="I30840" t="s">
        <v>9430</v>
      </c>
      <c r="J30840" t="s">
        <v>9518</v>
      </c>
      <c r="K30840">
        <v>55</v>
      </c>
      <c r="L30840" t="s">
        <v>30</v>
      </c>
      <c r="M30840" t="s">
        <v>31</v>
      </c>
      <c r="N30840" t="b">
        <v>1</v>
      </c>
      <c r="O30840" t="s">
        <v>148405</v>
      </c>
      <c r="Q30840">
        <v>65</v>
      </c>
      <c r="T30840">
        <v>0</v>
      </c>
      <c r="U30840">
        <v>0</v>
      </c>
    </row>
    <row r="30841" spans="1:21" x14ac:dyDescent="0.25">
      <c r="A30841" t="s">
        <v>147539</v>
      </c>
      <c r="B30841" t="s">
        <v>147540</v>
      </c>
      <c r="C30841" t="s">
        <v>148406</v>
      </c>
      <c r="D30841" t="s">
        <v>148407</v>
      </c>
      <c r="E30841" t="s">
        <v>148408</v>
      </c>
      <c r="F30841" t="s">
        <v>148409</v>
      </c>
      <c r="G30841" t="s">
        <v>148410</v>
      </c>
      <c r="H30841">
        <v>28</v>
      </c>
      <c r="I30841" t="s">
        <v>9430</v>
      </c>
      <c r="J30841" t="s">
        <v>180</v>
      </c>
      <c r="K30841">
        <v>73</v>
      </c>
      <c r="L30841" t="s">
        <v>30</v>
      </c>
      <c r="M30841" t="s">
        <v>31</v>
      </c>
      <c r="N30841" t="b">
        <v>1</v>
      </c>
      <c r="O30841" t="s">
        <v>148411</v>
      </c>
      <c r="Q30841">
        <v>134</v>
      </c>
      <c r="T30841">
        <v>0</v>
      </c>
      <c r="U30841">
        <v>0</v>
      </c>
    </row>
    <row r="30842" spans="1:21" x14ac:dyDescent="0.25">
      <c r="A30842" t="s">
        <v>147539</v>
      </c>
      <c r="B30842" t="s">
        <v>147540</v>
      </c>
      <c r="C30842" t="s">
        <v>148412</v>
      </c>
      <c r="D30842" t="s">
        <v>148413</v>
      </c>
      <c r="E30842" t="s">
        <v>148414</v>
      </c>
      <c r="F30842" t="s">
        <v>148415</v>
      </c>
      <c r="G30842" t="s">
        <v>148416</v>
      </c>
      <c r="H30842">
        <v>28</v>
      </c>
      <c r="I30842" t="s">
        <v>9430</v>
      </c>
      <c r="J30842" t="s">
        <v>9518</v>
      </c>
      <c r="K30842">
        <v>55</v>
      </c>
      <c r="L30842" t="s">
        <v>30</v>
      </c>
      <c r="M30842" t="s">
        <v>31</v>
      </c>
      <c r="N30842" t="b">
        <v>1</v>
      </c>
      <c r="O30842" t="s">
        <v>148417</v>
      </c>
      <c r="Q30842">
        <v>86</v>
      </c>
      <c r="T30842">
        <v>0</v>
      </c>
      <c r="U30842">
        <v>0</v>
      </c>
    </row>
    <row r="30843" spans="1:21" x14ac:dyDescent="0.25">
      <c r="A30843" t="s">
        <v>147539</v>
      </c>
      <c r="B30843" t="s">
        <v>147540</v>
      </c>
      <c r="C30843" t="s">
        <v>148418</v>
      </c>
      <c r="D30843" t="s">
        <v>148419</v>
      </c>
      <c r="E30843" s="1">
        <v>43593.906944444447</v>
      </c>
      <c r="F30843" t="s">
        <v>148420</v>
      </c>
      <c r="G30843" t="s">
        <v>148421</v>
      </c>
      <c r="H30843">
        <v>28</v>
      </c>
      <c r="I30843" t="s">
        <v>9430</v>
      </c>
      <c r="J30843" t="s">
        <v>9108</v>
      </c>
      <c r="K30843">
        <v>151</v>
      </c>
      <c r="L30843" t="s">
        <v>30</v>
      </c>
      <c r="M30843" t="s">
        <v>31</v>
      </c>
      <c r="N30843" t="b">
        <v>0</v>
      </c>
      <c r="O30843" t="s">
        <v>148422</v>
      </c>
      <c r="Q30843">
        <v>1340</v>
      </c>
      <c r="T30843">
        <v>0</v>
      </c>
      <c r="U30843">
        <v>0</v>
      </c>
    </row>
    <row r="30844" spans="1:21" x14ac:dyDescent="0.25">
      <c r="A30844" t="s">
        <v>147539</v>
      </c>
      <c r="B30844" t="s">
        <v>147540</v>
      </c>
      <c r="C30844" t="s">
        <v>148423</v>
      </c>
      <c r="D30844" t="s">
        <v>148424</v>
      </c>
      <c r="E30844" t="s">
        <v>148425</v>
      </c>
      <c r="F30844" t="s">
        <v>148426</v>
      </c>
      <c r="H30844">
        <v>28</v>
      </c>
      <c r="I30844" t="s">
        <v>9430</v>
      </c>
      <c r="J30844" t="s">
        <v>84331</v>
      </c>
      <c r="K30844">
        <v>1198</v>
      </c>
      <c r="L30844" t="s">
        <v>30</v>
      </c>
      <c r="M30844" t="s">
        <v>31</v>
      </c>
      <c r="N30844" t="b">
        <v>0</v>
      </c>
      <c r="O30844" t="s">
        <v>148427</v>
      </c>
      <c r="Q30844">
        <v>524</v>
      </c>
      <c r="T30844">
        <v>0</v>
      </c>
      <c r="U30844">
        <v>2</v>
      </c>
    </row>
    <row r="30845" spans="1:21" x14ac:dyDescent="0.25">
      <c r="A30845" t="s">
        <v>147539</v>
      </c>
      <c r="B30845" t="s">
        <v>147540</v>
      </c>
      <c r="C30845" t="s">
        <v>148428</v>
      </c>
      <c r="D30845" t="s">
        <v>148429</v>
      </c>
      <c r="E30845" s="1">
        <v>43745.995833333334</v>
      </c>
      <c r="F30845" t="s">
        <v>148430</v>
      </c>
      <c r="H30845">
        <v>28</v>
      </c>
      <c r="I30845" t="s">
        <v>9430</v>
      </c>
      <c r="J30845" t="s">
        <v>6579</v>
      </c>
      <c r="K30845">
        <v>2717</v>
      </c>
      <c r="L30845" t="s">
        <v>30</v>
      </c>
      <c r="M30845" t="s">
        <v>31</v>
      </c>
      <c r="N30845" t="b">
        <v>0</v>
      </c>
      <c r="Q30845">
        <v>184</v>
      </c>
      <c r="T30845">
        <v>0</v>
      </c>
      <c r="U30845">
        <v>0</v>
      </c>
    </row>
    <row r="30846" spans="1:21" x14ac:dyDescent="0.25">
      <c r="A30846" t="s">
        <v>147539</v>
      </c>
      <c r="B30846" t="s">
        <v>147540</v>
      </c>
      <c r="C30846" t="s">
        <v>148431</v>
      </c>
      <c r="D30846" t="s">
        <v>148432</v>
      </c>
      <c r="E30846" s="1">
        <v>43745.98541666667</v>
      </c>
      <c r="F30846" t="s">
        <v>148433</v>
      </c>
      <c r="H30846">
        <v>28</v>
      </c>
      <c r="I30846" t="s">
        <v>9430</v>
      </c>
      <c r="J30846" t="s">
        <v>126275</v>
      </c>
      <c r="K30846">
        <v>2026</v>
      </c>
      <c r="L30846" t="s">
        <v>30</v>
      </c>
      <c r="M30846" t="s">
        <v>31</v>
      </c>
      <c r="N30846" t="b">
        <v>0</v>
      </c>
      <c r="O30846" t="s">
        <v>148434</v>
      </c>
      <c r="Q30846">
        <v>229</v>
      </c>
      <c r="T30846">
        <v>0</v>
      </c>
      <c r="U30846">
        <v>3</v>
      </c>
    </row>
    <row r="30847" spans="1:21" x14ac:dyDescent="0.25">
      <c r="A30847" t="s">
        <v>147539</v>
      </c>
      <c r="B30847" t="s">
        <v>147540</v>
      </c>
      <c r="C30847" t="s">
        <v>148435</v>
      </c>
      <c r="D30847" t="s">
        <v>148436</v>
      </c>
      <c r="E30847" t="s">
        <v>148437</v>
      </c>
      <c r="F30847" t="s">
        <v>148438</v>
      </c>
      <c r="G30847" t="s">
        <v>148439</v>
      </c>
      <c r="H30847">
        <v>28</v>
      </c>
      <c r="I30847" t="s">
        <v>9430</v>
      </c>
      <c r="J30847" t="s">
        <v>148440</v>
      </c>
      <c r="K30847">
        <v>1759</v>
      </c>
      <c r="L30847" t="s">
        <v>30</v>
      </c>
      <c r="M30847" t="s">
        <v>31</v>
      </c>
      <c r="N30847" t="b">
        <v>0</v>
      </c>
      <c r="O30847" t="s">
        <v>148441</v>
      </c>
      <c r="Q30847">
        <v>905</v>
      </c>
      <c r="T30847">
        <v>0</v>
      </c>
      <c r="U30847">
        <v>0</v>
      </c>
    </row>
    <row r="30848" spans="1:21" x14ac:dyDescent="0.25">
      <c r="A30848" t="s">
        <v>147539</v>
      </c>
      <c r="B30848" t="s">
        <v>147540</v>
      </c>
      <c r="C30848" t="s">
        <v>148442</v>
      </c>
      <c r="D30848" t="s">
        <v>148443</v>
      </c>
      <c r="E30848" t="s">
        <v>148444</v>
      </c>
      <c r="F30848" t="s">
        <v>148445</v>
      </c>
      <c r="G30848" t="s">
        <v>148446</v>
      </c>
      <c r="H30848">
        <v>28</v>
      </c>
      <c r="I30848" t="s">
        <v>9430</v>
      </c>
      <c r="J30848" t="s">
        <v>148447</v>
      </c>
      <c r="K30848">
        <v>2724</v>
      </c>
      <c r="L30848" t="s">
        <v>30</v>
      </c>
      <c r="M30848" t="s">
        <v>31</v>
      </c>
      <c r="N30848" t="b">
        <v>0</v>
      </c>
      <c r="O30848" t="s">
        <v>148448</v>
      </c>
      <c r="Q30848">
        <v>4943</v>
      </c>
      <c r="T30848">
        <v>0</v>
      </c>
      <c r="U30848">
        <v>0</v>
      </c>
    </row>
    <row r="30849" spans="1:21" x14ac:dyDescent="0.25">
      <c r="A30849" t="s">
        <v>147539</v>
      </c>
      <c r="B30849" t="s">
        <v>147540</v>
      </c>
      <c r="C30849" t="s">
        <v>148449</v>
      </c>
      <c r="D30849" t="s">
        <v>148450</v>
      </c>
      <c r="E30849" t="s">
        <v>148451</v>
      </c>
      <c r="F30849" t="s">
        <v>148452</v>
      </c>
      <c r="G30849" t="s">
        <v>148453</v>
      </c>
      <c r="H30849">
        <v>28</v>
      </c>
      <c r="I30849" t="s">
        <v>9430</v>
      </c>
      <c r="J30849" t="s">
        <v>920</v>
      </c>
      <c r="K30849">
        <v>620</v>
      </c>
      <c r="L30849" t="s">
        <v>30</v>
      </c>
      <c r="M30849" t="s">
        <v>31</v>
      </c>
      <c r="N30849" t="b">
        <v>0</v>
      </c>
      <c r="O30849" t="s">
        <v>148454</v>
      </c>
      <c r="Q30849">
        <v>120</v>
      </c>
      <c r="T30849">
        <v>0</v>
      </c>
      <c r="U30849">
        <v>0</v>
      </c>
    </row>
    <row r="30850" spans="1:21" x14ac:dyDescent="0.25">
      <c r="A30850" t="s">
        <v>147539</v>
      </c>
      <c r="B30850" t="s">
        <v>147540</v>
      </c>
      <c r="C30850" t="s">
        <v>148455</v>
      </c>
      <c r="D30850" t="s">
        <v>148456</v>
      </c>
      <c r="E30850" s="1">
        <v>43805.92083333333</v>
      </c>
      <c r="F30850" t="s">
        <v>148457</v>
      </c>
      <c r="G30850" t="s">
        <v>148458</v>
      </c>
      <c r="H30850">
        <v>28</v>
      </c>
      <c r="I30850" t="s">
        <v>9430</v>
      </c>
      <c r="J30850" t="s">
        <v>148459</v>
      </c>
      <c r="K30850">
        <v>2620</v>
      </c>
      <c r="L30850" t="s">
        <v>30</v>
      </c>
      <c r="M30850" t="s">
        <v>31</v>
      </c>
      <c r="N30850" t="b">
        <v>0</v>
      </c>
      <c r="O30850" t="s">
        <v>148460</v>
      </c>
      <c r="Q30850">
        <v>780</v>
      </c>
      <c r="T30850">
        <v>0</v>
      </c>
      <c r="U30850">
        <v>0</v>
      </c>
    </row>
    <row r="30851" spans="1:21" x14ac:dyDescent="0.25">
      <c r="A30851" t="s">
        <v>147539</v>
      </c>
      <c r="B30851" t="s">
        <v>147540</v>
      </c>
      <c r="C30851" t="s">
        <v>148461</v>
      </c>
      <c r="D30851" t="s">
        <v>148462</v>
      </c>
      <c r="E30851" s="1">
        <v>43805.906944444447</v>
      </c>
      <c r="F30851" t="s">
        <v>148463</v>
      </c>
      <c r="G30851" t="s">
        <v>148464</v>
      </c>
      <c r="H30851">
        <v>28</v>
      </c>
      <c r="I30851" t="s">
        <v>9430</v>
      </c>
      <c r="J30851" t="s">
        <v>148465</v>
      </c>
      <c r="K30851">
        <v>57</v>
      </c>
      <c r="L30851" t="s">
        <v>30</v>
      </c>
      <c r="M30851" t="s">
        <v>31</v>
      </c>
      <c r="N30851" t="b">
        <v>0</v>
      </c>
      <c r="O30851" t="s">
        <v>148466</v>
      </c>
      <c r="Q30851">
        <v>1405</v>
      </c>
      <c r="T30851">
        <v>0</v>
      </c>
      <c r="U30851">
        <v>2</v>
      </c>
    </row>
    <row r="30852" spans="1:21" x14ac:dyDescent="0.25">
      <c r="A30852" t="s">
        <v>147539</v>
      </c>
      <c r="B30852" t="s">
        <v>147540</v>
      </c>
      <c r="C30852" t="s">
        <v>148467</v>
      </c>
      <c r="D30852" t="s">
        <v>148468</v>
      </c>
      <c r="E30852" s="1">
        <v>43561.892361111109</v>
      </c>
      <c r="F30852" t="s">
        <v>148469</v>
      </c>
      <c r="G30852" t="s">
        <v>148470</v>
      </c>
      <c r="H30852">
        <v>28</v>
      </c>
      <c r="I30852" t="s">
        <v>9430</v>
      </c>
      <c r="J30852" t="s">
        <v>10531</v>
      </c>
      <c r="K30852">
        <v>3305</v>
      </c>
      <c r="L30852" t="s">
        <v>30</v>
      </c>
      <c r="M30852" t="s">
        <v>31</v>
      </c>
      <c r="N30852" t="b">
        <v>0</v>
      </c>
      <c r="O30852" t="s">
        <v>148471</v>
      </c>
      <c r="Q30852">
        <v>358</v>
      </c>
      <c r="T30852">
        <v>0</v>
      </c>
      <c r="U30852">
        <v>0</v>
      </c>
    </row>
    <row r="30853" spans="1:21" x14ac:dyDescent="0.25">
      <c r="A30853" t="s">
        <v>147539</v>
      </c>
      <c r="B30853" t="s">
        <v>147540</v>
      </c>
      <c r="C30853" t="s">
        <v>148472</v>
      </c>
      <c r="D30853" t="s">
        <v>148473</v>
      </c>
      <c r="E30853" t="s">
        <v>148474</v>
      </c>
      <c r="F30853" t="s">
        <v>148020</v>
      </c>
      <c r="G30853" t="s">
        <v>148475</v>
      </c>
      <c r="H30853">
        <v>28</v>
      </c>
      <c r="I30853" t="s">
        <v>9430</v>
      </c>
      <c r="J30853" t="s">
        <v>8226</v>
      </c>
      <c r="K30853">
        <v>2412</v>
      </c>
      <c r="L30853" t="s">
        <v>30</v>
      </c>
      <c r="M30853" t="s">
        <v>31</v>
      </c>
      <c r="N30853" t="b">
        <v>0</v>
      </c>
      <c r="O30853" t="s">
        <v>148476</v>
      </c>
      <c r="Q30853">
        <v>645</v>
      </c>
      <c r="T30853">
        <v>0</v>
      </c>
      <c r="U30853">
        <v>2</v>
      </c>
    </row>
    <row r="30854" spans="1:21" x14ac:dyDescent="0.25">
      <c r="A30854" t="s">
        <v>147539</v>
      </c>
      <c r="B30854" t="s">
        <v>147540</v>
      </c>
      <c r="C30854" t="s">
        <v>148477</v>
      </c>
      <c r="D30854" t="s">
        <v>148478</v>
      </c>
      <c r="E30854" t="s">
        <v>148479</v>
      </c>
      <c r="F30854" t="s">
        <v>148480</v>
      </c>
      <c r="G30854" t="s">
        <v>148481</v>
      </c>
      <c r="H30854">
        <v>28</v>
      </c>
      <c r="I30854" t="s">
        <v>9430</v>
      </c>
      <c r="J30854" t="s">
        <v>92209</v>
      </c>
      <c r="K30854">
        <v>609</v>
      </c>
      <c r="L30854" t="s">
        <v>30</v>
      </c>
      <c r="M30854" t="s">
        <v>31</v>
      </c>
      <c r="N30854" t="b">
        <v>0</v>
      </c>
      <c r="O30854" t="s">
        <v>148482</v>
      </c>
      <c r="Q30854">
        <v>1774</v>
      </c>
      <c r="T30854">
        <v>0</v>
      </c>
      <c r="U30854">
        <v>2</v>
      </c>
    </row>
    <row r="30855" spans="1:21" x14ac:dyDescent="0.25">
      <c r="A30855" t="s">
        <v>147539</v>
      </c>
      <c r="B30855" t="s">
        <v>147540</v>
      </c>
      <c r="C30855" t="s">
        <v>148483</v>
      </c>
      <c r="D30855" t="s">
        <v>148484</v>
      </c>
      <c r="E30855" t="s">
        <v>148485</v>
      </c>
      <c r="F30855" t="s">
        <v>148486</v>
      </c>
      <c r="G30855" t="s">
        <v>148487</v>
      </c>
      <c r="H30855">
        <v>28</v>
      </c>
      <c r="I30855" t="s">
        <v>9430</v>
      </c>
      <c r="J30855" t="s">
        <v>105998</v>
      </c>
      <c r="K30855">
        <v>417</v>
      </c>
      <c r="L30855" t="s">
        <v>30</v>
      </c>
      <c r="M30855" t="s">
        <v>31</v>
      </c>
      <c r="N30855" t="b">
        <v>0</v>
      </c>
      <c r="O30855" t="s">
        <v>148488</v>
      </c>
      <c r="Q30855">
        <v>190</v>
      </c>
      <c r="T30855">
        <v>0</v>
      </c>
      <c r="U30855">
        <v>0</v>
      </c>
    </row>
    <row r="30856" spans="1:21" x14ac:dyDescent="0.25">
      <c r="A30856" t="s">
        <v>147539</v>
      </c>
      <c r="B30856" t="s">
        <v>147540</v>
      </c>
      <c r="C30856" t="s">
        <v>148489</v>
      </c>
      <c r="D30856" t="s">
        <v>148490</v>
      </c>
      <c r="E30856" t="s">
        <v>148491</v>
      </c>
      <c r="F30856" t="s">
        <v>148492</v>
      </c>
      <c r="G30856" t="s">
        <v>148493</v>
      </c>
      <c r="H30856">
        <v>28</v>
      </c>
      <c r="I30856" t="s">
        <v>9430</v>
      </c>
      <c r="J30856" t="s">
        <v>122287</v>
      </c>
      <c r="K30856">
        <v>2864</v>
      </c>
      <c r="L30856" t="s">
        <v>30</v>
      </c>
      <c r="M30856" t="s">
        <v>31</v>
      </c>
      <c r="N30856" t="b">
        <v>0</v>
      </c>
      <c r="O30856" t="s">
        <v>148494</v>
      </c>
      <c r="Q30856">
        <v>409</v>
      </c>
      <c r="T30856">
        <v>0</v>
      </c>
      <c r="U30856">
        <v>0</v>
      </c>
    </row>
    <row r="30857" spans="1:21" x14ac:dyDescent="0.25">
      <c r="A30857" t="s">
        <v>147539</v>
      </c>
      <c r="B30857" t="s">
        <v>147540</v>
      </c>
      <c r="C30857" t="s">
        <v>148495</v>
      </c>
      <c r="D30857" t="s">
        <v>148496</v>
      </c>
      <c r="E30857" t="s">
        <v>148497</v>
      </c>
      <c r="F30857" t="s">
        <v>148498</v>
      </c>
      <c r="G30857" t="s">
        <v>148499</v>
      </c>
      <c r="H30857">
        <v>28</v>
      </c>
      <c r="I30857" t="s">
        <v>9430</v>
      </c>
      <c r="J30857" t="s">
        <v>103352</v>
      </c>
      <c r="K30857">
        <v>3486</v>
      </c>
      <c r="L30857" t="s">
        <v>30</v>
      </c>
      <c r="M30857" t="s">
        <v>31</v>
      </c>
      <c r="N30857" t="b">
        <v>0</v>
      </c>
      <c r="O30857" t="s">
        <v>148500</v>
      </c>
      <c r="Q30857">
        <v>1321</v>
      </c>
      <c r="T30857">
        <v>0</v>
      </c>
      <c r="U30857">
        <v>0</v>
      </c>
    </row>
    <row r="30858" spans="1:21" x14ac:dyDescent="0.25">
      <c r="A30858" t="s">
        <v>147539</v>
      </c>
      <c r="B30858" t="s">
        <v>147540</v>
      </c>
      <c r="C30858" t="e">
        <v>#NAME?</v>
      </c>
      <c r="D30858" t="s">
        <v>148501</v>
      </c>
      <c r="E30858" s="1">
        <v>43803.762499999997</v>
      </c>
      <c r="F30858" t="s">
        <v>148502</v>
      </c>
      <c r="G30858" t="s">
        <v>148503</v>
      </c>
      <c r="H30858">
        <v>28</v>
      </c>
      <c r="I30858" t="s">
        <v>9430</v>
      </c>
      <c r="J30858" t="s">
        <v>6769</v>
      </c>
      <c r="K30858">
        <v>755</v>
      </c>
      <c r="L30858" t="s">
        <v>30</v>
      </c>
      <c r="M30858" t="s">
        <v>31</v>
      </c>
      <c r="N30858" t="b">
        <v>0</v>
      </c>
      <c r="O30858" t="s">
        <v>148504</v>
      </c>
      <c r="Q30858">
        <v>375</v>
      </c>
      <c r="T30858">
        <v>0</v>
      </c>
      <c r="U30858">
        <v>0</v>
      </c>
    </row>
    <row r="30859" spans="1:21" x14ac:dyDescent="0.25">
      <c r="A30859" t="s">
        <v>147539</v>
      </c>
      <c r="B30859" t="s">
        <v>147540</v>
      </c>
      <c r="C30859" t="s">
        <v>148505</v>
      </c>
      <c r="D30859" t="s">
        <v>148506</v>
      </c>
      <c r="E30859" s="1">
        <v>43803.755555555559</v>
      </c>
      <c r="F30859" t="s">
        <v>148507</v>
      </c>
      <c r="G30859" t="s">
        <v>148508</v>
      </c>
      <c r="H30859">
        <v>28</v>
      </c>
      <c r="I30859" t="s">
        <v>9430</v>
      </c>
      <c r="J30859" t="s">
        <v>4732</v>
      </c>
      <c r="K30859">
        <v>493</v>
      </c>
      <c r="L30859" t="s">
        <v>30</v>
      </c>
      <c r="M30859" t="s">
        <v>31</v>
      </c>
      <c r="N30859" t="b">
        <v>0</v>
      </c>
      <c r="O30859" t="s">
        <v>148509</v>
      </c>
      <c r="Q30859">
        <v>217</v>
      </c>
      <c r="T30859">
        <v>0</v>
      </c>
      <c r="U30859">
        <v>0</v>
      </c>
    </row>
    <row r="30860" spans="1:21" x14ac:dyDescent="0.25">
      <c r="A30860" t="s">
        <v>147539</v>
      </c>
      <c r="B30860" t="s">
        <v>147540</v>
      </c>
      <c r="C30860" t="s">
        <v>148510</v>
      </c>
      <c r="D30860" t="s">
        <v>148511</v>
      </c>
      <c r="E30860" s="1">
        <v>43773.9</v>
      </c>
      <c r="F30860" t="s">
        <v>148512</v>
      </c>
      <c r="H30860">
        <v>28</v>
      </c>
      <c r="I30860" t="s">
        <v>9430</v>
      </c>
      <c r="J30860" t="s">
        <v>136313</v>
      </c>
      <c r="K30860">
        <v>1804</v>
      </c>
      <c r="L30860" t="s">
        <v>30</v>
      </c>
      <c r="M30860" t="s">
        <v>31</v>
      </c>
      <c r="N30860" t="b">
        <v>0</v>
      </c>
      <c r="O30860" t="s">
        <v>148513</v>
      </c>
      <c r="Q30860">
        <v>129</v>
      </c>
      <c r="T30860">
        <v>0</v>
      </c>
      <c r="U30860">
        <v>1</v>
      </c>
    </row>
    <row r="30861" spans="1:21" x14ac:dyDescent="0.25">
      <c r="A30861" t="s">
        <v>147539</v>
      </c>
      <c r="B30861" t="s">
        <v>147540</v>
      </c>
      <c r="C30861" t="s">
        <v>148514</v>
      </c>
      <c r="D30861" t="s">
        <v>148515</v>
      </c>
      <c r="E30861" s="1">
        <v>43773.9</v>
      </c>
      <c r="F30861" t="s">
        <v>148516</v>
      </c>
      <c r="H30861">
        <v>28</v>
      </c>
      <c r="I30861" t="s">
        <v>9430</v>
      </c>
      <c r="J30861" t="s">
        <v>44559</v>
      </c>
      <c r="K30861">
        <v>51</v>
      </c>
      <c r="L30861" t="s">
        <v>30</v>
      </c>
      <c r="M30861" t="s">
        <v>31</v>
      </c>
      <c r="N30861" t="b">
        <v>0</v>
      </c>
      <c r="O30861" t="s">
        <v>148517</v>
      </c>
      <c r="Q30861">
        <v>110</v>
      </c>
      <c r="T30861">
        <v>0</v>
      </c>
      <c r="U30861">
        <v>0</v>
      </c>
    </row>
    <row r="30862" spans="1:21" x14ac:dyDescent="0.25">
      <c r="A30862" t="s">
        <v>147539</v>
      </c>
      <c r="B30862" t="s">
        <v>147540</v>
      </c>
      <c r="C30862" t="s">
        <v>148518</v>
      </c>
      <c r="D30862" t="s">
        <v>148519</v>
      </c>
      <c r="E30862" s="1">
        <v>43469.956250000003</v>
      </c>
      <c r="F30862" t="s">
        <v>148073</v>
      </c>
      <c r="G30862" t="s">
        <v>148520</v>
      </c>
      <c r="H30862">
        <v>28</v>
      </c>
      <c r="I30862" t="s">
        <v>9430</v>
      </c>
      <c r="J30862" t="s">
        <v>2974</v>
      </c>
      <c r="K30862">
        <v>375</v>
      </c>
      <c r="L30862" t="s">
        <v>30</v>
      </c>
      <c r="M30862" t="s">
        <v>31</v>
      </c>
      <c r="N30862" t="b">
        <v>0</v>
      </c>
      <c r="O30862" t="s">
        <v>148521</v>
      </c>
      <c r="Q30862">
        <v>20983</v>
      </c>
      <c r="T30862">
        <v>0</v>
      </c>
      <c r="U30862">
        <v>5</v>
      </c>
    </row>
    <row r="30863" spans="1:21" x14ac:dyDescent="0.25">
      <c r="A30863" t="s">
        <v>147539</v>
      </c>
      <c r="B30863" t="s">
        <v>147540</v>
      </c>
      <c r="C30863" t="s">
        <v>148522</v>
      </c>
      <c r="D30863" t="s">
        <v>148523</v>
      </c>
      <c r="E30863" t="s">
        <v>148524</v>
      </c>
      <c r="F30863" t="s">
        <v>148525</v>
      </c>
      <c r="G30863" t="s">
        <v>148526</v>
      </c>
      <c r="H30863">
        <v>28</v>
      </c>
      <c r="I30863" t="s">
        <v>9430</v>
      </c>
      <c r="J30863" t="s">
        <v>366</v>
      </c>
      <c r="K30863">
        <v>1044</v>
      </c>
      <c r="L30863" t="s">
        <v>30</v>
      </c>
      <c r="M30863" t="s">
        <v>31</v>
      </c>
      <c r="N30863" t="b">
        <v>0</v>
      </c>
      <c r="O30863" t="s">
        <v>148527</v>
      </c>
      <c r="Q30863">
        <v>348</v>
      </c>
      <c r="T30863">
        <v>0</v>
      </c>
      <c r="U30863">
        <v>0</v>
      </c>
    </row>
    <row r="30864" spans="1:21" x14ac:dyDescent="0.25">
      <c r="A30864" t="s">
        <v>147539</v>
      </c>
      <c r="B30864" t="s">
        <v>147540</v>
      </c>
      <c r="C30864" t="s">
        <v>148528</v>
      </c>
      <c r="D30864" t="s">
        <v>148529</v>
      </c>
      <c r="E30864" t="s">
        <v>148530</v>
      </c>
      <c r="F30864" t="s">
        <v>148531</v>
      </c>
      <c r="G30864" t="s">
        <v>148532</v>
      </c>
      <c r="H30864">
        <v>28</v>
      </c>
      <c r="I30864" t="s">
        <v>9430</v>
      </c>
      <c r="J30864" t="s">
        <v>3037</v>
      </c>
      <c r="K30864">
        <v>1014</v>
      </c>
      <c r="L30864" t="s">
        <v>30</v>
      </c>
      <c r="M30864" t="s">
        <v>31</v>
      </c>
      <c r="N30864" t="b">
        <v>0</v>
      </c>
      <c r="O30864" t="s">
        <v>148533</v>
      </c>
      <c r="Q30864">
        <v>646</v>
      </c>
      <c r="T30864">
        <v>0</v>
      </c>
      <c r="U30864">
        <v>1</v>
      </c>
    </row>
    <row r="30865" spans="1:21" x14ac:dyDescent="0.25">
      <c r="A30865" t="s">
        <v>147539</v>
      </c>
      <c r="B30865" t="s">
        <v>147540</v>
      </c>
      <c r="C30865" t="s">
        <v>148534</v>
      </c>
      <c r="D30865" t="s">
        <v>148535</v>
      </c>
      <c r="E30865" s="1">
        <v>43771.796527777777</v>
      </c>
      <c r="F30865" t="s">
        <v>148536</v>
      </c>
      <c r="G30865" t="s">
        <v>148537</v>
      </c>
      <c r="H30865">
        <v>28</v>
      </c>
      <c r="I30865" t="s">
        <v>9430</v>
      </c>
      <c r="J30865" t="s">
        <v>39914</v>
      </c>
      <c r="K30865">
        <v>1262</v>
      </c>
      <c r="L30865" t="s">
        <v>30</v>
      </c>
      <c r="M30865" t="s">
        <v>31</v>
      </c>
      <c r="N30865" t="b">
        <v>0</v>
      </c>
      <c r="O30865" t="s">
        <v>148538</v>
      </c>
      <c r="Q30865">
        <v>622</v>
      </c>
      <c r="T30865">
        <v>0</v>
      </c>
      <c r="U30865">
        <v>1</v>
      </c>
    </row>
    <row r="30866" spans="1:21" x14ac:dyDescent="0.25">
      <c r="A30866" t="s">
        <v>147539</v>
      </c>
      <c r="B30866" t="s">
        <v>147540</v>
      </c>
      <c r="C30866" t="s">
        <v>148539</v>
      </c>
      <c r="D30866" t="s">
        <v>148540</v>
      </c>
      <c r="E30866" s="1">
        <v>43648.292361111111</v>
      </c>
      <c r="F30866" t="s">
        <v>148541</v>
      </c>
      <c r="G30866" t="s">
        <v>148542</v>
      </c>
      <c r="H30866">
        <v>28</v>
      </c>
      <c r="I30866" t="s">
        <v>9430</v>
      </c>
      <c r="J30866" t="s">
        <v>141491</v>
      </c>
      <c r="K30866">
        <v>1610</v>
      </c>
      <c r="L30866" t="s">
        <v>30</v>
      </c>
      <c r="M30866" t="s">
        <v>31</v>
      </c>
      <c r="N30866" t="b">
        <v>0</v>
      </c>
      <c r="O30866" t="s">
        <v>148543</v>
      </c>
      <c r="Q30866">
        <v>399</v>
      </c>
      <c r="T30866">
        <v>0</v>
      </c>
      <c r="U30866">
        <v>1</v>
      </c>
    </row>
    <row r="30867" spans="1:21" x14ac:dyDescent="0.25">
      <c r="A30867" t="s">
        <v>147539</v>
      </c>
      <c r="B30867" t="s">
        <v>147540</v>
      </c>
      <c r="C30867" t="s">
        <v>148544</v>
      </c>
      <c r="D30867" t="s">
        <v>148545</v>
      </c>
      <c r="E30867" s="1">
        <v>43648.215277777781</v>
      </c>
      <c r="F30867" t="s">
        <v>148546</v>
      </c>
      <c r="G30867" t="s">
        <v>148547</v>
      </c>
      <c r="H30867">
        <v>28</v>
      </c>
      <c r="I30867" t="s">
        <v>9430</v>
      </c>
      <c r="J30867" t="s">
        <v>86157</v>
      </c>
      <c r="K30867">
        <v>1400</v>
      </c>
      <c r="L30867" t="s">
        <v>30</v>
      </c>
      <c r="M30867" t="s">
        <v>31</v>
      </c>
      <c r="N30867" t="b">
        <v>0</v>
      </c>
      <c r="O30867" t="s">
        <v>148548</v>
      </c>
      <c r="Q30867">
        <v>1479</v>
      </c>
      <c r="T30867">
        <v>0</v>
      </c>
      <c r="U30867">
        <v>1</v>
      </c>
    </row>
    <row r="30868" spans="1:21" x14ac:dyDescent="0.25">
      <c r="A30868" t="s">
        <v>147539</v>
      </c>
      <c r="B30868" t="s">
        <v>147540</v>
      </c>
      <c r="C30868" t="s">
        <v>148549</v>
      </c>
      <c r="D30868" t="s">
        <v>148550</v>
      </c>
      <c r="E30868" s="1">
        <v>43648.197222222225</v>
      </c>
      <c r="F30868" t="s">
        <v>148551</v>
      </c>
      <c r="G30868" t="s">
        <v>148552</v>
      </c>
      <c r="H30868">
        <v>28</v>
      </c>
      <c r="I30868" t="s">
        <v>9430</v>
      </c>
      <c r="J30868" t="s">
        <v>99101</v>
      </c>
      <c r="K30868">
        <v>936</v>
      </c>
      <c r="L30868" t="s">
        <v>30</v>
      </c>
      <c r="M30868" t="s">
        <v>31</v>
      </c>
      <c r="N30868" t="b">
        <v>0</v>
      </c>
      <c r="O30868" t="s">
        <v>148553</v>
      </c>
      <c r="Q30868">
        <v>332</v>
      </c>
      <c r="T30868">
        <v>0</v>
      </c>
      <c r="U30868">
        <v>0</v>
      </c>
    </row>
    <row r="30869" spans="1:21" x14ac:dyDescent="0.25">
      <c r="A30869" t="s">
        <v>147539</v>
      </c>
      <c r="B30869" t="s">
        <v>147540</v>
      </c>
      <c r="C30869" t="s">
        <v>148554</v>
      </c>
      <c r="D30869" t="s">
        <v>148555</v>
      </c>
      <c r="E30869" s="1">
        <v>43648.169444444444</v>
      </c>
      <c r="F30869" t="s">
        <v>148556</v>
      </c>
      <c r="G30869" t="s">
        <v>148557</v>
      </c>
      <c r="H30869">
        <v>28</v>
      </c>
      <c r="I30869" t="s">
        <v>9430</v>
      </c>
      <c r="J30869" t="s">
        <v>85833</v>
      </c>
      <c r="K30869">
        <v>2968</v>
      </c>
      <c r="L30869" t="s">
        <v>30</v>
      </c>
      <c r="M30869" t="s">
        <v>31</v>
      </c>
      <c r="N30869" t="b">
        <v>0</v>
      </c>
      <c r="O30869" t="s">
        <v>148558</v>
      </c>
      <c r="Q30869">
        <v>798</v>
      </c>
      <c r="T30869">
        <v>0</v>
      </c>
      <c r="U30869">
        <v>1</v>
      </c>
    </row>
    <row r="30870" spans="1:21" x14ac:dyDescent="0.25">
      <c r="A30870" t="s">
        <v>147539</v>
      </c>
      <c r="B30870" t="s">
        <v>147540</v>
      </c>
      <c r="C30870" t="s">
        <v>148559</v>
      </c>
      <c r="D30870" t="s">
        <v>148560</v>
      </c>
      <c r="E30870" s="1">
        <v>43648.169444444444</v>
      </c>
      <c r="F30870" t="s">
        <v>148561</v>
      </c>
      <c r="G30870" t="s">
        <v>148562</v>
      </c>
      <c r="H30870">
        <v>28</v>
      </c>
      <c r="I30870" t="s">
        <v>9430</v>
      </c>
      <c r="J30870" t="s">
        <v>4451</v>
      </c>
      <c r="K30870">
        <v>1299</v>
      </c>
      <c r="L30870" t="s">
        <v>30</v>
      </c>
      <c r="M30870" t="s">
        <v>31</v>
      </c>
      <c r="N30870" t="b">
        <v>0</v>
      </c>
      <c r="O30870" t="s">
        <v>148563</v>
      </c>
      <c r="Q30870">
        <v>1260</v>
      </c>
      <c r="T30870">
        <v>0</v>
      </c>
      <c r="U30870">
        <v>1</v>
      </c>
    </row>
    <row r="30871" spans="1:21" x14ac:dyDescent="0.25">
      <c r="A30871" t="s">
        <v>147539</v>
      </c>
      <c r="B30871" t="s">
        <v>147540</v>
      </c>
      <c r="C30871" t="s">
        <v>148564</v>
      </c>
      <c r="D30871" t="s">
        <v>148565</v>
      </c>
      <c r="E30871" s="1">
        <v>43648.169444444444</v>
      </c>
      <c r="F30871" t="s">
        <v>148566</v>
      </c>
      <c r="G30871" t="s">
        <v>148567</v>
      </c>
      <c r="H30871">
        <v>28</v>
      </c>
      <c r="I30871" t="s">
        <v>9430</v>
      </c>
      <c r="J30871" t="s">
        <v>148568</v>
      </c>
      <c r="K30871">
        <v>1399</v>
      </c>
      <c r="L30871" t="s">
        <v>30</v>
      </c>
      <c r="M30871" t="s">
        <v>31</v>
      </c>
      <c r="N30871" t="b">
        <v>0</v>
      </c>
      <c r="O30871" t="s">
        <v>148569</v>
      </c>
      <c r="Q30871">
        <v>353</v>
      </c>
      <c r="T30871">
        <v>0</v>
      </c>
      <c r="U30871">
        <v>0</v>
      </c>
    </row>
    <row r="30872" spans="1:21" x14ac:dyDescent="0.25">
      <c r="A30872" t="s">
        <v>147539</v>
      </c>
      <c r="B30872" t="s">
        <v>147540</v>
      </c>
      <c r="C30872" t="s">
        <v>148570</v>
      </c>
      <c r="D30872" t="s">
        <v>148571</v>
      </c>
      <c r="E30872" s="1">
        <v>43648.169444444444</v>
      </c>
      <c r="F30872" t="s">
        <v>148572</v>
      </c>
      <c r="G30872" t="s">
        <v>148573</v>
      </c>
      <c r="H30872">
        <v>28</v>
      </c>
      <c r="I30872" t="s">
        <v>9430</v>
      </c>
      <c r="J30872" t="s">
        <v>22290</v>
      </c>
      <c r="K30872">
        <v>1131</v>
      </c>
      <c r="L30872" t="s">
        <v>30</v>
      </c>
      <c r="M30872" t="s">
        <v>31</v>
      </c>
      <c r="N30872" t="b">
        <v>0</v>
      </c>
      <c r="O30872" t="s">
        <v>148574</v>
      </c>
      <c r="Q30872">
        <v>472</v>
      </c>
      <c r="T30872">
        <v>0</v>
      </c>
      <c r="U30872">
        <v>0</v>
      </c>
    </row>
    <row r="30873" spans="1:21" x14ac:dyDescent="0.25">
      <c r="A30873" t="s">
        <v>147539</v>
      </c>
      <c r="B30873" t="s">
        <v>147540</v>
      </c>
      <c r="C30873" t="e">
        <v>#NAME?</v>
      </c>
      <c r="D30873" t="s">
        <v>148575</v>
      </c>
      <c r="E30873" s="1">
        <v>43648.169444444444</v>
      </c>
      <c r="F30873" t="s">
        <v>148576</v>
      </c>
      <c r="G30873" t="s">
        <v>148577</v>
      </c>
      <c r="H30873">
        <v>28</v>
      </c>
      <c r="I30873" t="s">
        <v>9430</v>
      </c>
      <c r="J30873" t="s">
        <v>93166</v>
      </c>
      <c r="K30873">
        <v>1102</v>
      </c>
      <c r="L30873" t="s">
        <v>30</v>
      </c>
      <c r="M30873" t="s">
        <v>31</v>
      </c>
      <c r="N30873" t="b">
        <v>0</v>
      </c>
      <c r="O30873" t="s">
        <v>148578</v>
      </c>
      <c r="Q30873">
        <v>606</v>
      </c>
      <c r="T30873">
        <v>0</v>
      </c>
      <c r="U30873">
        <v>0</v>
      </c>
    </row>
    <row r="30874" spans="1:21" x14ac:dyDescent="0.25">
      <c r="A30874" t="s">
        <v>147539</v>
      </c>
      <c r="B30874" t="s">
        <v>147540</v>
      </c>
      <c r="C30874" t="s">
        <v>148579</v>
      </c>
      <c r="D30874" t="s">
        <v>148580</v>
      </c>
      <c r="E30874" s="1">
        <v>43648.169444444444</v>
      </c>
      <c r="F30874" t="s">
        <v>148581</v>
      </c>
      <c r="G30874" t="s">
        <v>148582</v>
      </c>
      <c r="H30874">
        <v>28</v>
      </c>
      <c r="I30874" t="s">
        <v>9430</v>
      </c>
      <c r="J30874" t="s">
        <v>130604</v>
      </c>
      <c r="K30874">
        <v>1346</v>
      </c>
      <c r="L30874" t="s">
        <v>30</v>
      </c>
      <c r="M30874" t="s">
        <v>31</v>
      </c>
      <c r="N30874" t="b">
        <v>0</v>
      </c>
      <c r="O30874" t="s">
        <v>148583</v>
      </c>
      <c r="Q30874">
        <v>1238</v>
      </c>
      <c r="T30874">
        <v>0</v>
      </c>
      <c r="U30874">
        <v>1</v>
      </c>
    </row>
    <row r="30875" spans="1:21" x14ac:dyDescent="0.25">
      <c r="A30875" t="s">
        <v>147539</v>
      </c>
      <c r="B30875" t="s">
        <v>147540</v>
      </c>
      <c r="C30875" t="s">
        <v>148584</v>
      </c>
      <c r="D30875" t="s">
        <v>148585</v>
      </c>
      <c r="E30875" s="1">
        <v>43648.169444444444</v>
      </c>
      <c r="F30875" t="s">
        <v>148586</v>
      </c>
      <c r="G30875" t="s">
        <v>148587</v>
      </c>
      <c r="H30875">
        <v>28</v>
      </c>
      <c r="I30875" t="s">
        <v>9430</v>
      </c>
      <c r="J30875" t="s">
        <v>593</v>
      </c>
      <c r="K30875">
        <v>659</v>
      </c>
      <c r="L30875" t="s">
        <v>30</v>
      </c>
      <c r="M30875" t="s">
        <v>31</v>
      </c>
      <c r="N30875" t="b">
        <v>0</v>
      </c>
      <c r="O30875" t="s">
        <v>148588</v>
      </c>
      <c r="Q30875">
        <v>420</v>
      </c>
      <c r="T30875">
        <v>0</v>
      </c>
      <c r="U30875">
        <v>0</v>
      </c>
    </row>
    <row r="30876" spans="1:21" x14ac:dyDescent="0.25">
      <c r="A30876" t="s">
        <v>147539</v>
      </c>
      <c r="B30876" t="s">
        <v>147540</v>
      </c>
      <c r="C30876" t="s">
        <v>148589</v>
      </c>
      <c r="D30876" t="s">
        <v>148590</v>
      </c>
      <c r="E30876" s="1">
        <v>43648.169444444444</v>
      </c>
      <c r="F30876" t="s">
        <v>148591</v>
      </c>
      <c r="G30876" t="s">
        <v>148592</v>
      </c>
      <c r="H30876">
        <v>28</v>
      </c>
      <c r="I30876" t="s">
        <v>9430</v>
      </c>
      <c r="J30876" t="s">
        <v>22197</v>
      </c>
      <c r="K30876">
        <v>1420</v>
      </c>
      <c r="L30876" t="s">
        <v>30</v>
      </c>
      <c r="M30876" t="s">
        <v>31</v>
      </c>
      <c r="N30876" t="b">
        <v>0</v>
      </c>
      <c r="O30876" t="s">
        <v>148593</v>
      </c>
      <c r="Q30876">
        <v>552</v>
      </c>
      <c r="T30876">
        <v>0</v>
      </c>
      <c r="U30876">
        <v>0</v>
      </c>
    </row>
    <row r="30877" spans="1:21" x14ac:dyDescent="0.25">
      <c r="A30877" t="s">
        <v>147539</v>
      </c>
      <c r="B30877" t="s">
        <v>147540</v>
      </c>
      <c r="C30877" t="s">
        <v>148594</v>
      </c>
      <c r="D30877" t="s">
        <v>148595</v>
      </c>
      <c r="E30877" s="1">
        <v>43648.169444444444</v>
      </c>
      <c r="F30877" t="s">
        <v>148596</v>
      </c>
      <c r="G30877" t="s">
        <v>148597</v>
      </c>
      <c r="H30877">
        <v>28</v>
      </c>
      <c r="I30877" t="s">
        <v>9430</v>
      </c>
      <c r="J30877" t="s">
        <v>15426</v>
      </c>
      <c r="K30877">
        <v>1154</v>
      </c>
      <c r="L30877" t="s">
        <v>30</v>
      </c>
      <c r="M30877" t="s">
        <v>31</v>
      </c>
      <c r="N30877" t="b">
        <v>0</v>
      </c>
      <c r="O30877" t="s">
        <v>148598</v>
      </c>
      <c r="Q30877">
        <v>414</v>
      </c>
      <c r="T30877">
        <v>0</v>
      </c>
      <c r="U30877">
        <v>0</v>
      </c>
    </row>
    <row r="30878" spans="1:21" x14ac:dyDescent="0.25">
      <c r="A30878" t="s">
        <v>147539</v>
      </c>
      <c r="B30878" t="s">
        <v>147540</v>
      </c>
      <c r="C30878" t="s">
        <v>148599</v>
      </c>
      <c r="D30878" t="s">
        <v>148600</v>
      </c>
      <c r="E30878" s="1">
        <v>43648.169444444444</v>
      </c>
      <c r="F30878" t="s">
        <v>148601</v>
      </c>
      <c r="G30878" t="s">
        <v>148602</v>
      </c>
      <c r="H30878">
        <v>28</v>
      </c>
      <c r="I30878" t="s">
        <v>9430</v>
      </c>
      <c r="J30878" t="s">
        <v>6821</v>
      </c>
      <c r="K30878">
        <v>1828</v>
      </c>
      <c r="L30878" t="s">
        <v>30</v>
      </c>
      <c r="M30878" t="s">
        <v>31</v>
      </c>
      <c r="N30878" t="b">
        <v>0</v>
      </c>
      <c r="O30878" t="s">
        <v>148603</v>
      </c>
      <c r="Q30878">
        <v>339</v>
      </c>
      <c r="T30878">
        <v>0</v>
      </c>
      <c r="U30878">
        <v>0</v>
      </c>
    </row>
    <row r="30879" spans="1:21" x14ac:dyDescent="0.25">
      <c r="A30879" t="s">
        <v>147539</v>
      </c>
      <c r="B30879" t="s">
        <v>147540</v>
      </c>
      <c r="C30879" t="s">
        <v>148604</v>
      </c>
      <c r="D30879" t="s">
        <v>148605</v>
      </c>
      <c r="E30879" s="1">
        <v>43648.169444444444</v>
      </c>
      <c r="F30879" t="s">
        <v>148606</v>
      </c>
      <c r="G30879" t="s">
        <v>148607</v>
      </c>
      <c r="H30879">
        <v>28</v>
      </c>
      <c r="I30879" t="s">
        <v>9430</v>
      </c>
      <c r="J30879" t="s">
        <v>128470</v>
      </c>
      <c r="K30879">
        <v>1185</v>
      </c>
      <c r="L30879" t="s">
        <v>30</v>
      </c>
      <c r="M30879" t="s">
        <v>31</v>
      </c>
      <c r="N30879" t="b">
        <v>0</v>
      </c>
      <c r="O30879" t="s">
        <v>148608</v>
      </c>
      <c r="Q30879">
        <v>1650</v>
      </c>
      <c r="T30879">
        <v>0</v>
      </c>
      <c r="U30879">
        <v>5</v>
      </c>
    </row>
    <row r="30880" spans="1:21" x14ac:dyDescent="0.25">
      <c r="A30880" t="s">
        <v>147539</v>
      </c>
      <c r="B30880" t="s">
        <v>147540</v>
      </c>
      <c r="C30880" t="s">
        <v>148609</v>
      </c>
      <c r="D30880" t="s">
        <v>148610</v>
      </c>
      <c r="E30880" s="1">
        <v>43648.168749999997</v>
      </c>
      <c r="F30880" t="s">
        <v>148611</v>
      </c>
      <c r="G30880" t="s">
        <v>148612</v>
      </c>
      <c r="H30880">
        <v>28</v>
      </c>
      <c r="I30880" t="s">
        <v>9430</v>
      </c>
      <c r="J30880" t="s">
        <v>148613</v>
      </c>
      <c r="K30880">
        <v>1415</v>
      </c>
      <c r="L30880" t="s">
        <v>30</v>
      </c>
      <c r="M30880" t="s">
        <v>31</v>
      </c>
      <c r="N30880" t="b">
        <v>0</v>
      </c>
      <c r="O30880" t="s">
        <v>148614</v>
      </c>
      <c r="Q30880">
        <v>578</v>
      </c>
      <c r="T30880">
        <v>0</v>
      </c>
      <c r="U30880">
        <v>0</v>
      </c>
    </row>
    <row r="30881" spans="1:21" x14ac:dyDescent="0.25">
      <c r="A30881" t="s">
        <v>147539</v>
      </c>
      <c r="B30881" t="s">
        <v>147540</v>
      </c>
      <c r="C30881" t="s">
        <v>148615</v>
      </c>
      <c r="D30881" t="s">
        <v>148616</v>
      </c>
      <c r="E30881" s="1">
        <v>43648.168749999997</v>
      </c>
      <c r="F30881" t="s">
        <v>148617</v>
      </c>
      <c r="G30881" t="s">
        <v>148618</v>
      </c>
      <c r="H30881">
        <v>28</v>
      </c>
      <c r="I30881" t="s">
        <v>9430</v>
      </c>
      <c r="J30881" t="s">
        <v>14341</v>
      </c>
      <c r="K30881">
        <v>1306</v>
      </c>
      <c r="L30881" t="s">
        <v>30</v>
      </c>
      <c r="M30881" t="s">
        <v>31</v>
      </c>
      <c r="N30881" t="b">
        <v>0</v>
      </c>
      <c r="O30881" t="s">
        <v>148619</v>
      </c>
      <c r="Q30881">
        <v>399</v>
      </c>
      <c r="T30881">
        <v>0</v>
      </c>
      <c r="U30881">
        <v>0</v>
      </c>
    </row>
    <row r="30882" spans="1:21" x14ac:dyDescent="0.25">
      <c r="A30882" t="s">
        <v>147539</v>
      </c>
      <c r="B30882" t="s">
        <v>147540</v>
      </c>
      <c r="C30882" t="s">
        <v>148620</v>
      </c>
      <c r="D30882" t="s">
        <v>148621</v>
      </c>
      <c r="E30882" s="1">
        <v>43648.168749999997</v>
      </c>
      <c r="F30882" t="s">
        <v>148622</v>
      </c>
      <c r="G30882" t="s">
        <v>148623</v>
      </c>
      <c r="H30882">
        <v>28</v>
      </c>
      <c r="I30882" t="s">
        <v>9430</v>
      </c>
      <c r="J30882" t="s">
        <v>4064</v>
      </c>
      <c r="K30882">
        <v>956</v>
      </c>
      <c r="L30882" t="s">
        <v>30</v>
      </c>
      <c r="M30882" t="s">
        <v>31</v>
      </c>
      <c r="N30882" t="b">
        <v>0</v>
      </c>
      <c r="O30882" t="s">
        <v>148624</v>
      </c>
      <c r="Q30882">
        <v>195</v>
      </c>
      <c r="T30882">
        <v>0</v>
      </c>
      <c r="U30882">
        <v>0</v>
      </c>
    </row>
    <row r="30883" spans="1:21" x14ac:dyDescent="0.25">
      <c r="A30883" t="s">
        <v>147539</v>
      </c>
      <c r="B30883" t="s">
        <v>147540</v>
      </c>
      <c r="C30883" t="s">
        <v>148625</v>
      </c>
      <c r="D30883" t="s">
        <v>148626</v>
      </c>
      <c r="E30883" s="1">
        <v>43648.168749999997</v>
      </c>
      <c r="F30883" t="s">
        <v>148627</v>
      </c>
      <c r="G30883" t="s">
        <v>148628</v>
      </c>
      <c r="H30883">
        <v>28</v>
      </c>
      <c r="I30883" t="s">
        <v>9430</v>
      </c>
      <c r="J30883" t="s">
        <v>19433</v>
      </c>
      <c r="K30883">
        <v>1021</v>
      </c>
      <c r="L30883" t="s">
        <v>30</v>
      </c>
      <c r="M30883" t="s">
        <v>31</v>
      </c>
      <c r="N30883" t="b">
        <v>0</v>
      </c>
      <c r="O30883" t="s">
        <v>148629</v>
      </c>
      <c r="Q30883">
        <v>460</v>
      </c>
      <c r="T30883">
        <v>0</v>
      </c>
      <c r="U30883">
        <v>0</v>
      </c>
    </row>
    <row r="30884" spans="1:21" x14ac:dyDescent="0.25">
      <c r="A30884" t="s">
        <v>147539</v>
      </c>
      <c r="B30884" t="s">
        <v>147540</v>
      </c>
      <c r="C30884" t="s">
        <v>148630</v>
      </c>
      <c r="D30884" t="s">
        <v>148631</v>
      </c>
      <c r="E30884" s="1">
        <v>43648.168749999997</v>
      </c>
      <c r="F30884" t="s">
        <v>148632</v>
      </c>
      <c r="G30884" t="s">
        <v>148633</v>
      </c>
      <c r="H30884">
        <v>28</v>
      </c>
      <c r="I30884" t="s">
        <v>9430</v>
      </c>
      <c r="J30884" t="s">
        <v>15015</v>
      </c>
      <c r="K30884">
        <v>1285</v>
      </c>
      <c r="L30884" t="s">
        <v>30</v>
      </c>
      <c r="M30884" t="s">
        <v>31</v>
      </c>
      <c r="N30884" t="b">
        <v>0</v>
      </c>
      <c r="O30884" t="s">
        <v>148634</v>
      </c>
      <c r="Q30884">
        <v>326</v>
      </c>
      <c r="T30884">
        <v>0</v>
      </c>
      <c r="U30884">
        <v>1</v>
      </c>
    </row>
    <row r="30885" spans="1:21" x14ac:dyDescent="0.25">
      <c r="A30885" t="s">
        <v>147539</v>
      </c>
      <c r="B30885" t="s">
        <v>147540</v>
      </c>
      <c r="C30885" t="s">
        <v>148635</v>
      </c>
      <c r="D30885" t="s">
        <v>148636</v>
      </c>
      <c r="E30885" s="1">
        <v>43648.168749999997</v>
      </c>
      <c r="F30885" t="s">
        <v>148637</v>
      </c>
      <c r="G30885" t="s">
        <v>148638</v>
      </c>
      <c r="H30885">
        <v>28</v>
      </c>
      <c r="I30885" t="s">
        <v>9430</v>
      </c>
      <c r="J30885" t="s">
        <v>148639</v>
      </c>
      <c r="K30885">
        <v>1497</v>
      </c>
      <c r="L30885" t="s">
        <v>30</v>
      </c>
      <c r="M30885" t="s">
        <v>31</v>
      </c>
      <c r="N30885" t="b">
        <v>0</v>
      </c>
      <c r="O30885" t="s">
        <v>148640</v>
      </c>
      <c r="Q30885">
        <v>123</v>
      </c>
      <c r="T30885">
        <v>0</v>
      </c>
      <c r="U30885">
        <v>0</v>
      </c>
    </row>
    <row r="30886" spans="1:21" x14ac:dyDescent="0.25">
      <c r="A30886" t="s">
        <v>147539</v>
      </c>
      <c r="B30886" t="s">
        <v>147540</v>
      </c>
      <c r="C30886" t="s">
        <v>148641</v>
      </c>
      <c r="D30886" t="s">
        <v>148642</v>
      </c>
      <c r="E30886" s="1">
        <v>43648.168749999997</v>
      </c>
      <c r="F30886" t="s">
        <v>148643</v>
      </c>
      <c r="G30886" t="s">
        <v>148644</v>
      </c>
      <c r="H30886">
        <v>28</v>
      </c>
      <c r="I30886" t="s">
        <v>9430</v>
      </c>
      <c r="J30886" t="s">
        <v>10811</v>
      </c>
      <c r="K30886">
        <v>1042</v>
      </c>
      <c r="L30886" t="s">
        <v>30</v>
      </c>
      <c r="M30886" t="s">
        <v>31</v>
      </c>
      <c r="N30886" t="b">
        <v>0</v>
      </c>
      <c r="O30886" t="s">
        <v>148645</v>
      </c>
      <c r="Q30886">
        <v>197</v>
      </c>
      <c r="T30886">
        <v>0</v>
      </c>
      <c r="U30886">
        <v>0</v>
      </c>
    </row>
    <row r="30887" spans="1:21" x14ac:dyDescent="0.25">
      <c r="A30887" t="s">
        <v>147539</v>
      </c>
      <c r="B30887" t="s">
        <v>147540</v>
      </c>
      <c r="C30887" t="s">
        <v>148646</v>
      </c>
      <c r="D30887" t="s">
        <v>148647</v>
      </c>
      <c r="E30887" s="1">
        <v>43648.168749999997</v>
      </c>
      <c r="F30887" t="s">
        <v>148648</v>
      </c>
      <c r="G30887" t="s">
        <v>148649</v>
      </c>
      <c r="H30887">
        <v>28</v>
      </c>
      <c r="I30887" t="s">
        <v>9430</v>
      </c>
      <c r="J30887" t="s">
        <v>14285</v>
      </c>
      <c r="K30887">
        <v>1625</v>
      </c>
      <c r="L30887" t="s">
        <v>30</v>
      </c>
      <c r="M30887" t="s">
        <v>31</v>
      </c>
      <c r="N30887" t="b">
        <v>0</v>
      </c>
      <c r="O30887" t="s">
        <v>148650</v>
      </c>
      <c r="Q30887">
        <v>494</v>
      </c>
      <c r="T30887">
        <v>0</v>
      </c>
      <c r="U30887">
        <v>0</v>
      </c>
    </row>
    <row r="30888" spans="1:21" x14ac:dyDescent="0.25">
      <c r="A30888" t="s">
        <v>147539</v>
      </c>
      <c r="B30888" t="s">
        <v>147540</v>
      </c>
      <c r="C30888" t="s">
        <v>148651</v>
      </c>
      <c r="D30888" t="s">
        <v>148652</v>
      </c>
      <c r="E30888" s="1">
        <v>43648.168749999997</v>
      </c>
      <c r="F30888" t="s">
        <v>148653</v>
      </c>
      <c r="G30888" t="s">
        <v>148654</v>
      </c>
      <c r="H30888">
        <v>28</v>
      </c>
      <c r="I30888" t="s">
        <v>9430</v>
      </c>
      <c r="J30888" t="s">
        <v>5698</v>
      </c>
      <c r="K30888">
        <v>625</v>
      </c>
      <c r="L30888" t="s">
        <v>30</v>
      </c>
      <c r="M30888" t="s">
        <v>31</v>
      </c>
      <c r="N30888" t="b">
        <v>0</v>
      </c>
      <c r="O30888" t="s">
        <v>148655</v>
      </c>
      <c r="Q30888">
        <v>487</v>
      </c>
      <c r="T30888">
        <v>0</v>
      </c>
      <c r="U30888">
        <v>0</v>
      </c>
    </row>
    <row r="30889" spans="1:21" x14ac:dyDescent="0.25">
      <c r="A30889" t="s">
        <v>147539</v>
      </c>
      <c r="B30889" t="s">
        <v>147540</v>
      </c>
      <c r="C30889" t="s">
        <v>148656</v>
      </c>
      <c r="D30889" t="s">
        <v>148657</v>
      </c>
      <c r="E30889" s="1">
        <v>43648.168749999997</v>
      </c>
      <c r="F30889" t="s">
        <v>148658</v>
      </c>
      <c r="G30889" t="s">
        <v>148659</v>
      </c>
      <c r="H30889">
        <v>28</v>
      </c>
      <c r="I30889" t="s">
        <v>9430</v>
      </c>
      <c r="J30889" t="s">
        <v>8258</v>
      </c>
      <c r="K30889">
        <v>1242</v>
      </c>
      <c r="L30889" t="s">
        <v>30</v>
      </c>
      <c r="M30889" t="s">
        <v>31</v>
      </c>
      <c r="N30889" t="b">
        <v>0</v>
      </c>
      <c r="O30889" t="s">
        <v>148660</v>
      </c>
      <c r="Q30889">
        <v>415</v>
      </c>
      <c r="T30889">
        <v>0</v>
      </c>
      <c r="U30889">
        <v>1</v>
      </c>
    </row>
    <row r="30890" spans="1:21" x14ac:dyDescent="0.25">
      <c r="A30890" t="s">
        <v>147539</v>
      </c>
      <c r="B30890" t="s">
        <v>147540</v>
      </c>
      <c r="C30890" t="s">
        <v>148661</v>
      </c>
      <c r="D30890" t="s">
        <v>148662</v>
      </c>
      <c r="E30890" s="1">
        <v>43648.168749999997</v>
      </c>
      <c r="F30890" t="s">
        <v>148663</v>
      </c>
      <c r="G30890" t="s">
        <v>148664</v>
      </c>
      <c r="H30890">
        <v>28</v>
      </c>
      <c r="I30890" t="s">
        <v>9430</v>
      </c>
      <c r="J30890" t="s">
        <v>148665</v>
      </c>
      <c r="K30890">
        <v>1336</v>
      </c>
      <c r="L30890" t="s">
        <v>30</v>
      </c>
      <c r="M30890" t="s">
        <v>31</v>
      </c>
      <c r="N30890" t="b">
        <v>0</v>
      </c>
      <c r="O30890" t="s">
        <v>148666</v>
      </c>
      <c r="Q30890">
        <v>190</v>
      </c>
      <c r="T30890">
        <v>0</v>
      </c>
      <c r="U30890">
        <v>0</v>
      </c>
    </row>
    <row r="30891" spans="1:21" x14ac:dyDescent="0.25">
      <c r="A30891" t="s">
        <v>147539</v>
      </c>
      <c r="B30891" t="s">
        <v>147540</v>
      </c>
      <c r="C30891" t="s">
        <v>148667</v>
      </c>
      <c r="D30891" t="s">
        <v>148668</v>
      </c>
      <c r="E30891" s="1">
        <v>43648.168749999997</v>
      </c>
      <c r="F30891" t="s">
        <v>148669</v>
      </c>
      <c r="G30891" t="s">
        <v>148670</v>
      </c>
      <c r="H30891">
        <v>28</v>
      </c>
      <c r="I30891" t="s">
        <v>9430</v>
      </c>
      <c r="J30891" t="s">
        <v>2945</v>
      </c>
      <c r="K30891">
        <v>875</v>
      </c>
      <c r="L30891" t="s">
        <v>30</v>
      </c>
      <c r="M30891" t="s">
        <v>31</v>
      </c>
      <c r="N30891" t="b">
        <v>0</v>
      </c>
      <c r="O30891" t="s">
        <v>148671</v>
      </c>
      <c r="Q30891">
        <v>330</v>
      </c>
      <c r="T30891">
        <v>0</v>
      </c>
      <c r="U30891">
        <v>0</v>
      </c>
    </row>
    <row r="30892" spans="1:21" x14ac:dyDescent="0.25">
      <c r="A30892" t="s">
        <v>147539</v>
      </c>
      <c r="B30892" t="s">
        <v>147540</v>
      </c>
      <c r="C30892" t="s">
        <v>148672</v>
      </c>
      <c r="D30892" t="s">
        <v>148673</v>
      </c>
      <c r="E30892" s="1">
        <v>43648.168749999997</v>
      </c>
      <c r="F30892" t="s">
        <v>148674</v>
      </c>
      <c r="G30892" t="s">
        <v>148675</v>
      </c>
      <c r="H30892">
        <v>28</v>
      </c>
      <c r="I30892" t="s">
        <v>9430</v>
      </c>
      <c r="J30892" t="s">
        <v>148676</v>
      </c>
      <c r="K30892">
        <v>2181</v>
      </c>
      <c r="L30892" t="s">
        <v>30</v>
      </c>
      <c r="M30892" t="s">
        <v>31</v>
      </c>
      <c r="N30892" t="b">
        <v>0</v>
      </c>
      <c r="O30892" t="s">
        <v>148677</v>
      </c>
      <c r="Q30892">
        <v>1270</v>
      </c>
      <c r="T30892">
        <v>0</v>
      </c>
      <c r="U30892">
        <v>1</v>
      </c>
    </row>
    <row r="30893" spans="1:21" x14ac:dyDescent="0.25">
      <c r="A30893" t="s">
        <v>147539</v>
      </c>
      <c r="B30893" t="s">
        <v>147540</v>
      </c>
      <c r="C30893" t="s">
        <v>148678</v>
      </c>
      <c r="D30893" t="s">
        <v>148679</v>
      </c>
      <c r="E30893" s="1">
        <v>43648.168749999997</v>
      </c>
      <c r="F30893" t="s">
        <v>148680</v>
      </c>
      <c r="G30893" t="s">
        <v>148681</v>
      </c>
      <c r="H30893">
        <v>28</v>
      </c>
      <c r="I30893" t="s">
        <v>9430</v>
      </c>
      <c r="J30893" t="s">
        <v>120435</v>
      </c>
      <c r="K30893">
        <v>1353</v>
      </c>
      <c r="L30893" t="s">
        <v>30</v>
      </c>
      <c r="M30893" t="s">
        <v>31</v>
      </c>
      <c r="N30893" t="b">
        <v>0</v>
      </c>
      <c r="O30893" t="s">
        <v>148682</v>
      </c>
      <c r="Q30893">
        <v>196</v>
      </c>
      <c r="T30893">
        <v>0</v>
      </c>
      <c r="U30893">
        <v>0</v>
      </c>
    </row>
    <row r="30894" spans="1:21" x14ac:dyDescent="0.25">
      <c r="A30894" t="s">
        <v>147539</v>
      </c>
      <c r="B30894" t="s">
        <v>147540</v>
      </c>
      <c r="C30894" t="s">
        <v>148683</v>
      </c>
      <c r="D30894" t="s">
        <v>148684</v>
      </c>
      <c r="E30894" s="1">
        <v>43648.168749999997</v>
      </c>
      <c r="F30894" t="s">
        <v>148685</v>
      </c>
      <c r="G30894" t="s">
        <v>148686</v>
      </c>
      <c r="H30894">
        <v>28</v>
      </c>
      <c r="I30894" t="s">
        <v>9430</v>
      </c>
      <c r="J30894" t="s">
        <v>4639</v>
      </c>
      <c r="K30894">
        <v>1352</v>
      </c>
      <c r="L30894" t="s">
        <v>30</v>
      </c>
      <c r="M30894" t="s">
        <v>31</v>
      </c>
      <c r="N30894" t="b">
        <v>0</v>
      </c>
      <c r="O30894" t="s">
        <v>148687</v>
      </c>
      <c r="Q30894">
        <v>284</v>
      </c>
      <c r="T30894">
        <v>0</v>
      </c>
      <c r="U30894">
        <v>0</v>
      </c>
    </row>
    <row r="30895" spans="1:21" x14ac:dyDescent="0.25">
      <c r="A30895" t="s">
        <v>147539</v>
      </c>
      <c r="B30895" t="s">
        <v>147540</v>
      </c>
      <c r="C30895" t="s">
        <v>148688</v>
      </c>
      <c r="D30895" t="s">
        <v>148689</v>
      </c>
      <c r="E30895" s="1">
        <v>43648.168749999997</v>
      </c>
      <c r="F30895" t="s">
        <v>148690</v>
      </c>
      <c r="G30895" t="s">
        <v>148691</v>
      </c>
      <c r="H30895">
        <v>28</v>
      </c>
      <c r="I30895" t="s">
        <v>9430</v>
      </c>
      <c r="J30895" t="s">
        <v>4153</v>
      </c>
      <c r="K30895">
        <v>1522</v>
      </c>
      <c r="L30895" t="s">
        <v>30</v>
      </c>
      <c r="M30895" t="s">
        <v>31</v>
      </c>
      <c r="N30895" t="b">
        <v>0</v>
      </c>
      <c r="O30895" t="s">
        <v>148692</v>
      </c>
      <c r="Q30895">
        <v>747</v>
      </c>
      <c r="T30895">
        <v>0</v>
      </c>
      <c r="U30895">
        <v>0</v>
      </c>
    </row>
    <row r="30896" spans="1:21" x14ac:dyDescent="0.25">
      <c r="A30896" t="s">
        <v>147539</v>
      </c>
      <c r="B30896" t="s">
        <v>147540</v>
      </c>
      <c r="C30896" t="s">
        <v>148693</v>
      </c>
      <c r="D30896" t="s">
        <v>148694</v>
      </c>
      <c r="E30896" s="1">
        <v>43648.168749999997</v>
      </c>
      <c r="F30896" t="s">
        <v>148695</v>
      </c>
      <c r="G30896" t="s">
        <v>148696</v>
      </c>
      <c r="H30896">
        <v>28</v>
      </c>
      <c r="I30896" t="s">
        <v>9430</v>
      </c>
      <c r="J30896" t="s">
        <v>7132</v>
      </c>
      <c r="K30896">
        <v>2520</v>
      </c>
      <c r="L30896" t="s">
        <v>30</v>
      </c>
      <c r="M30896" t="s">
        <v>31</v>
      </c>
      <c r="N30896" t="b">
        <v>0</v>
      </c>
      <c r="O30896" t="s">
        <v>148697</v>
      </c>
      <c r="Q30896">
        <v>451</v>
      </c>
      <c r="T30896">
        <v>0</v>
      </c>
      <c r="U30896">
        <v>0</v>
      </c>
    </row>
    <row r="30897" spans="1:21" x14ac:dyDescent="0.25">
      <c r="A30897" t="s">
        <v>147539</v>
      </c>
      <c r="B30897" t="s">
        <v>147540</v>
      </c>
      <c r="C30897" t="s">
        <v>148698</v>
      </c>
      <c r="D30897" t="s">
        <v>148699</v>
      </c>
      <c r="E30897" s="1">
        <v>43648.168055555558</v>
      </c>
      <c r="F30897" t="s">
        <v>148700</v>
      </c>
      <c r="G30897" t="s">
        <v>148701</v>
      </c>
      <c r="H30897">
        <v>28</v>
      </c>
      <c r="I30897" t="s">
        <v>9430</v>
      </c>
      <c r="J30897" t="s">
        <v>23323</v>
      </c>
      <c r="K30897">
        <v>1277</v>
      </c>
      <c r="L30897" t="s">
        <v>30</v>
      </c>
      <c r="M30897" t="s">
        <v>31</v>
      </c>
      <c r="N30897" t="b">
        <v>0</v>
      </c>
      <c r="O30897" t="s">
        <v>148702</v>
      </c>
      <c r="Q30897">
        <v>338</v>
      </c>
      <c r="T30897">
        <v>0</v>
      </c>
      <c r="U30897">
        <v>0</v>
      </c>
    </row>
    <row r="30898" spans="1:21" x14ac:dyDescent="0.25">
      <c r="A30898" t="s">
        <v>147539</v>
      </c>
      <c r="B30898" t="s">
        <v>147540</v>
      </c>
      <c r="C30898" t="s">
        <v>148703</v>
      </c>
      <c r="D30898" t="s">
        <v>148704</v>
      </c>
      <c r="E30898" s="1">
        <v>43648.168055555558</v>
      </c>
      <c r="F30898" t="s">
        <v>148705</v>
      </c>
      <c r="G30898" t="s">
        <v>148706</v>
      </c>
      <c r="H30898">
        <v>28</v>
      </c>
      <c r="I30898" t="s">
        <v>9430</v>
      </c>
      <c r="J30898" t="s">
        <v>2123</v>
      </c>
      <c r="K30898">
        <v>1083</v>
      </c>
      <c r="L30898" t="s">
        <v>30</v>
      </c>
      <c r="M30898" t="s">
        <v>31</v>
      </c>
      <c r="N30898" t="b">
        <v>0</v>
      </c>
      <c r="O30898" t="s">
        <v>148707</v>
      </c>
      <c r="Q30898">
        <v>333</v>
      </c>
      <c r="T30898">
        <v>0</v>
      </c>
      <c r="U30898">
        <v>0</v>
      </c>
    </row>
    <row r="30899" spans="1:21" x14ac:dyDescent="0.25">
      <c r="A30899" t="s">
        <v>147539</v>
      </c>
      <c r="B30899" t="s">
        <v>147540</v>
      </c>
      <c r="C30899" t="s">
        <v>148708</v>
      </c>
      <c r="D30899" t="s">
        <v>148709</v>
      </c>
      <c r="E30899" s="1">
        <v>43648.168055555558</v>
      </c>
      <c r="F30899" t="s">
        <v>148710</v>
      </c>
      <c r="G30899" t="s">
        <v>148711</v>
      </c>
      <c r="H30899">
        <v>28</v>
      </c>
      <c r="I30899" t="s">
        <v>9430</v>
      </c>
      <c r="J30899" t="s">
        <v>136627</v>
      </c>
      <c r="K30899">
        <v>1423</v>
      </c>
      <c r="L30899" t="s">
        <v>30</v>
      </c>
      <c r="M30899" t="s">
        <v>31</v>
      </c>
      <c r="N30899" t="b">
        <v>0</v>
      </c>
      <c r="O30899" t="s">
        <v>148712</v>
      </c>
      <c r="Q30899">
        <v>1432</v>
      </c>
      <c r="T30899">
        <v>0</v>
      </c>
      <c r="U30899">
        <v>1</v>
      </c>
    </row>
    <row r="30900" spans="1:21" x14ac:dyDescent="0.25">
      <c r="A30900" t="s">
        <v>147539</v>
      </c>
      <c r="B30900" t="s">
        <v>147540</v>
      </c>
      <c r="C30900" t="s">
        <v>148713</v>
      </c>
      <c r="D30900" t="s">
        <v>148714</v>
      </c>
      <c r="E30900" s="1">
        <v>43648.168055555558</v>
      </c>
      <c r="F30900" t="s">
        <v>148715</v>
      </c>
      <c r="G30900" t="s">
        <v>148716</v>
      </c>
      <c r="H30900">
        <v>28</v>
      </c>
      <c r="I30900" t="s">
        <v>9430</v>
      </c>
      <c r="J30900" t="s">
        <v>366</v>
      </c>
      <c r="K30900">
        <v>1044</v>
      </c>
      <c r="L30900" t="s">
        <v>30</v>
      </c>
      <c r="M30900" t="s">
        <v>31</v>
      </c>
      <c r="N30900" t="b">
        <v>0</v>
      </c>
      <c r="O30900" t="s">
        <v>148717</v>
      </c>
      <c r="Q30900">
        <v>1114</v>
      </c>
      <c r="T30900">
        <v>0</v>
      </c>
      <c r="U30900">
        <v>0</v>
      </c>
    </row>
    <row r="30901" spans="1:21" x14ac:dyDescent="0.25">
      <c r="A30901" t="s">
        <v>147539</v>
      </c>
      <c r="B30901" t="s">
        <v>147540</v>
      </c>
      <c r="C30901" t="s">
        <v>148718</v>
      </c>
      <c r="D30901" t="s">
        <v>148719</v>
      </c>
      <c r="E30901" s="1">
        <v>43648.168055555558</v>
      </c>
      <c r="F30901" t="s">
        <v>148720</v>
      </c>
      <c r="G30901" t="s">
        <v>148721</v>
      </c>
      <c r="H30901">
        <v>28</v>
      </c>
      <c r="I30901" t="s">
        <v>9430</v>
      </c>
      <c r="J30901" t="s">
        <v>9039</v>
      </c>
      <c r="K30901">
        <v>2482</v>
      </c>
      <c r="L30901" t="s">
        <v>30</v>
      </c>
      <c r="M30901" t="s">
        <v>31</v>
      </c>
      <c r="N30901" t="b">
        <v>0</v>
      </c>
      <c r="O30901" t="s">
        <v>148722</v>
      </c>
      <c r="Q30901">
        <v>505</v>
      </c>
      <c r="T30901">
        <v>0</v>
      </c>
      <c r="U30901">
        <v>1</v>
      </c>
    </row>
    <row r="30902" spans="1:21" x14ac:dyDescent="0.25">
      <c r="A30902" t="s">
        <v>147539</v>
      </c>
      <c r="B30902" t="s">
        <v>147540</v>
      </c>
      <c r="C30902" t="s">
        <v>148723</v>
      </c>
      <c r="D30902" t="s">
        <v>148724</v>
      </c>
      <c r="E30902" s="1">
        <v>43648.168055555558</v>
      </c>
      <c r="F30902" t="s">
        <v>148725</v>
      </c>
      <c r="G30902" t="s">
        <v>148726</v>
      </c>
      <c r="H30902">
        <v>28</v>
      </c>
      <c r="I30902" t="s">
        <v>9430</v>
      </c>
      <c r="J30902" t="s">
        <v>30351</v>
      </c>
      <c r="K30902">
        <v>1452</v>
      </c>
      <c r="L30902" t="s">
        <v>30</v>
      </c>
      <c r="M30902" t="s">
        <v>31</v>
      </c>
      <c r="N30902" t="b">
        <v>0</v>
      </c>
      <c r="O30902" t="s">
        <v>148727</v>
      </c>
      <c r="Q30902">
        <v>140</v>
      </c>
      <c r="T30902">
        <v>0</v>
      </c>
      <c r="U30902">
        <v>1</v>
      </c>
    </row>
    <row r="30903" spans="1:21" x14ac:dyDescent="0.25">
      <c r="A30903" t="s">
        <v>147539</v>
      </c>
      <c r="B30903" t="s">
        <v>147540</v>
      </c>
      <c r="C30903" t="s">
        <v>148728</v>
      </c>
      <c r="D30903" t="s">
        <v>148729</v>
      </c>
      <c r="E30903" s="1">
        <v>43648.168055555558</v>
      </c>
      <c r="F30903" t="s">
        <v>148730</v>
      </c>
      <c r="G30903" t="s">
        <v>148731</v>
      </c>
      <c r="H30903">
        <v>28</v>
      </c>
      <c r="I30903" t="s">
        <v>9430</v>
      </c>
      <c r="J30903" t="s">
        <v>17955</v>
      </c>
      <c r="K30903">
        <v>1107</v>
      </c>
      <c r="L30903" t="s">
        <v>30</v>
      </c>
      <c r="M30903" t="s">
        <v>31</v>
      </c>
      <c r="N30903" t="b">
        <v>0</v>
      </c>
      <c r="O30903" t="s">
        <v>148732</v>
      </c>
      <c r="Q30903">
        <v>790</v>
      </c>
      <c r="T30903">
        <v>0</v>
      </c>
      <c r="U30903">
        <v>1</v>
      </c>
    </row>
    <row r="30904" spans="1:21" x14ac:dyDescent="0.25">
      <c r="A30904" t="s">
        <v>147539</v>
      </c>
      <c r="B30904" t="s">
        <v>147540</v>
      </c>
      <c r="C30904" t="s">
        <v>148733</v>
      </c>
      <c r="D30904" t="s">
        <v>148734</v>
      </c>
      <c r="E30904" s="1">
        <v>43648.168055555558</v>
      </c>
      <c r="F30904" t="s">
        <v>148735</v>
      </c>
      <c r="G30904" t="s">
        <v>148736</v>
      </c>
      <c r="H30904">
        <v>28</v>
      </c>
      <c r="I30904" t="s">
        <v>9430</v>
      </c>
      <c r="J30904" t="s">
        <v>115582</v>
      </c>
      <c r="K30904">
        <v>1263</v>
      </c>
      <c r="L30904" t="s">
        <v>30</v>
      </c>
      <c r="M30904" t="s">
        <v>31</v>
      </c>
      <c r="N30904" t="b">
        <v>0</v>
      </c>
      <c r="O30904" t="s">
        <v>148737</v>
      </c>
      <c r="Q30904">
        <v>329</v>
      </c>
      <c r="T30904">
        <v>0</v>
      </c>
      <c r="U30904">
        <v>1</v>
      </c>
    </row>
    <row r="30905" spans="1:21" x14ac:dyDescent="0.25">
      <c r="A30905" t="s">
        <v>147539</v>
      </c>
      <c r="B30905" t="s">
        <v>147540</v>
      </c>
      <c r="C30905" t="s">
        <v>148738</v>
      </c>
      <c r="D30905" t="s">
        <v>148739</v>
      </c>
      <c r="E30905" s="1">
        <v>43648.168055555558</v>
      </c>
      <c r="F30905" t="s">
        <v>148740</v>
      </c>
      <c r="G30905" t="s">
        <v>148741</v>
      </c>
      <c r="H30905">
        <v>28</v>
      </c>
      <c r="I30905" t="s">
        <v>9430</v>
      </c>
      <c r="J30905" t="s">
        <v>20769</v>
      </c>
      <c r="K30905">
        <v>1228</v>
      </c>
      <c r="L30905" t="s">
        <v>30</v>
      </c>
      <c r="M30905" t="s">
        <v>31</v>
      </c>
      <c r="N30905" t="b">
        <v>0</v>
      </c>
      <c r="O30905" t="s">
        <v>148742</v>
      </c>
      <c r="Q30905">
        <v>472</v>
      </c>
      <c r="T30905">
        <v>0</v>
      </c>
      <c r="U30905">
        <v>0</v>
      </c>
    </row>
    <row r="30906" spans="1:21" x14ac:dyDescent="0.25">
      <c r="A30906" t="s">
        <v>147539</v>
      </c>
      <c r="B30906" t="s">
        <v>147540</v>
      </c>
      <c r="C30906" t="s">
        <v>148743</v>
      </c>
      <c r="D30906" t="s">
        <v>148744</v>
      </c>
      <c r="E30906" s="1">
        <v>43648.168055555558</v>
      </c>
      <c r="F30906" t="s">
        <v>148745</v>
      </c>
      <c r="G30906" t="s">
        <v>148746</v>
      </c>
      <c r="H30906">
        <v>28</v>
      </c>
      <c r="I30906" t="s">
        <v>9430</v>
      </c>
      <c r="J30906" t="s">
        <v>14653</v>
      </c>
      <c r="K30906">
        <v>1236</v>
      </c>
      <c r="L30906" t="s">
        <v>30</v>
      </c>
      <c r="M30906" t="s">
        <v>31</v>
      </c>
      <c r="N30906" t="b">
        <v>0</v>
      </c>
      <c r="O30906" t="s">
        <v>148747</v>
      </c>
      <c r="Q30906">
        <v>107</v>
      </c>
      <c r="T30906">
        <v>0</v>
      </c>
      <c r="U30906">
        <v>0</v>
      </c>
    </row>
    <row r="30907" spans="1:21" x14ac:dyDescent="0.25">
      <c r="A30907" t="s">
        <v>147539</v>
      </c>
      <c r="B30907" t="s">
        <v>147540</v>
      </c>
      <c r="C30907" t="s">
        <v>148748</v>
      </c>
      <c r="D30907" t="s">
        <v>148749</v>
      </c>
      <c r="E30907" s="1">
        <v>43648.077777777777</v>
      </c>
      <c r="F30907" t="s">
        <v>148750</v>
      </c>
      <c r="G30907" t="s">
        <v>148751</v>
      </c>
      <c r="H30907">
        <v>28</v>
      </c>
      <c r="I30907" t="s">
        <v>9430</v>
      </c>
      <c r="J30907" t="s">
        <v>148752</v>
      </c>
      <c r="K30907">
        <v>1118</v>
      </c>
      <c r="L30907" t="s">
        <v>30</v>
      </c>
      <c r="M30907" t="s">
        <v>31</v>
      </c>
      <c r="N30907" t="b">
        <v>0</v>
      </c>
      <c r="O30907" t="s">
        <v>148753</v>
      </c>
      <c r="Q30907">
        <v>261</v>
      </c>
      <c r="T30907">
        <v>0</v>
      </c>
      <c r="U30907">
        <v>0</v>
      </c>
    </row>
    <row r="30908" spans="1:21" x14ac:dyDescent="0.25">
      <c r="A30908" t="s">
        <v>147539</v>
      </c>
      <c r="B30908" t="s">
        <v>147540</v>
      </c>
      <c r="C30908" t="s">
        <v>148754</v>
      </c>
      <c r="D30908" t="s">
        <v>148755</v>
      </c>
      <c r="E30908" s="1">
        <v>43648.07708333333</v>
      </c>
      <c r="F30908" t="s">
        <v>148756</v>
      </c>
      <c r="G30908" t="s">
        <v>148757</v>
      </c>
      <c r="H30908">
        <v>28</v>
      </c>
      <c r="I30908" t="s">
        <v>9430</v>
      </c>
      <c r="J30908" t="s">
        <v>148758</v>
      </c>
      <c r="K30908">
        <v>2202</v>
      </c>
      <c r="L30908" t="s">
        <v>30</v>
      </c>
      <c r="M30908" t="s">
        <v>31</v>
      </c>
      <c r="N30908" t="b">
        <v>0</v>
      </c>
      <c r="O30908" t="s">
        <v>148759</v>
      </c>
      <c r="Q30908">
        <v>230</v>
      </c>
      <c r="T30908">
        <v>0</v>
      </c>
      <c r="U30908">
        <v>0</v>
      </c>
    </row>
    <row r="30909" spans="1:21" x14ac:dyDescent="0.25">
      <c r="A30909" t="s">
        <v>147539</v>
      </c>
      <c r="B30909" t="s">
        <v>147540</v>
      </c>
      <c r="C30909" t="s">
        <v>148760</v>
      </c>
      <c r="D30909" t="s">
        <v>148761</v>
      </c>
      <c r="E30909" s="1">
        <v>43648.074999999997</v>
      </c>
      <c r="F30909" t="s">
        <v>148762</v>
      </c>
      <c r="G30909" t="s">
        <v>148763</v>
      </c>
      <c r="H30909">
        <v>28</v>
      </c>
      <c r="I30909" t="s">
        <v>9430</v>
      </c>
      <c r="J30909" t="s">
        <v>120844</v>
      </c>
      <c r="K30909">
        <v>1353</v>
      </c>
      <c r="L30909" t="s">
        <v>30</v>
      </c>
      <c r="M30909" t="s">
        <v>31</v>
      </c>
      <c r="N30909" t="b">
        <v>0</v>
      </c>
      <c r="O30909" t="s">
        <v>148764</v>
      </c>
      <c r="Q30909">
        <v>725</v>
      </c>
      <c r="T30909">
        <v>0</v>
      </c>
      <c r="U30909">
        <v>0</v>
      </c>
    </row>
    <row r="30910" spans="1:21" x14ac:dyDescent="0.25">
      <c r="A30910" t="s">
        <v>147539</v>
      </c>
      <c r="B30910" t="s">
        <v>147540</v>
      </c>
      <c r="C30910" t="s">
        <v>148765</v>
      </c>
      <c r="D30910" t="s">
        <v>148766</v>
      </c>
      <c r="E30910" s="1">
        <v>43648.065972222219</v>
      </c>
      <c r="F30910" t="s">
        <v>148767</v>
      </c>
      <c r="G30910" t="s">
        <v>148768</v>
      </c>
      <c r="H30910">
        <v>28</v>
      </c>
      <c r="I30910" t="s">
        <v>9430</v>
      </c>
      <c r="J30910" t="s">
        <v>6102</v>
      </c>
      <c r="K30910">
        <v>786</v>
      </c>
      <c r="L30910" t="s">
        <v>30</v>
      </c>
      <c r="M30910" t="s">
        <v>31</v>
      </c>
      <c r="N30910" t="b">
        <v>0</v>
      </c>
      <c r="O30910" t="s">
        <v>148769</v>
      </c>
      <c r="Q30910">
        <v>1426</v>
      </c>
      <c r="T30910">
        <v>0</v>
      </c>
      <c r="U30910">
        <v>0</v>
      </c>
    </row>
    <row r="30911" spans="1:21" x14ac:dyDescent="0.25">
      <c r="A30911" t="s">
        <v>147539</v>
      </c>
      <c r="B30911" t="s">
        <v>147540</v>
      </c>
      <c r="C30911" t="s">
        <v>148770</v>
      </c>
      <c r="D30911" t="s">
        <v>148771</v>
      </c>
      <c r="E30911" s="1">
        <v>43648.065972222219</v>
      </c>
      <c r="F30911" t="s">
        <v>148772</v>
      </c>
      <c r="G30911" t="s">
        <v>148773</v>
      </c>
      <c r="H30911">
        <v>28</v>
      </c>
      <c r="I30911" t="s">
        <v>9430</v>
      </c>
      <c r="J30911" t="s">
        <v>139550</v>
      </c>
      <c r="K30911">
        <v>2033</v>
      </c>
      <c r="L30911" t="s">
        <v>30</v>
      </c>
      <c r="M30911" t="s">
        <v>31</v>
      </c>
      <c r="N30911" t="b">
        <v>0</v>
      </c>
      <c r="O30911" t="s">
        <v>148774</v>
      </c>
      <c r="Q30911">
        <v>919</v>
      </c>
      <c r="T30911">
        <v>0</v>
      </c>
      <c r="U30911">
        <v>0</v>
      </c>
    </row>
    <row r="30912" spans="1:21" x14ac:dyDescent="0.25">
      <c r="A30912" t="s">
        <v>147539</v>
      </c>
      <c r="B30912" t="s">
        <v>147540</v>
      </c>
      <c r="C30912" t="s">
        <v>148775</v>
      </c>
      <c r="D30912" t="s">
        <v>148776</v>
      </c>
      <c r="E30912" s="1">
        <v>43648.065972222219</v>
      </c>
      <c r="F30912" t="s">
        <v>148777</v>
      </c>
      <c r="G30912" t="s">
        <v>148778</v>
      </c>
      <c r="H30912">
        <v>28</v>
      </c>
      <c r="I30912" t="s">
        <v>9430</v>
      </c>
      <c r="J30912" t="s">
        <v>9049</v>
      </c>
      <c r="K30912">
        <v>487</v>
      </c>
      <c r="L30912" t="s">
        <v>30</v>
      </c>
      <c r="M30912" t="s">
        <v>31</v>
      </c>
      <c r="N30912" t="b">
        <v>0</v>
      </c>
      <c r="O30912" t="s">
        <v>148779</v>
      </c>
      <c r="Q30912">
        <v>263</v>
      </c>
      <c r="T30912">
        <v>0</v>
      </c>
      <c r="U30912">
        <v>0</v>
      </c>
    </row>
    <row r="30913" spans="1:21" x14ac:dyDescent="0.25">
      <c r="A30913" t="s">
        <v>147539</v>
      </c>
      <c r="B30913" t="s">
        <v>147540</v>
      </c>
      <c r="C30913" t="s">
        <v>148780</v>
      </c>
      <c r="D30913" t="s">
        <v>148781</v>
      </c>
      <c r="E30913" s="1">
        <v>43648.065972222219</v>
      </c>
      <c r="F30913" t="s">
        <v>148782</v>
      </c>
      <c r="G30913" t="s">
        <v>148783</v>
      </c>
      <c r="H30913">
        <v>28</v>
      </c>
      <c r="I30913" t="s">
        <v>9430</v>
      </c>
      <c r="J30913" t="s">
        <v>1492</v>
      </c>
      <c r="K30913">
        <v>501</v>
      </c>
      <c r="L30913" t="s">
        <v>30</v>
      </c>
      <c r="M30913" t="s">
        <v>31</v>
      </c>
      <c r="N30913" t="b">
        <v>0</v>
      </c>
      <c r="O30913" t="s">
        <v>148784</v>
      </c>
      <c r="Q30913">
        <v>780</v>
      </c>
      <c r="T30913">
        <v>0</v>
      </c>
      <c r="U30913">
        <v>1</v>
      </c>
    </row>
    <row r="30914" spans="1:21" x14ac:dyDescent="0.25">
      <c r="A30914" t="s">
        <v>147539</v>
      </c>
      <c r="B30914" t="s">
        <v>147540</v>
      </c>
      <c r="C30914" t="s">
        <v>148785</v>
      </c>
      <c r="D30914" t="s">
        <v>148786</v>
      </c>
      <c r="E30914" s="1">
        <v>43648.06527777778</v>
      </c>
      <c r="F30914" t="s">
        <v>148787</v>
      </c>
      <c r="G30914" t="s">
        <v>148788</v>
      </c>
      <c r="H30914">
        <v>28</v>
      </c>
      <c r="I30914" t="s">
        <v>9430</v>
      </c>
      <c r="J30914" t="s">
        <v>12468</v>
      </c>
      <c r="K30914">
        <v>834</v>
      </c>
      <c r="L30914" t="s">
        <v>30</v>
      </c>
      <c r="M30914" t="s">
        <v>31</v>
      </c>
      <c r="N30914" t="b">
        <v>0</v>
      </c>
      <c r="O30914" t="s">
        <v>148789</v>
      </c>
      <c r="Q30914">
        <v>285</v>
      </c>
      <c r="T30914">
        <v>0</v>
      </c>
      <c r="U30914">
        <v>0</v>
      </c>
    </row>
    <row r="30915" spans="1:21" x14ac:dyDescent="0.25">
      <c r="A30915" t="s">
        <v>147539</v>
      </c>
      <c r="B30915" t="s">
        <v>147540</v>
      </c>
      <c r="C30915" t="s">
        <v>148790</v>
      </c>
      <c r="D30915" t="s">
        <v>148791</v>
      </c>
      <c r="E30915" t="s">
        <v>148792</v>
      </c>
      <c r="F30915" t="s">
        <v>148793</v>
      </c>
      <c r="G30915" t="s">
        <v>148794</v>
      </c>
      <c r="H30915">
        <v>28</v>
      </c>
      <c r="I30915" t="s">
        <v>9430</v>
      </c>
      <c r="J30915" t="s">
        <v>148795</v>
      </c>
      <c r="K30915">
        <v>1736</v>
      </c>
      <c r="L30915" t="s">
        <v>30</v>
      </c>
      <c r="M30915" t="s">
        <v>31</v>
      </c>
      <c r="N30915" t="b">
        <v>0</v>
      </c>
      <c r="O30915" t="s">
        <v>148796</v>
      </c>
      <c r="Q30915">
        <v>1367</v>
      </c>
      <c r="T30915">
        <v>0</v>
      </c>
      <c r="U30915">
        <v>3</v>
      </c>
    </row>
    <row r="30916" spans="1:21" x14ac:dyDescent="0.25">
      <c r="A30916" t="s">
        <v>147539</v>
      </c>
      <c r="B30916" t="s">
        <v>147540</v>
      </c>
      <c r="C30916" t="s">
        <v>148797</v>
      </c>
      <c r="D30916" t="s">
        <v>148798</v>
      </c>
      <c r="E30916" t="s">
        <v>148799</v>
      </c>
      <c r="F30916" t="s">
        <v>148800</v>
      </c>
      <c r="G30916" t="s">
        <v>148801</v>
      </c>
      <c r="H30916">
        <v>28</v>
      </c>
      <c r="I30916" t="s">
        <v>9430</v>
      </c>
      <c r="J30916" t="s">
        <v>125816</v>
      </c>
      <c r="K30916">
        <v>1969</v>
      </c>
      <c r="L30916" t="s">
        <v>30</v>
      </c>
      <c r="M30916" t="s">
        <v>31</v>
      </c>
      <c r="N30916" t="b">
        <v>0</v>
      </c>
      <c r="O30916" t="s">
        <v>148802</v>
      </c>
      <c r="Q30916">
        <v>261</v>
      </c>
      <c r="T30916">
        <v>0</v>
      </c>
      <c r="U30916">
        <v>1</v>
      </c>
    </row>
    <row r="30917" spans="1:21" x14ac:dyDescent="0.25">
      <c r="A30917" t="s">
        <v>147539</v>
      </c>
      <c r="B30917" t="s">
        <v>147540</v>
      </c>
      <c r="C30917" t="s">
        <v>148803</v>
      </c>
      <c r="D30917" t="s">
        <v>148804</v>
      </c>
      <c r="E30917" t="s">
        <v>148805</v>
      </c>
      <c r="F30917" t="s">
        <v>148806</v>
      </c>
      <c r="G30917" t="s">
        <v>148807</v>
      </c>
      <c r="H30917">
        <v>28</v>
      </c>
      <c r="I30917" t="s">
        <v>9430</v>
      </c>
      <c r="J30917" t="s">
        <v>102842</v>
      </c>
      <c r="K30917">
        <v>241</v>
      </c>
      <c r="L30917" t="s">
        <v>30</v>
      </c>
      <c r="M30917" t="s">
        <v>31</v>
      </c>
      <c r="N30917" t="b">
        <v>0</v>
      </c>
      <c r="O30917" t="s">
        <v>148808</v>
      </c>
      <c r="Q30917">
        <v>481</v>
      </c>
      <c r="T30917">
        <v>0</v>
      </c>
      <c r="U30917">
        <v>0</v>
      </c>
    </row>
    <row r="30918" spans="1:21" x14ac:dyDescent="0.25">
      <c r="A30918" t="s">
        <v>147539</v>
      </c>
      <c r="B30918" t="s">
        <v>147540</v>
      </c>
      <c r="C30918" t="s">
        <v>148809</v>
      </c>
      <c r="D30918" t="s">
        <v>148810</v>
      </c>
      <c r="E30918" t="s">
        <v>148811</v>
      </c>
      <c r="F30918" t="s">
        <v>148812</v>
      </c>
      <c r="G30918" t="s">
        <v>148813</v>
      </c>
      <c r="H30918">
        <v>28</v>
      </c>
      <c r="I30918" t="s">
        <v>9430</v>
      </c>
      <c r="J30918" t="s">
        <v>87346</v>
      </c>
      <c r="K30918">
        <v>327</v>
      </c>
      <c r="L30918" t="s">
        <v>30</v>
      </c>
      <c r="M30918" t="s">
        <v>31</v>
      </c>
      <c r="N30918" t="b">
        <v>0</v>
      </c>
      <c r="O30918" t="s">
        <v>148814</v>
      </c>
      <c r="Q30918">
        <v>444</v>
      </c>
      <c r="T30918">
        <v>0</v>
      </c>
      <c r="U30918">
        <v>1</v>
      </c>
    </row>
    <row r="30919" spans="1:21" x14ac:dyDescent="0.25">
      <c r="A30919" t="s">
        <v>147539</v>
      </c>
      <c r="B30919" t="s">
        <v>147540</v>
      </c>
      <c r="C30919" t="s">
        <v>148815</v>
      </c>
      <c r="D30919" t="s">
        <v>148816</v>
      </c>
      <c r="E30919" t="s">
        <v>148817</v>
      </c>
      <c r="F30919" t="s">
        <v>148818</v>
      </c>
      <c r="H30919">
        <v>28</v>
      </c>
      <c r="I30919" t="s">
        <v>9430</v>
      </c>
      <c r="J30919" t="s">
        <v>808</v>
      </c>
      <c r="K30919">
        <v>70</v>
      </c>
      <c r="L30919" t="s">
        <v>30</v>
      </c>
      <c r="M30919" t="s">
        <v>31</v>
      </c>
      <c r="N30919" t="b">
        <v>0</v>
      </c>
      <c r="O30919" t="s">
        <v>148819</v>
      </c>
      <c r="Q30919">
        <v>148</v>
      </c>
      <c r="T30919">
        <v>0</v>
      </c>
      <c r="U30919">
        <v>0</v>
      </c>
    </row>
    <row r="30920" spans="1:21" x14ac:dyDescent="0.25">
      <c r="A30920" t="s">
        <v>147539</v>
      </c>
      <c r="B30920" t="s">
        <v>147540</v>
      </c>
      <c r="C30920" t="s">
        <v>148820</v>
      </c>
      <c r="D30920" t="s">
        <v>148821</v>
      </c>
      <c r="E30920" s="1">
        <v>43800.035416666666</v>
      </c>
      <c r="F30920" t="s">
        <v>148822</v>
      </c>
      <c r="G30920" t="s">
        <v>148823</v>
      </c>
      <c r="H30920">
        <v>28</v>
      </c>
      <c r="I30920" t="s">
        <v>9430</v>
      </c>
      <c r="J30920" t="s">
        <v>6655</v>
      </c>
      <c r="K30920">
        <v>92</v>
      </c>
      <c r="L30920" t="s">
        <v>30</v>
      </c>
      <c r="M30920" t="s">
        <v>31</v>
      </c>
      <c r="N30920" t="b">
        <v>0</v>
      </c>
      <c r="O30920" t="s">
        <v>148824</v>
      </c>
      <c r="Q30920">
        <v>447</v>
      </c>
      <c r="T30920">
        <v>0</v>
      </c>
      <c r="U30920">
        <v>1</v>
      </c>
    </row>
    <row r="30921" spans="1:21" x14ac:dyDescent="0.25">
      <c r="A30921" t="s">
        <v>147539</v>
      </c>
      <c r="B30921" t="s">
        <v>147540</v>
      </c>
      <c r="C30921" t="s">
        <v>148825</v>
      </c>
      <c r="D30921" t="s">
        <v>148826</v>
      </c>
      <c r="E30921" s="1">
        <v>43770.977083333331</v>
      </c>
      <c r="F30921" t="s">
        <v>148827</v>
      </c>
      <c r="G30921" t="s">
        <v>148828</v>
      </c>
      <c r="H30921">
        <v>28</v>
      </c>
      <c r="I30921" t="s">
        <v>9430</v>
      </c>
      <c r="J30921" t="s">
        <v>6075</v>
      </c>
      <c r="K30921">
        <v>143</v>
      </c>
      <c r="L30921" t="s">
        <v>30</v>
      </c>
      <c r="M30921" t="s">
        <v>31</v>
      </c>
      <c r="N30921" t="b">
        <v>0</v>
      </c>
      <c r="O30921" t="s">
        <v>148829</v>
      </c>
      <c r="Q30921">
        <v>1042</v>
      </c>
      <c r="T30921">
        <v>0</v>
      </c>
      <c r="U30921">
        <v>0</v>
      </c>
    </row>
    <row r="30922" spans="1:21" x14ac:dyDescent="0.25">
      <c r="A30922" t="s">
        <v>147539</v>
      </c>
      <c r="B30922" t="s">
        <v>147540</v>
      </c>
      <c r="C30922" t="s">
        <v>148830</v>
      </c>
      <c r="D30922" t="s">
        <v>148831</v>
      </c>
      <c r="E30922" s="1">
        <v>43497.981249999997</v>
      </c>
      <c r="F30922" t="s">
        <v>148832</v>
      </c>
      <c r="G30922" t="s">
        <v>148833</v>
      </c>
      <c r="H30922">
        <v>28</v>
      </c>
      <c r="I30922" t="s">
        <v>9430</v>
      </c>
      <c r="J30922" t="s">
        <v>5576</v>
      </c>
      <c r="K30922">
        <v>163</v>
      </c>
      <c r="L30922" t="s">
        <v>30</v>
      </c>
      <c r="M30922" t="s">
        <v>31</v>
      </c>
      <c r="N30922" t="b">
        <v>0</v>
      </c>
      <c r="O30922" t="s">
        <v>148834</v>
      </c>
      <c r="Q30922">
        <v>962</v>
      </c>
      <c r="T30922">
        <v>0</v>
      </c>
      <c r="U30922">
        <v>0</v>
      </c>
    </row>
    <row r="30923" spans="1:21" x14ac:dyDescent="0.25">
      <c r="A30923" t="s">
        <v>147539</v>
      </c>
      <c r="B30923" t="s">
        <v>147540</v>
      </c>
      <c r="C30923" t="s">
        <v>148835</v>
      </c>
      <c r="D30923" t="s">
        <v>148836</v>
      </c>
      <c r="E30923" t="s">
        <v>148837</v>
      </c>
      <c r="F30923" t="s">
        <v>148838</v>
      </c>
      <c r="G30923" t="s">
        <v>148839</v>
      </c>
      <c r="H30923">
        <v>28</v>
      </c>
      <c r="I30923" t="s">
        <v>9430</v>
      </c>
      <c r="J30923" t="s">
        <v>148840</v>
      </c>
      <c r="K30923">
        <v>1576</v>
      </c>
      <c r="L30923" t="s">
        <v>30</v>
      </c>
      <c r="M30923" t="s">
        <v>7991</v>
      </c>
      <c r="N30923" t="b">
        <v>0</v>
      </c>
      <c r="O30923" t="s">
        <v>148841</v>
      </c>
      <c r="Q30923">
        <v>175</v>
      </c>
      <c r="T30923">
        <v>0</v>
      </c>
      <c r="U30923">
        <v>0</v>
      </c>
    </row>
    <row r="30924" spans="1:21" x14ac:dyDescent="0.25">
      <c r="A30924" t="s">
        <v>147539</v>
      </c>
      <c r="B30924" t="s">
        <v>147540</v>
      </c>
      <c r="C30924" t="s">
        <v>148842</v>
      </c>
      <c r="D30924" t="s">
        <v>148843</v>
      </c>
      <c r="E30924" t="s">
        <v>148837</v>
      </c>
      <c r="F30924" t="s">
        <v>148844</v>
      </c>
      <c r="G30924" t="s">
        <v>148845</v>
      </c>
      <c r="H30924">
        <v>28</v>
      </c>
      <c r="I30924" t="s">
        <v>9430</v>
      </c>
      <c r="J30924" t="s">
        <v>65853</v>
      </c>
      <c r="K30924">
        <v>1506</v>
      </c>
      <c r="L30924" t="s">
        <v>30</v>
      </c>
      <c r="M30924" t="s">
        <v>7991</v>
      </c>
      <c r="N30924" t="b">
        <v>0</v>
      </c>
      <c r="O30924" t="s">
        <v>148846</v>
      </c>
      <c r="Q30924">
        <v>68</v>
      </c>
      <c r="T30924">
        <v>0</v>
      </c>
      <c r="U30924">
        <v>0</v>
      </c>
    </row>
    <row r="30925" spans="1:21" x14ac:dyDescent="0.25">
      <c r="A30925" t="s">
        <v>147539</v>
      </c>
      <c r="B30925" t="s">
        <v>147540</v>
      </c>
      <c r="C30925" t="s">
        <v>148847</v>
      </c>
      <c r="D30925" t="s">
        <v>148848</v>
      </c>
      <c r="E30925" t="s">
        <v>148837</v>
      </c>
      <c r="F30925" t="s">
        <v>148849</v>
      </c>
      <c r="G30925" t="s">
        <v>148850</v>
      </c>
      <c r="H30925">
        <v>28</v>
      </c>
      <c r="I30925" t="s">
        <v>9430</v>
      </c>
      <c r="J30925" t="s">
        <v>32136</v>
      </c>
      <c r="K30925">
        <v>1018</v>
      </c>
      <c r="L30925" t="s">
        <v>30</v>
      </c>
      <c r="M30925" t="s">
        <v>7991</v>
      </c>
      <c r="N30925" t="b">
        <v>0</v>
      </c>
      <c r="O30925" t="s">
        <v>148851</v>
      </c>
      <c r="Q30925">
        <v>107</v>
      </c>
      <c r="T30925">
        <v>0</v>
      </c>
      <c r="U30925">
        <v>0</v>
      </c>
    </row>
    <row r="30926" spans="1:21" x14ac:dyDescent="0.25">
      <c r="A30926" t="s">
        <v>147539</v>
      </c>
      <c r="B30926" t="s">
        <v>147540</v>
      </c>
      <c r="C30926" t="s">
        <v>148852</v>
      </c>
      <c r="D30926" t="s">
        <v>148853</v>
      </c>
      <c r="E30926" t="s">
        <v>148837</v>
      </c>
      <c r="F30926" t="s">
        <v>148854</v>
      </c>
      <c r="G30926" t="s">
        <v>148839</v>
      </c>
      <c r="H30926">
        <v>28</v>
      </c>
      <c r="I30926" t="s">
        <v>9430</v>
      </c>
      <c r="J30926" t="s">
        <v>52507</v>
      </c>
      <c r="K30926">
        <v>1249</v>
      </c>
      <c r="L30926" t="s">
        <v>30</v>
      </c>
      <c r="M30926" t="s">
        <v>7991</v>
      </c>
      <c r="N30926" t="b">
        <v>0</v>
      </c>
      <c r="O30926" t="s">
        <v>148855</v>
      </c>
      <c r="Q30926">
        <v>191</v>
      </c>
      <c r="T30926">
        <v>0</v>
      </c>
      <c r="U30926">
        <v>0</v>
      </c>
    </row>
    <row r="30927" spans="1:21" x14ac:dyDescent="0.25">
      <c r="A30927" t="s">
        <v>147539</v>
      </c>
      <c r="B30927" t="s">
        <v>147540</v>
      </c>
      <c r="C30927" t="s">
        <v>148856</v>
      </c>
      <c r="D30927" t="s">
        <v>148857</v>
      </c>
      <c r="E30927" t="s">
        <v>148837</v>
      </c>
      <c r="F30927" t="s">
        <v>148858</v>
      </c>
      <c r="G30927" t="s">
        <v>148859</v>
      </c>
      <c r="H30927">
        <v>28</v>
      </c>
      <c r="I30927" t="s">
        <v>9430</v>
      </c>
      <c r="J30927" t="s">
        <v>9998</v>
      </c>
      <c r="K30927">
        <v>636</v>
      </c>
      <c r="L30927" t="s">
        <v>30</v>
      </c>
      <c r="M30927" t="s">
        <v>7991</v>
      </c>
      <c r="N30927" t="b">
        <v>0</v>
      </c>
      <c r="O30927" t="s">
        <v>148860</v>
      </c>
      <c r="Q30927">
        <v>60</v>
      </c>
      <c r="T30927">
        <v>0</v>
      </c>
      <c r="U30927">
        <v>0</v>
      </c>
    </row>
    <row r="30928" spans="1:21" x14ac:dyDescent="0.25">
      <c r="A30928" t="s">
        <v>147539</v>
      </c>
      <c r="B30928" t="s">
        <v>147540</v>
      </c>
      <c r="C30928" t="s">
        <v>148861</v>
      </c>
      <c r="D30928" t="s">
        <v>148862</v>
      </c>
      <c r="E30928" t="s">
        <v>148837</v>
      </c>
      <c r="F30928" t="s">
        <v>148863</v>
      </c>
      <c r="G30928" t="s">
        <v>148839</v>
      </c>
      <c r="H30928">
        <v>28</v>
      </c>
      <c r="I30928" t="s">
        <v>9430</v>
      </c>
      <c r="J30928" t="s">
        <v>689</v>
      </c>
      <c r="K30928">
        <v>127</v>
      </c>
      <c r="L30928" t="s">
        <v>30</v>
      </c>
      <c r="M30928" t="s">
        <v>7991</v>
      </c>
      <c r="N30928" t="b">
        <v>0</v>
      </c>
      <c r="O30928" t="s">
        <v>148864</v>
      </c>
      <c r="Q30928">
        <v>82</v>
      </c>
      <c r="T30928">
        <v>0</v>
      </c>
      <c r="U30928">
        <v>0</v>
      </c>
    </row>
    <row r="30929" spans="1:21" x14ac:dyDescent="0.25">
      <c r="A30929" t="s">
        <v>147539</v>
      </c>
      <c r="B30929" t="s">
        <v>147540</v>
      </c>
      <c r="C30929" t="s">
        <v>148865</v>
      </c>
      <c r="D30929" t="s">
        <v>148866</v>
      </c>
      <c r="E30929" t="s">
        <v>148867</v>
      </c>
      <c r="F30929" t="s">
        <v>148868</v>
      </c>
      <c r="G30929" t="s">
        <v>148869</v>
      </c>
      <c r="H30929">
        <v>28</v>
      </c>
      <c r="I30929" t="s">
        <v>9430</v>
      </c>
      <c r="J30929" t="s">
        <v>148870</v>
      </c>
      <c r="K30929">
        <v>2059</v>
      </c>
      <c r="L30929" t="s">
        <v>30</v>
      </c>
      <c r="M30929" t="s">
        <v>7991</v>
      </c>
      <c r="N30929" t="b">
        <v>0</v>
      </c>
      <c r="O30929" t="s">
        <v>148871</v>
      </c>
      <c r="Q30929">
        <v>106</v>
      </c>
      <c r="T30929">
        <v>0</v>
      </c>
      <c r="U30929">
        <v>0</v>
      </c>
    </row>
    <row r="30930" spans="1:21" x14ac:dyDescent="0.25">
      <c r="A30930" t="s">
        <v>147539</v>
      </c>
      <c r="B30930" t="s">
        <v>147540</v>
      </c>
      <c r="C30930" t="s">
        <v>148872</v>
      </c>
      <c r="D30930" t="s">
        <v>148873</v>
      </c>
      <c r="E30930" t="s">
        <v>148874</v>
      </c>
      <c r="F30930" t="s">
        <v>148875</v>
      </c>
      <c r="G30930" t="s">
        <v>148876</v>
      </c>
      <c r="H30930">
        <v>28</v>
      </c>
      <c r="I30930" t="s">
        <v>9430</v>
      </c>
      <c r="J30930" t="s">
        <v>125681</v>
      </c>
      <c r="K30930">
        <v>2422</v>
      </c>
      <c r="L30930" t="s">
        <v>30</v>
      </c>
      <c r="M30930" t="s">
        <v>31</v>
      </c>
      <c r="N30930" t="b">
        <v>0</v>
      </c>
      <c r="O30930" t="s">
        <v>148877</v>
      </c>
      <c r="Q30930">
        <v>419</v>
      </c>
      <c r="T30930">
        <v>0</v>
      </c>
      <c r="U30930">
        <v>0</v>
      </c>
    </row>
    <row r="30931" spans="1:21" x14ac:dyDescent="0.25">
      <c r="A30931" t="s">
        <v>147539</v>
      </c>
      <c r="B30931" t="s">
        <v>147540</v>
      </c>
      <c r="C30931" t="s">
        <v>148878</v>
      </c>
      <c r="D30931" t="s">
        <v>148879</v>
      </c>
      <c r="E30931" s="1">
        <v>43416.865972222222</v>
      </c>
      <c r="F30931" t="s">
        <v>148880</v>
      </c>
      <c r="G30931" t="s">
        <v>148881</v>
      </c>
      <c r="H30931">
        <v>28</v>
      </c>
      <c r="I30931" t="s">
        <v>9430</v>
      </c>
      <c r="J30931" t="s">
        <v>148882</v>
      </c>
      <c r="K30931">
        <v>2207</v>
      </c>
      <c r="L30931" t="s">
        <v>30</v>
      </c>
      <c r="M30931" t="s">
        <v>31</v>
      </c>
      <c r="N30931" t="b">
        <v>0</v>
      </c>
      <c r="O30931" t="s">
        <v>148883</v>
      </c>
      <c r="Q30931">
        <v>2065</v>
      </c>
      <c r="T30931">
        <v>0</v>
      </c>
      <c r="U30931">
        <v>2</v>
      </c>
    </row>
    <row r="30932" spans="1:21" x14ac:dyDescent="0.25">
      <c r="A30932" t="s">
        <v>147539</v>
      </c>
      <c r="B30932" t="s">
        <v>147540</v>
      </c>
      <c r="C30932" t="s">
        <v>148884</v>
      </c>
      <c r="D30932" t="s">
        <v>148885</v>
      </c>
      <c r="E30932" s="1">
        <v>43171.838194444441</v>
      </c>
      <c r="F30932" t="s">
        <v>148886</v>
      </c>
      <c r="G30932" t="s">
        <v>148887</v>
      </c>
      <c r="H30932">
        <v>28</v>
      </c>
      <c r="I30932" t="s">
        <v>9430</v>
      </c>
      <c r="J30932" t="s">
        <v>13210</v>
      </c>
      <c r="K30932">
        <v>45</v>
      </c>
      <c r="L30932" t="s">
        <v>30</v>
      </c>
      <c r="M30932" t="s">
        <v>31</v>
      </c>
      <c r="N30932" t="b">
        <v>0</v>
      </c>
      <c r="O30932" t="s">
        <v>148888</v>
      </c>
      <c r="Q30932">
        <v>274</v>
      </c>
      <c r="T30932">
        <v>0</v>
      </c>
      <c r="U30932">
        <v>0</v>
      </c>
    </row>
    <row r="30933" spans="1:21" x14ac:dyDescent="0.25">
      <c r="A30933" t="s">
        <v>147539</v>
      </c>
      <c r="B30933" t="s">
        <v>147540</v>
      </c>
      <c r="C30933" t="s">
        <v>148889</v>
      </c>
      <c r="D30933" t="s">
        <v>148890</v>
      </c>
      <c r="E30933" t="s">
        <v>148891</v>
      </c>
      <c r="F30933" t="s">
        <v>148892</v>
      </c>
      <c r="G30933" t="s">
        <v>148893</v>
      </c>
      <c r="H30933">
        <v>28</v>
      </c>
      <c r="I30933" t="s">
        <v>9430</v>
      </c>
      <c r="J30933" t="s">
        <v>136744</v>
      </c>
      <c r="K30933">
        <v>3554</v>
      </c>
      <c r="L30933" t="s">
        <v>30</v>
      </c>
      <c r="M30933" t="s">
        <v>31</v>
      </c>
      <c r="N30933" t="b">
        <v>0</v>
      </c>
      <c r="O30933" t="s">
        <v>148894</v>
      </c>
      <c r="Q30933">
        <v>452</v>
      </c>
      <c r="T30933">
        <v>0</v>
      </c>
      <c r="U30933">
        <v>0</v>
      </c>
    </row>
    <row r="30934" spans="1:21" x14ac:dyDescent="0.25">
      <c r="A30934" t="s">
        <v>147539</v>
      </c>
      <c r="B30934" t="s">
        <v>147540</v>
      </c>
      <c r="C30934" t="s">
        <v>148895</v>
      </c>
      <c r="D30934" t="s">
        <v>148896</v>
      </c>
      <c r="E30934" s="1">
        <v>43262.902083333334</v>
      </c>
      <c r="F30934" t="s">
        <v>148897</v>
      </c>
      <c r="G30934" t="s">
        <v>148898</v>
      </c>
      <c r="H30934">
        <v>28</v>
      </c>
      <c r="I30934" t="s">
        <v>9430</v>
      </c>
      <c r="J30934" t="s">
        <v>148899</v>
      </c>
      <c r="K30934">
        <v>1859</v>
      </c>
      <c r="L30934" t="s">
        <v>30</v>
      </c>
      <c r="M30934" t="s">
        <v>31</v>
      </c>
      <c r="N30934" t="b">
        <v>0</v>
      </c>
      <c r="O30934" t="s">
        <v>148900</v>
      </c>
      <c r="Q30934">
        <v>580</v>
      </c>
      <c r="T30934">
        <v>0</v>
      </c>
      <c r="U30934">
        <v>0</v>
      </c>
    </row>
    <row r="30935" spans="1:21" x14ac:dyDescent="0.25">
      <c r="A30935" t="s">
        <v>147539</v>
      </c>
      <c r="B30935" t="s">
        <v>147540</v>
      </c>
      <c r="C30935" t="s">
        <v>148901</v>
      </c>
      <c r="D30935" t="s">
        <v>148902</v>
      </c>
      <c r="E30935" s="1">
        <v>43262.895833333336</v>
      </c>
      <c r="F30935" t="s">
        <v>148903</v>
      </c>
      <c r="G30935" t="s">
        <v>148904</v>
      </c>
      <c r="H30935">
        <v>28</v>
      </c>
      <c r="I30935" t="s">
        <v>9430</v>
      </c>
      <c r="J30935" t="s">
        <v>3192</v>
      </c>
      <c r="K30935">
        <v>1280</v>
      </c>
      <c r="L30935" t="s">
        <v>30</v>
      </c>
      <c r="M30935" t="s">
        <v>31</v>
      </c>
      <c r="N30935" t="b">
        <v>0</v>
      </c>
      <c r="O30935" t="s">
        <v>148905</v>
      </c>
      <c r="Q30935">
        <v>4554</v>
      </c>
      <c r="T30935">
        <v>0</v>
      </c>
      <c r="U30935">
        <v>2</v>
      </c>
    </row>
    <row r="30936" spans="1:21" x14ac:dyDescent="0.25">
      <c r="A30936" t="s">
        <v>147539</v>
      </c>
      <c r="B30936" t="s">
        <v>147540</v>
      </c>
      <c r="C30936" t="s">
        <v>148906</v>
      </c>
      <c r="D30936" t="s">
        <v>148907</v>
      </c>
      <c r="E30936" s="1">
        <v>43262.893055555556</v>
      </c>
      <c r="F30936" t="s">
        <v>148908</v>
      </c>
      <c r="G30936" t="s">
        <v>148909</v>
      </c>
      <c r="H30936">
        <v>28</v>
      </c>
      <c r="I30936" t="s">
        <v>9430</v>
      </c>
      <c r="J30936" t="s">
        <v>116869</v>
      </c>
      <c r="K30936">
        <v>1558</v>
      </c>
      <c r="L30936" t="s">
        <v>30</v>
      </c>
      <c r="M30936" t="s">
        <v>31</v>
      </c>
      <c r="N30936" t="b">
        <v>0</v>
      </c>
      <c r="O30936" t="s">
        <v>148910</v>
      </c>
      <c r="Q30936">
        <v>136</v>
      </c>
      <c r="T30936">
        <v>0</v>
      </c>
      <c r="U30936">
        <v>0</v>
      </c>
    </row>
    <row r="30937" spans="1:21" x14ac:dyDescent="0.25">
      <c r="A30937" t="s">
        <v>147539</v>
      </c>
      <c r="B30937" t="s">
        <v>147540</v>
      </c>
      <c r="C30937" t="s">
        <v>148911</v>
      </c>
      <c r="D30937" t="s">
        <v>148912</v>
      </c>
      <c r="E30937" s="1">
        <v>43262.887499999997</v>
      </c>
      <c r="F30937" t="s">
        <v>148913</v>
      </c>
      <c r="G30937" t="s">
        <v>148914</v>
      </c>
      <c r="H30937">
        <v>28</v>
      </c>
      <c r="I30937" t="s">
        <v>9430</v>
      </c>
      <c r="J30937" t="s">
        <v>269</v>
      </c>
      <c r="K30937">
        <v>508</v>
      </c>
      <c r="L30937" t="s">
        <v>30</v>
      </c>
      <c r="M30937" t="s">
        <v>31</v>
      </c>
      <c r="N30937" t="b">
        <v>0</v>
      </c>
      <c r="O30937" t="s">
        <v>148915</v>
      </c>
      <c r="Q30937">
        <v>159</v>
      </c>
      <c r="T30937">
        <v>0</v>
      </c>
      <c r="U30937">
        <v>0</v>
      </c>
    </row>
    <row r="30938" spans="1:21" x14ac:dyDescent="0.25">
      <c r="A30938" t="s">
        <v>147539</v>
      </c>
      <c r="B30938" t="s">
        <v>147540</v>
      </c>
      <c r="C30938" t="s">
        <v>148916</v>
      </c>
      <c r="D30938" t="s">
        <v>148917</v>
      </c>
      <c r="E30938" s="1">
        <v>43262.875</v>
      </c>
      <c r="F30938" t="s">
        <v>148918</v>
      </c>
      <c r="G30938" t="s">
        <v>148919</v>
      </c>
      <c r="H30938">
        <v>28</v>
      </c>
      <c r="I30938" t="s">
        <v>9430</v>
      </c>
      <c r="J30938" t="s">
        <v>20037</v>
      </c>
      <c r="K30938">
        <v>920</v>
      </c>
      <c r="L30938" t="s">
        <v>30</v>
      </c>
      <c r="M30938" t="s">
        <v>31</v>
      </c>
      <c r="N30938" t="b">
        <v>0</v>
      </c>
      <c r="O30938" t="s">
        <v>148920</v>
      </c>
      <c r="Q30938">
        <v>208</v>
      </c>
      <c r="T30938">
        <v>0</v>
      </c>
      <c r="U30938">
        <v>1</v>
      </c>
    </row>
    <row r="30939" spans="1:21" x14ac:dyDescent="0.25">
      <c r="A30939" t="s">
        <v>147539</v>
      </c>
      <c r="B30939" t="s">
        <v>147540</v>
      </c>
      <c r="C30939" t="s">
        <v>148921</v>
      </c>
      <c r="D30939" t="s">
        <v>148922</v>
      </c>
      <c r="E30939" s="1">
        <v>43262.872916666667</v>
      </c>
      <c r="F30939" t="s">
        <v>148923</v>
      </c>
      <c r="G30939" t="s">
        <v>148924</v>
      </c>
      <c r="H30939">
        <v>28</v>
      </c>
      <c r="I30939" t="s">
        <v>9430</v>
      </c>
      <c r="J30939" t="s">
        <v>9497</v>
      </c>
      <c r="K30939">
        <v>1383</v>
      </c>
      <c r="L30939" t="s">
        <v>30</v>
      </c>
      <c r="M30939" t="s">
        <v>31</v>
      </c>
      <c r="N30939" t="b">
        <v>0</v>
      </c>
      <c r="O30939" t="s">
        <v>148925</v>
      </c>
      <c r="Q30939">
        <v>305</v>
      </c>
      <c r="T30939">
        <v>0</v>
      </c>
      <c r="U30939">
        <v>0</v>
      </c>
    </row>
    <row r="30940" spans="1:21" x14ac:dyDescent="0.25">
      <c r="A30940" t="s">
        <v>147539</v>
      </c>
      <c r="B30940" t="s">
        <v>147540</v>
      </c>
      <c r="C30940" t="s">
        <v>148926</v>
      </c>
      <c r="D30940" t="s">
        <v>148927</v>
      </c>
      <c r="E30940" s="1">
        <v>43262.865972222222</v>
      </c>
      <c r="F30940" t="s">
        <v>148928</v>
      </c>
      <c r="G30940" t="s">
        <v>148929</v>
      </c>
      <c r="H30940">
        <v>28</v>
      </c>
      <c r="I30940" t="s">
        <v>9430</v>
      </c>
      <c r="J30940" t="s">
        <v>72252</v>
      </c>
      <c r="K30940">
        <v>1594</v>
      </c>
      <c r="L30940" t="s">
        <v>30</v>
      </c>
      <c r="M30940" t="s">
        <v>31</v>
      </c>
      <c r="N30940" t="b">
        <v>0</v>
      </c>
      <c r="O30940" t="s">
        <v>148930</v>
      </c>
      <c r="Q30940">
        <v>205</v>
      </c>
      <c r="T30940">
        <v>0</v>
      </c>
      <c r="U30940">
        <v>0</v>
      </c>
    </row>
    <row r="30941" spans="1:21" x14ac:dyDescent="0.25">
      <c r="A30941" t="s">
        <v>147539</v>
      </c>
      <c r="B30941" t="s">
        <v>147540</v>
      </c>
      <c r="C30941" t="s">
        <v>148931</v>
      </c>
      <c r="D30941" t="s">
        <v>148932</v>
      </c>
      <c r="E30941" s="1">
        <v>43262.863194444442</v>
      </c>
      <c r="F30941" t="s">
        <v>148933</v>
      </c>
      <c r="G30941" t="s">
        <v>148934</v>
      </c>
      <c r="H30941">
        <v>28</v>
      </c>
      <c r="I30941" t="s">
        <v>9430</v>
      </c>
      <c r="J30941" t="s">
        <v>21150</v>
      </c>
      <c r="K30941">
        <v>940</v>
      </c>
      <c r="L30941" t="s">
        <v>30</v>
      </c>
      <c r="M30941" t="s">
        <v>31</v>
      </c>
      <c r="N30941" t="b">
        <v>0</v>
      </c>
      <c r="O30941" t="s">
        <v>148935</v>
      </c>
      <c r="Q30941">
        <v>242</v>
      </c>
      <c r="T30941">
        <v>0</v>
      </c>
      <c r="U30941">
        <v>0</v>
      </c>
    </row>
    <row r="30942" spans="1:21" x14ac:dyDescent="0.25">
      <c r="A30942" t="s">
        <v>147539</v>
      </c>
      <c r="B30942" t="s">
        <v>147540</v>
      </c>
      <c r="C30942" t="s">
        <v>148936</v>
      </c>
      <c r="D30942" t="s">
        <v>148937</v>
      </c>
      <c r="E30942" s="1">
        <v>43262.849305555559</v>
      </c>
      <c r="F30942" t="s">
        <v>148938</v>
      </c>
      <c r="G30942" t="s">
        <v>148939</v>
      </c>
      <c r="H30942">
        <v>28</v>
      </c>
      <c r="I30942" t="s">
        <v>9430</v>
      </c>
      <c r="J30942" t="s">
        <v>106579</v>
      </c>
      <c r="K30942">
        <v>1519</v>
      </c>
      <c r="L30942" t="s">
        <v>30</v>
      </c>
      <c r="M30942" t="s">
        <v>31</v>
      </c>
      <c r="N30942" t="b">
        <v>0</v>
      </c>
      <c r="O30942" t="s">
        <v>148940</v>
      </c>
      <c r="Q30942">
        <v>1963</v>
      </c>
      <c r="T30942">
        <v>0</v>
      </c>
      <c r="U30942">
        <v>0</v>
      </c>
    </row>
    <row r="30943" spans="1:21" x14ac:dyDescent="0.25">
      <c r="A30943" t="s">
        <v>147539</v>
      </c>
      <c r="B30943" t="s">
        <v>147540</v>
      </c>
      <c r="C30943" t="s">
        <v>148941</v>
      </c>
      <c r="D30943" t="s">
        <v>148942</v>
      </c>
      <c r="E30943" s="1">
        <v>43262.848611111112</v>
      </c>
      <c r="F30943" t="s">
        <v>148943</v>
      </c>
      <c r="G30943" t="s">
        <v>148944</v>
      </c>
      <c r="H30943">
        <v>28</v>
      </c>
      <c r="I30943" t="s">
        <v>9430</v>
      </c>
      <c r="J30943" t="s">
        <v>2802</v>
      </c>
      <c r="K30943">
        <v>814</v>
      </c>
      <c r="L30943" t="s">
        <v>30</v>
      </c>
      <c r="M30943" t="s">
        <v>31</v>
      </c>
      <c r="N30943" t="b">
        <v>0</v>
      </c>
      <c r="O30943" t="s">
        <v>148945</v>
      </c>
      <c r="Q30943">
        <v>1015</v>
      </c>
      <c r="T30943">
        <v>0</v>
      </c>
      <c r="U30943">
        <v>2</v>
      </c>
    </row>
    <row r="30944" spans="1:21" x14ac:dyDescent="0.25">
      <c r="A30944" t="s">
        <v>147539</v>
      </c>
      <c r="B30944" t="s">
        <v>147540</v>
      </c>
      <c r="C30944" t="s">
        <v>148946</v>
      </c>
      <c r="D30944" t="s">
        <v>148947</v>
      </c>
      <c r="E30944" s="1">
        <v>43201.938194444447</v>
      </c>
      <c r="F30944" t="s">
        <v>148948</v>
      </c>
      <c r="G30944" t="s">
        <v>148949</v>
      </c>
      <c r="H30944">
        <v>28</v>
      </c>
      <c r="I30944" t="s">
        <v>9430</v>
      </c>
      <c r="J30944" t="s">
        <v>17862</v>
      </c>
      <c r="K30944">
        <v>1233</v>
      </c>
      <c r="L30944" t="s">
        <v>30</v>
      </c>
      <c r="M30944" t="s">
        <v>31</v>
      </c>
      <c r="N30944" t="b">
        <v>0</v>
      </c>
      <c r="O30944" t="s">
        <v>148950</v>
      </c>
      <c r="Q30944">
        <v>1789</v>
      </c>
      <c r="T30944">
        <v>0</v>
      </c>
      <c r="U30944">
        <v>1</v>
      </c>
    </row>
    <row r="30945" spans="1:21" x14ac:dyDescent="0.25">
      <c r="A30945" t="s">
        <v>147539</v>
      </c>
      <c r="B30945" t="s">
        <v>147540</v>
      </c>
      <c r="C30945" t="s">
        <v>148951</v>
      </c>
      <c r="D30945" t="s">
        <v>148952</v>
      </c>
      <c r="E30945" s="1">
        <v>43201.902777777781</v>
      </c>
      <c r="F30945" t="s">
        <v>148953</v>
      </c>
      <c r="G30945" t="s">
        <v>148954</v>
      </c>
      <c r="H30945">
        <v>28</v>
      </c>
      <c r="I30945" t="s">
        <v>9430</v>
      </c>
      <c r="J30945" t="s">
        <v>10983</v>
      </c>
      <c r="K30945">
        <v>1386</v>
      </c>
      <c r="L30945" t="s">
        <v>30</v>
      </c>
      <c r="M30945" t="s">
        <v>31</v>
      </c>
      <c r="N30945" t="b">
        <v>0</v>
      </c>
      <c r="O30945" t="s">
        <v>148955</v>
      </c>
      <c r="Q30945">
        <v>452</v>
      </c>
      <c r="T30945">
        <v>0</v>
      </c>
      <c r="U30945">
        <v>1</v>
      </c>
    </row>
    <row r="30946" spans="1:21" x14ac:dyDescent="0.25">
      <c r="A30946" t="s">
        <v>147539</v>
      </c>
      <c r="B30946" t="s">
        <v>147540</v>
      </c>
      <c r="C30946" t="s">
        <v>148956</v>
      </c>
      <c r="D30946" t="s">
        <v>148957</v>
      </c>
      <c r="E30946" s="1">
        <v>43201.900694444441</v>
      </c>
      <c r="F30946" t="s">
        <v>148958</v>
      </c>
      <c r="G30946" t="s">
        <v>148959</v>
      </c>
      <c r="H30946">
        <v>28</v>
      </c>
      <c r="I30946" t="s">
        <v>9430</v>
      </c>
      <c r="J30946" t="s">
        <v>148960</v>
      </c>
      <c r="K30946">
        <v>1461</v>
      </c>
      <c r="L30946" t="s">
        <v>30</v>
      </c>
      <c r="M30946" t="s">
        <v>31</v>
      </c>
      <c r="N30946" t="b">
        <v>0</v>
      </c>
      <c r="O30946" t="s">
        <v>148961</v>
      </c>
      <c r="Q30946">
        <v>148</v>
      </c>
      <c r="T30946">
        <v>0</v>
      </c>
      <c r="U30946">
        <v>0</v>
      </c>
    </row>
    <row r="30947" spans="1:21" x14ac:dyDescent="0.25">
      <c r="A30947" t="s">
        <v>147539</v>
      </c>
      <c r="B30947" t="s">
        <v>147540</v>
      </c>
      <c r="C30947" t="s">
        <v>148962</v>
      </c>
      <c r="D30947" t="s">
        <v>148963</v>
      </c>
      <c r="E30947" s="1">
        <v>43201.899305555555</v>
      </c>
      <c r="F30947" t="s">
        <v>148964</v>
      </c>
      <c r="G30947" t="s">
        <v>148965</v>
      </c>
      <c r="H30947">
        <v>28</v>
      </c>
      <c r="I30947" t="s">
        <v>9430</v>
      </c>
      <c r="J30947" t="s">
        <v>4153</v>
      </c>
      <c r="K30947">
        <v>1522</v>
      </c>
      <c r="L30947" t="s">
        <v>30</v>
      </c>
      <c r="M30947" t="s">
        <v>31</v>
      </c>
      <c r="N30947" t="b">
        <v>0</v>
      </c>
      <c r="O30947" t="s">
        <v>148966</v>
      </c>
      <c r="Q30947">
        <v>3131</v>
      </c>
      <c r="T30947">
        <v>0</v>
      </c>
      <c r="U30947">
        <v>5</v>
      </c>
    </row>
    <row r="30948" spans="1:21" x14ac:dyDescent="0.25">
      <c r="A30948" t="s">
        <v>147539</v>
      </c>
      <c r="B30948" t="s">
        <v>147540</v>
      </c>
      <c r="C30948" t="s">
        <v>148967</v>
      </c>
      <c r="D30948" t="s">
        <v>148968</v>
      </c>
      <c r="E30948" s="1">
        <v>43201.896527777775</v>
      </c>
      <c r="F30948" t="s">
        <v>148969</v>
      </c>
      <c r="G30948" t="s">
        <v>148970</v>
      </c>
      <c r="H30948">
        <v>28</v>
      </c>
      <c r="I30948" t="s">
        <v>9430</v>
      </c>
      <c r="J30948" t="s">
        <v>4451</v>
      </c>
      <c r="K30948">
        <v>1299</v>
      </c>
      <c r="L30948" t="s">
        <v>30</v>
      </c>
      <c r="M30948" t="s">
        <v>31</v>
      </c>
      <c r="N30948" t="b">
        <v>0</v>
      </c>
      <c r="O30948" t="s">
        <v>148971</v>
      </c>
      <c r="Q30948">
        <v>358</v>
      </c>
      <c r="T30948">
        <v>0</v>
      </c>
      <c r="U30948">
        <v>0</v>
      </c>
    </row>
    <row r="30949" spans="1:21" x14ac:dyDescent="0.25">
      <c r="A30949" t="s">
        <v>147539</v>
      </c>
      <c r="B30949" t="s">
        <v>147540</v>
      </c>
      <c r="C30949" t="s">
        <v>148972</v>
      </c>
      <c r="D30949" t="s">
        <v>148973</v>
      </c>
      <c r="E30949" s="1">
        <v>43201.895138888889</v>
      </c>
      <c r="F30949" t="s">
        <v>148974</v>
      </c>
      <c r="G30949" t="s">
        <v>148975</v>
      </c>
      <c r="H30949">
        <v>28</v>
      </c>
      <c r="I30949" t="s">
        <v>9430</v>
      </c>
      <c r="J30949" t="s">
        <v>42479</v>
      </c>
      <c r="K30949">
        <v>1206</v>
      </c>
      <c r="L30949" t="s">
        <v>30</v>
      </c>
      <c r="M30949" t="s">
        <v>31</v>
      </c>
      <c r="N30949" t="b">
        <v>0</v>
      </c>
      <c r="O30949" t="s">
        <v>148976</v>
      </c>
      <c r="Q30949">
        <v>160</v>
      </c>
      <c r="T30949">
        <v>0</v>
      </c>
      <c r="U30949">
        <v>0</v>
      </c>
    </row>
    <row r="30950" spans="1:21" x14ac:dyDescent="0.25">
      <c r="A30950" t="s">
        <v>147539</v>
      </c>
      <c r="B30950" t="s">
        <v>147540</v>
      </c>
      <c r="C30950" t="s">
        <v>148977</v>
      </c>
      <c r="D30950" t="s">
        <v>148978</v>
      </c>
      <c r="E30950" s="1">
        <v>43201.890277777777</v>
      </c>
      <c r="F30950" t="s">
        <v>148979</v>
      </c>
      <c r="G30950" t="s">
        <v>148980</v>
      </c>
      <c r="H30950">
        <v>28</v>
      </c>
      <c r="I30950" t="s">
        <v>9430</v>
      </c>
      <c r="J30950" t="s">
        <v>1651</v>
      </c>
      <c r="K30950">
        <v>1401</v>
      </c>
      <c r="L30950" t="s">
        <v>30</v>
      </c>
      <c r="M30950" t="s">
        <v>31</v>
      </c>
      <c r="N30950" t="b">
        <v>0</v>
      </c>
      <c r="O30950" t="s">
        <v>148981</v>
      </c>
      <c r="Q30950">
        <v>201</v>
      </c>
      <c r="T30950">
        <v>0</v>
      </c>
      <c r="U30950">
        <v>0</v>
      </c>
    </row>
    <row r="30951" spans="1:21" x14ac:dyDescent="0.25">
      <c r="A30951" t="s">
        <v>147539</v>
      </c>
      <c r="B30951" t="s">
        <v>147540</v>
      </c>
      <c r="C30951" t="s">
        <v>148982</v>
      </c>
      <c r="D30951" t="s">
        <v>148983</v>
      </c>
      <c r="E30951" s="1">
        <v>43142.147916666669</v>
      </c>
      <c r="F30951" t="s">
        <v>148984</v>
      </c>
      <c r="G30951" t="s">
        <v>148985</v>
      </c>
      <c r="H30951">
        <v>28</v>
      </c>
      <c r="I30951" t="s">
        <v>9430</v>
      </c>
      <c r="J30951" t="s">
        <v>85121</v>
      </c>
      <c r="K30951">
        <v>2738</v>
      </c>
      <c r="L30951" t="s">
        <v>30</v>
      </c>
      <c r="M30951" t="s">
        <v>31</v>
      </c>
      <c r="N30951" t="b">
        <v>0</v>
      </c>
      <c r="O30951" t="s">
        <v>148986</v>
      </c>
      <c r="Q30951">
        <v>6049</v>
      </c>
      <c r="T30951">
        <v>0</v>
      </c>
      <c r="U30951">
        <v>4</v>
      </c>
    </row>
    <row r="30952" spans="1:21" x14ac:dyDescent="0.25">
      <c r="A30952" t="s">
        <v>147539</v>
      </c>
      <c r="B30952" t="s">
        <v>147540</v>
      </c>
      <c r="C30952" t="s">
        <v>148987</v>
      </c>
      <c r="D30952" t="s">
        <v>148988</v>
      </c>
      <c r="E30952" s="1">
        <v>43142.125694444447</v>
      </c>
      <c r="F30952" t="s">
        <v>148989</v>
      </c>
      <c r="G30952" t="s">
        <v>148990</v>
      </c>
      <c r="H30952">
        <v>28</v>
      </c>
      <c r="I30952" t="s">
        <v>9430</v>
      </c>
      <c r="J30952" t="s">
        <v>86157</v>
      </c>
      <c r="K30952">
        <v>1400</v>
      </c>
      <c r="L30952" t="s">
        <v>30</v>
      </c>
      <c r="M30952" t="s">
        <v>31</v>
      </c>
      <c r="N30952" t="b">
        <v>0</v>
      </c>
      <c r="O30952" t="s">
        <v>148991</v>
      </c>
      <c r="Q30952">
        <v>621</v>
      </c>
      <c r="T30952">
        <v>0</v>
      </c>
      <c r="U30952">
        <v>0</v>
      </c>
    </row>
    <row r="30953" spans="1:21" x14ac:dyDescent="0.25">
      <c r="A30953" t="s">
        <v>147539</v>
      </c>
      <c r="B30953" t="s">
        <v>147540</v>
      </c>
      <c r="C30953" t="s">
        <v>148992</v>
      </c>
      <c r="D30953" t="s">
        <v>148993</v>
      </c>
      <c r="E30953" s="1">
        <v>43142.125</v>
      </c>
      <c r="F30953" t="s">
        <v>148994</v>
      </c>
      <c r="G30953" t="s">
        <v>148995</v>
      </c>
      <c r="H30953">
        <v>28</v>
      </c>
      <c r="I30953" t="s">
        <v>9430</v>
      </c>
      <c r="J30953" t="s">
        <v>148996</v>
      </c>
      <c r="K30953">
        <v>1359</v>
      </c>
      <c r="L30953" t="s">
        <v>30</v>
      </c>
      <c r="M30953" t="s">
        <v>31</v>
      </c>
      <c r="N30953" t="b">
        <v>0</v>
      </c>
      <c r="O30953" t="s">
        <v>148997</v>
      </c>
      <c r="Q30953">
        <v>3221</v>
      </c>
      <c r="T30953">
        <v>0</v>
      </c>
      <c r="U30953">
        <v>0</v>
      </c>
    </row>
    <row r="30954" spans="1:21" x14ac:dyDescent="0.25">
      <c r="A30954" t="s">
        <v>147539</v>
      </c>
      <c r="B30954" t="s">
        <v>147540</v>
      </c>
      <c r="C30954" t="s">
        <v>148998</v>
      </c>
      <c r="D30954" t="s">
        <v>148999</v>
      </c>
      <c r="E30954" s="1">
        <v>43142.125</v>
      </c>
      <c r="F30954" t="s">
        <v>149000</v>
      </c>
      <c r="G30954" t="s">
        <v>149001</v>
      </c>
      <c r="H30954">
        <v>28</v>
      </c>
      <c r="I30954" t="s">
        <v>9430</v>
      </c>
      <c r="J30954" t="s">
        <v>14962</v>
      </c>
      <c r="K30954">
        <v>1339</v>
      </c>
      <c r="L30954" t="s">
        <v>30</v>
      </c>
      <c r="M30954" t="s">
        <v>31</v>
      </c>
      <c r="N30954" t="b">
        <v>0</v>
      </c>
      <c r="O30954" t="s">
        <v>149002</v>
      </c>
      <c r="Q30954">
        <v>218</v>
      </c>
      <c r="T30954">
        <v>0</v>
      </c>
      <c r="U30954">
        <v>0</v>
      </c>
    </row>
    <row r="30955" spans="1:21" x14ac:dyDescent="0.25">
      <c r="A30955" t="s">
        <v>147539</v>
      </c>
      <c r="B30955" t="s">
        <v>147540</v>
      </c>
      <c r="C30955" t="s">
        <v>149003</v>
      </c>
      <c r="D30955" t="s">
        <v>149004</v>
      </c>
      <c r="E30955" s="1">
        <v>43142.116666666669</v>
      </c>
      <c r="F30955" t="s">
        <v>149005</v>
      </c>
      <c r="G30955" t="s">
        <v>149006</v>
      </c>
      <c r="H30955">
        <v>28</v>
      </c>
      <c r="I30955" t="s">
        <v>9430</v>
      </c>
      <c r="J30955" t="s">
        <v>2334</v>
      </c>
      <c r="K30955">
        <v>1166</v>
      </c>
      <c r="L30955" t="s">
        <v>30</v>
      </c>
      <c r="M30955" t="s">
        <v>31</v>
      </c>
      <c r="N30955" t="b">
        <v>0</v>
      </c>
      <c r="O30955" t="s">
        <v>149007</v>
      </c>
      <c r="Q30955">
        <v>370</v>
      </c>
      <c r="T30955">
        <v>0</v>
      </c>
      <c r="U30955">
        <v>0</v>
      </c>
    </row>
    <row r="30956" spans="1:21" x14ac:dyDescent="0.25">
      <c r="A30956" t="s">
        <v>147539</v>
      </c>
      <c r="B30956" t="s">
        <v>147540</v>
      </c>
      <c r="C30956" t="s">
        <v>149008</v>
      </c>
      <c r="D30956" t="s">
        <v>149009</v>
      </c>
      <c r="E30956" s="1">
        <v>43142.113194444442</v>
      </c>
      <c r="F30956" t="s">
        <v>149010</v>
      </c>
      <c r="G30956" t="s">
        <v>149011</v>
      </c>
      <c r="H30956">
        <v>28</v>
      </c>
      <c r="I30956" t="s">
        <v>9430</v>
      </c>
      <c r="J30956" t="s">
        <v>92963</v>
      </c>
      <c r="K30956">
        <v>1463</v>
      </c>
      <c r="L30956" t="s">
        <v>30</v>
      </c>
      <c r="M30956" t="s">
        <v>31</v>
      </c>
      <c r="N30956" t="b">
        <v>0</v>
      </c>
      <c r="O30956" t="s">
        <v>149012</v>
      </c>
      <c r="Q30956">
        <v>179</v>
      </c>
      <c r="T30956">
        <v>0</v>
      </c>
      <c r="U30956">
        <v>0</v>
      </c>
    </row>
    <row r="30957" spans="1:21" x14ac:dyDescent="0.25">
      <c r="A30957" t="s">
        <v>147539</v>
      </c>
      <c r="B30957" t="s">
        <v>147540</v>
      </c>
      <c r="C30957" t="s">
        <v>149013</v>
      </c>
      <c r="D30957" t="s">
        <v>149014</v>
      </c>
      <c r="E30957" s="1">
        <v>43142.10833333333</v>
      </c>
      <c r="F30957" t="s">
        <v>149015</v>
      </c>
      <c r="G30957" t="s">
        <v>149016</v>
      </c>
      <c r="H30957">
        <v>28</v>
      </c>
      <c r="I30957" t="s">
        <v>9430</v>
      </c>
      <c r="J30957" t="s">
        <v>1768</v>
      </c>
      <c r="K30957">
        <v>1244</v>
      </c>
      <c r="L30957" t="s">
        <v>30</v>
      </c>
      <c r="M30957" t="s">
        <v>31</v>
      </c>
      <c r="N30957" t="b">
        <v>0</v>
      </c>
      <c r="O30957" t="s">
        <v>149017</v>
      </c>
      <c r="Q30957">
        <v>314</v>
      </c>
      <c r="T30957">
        <v>0</v>
      </c>
      <c r="U30957">
        <v>0</v>
      </c>
    </row>
    <row r="30958" spans="1:21" x14ac:dyDescent="0.25">
      <c r="A30958" t="s">
        <v>147539</v>
      </c>
      <c r="B30958" t="s">
        <v>147540</v>
      </c>
      <c r="C30958" t="s">
        <v>149018</v>
      </c>
      <c r="D30958" t="s">
        <v>149019</v>
      </c>
      <c r="E30958" s="1">
        <v>43142.106249999997</v>
      </c>
      <c r="F30958" t="s">
        <v>149020</v>
      </c>
      <c r="G30958" t="s">
        <v>149021</v>
      </c>
      <c r="H30958">
        <v>28</v>
      </c>
      <c r="I30958" t="s">
        <v>9430</v>
      </c>
      <c r="J30958" t="s">
        <v>7027</v>
      </c>
      <c r="K30958">
        <v>1370</v>
      </c>
      <c r="L30958" t="s">
        <v>30</v>
      </c>
      <c r="M30958" t="s">
        <v>31</v>
      </c>
      <c r="N30958" t="b">
        <v>0</v>
      </c>
      <c r="O30958" t="s">
        <v>149022</v>
      </c>
      <c r="Q30958">
        <v>451</v>
      </c>
      <c r="T30958">
        <v>0</v>
      </c>
      <c r="U30958">
        <v>0</v>
      </c>
    </row>
    <row r="30959" spans="1:21" x14ac:dyDescent="0.25">
      <c r="A30959" t="s">
        <v>147539</v>
      </c>
      <c r="B30959" t="s">
        <v>147540</v>
      </c>
      <c r="C30959" t="s">
        <v>149023</v>
      </c>
      <c r="D30959" t="s">
        <v>149024</v>
      </c>
      <c r="E30959" s="1">
        <v>43142.103472222225</v>
      </c>
      <c r="F30959" t="s">
        <v>149025</v>
      </c>
      <c r="G30959" t="s">
        <v>149026</v>
      </c>
      <c r="H30959">
        <v>28</v>
      </c>
      <c r="I30959" t="s">
        <v>9430</v>
      </c>
      <c r="J30959" t="s">
        <v>96849</v>
      </c>
      <c r="K30959">
        <v>1669</v>
      </c>
      <c r="L30959" t="s">
        <v>30</v>
      </c>
      <c r="M30959" t="s">
        <v>31</v>
      </c>
      <c r="N30959" t="b">
        <v>0</v>
      </c>
      <c r="O30959" t="s">
        <v>149027</v>
      </c>
      <c r="Q30959">
        <v>377</v>
      </c>
      <c r="T30959">
        <v>0</v>
      </c>
      <c r="U30959">
        <v>0</v>
      </c>
    </row>
    <row r="30960" spans="1:21" x14ac:dyDescent="0.25">
      <c r="A30960" t="s">
        <v>147539</v>
      </c>
      <c r="B30960" t="s">
        <v>147540</v>
      </c>
      <c r="C30960" t="s">
        <v>149028</v>
      </c>
      <c r="D30960" t="s">
        <v>149029</v>
      </c>
      <c r="E30960" s="1">
        <v>43142.097222222219</v>
      </c>
      <c r="F30960" t="s">
        <v>149030</v>
      </c>
      <c r="G30960" t="s">
        <v>149031</v>
      </c>
      <c r="H30960">
        <v>28</v>
      </c>
      <c r="I30960" t="s">
        <v>9430</v>
      </c>
      <c r="J30960" t="s">
        <v>69734</v>
      </c>
      <c r="K30960">
        <v>1874</v>
      </c>
      <c r="L30960" t="s">
        <v>30</v>
      </c>
      <c r="M30960" t="s">
        <v>31</v>
      </c>
      <c r="N30960" t="b">
        <v>0</v>
      </c>
      <c r="O30960" t="s">
        <v>149032</v>
      </c>
      <c r="Q30960">
        <v>849</v>
      </c>
      <c r="T30960">
        <v>0</v>
      </c>
      <c r="U30960">
        <v>2</v>
      </c>
    </row>
    <row r="30961" spans="1:21" x14ac:dyDescent="0.25">
      <c r="A30961" t="s">
        <v>147539</v>
      </c>
      <c r="B30961" t="s">
        <v>147540</v>
      </c>
      <c r="C30961" t="s">
        <v>149033</v>
      </c>
      <c r="D30961" t="s">
        <v>149034</v>
      </c>
      <c r="E30961" s="1">
        <v>43142.09652777778</v>
      </c>
      <c r="F30961" t="s">
        <v>149035</v>
      </c>
      <c r="G30961" t="s">
        <v>149036</v>
      </c>
      <c r="H30961">
        <v>28</v>
      </c>
      <c r="I30961" t="s">
        <v>9430</v>
      </c>
      <c r="J30961" t="s">
        <v>149037</v>
      </c>
      <c r="K30961">
        <v>1184</v>
      </c>
      <c r="L30961" t="s">
        <v>30</v>
      </c>
      <c r="M30961" t="s">
        <v>31</v>
      </c>
      <c r="N30961" t="b">
        <v>0</v>
      </c>
      <c r="O30961" t="s">
        <v>149038</v>
      </c>
      <c r="Q30961">
        <v>284</v>
      </c>
      <c r="T30961">
        <v>0</v>
      </c>
      <c r="U30961">
        <v>0</v>
      </c>
    </row>
    <row r="30962" spans="1:21" x14ac:dyDescent="0.25">
      <c r="A30962" t="s">
        <v>147539</v>
      </c>
      <c r="B30962" t="s">
        <v>147540</v>
      </c>
      <c r="C30962" t="s">
        <v>149039</v>
      </c>
      <c r="D30962" t="s">
        <v>149040</v>
      </c>
      <c r="E30962" s="1">
        <v>43142.084722222222</v>
      </c>
      <c r="F30962" t="s">
        <v>149041</v>
      </c>
      <c r="G30962" t="s">
        <v>149042</v>
      </c>
      <c r="H30962">
        <v>28</v>
      </c>
      <c r="I30962" t="s">
        <v>9430</v>
      </c>
      <c r="J30962" t="s">
        <v>47196</v>
      </c>
      <c r="K30962">
        <v>1298</v>
      </c>
      <c r="L30962" t="s">
        <v>30</v>
      </c>
      <c r="M30962" t="s">
        <v>31</v>
      </c>
      <c r="N30962" t="b">
        <v>0</v>
      </c>
      <c r="O30962" t="s">
        <v>149043</v>
      </c>
      <c r="Q30962">
        <v>404</v>
      </c>
      <c r="T30962">
        <v>0</v>
      </c>
      <c r="U30962">
        <v>0</v>
      </c>
    </row>
    <row r="30963" spans="1:21" x14ac:dyDescent="0.25">
      <c r="A30963" t="s">
        <v>147539</v>
      </c>
      <c r="B30963" t="s">
        <v>147540</v>
      </c>
      <c r="C30963" t="s">
        <v>149044</v>
      </c>
      <c r="D30963" t="s">
        <v>149045</v>
      </c>
      <c r="E30963" s="1">
        <v>43142.080555555556</v>
      </c>
      <c r="F30963" t="s">
        <v>149046</v>
      </c>
      <c r="G30963" t="s">
        <v>149047</v>
      </c>
      <c r="H30963">
        <v>28</v>
      </c>
      <c r="I30963" t="s">
        <v>9430</v>
      </c>
      <c r="J30963" t="s">
        <v>105575</v>
      </c>
      <c r="K30963">
        <v>2249</v>
      </c>
      <c r="L30963" t="s">
        <v>30</v>
      </c>
      <c r="M30963" t="s">
        <v>31</v>
      </c>
      <c r="N30963" t="b">
        <v>0</v>
      </c>
      <c r="O30963" t="s">
        <v>149048</v>
      </c>
      <c r="Q30963">
        <v>821</v>
      </c>
      <c r="T30963">
        <v>0</v>
      </c>
      <c r="U30963">
        <v>2</v>
      </c>
    </row>
    <row r="30964" spans="1:21" x14ac:dyDescent="0.25">
      <c r="A30964" t="s">
        <v>147539</v>
      </c>
      <c r="B30964" t="s">
        <v>147540</v>
      </c>
      <c r="C30964" t="s">
        <v>149049</v>
      </c>
      <c r="D30964" t="s">
        <v>149050</v>
      </c>
      <c r="E30964" t="s">
        <v>149051</v>
      </c>
      <c r="F30964" t="s">
        <v>149052</v>
      </c>
      <c r="H30964">
        <v>28</v>
      </c>
      <c r="I30964" t="s">
        <v>9430</v>
      </c>
      <c r="J30964" t="s">
        <v>149053</v>
      </c>
      <c r="K30964">
        <v>3362</v>
      </c>
      <c r="L30964" t="s">
        <v>30</v>
      </c>
      <c r="M30964" t="s">
        <v>31</v>
      </c>
      <c r="N30964" t="b">
        <v>0</v>
      </c>
      <c r="O30964" t="s">
        <v>149054</v>
      </c>
      <c r="Q30964">
        <v>2700</v>
      </c>
      <c r="T30964">
        <v>0</v>
      </c>
      <c r="U30964">
        <v>2</v>
      </c>
    </row>
    <row r="30965" spans="1:21" x14ac:dyDescent="0.25">
      <c r="A30965" t="s">
        <v>147539</v>
      </c>
      <c r="B30965" t="s">
        <v>147540</v>
      </c>
      <c r="C30965" t="s">
        <v>149055</v>
      </c>
      <c r="D30965" t="s">
        <v>149056</v>
      </c>
      <c r="E30965" t="s">
        <v>149057</v>
      </c>
      <c r="F30965" t="s">
        <v>149058</v>
      </c>
      <c r="G30965" t="s">
        <v>149059</v>
      </c>
      <c r="H30965">
        <v>28</v>
      </c>
      <c r="I30965" t="s">
        <v>9430</v>
      </c>
      <c r="J30965" t="s">
        <v>149060</v>
      </c>
      <c r="K30965">
        <v>1218</v>
      </c>
      <c r="L30965" t="s">
        <v>30</v>
      </c>
      <c r="M30965" t="s">
        <v>31</v>
      </c>
      <c r="N30965" t="b">
        <v>0</v>
      </c>
      <c r="O30965" t="s">
        <v>149061</v>
      </c>
      <c r="Q30965">
        <v>1585</v>
      </c>
      <c r="T30965">
        <v>0</v>
      </c>
      <c r="U30965">
        <v>0</v>
      </c>
    </row>
    <row r="30966" spans="1:21" x14ac:dyDescent="0.25">
      <c r="A30966" t="s">
        <v>147539</v>
      </c>
      <c r="B30966" t="s">
        <v>147540</v>
      </c>
      <c r="C30966" t="s">
        <v>149062</v>
      </c>
      <c r="D30966" t="s">
        <v>149063</v>
      </c>
      <c r="E30966" t="s">
        <v>149064</v>
      </c>
      <c r="F30966" t="s">
        <v>149065</v>
      </c>
      <c r="G30966" t="s">
        <v>149066</v>
      </c>
      <c r="H30966">
        <v>28</v>
      </c>
      <c r="I30966" t="s">
        <v>9430</v>
      </c>
      <c r="J30966" t="s">
        <v>149067</v>
      </c>
      <c r="K30966">
        <v>708</v>
      </c>
      <c r="L30966" t="s">
        <v>30</v>
      </c>
      <c r="M30966" t="s">
        <v>31</v>
      </c>
      <c r="N30966" t="b">
        <v>1</v>
      </c>
      <c r="Q30966">
        <v>997</v>
      </c>
      <c r="T30966">
        <v>0</v>
      </c>
      <c r="U30966">
        <v>0</v>
      </c>
    </row>
    <row r="30967" spans="1:21" x14ac:dyDescent="0.25">
      <c r="A30967" t="s">
        <v>147539</v>
      </c>
      <c r="B30967" t="s">
        <v>147540</v>
      </c>
      <c r="C30967" t="s">
        <v>149068</v>
      </c>
      <c r="D30967" t="s">
        <v>149069</v>
      </c>
      <c r="E30967" t="s">
        <v>149070</v>
      </c>
      <c r="F30967" t="s">
        <v>149071</v>
      </c>
      <c r="G30967" t="s">
        <v>149072</v>
      </c>
      <c r="H30967">
        <v>28</v>
      </c>
      <c r="I30967" t="s">
        <v>9430</v>
      </c>
      <c r="J30967" t="s">
        <v>149073</v>
      </c>
      <c r="K30967">
        <v>2716</v>
      </c>
      <c r="L30967" t="s">
        <v>30</v>
      </c>
      <c r="M30967" t="s">
        <v>31</v>
      </c>
      <c r="N30967" t="b">
        <v>0</v>
      </c>
      <c r="O30967" t="s">
        <v>149074</v>
      </c>
      <c r="Q30967">
        <v>998</v>
      </c>
      <c r="T30967">
        <v>0</v>
      </c>
      <c r="U30967">
        <v>1</v>
      </c>
    </row>
    <row r="30968" spans="1:21" x14ac:dyDescent="0.25">
      <c r="A30968" t="s">
        <v>147539</v>
      </c>
      <c r="B30968" t="s">
        <v>147540</v>
      </c>
      <c r="C30968" t="s">
        <v>149075</v>
      </c>
      <c r="D30968" t="s">
        <v>149076</v>
      </c>
      <c r="E30968" s="1">
        <v>43259.850694444445</v>
      </c>
      <c r="F30968" t="s">
        <v>149077</v>
      </c>
      <c r="G30968" t="s">
        <v>149078</v>
      </c>
      <c r="H30968">
        <v>28</v>
      </c>
      <c r="I30968" t="s">
        <v>9430</v>
      </c>
      <c r="J30968" t="s">
        <v>149079</v>
      </c>
      <c r="K30968">
        <v>206</v>
      </c>
      <c r="L30968" t="s">
        <v>30</v>
      </c>
      <c r="M30968" t="s">
        <v>31</v>
      </c>
      <c r="N30968" t="b">
        <v>0</v>
      </c>
      <c r="O30968" t="s">
        <v>149080</v>
      </c>
      <c r="Q30968">
        <v>305</v>
      </c>
      <c r="T30968">
        <v>0</v>
      </c>
      <c r="U30968">
        <v>1</v>
      </c>
    </row>
    <row r="30969" spans="1:21" x14ac:dyDescent="0.25">
      <c r="A30969" t="s">
        <v>147539</v>
      </c>
      <c r="B30969" t="s">
        <v>147540</v>
      </c>
      <c r="C30969" t="s">
        <v>149081</v>
      </c>
      <c r="D30969" t="s">
        <v>149082</v>
      </c>
      <c r="E30969" t="s">
        <v>149083</v>
      </c>
      <c r="F30969" t="s">
        <v>149084</v>
      </c>
      <c r="G30969" t="s">
        <v>149085</v>
      </c>
      <c r="H30969">
        <v>28</v>
      </c>
      <c r="I30969" t="s">
        <v>9430</v>
      </c>
      <c r="J30969" t="s">
        <v>149086</v>
      </c>
      <c r="K30969">
        <v>825</v>
      </c>
      <c r="L30969" t="s">
        <v>30</v>
      </c>
      <c r="M30969" t="s">
        <v>31</v>
      </c>
      <c r="N30969" t="b">
        <v>0</v>
      </c>
      <c r="O30969" t="s">
        <v>149087</v>
      </c>
      <c r="Q30969">
        <v>515</v>
      </c>
      <c r="T30969">
        <v>0</v>
      </c>
      <c r="U30969">
        <v>1</v>
      </c>
    </row>
    <row r="30970" spans="1:21" x14ac:dyDescent="0.25">
      <c r="A30970" t="s">
        <v>147539</v>
      </c>
      <c r="B30970" t="s">
        <v>147540</v>
      </c>
      <c r="C30970" t="s">
        <v>149088</v>
      </c>
      <c r="D30970" t="s">
        <v>149089</v>
      </c>
      <c r="E30970" s="1">
        <v>43288.029861111114</v>
      </c>
      <c r="F30970" t="s">
        <v>149090</v>
      </c>
      <c r="G30970" t="s">
        <v>149091</v>
      </c>
      <c r="H30970">
        <v>28</v>
      </c>
      <c r="I30970" t="s">
        <v>9430</v>
      </c>
      <c r="J30970" t="s">
        <v>141526</v>
      </c>
      <c r="K30970">
        <v>1650</v>
      </c>
      <c r="L30970" t="s">
        <v>30</v>
      </c>
      <c r="M30970" t="s">
        <v>7991</v>
      </c>
      <c r="N30970" t="b">
        <v>0</v>
      </c>
      <c r="Q30970">
        <v>464</v>
      </c>
      <c r="T30970">
        <v>0</v>
      </c>
      <c r="U30970">
        <v>1</v>
      </c>
    </row>
    <row r="30971" spans="1:21" x14ac:dyDescent="0.25">
      <c r="A30971" t="s">
        <v>147539</v>
      </c>
      <c r="B30971" t="s">
        <v>147540</v>
      </c>
      <c r="C30971" t="s">
        <v>149092</v>
      </c>
      <c r="D30971" t="s">
        <v>149093</v>
      </c>
      <c r="E30971" s="1">
        <v>43288.02847222222</v>
      </c>
      <c r="F30971" t="s">
        <v>148812</v>
      </c>
      <c r="G30971" t="s">
        <v>149094</v>
      </c>
      <c r="H30971">
        <v>28</v>
      </c>
      <c r="I30971" t="s">
        <v>9430</v>
      </c>
      <c r="J30971" t="s">
        <v>5582</v>
      </c>
      <c r="K30971">
        <v>754</v>
      </c>
      <c r="L30971" t="s">
        <v>30</v>
      </c>
      <c r="M30971" t="s">
        <v>7991</v>
      </c>
      <c r="N30971" t="b">
        <v>0</v>
      </c>
      <c r="Q30971">
        <v>1856</v>
      </c>
      <c r="T30971">
        <v>0</v>
      </c>
      <c r="U30971">
        <v>0</v>
      </c>
    </row>
    <row r="30972" spans="1:21" x14ac:dyDescent="0.25">
      <c r="A30972" t="s">
        <v>147539</v>
      </c>
      <c r="B30972" t="s">
        <v>147540</v>
      </c>
      <c r="C30972" t="s">
        <v>149095</v>
      </c>
      <c r="D30972" t="s">
        <v>149096</v>
      </c>
      <c r="E30972" s="1">
        <v>43288.027777777781</v>
      </c>
      <c r="F30972" t="s">
        <v>149097</v>
      </c>
      <c r="G30972" t="s">
        <v>149098</v>
      </c>
      <c r="H30972">
        <v>28</v>
      </c>
      <c r="I30972" t="s">
        <v>9430</v>
      </c>
      <c r="J30972" t="s">
        <v>57227</v>
      </c>
      <c r="K30972">
        <v>1271</v>
      </c>
      <c r="L30972" t="s">
        <v>30</v>
      </c>
      <c r="M30972" t="s">
        <v>7991</v>
      </c>
      <c r="N30972" t="b">
        <v>0</v>
      </c>
      <c r="Q30972">
        <v>430</v>
      </c>
      <c r="T30972">
        <v>0</v>
      </c>
      <c r="U30972">
        <v>1</v>
      </c>
    </row>
    <row r="30973" spans="1:21" x14ac:dyDescent="0.25">
      <c r="A30973" t="s">
        <v>147539</v>
      </c>
      <c r="B30973" t="s">
        <v>147540</v>
      </c>
      <c r="C30973" t="s">
        <v>149099</v>
      </c>
      <c r="D30973" t="s">
        <v>149100</v>
      </c>
      <c r="E30973" s="1">
        <v>43288.027083333334</v>
      </c>
      <c r="F30973" t="s">
        <v>149101</v>
      </c>
      <c r="G30973" t="s">
        <v>149102</v>
      </c>
      <c r="H30973">
        <v>28</v>
      </c>
      <c r="I30973" t="s">
        <v>9430</v>
      </c>
      <c r="J30973" t="s">
        <v>149103</v>
      </c>
      <c r="K30973">
        <v>1979</v>
      </c>
      <c r="L30973" t="s">
        <v>30</v>
      </c>
      <c r="M30973" t="s">
        <v>31</v>
      </c>
      <c r="N30973" t="b">
        <v>0</v>
      </c>
      <c r="O30973" t="s">
        <v>149104</v>
      </c>
      <c r="Q30973">
        <v>562</v>
      </c>
      <c r="T30973">
        <v>0</v>
      </c>
      <c r="U30973">
        <v>0</v>
      </c>
    </row>
    <row r="30974" spans="1:21" x14ac:dyDescent="0.25">
      <c r="A30974" t="s">
        <v>147539</v>
      </c>
      <c r="B30974" t="s">
        <v>147540</v>
      </c>
      <c r="C30974" t="s">
        <v>149105</v>
      </c>
      <c r="D30974" t="s">
        <v>149106</v>
      </c>
      <c r="E30974" s="1">
        <v>43288.026388888888</v>
      </c>
      <c r="F30974" t="s">
        <v>149107</v>
      </c>
      <c r="G30974" t="s">
        <v>149108</v>
      </c>
      <c r="H30974">
        <v>28</v>
      </c>
      <c r="I30974" t="s">
        <v>9430</v>
      </c>
      <c r="J30974" t="s">
        <v>39273</v>
      </c>
      <c r="K30974">
        <v>1500</v>
      </c>
      <c r="L30974" t="s">
        <v>30</v>
      </c>
      <c r="M30974" t="s">
        <v>7991</v>
      </c>
      <c r="N30974" t="b">
        <v>0</v>
      </c>
      <c r="Q30974">
        <v>616</v>
      </c>
      <c r="T30974">
        <v>0</v>
      </c>
      <c r="U30974">
        <v>0</v>
      </c>
    </row>
    <row r="30975" spans="1:21" x14ac:dyDescent="0.25">
      <c r="A30975" t="s">
        <v>147539</v>
      </c>
      <c r="B30975" t="s">
        <v>147540</v>
      </c>
      <c r="C30975" t="s">
        <v>149109</v>
      </c>
      <c r="D30975" t="s">
        <v>149110</v>
      </c>
      <c r="E30975" s="1">
        <v>43288.024305555555</v>
      </c>
      <c r="F30975" t="s">
        <v>149111</v>
      </c>
      <c r="G30975" t="s">
        <v>149112</v>
      </c>
      <c r="H30975">
        <v>28</v>
      </c>
      <c r="I30975" t="s">
        <v>9430</v>
      </c>
      <c r="J30975" t="s">
        <v>1668</v>
      </c>
      <c r="K30975">
        <v>1212</v>
      </c>
      <c r="L30975" t="s">
        <v>30</v>
      </c>
      <c r="M30975" t="s">
        <v>7991</v>
      </c>
      <c r="N30975" t="b">
        <v>0</v>
      </c>
      <c r="Q30975">
        <v>629</v>
      </c>
      <c r="T30975">
        <v>0</v>
      </c>
      <c r="U30975">
        <v>1</v>
      </c>
    </row>
    <row r="30976" spans="1:21" x14ac:dyDescent="0.25">
      <c r="A30976" t="s">
        <v>147539</v>
      </c>
      <c r="B30976" t="s">
        <v>147540</v>
      </c>
      <c r="C30976" t="s">
        <v>149113</v>
      </c>
      <c r="D30976" t="s">
        <v>149114</v>
      </c>
      <c r="E30976" s="1">
        <v>43227.913194444445</v>
      </c>
      <c r="F30976" t="s">
        <v>149115</v>
      </c>
      <c r="G30976" t="s">
        <v>149116</v>
      </c>
      <c r="H30976">
        <v>28</v>
      </c>
      <c r="I30976" t="s">
        <v>9430</v>
      </c>
      <c r="J30976" t="s">
        <v>38037</v>
      </c>
      <c r="K30976">
        <v>896</v>
      </c>
      <c r="L30976" t="s">
        <v>30</v>
      </c>
      <c r="M30976" t="s">
        <v>31</v>
      </c>
      <c r="N30976" t="b">
        <v>0</v>
      </c>
      <c r="O30976" t="s">
        <v>149117</v>
      </c>
      <c r="Q30976">
        <v>753</v>
      </c>
      <c r="T30976">
        <v>0</v>
      </c>
      <c r="U30976">
        <v>0</v>
      </c>
    </row>
    <row r="30977" spans="1:21" x14ac:dyDescent="0.25">
      <c r="A30977" t="s">
        <v>147539</v>
      </c>
      <c r="B30977" t="s">
        <v>147540</v>
      </c>
      <c r="C30977" t="s">
        <v>149118</v>
      </c>
      <c r="D30977" t="s">
        <v>149119</v>
      </c>
      <c r="E30977" s="1">
        <v>43227.731944444444</v>
      </c>
      <c r="F30977" t="s">
        <v>149120</v>
      </c>
      <c r="G30977" t="s">
        <v>149121</v>
      </c>
      <c r="H30977">
        <v>28</v>
      </c>
      <c r="I30977" t="s">
        <v>9430</v>
      </c>
      <c r="J30977" t="s">
        <v>25687</v>
      </c>
      <c r="K30977">
        <v>1001</v>
      </c>
      <c r="L30977" t="s">
        <v>30</v>
      </c>
      <c r="M30977" t="s">
        <v>31</v>
      </c>
      <c r="N30977" t="b">
        <v>0</v>
      </c>
      <c r="O30977" t="s">
        <v>149122</v>
      </c>
      <c r="Q30977">
        <v>328</v>
      </c>
      <c r="T30977">
        <v>0</v>
      </c>
      <c r="U30977">
        <v>1</v>
      </c>
    </row>
    <row r="30978" spans="1:21" x14ac:dyDescent="0.25">
      <c r="A30978" t="s">
        <v>147539</v>
      </c>
      <c r="B30978" t="s">
        <v>147540</v>
      </c>
      <c r="C30978" t="s">
        <v>149123</v>
      </c>
      <c r="D30978" t="s">
        <v>149124</v>
      </c>
      <c r="E30978" s="1">
        <v>43227.731249999997</v>
      </c>
      <c r="F30978" t="s">
        <v>149125</v>
      </c>
      <c r="G30978" t="s">
        <v>149126</v>
      </c>
      <c r="H30978">
        <v>28</v>
      </c>
      <c r="I30978" t="s">
        <v>9430</v>
      </c>
      <c r="J30978" t="s">
        <v>11372</v>
      </c>
      <c r="K30978">
        <v>1331</v>
      </c>
      <c r="L30978" t="s">
        <v>30</v>
      </c>
      <c r="M30978" t="s">
        <v>31</v>
      </c>
      <c r="N30978" t="b">
        <v>0</v>
      </c>
      <c r="O30978" t="s">
        <v>149127</v>
      </c>
      <c r="Q30978">
        <v>520</v>
      </c>
      <c r="T30978">
        <v>0</v>
      </c>
      <c r="U30978">
        <v>0</v>
      </c>
    </row>
    <row r="30979" spans="1:21" x14ac:dyDescent="0.25">
      <c r="A30979" t="s">
        <v>147539</v>
      </c>
      <c r="B30979" t="s">
        <v>147540</v>
      </c>
      <c r="C30979" t="s">
        <v>149128</v>
      </c>
      <c r="D30979" t="s">
        <v>149129</v>
      </c>
      <c r="E30979" s="1">
        <v>43227.730555555558</v>
      </c>
      <c r="F30979" t="s">
        <v>149130</v>
      </c>
      <c r="G30979" t="s">
        <v>149131</v>
      </c>
      <c r="H30979">
        <v>28</v>
      </c>
      <c r="I30979" t="s">
        <v>9430</v>
      </c>
      <c r="J30979" t="s">
        <v>1384</v>
      </c>
      <c r="K30979">
        <v>876</v>
      </c>
      <c r="L30979" t="s">
        <v>30</v>
      </c>
      <c r="M30979" t="s">
        <v>31</v>
      </c>
      <c r="N30979" t="b">
        <v>0</v>
      </c>
      <c r="O30979" t="s">
        <v>149132</v>
      </c>
      <c r="Q30979">
        <v>262</v>
      </c>
      <c r="T30979">
        <v>0</v>
      </c>
      <c r="U30979">
        <v>0</v>
      </c>
    </row>
    <row r="30980" spans="1:21" x14ac:dyDescent="0.25">
      <c r="A30980" t="s">
        <v>147539</v>
      </c>
      <c r="B30980" t="s">
        <v>147540</v>
      </c>
      <c r="C30980" t="s">
        <v>149133</v>
      </c>
      <c r="D30980" t="s">
        <v>149134</v>
      </c>
      <c r="E30980" s="1">
        <v>43138.754166666666</v>
      </c>
      <c r="F30980" t="s">
        <v>149135</v>
      </c>
      <c r="G30980" t="s">
        <v>149136</v>
      </c>
      <c r="H30980">
        <v>28</v>
      </c>
      <c r="I30980" t="s">
        <v>9430</v>
      </c>
      <c r="J30980" t="s">
        <v>149137</v>
      </c>
      <c r="K30980">
        <v>1156</v>
      </c>
      <c r="L30980" t="s">
        <v>30</v>
      </c>
      <c r="M30980" t="s">
        <v>31</v>
      </c>
      <c r="N30980" t="b">
        <v>0</v>
      </c>
      <c r="O30980" t="s">
        <v>149138</v>
      </c>
      <c r="Q30980">
        <v>199</v>
      </c>
      <c r="T30980">
        <v>0</v>
      </c>
      <c r="U30980">
        <v>0</v>
      </c>
    </row>
    <row r="30981" spans="1:21" x14ac:dyDescent="0.25">
      <c r="A30981" t="s">
        <v>147539</v>
      </c>
      <c r="B30981" t="s">
        <v>147540</v>
      </c>
      <c r="C30981" t="s">
        <v>149139</v>
      </c>
      <c r="D30981" t="s">
        <v>149140</v>
      </c>
      <c r="E30981" t="s">
        <v>149141</v>
      </c>
      <c r="F30981" t="s">
        <v>149142</v>
      </c>
      <c r="G30981" t="s">
        <v>149143</v>
      </c>
      <c r="H30981">
        <v>28</v>
      </c>
      <c r="I30981" t="s">
        <v>9430</v>
      </c>
      <c r="J30981" t="s">
        <v>124235</v>
      </c>
      <c r="K30981">
        <v>1201</v>
      </c>
      <c r="L30981" t="s">
        <v>30</v>
      </c>
      <c r="M30981" t="s">
        <v>31</v>
      </c>
      <c r="N30981" t="b">
        <v>0</v>
      </c>
      <c r="O30981" t="s">
        <v>149144</v>
      </c>
      <c r="Q30981">
        <v>4167</v>
      </c>
      <c r="T30981">
        <v>0</v>
      </c>
      <c r="U30981">
        <v>1</v>
      </c>
    </row>
    <row r="30982" spans="1:21" x14ac:dyDescent="0.25">
      <c r="A30982" t="s">
        <v>147539</v>
      </c>
      <c r="B30982" t="s">
        <v>147540</v>
      </c>
      <c r="C30982" t="s">
        <v>149145</v>
      </c>
      <c r="D30982" t="s">
        <v>149146</v>
      </c>
      <c r="E30982" t="s">
        <v>149147</v>
      </c>
      <c r="F30982" t="s">
        <v>149148</v>
      </c>
      <c r="G30982" t="s">
        <v>149149</v>
      </c>
      <c r="H30982">
        <v>28</v>
      </c>
      <c r="I30982" t="s">
        <v>9430</v>
      </c>
      <c r="J30982" t="s">
        <v>125838</v>
      </c>
      <c r="K30982">
        <v>1270</v>
      </c>
      <c r="L30982" t="s">
        <v>30</v>
      </c>
      <c r="M30982" t="s">
        <v>31</v>
      </c>
      <c r="N30982" t="b">
        <v>0</v>
      </c>
      <c r="O30982" t="s">
        <v>149150</v>
      </c>
      <c r="Q30982">
        <v>4149</v>
      </c>
      <c r="T30982">
        <v>0</v>
      </c>
      <c r="U30982">
        <v>2</v>
      </c>
    </row>
    <row r="30983" spans="1:21" x14ac:dyDescent="0.25">
      <c r="A30983" t="s">
        <v>147539</v>
      </c>
      <c r="B30983" t="s">
        <v>147540</v>
      </c>
      <c r="C30983" t="s">
        <v>149151</v>
      </c>
      <c r="D30983" t="s">
        <v>149152</v>
      </c>
      <c r="E30983" t="s">
        <v>149153</v>
      </c>
      <c r="F30983" t="s">
        <v>149154</v>
      </c>
      <c r="G30983" t="s">
        <v>149155</v>
      </c>
      <c r="H30983">
        <v>28</v>
      </c>
      <c r="I30983" t="s">
        <v>9430</v>
      </c>
      <c r="J30983" t="s">
        <v>127637</v>
      </c>
      <c r="K30983">
        <v>1829</v>
      </c>
      <c r="L30983" t="s">
        <v>30</v>
      </c>
      <c r="M30983" t="s">
        <v>31</v>
      </c>
      <c r="N30983" t="b">
        <v>0</v>
      </c>
      <c r="O30983" t="s">
        <v>149156</v>
      </c>
      <c r="Q30983">
        <v>192</v>
      </c>
      <c r="T30983">
        <v>0</v>
      </c>
      <c r="U30983">
        <v>0</v>
      </c>
    </row>
    <row r="30984" spans="1:21" x14ac:dyDescent="0.25">
      <c r="A30984" t="s">
        <v>147539</v>
      </c>
      <c r="B30984" t="s">
        <v>147540</v>
      </c>
      <c r="C30984" t="s">
        <v>149157</v>
      </c>
      <c r="D30984" t="s">
        <v>149158</v>
      </c>
      <c r="E30984" t="s">
        <v>149159</v>
      </c>
      <c r="F30984" t="s">
        <v>22794</v>
      </c>
      <c r="G30984" t="s">
        <v>149160</v>
      </c>
      <c r="H30984">
        <v>28</v>
      </c>
      <c r="I30984" t="s">
        <v>9430</v>
      </c>
      <c r="J30984" t="s">
        <v>9188</v>
      </c>
      <c r="K30984">
        <v>98</v>
      </c>
      <c r="L30984" t="s">
        <v>30</v>
      </c>
      <c r="M30984" t="s">
        <v>31</v>
      </c>
      <c r="N30984" t="b">
        <v>0</v>
      </c>
      <c r="Q30984">
        <v>140</v>
      </c>
      <c r="R30984">
        <v>1</v>
      </c>
      <c r="S30984">
        <v>0</v>
      </c>
      <c r="T30984">
        <v>0</v>
      </c>
      <c r="U30984">
        <v>0</v>
      </c>
    </row>
    <row r="30985" spans="1:21" x14ac:dyDescent="0.25">
      <c r="A30985" t="s">
        <v>147539</v>
      </c>
      <c r="B30985" t="s">
        <v>147540</v>
      </c>
      <c r="C30985" t="s">
        <v>149161</v>
      </c>
      <c r="D30985" t="s">
        <v>149162</v>
      </c>
      <c r="E30985" t="s">
        <v>149163</v>
      </c>
      <c r="F30985" t="s">
        <v>149164</v>
      </c>
      <c r="G30985" t="s">
        <v>149165</v>
      </c>
      <c r="H30985">
        <v>28</v>
      </c>
      <c r="I30985" t="s">
        <v>9430</v>
      </c>
      <c r="J30985" t="s">
        <v>7329</v>
      </c>
      <c r="K30985">
        <v>2232</v>
      </c>
      <c r="L30985" t="s">
        <v>30</v>
      </c>
      <c r="M30985" t="s">
        <v>31</v>
      </c>
      <c r="N30985" t="b">
        <v>0</v>
      </c>
      <c r="O30985" t="s">
        <v>149166</v>
      </c>
      <c r="Q30985">
        <v>530</v>
      </c>
      <c r="T30985">
        <v>0</v>
      </c>
      <c r="U30985">
        <v>0</v>
      </c>
    </row>
    <row r="30986" spans="1:21" x14ac:dyDescent="0.25">
      <c r="A30986" t="s">
        <v>147539</v>
      </c>
      <c r="B30986" t="s">
        <v>147540</v>
      </c>
      <c r="C30986" t="s">
        <v>149167</v>
      </c>
      <c r="D30986" t="s">
        <v>149168</v>
      </c>
      <c r="E30986" t="s">
        <v>149169</v>
      </c>
      <c r="F30986" t="s">
        <v>149170</v>
      </c>
      <c r="G30986" t="s">
        <v>149171</v>
      </c>
      <c r="H30986">
        <v>28</v>
      </c>
      <c r="I30986" t="s">
        <v>9430</v>
      </c>
      <c r="J30986" t="s">
        <v>149172</v>
      </c>
      <c r="K30986">
        <v>756</v>
      </c>
      <c r="L30986" t="s">
        <v>30</v>
      </c>
      <c r="M30986" t="s">
        <v>31</v>
      </c>
      <c r="N30986" t="b">
        <v>0</v>
      </c>
      <c r="O30986" t="s">
        <v>149173</v>
      </c>
      <c r="Q30986">
        <v>1298</v>
      </c>
      <c r="T30986">
        <v>0</v>
      </c>
      <c r="U30986">
        <v>0</v>
      </c>
    </row>
    <row r="30987" spans="1:21" x14ac:dyDescent="0.25">
      <c r="A30987" t="s">
        <v>147539</v>
      </c>
      <c r="B30987" t="s">
        <v>147540</v>
      </c>
      <c r="C30987" t="s">
        <v>149174</v>
      </c>
      <c r="D30987" t="s">
        <v>149175</v>
      </c>
      <c r="E30987" t="s">
        <v>149176</v>
      </c>
      <c r="F30987" t="s">
        <v>149177</v>
      </c>
      <c r="G30987" t="s">
        <v>149178</v>
      </c>
      <c r="H30987">
        <v>28</v>
      </c>
      <c r="I30987" t="s">
        <v>9430</v>
      </c>
      <c r="J30987" t="s">
        <v>117452</v>
      </c>
      <c r="K30987">
        <v>1140</v>
      </c>
      <c r="L30987" t="s">
        <v>30</v>
      </c>
      <c r="M30987" t="s">
        <v>31</v>
      </c>
      <c r="N30987" t="b">
        <v>0</v>
      </c>
      <c r="O30987" t="s">
        <v>149179</v>
      </c>
      <c r="Q30987">
        <v>1765</v>
      </c>
      <c r="T30987">
        <v>0</v>
      </c>
      <c r="U30987">
        <v>0</v>
      </c>
    </row>
    <row r="30988" spans="1:21" x14ac:dyDescent="0.25">
      <c r="A30988" t="s">
        <v>147539</v>
      </c>
      <c r="B30988" t="s">
        <v>147540</v>
      </c>
      <c r="C30988" t="s">
        <v>149180</v>
      </c>
      <c r="D30988" t="s">
        <v>149181</v>
      </c>
      <c r="E30988" s="1">
        <v>43440.823611111111</v>
      </c>
      <c r="F30988" t="s">
        <v>149182</v>
      </c>
      <c r="G30988" t="s">
        <v>149183</v>
      </c>
      <c r="H30988">
        <v>28</v>
      </c>
      <c r="I30988" t="s">
        <v>9430</v>
      </c>
      <c r="J30988" t="s">
        <v>4812</v>
      </c>
      <c r="K30988">
        <v>1581</v>
      </c>
      <c r="L30988" t="s">
        <v>30</v>
      </c>
      <c r="M30988" t="s">
        <v>31</v>
      </c>
      <c r="N30988" t="b">
        <v>0</v>
      </c>
      <c r="O30988" t="s">
        <v>149184</v>
      </c>
      <c r="Q30988">
        <v>2128</v>
      </c>
      <c r="T30988">
        <v>0</v>
      </c>
      <c r="U30988">
        <v>4</v>
      </c>
    </row>
    <row r="30989" spans="1:21" x14ac:dyDescent="0.25">
      <c r="A30989" t="s">
        <v>147539</v>
      </c>
      <c r="B30989" t="s">
        <v>147540</v>
      </c>
      <c r="C30989" t="s">
        <v>149185</v>
      </c>
      <c r="D30989" t="s">
        <v>149186</v>
      </c>
      <c r="E30989" s="1">
        <v>43440.816666666666</v>
      </c>
      <c r="F30989" t="s">
        <v>149187</v>
      </c>
      <c r="G30989" t="s">
        <v>149188</v>
      </c>
      <c r="H30989">
        <v>28</v>
      </c>
      <c r="I30989" t="s">
        <v>9430</v>
      </c>
      <c r="J30989" t="s">
        <v>19854</v>
      </c>
      <c r="K30989">
        <v>1258</v>
      </c>
      <c r="L30989" t="s">
        <v>30</v>
      </c>
      <c r="M30989" t="s">
        <v>31</v>
      </c>
      <c r="N30989" t="b">
        <v>0</v>
      </c>
      <c r="O30989" t="s">
        <v>149189</v>
      </c>
      <c r="Q30989">
        <v>655</v>
      </c>
      <c r="T30989">
        <v>0</v>
      </c>
      <c r="U30989">
        <v>0</v>
      </c>
    </row>
    <row r="30990" spans="1:21" x14ac:dyDescent="0.25">
      <c r="A30990" t="s">
        <v>147539</v>
      </c>
      <c r="B30990" t="s">
        <v>147540</v>
      </c>
      <c r="C30990" t="s">
        <v>149190</v>
      </c>
      <c r="D30990" t="s">
        <v>149191</v>
      </c>
      <c r="E30990" s="1">
        <v>43440.354861111111</v>
      </c>
      <c r="F30990" t="s">
        <v>149192</v>
      </c>
      <c r="G30990" t="s">
        <v>149193</v>
      </c>
      <c r="H30990">
        <v>28</v>
      </c>
      <c r="I30990" t="s">
        <v>9430</v>
      </c>
      <c r="J30990" t="s">
        <v>86558</v>
      </c>
      <c r="K30990">
        <v>2056</v>
      </c>
      <c r="L30990" t="s">
        <v>30</v>
      </c>
      <c r="M30990" t="s">
        <v>31</v>
      </c>
      <c r="N30990" t="b">
        <v>0</v>
      </c>
      <c r="O30990" t="s">
        <v>149194</v>
      </c>
      <c r="Q30990">
        <v>1031</v>
      </c>
      <c r="T30990">
        <v>0</v>
      </c>
      <c r="U30990">
        <v>1</v>
      </c>
    </row>
    <row r="30991" spans="1:21" x14ac:dyDescent="0.25">
      <c r="A30991" t="s">
        <v>147539</v>
      </c>
      <c r="B30991" t="s">
        <v>147540</v>
      </c>
      <c r="C30991" t="s">
        <v>149195</v>
      </c>
      <c r="D30991" t="s">
        <v>149196</v>
      </c>
      <c r="E30991" s="1">
        <v>43440.352777777778</v>
      </c>
      <c r="F30991" t="s">
        <v>149197</v>
      </c>
      <c r="G30991" t="s">
        <v>149198</v>
      </c>
      <c r="H30991">
        <v>28</v>
      </c>
      <c r="I30991" t="s">
        <v>9430</v>
      </c>
      <c r="J30991" t="s">
        <v>42473</v>
      </c>
      <c r="K30991">
        <v>979</v>
      </c>
      <c r="L30991" t="s">
        <v>30</v>
      </c>
      <c r="M30991" t="s">
        <v>31</v>
      </c>
      <c r="N30991" t="b">
        <v>0</v>
      </c>
      <c r="O30991" t="s">
        <v>149199</v>
      </c>
      <c r="Q30991">
        <v>587</v>
      </c>
      <c r="T30991">
        <v>0</v>
      </c>
      <c r="U30991">
        <v>0</v>
      </c>
    </row>
    <row r="30992" spans="1:21" x14ac:dyDescent="0.25">
      <c r="A30992" t="s">
        <v>147539</v>
      </c>
      <c r="B30992" t="s">
        <v>147540</v>
      </c>
      <c r="C30992" t="s">
        <v>149200</v>
      </c>
      <c r="D30992" t="s">
        <v>149201</v>
      </c>
      <c r="E30992" s="1">
        <v>43440.350694444445</v>
      </c>
      <c r="F30992" t="s">
        <v>149202</v>
      </c>
      <c r="G30992" t="s">
        <v>149203</v>
      </c>
      <c r="H30992">
        <v>28</v>
      </c>
      <c r="I30992" t="s">
        <v>9430</v>
      </c>
      <c r="J30992" t="s">
        <v>4173</v>
      </c>
      <c r="K30992">
        <v>1109</v>
      </c>
      <c r="L30992" t="s">
        <v>30</v>
      </c>
      <c r="M30992" t="s">
        <v>31</v>
      </c>
      <c r="N30992" t="b">
        <v>0</v>
      </c>
      <c r="O30992" t="s">
        <v>149204</v>
      </c>
      <c r="Q30992">
        <v>435</v>
      </c>
      <c r="T30992">
        <v>0</v>
      </c>
      <c r="U30992">
        <v>2</v>
      </c>
    </row>
    <row r="30993" spans="1:21" x14ac:dyDescent="0.25">
      <c r="A30993" t="s">
        <v>147539</v>
      </c>
      <c r="B30993" t="s">
        <v>147540</v>
      </c>
      <c r="C30993" t="s">
        <v>149205</v>
      </c>
      <c r="D30993" t="s">
        <v>149206</v>
      </c>
      <c r="E30993" s="1">
        <v>43440.345833333333</v>
      </c>
      <c r="F30993" t="s">
        <v>149207</v>
      </c>
      <c r="G30993" t="s">
        <v>149208</v>
      </c>
      <c r="H30993">
        <v>28</v>
      </c>
      <c r="I30993" t="s">
        <v>9430</v>
      </c>
      <c r="J30993" t="s">
        <v>14831</v>
      </c>
      <c r="K30993">
        <v>1260</v>
      </c>
      <c r="L30993" t="s">
        <v>30</v>
      </c>
      <c r="M30993" t="s">
        <v>31</v>
      </c>
      <c r="N30993" t="b">
        <v>0</v>
      </c>
      <c r="O30993" t="s">
        <v>149209</v>
      </c>
      <c r="Q30993">
        <v>459</v>
      </c>
      <c r="T30993">
        <v>0</v>
      </c>
      <c r="U30993">
        <v>1</v>
      </c>
    </row>
    <row r="30994" spans="1:21" x14ac:dyDescent="0.25">
      <c r="A30994" t="s">
        <v>147539</v>
      </c>
      <c r="B30994" t="s">
        <v>147540</v>
      </c>
      <c r="C30994" t="s">
        <v>149210</v>
      </c>
      <c r="D30994" t="s">
        <v>149211</v>
      </c>
      <c r="E30994" s="1">
        <v>43440.34097222222</v>
      </c>
      <c r="F30994" t="s">
        <v>149212</v>
      </c>
      <c r="G30994" t="s">
        <v>149213</v>
      </c>
      <c r="H30994">
        <v>28</v>
      </c>
      <c r="I30994" t="s">
        <v>9430</v>
      </c>
      <c r="J30994" t="s">
        <v>68210</v>
      </c>
      <c r="K30994">
        <v>1133</v>
      </c>
      <c r="L30994" t="s">
        <v>30</v>
      </c>
      <c r="M30994" t="s">
        <v>31</v>
      </c>
      <c r="N30994" t="b">
        <v>0</v>
      </c>
      <c r="O30994" t="s">
        <v>149214</v>
      </c>
      <c r="Q30994">
        <v>724</v>
      </c>
      <c r="T30994">
        <v>0</v>
      </c>
      <c r="U30994">
        <v>1</v>
      </c>
    </row>
    <row r="30995" spans="1:21" x14ac:dyDescent="0.25">
      <c r="A30995" t="s">
        <v>147539</v>
      </c>
      <c r="B30995" t="s">
        <v>147540</v>
      </c>
      <c r="C30995" t="s">
        <v>149215</v>
      </c>
      <c r="D30995" t="s">
        <v>149216</v>
      </c>
      <c r="E30995" s="1">
        <v>43440.31527777778</v>
      </c>
      <c r="F30995" t="s">
        <v>149217</v>
      </c>
      <c r="G30995" t="s">
        <v>149218</v>
      </c>
      <c r="H30995">
        <v>28</v>
      </c>
      <c r="I30995" t="s">
        <v>9430</v>
      </c>
      <c r="J30995" t="s">
        <v>139022</v>
      </c>
      <c r="K30995">
        <v>1274</v>
      </c>
      <c r="L30995" t="s">
        <v>30</v>
      </c>
      <c r="M30995" t="s">
        <v>31</v>
      </c>
      <c r="N30995" t="b">
        <v>0</v>
      </c>
      <c r="O30995" t="s">
        <v>149219</v>
      </c>
      <c r="Q30995">
        <v>814</v>
      </c>
      <c r="T30995">
        <v>0</v>
      </c>
      <c r="U30995">
        <v>0</v>
      </c>
    </row>
    <row r="30996" spans="1:21" x14ac:dyDescent="0.25">
      <c r="A30996" t="s">
        <v>147539</v>
      </c>
      <c r="B30996" t="s">
        <v>147540</v>
      </c>
      <c r="C30996" t="s">
        <v>149220</v>
      </c>
      <c r="D30996" t="s">
        <v>149221</v>
      </c>
      <c r="E30996" s="1">
        <v>43287.1</v>
      </c>
      <c r="F30996" t="s">
        <v>149222</v>
      </c>
      <c r="H30996">
        <v>28</v>
      </c>
      <c r="I30996" t="s">
        <v>9430</v>
      </c>
      <c r="J30996" t="s">
        <v>8525</v>
      </c>
      <c r="K30996">
        <v>88</v>
      </c>
      <c r="L30996" t="s">
        <v>30</v>
      </c>
      <c r="M30996" t="s">
        <v>31</v>
      </c>
      <c r="N30996" t="b">
        <v>0</v>
      </c>
      <c r="O30996" t="s">
        <v>149223</v>
      </c>
      <c r="Q30996">
        <v>193</v>
      </c>
      <c r="T30996">
        <v>0</v>
      </c>
    </row>
    <row r="30997" spans="1:21" x14ac:dyDescent="0.25">
      <c r="A30997" t="s">
        <v>147539</v>
      </c>
      <c r="B30997" t="s">
        <v>147540</v>
      </c>
      <c r="C30997" t="s">
        <v>149224</v>
      </c>
      <c r="D30997" t="s">
        <v>149225</v>
      </c>
      <c r="E30997" s="1">
        <v>43257.925694444442</v>
      </c>
      <c r="F30997" t="s">
        <v>149226</v>
      </c>
      <c r="H30997">
        <v>28</v>
      </c>
      <c r="I30997" t="s">
        <v>9430</v>
      </c>
      <c r="J30997" t="s">
        <v>2957</v>
      </c>
      <c r="K30997">
        <v>162</v>
      </c>
      <c r="L30997" t="s">
        <v>30</v>
      </c>
      <c r="M30997" t="s">
        <v>31</v>
      </c>
      <c r="N30997" t="b">
        <v>0</v>
      </c>
      <c r="O30997" t="s">
        <v>149227</v>
      </c>
      <c r="Q30997">
        <v>376</v>
      </c>
      <c r="T30997">
        <v>0</v>
      </c>
    </row>
    <row r="30998" spans="1:21" x14ac:dyDescent="0.25">
      <c r="A30998" t="s">
        <v>147539</v>
      </c>
      <c r="B30998" t="s">
        <v>147540</v>
      </c>
      <c r="C30998" t="s">
        <v>149228</v>
      </c>
      <c r="D30998" t="s">
        <v>149229</v>
      </c>
      <c r="E30998" t="s">
        <v>149230</v>
      </c>
      <c r="F30998" t="s">
        <v>149231</v>
      </c>
      <c r="G30998" t="s">
        <v>149232</v>
      </c>
      <c r="H30998">
        <v>28</v>
      </c>
      <c r="I30998" t="s">
        <v>9430</v>
      </c>
      <c r="J30998" t="s">
        <v>14902</v>
      </c>
      <c r="K30998">
        <v>2345</v>
      </c>
      <c r="L30998" t="s">
        <v>30</v>
      </c>
      <c r="M30998" t="s">
        <v>31</v>
      </c>
      <c r="N30998" t="b">
        <v>0</v>
      </c>
      <c r="O30998" t="s">
        <v>149233</v>
      </c>
      <c r="Q30998">
        <v>428</v>
      </c>
      <c r="T30998">
        <v>0</v>
      </c>
      <c r="U30998">
        <v>1</v>
      </c>
    </row>
    <row r="30999" spans="1:21" x14ac:dyDescent="0.25">
      <c r="A30999" t="s">
        <v>147539</v>
      </c>
      <c r="B30999" t="s">
        <v>147540</v>
      </c>
      <c r="C30999" t="s">
        <v>149234</v>
      </c>
      <c r="D30999" t="s">
        <v>149235</v>
      </c>
      <c r="E30999" t="s">
        <v>149230</v>
      </c>
      <c r="F30999" t="s">
        <v>149236</v>
      </c>
      <c r="G30999" t="s">
        <v>149237</v>
      </c>
      <c r="H30999">
        <v>28</v>
      </c>
      <c r="I30999" t="s">
        <v>9430</v>
      </c>
      <c r="J30999" t="s">
        <v>544</v>
      </c>
      <c r="K30999">
        <v>766</v>
      </c>
      <c r="L30999" t="s">
        <v>30</v>
      </c>
      <c r="M30999" t="s">
        <v>31</v>
      </c>
      <c r="N30999" t="b">
        <v>0</v>
      </c>
      <c r="O30999" t="s">
        <v>149238</v>
      </c>
      <c r="Q30999">
        <v>129</v>
      </c>
      <c r="T30999">
        <v>0</v>
      </c>
      <c r="U30999">
        <v>0</v>
      </c>
    </row>
    <row r="31000" spans="1:21" x14ac:dyDescent="0.25">
      <c r="A31000" t="s">
        <v>147539</v>
      </c>
      <c r="B31000" t="s">
        <v>147540</v>
      </c>
      <c r="C31000" t="s">
        <v>149239</v>
      </c>
      <c r="D31000" t="s">
        <v>149240</v>
      </c>
      <c r="E31000" t="s">
        <v>149241</v>
      </c>
      <c r="F31000" t="s">
        <v>149242</v>
      </c>
      <c r="G31000" t="s">
        <v>149243</v>
      </c>
      <c r="H31000">
        <v>28</v>
      </c>
      <c r="I31000" t="s">
        <v>9430</v>
      </c>
      <c r="J31000" t="s">
        <v>149244</v>
      </c>
      <c r="K31000">
        <v>3550</v>
      </c>
      <c r="L31000" t="s">
        <v>30</v>
      </c>
      <c r="M31000" t="s">
        <v>31</v>
      </c>
      <c r="N31000" t="b">
        <v>0</v>
      </c>
      <c r="O31000" t="s">
        <v>149245</v>
      </c>
      <c r="Q31000">
        <v>203</v>
      </c>
      <c r="T31000">
        <v>0</v>
      </c>
      <c r="U31000">
        <v>0</v>
      </c>
    </row>
    <row r="31001" spans="1:21" x14ac:dyDescent="0.25">
      <c r="A31001" t="s">
        <v>147539</v>
      </c>
      <c r="B31001" t="s">
        <v>147540</v>
      </c>
      <c r="C31001" t="s">
        <v>149246</v>
      </c>
      <c r="D31001" t="s">
        <v>149247</v>
      </c>
      <c r="E31001" t="s">
        <v>149248</v>
      </c>
      <c r="F31001" t="s">
        <v>149249</v>
      </c>
      <c r="G31001" t="s">
        <v>149250</v>
      </c>
      <c r="H31001">
        <v>28</v>
      </c>
      <c r="I31001" t="s">
        <v>9430</v>
      </c>
      <c r="J31001" t="s">
        <v>35611</v>
      </c>
      <c r="K31001">
        <v>42</v>
      </c>
      <c r="L31001" t="s">
        <v>30</v>
      </c>
      <c r="M31001" t="s">
        <v>7991</v>
      </c>
      <c r="N31001" t="b">
        <v>0</v>
      </c>
      <c r="Q31001">
        <v>151</v>
      </c>
      <c r="T31001">
        <v>0</v>
      </c>
      <c r="U31001">
        <v>0</v>
      </c>
    </row>
    <row r="31002" spans="1:21" x14ac:dyDescent="0.25">
      <c r="A31002" t="s">
        <v>147539</v>
      </c>
      <c r="B31002" t="s">
        <v>147540</v>
      </c>
      <c r="C31002" t="s">
        <v>149251</v>
      </c>
      <c r="D31002" t="s">
        <v>149252</v>
      </c>
      <c r="E31002" s="1">
        <v>43225.059027777781</v>
      </c>
      <c r="F31002" t="s">
        <v>22794</v>
      </c>
      <c r="G31002" t="s">
        <v>149253</v>
      </c>
      <c r="H31002">
        <v>28</v>
      </c>
      <c r="I31002" t="s">
        <v>9430</v>
      </c>
      <c r="J31002" t="s">
        <v>10876</v>
      </c>
      <c r="K31002">
        <v>3290</v>
      </c>
      <c r="L31002" t="s">
        <v>30</v>
      </c>
      <c r="M31002" t="s">
        <v>31</v>
      </c>
      <c r="N31002" t="b">
        <v>0</v>
      </c>
      <c r="O31002" t="s">
        <v>149254</v>
      </c>
      <c r="Q31002">
        <v>335</v>
      </c>
      <c r="T31002">
        <v>0</v>
      </c>
      <c r="U31002">
        <v>1</v>
      </c>
    </row>
    <row r="31003" spans="1:21" x14ac:dyDescent="0.25">
      <c r="A31003" t="s">
        <v>147539</v>
      </c>
      <c r="B31003" t="s">
        <v>147540</v>
      </c>
      <c r="C31003" t="s">
        <v>149255</v>
      </c>
      <c r="D31003" t="s">
        <v>149256</v>
      </c>
      <c r="E31003" s="1">
        <v>43225.019444444442</v>
      </c>
      <c r="F31003" t="s">
        <v>149257</v>
      </c>
      <c r="G31003" t="s">
        <v>149258</v>
      </c>
      <c r="H31003">
        <v>28</v>
      </c>
      <c r="I31003" t="s">
        <v>9430</v>
      </c>
      <c r="J31003" t="s">
        <v>149259</v>
      </c>
      <c r="K31003">
        <v>1380</v>
      </c>
      <c r="L31003" t="s">
        <v>30</v>
      </c>
      <c r="M31003" t="s">
        <v>31</v>
      </c>
      <c r="N31003" t="b">
        <v>0</v>
      </c>
      <c r="O31003" t="s">
        <v>149260</v>
      </c>
      <c r="Q31003">
        <v>596</v>
      </c>
      <c r="T31003">
        <v>0</v>
      </c>
      <c r="U31003">
        <v>0</v>
      </c>
    </row>
    <row r="31004" spans="1:21" x14ac:dyDescent="0.25">
      <c r="A31004" t="s">
        <v>147539</v>
      </c>
      <c r="B31004" t="s">
        <v>147540</v>
      </c>
      <c r="C31004" t="s">
        <v>149261</v>
      </c>
      <c r="D31004" t="s">
        <v>149262</v>
      </c>
      <c r="E31004" s="1">
        <v>43195.913194444445</v>
      </c>
      <c r="F31004" t="s">
        <v>149263</v>
      </c>
      <c r="G31004" t="s">
        <v>149264</v>
      </c>
      <c r="H31004">
        <v>28</v>
      </c>
      <c r="I31004" t="s">
        <v>9430</v>
      </c>
      <c r="J31004" t="s">
        <v>89922</v>
      </c>
      <c r="K31004">
        <v>72</v>
      </c>
      <c r="L31004" t="s">
        <v>30</v>
      </c>
      <c r="M31004" t="s">
        <v>31</v>
      </c>
      <c r="N31004" t="b">
        <v>0</v>
      </c>
      <c r="O31004" t="s">
        <v>149265</v>
      </c>
      <c r="Q31004">
        <v>12998</v>
      </c>
      <c r="T31004">
        <v>0</v>
      </c>
      <c r="U31004">
        <v>4</v>
      </c>
    </row>
    <row r="31005" spans="1:21" x14ac:dyDescent="0.25">
      <c r="A31005" t="s">
        <v>147539</v>
      </c>
      <c r="B31005" t="s">
        <v>147540</v>
      </c>
      <c r="C31005" t="s">
        <v>149266</v>
      </c>
      <c r="D31005" t="s">
        <v>149267</v>
      </c>
      <c r="E31005" s="1">
        <v>43224.894444444442</v>
      </c>
      <c r="F31005" t="s">
        <v>149268</v>
      </c>
      <c r="G31005" t="s">
        <v>149269</v>
      </c>
      <c r="H31005">
        <v>28</v>
      </c>
      <c r="I31005" t="s">
        <v>9430</v>
      </c>
      <c r="J31005" t="s">
        <v>4417</v>
      </c>
      <c r="K31005">
        <v>797</v>
      </c>
      <c r="L31005" t="s">
        <v>30</v>
      </c>
      <c r="M31005" t="s">
        <v>31</v>
      </c>
      <c r="N31005" t="b">
        <v>0</v>
      </c>
      <c r="O31005" t="s">
        <v>149270</v>
      </c>
      <c r="Q31005">
        <v>242</v>
      </c>
      <c r="T31005">
        <v>0</v>
      </c>
      <c r="U31005">
        <v>0</v>
      </c>
    </row>
    <row r="31006" spans="1:21" x14ac:dyDescent="0.25">
      <c r="A31006" t="s">
        <v>147539</v>
      </c>
      <c r="B31006" t="s">
        <v>147540</v>
      </c>
      <c r="C31006" t="s">
        <v>149271</v>
      </c>
      <c r="D31006" t="s">
        <v>149272</v>
      </c>
      <c r="E31006" s="1">
        <v>43194.934027777781</v>
      </c>
      <c r="F31006" t="s">
        <v>149273</v>
      </c>
      <c r="G31006" t="s">
        <v>149274</v>
      </c>
      <c r="H31006">
        <v>28</v>
      </c>
      <c r="I31006" t="s">
        <v>9430</v>
      </c>
      <c r="J31006" t="s">
        <v>5475</v>
      </c>
      <c r="K31006">
        <v>1117</v>
      </c>
      <c r="L31006" t="s">
        <v>30</v>
      </c>
      <c r="M31006" t="s">
        <v>31</v>
      </c>
      <c r="N31006" t="b">
        <v>0</v>
      </c>
      <c r="O31006" t="s">
        <v>149275</v>
      </c>
      <c r="Q31006">
        <v>51</v>
      </c>
      <c r="T31006">
        <v>0</v>
      </c>
      <c r="U31006">
        <v>0</v>
      </c>
    </row>
    <row r="31007" spans="1:21" x14ac:dyDescent="0.25">
      <c r="A31007" t="s">
        <v>147539</v>
      </c>
      <c r="B31007" t="s">
        <v>147540</v>
      </c>
      <c r="C31007" t="s">
        <v>149276</v>
      </c>
      <c r="D31007" t="s">
        <v>149277</v>
      </c>
      <c r="E31007" s="1">
        <v>43194.920138888891</v>
      </c>
      <c r="F31007" t="s">
        <v>149278</v>
      </c>
      <c r="G31007" t="s">
        <v>149279</v>
      </c>
      <c r="H31007">
        <v>28</v>
      </c>
      <c r="I31007" t="s">
        <v>9430</v>
      </c>
      <c r="J31007" t="s">
        <v>147390</v>
      </c>
      <c r="K31007">
        <v>1482</v>
      </c>
      <c r="L31007" t="s">
        <v>30</v>
      </c>
      <c r="M31007" t="s">
        <v>31</v>
      </c>
      <c r="N31007" t="b">
        <v>0</v>
      </c>
      <c r="O31007" t="s">
        <v>149280</v>
      </c>
      <c r="Q31007">
        <v>110</v>
      </c>
      <c r="T31007">
        <v>0</v>
      </c>
      <c r="U31007">
        <v>0</v>
      </c>
    </row>
    <row r="31008" spans="1:21" x14ac:dyDescent="0.25">
      <c r="A31008" t="s">
        <v>147539</v>
      </c>
      <c r="B31008" t="s">
        <v>147540</v>
      </c>
      <c r="C31008" t="s">
        <v>149281</v>
      </c>
      <c r="D31008" t="s">
        <v>149282</v>
      </c>
      <c r="E31008" s="1">
        <v>43194.919444444444</v>
      </c>
      <c r="F31008" t="s">
        <v>149283</v>
      </c>
      <c r="G31008" t="s">
        <v>149284</v>
      </c>
      <c r="H31008">
        <v>28</v>
      </c>
      <c r="I31008" t="s">
        <v>9430</v>
      </c>
      <c r="J31008" t="s">
        <v>8263</v>
      </c>
      <c r="K31008">
        <v>1266</v>
      </c>
      <c r="L31008" t="s">
        <v>30</v>
      </c>
      <c r="M31008" t="s">
        <v>31</v>
      </c>
      <c r="N31008" t="b">
        <v>0</v>
      </c>
      <c r="O31008" t="s">
        <v>149285</v>
      </c>
      <c r="Q31008">
        <v>193</v>
      </c>
      <c r="T31008">
        <v>0</v>
      </c>
      <c r="U31008">
        <v>0</v>
      </c>
    </row>
    <row r="31009" spans="1:21" x14ac:dyDescent="0.25">
      <c r="A31009" t="s">
        <v>147539</v>
      </c>
      <c r="B31009" t="s">
        <v>147540</v>
      </c>
      <c r="C31009" t="s">
        <v>149286</v>
      </c>
      <c r="D31009" t="s">
        <v>149287</v>
      </c>
      <c r="E31009" s="1">
        <v>43194.918055555558</v>
      </c>
      <c r="F31009" t="s">
        <v>149288</v>
      </c>
      <c r="G31009" t="s">
        <v>149289</v>
      </c>
      <c r="H31009">
        <v>28</v>
      </c>
      <c r="I31009" t="s">
        <v>9430</v>
      </c>
      <c r="J31009" t="s">
        <v>6841</v>
      </c>
      <c r="K31009">
        <v>1899</v>
      </c>
      <c r="L31009" t="s">
        <v>30</v>
      </c>
      <c r="M31009" t="s">
        <v>31</v>
      </c>
      <c r="N31009" t="b">
        <v>0</v>
      </c>
      <c r="O31009" t="s">
        <v>149290</v>
      </c>
      <c r="Q31009">
        <v>37</v>
      </c>
      <c r="T31009">
        <v>0</v>
      </c>
      <c r="U31009">
        <v>1</v>
      </c>
    </row>
    <row r="31010" spans="1:21" x14ac:dyDescent="0.25">
      <c r="A31010" t="s">
        <v>147539</v>
      </c>
      <c r="B31010" t="s">
        <v>147540</v>
      </c>
      <c r="C31010" t="s">
        <v>149291</v>
      </c>
      <c r="D31010" t="s">
        <v>149292</v>
      </c>
      <c r="E31010" s="1">
        <v>43194.917361111111</v>
      </c>
      <c r="F31010" t="s">
        <v>149293</v>
      </c>
      <c r="G31010" t="s">
        <v>149294</v>
      </c>
      <c r="H31010">
        <v>28</v>
      </c>
      <c r="I31010" t="s">
        <v>9430</v>
      </c>
      <c r="J31010" t="s">
        <v>105060</v>
      </c>
      <c r="K31010">
        <v>1498</v>
      </c>
      <c r="L31010" t="s">
        <v>30</v>
      </c>
      <c r="M31010" t="s">
        <v>31</v>
      </c>
      <c r="N31010" t="b">
        <v>0</v>
      </c>
      <c r="O31010" t="s">
        <v>149295</v>
      </c>
      <c r="Q31010">
        <v>64</v>
      </c>
      <c r="T31010">
        <v>0</v>
      </c>
      <c r="U31010">
        <v>0</v>
      </c>
    </row>
    <row r="31011" spans="1:21" x14ac:dyDescent="0.25">
      <c r="A31011" t="s">
        <v>147539</v>
      </c>
      <c r="B31011" t="s">
        <v>147540</v>
      </c>
      <c r="C31011" t="s">
        <v>149296</v>
      </c>
      <c r="D31011" t="s">
        <v>149297</v>
      </c>
      <c r="E31011" s="1">
        <v>43194.915972222225</v>
      </c>
      <c r="F31011" t="s">
        <v>149298</v>
      </c>
      <c r="G31011" t="s">
        <v>149299</v>
      </c>
      <c r="H31011">
        <v>28</v>
      </c>
      <c r="I31011" t="s">
        <v>9430</v>
      </c>
      <c r="J31011" t="s">
        <v>149300</v>
      </c>
      <c r="K31011">
        <v>2124</v>
      </c>
      <c r="L31011" t="s">
        <v>30</v>
      </c>
      <c r="M31011" t="s">
        <v>31</v>
      </c>
      <c r="N31011" t="b">
        <v>0</v>
      </c>
      <c r="O31011" t="s">
        <v>149301</v>
      </c>
      <c r="Q31011">
        <v>256</v>
      </c>
      <c r="T31011">
        <v>0</v>
      </c>
      <c r="U31011">
        <v>1</v>
      </c>
    </row>
    <row r="31012" spans="1:21" x14ac:dyDescent="0.25">
      <c r="A31012" t="s">
        <v>147539</v>
      </c>
      <c r="B31012" t="s">
        <v>147540</v>
      </c>
      <c r="C31012" t="s">
        <v>149302</v>
      </c>
      <c r="D31012" t="s">
        <v>149303</v>
      </c>
      <c r="E31012" s="1">
        <v>43194.882638888892</v>
      </c>
      <c r="F31012" t="s">
        <v>149304</v>
      </c>
      <c r="G31012" t="s">
        <v>149305</v>
      </c>
      <c r="H31012">
        <v>28</v>
      </c>
      <c r="I31012" t="s">
        <v>9430</v>
      </c>
      <c r="J31012" t="s">
        <v>149306</v>
      </c>
      <c r="K31012">
        <v>2213</v>
      </c>
      <c r="L31012" t="s">
        <v>30</v>
      </c>
      <c r="M31012" t="s">
        <v>31</v>
      </c>
      <c r="N31012" t="b">
        <v>0</v>
      </c>
      <c r="O31012" t="s">
        <v>149307</v>
      </c>
      <c r="Q31012">
        <v>423</v>
      </c>
      <c r="T31012">
        <v>0</v>
      </c>
      <c r="U31012">
        <v>1</v>
      </c>
    </row>
    <row r="31013" spans="1:21" x14ac:dyDescent="0.25">
      <c r="A31013" t="s">
        <v>147539</v>
      </c>
      <c r="B31013" t="s">
        <v>147540</v>
      </c>
      <c r="C31013" t="s">
        <v>149308</v>
      </c>
      <c r="D31013" t="s">
        <v>149309</v>
      </c>
      <c r="E31013" s="1">
        <v>43194.823611111111</v>
      </c>
      <c r="F31013" t="s">
        <v>149310</v>
      </c>
      <c r="G31013" t="s">
        <v>149311</v>
      </c>
      <c r="H31013">
        <v>28</v>
      </c>
      <c r="I31013" t="s">
        <v>9430</v>
      </c>
      <c r="J31013" t="s">
        <v>6075</v>
      </c>
      <c r="K31013">
        <v>143</v>
      </c>
      <c r="L31013" t="s">
        <v>30</v>
      </c>
      <c r="M31013" t="s">
        <v>31</v>
      </c>
      <c r="N31013" t="b">
        <v>0</v>
      </c>
      <c r="O31013" t="s">
        <v>149312</v>
      </c>
      <c r="Q31013">
        <v>396</v>
      </c>
      <c r="T31013">
        <v>0</v>
      </c>
      <c r="U31013">
        <v>1</v>
      </c>
    </row>
    <row r="31014" spans="1:21" x14ac:dyDescent="0.25">
      <c r="A31014" t="s">
        <v>147539</v>
      </c>
      <c r="B31014" t="s">
        <v>147540</v>
      </c>
      <c r="C31014" t="s">
        <v>149313</v>
      </c>
      <c r="D31014" t="s">
        <v>149314</v>
      </c>
      <c r="E31014" s="1">
        <v>43135.194444444445</v>
      </c>
      <c r="F31014" t="s">
        <v>149315</v>
      </c>
      <c r="G31014" t="s">
        <v>149316</v>
      </c>
      <c r="H31014">
        <v>28</v>
      </c>
      <c r="I31014" t="s">
        <v>9430</v>
      </c>
      <c r="J31014" t="s">
        <v>648</v>
      </c>
      <c r="K31014">
        <v>220</v>
      </c>
      <c r="L31014" t="s">
        <v>30</v>
      </c>
      <c r="M31014" t="s">
        <v>31</v>
      </c>
      <c r="N31014" t="b">
        <v>0</v>
      </c>
      <c r="O31014" t="s">
        <v>149317</v>
      </c>
      <c r="Q31014">
        <v>3039</v>
      </c>
      <c r="T31014">
        <v>0</v>
      </c>
      <c r="U31014">
        <v>2</v>
      </c>
    </row>
    <row r="31015" spans="1:21" x14ac:dyDescent="0.25">
      <c r="A31015" t="s">
        <v>147539</v>
      </c>
      <c r="B31015" t="s">
        <v>147540</v>
      </c>
      <c r="C31015" t="s">
        <v>149318</v>
      </c>
      <c r="D31015" t="s">
        <v>149319</v>
      </c>
      <c r="E31015" s="1">
        <v>43135.1875</v>
      </c>
      <c r="F31015" t="s">
        <v>149320</v>
      </c>
      <c r="G31015" t="s">
        <v>149321</v>
      </c>
      <c r="H31015">
        <v>28</v>
      </c>
      <c r="I31015" t="s">
        <v>9430</v>
      </c>
      <c r="J31015" t="s">
        <v>5990</v>
      </c>
      <c r="K31015">
        <v>577</v>
      </c>
      <c r="L31015" t="s">
        <v>30</v>
      </c>
      <c r="M31015" t="s">
        <v>31</v>
      </c>
      <c r="N31015" t="b">
        <v>0</v>
      </c>
      <c r="O31015" t="s">
        <v>149322</v>
      </c>
      <c r="Q31015">
        <v>1262</v>
      </c>
      <c r="T31015">
        <v>0</v>
      </c>
      <c r="U31015">
        <v>0</v>
      </c>
    </row>
    <row r="31016" spans="1:21" x14ac:dyDescent="0.25">
      <c r="A31016" t="s">
        <v>147539</v>
      </c>
      <c r="B31016" t="s">
        <v>147540</v>
      </c>
      <c r="C31016" t="s">
        <v>149323</v>
      </c>
      <c r="D31016" t="s">
        <v>149324</v>
      </c>
      <c r="E31016" s="1">
        <v>43135.186805555553</v>
      </c>
      <c r="F31016" t="s">
        <v>149325</v>
      </c>
      <c r="G31016" t="s">
        <v>149326</v>
      </c>
      <c r="H31016">
        <v>28</v>
      </c>
      <c r="I31016" t="s">
        <v>9430</v>
      </c>
      <c r="J31016" t="s">
        <v>1908</v>
      </c>
      <c r="K31016">
        <v>883</v>
      </c>
      <c r="L31016" t="s">
        <v>30</v>
      </c>
      <c r="M31016" t="s">
        <v>31</v>
      </c>
      <c r="N31016" t="b">
        <v>0</v>
      </c>
      <c r="O31016" t="s">
        <v>149327</v>
      </c>
      <c r="Q31016">
        <v>917</v>
      </c>
      <c r="T31016">
        <v>0</v>
      </c>
      <c r="U31016">
        <v>0</v>
      </c>
    </row>
    <row r="31017" spans="1:21" x14ac:dyDescent="0.25">
      <c r="A31017" t="s">
        <v>147539</v>
      </c>
      <c r="B31017" t="s">
        <v>147540</v>
      </c>
      <c r="C31017" t="s">
        <v>149328</v>
      </c>
      <c r="D31017" t="s">
        <v>149329</v>
      </c>
      <c r="E31017" s="1">
        <v>43135.152777777781</v>
      </c>
      <c r="F31017" t="s">
        <v>149330</v>
      </c>
      <c r="G31017" t="s">
        <v>149331</v>
      </c>
      <c r="H31017">
        <v>28</v>
      </c>
      <c r="I31017" t="s">
        <v>9430</v>
      </c>
      <c r="J31017" t="s">
        <v>3856</v>
      </c>
      <c r="K31017">
        <v>503</v>
      </c>
      <c r="L31017" t="s">
        <v>30</v>
      </c>
      <c r="M31017" t="s">
        <v>31</v>
      </c>
      <c r="N31017" t="b">
        <v>0</v>
      </c>
      <c r="O31017" t="s">
        <v>149332</v>
      </c>
      <c r="Q31017">
        <v>894</v>
      </c>
      <c r="T31017">
        <v>0</v>
      </c>
      <c r="U31017">
        <v>0</v>
      </c>
    </row>
    <row r="31018" spans="1:21" x14ac:dyDescent="0.25">
      <c r="A31018" t="s">
        <v>147539</v>
      </c>
      <c r="B31018" t="s">
        <v>147540</v>
      </c>
      <c r="C31018" t="e">
        <v>#NAME?</v>
      </c>
      <c r="D31018" t="s">
        <v>149333</v>
      </c>
      <c r="E31018" s="1">
        <v>43135.081250000003</v>
      </c>
      <c r="F31018" t="s">
        <v>149334</v>
      </c>
      <c r="G31018" t="s">
        <v>149335</v>
      </c>
      <c r="H31018">
        <v>28</v>
      </c>
      <c r="I31018" t="s">
        <v>9430</v>
      </c>
      <c r="J31018" t="s">
        <v>2039</v>
      </c>
      <c r="K31018">
        <v>426</v>
      </c>
      <c r="L31018" t="s">
        <v>30</v>
      </c>
      <c r="M31018" t="s">
        <v>31</v>
      </c>
      <c r="N31018" t="b">
        <v>0</v>
      </c>
      <c r="O31018" t="s">
        <v>149336</v>
      </c>
      <c r="Q31018">
        <v>4543</v>
      </c>
      <c r="T31018">
        <v>0</v>
      </c>
      <c r="U31018">
        <v>7</v>
      </c>
    </row>
    <row r="31019" spans="1:21" x14ac:dyDescent="0.25">
      <c r="A31019" t="s">
        <v>147539</v>
      </c>
      <c r="B31019" t="s">
        <v>147540</v>
      </c>
      <c r="C31019" t="s">
        <v>149337</v>
      </c>
      <c r="D31019" t="s">
        <v>149338</v>
      </c>
      <c r="E31019" s="1">
        <v>43135.05</v>
      </c>
      <c r="F31019" t="s">
        <v>149339</v>
      </c>
      <c r="G31019" t="s">
        <v>149340</v>
      </c>
      <c r="H31019">
        <v>28</v>
      </c>
      <c r="I31019" t="s">
        <v>9430</v>
      </c>
      <c r="J31019" t="s">
        <v>8990</v>
      </c>
      <c r="K31019">
        <v>402</v>
      </c>
      <c r="L31019" t="s">
        <v>30</v>
      </c>
      <c r="M31019" t="s">
        <v>31</v>
      </c>
      <c r="N31019" t="b">
        <v>0</v>
      </c>
      <c r="O31019" t="s">
        <v>149341</v>
      </c>
      <c r="Q31019">
        <v>1717</v>
      </c>
      <c r="T31019">
        <v>0</v>
      </c>
      <c r="U31019">
        <v>0</v>
      </c>
    </row>
    <row r="31020" spans="1:21" x14ac:dyDescent="0.25">
      <c r="A31020" t="s">
        <v>147539</v>
      </c>
      <c r="B31020" t="s">
        <v>147540</v>
      </c>
      <c r="C31020" t="s">
        <v>149342</v>
      </c>
      <c r="D31020" t="s">
        <v>149343</v>
      </c>
      <c r="E31020" s="1">
        <v>43104.293749999997</v>
      </c>
      <c r="F31020" t="s">
        <v>149344</v>
      </c>
      <c r="G31020" t="s">
        <v>149345</v>
      </c>
      <c r="H31020">
        <v>28</v>
      </c>
      <c r="I31020" t="s">
        <v>9430</v>
      </c>
      <c r="J31020" t="s">
        <v>501</v>
      </c>
      <c r="K31020">
        <v>298</v>
      </c>
      <c r="L31020" t="s">
        <v>30</v>
      </c>
      <c r="M31020" t="s">
        <v>31</v>
      </c>
      <c r="N31020" t="b">
        <v>0</v>
      </c>
      <c r="O31020" t="s">
        <v>149346</v>
      </c>
      <c r="Q31020">
        <v>542</v>
      </c>
      <c r="T31020">
        <v>0</v>
      </c>
      <c r="U31020">
        <v>1</v>
      </c>
    </row>
    <row r="31021" spans="1:21" x14ac:dyDescent="0.25">
      <c r="A31021" t="s">
        <v>147539</v>
      </c>
      <c r="B31021" t="s">
        <v>147540</v>
      </c>
      <c r="C31021" t="s">
        <v>149347</v>
      </c>
      <c r="D31021" t="s">
        <v>149348</v>
      </c>
      <c r="E31021" s="1">
        <v>43104.245833333334</v>
      </c>
      <c r="F31021" t="s">
        <v>149349</v>
      </c>
      <c r="G31021" t="s">
        <v>149350</v>
      </c>
      <c r="H31021">
        <v>28</v>
      </c>
      <c r="I31021" t="s">
        <v>9430</v>
      </c>
      <c r="J31021" t="s">
        <v>3525</v>
      </c>
      <c r="K31021">
        <v>374</v>
      </c>
      <c r="L31021" t="s">
        <v>30</v>
      </c>
      <c r="M31021" t="s">
        <v>31</v>
      </c>
      <c r="N31021" t="b">
        <v>0</v>
      </c>
      <c r="O31021" t="s">
        <v>149351</v>
      </c>
      <c r="Q31021">
        <v>2444</v>
      </c>
      <c r="T31021">
        <v>0</v>
      </c>
      <c r="U31021">
        <v>0</v>
      </c>
    </row>
    <row r="31022" spans="1:21" x14ac:dyDescent="0.25">
      <c r="A31022" t="s">
        <v>147539</v>
      </c>
      <c r="B31022" t="s">
        <v>147540</v>
      </c>
      <c r="C31022" t="s">
        <v>149352</v>
      </c>
      <c r="D31022" t="s">
        <v>149353</v>
      </c>
      <c r="E31022" t="s">
        <v>149354</v>
      </c>
      <c r="F31022" t="s">
        <v>149355</v>
      </c>
      <c r="G31022" t="s">
        <v>149356</v>
      </c>
      <c r="H31022">
        <v>28</v>
      </c>
      <c r="I31022" t="s">
        <v>9430</v>
      </c>
      <c r="J31022" t="s">
        <v>67787</v>
      </c>
      <c r="K31022">
        <v>2790</v>
      </c>
      <c r="L31022" t="s">
        <v>30</v>
      </c>
      <c r="M31022" t="s">
        <v>31</v>
      </c>
      <c r="N31022" t="b">
        <v>0</v>
      </c>
      <c r="O31022" t="s">
        <v>149357</v>
      </c>
      <c r="Q31022">
        <v>226</v>
      </c>
      <c r="T31022">
        <v>0</v>
      </c>
      <c r="U31022">
        <v>0</v>
      </c>
    </row>
    <row r="31023" spans="1:21" x14ac:dyDescent="0.25">
      <c r="A31023" t="s">
        <v>147539</v>
      </c>
      <c r="B31023" t="s">
        <v>147540</v>
      </c>
      <c r="C31023" t="s">
        <v>149358</v>
      </c>
      <c r="D31023" t="s">
        <v>149359</v>
      </c>
      <c r="E31023" t="s">
        <v>149360</v>
      </c>
      <c r="F31023" t="s">
        <v>149361</v>
      </c>
      <c r="G31023" t="s">
        <v>149362</v>
      </c>
      <c r="H31023">
        <v>28</v>
      </c>
      <c r="I31023" t="s">
        <v>9430</v>
      </c>
      <c r="J31023" t="s">
        <v>69717</v>
      </c>
      <c r="K31023">
        <v>1100</v>
      </c>
      <c r="L31023" t="s">
        <v>30</v>
      </c>
      <c r="M31023" t="s">
        <v>31</v>
      </c>
      <c r="N31023" t="b">
        <v>0</v>
      </c>
      <c r="O31023" t="s">
        <v>149363</v>
      </c>
      <c r="Q31023">
        <v>366</v>
      </c>
      <c r="T31023">
        <v>0</v>
      </c>
      <c r="U31023">
        <v>1</v>
      </c>
    </row>
    <row r="31024" spans="1:21" x14ac:dyDescent="0.25">
      <c r="A31024" t="s">
        <v>147539</v>
      </c>
      <c r="B31024" t="s">
        <v>147540</v>
      </c>
      <c r="C31024" t="s">
        <v>149364</v>
      </c>
      <c r="D31024" t="s">
        <v>149365</v>
      </c>
      <c r="E31024" t="s">
        <v>149366</v>
      </c>
      <c r="F31024" t="s">
        <v>149367</v>
      </c>
      <c r="G31024" t="s">
        <v>149368</v>
      </c>
      <c r="H31024">
        <v>28</v>
      </c>
      <c r="I31024" t="s">
        <v>9430</v>
      </c>
      <c r="J31024" t="s">
        <v>2167</v>
      </c>
      <c r="K31024">
        <v>1025</v>
      </c>
      <c r="L31024" t="s">
        <v>30</v>
      </c>
      <c r="M31024" t="s">
        <v>31</v>
      </c>
      <c r="N31024" t="b">
        <v>0</v>
      </c>
      <c r="O31024" t="s">
        <v>149369</v>
      </c>
      <c r="Q31024">
        <v>121</v>
      </c>
      <c r="T31024">
        <v>0</v>
      </c>
      <c r="U31024">
        <v>0</v>
      </c>
    </row>
    <row r="31025" spans="1:21" x14ac:dyDescent="0.25">
      <c r="A31025" t="s">
        <v>147539</v>
      </c>
      <c r="B31025" t="s">
        <v>147540</v>
      </c>
      <c r="C31025" t="s">
        <v>149370</v>
      </c>
      <c r="D31025" t="s">
        <v>149371</v>
      </c>
      <c r="E31025" t="s">
        <v>149372</v>
      </c>
      <c r="F31025" t="s">
        <v>149373</v>
      </c>
      <c r="G31025" t="s">
        <v>149374</v>
      </c>
      <c r="H31025">
        <v>28</v>
      </c>
      <c r="I31025" t="s">
        <v>9430</v>
      </c>
      <c r="J31025" t="s">
        <v>149375</v>
      </c>
      <c r="K31025">
        <v>313</v>
      </c>
      <c r="L31025" t="s">
        <v>30</v>
      </c>
      <c r="M31025" t="s">
        <v>31</v>
      </c>
      <c r="N31025" t="b">
        <v>0</v>
      </c>
      <c r="Q31025">
        <v>4462</v>
      </c>
      <c r="T31025">
        <v>0</v>
      </c>
      <c r="U31025">
        <v>3</v>
      </c>
    </row>
    <row r="31026" spans="1:21" x14ac:dyDescent="0.25">
      <c r="A31026" t="s">
        <v>147539</v>
      </c>
      <c r="B31026" t="s">
        <v>147540</v>
      </c>
      <c r="C31026" t="s">
        <v>149376</v>
      </c>
      <c r="D31026" t="s">
        <v>149377</v>
      </c>
      <c r="E31026" t="s">
        <v>149378</v>
      </c>
      <c r="F31026" t="s">
        <v>148806</v>
      </c>
      <c r="G31026" t="s">
        <v>149379</v>
      </c>
      <c r="H31026">
        <v>28</v>
      </c>
      <c r="I31026" t="s">
        <v>9430</v>
      </c>
      <c r="J31026" t="s">
        <v>149380</v>
      </c>
      <c r="K31026">
        <v>1426</v>
      </c>
      <c r="L31026" t="s">
        <v>30</v>
      </c>
      <c r="M31026" t="s">
        <v>31</v>
      </c>
      <c r="N31026" t="b">
        <v>0</v>
      </c>
      <c r="O31026" t="s">
        <v>149381</v>
      </c>
      <c r="Q31026">
        <v>14329</v>
      </c>
      <c r="T31026">
        <v>0</v>
      </c>
      <c r="U31026">
        <v>7</v>
      </c>
    </row>
    <row r="31027" spans="1:21" x14ac:dyDescent="0.25">
      <c r="A31027" t="s">
        <v>147539</v>
      </c>
      <c r="B31027" t="s">
        <v>147540</v>
      </c>
      <c r="C31027" t="s">
        <v>149382</v>
      </c>
      <c r="D31027" t="s">
        <v>149383</v>
      </c>
      <c r="E31027" t="s">
        <v>149384</v>
      </c>
      <c r="F31027" t="s">
        <v>149385</v>
      </c>
      <c r="G31027" t="s">
        <v>149386</v>
      </c>
      <c r="H31027">
        <v>28</v>
      </c>
      <c r="I31027" t="s">
        <v>9430</v>
      </c>
      <c r="J31027" t="s">
        <v>10248</v>
      </c>
      <c r="K31027">
        <v>1691</v>
      </c>
      <c r="L31027" t="s">
        <v>30</v>
      </c>
      <c r="M31027" t="s">
        <v>31</v>
      </c>
      <c r="N31027" t="b">
        <v>0</v>
      </c>
      <c r="Q31027">
        <v>464</v>
      </c>
      <c r="T31027">
        <v>0</v>
      </c>
      <c r="U31027">
        <v>0</v>
      </c>
    </row>
    <row r="31028" spans="1:21" x14ac:dyDescent="0.25">
      <c r="A31028" t="s">
        <v>147539</v>
      </c>
      <c r="B31028" t="s">
        <v>147540</v>
      </c>
      <c r="C31028" t="s">
        <v>149387</v>
      </c>
      <c r="D31028" t="s">
        <v>149388</v>
      </c>
      <c r="E31028" t="s">
        <v>149389</v>
      </c>
      <c r="F31028" t="s">
        <v>149390</v>
      </c>
      <c r="G31028" t="s">
        <v>149391</v>
      </c>
      <c r="H31028">
        <v>28</v>
      </c>
      <c r="I31028" t="s">
        <v>9430</v>
      </c>
      <c r="J31028" t="s">
        <v>87455</v>
      </c>
      <c r="K31028">
        <v>3365</v>
      </c>
      <c r="L31028" t="s">
        <v>30</v>
      </c>
      <c r="M31028" t="s">
        <v>31</v>
      </c>
      <c r="N31028" t="b">
        <v>0</v>
      </c>
      <c r="O31028" t="s">
        <v>149392</v>
      </c>
      <c r="Q31028">
        <v>428</v>
      </c>
      <c r="T31028">
        <v>0</v>
      </c>
      <c r="U31028">
        <v>1</v>
      </c>
    </row>
    <row r="31029" spans="1:21" x14ac:dyDescent="0.25">
      <c r="A31029" t="s">
        <v>147539</v>
      </c>
      <c r="B31029" t="s">
        <v>147540</v>
      </c>
      <c r="C31029" t="s">
        <v>149393</v>
      </c>
      <c r="D31029" t="s">
        <v>149394</v>
      </c>
      <c r="E31029" s="1">
        <v>43134.826388888891</v>
      </c>
      <c r="F31029" t="s">
        <v>149395</v>
      </c>
      <c r="G31029" t="s">
        <v>149396</v>
      </c>
      <c r="H31029">
        <v>28</v>
      </c>
      <c r="I31029" t="s">
        <v>9430</v>
      </c>
      <c r="J31029" t="s">
        <v>149397</v>
      </c>
      <c r="K31029">
        <v>368</v>
      </c>
      <c r="L31029" t="s">
        <v>30</v>
      </c>
      <c r="M31029" t="s">
        <v>31</v>
      </c>
      <c r="N31029" t="b">
        <v>0</v>
      </c>
      <c r="Q31029">
        <v>6065</v>
      </c>
      <c r="T31029">
        <v>0</v>
      </c>
      <c r="U31029">
        <v>4</v>
      </c>
    </row>
    <row r="31030" spans="1:21" x14ac:dyDescent="0.25">
      <c r="A31030" t="s">
        <v>147539</v>
      </c>
      <c r="B31030" t="s">
        <v>147540</v>
      </c>
      <c r="C31030" t="s">
        <v>149398</v>
      </c>
      <c r="D31030" t="s">
        <v>149399</v>
      </c>
      <c r="E31030" s="1">
        <v>43134.826388888891</v>
      </c>
      <c r="F31030" t="s">
        <v>149400</v>
      </c>
      <c r="G31030" t="s">
        <v>149401</v>
      </c>
      <c r="H31030">
        <v>28</v>
      </c>
      <c r="I31030" t="s">
        <v>9430</v>
      </c>
      <c r="J31030" t="s">
        <v>2523</v>
      </c>
      <c r="K31030">
        <v>103</v>
      </c>
      <c r="L31030" t="s">
        <v>30</v>
      </c>
      <c r="M31030" t="s">
        <v>31</v>
      </c>
      <c r="N31030" t="b">
        <v>0</v>
      </c>
      <c r="O31030" t="s">
        <v>149402</v>
      </c>
      <c r="Q31030">
        <v>272</v>
      </c>
      <c r="T31030">
        <v>0</v>
      </c>
      <c r="U31030">
        <v>0</v>
      </c>
    </row>
    <row r="31031" spans="1:21" x14ac:dyDescent="0.25">
      <c r="A31031" t="s">
        <v>147539</v>
      </c>
      <c r="B31031" t="s">
        <v>147540</v>
      </c>
      <c r="C31031" t="s">
        <v>149403</v>
      </c>
      <c r="D31031" t="s">
        <v>149404</v>
      </c>
      <c r="E31031" s="1">
        <v>43103.084722222222</v>
      </c>
      <c r="F31031" t="s">
        <v>149405</v>
      </c>
      <c r="G31031" t="s">
        <v>149406</v>
      </c>
      <c r="H31031">
        <v>28</v>
      </c>
      <c r="I31031" t="s">
        <v>9430</v>
      </c>
      <c r="J31031" t="s">
        <v>125436</v>
      </c>
      <c r="K31031">
        <v>3405</v>
      </c>
      <c r="L31031" t="s">
        <v>30</v>
      </c>
      <c r="M31031" t="s">
        <v>31</v>
      </c>
      <c r="N31031" t="b">
        <v>0</v>
      </c>
      <c r="O31031" t="s">
        <v>149407</v>
      </c>
      <c r="Q31031">
        <v>475</v>
      </c>
      <c r="T31031">
        <v>0</v>
      </c>
      <c r="U31031">
        <v>1</v>
      </c>
    </row>
    <row r="31032" spans="1:21" x14ac:dyDescent="0.25">
      <c r="A31032" t="s">
        <v>147539</v>
      </c>
      <c r="B31032" t="s">
        <v>147540</v>
      </c>
      <c r="C31032" t="s">
        <v>149408</v>
      </c>
      <c r="D31032" t="s">
        <v>149409</v>
      </c>
      <c r="E31032" t="s">
        <v>149410</v>
      </c>
      <c r="F31032" t="s">
        <v>149411</v>
      </c>
      <c r="G31032" t="s">
        <v>149412</v>
      </c>
      <c r="H31032">
        <v>28</v>
      </c>
      <c r="I31032" t="s">
        <v>9430</v>
      </c>
      <c r="J31032" t="s">
        <v>147793</v>
      </c>
      <c r="K31032">
        <v>3460</v>
      </c>
      <c r="L31032" t="s">
        <v>30</v>
      </c>
      <c r="M31032" t="s">
        <v>31</v>
      </c>
      <c r="N31032" t="b">
        <v>0</v>
      </c>
      <c r="Q31032">
        <v>822</v>
      </c>
      <c r="T31032">
        <v>0</v>
      </c>
      <c r="U31032">
        <v>0</v>
      </c>
    </row>
    <row r="31033" spans="1:21" x14ac:dyDescent="0.25">
      <c r="A31033" t="s">
        <v>147539</v>
      </c>
      <c r="B31033" t="s">
        <v>147540</v>
      </c>
      <c r="C31033" t="s">
        <v>149413</v>
      </c>
      <c r="D31033" t="s">
        <v>149414</v>
      </c>
      <c r="E31033" t="s">
        <v>108709</v>
      </c>
      <c r="F31033" t="s">
        <v>149415</v>
      </c>
      <c r="G31033" t="s">
        <v>149416</v>
      </c>
      <c r="H31033">
        <v>28</v>
      </c>
      <c r="I31033" t="s">
        <v>9430</v>
      </c>
      <c r="J31033" t="s">
        <v>8525</v>
      </c>
      <c r="K31033">
        <v>88</v>
      </c>
      <c r="L31033" t="s">
        <v>30</v>
      </c>
      <c r="M31033" t="s">
        <v>31</v>
      </c>
      <c r="N31033" t="b">
        <v>0</v>
      </c>
      <c r="Q31033">
        <v>802</v>
      </c>
      <c r="T31033">
        <v>0</v>
      </c>
      <c r="U31033">
        <v>0</v>
      </c>
    </row>
    <row r="31034" spans="1:21" x14ac:dyDescent="0.25">
      <c r="A31034" t="s">
        <v>147539</v>
      </c>
      <c r="B31034" t="s">
        <v>147540</v>
      </c>
      <c r="C31034" t="s">
        <v>149417</v>
      </c>
      <c r="D31034" t="s">
        <v>149418</v>
      </c>
      <c r="E31034" t="s">
        <v>149419</v>
      </c>
      <c r="F31034" t="s">
        <v>149420</v>
      </c>
      <c r="G31034" t="s">
        <v>149421</v>
      </c>
      <c r="H31034">
        <v>28</v>
      </c>
      <c r="I31034" t="s">
        <v>9430</v>
      </c>
      <c r="J31034" t="s">
        <v>12185</v>
      </c>
      <c r="K31034">
        <v>39</v>
      </c>
      <c r="L31034" t="s">
        <v>30</v>
      </c>
      <c r="M31034" t="s">
        <v>31</v>
      </c>
      <c r="N31034" t="b">
        <v>0</v>
      </c>
      <c r="O31034" t="s">
        <v>149422</v>
      </c>
      <c r="Q31034">
        <v>1092</v>
      </c>
      <c r="T31034">
        <v>0</v>
      </c>
      <c r="U31034">
        <v>0</v>
      </c>
    </row>
    <row r="31035" spans="1:21" x14ac:dyDescent="0.25">
      <c r="A31035" t="s">
        <v>147539</v>
      </c>
      <c r="B31035" t="s">
        <v>147540</v>
      </c>
      <c r="C31035" t="s">
        <v>149423</v>
      </c>
      <c r="D31035" t="s">
        <v>149424</v>
      </c>
      <c r="E31035" t="s">
        <v>149425</v>
      </c>
      <c r="F31035" t="s">
        <v>149426</v>
      </c>
      <c r="G31035" t="s">
        <v>149427</v>
      </c>
      <c r="H31035">
        <v>28</v>
      </c>
      <c r="I31035" t="s">
        <v>9430</v>
      </c>
      <c r="J31035" t="s">
        <v>147661</v>
      </c>
      <c r="K31035">
        <v>3435</v>
      </c>
      <c r="L31035" t="s">
        <v>30</v>
      </c>
      <c r="M31035" t="s">
        <v>31</v>
      </c>
      <c r="N31035" t="b">
        <v>0</v>
      </c>
      <c r="Q31035">
        <v>1864</v>
      </c>
      <c r="T31035">
        <v>0</v>
      </c>
      <c r="U31035">
        <v>1</v>
      </c>
    </row>
    <row r="31036" spans="1:21" x14ac:dyDescent="0.25">
      <c r="A31036" t="s">
        <v>147539</v>
      </c>
      <c r="B31036" t="s">
        <v>147540</v>
      </c>
      <c r="C31036" t="s">
        <v>149428</v>
      </c>
      <c r="D31036" t="s">
        <v>149429</v>
      </c>
      <c r="E31036" s="1">
        <v>43375.125694444447</v>
      </c>
      <c r="F31036" t="s">
        <v>149430</v>
      </c>
      <c r="G31036" t="s">
        <v>149431</v>
      </c>
      <c r="H31036">
        <v>28</v>
      </c>
      <c r="I31036" t="s">
        <v>9430</v>
      </c>
      <c r="J31036" t="s">
        <v>149432</v>
      </c>
      <c r="K31036">
        <v>1075</v>
      </c>
      <c r="L31036" t="s">
        <v>30</v>
      </c>
      <c r="M31036" t="s">
        <v>31</v>
      </c>
      <c r="N31036" t="b">
        <v>0</v>
      </c>
      <c r="O31036" t="s">
        <v>149433</v>
      </c>
      <c r="Q31036">
        <v>4680</v>
      </c>
      <c r="T31036">
        <v>0</v>
      </c>
      <c r="U31036">
        <v>1</v>
      </c>
    </row>
    <row r="31037" spans="1:21" x14ac:dyDescent="0.25">
      <c r="A31037" t="s">
        <v>147539</v>
      </c>
      <c r="B31037" t="s">
        <v>147540</v>
      </c>
      <c r="C31037" t="s">
        <v>149434</v>
      </c>
      <c r="D31037" t="s">
        <v>149435</v>
      </c>
      <c r="E31037" t="s">
        <v>149436</v>
      </c>
      <c r="F31037" t="s">
        <v>149437</v>
      </c>
      <c r="G31037" t="s">
        <v>149438</v>
      </c>
      <c r="H31037">
        <v>28</v>
      </c>
      <c r="I31037" t="s">
        <v>9430</v>
      </c>
      <c r="J31037" t="s">
        <v>104011</v>
      </c>
      <c r="K31037">
        <v>315</v>
      </c>
      <c r="L31037" t="s">
        <v>30</v>
      </c>
      <c r="M31037" t="s">
        <v>31</v>
      </c>
      <c r="N31037" t="b">
        <v>0</v>
      </c>
      <c r="Q31037">
        <v>2968</v>
      </c>
      <c r="T31037">
        <v>0</v>
      </c>
      <c r="U31037">
        <v>2</v>
      </c>
    </row>
    <row r="31038" spans="1:21" x14ac:dyDescent="0.25">
      <c r="A31038" t="s">
        <v>147539</v>
      </c>
      <c r="B31038" t="s">
        <v>147540</v>
      </c>
      <c r="C31038" t="s">
        <v>149439</v>
      </c>
      <c r="D31038" t="s">
        <v>149440</v>
      </c>
      <c r="E31038" t="s">
        <v>149441</v>
      </c>
      <c r="F31038" t="s">
        <v>149442</v>
      </c>
      <c r="G31038" t="s">
        <v>149443</v>
      </c>
      <c r="H31038">
        <v>28</v>
      </c>
      <c r="I31038" t="s">
        <v>9430</v>
      </c>
      <c r="J31038" t="s">
        <v>732</v>
      </c>
      <c r="K31038">
        <v>108</v>
      </c>
      <c r="L31038" t="s">
        <v>30</v>
      </c>
      <c r="M31038" t="s">
        <v>31</v>
      </c>
      <c r="N31038" t="b">
        <v>0</v>
      </c>
      <c r="Q31038">
        <v>941</v>
      </c>
      <c r="T31038">
        <v>0</v>
      </c>
      <c r="U31038">
        <v>1</v>
      </c>
    </row>
    <row r="31039" spans="1:21" x14ac:dyDescent="0.25">
      <c r="A31039" t="s">
        <v>147539</v>
      </c>
      <c r="B31039" t="s">
        <v>147540</v>
      </c>
      <c r="C31039" t="s">
        <v>149444</v>
      </c>
      <c r="D31039" t="s">
        <v>149445</v>
      </c>
      <c r="E31039" t="s">
        <v>149446</v>
      </c>
      <c r="F31039" t="s">
        <v>149447</v>
      </c>
      <c r="G31039" t="s">
        <v>149448</v>
      </c>
      <c r="H31039">
        <v>28</v>
      </c>
      <c r="I31039" t="s">
        <v>9430</v>
      </c>
      <c r="J31039" t="s">
        <v>342</v>
      </c>
      <c r="K31039">
        <v>148</v>
      </c>
      <c r="L31039" t="s">
        <v>30</v>
      </c>
      <c r="M31039" t="s">
        <v>31</v>
      </c>
      <c r="N31039" t="b">
        <v>0</v>
      </c>
      <c r="Q31039">
        <v>1725</v>
      </c>
      <c r="T31039">
        <v>0</v>
      </c>
      <c r="U31039">
        <v>0</v>
      </c>
    </row>
    <row r="31040" spans="1:21" x14ac:dyDescent="0.25">
      <c r="A31040" t="s">
        <v>147539</v>
      </c>
      <c r="B31040" t="s">
        <v>147540</v>
      </c>
      <c r="C31040" t="s">
        <v>149449</v>
      </c>
      <c r="D31040" t="s">
        <v>149450</v>
      </c>
      <c r="E31040" t="s">
        <v>149451</v>
      </c>
      <c r="F31040" t="s">
        <v>149452</v>
      </c>
      <c r="G31040" t="s">
        <v>149453</v>
      </c>
      <c r="H31040">
        <v>28</v>
      </c>
      <c r="I31040" t="s">
        <v>9430</v>
      </c>
      <c r="J31040" t="s">
        <v>149454</v>
      </c>
      <c r="K31040">
        <v>162</v>
      </c>
      <c r="L31040" t="s">
        <v>30</v>
      </c>
      <c r="M31040" t="s">
        <v>31</v>
      </c>
      <c r="N31040" t="b">
        <v>0</v>
      </c>
      <c r="O31040" t="s">
        <v>149455</v>
      </c>
      <c r="Q31040">
        <v>1614</v>
      </c>
      <c r="T31040">
        <v>0</v>
      </c>
      <c r="U31040">
        <v>2</v>
      </c>
    </row>
    <row r="31041" spans="1:21" x14ac:dyDescent="0.25">
      <c r="A31041" t="s">
        <v>147539</v>
      </c>
      <c r="B31041" t="s">
        <v>147540</v>
      </c>
      <c r="C31041" t="s">
        <v>149456</v>
      </c>
      <c r="D31041" t="s">
        <v>149457</v>
      </c>
      <c r="E31041" s="1">
        <v>43160.081250000003</v>
      </c>
      <c r="F31041" t="s">
        <v>149458</v>
      </c>
      <c r="G31041" t="s">
        <v>149459</v>
      </c>
      <c r="H31041">
        <v>28</v>
      </c>
      <c r="I31041" t="s">
        <v>9430</v>
      </c>
      <c r="J31041" t="s">
        <v>115546</v>
      </c>
      <c r="K31041">
        <v>1599</v>
      </c>
      <c r="L31041" t="s">
        <v>30</v>
      </c>
      <c r="M31041" t="s">
        <v>31</v>
      </c>
      <c r="N31041" t="b">
        <v>0</v>
      </c>
      <c r="Q31041">
        <v>591</v>
      </c>
      <c r="T31041">
        <v>0</v>
      </c>
      <c r="U31041">
        <v>0</v>
      </c>
    </row>
    <row r="31042" spans="1:21" x14ac:dyDescent="0.25">
      <c r="A31042" t="s">
        <v>147539</v>
      </c>
      <c r="B31042" t="s">
        <v>147540</v>
      </c>
      <c r="C31042" t="s">
        <v>149460</v>
      </c>
      <c r="D31042" t="s">
        <v>149461</v>
      </c>
      <c r="E31042" t="s">
        <v>149462</v>
      </c>
      <c r="F31042" t="s">
        <v>149463</v>
      </c>
      <c r="G31042" t="s">
        <v>149464</v>
      </c>
      <c r="H31042">
        <v>28</v>
      </c>
      <c r="I31042" t="s">
        <v>9430</v>
      </c>
      <c r="J31042" t="s">
        <v>4492</v>
      </c>
      <c r="K31042">
        <v>1219</v>
      </c>
      <c r="L31042" t="s">
        <v>30</v>
      </c>
      <c r="M31042" t="s">
        <v>31</v>
      </c>
      <c r="N31042" t="b">
        <v>0</v>
      </c>
      <c r="O31042" t="s">
        <v>149465</v>
      </c>
      <c r="Q31042">
        <v>580</v>
      </c>
      <c r="T31042">
        <v>0</v>
      </c>
      <c r="U31042">
        <v>1</v>
      </c>
    </row>
    <row r="31043" spans="1:21" x14ac:dyDescent="0.25">
      <c r="A31043" t="s">
        <v>147539</v>
      </c>
      <c r="B31043" t="s">
        <v>147540</v>
      </c>
      <c r="C31043" t="s">
        <v>149466</v>
      </c>
      <c r="D31043" t="s">
        <v>149467</v>
      </c>
      <c r="E31043" t="s">
        <v>149468</v>
      </c>
      <c r="F31043" t="s">
        <v>149469</v>
      </c>
      <c r="G31043" t="s">
        <v>149470</v>
      </c>
      <c r="H31043">
        <v>28</v>
      </c>
      <c r="I31043" t="s">
        <v>9430</v>
      </c>
      <c r="J31043" t="s">
        <v>149471</v>
      </c>
      <c r="K31043">
        <v>2299</v>
      </c>
      <c r="L31043" t="s">
        <v>30</v>
      </c>
      <c r="M31043" t="s">
        <v>31</v>
      </c>
      <c r="N31043" t="b">
        <v>0</v>
      </c>
      <c r="O31043" t="s">
        <v>149472</v>
      </c>
      <c r="Q31043">
        <v>742</v>
      </c>
      <c r="T31043">
        <v>0</v>
      </c>
      <c r="U31043">
        <v>0</v>
      </c>
    </row>
    <row r="31044" spans="1:21" x14ac:dyDescent="0.25">
      <c r="A31044" t="s">
        <v>147539</v>
      </c>
      <c r="B31044" t="s">
        <v>147540</v>
      </c>
      <c r="C31044" t="s">
        <v>149473</v>
      </c>
      <c r="D31044" t="s">
        <v>149474</v>
      </c>
      <c r="E31044" t="s">
        <v>149475</v>
      </c>
      <c r="F31044" t="s">
        <v>149476</v>
      </c>
      <c r="G31044" t="s">
        <v>149477</v>
      </c>
      <c r="H31044">
        <v>28</v>
      </c>
      <c r="I31044" t="s">
        <v>9430</v>
      </c>
      <c r="J31044" t="s">
        <v>123283</v>
      </c>
      <c r="K31044">
        <v>2237</v>
      </c>
      <c r="L31044" t="s">
        <v>30</v>
      </c>
      <c r="M31044" t="s">
        <v>31</v>
      </c>
      <c r="N31044" t="b">
        <v>0</v>
      </c>
      <c r="Q31044">
        <v>34380</v>
      </c>
      <c r="T31044">
        <v>0</v>
      </c>
      <c r="U31044">
        <v>15</v>
      </c>
    </row>
    <row r="31045" spans="1:21" x14ac:dyDescent="0.25">
      <c r="A31045" t="s">
        <v>147539</v>
      </c>
      <c r="B31045" t="s">
        <v>147540</v>
      </c>
      <c r="C31045" t="s">
        <v>149478</v>
      </c>
      <c r="D31045" t="s">
        <v>149479</v>
      </c>
      <c r="E31045" t="s">
        <v>149480</v>
      </c>
      <c r="F31045" t="s">
        <v>149481</v>
      </c>
      <c r="G31045" t="s">
        <v>149482</v>
      </c>
      <c r="H31045">
        <v>28</v>
      </c>
      <c r="I31045" t="s">
        <v>9430</v>
      </c>
      <c r="J31045" t="s">
        <v>20402</v>
      </c>
      <c r="K31045">
        <v>1222</v>
      </c>
      <c r="L31045" t="s">
        <v>30</v>
      </c>
      <c r="M31045" t="s">
        <v>31</v>
      </c>
      <c r="N31045" t="b">
        <v>0</v>
      </c>
      <c r="Q31045">
        <v>489</v>
      </c>
      <c r="T31045">
        <v>0</v>
      </c>
      <c r="U31045">
        <v>0</v>
      </c>
    </row>
    <row r="31046" spans="1:21" x14ac:dyDescent="0.25">
      <c r="A31046" t="s">
        <v>147539</v>
      </c>
      <c r="B31046" t="s">
        <v>147540</v>
      </c>
      <c r="C31046" t="s">
        <v>149483</v>
      </c>
      <c r="D31046" t="s">
        <v>149484</v>
      </c>
      <c r="E31046" t="s">
        <v>149485</v>
      </c>
      <c r="F31046" t="s">
        <v>149486</v>
      </c>
      <c r="G31046" t="s">
        <v>149487</v>
      </c>
      <c r="H31046">
        <v>28</v>
      </c>
      <c r="I31046" t="s">
        <v>9430</v>
      </c>
      <c r="J31046" t="s">
        <v>1969</v>
      </c>
      <c r="K31046">
        <v>2046</v>
      </c>
      <c r="L31046" t="s">
        <v>30</v>
      </c>
      <c r="M31046" t="s">
        <v>31</v>
      </c>
      <c r="N31046" t="b">
        <v>0</v>
      </c>
      <c r="O31046" t="s">
        <v>149488</v>
      </c>
      <c r="Q31046">
        <v>424</v>
      </c>
      <c r="T31046">
        <v>0</v>
      </c>
      <c r="U31046">
        <v>1</v>
      </c>
    </row>
    <row r="31047" spans="1:21" x14ac:dyDescent="0.25">
      <c r="A31047" t="s">
        <v>147539</v>
      </c>
      <c r="B31047" t="s">
        <v>147540</v>
      </c>
      <c r="C31047" t="s">
        <v>149489</v>
      </c>
      <c r="D31047" t="s">
        <v>149490</v>
      </c>
      <c r="E31047" t="s">
        <v>149491</v>
      </c>
      <c r="F31047" t="s">
        <v>149492</v>
      </c>
      <c r="G31047" t="s">
        <v>149493</v>
      </c>
      <c r="H31047">
        <v>28</v>
      </c>
      <c r="I31047" t="s">
        <v>9430</v>
      </c>
      <c r="J31047" t="s">
        <v>149494</v>
      </c>
      <c r="K31047">
        <v>1629</v>
      </c>
      <c r="L31047" t="s">
        <v>30</v>
      </c>
      <c r="M31047" t="s">
        <v>31</v>
      </c>
      <c r="N31047" t="b">
        <v>0</v>
      </c>
      <c r="Q31047">
        <v>1653</v>
      </c>
      <c r="T31047">
        <v>0</v>
      </c>
      <c r="U31047">
        <v>4</v>
      </c>
    </row>
    <row r="31048" spans="1:21" x14ac:dyDescent="0.25">
      <c r="A31048" t="s">
        <v>147539</v>
      </c>
      <c r="B31048" t="s">
        <v>147540</v>
      </c>
      <c r="C31048" t="s">
        <v>149495</v>
      </c>
      <c r="D31048" t="s">
        <v>149496</v>
      </c>
      <c r="E31048" t="s">
        <v>149497</v>
      </c>
      <c r="F31048" t="s">
        <v>149498</v>
      </c>
      <c r="G31048" t="s">
        <v>149499</v>
      </c>
      <c r="H31048">
        <v>28</v>
      </c>
      <c r="I31048" t="s">
        <v>9430</v>
      </c>
      <c r="J31048" t="s">
        <v>102235</v>
      </c>
      <c r="K31048">
        <v>1751</v>
      </c>
      <c r="L31048" t="s">
        <v>30</v>
      </c>
      <c r="M31048" t="s">
        <v>31</v>
      </c>
      <c r="N31048" t="b">
        <v>0</v>
      </c>
      <c r="Q31048">
        <v>474</v>
      </c>
      <c r="T31048">
        <v>0</v>
      </c>
      <c r="U31048">
        <v>0</v>
      </c>
    </row>
    <row r="31049" spans="1:21" x14ac:dyDescent="0.25">
      <c r="A31049" t="s">
        <v>147539</v>
      </c>
      <c r="B31049" t="s">
        <v>147540</v>
      </c>
      <c r="C31049" t="s">
        <v>149500</v>
      </c>
      <c r="D31049" t="s">
        <v>149501</v>
      </c>
      <c r="E31049" s="1">
        <v>43081.800694444442</v>
      </c>
      <c r="F31049" t="s">
        <v>149395</v>
      </c>
      <c r="G31049" t="s">
        <v>149502</v>
      </c>
      <c r="H31049">
        <v>28</v>
      </c>
      <c r="I31049" t="s">
        <v>9430</v>
      </c>
      <c r="J31049" t="s">
        <v>149503</v>
      </c>
      <c r="K31049">
        <v>2907</v>
      </c>
      <c r="L31049" t="s">
        <v>30</v>
      </c>
      <c r="M31049" t="s">
        <v>31</v>
      </c>
      <c r="N31049" t="b">
        <v>0</v>
      </c>
      <c r="Q31049">
        <v>7031</v>
      </c>
      <c r="T31049">
        <v>0</v>
      </c>
      <c r="U31049">
        <v>3</v>
      </c>
    </row>
    <row r="31050" spans="1:21" x14ac:dyDescent="0.25">
      <c r="A31050" t="s">
        <v>147539</v>
      </c>
      <c r="B31050" t="s">
        <v>147540</v>
      </c>
      <c r="C31050" t="s">
        <v>149504</v>
      </c>
      <c r="D31050" t="s">
        <v>149505</v>
      </c>
      <c r="E31050" s="1">
        <v>43081.786805555559</v>
      </c>
      <c r="F31050" t="s">
        <v>149506</v>
      </c>
      <c r="G31050" t="s">
        <v>149507</v>
      </c>
      <c r="H31050">
        <v>28</v>
      </c>
      <c r="I31050" t="s">
        <v>9430</v>
      </c>
      <c r="J31050" t="s">
        <v>3126</v>
      </c>
      <c r="K31050">
        <v>144</v>
      </c>
      <c r="L31050" t="s">
        <v>30</v>
      </c>
      <c r="M31050" t="s">
        <v>31</v>
      </c>
      <c r="N31050" t="b">
        <v>0</v>
      </c>
      <c r="O31050" t="s">
        <v>149508</v>
      </c>
      <c r="Q31050">
        <v>1141</v>
      </c>
      <c r="T31050">
        <v>0</v>
      </c>
      <c r="U31050">
        <v>0</v>
      </c>
    </row>
    <row r="31051" spans="1:21" x14ac:dyDescent="0.25">
      <c r="A31051" t="s">
        <v>147539</v>
      </c>
      <c r="B31051" t="s">
        <v>147540</v>
      </c>
      <c r="C31051" t="s">
        <v>149509</v>
      </c>
      <c r="D31051" t="s">
        <v>149510</v>
      </c>
      <c r="E31051" s="1">
        <v>43081.768055555556</v>
      </c>
      <c r="F31051" t="s">
        <v>149511</v>
      </c>
      <c r="G31051" t="s">
        <v>149512</v>
      </c>
      <c r="H31051">
        <v>28</v>
      </c>
      <c r="I31051" t="s">
        <v>9430</v>
      </c>
      <c r="J31051" t="s">
        <v>10557</v>
      </c>
      <c r="K31051">
        <v>69</v>
      </c>
      <c r="L31051" t="s">
        <v>30</v>
      </c>
      <c r="M31051" t="s">
        <v>31</v>
      </c>
      <c r="N31051" t="b">
        <v>0</v>
      </c>
      <c r="Q31051">
        <v>587</v>
      </c>
      <c r="T31051">
        <v>0</v>
      </c>
      <c r="U31051">
        <v>0</v>
      </c>
    </row>
    <row r="31052" spans="1:21" x14ac:dyDescent="0.25">
      <c r="A31052" t="s">
        <v>147539</v>
      </c>
      <c r="B31052" t="s">
        <v>147540</v>
      </c>
      <c r="C31052" t="s">
        <v>149513</v>
      </c>
      <c r="D31052" t="s">
        <v>149514</v>
      </c>
      <c r="E31052" s="1">
        <v>43081.374305555553</v>
      </c>
      <c r="F31052" t="s">
        <v>149515</v>
      </c>
      <c r="G31052" t="s">
        <v>149516</v>
      </c>
      <c r="H31052">
        <v>28</v>
      </c>
      <c r="I31052" t="s">
        <v>9430</v>
      </c>
      <c r="J31052" t="s">
        <v>122140</v>
      </c>
      <c r="K31052">
        <v>1659</v>
      </c>
      <c r="L31052" t="s">
        <v>30</v>
      </c>
      <c r="M31052" t="s">
        <v>31</v>
      </c>
      <c r="N31052" t="b">
        <v>0</v>
      </c>
      <c r="Q31052">
        <v>1888</v>
      </c>
      <c r="T31052">
        <v>0</v>
      </c>
      <c r="U31052">
        <v>0</v>
      </c>
    </row>
    <row r="31053" spans="1:21" x14ac:dyDescent="0.25">
      <c r="A31053" t="s">
        <v>147539</v>
      </c>
      <c r="B31053" t="s">
        <v>147540</v>
      </c>
      <c r="C31053" t="s">
        <v>149517</v>
      </c>
      <c r="D31053" t="s">
        <v>149518</v>
      </c>
      <c r="E31053" s="1">
        <v>43081.362500000003</v>
      </c>
      <c r="F31053" t="s">
        <v>149519</v>
      </c>
      <c r="G31053" t="s">
        <v>149520</v>
      </c>
      <c r="H31053">
        <v>28</v>
      </c>
      <c r="I31053" t="s">
        <v>9430</v>
      </c>
      <c r="J31053" t="s">
        <v>149521</v>
      </c>
      <c r="K31053">
        <v>1768</v>
      </c>
      <c r="L31053" t="s">
        <v>30</v>
      </c>
      <c r="M31053" t="s">
        <v>31</v>
      </c>
      <c r="N31053" t="b">
        <v>0</v>
      </c>
      <c r="Q31053">
        <v>649</v>
      </c>
      <c r="T31053">
        <v>0</v>
      </c>
      <c r="U31053">
        <v>0</v>
      </c>
    </row>
    <row r="31054" spans="1:21" x14ac:dyDescent="0.25">
      <c r="A31054" t="s">
        <v>147539</v>
      </c>
      <c r="B31054" t="s">
        <v>147540</v>
      </c>
      <c r="C31054" t="s">
        <v>149522</v>
      </c>
      <c r="D31054" t="s">
        <v>149523</v>
      </c>
      <c r="E31054" s="1">
        <v>43081.359722222223</v>
      </c>
      <c r="F31054" t="s">
        <v>149524</v>
      </c>
      <c r="G31054" t="s">
        <v>149525</v>
      </c>
      <c r="H31054">
        <v>28</v>
      </c>
      <c r="I31054" t="s">
        <v>9430</v>
      </c>
      <c r="J31054" t="s">
        <v>1810</v>
      </c>
      <c r="K31054">
        <v>2722</v>
      </c>
      <c r="L31054" t="s">
        <v>30</v>
      </c>
      <c r="M31054" t="s">
        <v>31</v>
      </c>
      <c r="N31054" t="b">
        <v>0</v>
      </c>
      <c r="Q31054">
        <v>440</v>
      </c>
      <c r="T31054">
        <v>0</v>
      </c>
      <c r="U31054">
        <v>0</v>
      </c>
    </row>
    <row r="31055" spans="1:21" x14ac:dyDescent="0.25">
      <c r="A31055" t="s">
        <v>147539</v>
      </c>
      <c r="B31055" t="s">
        <v>147540</v>
      </c>
      <c r="C31055" t="s">
        <v>149526</v>
      </c>
      <c r="D31055" t="s">
        <v>149527</v>
      </c>
      <c r="E31055" s="1">
        <v>43081.35</v>
      </c>
      <c r="F31055" t="s">
        <v>149528</v>
      </c>
      <c r="G31055" t="s">
        <v>149529</v>
      </c>
      <c r="H31055">
        <v>28</v>
      </c>
      <c r="I31055" t="s">
        <v>9430</v>
      </c>
      <c r="J31055" t="s">
        <v>149530</v>
      </c>
      <c r="K31055">
        <v>2876</v>
      </c>
      <c r="L31055" t="s">
        <v>30</v>
      </c>
      <c r="M31055" t="s">
        <v>31</v>
      </c>
      <c r="N31055" t="b">
        <v>0</v>
      </c>
      <c r="Q31055">
        <v>713</v>
      </c>
      <c r="T31055">
        <v>0</v>
      </c>
      <c r="U31055">
        <v>0</v>
      </c>
    </row>
    <row r="31056" spans="1:21" x14ac:dyDescent="0.25">
      <c r="A31056" t="s">
        <v>147539</v>
      </c>
      <c r="B31056" t="s">
        <v>147540</v>
      </c>
      <c r="C31056" t="s">
        <v>149531</v>
      </c>
      <c r="D31056" t="s">
        <v>149532</v>
      </c>
      <c r="E31056" s="1">
        <v>43081.343055555553</v>
      </c>
      <c r="F31056" t="s">
        <v>149533</v>
      </c>
      <c r="G31056" t="s">
        <v>149534</v>
      </c>
      <c r="H31056">
        <v>28</v>
      </c>
      <c r="I31056" t="s">
        <v>9430</v>
      </c>
      <c r="J31056" t="s">
        <v>149535</v>
      </c>
      <c r="K31056">
        <v>1948</v>
      </c>
      <c r="L31056" t="s">
        <v>30</v>
      </c>
      <c r="M31056" t="s">
        <v>31</v>
      </c>
      <c r="N31056" t="b">
        <v>0</v>
      </c>
      <c r="Q31056">
        <v>1182</v>
      </c>
      <c r="T31056">
        <v>0</v>
      </c>
      <c r="U31056">
        <v>1</v>
      </c>
    </row>
    <row r="31057" spans="1:21" x14ac:dyDescent="0.25">
      <c r="A31057" t="s">
        <v>147539</v>
      </c>
      <c r="B31057" t="s">
        <v>147540</v>
      </c>
      <c r="C31057" t="s">
        <v>149536</v>
      </c>
      <c r="D31057" t="s">
        <v>149537</v>
      </c>
      <c r="E31057" s="1">
        <v>43081.330555555556</v>
      </c>
      <c r="F31057" t="s">
        <v>149538</v>
      </c>
      <c r="G31057" t="s">
        <v>149539</v>
      </c>
      <c r="H31057">
        <v>28</v>
      </c>
      <c r="I31057" t="s">
        <v>9430</v>
      </c>
      <c r="J31057" t="s">
        <v>10876</v>
      </c>
      <c r="K31057">
        <v>3290</v>
      </c>
      <c r="L31057" t="s">
        <v>30</v>
      </c>
      <c r="M31057" t="s">
        <v>31</v>
      </c>
      <c r="N31057" t="b">
        <v>0</v>
      </c>
      <c r="Q31057">
        <v>4875</v>
      </c>
      <c r="T31057">
        <v>0</v>
      </c>
      <c r="U31057">
        <v>1</v>
      </c>
    </row>
    <row r="31058" spans="1:21" x14ac:dyDescent="0.25">
      <c r="A31058" t="s">
        <v>147539</v>
      </c>
      <c r="B31058" t="s">
        <v>147540</v>
      </c>
      <c r="C31058" t="s">
        <v>149540</v>
      </c>
      <c r="D31058" t="s">
        <v>149541</v>
      </c>
      <c r="E31058" s="1">
        <v>43081.220833333333</v>
      </c>
      <c r="F31058" t="s">
        <v>149542</v>
      </c>
      <c r="G31058" t="s">
        <v>149543</v>
      </c>
      <c r="H31058">
        <v>28</v>
      </c>
      <c r="I31058" t="s">
        <v>9430</v>
      </c>
      <c r="J31058" t="s">
        <v>149544</v>
      </c>
      <c r="K31058">
        <v>3449</v>
      </c>
      <c r="L31058" t="s">
        <v>30</v>
      </c>
      <c r="M31058" t="s">
        <v>31</v>
      </c>
      <c r="N31058" t="b">
        <v>0</v>
      </c>
      <c r="Q31058">
        <v>1364</v>
      </c>
      <c r="T31058">
        <v>0</v>
      </c>
      <c r="U31058">
        <v>0</v>
      </c>
    </row>
    <row r="31059" spans="1:21" x14ac:dyDescent="0.25">
      <c r="A31059" t="s">
        <v>147539</v>
      </c>
      <c r="B31059" t="s">
        <v>147540</v>
      </c>
      <c r="C31059" t="s">
        <v>149545</v>
      </c>
      <c r="D31059" t="s">
        <v>149546</v>
      </c>
      <c r="E31059" s="1">
        <v>43081.211805555555</v>
      </c>
      <c r="F31059" t="s">
        <v>149547</v>
      </c>
      <c r="G31059" t="s">
        <v>149548</v>
      </c>
      <c r="H31059">
        <v>28</v>
      </c>
      <c r="I31059" t="s">
        <v>9430</v>
      </c>
      <c r="J31059" t="s">
        <v>10363</v>
      </c>
      <c r="K31059">
        <v>1460</v>
      </c>
      <c r="L31059" t="s">
        <v>30</v>
      </c>
      <c r="M31059" t="s">
        <v>31</v>
      </c>
      <c r="N31059" t="b">
        <v>0</v>
      </c>
      <c r="O31059" t="s">
        <v>149549</v>
      </c>
      <c r="Q31059">
        <v>245</v>
      </c>
      <c r="T31059">
        <v>0</v>
      </c>
      <c r="U31059">
        <v>0</v>
      </c>
    </row>
    <row r="31060" spans="1:21" x14ac:dyDescent="0.25">
      <c r="A31060" t="s">
        <v>147539</v>
      </c>
      <c r="B31060" t="s">
        <v>147540</v>
      </c>
      <c r="C31060" t="s">
        <v>149550</v>
      </c>
      <c r="D31060" t="s">
        <v>149551</v>
      </c>
      <c r="E31060" s="1">
        <v>43081.209722222222</v>
      </c>
      <c r="F31060" t="s">
        <v>149552</v>
      </c>
      <c r="G31060" t="s">
        <v>149553</v>
      </c>
      <c r="H31060">
        <v>28</v>
      </c>
      <c r="I31060" t="s">
        <v>9430</v>
      </c>
      <c r="J31060" t="s">
        <v>149554</v>
      </c>
      <c r="K31060">
        <v>3525</v>
      </c>
      <c r="L31060" t="s">
        <v>30</v>
      </c>
      <c r="M31060" t="s">
        <v>31</v>
      </c>
      <c r="N31060" t="b">
        <v>0</v>
      </c>
      <c r="Q31060">
        <v>5411</v>
      </c>
      <c r="T31060">
        <v>0</v>
      </c>
      <c r="U31060">
        <v>0</v>
      </c>
    </row>
    <row r="31061" spans="1:21" x14ac:dyDescent="0.25">
      <c r="A31061" t="s">
        <v>147539</v>
      </c>
      <c r="B31061" t="s">
        <v>147540</v>
      </c>
      <c r="C31061" t="s">
        <v>149555</v>
      </c>
      <c r="D31061" t="s">
        <v>149556</v>
      </c>
      <c r="E31061" s="1">
        <v>43081.193749999999</v>
      </c>
      <c r="F31061" t="s">
        <v>149557</v>
      </c>
      <c r="G31061" t="s">
        <v>149558</v>
      </c>
      <c r="H31061">
        <v>28</v>
      </c>
      <c r="I31061" t="s">
        <v>9430</v>
      </c>
      <c r="J31061" t="s">
        <v>22570</v>
      </c>
      <c r="K31061">
        <v>1511</v>
      </c>
      <c r="L31061" t="s">
        <v>30</v>
      </c>
      <c r="M31061" t="s">
        <v>31</v>
      </c>
      <c r="N31061" t="b">
        <v>0</v>
      </c>
      <c r="Q31061">
        <v>1314</v>
      </c>
      <c r="T31061">
        <v>0</v>
      </c>
      <c r="U31061">
        <v>3</v>
      </c>
    </row>
    <row r="31062" spans="1:21" x14ac:dyDescent="0.25">
      <c r="A31062" t="s">
        <v>147539</v>
      </c>
      <c r="B31062" t="s">
        <v>147540</v>
      </c>
      <c r="C31062" t="s">
        <v>149559</v>
      </c>
      <c r="D31062" t="s">
        <v>149560</v>
      </c>
      <c r="E31062" s="1">
        <v>43081.1875</v>
      </c>
      <c r="F31062" t="s">
        <v>149561</v>
      </c>
      <c r="G31062" t="s">
        <v>149562</v>
      </c>
      <c r="H31062">
        <v>28</v>
      </c>
      <c r="I31062" t="s">
        <v>9430</v>
      </c>
      <c r="J31062" t="s">
        <v>149563</v>
      </c>
      <c r="K31062">
        <v>1704</v>
      </c>
      <c r="L31062" t="s">
        <v>30</v>
      </c>
      <c r="M31062" t="s">
        <v>31</v>
      </c>
      <c r="N31062" t="b">
        <v>0</v>
      </c>
      <c r="Q31062">
        <v>1401</v>
      </c>
      <c r="T31062">
        <v>0</v>
      </c>
      <c r="U31062">
        <v>0</v>
      </c>
    </row>
    <row r="31063" spans="1:21" x14ac:dyDescent="0.25">
      <c r="A31063" t="s">
        <v>147539</v>
      </c>
      <c r="B31063" t="s">
        <v>147540</v>
      </c>
      <c r="C31063" t="s">
        <v>149564</v>
      </c>
      <c r="D31063" t="s">
        <v>149565</v>
      </c>
      <c r="E31063" s="1">
        <v>43081.172222222223</v>
      </c>
      <c r="F31063" t="s">
        <v>149566</v>
      </c>
      <c r="G31063" t="s">
        <v>149567</v>
      </c>
      <c r="H31063">
        <v>28</v>
      </c>
      <c r="I31063" t="s">
        <v>9430</v>
      </c>
      <c r="J31063" t="s">
        <v>6967</v>
      </c>
      <c r="K31063">
        <v>1848</v>
      </c>
      <c r="L31063" t="s">
        <v>30</v>
      </c>
      <c r="M31063" t="s">
        <v>31</v>
      </c>
      <c r="N31063" t="b">
        <v>0</v>
      </c>
      <c r="O31063" t="s">
        <v>149568</v>
      </c>
      <c r="Q31063">
        <v>108</v>
      </c>
      <c r="T31063">
        <v>0</v>
      </c>
      <c r="U31063">
        <v>0</v>
      </c>
    </row>
    <row r="31064" spans="1:21" x14ac:dyDescent="0.25">
      <c r="A31064" t="s">
        <v>147539</v>
      </c>
      <c r="B31064" t="s">
        <v>147540</v>
      </c>
      <c r="C31064" t="s">
        <v>149569</v>
      </c>
      <c r="D31064" t="s">
        <v>149570</v>
      </c>
      <c r="E31064" s="1">
        <v>43081.168055555558</v>
      </c>
      <c r="F31064" t="s">
        <v>149571</v>
      </c>
      <c r="G31064" t="s">
        <v>149572</v>
      </c>
      <c r="H31064">
        <v>28</v>
      </c>
      <c r="I31064" t="s">
        <v>9430</v>
      </c>
      <c r="J31064" t="s">
        <v>15009</v>
      </c>
      <c r="K31064">
        <v>1544</v>
      </c>
      <c r="L31064" t="s">
        <v>30</v>
      </c>
      <c r="M31064" t="s">
        <v>31</v>
      </c>
      <c r="N31064" t="b">
        <v>0</v>
      </c>
      <c r="Q31064">
        <v>1677</v>
      </c>
      <c r="T31064">
        <v>0</v>
      </c>
      <c r="U31064">
        <v>2</v>
      </c>
    </row>
    <row r="31065" spans="1:21" x14ac:dyDescent="0.25">
      <c r="A31065" t="s">
        <v>147539</v>
      </c>
      <c r="B31065" t="s">
        <v>147540</v>
      </c>
      <c r="C31065" t="s">
        <v>149573</v>
      </c>
      <c r="D31065" t="s">
        <v>149574</v>
      </c>
      <c r="E31065" s="1">
        <v>43081.132638888892</v>
      </c>
      <c r="F31065" t="s">
        <v>149575</v>
      </c>
      <c r="G31065" t="s">
        <v>149576</v>
      </c>
      <c r="H31065">
        <v>28</v>
      </c>
      <c r="I31065" t="s">
        <v>9430</v>
      </c>
      <c r="J31065" t="s">
        <v>22187</v>
      </c>
      <c r="K31065">
        <v>1079</v>
      </c>
      <c r="L31065" t="s">
        <v>30</v>
      </c>
      <c r="M31065" t="s">
        <v>31</v>
      </c>
      <c r="N31065" t="b">
        <v>0</v>
      </c>
      <c r="O31065" t="s">
        <v>149577</v>
      </c>
      <c r="Q31065">
        <v>113</v>
      </c>
      <c r="T31065">
        <v>0</v>
      </c>
      <c r="U31065">
        <v>0</v>
      </c>
    </row>
    <row r="31066" spans="1:21" x14ac:dyDescent="0.25">
      <c r="A31066" t="s">
        <v>147539</v>
      </c>
      <c r="B31066" t="s">
        <v>147540</v>
      </c>
      <c r="C31066" t="e">
        <v>#NAME?</v>
      </c>
      <c r="D31066" t="s">
        <v>149578</v>
      </c>
      <c r="E31066" s="1">
        <v>43081.113194444442</v>
      </c>
      <c r="F31066" t="s">
        <v>149579</v>
      </c>
      <c r="G31066" t="s">
        <v>149580</v>
      </c>
      <c r="H31066">
        <v>28</v>
      </c>
      <c r="I31066" t="s">
        <v>9430</v>
      </c>
      <c r="J31066" t="s">
        <v>142554</v>
      </c>
      <c r="K31066">
        <v>1758</v>
      </c>
      <c r="L31066" t="s">
        <v>30</v>
      </c>
      <c r="M31066" t="s">
        <v>31</v>
      </c>
      <c r="N31066" t="b">
        <v>0</v>
      </c>
      <c r="O31066" t="s">
        <v>149581</v>
      </c>
      <c r="Q31066">
        <v>10382</v>
      </c>
      <c r="T31066">
        <v>0</v>
      </c>
      <c r="U31066">
        <v>1</v>
      </c>
    </row>
    <row r="31067" spans="1:21" x14ac:dyDescent="0.25">
      <c r="A31067" t="s">
        <v>147539</v>
      </c>
      <c r="B31067" t="s">
        <v>147540</v>
      </c>
      <c r="C31067" t="s">
        <v>149582</v>
      </c>
      <c r="D31067" t="s">
        <v>149583</v>
      </c>
      <c r="E31067" s="1">
        <v>43081.104861111111</v>
      </c>
      <c r="F31067" t="s">
        <v>149584</v>
      </c>
      <c r="G31067" t="s">
        <v>149585</v>
      </c>
      <c r="H31067">
        <v>28</v>
      </c>
      <c r="I31067" t="s">
        <v>9430</v>
      </c>
      <c r="J31067" t="s">
        <v>147452</v>
      </c>
      <c r="K31067">
        <v>1503</v>
      </c>
      <c r="L31067" t="s">
        <v>30</v>
      </c>
      <c r="M31067" t="s">
        <v>31</v>
      </c>
      <c r="N31067" t="b">
        <v>0</v>
      </c>
      <c r="Q31067">
        <v>1875</v>
      </c>
      <c r="T31067">
        <v>0</v>
      </c>
      <c r="U31067">
        <v>0</v>
      </c>
    </row>
    <row r="31068" spans="1:21" x14ac:dyDescent="0.25">
      <c r="A31068" t="s">
        <v>147539</v>
      </c>
      <c r="B31068" t="s">
        <v>147540</v>
      </c>
      <c r="C31068" t="s">
        <v>149586</v>
      </c>
      <c r="D31068" t="s">
        <v>149587</v>
      </c>
      <c r="E31068" s="1">
        <v>43081.094444444447</v>
      </c>
      <c r="F31068" t="s">
        <v>149588</v>
      </c>
      <c r="G31068" t="s">
        <v>149589</v>
      </c>
      <c r="H31068">
        <v>28</v>
      </c>
      <c r="I31068" t="s">
        <v>9430</v>
      </c>
      <c r="J31068" t="s">
        <v>149590</v>
      </c>
      <c r="K31068">
        <v>1794</v>
      </c>
      <c r="L31068" t="s">
        <v>30</v>
      </c>
      <c r="M31068" t="s">
        <v>31</v>
      </c>
      <c r="N31068" t="b">
        <v>0</v>
      </c>
      <c r="Q31068">
        <v>2386</v>
      </c>
      <c r="T31068">
        <v>0</v>
      </c>
      <c r="U31068">
        <v>1</v>
      </c>
    </row>
    <row r="31069" spans="1:21" x14ac:dyDescent="0.25">
      <c r="A31069" t="s">
        <v>147539</v>
      </c>
      <c r="B31069" t="s">
        <v>147540</v>
      </c>
      <c r="C31069" t="s">
        <v>149591</v>
      </c>
      <c r="D31069" t="s">
        <v>149592</v>
      </c>
      <c r="E31069" s="1">
        <v>43081.089583333334</v>
      </c>
      <c r="F31069" t="s">
        <v>149593</v>
      </c>
      <c r="G31069" t="s">
        <v>149594</v>
      </c>
      <c r="H31069">
        <v>28</v>
      </c>
      <c r="I31069" t="s">
        <v>9430</v>
      </c>
      <c r="J31069" t="s">
        <v>100473</v>
      </c>
      <c r="K31069">
        <v>1762</v>
      </c>
      <c r="L31069" t="s">
        <v>30</v>
      </c>
      <c r="M31069" t="s">
        <v>31</v>
      </c>
      <c r="N31069" t="b">
        <v>0</v>
      </c>
      <c r="Q31069">
        <v>1629</v>
      </c>
      <c r="T31069">
        <v>0</v>
      </c>
      <c r="U31069">
        <v>0</v>
      </c>
    </row>
    <row r="31070" spans="1:21" x14ac:dyDescent="0.25">
      <c r="A31070" t="s">
        <v>147539</v>
      </c>
      <c r="B31070" t="s">
        <v>147540</v>
      </c>
      <c r="C31070" t="s">
        <v>149595</v>
      </c>
      <c r="D31070" t="s">
        <v>149596</v>
      </c>
      <c r="E31070" s="1">
        <v>43081.084027777775</v>
      </c>
      <c r="F31070" t="s">
        <v>149597</v>
      </c>
      <c r="G31070" t="s">
        <v>149598</v>
      </c>
      <c r="H31070">
        <v>28</v>
      </c>
      <c r="I31070" t="s">
        <v>9430</v>
      </c>
      <c r="J31070" t="s">
        <v>3612</v>
      </c>
      <c r="K31070">
        <v>2176</v>
      </c>
      <c r="L31070" t="s">
        <v>30</v>
      </c>
      <c r="M31070" t="s">
        <v>31</v>
      </c>
      <c r="N31070" t="b">
        <v>0</v>
      </c>
      <c r="Q31070">
        <v>775</v>
      </c>
      <c r="T31070">
        <v>0</v>
      </c>
      <c r="U31070">
        <v>0</v>
      </c>
    </row>
    <row r="31071" spans="1:21" x14ac:dyDescent="0.25">
      <c r="A31071" t="s">
        <v>147539</v>
      </c>
      <c r="B31071" t="s">
        <v>147540</v>
      </c>
      <c r="C31071" t="s">
        <v>149599</v>
      </c>
      <c r="D31071" t="s">
        <v>149600</v>
      </c>
      <c r="E31071" s="1">
        <v>43081.078472222223</v>
      </c>
      <c r="F31071" t="s">
        <v>149601</v>
      </c>
      <c r="G31071" t="s">
        <v>149602</v>
      </c>
      <c r="H31071">
        <v>28</v>
      </c>
      <c r="I31071" t="s">
        <v>9430</v>
      </c>
      <c r="J31071" t="s">
        <v>14226</v>
      </c>
      <c r="K31071">
        <v>1088</v>
      </c>
      <c r="L31071" t="s">
        <v>30</v>
      </c>
      <c r="M31071" t="s">
        <v>31</v>
      </c>
      <c r="N31071" t="b">
        <v>0</v>
      </c>
      <c r="Q31071">
        <v>2066</v>
      </c>
      <c r="T31071">
        <v>0</v>
      </c>
      <c r="U31071">
        <v>4</v>
      </c>
    </row>
    <row r="31072" spans="1:21" x14ac:dyDescent="0.25">
      <c r="A31072" t="s">
        <v>147539</v>
      </c>
      <c r="B31072" t="s">
        <v>147540</v>
      </c>
      <c r="C31072" t="s">
        <v>149603</v>
      </c>
      <c r="D31072" t="s">
        <v>149604</v>
      </c>
      <c r="E31072" s="1">
        <v>43081.074305555558</v>
      </c>
      <c r="F31072" t="s">
        <v>149605</v>
      </c>
      <c r="G31072" t="s">
        <v>149606</v>
      </c>
      <c r="H31072">
        <v>28</v>
      </c>
      <c r="I31072" t="s">
        <v>9430</v>
      </c>
      <c r="J31072" t="s">
        <v>52702</v>
      </c>
      <c r="K31072">
        <v>1211</v>
      </c>
      <c r="L31072" t="s">
        <v>30</v>
      </c>
      <c r="M31072" t="s">
        <v>31</v>
      </c>
      <c r="N31072" t="b">
        <v>0</v>
      </c>
      <c r="O31072" t="s">
        <v>149607</v>
      </c>
      <c r="Q31072">
        <v>410</v>
      </c>
      <c r="T31072">
        <v>0</v>
      </c>
      <c r="U31072">
        <v>0</v>
      </c>
    </row>
    <row r="31073" spans="1:21" x14ac:dyDescent="0.25">
      <c r="A31073" t="s">
        <v>147539</v>
      </c>
      <c r="B31073" t="s">
        <v>147540</v>
      </c>
      <c r="C31073" t="s">
        <v>149608</v>
      </c>
      <c r="D31073" t="s">
        <v>149609</v>
      </c>
      <c r="E31073" s="1">
        <v>43081.069444444445</v>
      </c>
      <c r="F31073" t="s">
        <v>149610</v>
      </c>
      <c r="G31073" t="s">
        <v>149611</v>
      </c>
      <c r="H31073">
        <v>28</v>
      </c>
      <c r="I31073" t="s">
        <v>9430</v>
      </c>
      <c r="J31073" t="s">
        <v>68493</v>
      </c>
      <c r="K31073">
        <v>80</v>
      </c>
      <c r="L31073" t="s">
        <v>30</v>
      </c>
      <c r="M31073" t="s">
        <v>31</v>
      </c>
      <c r="N31073" t="b">
        <v>0</v>
      </c>
      <c r="Q31073">
        <v>717</v>
      </c>
      <c r="T31073">
        <v>0</v>
      </c>
      <c r="U31073">
        <v>1</v>
      </c>
    </row>
    <row r="31074" spans="1:21" x14ac:dyDescent="0.25">
      <c r="A31074" t="s">
        <v>147539</v>
      </c>
      <c r="B31074" t="s">
        <v>147540</v>
      </c>
      <c r="C31074" t="s">
        <v>149612</v>
      </c>
      <c r="D31074" t="s">
        <v>149613</v>
      </c>
      <c r="E31074" s="1">
        <v>43081.063888888886</v>
      </c>
      <c r="F31074" t="s">
        <v>149614</v>
      </c>
      <c r="G31074" t="s">
        <v>149615</v>
      </c>
      <c r="H31074">
        <v>28</v>
      </c>
      <c r="I31074" t="s">
        <v>9430</v>
      </c>
      <c r="J31074" t="s">
        <v>117535</v>
      </c>
      <c r="K31074">
        <v>1798</v>
      </c>
      <c r="L31074" t="s">
        <v>30</v>
      </c>
      <c r="M31074" t="s">
        <v>31</v>
      </c>
      <c r="N31074" t="b">
        <v>0</v>
      </c>
      <c r="O31074" t="s">
        <v>149616</v>
      </c>
      <c r="Q31074">
        <v>581</v>
      </c>
      <c r="T31074">
        <v>0</v>
      </c>
      <c r="U31074">
        <v>0</v>
      </c>
    </row>
    <row r="31075" spans="1:21" x14ac:dyDescent="0.25">
      <c r="A31075" t="s">
        <v>147539</v>
      </c>
      <c r="B31075" t="s">
        <v>147540</v>
      </c>
      <c r="C31075" t="s">
        <v>149617</v>
      </c>
      <c r="D31075" t="s">
        <v>149618</v>
      </c>
      <c r="E31075" s="1">
        <v>43081.060416666667</v>
      </c>
      <c r="F31075" t="s">
        <v>149619</v>
      </c>
      <c r="G31075" t="s">
        <v>149620</v>
      </c>
      <c r="H31075">
        <v>28</v>
      </c>
      <c r="I31075" t="s">
        <v>9430</v>
      </c>
      <c r="J31075" t="s">
        <v>124809</v>
      </c>
      <c r="K31075">
        <v>1159</v>
      </c>
      <c r="L31075" t="s">
        <v>30</v>
      </c>
      <c r="M31075" t="s">
        <v>31</v>
      </c>
      <c r="N31075" t="b">
        <v>0</v>
      </c>
      <c r="O31075" t="s">
        <v>149621</v>
      </c>
      <c r="Q31075">
        <v>235</v>
      </c>
      <c r="T31075">
        <v>0</v>
      </c>
      <c r="U31075">
        <v>0</v>
      </c>
    </row>
    <row r="31076" spans="1:21" x14ac:dyDescent="0.25">
      <c r="A31076" t="s">
        <v>147539</v>
      </c>
      <c r="B31076" t="s">
        <v>147540</v>
      </c>
      <c r="C31076" t="s">
        <v>149622</v>
      </c>
      <c r="D31076" t="s">
        <v>149623</v>
      </c>
      <c r="E31076" s="1">
        <v>43081.054861111108</v>
      </c>
      <c r="F31076" t="s">
        <v>149624</v>
      </c>
      <c r="G31076" t="s">
        <v>149625</v>
      </c>
      <c r="H31076">
        <v>28</v>
      </c>
      <c r="I31076" t="s">
        <v>9430</v>
      </c>
      <c r="J31076" t="s">
        <v>84830</v>
      </c>
      <c r="K31076">
        <v>3490</v>
      </c>
      <c r="L31076" t="s">
        <v>30</v>
      </c>
      <c r="M31076" t="s">
        <v>31</v>
      </c>
      <c r="N31076" t="b">
        <v>0</v>
      </c>
      <c r="O31076" t="s">
        <v>149626</v>
      </c>
      <c r="Q31076">
        <v>363</v>
      </c>
      <c r="T31076">
        <v>0</v>
      </c>
      <c r="U31076">
        <v>0</v>
      </c>
    </row>
    <row r="31077" spans="1:21" x14ac:dyDescent="0.25">
      <c r="A31077" t="s">
        <v>147539</v>
      </c>
      <c r="B31077" t="s">
        <v>147540</v>
      </c>
      <c r="C31077" t="e">
        <v>#NAME?</v>
      </c>
      <c r="D31077" t="s">
        <v>149627</v>
      </c>
      <c r="E31077" s="1">
        <v>43081.051388888889</v>
      </c>
      <c r="F31077" t="s">
        <v>149628</v>
      </c>
      <c r="G31077" t="s">
        <v>149629</v>
      </c>
      <c r="H31077">
        <v>28</v>
      </c>
      <c r="I31077" t="s">
        <v>9430</v>
      </c>
      <c r="J31077" t="s">
        <v>116869</v>
      </c>
      <c r="K31077">
        <v>1558</v>
      </c>
      <c r="L31077" t="s">
        <v>30</v>
      </c>
      <c r="M31077" t="s">
        <v>31</v>
      </c>
      <c r="N31077" t="b">
        <v>0</v>
      </c>
      <c r="Q31077">
        <v>3083</v>
      </c>
      <c r="T31077">
        <v>0</v>
      </c>
      <c r="U31077">
        <v>0</v>
      </c>
    </row>
    <row r="31078" spans="1:21" x14ac:dyDescent="0.25">
      <c r="A31078" t="s">
        <v>147539</v>
      </c>
      <c r="B31078" t="s">
        <v>147540</v>
      </c>
      <c r="C31078" t="s">
        <v>149630</v>
      </c>
      <c r="D31078" t="s">
        <v>149631</v>
      </c>
      <c r="E31078" s="1">
        <v>43081.04583333333</v>
      </c>
      <c r="F31078" t="s">
        <v>149632</v>
      </c>
      <c r="G31078" t="s">
        <v>149633</v>
      </c>
      <c r="H31078">
        <v>28</v>
      </c>
      <c r="I31078" t="s">
        <v>9430</v>
      </c>
      <c r="J31078" t="s">
        <v>4364</v>
      </c>
      <c r="K31078">
        <v>1789</v>
      </c>
      <c r="L31078" t="s">
        <v>30</v>
      </c>
      <c r="M31078" t="s">
        <v>31</v>
      </c>
      <c r="N31078" t="b">
        <v>0</v>
      </c>
      <c r="Q31078">
        <v>472</v>
      </c>
      <c r="T31078">
        <v>0</v>
      </c>
      <c r="U31078">
        <v>0</v>
      </c>
    </row>
    <row r="31079" spans="1:21" x14ac:dyDescent="0.25">
      <c r="A31079" t="s">
        <v>147539</v>
      </c>
      <c r="B31079" t="s">
        <v>147540</v>
      </c>
      <c r="C31079" t="s">
        <v>149634</v>
      </c>
      <c r="D31079" t="s">
        <v>149635</v>
      </c>
      <c r="E31079" s="1">
        <v>43081.039583333331</v>
      </c>
      <c r="F31079" t="s">
        <v>149636</v>
      </c>
      <c r="G31079" t="s">
        <v>149637</v>
      </c>
      <c r="H31079">
        <v>28</v>
      </c>
      <c r="I31079" t="s">
        <v>9430</v>
      </c>
      <c r="J31079" t="s">
        <v>86282</v>
      </c>
      <c r="K31079">
        <v>1766</v>
      </c>
      <c r="L31079" t="s">
        <v>30</v>
      </c>
      <c r="M31079" t="s">
        <v>31</v>
      </c>
      <c r="N31079" t="b">
        <v>0</v>
      </c>
      <c r="O31079" t="s">
        <v>149638</v>
      </c>
      <c r="Q31079">
        <v>1226</v>
      </c>
      <c r="T31079">
        <v>0</v>
      </c>
      <c r="U31079">
        <v>2</v>
      </c>
    </row>
    <row r="31080" spans="1:21" x14ac:dyDescent="0.25">
      <c r="A31080" t="s">
        <v>147539</v>
      </c>
      <c r="B31080" t="s">
        <v>147540</v>
      </c>
      <c r="C31080" t="s">
        <v>149639</v>
      </c>
      <c r="D31080" t="s">
        <v>149640</v>
      </c>
      <c r="E31080" s="1">
        <v>43081.029861111114</v>
      </c>
      <c r="F31080" t="s">
        <v>149641</v>
      </c>
      <c r="G31080" t="s">
        <v>149642</v>
      </c>
      <c r="H31080">
        <v>28</v>
      </c>
      <c r="I31080" t="s">
        <v>9430</v>
      </c>
      <c r="J31080" t="s">
        <v>14951</v>
      </c>
      <c r="K31080">
        <v>1805</v>
      </c>
      <c r="L31080" t="s">
        <v>30</v>
      </c>
      <c r="M31080" t="s">
        <v>31</v>
      </c>
      <c r="N31080" t="b">
        <v>0</v>
      </c>
      <c r="O31080" t="s">
        <v>149643</v>
      </c>
      <c r="Q31080">
        <v>793</v>
      </c>
      <c r="T31080">
        <v>0</v>
      </c>
      <c r="U31080">
        <v>0</v>
      </c>
    </row>
    <row r="31081" spans="1:21" x14ac:dyDescent="0.25">
      <c r="A31081" t="s">
        <v>147539</v>
      </c>
      <c r="B31081" t="s">
        <v>147540</v>
      </c>
      <c r="C31081" t="s">
        <v>149644</v>
      </c>
      <c r="D31081" t="s">
        <v>149645</v>
      </c>
      <c r="E31081" s="1">
        <v>43081.022222222222</v>
      </c>
      <c r="F31081" t="s">
        <v>149646</v>
      </c>
      <c r="G31081" t="s">
        <v>149647</v>
      </c>
      <c r="H31081">
        <v>28</v>
      </c>
      <c r="I31081" t="s">
        <v>9430</v>
      </c>
      <c r="J31081" t="s">
        <v>149648</v>
      </c>
      <c r="K31081">
        <v>3066</v>
      </c>
      <c r="L31081" t="s">
        <v>30</v>
      </c>
      <c r="M31081" t="s">
        <v>31</v>
      </c>
      <c r="N31081" t="b">
        <v>0</v>
      </c>
      <c r="Q31081">
        <v>4565</v>
      </c>
      <c r="T31081">
        <v>0</v>
      </c>
      <c r="U31081">
        <v>1</v>
      </c>
    </row>
    <row r="31082" spans="1:21" x14ac:dyDescent="0.25">
      <c r="A31082" t="s">
        <v>147539</v>
      </c>
      <c r="B31082" t="s">
        <v>147540</v>
      </c>
      <c r="C31082" t="s">
        <v>149649</v>
      </c>
      <c r="D31082" t="s">
        <v>149650</v>
      </c>
      <c r="E31082" s="1">
        <v>43081.01458333333</v>
      </c>
      <c r="F31082" t="s">
        <v>149651</v>
      </c>
      <c r="G31082" t="s">
        <v>149652</v>
      </c>
      <c r="H31082">
        <v>28</v>
      </c>
      <c r="I31082" t="s">
        <v>9430</v>
      </c>
      <c r="J31082" t="s">
        <v>65319</v>
      </c>
      <c r="K31082">
        <v>1783</v>
      </c>
      <c r="L31082" t="s">
        <v>30</v>
      </c>
      <c r="M31082" t="s">
        <v>31</v>
      </c>
      <c r="N31082" t="b">
        <v>0</v>
      </c>
      <c r="O31082" t="s">
        <v>149653</v>
      </c>
      <c r="Q31082">
        <v>217</v>
      </c>
      <c r="T31082">
        <v>0</v>
      </c>
      <c r="U31082">
        <v>0</v>
      </c>
    </row>
    <row r="31083" spans="1:21" x14ac:dyDescent="0.25">
      <c r="A31083" t="s">
        <v>147539</v>
      </c>
      <c r="B31083" t="s">
        <v>147540</v>
      </c>
      <c r="C31083" t="s">
        <v>149654</v>
      </c>
      <c r="D31083" t="s">
        <v>149655</v>
      </c>
      <c r="E31083" s="1">
        <v>43081.004166666666</v>
      </c>
      <c r="F31083" t="s">
        <v>149656</v>
      </c>
      <c r="G31083" t="s">
        <v>149657</v>
      </c>
      <c r="H31083">
        <v>28</v>
      </c>
      <c r="I31083" t="s">
        <v>9430</v>
      </c>
      <c r="J31083" t="s">
        <v>11841</v>
      </c>
      <c r="K31083">
        <v>2306</v>
      </c>
      <c r="L31083" t="s">
        <v>30</v>
      </c>
      <c r="M31083" t="s">
        <v>31</v>
      </c>
      <c r="N31083" t="b">
        <v>0</v>
      </c>
      <c r="Q31083">
        <v>3068</v>
      </c>
      <c r="T31083">
        <v>0</v>
      </c>
      <c r="U31083">
        <v>0</v>
      </c>
    </row>
    <row r="31084" spans="1:21" x14ac:dyDescent="0.25">
      <c r="A31084" t="s">
        <v>147539</v>
      </c>
      <c r="B31084" t="s">
        <v>147540</v>
      </c>
      <c r="C31084" t="s">
        <v>149658</v>
      </c>
      <c r="D31084" t="s">
        <v>149659</v>
      </c>
      <c r="E31084" s="1">
        <v>43081.000694444447</v>
      </c>
      <c r="F31084" t="s">
        <v>149660</v>
      </c>
      <c r="G31084" t="s">
        <v>149661</v>
      </c>
      <c r="H31084">
        <v>28</v>
      </c>
      <c r="I31084" t="s">
        <v>9430</v>
      </c>
      <c r="J31084" t="s">
        <v>105460</v>
      </c>
      <c r="K31084">
        <v>1579</v>
      </c>
      <c r="L31084" t="s">
        <v>30</v>
      </c>
      <c r="M31084" t="s">
        <v>31</v>
      </c>
      <c r="N31084" t="b">
        <v>0</v>
      </c>
      <c r="O31084" t="s">
        <v>149662</v>
      </c>
      <c r="Q31084">
        <v>110</v>
      </c>
      <c r="T31084">
        <v>0</v>
      </c>
      <c r="U31084">
        <v>0</v>
      </c>
    </row>
    <row r="31085" spans="1:21" x14ac:dyDescent="0.25">
      <c r="A31085" t="s">
        <v>147539</v>
      </c>
      <c r="B31085" t="s">
        <v>147540</v>
      </c>
      <c r="C31085" t="s">
        <v>149663</v>
      </c>
      <c r="D31085" t="s">
        <v>149664</v>
      </c>
      <c r="E31085" s="1">
        <v>43051.984722222223</v>
      </c>
      <c r="F31085" t="s">
        <v>149665</v>
      </c>
      <c r="G31085" t="s">
        <v>149666</v>
      </c>
      <c r="H31085">
        <v>28</v>
      </c>
      <c r="I31085" t="s">
        <v>9430</v>
      </c>
      <c r="J31085" t="s">
        <v>149667</v>
      </c>
      <c r="K31085">
        <v>1536</v>
      </c>
      <c r="L31085" t="s">
        <v>30</v>
      </c>
      <c r="M31085" t="s">
        <v>31</v>
      </c>
      <c r="N31085" t="b">
        <v>0</v>
      </c>
      <c r="O31085" t="s">
        <v>149668</v>
      </c>
      <c r="Q31085">
        <v>525</v>
      </c>
      <c r="T31085">
        <v>0</v>
      </c>
      <c r="U31085">
        <v>0</v>
      </c>
    </row>
    <row r="31086" spans="1:21" x14ac:dyDescent="0.25">
      <c r="A31086" t="s">
        <v>147539</v>
      </c>
      <c r="B31086" t="s">
        <v>147540</v>
      </c>
      <c r="C31086" t="s">
        <v>149669</v>
      </c>
      <c r="D31086" t="s">
        <v>149670</v>
      </c>
      <c r="E31086" s="1">
        <v>43051.977777777778</v>
      </c>
      <c r="F31086" t="s">
        <v>149671</v>
      </c>
      <c r="G31086" t="s">
        <v>149672</v>
      </c>
      <c r="H31086">
        <v>28</v>
      </c>
      <c r="I31086" t="s">
        <v>9430</v>
      </c>
      <c r="J31086" t="s">
        <v>149673</v>
      </c>
      <c r="K31086">
        <v>1705</v>
      </c>
      <c r="L31086" t="s">
        <v>30</v>
      </c>
      <c r="M31086" t="s">
        <v>31</v>
      </c>
      <c r="N31086" t="b">
        <v>0</v>
      </c>
      <c r="Q31086">
        <v>3434</v>
      </c>
      <c r="T31086">
        <v>0</v>
      </c>
      <c r="U31086">
        <v>0</v>
      </c>
    </row>
    <row r="31087" spans="1:21" x14ac:dyDescent="0.25">
      <c r="A31087" t="s">
        <v>147539</v>
      </c>
      <c r="B31087" t="s">
        <v>147540</v>
      </c>
      <c r="C31087" t="s">
        <v>149674</v>
      </c>
      <c r="D31087" t="s">
        <v>149675</v>
      </c>
      <c r="E31087" s="1">
        <v>43051.960416666669</v>
      </c>
      <c r="F31087" t="s">
        <v>149676</v>
      </c>
      <c r="G31087" t="s">
        <v>149677</v>
      </c>
      <c r="H31087">
        <v>28</v>
      </c>
      <c r="I31087" t="s">
        <v>9430</v>
      </c>
      <c r="J31087" t="s">
        <v>86678</v>
      </c>
      <c r="K31087">
        <v>2135</v>
      </c>
      <c r="L31087" t="s">
        <v>30</v>
      </c>
      <c r="M31087" t="s">
        <v>31</v>
      </c>
      <c r="N31087" t="b">
        <v>0</v>
      </c>
      <c r="Q31087">
        <v>1136</v>
      </c>
      <c r="T31087">
        <v>0</v>
      </c>
      <c r="U31087">
        <v>0</v>
      </c>
    </row>
    <row r="31088" spans="1:21" x14ac:dyDescent="0.25">
      <c r="A31088" t="s">
        <v>147539</v>
      </c>
      <c r="B31088" t="s">
        <v>147540</v>
      </c>
      <c r="C31088" t="s">
        <v>149678</v>
      </c>
      <c r="D31088" t="s">
        <v>149679</v>
      </c>
      <c r="E31088" s="1">
        <v>43051.939583333333</v>
      </c>
      <c r="F31088" t="s">
        <v>149680</v>
      </c>
      <c r="G31088" t="s">
        <v>149681</v>
      </c>
      <c r="H31088">
        <v>28</v>
      </c>
      <c r="I31088" t="s">
        <v>9430</v>
      </c>
      <c r="J31088" t="s">
        <v>102659</v>
      </c>
      <c r="K31088">
        <v>3499</v>
      </c>
      <c r="L31088" t="s">
        <v>30</v>
      </c>
      <c r="M31088" t="s">
        <v>31</v>
      </c>
      <c r="N31088" t="b">
        <v>0</v>
      </c>
      <c r="Q31088">
        <v>13000</v>
      </c>
      <c r="T31088">
        <v>0</v>
      </c>
      <c r="U31088">
        <v>3</v>
      </c>
    </row>
    <row r="31089" spans="1:21" x14ac:dyDescent="0.25">
      <c r="A31089" t="s">
        <v>147539</v>
      </c>
      <c r="B31089" t="s">
        <v>147540</v>
      </c>
      <c r="C31089" t="s">
        <v>149682</v>
      </c>
      <c r="D31089" t="s">
        <v>149683</v>
      </c>
      <c r="E31089" s="1">
        <v>42898.979166666664</v>
      </c>
      <c r="F31089" t="s">
        <v>149684</v>
      </c>
      <c r="G31089" t="s">
        <v>149685</v>
      </c>
      <c r="H31089">
        <v>28</v>
      </c>
      <c r="I31089" t="s">
        <v>9430</v>
      </c>
      <c r="J31089" t="s">
        <v>138765</v>
      </c>
      <c r="K31089">
        <v>3568</v>
      </c>
      <c r="L31089" t="s">
        <v>30</v>
      </c>
      <c r="M31089" t="s">
        <v>31</v>
      </c>
      <c r="N31089" t="b">
        <v>0</v>
      </c>
      <c r="Q31089">
        <v>8927</v>
      </c>
      <c r="T31089">
        <v>0</v>
      </c>
      <c r="U31089">
        <v>2</v>
      </c>
    </row>
    <row r="31090" spans="1:21" x14ac:dyDescent="0.25">
      <c r="A31090" t="s">
        <v>147539</v>
      </c>
      <c r="B31090" t="s">
        <v>147540</v>
      </c>
      <c r="C31090" t="s">
        <v>149686</v>
      </c>
      <c r="D31090" t="s">
        <v>149687</v>
      </c>
      <c r="E31090" t="s">
        <v>149688</v>
      </c>
      <c r="F31090" t="s">
        <v>149373</v>
      </c>
      <c r="G31090" t="s">
        <v>149689</v>
      </c>
      <c r="H31090">
        <v>28</v>
      </c>
      <c r="I31090" t="s">
        <v>9430</v>
      </c>
      <c r="J31090" t="s">
        <v>149690</v>
      </c>
      <c r="K31090">
        <v>2219</v>
      </c>
      <c r="L31090" t="s">
        <v>30</v>
      </c>
      <c r="M31090" t="s">
        <v>31</v>
      </c>
      <c r="N31090" t="b">
        <v>0</v>
      </c>
      <c r="Q31090">
        <v>1322</v>
      </c>
      <c r="T31090">
        <v>0</v>
      </c>
      <c r="U31090">
        <v>0</v>
      </c>
    </row>
    <row r="31091" spans="1:21" x14ac:dyDescent="0.25">
      <c r="A31091" t="s">
        <v>147539</v>
      </c>
      <c r="B31091" t="s">
        <v>147540</v>
      </c>
      <c r="C31091" t="s">
        <v>149691</v>
      </c>
      <c r="D31091" t="s">
        <v>149692</v>
      </c>
      <c r="E31091" t="s">
        <v>149693</v>
      </c>
      <c r="F31091" t="s">
        <v>149694</v>
      </c>
      <c r="G31091" t="s">
        <v>149695</v>
      </c>
      <c r="H31091">
        <v>28</v>
      </c>
      <c r="I31091" t="s">
        <v>9430</v>
      </c>
      <c r="J31091" t="s">
        <v>1657</v>
      </c>
      <c r="K31091">
        <v>3331</v>
      </c>
      <c r="L31091" t="s">
        <v>30</v>
      </c>
      <c r="M31091" t="s">
        <v>31</v>
      </c>
      <c r="N31091" t="b">
        <v>0</v>
      </c>
      <c r="Q31091">
        <v>832</v>
      </c>
      <c r="T31091">
        <v>0</v>
      </c>
      <c r="U31091">
        <v>2</v>
      </c>
    </row>
    <row r="31092" spans="1:21" x14ac:dyDescent="0.25">
      <c r="A31092" t="s">
        <v>147539</v>
      </c>
      <c r="B31092" t="s">
        <v>147540</v>
      </c>
      <c r="C31092" t="s">
        <v>149696</v>
      </c>
      <c r="D31092" t="s">
        <v>149697</v>
      </c>
      <c r="E31092" t="s">
        <v>149698</v>
      </c>
      <c r="F31092" t="s">
        <v>149699</v>
      </c>
      <c r="G31092" t="s">
        <v>149700</v>
      </c>
      <c r="H31092">
        <v>28</v>
      </c>
      <c r="I31092" t="s">
        <v>9430</v>
      </c>
      <c r="J31092" t="s">
        <v>149701</v>
      </c>
      <c r="K31092">
        <v>602</v>
      </c>
      <c r="L31092" t="s">
        <v>30</v>
      </c>
      <c r="M31092" t="s">
        <v>31</v>
      </c>
      <c r="N31092" t="b">
        <v>0</v>
      </c>
      <c r="Q31092">
        <v>1214</v>
      </c>
      <c r="T31092">
        <v>0</v>
      </c>
      <c r="U31092">
        <v>0</v>
      </c>
    </row>
    <row r="31093" spans="1:21" x14ac:dyDescent="0.25">
      <c r="A31093" t="s">
        <v>147539</v>
      </c>
      <c r="B31093" t="s">
        <v>147540</v>
      </c>
      <c r="C31093" t="s">
        <v>149702</v>
      </c>
      <c r="D31093" t="s">
        <v>149703</v>
      </c>
      <c r="E31093" t="s">
        <v>149704</v>
      </c>
      <c r="F31093" t="s">
        <v>149705</v>
      </c>
      <c r="G31093" t="s">
        <v>149706</v>
      </c>
      <c r="H31093">
        <v>28</v>
      </c>
      <c r="I31093" t="s">
        <v>9430</v>
      </c>
      <c r="J31093" t="s">
        <v>149707</v>
      </c>
      <c r="K31093">
        <v>127</v>
      </c>
      <c r="L31093" t="s">
        <v>30</v>
      </c>
      <c r="M31093" t="s">
        <v>31</v>
      </c>
      <c r="N31093" t="b">
        <v>0</v>
      </c>
      <c r="Q31093">
        <v>2252</v>
      </c>
      <c r="T31093">
        <v>0</v>
      </c>
      <c r="U31093">
        <v>5</v>
      </c>
    </row>
    <row r="31094" spans="1:21" x14ac:dyDescent="0.25">
      <c r="A31094" t="s">
        <v>147539</v>
      </c>
      <c r="B31094" t="s">
        <v>147540</v>
      </c>
      <c r="C31094" t="s">
        <v>149708</v>
      </c>
      <c r="D31094" t="s">
        <v>149709</v>
      </c>
      <c r="E31094" s="1">
        <v>42927.699305555558</v>
      </c>
      <c r="F31094" t="s">
        <v>149710</v>
      </c>
      <c r="G31094" t="s">
        <v>149711</v>
      </c>
      <c r="H31094">
        <v>28</v>
      </c>
      <c r="I31094" t="s">
        <v>9430</v>
      </c>
      <c r="J31094" t="s">
        <v>5453</v>
      </c>
      <c r="K31094">
        <v>2496</v>
      </c>
      <c r="L31094" t="s">
        <v>30</v>
      </c>
      <c r="M31094" t="s">
        <v>31</v>
      </c>
      <c r="N31094" t="b">
        <v>0</v>
      </c>
      <c r="Q31094">
        <v>1534</v>
      </c>
      <c r="T31094">
        <v>0</v>
      </c>
      <c r="U31094">
        <v>1</v>
      </c>
    </row>
    <row r="31095" spans="1:21" x14ac:dyDescent="0.25">
      <c r="A31095" t="s">
        <v>147539</v>
      </c>
      <c r="B31095" t="s">
        <v>147540</v>
      </c>
      <c r="C31095" t="s">
        <v>149712</v>
      </c>
      <c r="D31095" t="s">
        <v>149713</v>
      </c>
      <c r="E31095" s="1">
        <v>42988.82916666667</v>
      </c>
      <c r="F31095" t="s">
        <v>149714</v>
      </c>
      <c r="G31095" t="s">
        <v>149715</v>
      </c>
      <c r="H31095">
        <v>28</v>
      </c>
      <c r="I31095" t="s">
        <v>9430</v>
      </c>
      <c r="J31095" t="s">
        <v>149716</v>
      </c>
      <c r="K31095">
        <v>425</v>
      </c>
      <c r="L31095" t="s">
        <v>30</v>
      </c>
      <c r="M31095" t="s">
        <v>31</v>
      </c>
      <c r="N31095" t="b">
        <v>0</v>
      </c>
      <c r="O31095" t="s">
        <v>149717</v>
      </c>
      <c r="Q31095">
        <v>570</v>
      </c>
      <c r="T31095">
        <v>0</v>
      </c>
      <c r="U31095">
        <v>0</v>
      </c>
    </row>
    <row r="31096" spans="1:21" x14ac:dyDescent="0.25">
      <c r="A31096" t="s">
        <v>147539</v>
      </c>
      <c r="B31096" t="s">
        <v>147540</v>
      </c>
      <c r="C31096" t="s">
        <v>149718</v>
      </c>
      <c r="D31096" t="s">
        <v>149719</v>
      </c>
      <c r="E31096" s="1">
        <v>42896.767361111109</v>
      </c>
      <c r="F31096" t="s">
        <v>149720</v>
      </c>
      <c r="G31096" t="s">
        <v>149721</v>
      </c>
      <c r="H31096">
        <v>28</v>
      </c>
      <c r="I31096" t="s">
        <v>9430</v>
      </c>
      <c r="J31096" t="s">
        <v>149722</v>
      </c>
      <c r="K31096">
        <v>3339</v>
      </c>
      <c r="L31096" t="s">
        <v>30</v>
      </c>
      <c r="M31096" t="s">
        <v>31</v>
      </c>
      <c r="N31096" t="b">
        <v>0</v>
      </c>
      <c r="Q31096">
        <v>11105</v>
      </c>
      <c r="T31096">
        <v>0</v>
      </c>
      <c r="U31096">
        <v>5</v>
      </c>
    </row>
    <row r="31097" spans="1:21" x14ac:dyDescent="0.25">
      <c r="A31097" t="s">
        <v>147539</v>
      </c>
      <c r="B31097" t="s">
        <v>147540</v>
      </c>
      <c r="C31097" t="s">
        <v>149723</v>
      </c>
      <c r="D31097" t="s">
        <v>149724</v>
      </c>
      <c r="E31097" s="1">
        <v>42865.057638888888</v>
      </c>
      <c r="F31097" t="s">
        <v>149725</v>
      </c>
      <c r="G31097" t="s">
        <v>149726</v>
      </c>
      <c r="H31097">
        <v>28</v>
      </c>
      <c r="I31097" t="s">
        <v>9430</v>
      </c>
      <c r="J31097" t="s">
        <v>138765</v>
      </c>
      <c r="K31097">
        <v>3568</v>
      </c>
      <c r="L31097" t="s">
        <v>30</v>
      </c>
      <c r="M31097" t="s">
        <v>31</v>
      </c>
      <c r="N31097" t="b">
        <v>0</v>
      </c>
      <c r="O31097" t="s">
        <v>149727</v>
      </c>
      <c r="Q31097">
        <v>309</v>
      </c>
      <c r="T31097">
        <v>0</v>
      </c>
      <c r="U31097">
        <v>0</v>
      </c>
    </row>
    <row r="31098" spans="1:21" x14ac:dyDescent="0.25">
      <c r="A31098" t="s">
        <v>147539</v>
      </c>
      <c r="B31098" t="s">
        <v>147540</v>
      </c>
      <c r="C31098" t="s">
        <v>149728</v>
      </c>
      <c r="D31098" t="s">
        <v>149729</v>
      </c>
      <c r="E31098" t="s">
        <v>149730</v>
      </c>
      <c r="F31098" t="s">
        <v>149731</v>
      </c>
      <c r="G31098" t="s">
        <v>149732</v>
      </c>
      <c r="H31098">
        <v>28</v>
      </c>
      <c r="I31098" t="s">
        <v>9430</v>
      </c>
      <c r="J31098" t="s">
        <v>69066</v>
      </c>
      <c r="K31098">
        <v>3481</v>
      </c>
      <c r="L31098" t="s">
        <v>30</v>
      </c>
      <c r="M31098" t="s">
        <v>31</v>
      </c>
      <c r="N31098" t="b">
        <v>0</v>
      </c>
      <c r="Q31098">
        <v>3250</v>
      </c>
      <c r="T31098">
        <v>0</v>
      </c>
      <c r="U31098">
        <v>1</v>
      </c>
    </row>
    <row r="31099" spans="1:21" x14ac:dyDescent="0.25">
      <c r="A31099" t="s">
        <v>147539</v>
      </c>
      <c r="B31099" t="s">
        <v>147540</v>
      </c>
      <c r="C31099" t="s">
        <v>149733</v>
      </c>
      <c r="D31099" t="s">
        <v>149734</v>
      </c>
      <c r="E31099" s="1">
        <v>42925.900694444441</v>
      </c>
      <c r="F31099" t="s">
        <v>149735</v>
      </c>
      <c r="G31099" t="s">
        <v>149736</v>
      </c>
      <c r="H31099">
        <v>28</v>
      </c>
      <c r="I31099" t="s">
        <v>9430</v>
      </c>
      <c r="J31099" t="s">
        <v>149737</v>
      </c>
      <c r="K31099">
        <v>3480</v>
      </c>
      <c r="L31099" t="s">
        <v>30</v>
      </c>
      <c r="M31099" t="s">
        <v>31</v>
      </c>
      <c r="N31099" t="b">
        <v>0</v>
      </c>
      <c r="Q31099">
        <v>990</v>
      </c>
      <c r="T31099">
        <v>0</v>
      </c>
      <c r="U31099">
        <v>1</v>
      </c>
    </row>
    <row r="31100" spans="1:21" x14ac:dyDescent="0.25">
      <c r="A31100" t="s">
        <v>147539</v>
      </c>
      <c r="B31100" t="s">
        <v>147540</v>
      </c>
      <c r="C31100" t="s">
        <v>149738</v>
      </c>
      <c r="D31100" t="s">
        <v>149739</v>
      </c>
      <c r="E31100" t="s">
        <v>149740</v>
      </c>
      <c r="F31100" t="s">
        <v>149741</v>
      </c>
      <c r="G31100" t="s">
        <v>149742</v>
      </c>
      <c r="H31100">
        <v>28</v>
      </c>
      <c r="I31100" t="s">
        <v>9430</v>
      </c>
      <c r="J31100" t="s">
        <v>87992</v>
      </c>
      <c r="K31100">
        <v>1837</v>
      </c>
      <c r="L31100" t="s">
        <v>30</v>
      </c>
      <c r="M31100" t="s">
        <v>31</v>
      </c>
      <c r="N31100" t="b">
        <v>0</v>
      </c>
      <c r="O31100" t="s">
        <v>149743</v>
      </c>
      <c r="Q31100">
        <v>1048</v>
      </c>
      <c r="T31100">
        <v>0</v>
      </c>
      <c r="U31100">
        <v>0</v>
      </c>
    </row>
    <row r="31101" spans="1:21" x14ac:dyDescent="0.25">
      <c r="A31101" t="s">
        <v>147539</v>
      </c>
      <c r="B31101" t="s">
        <v>147540</v>
      </c>
      <c r="C31101" t="s">
        <v>149744</v>
      </c>
      <c r="D31101" t="s">
        <v>149745</v>
      </c>
      <c r="E31101" t="s">
        <v>149746</v>
      </c>
      <c r="F31101" t="s">
        <v>149747</v>
      </c>
      <c r="G31101" t="s">
        <v>149748</v>
      </c>
      <c r="H31101">
        <v>28</v>
      </c>
      <c r="I31101" t="s">
        <v>9430</v>
      </c>
      <c r="J31101" t="s">
        <v>149749</v>
      </c>
      <c r="K31101">
        <v>582</v>
      </c>
      <c r="L31101" t="s">
        <v>30</v>
      </c>
      <c r="M31101" t="s">
        <v>31</v>
      </c>
      <c r="N31101" t="b">
        <v>0</v>
      </c>
      <c r="O31101" t="s">
        <v>149750</v>
      </c>
      <c r="Q31101">
        <v>1257</v>
      </c>
      <c r="T31101">
        <v>0</v>
      </c>
      <c r="U31101">
        <v>1</v>
      </c>
    </row>
    <row r="31102" spans="1:21" x14ac:dyDescent="0.25">
      <c r="A31102" t="s">
        <v>147539</v>
      </c>
      <c r="B31102" t="s">
        <v>147540</v>
      </c>
      <c r="C31102" t="s">
        <v>149751</v>
      </c>
      <c r="D31102" t="s">
        <v>149752</v>
      </c>
      <c r="E31102" t="s">
        <v>149753</v>
      </c>
      <c r="F31102" t="s">
        <v>149754</v>
      </c>
      <c r="G31102" t="s">
        <v>149755</v>
      </c>
      <c r="H31102">
        <v>28</v>
      </c>
      <c r="I31102" t="s">
        <v>9430</v>
      </c>
      <c r="J31102" t="s">
        <v>149756</v>
      </c>
      <c r="K31102">
        <v>3162</v>
      </c>
      <c r="L31102" t="s">
        <v>30</v>
      </c>
      <c r="M31102" t="s">
        <v>31</v>
      </c>
      <c r="N31102" t="b">
        <v>0</v>
      </c>
      <c r="Q31102">
        <v>1528</v>
      </c>
      <c r="T31102">
        <v>0</v>
      </c>
      <c r="U31102">
        <v>0</v>
      </c>
    </row>
    <row r="31103" spans="1:21" x14ac:dyDescent="0.25">
      <c r="A31103" t="s">
        <v>147539</v>
      </c>
      <c r="B31103" t="s">
        <v>147540</v>
      </c>
      <c r="C31103" t="s">
        <v>149757</v>
      </c>
      <c r="D31103" t="s">
        <v>149758</v>
      </c>
      <c r="E31103" t="s">
        <v>149759</v>
      </c>
      <c r="F31103" t="s">
        <v>149760</v>
      </c>
      <c r="H31103">
        <v>28</v>
      </c>
      <c r="I31103" t="s">
        <v>9430</v>
      </c>
      <c r="J31103" t="s">
        <v>170</v>
      </c>
      <c r="K31103">
        <v>57</v>
      </c>
      <c r="L31103" t="s">
        <v>30</v>
      </c>
      <c r="M31103" t="s">
        <v>31</v>
      </c>
      <c r="N31103" t="b">
        <v>0</v>
      </c>
      <c r="O31103" t="s">
        <v>149761</v>
      </c>
      <c r="Q31103">
        <v>16700</v>
      </c>
      <c r="T31103">
        <v>0</v>
      </c>
      <c r="U31103">
        <v>5</v>
      </c>
    </row>
    <row r="31104" spans="1:21" x14ac:dyDescent="0.25">
      <c r="A31104" t="s">
        <v>147539</v>
      </c>
      <c r="B31104" t="s">
        <v>147540</v>
      </c>
      <c r="C31104" t="s">
        <v>149762</v>
      </c>
      <c r="D31104" t="s">
        <v>149763</v>
      </c>
      <c r="E31104" t="s">
        <v>149764</v>
      </c>
      <c r="F31104" t="s">
        <v>149765</v>
      </c>
      <c r="G31104" t="s">
        <v>149766</v>
      </c>
      <c r="H31104">
        <v>28</v>
      </c>
      <c r="I31104" t="s">
        <v>9430</v>
      </c>
      <c r="J31104" t="s">
        <v>149767</v>
      </c>
      <c r="K31104">
        <v>1842</v>
      </c>
      <c r="L31104" t="s">
        <v>30</v>
      </c>
      <c r="M31104" t="s">
        <v>31</v>
      </c>
      <c r="N31104" t="b">
        <v>0</v>
      </c>
      <c r="Q31104">
        <v>1571</v>
      </c>
      <c r="T31104">
        <v>0</v>
      </c>
      <c r="U31104">
        <v>0</v>
      </c>
    </row>
    <row r="31105" spans="1:21" x14ac:dyDescent="0.25">
      <c r="A31105" t="s">
        <v>147539</v>
      </c>
      <c r="B31105" t="s">
        <v>147540</v>
      </c>
      <c r="C31105" t="s">
        <v>149768</v>
      </c>
      <c r="D31105" t="s">
        <v>149769</v>
      </c>
      <c r="E31105" t="s">
        <v>149770</v>
      </c>
      <c r="F31105" t="s">
        <v>149771</v>
      </c>
      <c r="G31105" t="s">
        <v>149772</v>
      </c>
      <c r="H31105">
        <v>28</v>
      </c>
      <c r="I31105" t="s">
        <v>9430</v>
      </c>
      <c r="J31105" t="s">
        <v>149773</v>
      </c>
      <c r="K31105">
        <v>449</v>
      </c>
      <c r="L31105" t="s">
        <v>30</v>
      </c>
      <c r="M31105" t="s">
        <v>31</v>
      </c>
      <c r="N31105" t="b">
        <v>0</v>
      </c>
      <c r="O31105" t="s">
        <v>149774</v>
      </c>
      <c r="Q31105">
        <v>2572</v>
      </c>
      <c r="T31105">
        <v>0</v>
      </c>
      <c r="U31105">
        <v>0</v>
      </c>
    </row>
    <row r="31106" spans="1:21" x14ac:dyDescent="0.25">
      <c r="A31106" t="s">
        <v>147539</v>
      </c>
      <c r="B31106" t="s">
        <v>147540</v>
      </c>
      <c r="C31106" t="s">
        <v>149775</v>
      </c>
      <c r="D31106" t="s">
        <v>149776</v>
      </c>
      <c r="E31106" s="1">
        <v>42983.327777777777</v>
      </c>
      <c r="F31106" t="s">
        <v>149777</v>
      </c>
      <c r="H31106">
        <v>28</v>
      </c>
      <c r="I31106" t="s">
        <v>9430</v>
      </c>
      <c r="J31106" t="s">
        <v>44599</v>
      </c>
      <c r="K31106">
        <v>44</v>
      </c>
      <c r="L31106" t="s">
        <v>30</v>
      </c>
      <c r="M31106" t="s">
        <v>31</v>
      </c>
      <c r="N31106" t="b">
        <v>0</v>
      </c>
      <c r="O31106" t="s">
        <v>149778</v>
      </c>
      <c r="Q31106">
        <v>7433</v>
      </c>
      <c r="T31106">
        <v>0</v>
      </c>
      <c r="U31106">
        <v>1</v>
      </c>
    </row>
    <row r="31107" spans="1:21" x14ac:dyDescent="0.25">
      <c r="A31107" t="s">
        <v>147539</v>
      </c>
      <c r="B31107" t="s">
        <v>147540</v>
      </c>
      <c r="C31107" t="s">
        <v>149779</v>
      </c>
      <c r="D31107" t="s">
        <v>149776</v>
      </c>
      <c r="E31107" s="1">
        <v>42983.327777777777</v>
      </c>
      <c r="F31107" t="s">
        <v>149780</v>
      </c>
      <c r="H31107">
        <v>28</v>
      </c>
      <c r="I31107" t="s">
        <v>9430</v>
      </c>
      <c r="J31107" t="s">
        <v>6497</v>
      </c>
      <c r="K31107">
        <v>217</v>
      </c>
      <c r="L31107" t="s">
        <v>30</v>
      </c>
      <c r="M31107" t="s">
        <v>31</v>
      </c>
      <c r="N31107" t="b">
        <v>0</v>
      </c>
      <c r="O31107" t="s">
        <v>149781</v>
      </c>
      <c r="Q31107">
        <v>3267</v>
      </c>
      <c r="T31107">
        <v>0</v>
      </c>
      <c r="U31107">
        <v>2</v>
      </c>
    </row>
    <row r="31108" spans="1:21" x14ac:dyDescent="0.25">
      <c r="A31108" t="s">
        <v>147539</v>
      </c>
      <c r="B31108" t="s">
        <v>147540</v>
      </c>
      <c r="C31108" t="s">
        <v>149782</v>
      </c>
      <c r="D31108" t="s">
        <v>149783</v>
      </c>
      <c r="E31108" s="1">
        <v>42983.243055555555</v>
      </c>
      <c r="F31108" t="s">
        <v>149784</v>
      </c>
      <c r="G31108" t="s">
        <v>149785</v>
      </c>
      <c r="H31108">
        <v>28</v>
      </c>
      <c r="I31108" t="s">
        <v>9430</v>
      </c>
      <c r="J31108" t="s">
        <v>59</v>
      </c>
      <c r="K31108">
        <v>362</v>
      </c>
      <c r="L31108" t="s">
        <v>30</v>
      </c>
      <c r="M31108" t="s">
        <v>31</v>
      </c>
      <c r="N31108" t="b">
        <v>0</v>
      </c>
      <c r="O31108" t="s">
        <v>149786</v>
      </c>
      <c r="Q31108">
        <v>1348</v>
      </c>
      <c r="T31108">
        <v>0</v>
      </c>
      <c r="U31108">
        <v>1</v>
      </c>
    </row>
    <row r="31109" spans="1:21" x14ac:dyDescent="0.25">
      <c r="A31109" t="s">
        <v>147539</v>
      </c>
      <c r="B31109" t="s">
        <v>147540</v>
      </c>
      <c r="C31109" t="s">
        <v>149787</v>
      </c>
      <c r="D31109" t="s">
        <v>149788</v>
      </c>
      <c r="E31109" s="1">
        <v>42983.240972222222</v>
      </c>
      <c r="F31109" t="s">
        <v>149789</v>
      </c>
      <c r="G31109" t="s">
        <v>149790</v>
      </c>
      <c r="H31109">
        <v>28</v>
      </c>
      <c r="I31109" t="s">
        <v>9430</v>
      </c>
      <c r="J31109" t="s">
        <v>4129</v>
      </c>
      <c r="K31109">
        <v>333</v>
      </c>
      <c r="L31109" t="s">
        <v>30</v>
      </c>
      <c r="M31109" t="s">
        <v>31</v>
      </c>
      <c r="N31109" t="b">
        <v>0</v>
      </c>
      <c r="O31109" t="s">
        <v>149791</v>
      </c>
      <c r="Q31109">
        <v>1632</v>
      </c>
      <c r="T31109">
        <v>0</v>
      </c>
      <c r="U31109">
        <v>5</v>
      </c>
    </row>
    <row r="31110" spans="1:21" x14ac:dyDescent="0.25">
      <c r="A31110" t="s">
        <v>147539</v>
      </c>
      <c r="B31110" t="s">
        <v>147540</v>
      </c>
      <c r="C31110" t="s">
        <v>149792</v>
      </c>
      <c r="D31110" t="s">
        <v>149793</v>
      </c>
      <c r="E31110" s="1">
        <v>42830.81527777778</v>
      </c>
      <c r="F31110" t="s">
        <v>149794</v>
      </c>
      <c r="G31110" t="s">
        <v>149795</v>
      </c>
      <c r="H31110">
        <v>28</v>
      </c>
      <c r="I31110" t="s">
        <v>9430</v>
      </c>
      <c r="J31110" t="s">
        <v>149796</v>
      </c>
      <c r="K31110">
        <v>1643</v>
      </c>
      <c r="L31110" t="s">
        <v>30</v>
      </c>
      <c r="M31110" t="s">
        <v>31</v>
      </c>
      <c r="N31110" t="b">
        <v>0</v>
      </c>
      <c r="Q31110">
        <v>2172</v>
      </c>
      <c r="T31110">
        <v>0</v>
      </c>
      <c r="U31110">
        <v>0</v>
      </c>
    </row>
    <row r="31111" spans="1:21" x14ac:dyDescent="0.25">
      <c r="A31111" t="s">
        <v>147539</v>
      </c>
      <c r="B31111" t="s">
        <v>147540</v>
      </c>
      <c r="C31111" t="s">
        <v>149797</v>
      </c>
      <c r="D31111" t="s">
        <v>149798</v>
      </c>
      <c r="E31111" t="s">
        <v>149799</v>
      </c>
      <c r="F31111" t="s">
        <v>149800</v>
      </c>
      <c r="G31111" t="s">
        <v>149801</v>
      </c>
      <c r="H31111">
        <v>28</v>
      </c>
      <c r="I31111" t="s">
        <v>9430</v>
      </c>
      <c r="J31111" t="s">
        <v>149802</v>
      </c>
      <c r="K31111">
        <v>1054</v>
      </c>
      <c r="L31111" t="s">
        <v>30</v>
      </c>
      <c r="M31111" t="s">
        <v>31</v>
      </c>
      <c r="N31111" t="b">
        <v>0</v>
      </c>
      <c r="O31111" t="s">
        <v>149803</v>
      </c>
      <c r="Q31111">
        <v>2703</v>
      </c>
      <c r="T31111">
        <v>0</v>
      </c>
      <c r="U31111">
        <v>2</v>
      </c>
    </row>
    <row r="31112" spans="1:21" x14ac:dyDescent="0.25">
      <c r="A31112" t="s">
        <v>147539</v>
      </c>
      <c r="B31112" t="s">
        <v>147540</v>
      </c>
      <c r="C31112" t="s">
        <v>149804</v>
      </c>
      <c r="D31112" t="s">
        <v>149805</v>
      </c>
      <c r="E31112" t="s">
        <v>149806</v>
      </c>
      <c r="F31112" t="s">
        <v>149807</v>
      </c>
      <c r="G31112" t="s">
        <v>149808</v>
      </c>
      <c r="H31112">
        <v>28</v>
      </c>
      <c r="I31112" t="s">
        <v>9430</v>
      </c>
      <c r="J31112" t="s">
        <v>149809</v>
      </c>
      <c r="K31112">
        <v>1003</v>
      </c>
      <c r="L31112" t="s">
        <v>30</v>
      </c>
      <c r="M31112" t="s">
        <v>31</v>
      </c>
      <c r="N31112" t="b">
        <v>0</v>
      </c>
      <c r="Q31112">
        <v>6080</v>
      </c>
      <c r="T31112">
        <v>0</v>
      </c>
      <c r="U31112">
        <v>0</v>
      </c>
    </row>
    <row r="31113" spans="1:21" x14ac:dyDescent="0.25">
      <c r="A31113" t="s">
        <v>147539</v>
      </c>
      <c r="B31113" t="s">
        <v>147540</v>
      </c>
      <c r="C31113" t="s">
        <v>149810</v>
      </c>
      <c r="D31113" t="s">
        <v>149811</v>
      </c>
      <c r="E31113" t="s">
        <v>149812</v>
      </c>
      <c r="F31113" t="s">
        <v>149813</v>
      </c>
      <c r="G31113" t="s">
        <v>149814</v>
      </c>
      <c r="H31113">
        <v>28</v>
      </c>
      <c r="I31113" t="s">
        <v>9430</v>
      </c>
      <c r="J31113" t="s">
        <v>149815</v>
      </c>
      <c r="K31113">
        <v>3416</v>
      </c>
      <c r="L31113" t="s">
        <v>30</v>
      </c>
      <c r="M31113" t="s">
        <v>31</v>
      </c>
      <c r="N31113" t="b">
        <v>0</v>
      </c>
      <c r="O31113" t="s">
        <v>149816</v>
      </c>
      <c r="Q31113">
        <v>713</v>
      </c>
      <c r="T31113">
        <v>0</v>
      </c>
      <c r="U31113">
        <v>0</v>
      </c>
    </row>
    <row r="31114" spans="1:21" x14ac:dyDescent="0.25">
      <c r="A31114" t="s">
        <v>147539</v>
      </c>
      <c r="B31114" t="s">
        <v>147540</v>
      </c>
      <c r="C31114" t="s">
        <v>149817</v>
      </c>
      <c r="D31114" t="s">
        <v>149818</v>
      </c>
      <c r="E31114" t="s">
        <v>149819</v>
      </c>
      <c r="F31114" t="s">
        <v>149800</v>
      </c>
      <c r="G31114" t="s">
        <v>149820</v>
      </c>
      <c r="H31114">
        <v>28</v>
      </c>
      <c r="I31114" t="s">
        <v>9430</v>
      </c>
      <c r="J31114" t="s">
        <v>103381</v>
      </c>
      <c r="K31114">
        <v>1151</v>
      </c>
      <c r="L31114" t="s">
        <v>30</v>
      </c>
      <c r="M31114" t="s">
        <v>31</v>
      </c>
      <c r="N31114" t="b">
        <v>0</v>
      </c>
      <c r="O31114" t="s">
        <v>149821</v>
      </c>
      <c r="Q31114">
        <v>1369</v>
      </c>
      <c r="T31114">
        <v>0</v>
      </c>
      <c r="U31114">
        <v>0</v>
      </c>
    </row>
    <row r="31115" spans="1:21" x14ac:dyDescent="0.25">
      <c r="A31115" t="s">
        <v>147539</v>
      </c>
      <c r="B31115" t="s">
        <v>147540</v>
      </c>
      <c r="C31115" t="s">
        <v>149822</v>
      </c>
      <c r="D31115" t="s">
        <v>149823</v>
      </c>
      <c r="E31115" s="1">
        <v>43073.997916666667</v>
      </c>
      <c r="F31115" t="s">
        <v>149824</v>
      </c>
      <c r="G31115" t="s">
        <v>149825</v>
      </c>
      <c r="H31115">
        <v>28</v>
      </c>
      <c r="I31115" t="s">
        <v>9430</v>
      </c>
      <c r="J31115" t="s">
        <v>149826</v>
      </c>
      <c r="K31115">
        <v>3440</v>
      </c>
      <c r="L31115" t="s">
        <v>30</v>
      </c>
      <c r="M31115" t="s">
        <v>31</v>
      </c>
      <c r="N31115" t="b">
        <v>0</v>
      </c>
      <c r="O31115" t="s">
        <v>149827</v>
      </c>
      <c r="Q31115">
        <v>5994</v>
      </c>
      <c r="T31115">
        <v>0</v>
      </c>
      <c r="U31115">
        <v>5</v>
      </c>
    </row>
    <row r="31116" spans="1:21" x14ac:dyDescent="0.25">
      <c r="A31116" t="s">
        <v>147539</v>
      </c>
      <c r="B31116" t="s">
        <v>147540</v>
      </c>
      <c r="C31116" t="s">
        <v>149828</v>
      </c>
      <c r="D31116" t="s">
        <v>149829</v>
      </c>
      <c r="E31116" t="s">
        <v>149830</v>
      </c>
      <c r="F31116" t="s">
        <v>149831</v>
      </c>
      <c r="G31116" t="s">
        <v>149832</v>
      </c>
      <c r="H31116">
        <v>28</v>
      </c>
      <c r="I31116" t="s">
        <v>9430</v>
      </c>
      <c r="J31116" t="s">
        <v>149833</v>
      </c>
      <c r="K31116">
        <v>3258</v>
      </c>
      <c r="L31116" t="s">
        <v>30</v>
      </c>
      <c r="M31116" t="s">
        <v>31</v>
      </c>
      <c r="N31116" t="b">
        <v>0</v>
      </c>
      <c r="O31116" t="s">
        <v>149834</v>
      </c>
      <c r="Q31116">
        <v>2328</v>
      </c>
      <c r="T31116">
        <v>0</v>
      </c>
      <c r="U31116">
        <v>6</v>
      </c>
    </row>
    <row r="31117" spans="1:21" x14ac:dyDescent="0.25">
      <c r="A31117" t="s">
        <v>147539</v>
      </c>
      <c r="B31117" t="s">
        <v>147540</v>
      </c>
      <c r="C31117" t="s">
        <v>149835</v>
      </c>
      <c r="D31117" t="s">
        <v>149836</v>
      </c>
      <c r="E31117" t="s">
        <v>149837</v>
      </c>
      <c r="F31117" t="s">
        <v>149838</v>
      </c>
      <c r="G31117" t="s">
        <v>149839</v>
      </c>
      <c r="H31117">
        <v>28</v>
      </c>
      <c r="I31117" t="s">
        <v>9430</v>
      </c>
      <c r="J31117" t="s">
        <v>149840</v>
      </c>
      <c r="K31117">
        <v>2866</v>
      </c>
      <c r="L31117" t="s">
        <v>30</v>
      </c>
      <c r="M31117" t="s">
        <v>31</v>
      </c>
      <c r="N31117" t="b">
        <v>0</v>
      </c>
      <c r="O31117" t="s">
        <v>149841</v>
      </c>
      <c r="Q31117">
        <v>2971</v>
      </c>
      <c r="T31117">
        <v>0</v>
      </c>
      <c r="U31117">
        <v>4</v>
      </c>
    </row>
    <row r="31118" spans="1:21" x14ac:dyDescent="0.25">
      <c r="A31118" t="s">
        <v>147539</v>
      </c>
      <c r="B31118" t="s">
        <v>147540</v>
      </c>
      <c r="C31118" t="s">
        <v>149842</v>
      </c>
      <c r="D31118" t="s">
        <v>149843</v>
      </c>
      <c r="E31118" t="s">
        <v>149844</v>
      </c>
      <c r="F31118" t="s">
        <v>149845</v>
      </c>
      <c r="G31118" t="s">
        <v>149846</v>
      </c>
      <c r="H31118">
        <v>28</v>
      </c>
      <c r="I31118" t="s">
        <v>9430</v>
      </c>
      <c r="J31118" t="s">
        <v>136335</v>
      </c>
      <c r="K31118">
        <v>1335</v>
      </c>
      <c r="L31118" t="s">
        <v>30</v>
      </c>
      <c r="M31118" t="s">
        <v>31</v>
      </c>
      <c r="N31118" t="b">
        <v>0</v>
      </c>
      <c r="O31118" t="s">
        <v>149847</v>
      </c>
      <c r="Q31118">
        <v>2411</v>
      </c>
      <c r="T31118">
        <v>0</v>
      </c>
      <c r="U31118">
        <v>8</v>
      </c>
    </row>
    <row r="31119" spans="1:21" x14ac:dyDescent="0.25">
      <c r="A31119" t="s">
        <v>147539</v>
      </c>
      <c r="B31119" t="s">
        <v>147540</v>
      </c>
      <c r="C31119" t="s">
        <v>149848</v>
      </c>
      <c r="D31119" t="s">
        <v>149849</v>
      </c>
      <c r="E31119" t="s">
        <v>149850</v>
      </c>
      <c r="F31119" t="s">
        <v>149851</v>
      </c>
      <c r="G31119" t="s">
        <v>149852</v>
      </c>
      <c r="H31119">
        <v>28</v>
      </c>
      <c r="I31119" t="s">
        <v>9430</v>
      </c>
      <c r="J31119" t="s">
        <v>106517</v>
      </c>
      <c r="K31119">
        <v>278</v>
      </c>
      <c r="L31119" t="s">
        <v>30</v>
      </c>
      <c r="M31119" t="s">
        <v>31</v>
      </c>
      <c r="N31119" t="b">
        <v>0</v>
      </c>
      <c r="O31119" t="s">
        <v>149853</v>
      </c>
      <c r="Q31119">
        <v>15976</v>
      </c>
      <c r="T31119">
        <v>0</v>
      </c>
      <c r="U31119">
        <v>10</v>
      </c>
    </row>
    <row r="31120" spans="1:21" x14ac:dyDescent="0.25">
      <c r="A31120" t="s">
        <v>147539</v>
      </c>
      <c r="B31120" t="s">
        <v>147540</v>
      </c>
      <c r="C31120" t="s">
        <v>149854</v>
      </c>
      <c r="D31120" t="s">
        <v>149855</v>
      </c>
      <c r="E31120" s="1">
        <v>42981.973611111112</v>
      </c>
      <c r="F31120" t="s">
        <v>149856</v>
      </c>
      <c r="G31120" t="s">
        <v>149857</v>
      </c>
      <c r="H31120">
        <v>28</v>
      </c>
      <c r="I31120" t="s">
        <v>9430</v>
      </c>
      <c r="J31120" t="s">
        <v>149858</v>
      </c>
      <c r="K31120">
        <v>1664</v>
      </c>
      <c r="L31120" t="s">
        <v>30</v>
      </c>
      <c r="M31120" t="s">
        <v>31</v>
      </c>
      <c r="N31120" t="b">
        <v>0</v>
      </c>
      <c r="O31120" t="s">
        <v>149859</v>
      </c>
      <c r="Q31120">
        <v>585</v>
      </c>
      <c r="T31120">
        <v>0</v>
      </c>
      <c r="U31120">
        <v>1</v>
      </c>
    </row>
    <row r="31121" spans="1:21" x14ac:dyDescent="0.25">
      <c r="A31121" t="s">
        <v>147539</v>
      </c>
      <c r="B31121" t="s">
        <v>147540</v>
      </c>
      <c r="C31121" t="s">
        <v>149860</v>
      </c>
      <c r="D31121" t="s">
        <v>149861</v>
      </c>
      <c r="E31121" s="1">
        <v>42738.839583333334</v>
      </c>
      <c r="F31121" t="s">
        <v>149862</v>
      </c>
      <c r="G31121" t="s">
        <v>149863</v>
      </c>
      <c r="H31121">
        <v>28</v>
      </c>
      <c r="I31121" t="s">
        <v>9430</v>
      </c>
      <c r="J31121" t="s">
        <v>92037</v>
      </c>
      <c r="K31121">
        <v>3415</v>
      </c>
      <c r="L31121" t="s">
        <v>30</v>
      </c>
      <c r="M31121" t="s">
        <v>31</v>
      </c>
      <c r="N31121" t="b">
        <v>0</v>
      </c>
      <c r="O31121" t="s">
        <v>149864</v>
      </c>
      <c r="Q31121">
        <v>2607</v>
      </c>
      <c r="T31121">
        <v>0</v>
      </c>
      <c r="U31121">
        <v>2</v>
      </c>
    </row>
    <row r="31122" spans="1:21" x14ac:dyDescent="0.25">
      <c r="A31122" t="s">
        <v>147539</v>
      </c>
      <c r="B31122" t="s">
        <v>147540</v>
      </c>
      <c r="C31122" t="s">
        <v>149865</v>
      </c>
      <c r="D31122" t="s">
        <v>149866</v>
      </c>
      <c r="E31122" s="1">
        <v>42738.825694444444</v>
      </c>
      <c r="F31122" t="s">
        <v>149867</v>
      </c>
      <c r="G31122" t="s">
        <v>149868</v>
      </c>
      <c r="H31122">
        <v>28</v>
      </c>
      <c r="I31122" t="s">
        <v>9430</v>
      </c>
      <c r="J31122" t="s">
        <v>4996</v>
      </c>
      <c r="K31122">
        <v>147</v>
      </c>
      <c r="L31122" t="s">
        <v>30</v>
      </c>
      <c r="M31122" t="s">
        <v>31</v>
      </c>
      <c r="N31122" t="b">
        <v>0</v>
      </c>
      <c r="O31122" t="s">
        <v>149869</v>
      </c>
      <c r="Q31122">
        <v>3207</v>
      </c>
      <c r="T31122">
        <v>0</v>
      </c>
      <c r="U31122">
        <v>1</v>
      </c>
    </row>
    <row r="31123" spans="1:21" x14ac:dyDescent="0.25">
      <c r="A31123" t="s">
        <v>147539</v>
      </c>
      <c r="B31123" t="s">
        <v>147540</v>
      </c>
      <c r="C31123" t="s">
        <v>149870</v>
      </c>
      <c r="D31123" t="s">
        <v>149871</v>
      </c>
      <c r="E31123" t="s">
        <v>149872</v>
      </c>
      <c r="F31123" t="s">
        <v>149873</v>
      </c>
      <c r="G31123" t="s">
        <v>149874</v>
      </c>
      <c r="H31123">
        <v>28</v>
      </c>
      <c r="I31123" t="s">
        <v>9430</v>
      </c>
      <c r="J31123" t="s">
        <v>12003</v>
      </c>
      <c r="K31123">
        <v>96</v>
      </c>
      <c r="L31123" t="s">
        <v>30</v>
      </c>
      <c r="M31123" t="s">
        <v>31</v>
      </c>
      <c r="N31123" t="b">
        <v>0</v>
      </c>
      <c r="O31123" t="s">
        <v>149875</v>
      </c>
      <c r="Q31123">
        <v>126</v>
      </c>
      <c r="T31123">
        <v>0</v>
      </c>
      <c r="U31123">
        <v>0</v>
      </c>
    </row>
    <row r="31124" spans="1:21" x14ac:dyDescent="0.25">
      <c r="A31124" t="s">
        <v>147539</v>
      </c>
      <c r="B31124" t="s">
        <v>147540</v>
      </c>
      <c r="C31124" t="s">
        <v>149876</v>
      </c>
      <c r="D31124" t="s">
        <v>149877</v>
      </c>
      <c r="E31124" t="s">
        <v>149878</v>
      </c>
      <c r="F31124" t="s">
        <v>149879</v>
      </c>
      <c r="G31124" t="s">
        <v>149880</v>
      </c>
      <c r="H31124">
        <v>28</v>
      </c>
      <c r="I31124" t="s">
        <v>9430</v>
      </c>
      <c r="J31124" t="s">
        <v>149881</v>
      </c>
      <c r="K31124">
        <v>1684</v>
      </c>
      <c r="L31124" t="s">
        <v>30</v>
      </c>
      <c r="M31124" t="s">
        <v>31</v>
      </c>
      <c r="N31124" t="b">
        <v>0</v>
      </c>
      <c r="O31124" t="s">
        <v>149882</v>
      </c>
      <c r="Q31124">
        <v>4816</v>
      </c>
      <c r="T31124">
        <v>0</v>
      </c>
      <c r="U31124">
        <v>2</v>
      </c>
    </row>
    <row r="31125" spans="1:21" x14ac:dyDescent="0.25">
      <c r="A31125" t="s">
        <v>147539</v>
      </c>
      <c r="B31125" t="s">
        <v>147540</v>
      </c>
      <c r="C31125" t="s">
        <v>149883</v>
      </c>
      <c r="D31125" t="s">
        <v>149884</v>
      </c>
      <c r="E31125" s="1">
        <v>43010.969444444447</v>
      </c>
      <c r="F31125" t="s">
        <v>149885</v>
      </c>
      <c r="G31125" t="s">
        <v>149886</v>
      </c>
      <c r="H31125">
        <v>28</v>
      </c>
      <c r="I31125" t="s">
        <v>9430</v>
      </c>
      <c r="J31125" t="s">
        <v>39169</v>
      </c>
      <c r="K31125">
        <v>1993</v>
      </c>
      <c r="L31125" t="s">
        <v>30</v>
      </c>
      <c r="M31125" t="s">
        <v>31</v>
      </c>
      <c r="N31125" t="b">
        <v>0</v>
      </c>
      <c r="O31125" t="s">
        <v>149887</v>
      </c>
      <c r="Q31125">
        <v>975</v>
      </c>
      <c r="T31125">
        <v>0</v>
      </c>
      <c r="U31125">
        <v>0</v>
      </c>
    </row>
    <row r="31126" spans="1:21" x14ac:dyDescent="0.25">
      <c r="A31126" t="s">
        <v>147539</v>
      </c>
      <c r="B31126" t="s">
        <v>147540</v>
      </c>
      <c r="C31126" t="s">
        <v>149888</v>
      </c>
      <c r="D31126" t="s">
        <v>149889</v>
      </c>
      <c r="E31126" s="1">
        <v>43010.966666666667</v>
      </c>
      <c r="F31126" t="s">
        <v>149890</v>
      </c>
      <c r="G31126" t="s">
        <v>149891</v>
      </c>
      <c r="H31126">
        <v>28</v>
      </c>
      <c r="I31126" t="s">
        <v>9430</v>
      </c>
      <c r="J31126" t="s">
        <v>149892</v>
      </c>
      <c r="K31126">
        <v>1991</v>
      </c>
      <c r="L31126" t="s">
        <v>30</v>
      </c>
      <c r="M31126" t="s">
        <v>31</v>
      </c>
      <c r="N31126" t="b">
        <v>0</v>
      </c>
      <c r="O31126" t="s">
        <v>149893</v>
      </c>
      <c r="Q31126">
        <v>1166</v>
      </c>
      <c r="T31126">
        <v>0</v>
      </c>
      <c r="U31126">
        <v>1</v>
      </c>
    </row>
    <row r="31127" spans="1:21" x14ac:dyDescent="0.25">
      <c r="A31127" t="s">
        <v>147539</v>
      </c>
      <c r="B31127" t="s">
        <v>147540</v>
      </c>
      <c r="C31127" t="s">
        <v>149894</v>
      </c>
      <c r="D31127" t="s">
        <v>149895</v>
      </c>
      <c r="E31127" t="s">
        <v>149896</v>
      </c>
      <c r="F31127" t="s">
        <v>149897</v>
      </c>
      <c r="H31127">
        <v>28</v>
      </c>
      <c r="I31127" t="s">
        <v>9430</v>
      </c>
      <c r="J31127" t="s">
        <v>1000</v>
      </c>
      <c r="K31127">
        <v>132</v>
      </c>
      <c r="L31127" t="s">
        <v>30</v>
      </c>
      <c r="M31127" t="s">
        <v>31</v>
      </c>
      <c r="N31127" t="b">
        <v>0</v>
      </c>
      <c r="O31127" t="s">
        <v>149898</v>
      </c>
      <c r="Q31127">
        <v>170</v>
      </c>
      <c r="T31127">
        <v>0</v>
      </c>
      <c r="U31127">
        <v>0</v>
      </c>
    </row>
    <row r="31128" spans="1:21" x14ac:dyDescent="0.25">
      <c r="A31128" t="s">
        <v>147539</v>
      </c>
      <c r="B31128" t="s">
        <v>147540</v>
      </c>
      <c r="C31128" t="s">
        <v>149899</v>
      </c>
      <c r="D31128" t="s">
        <v>149900</v>
      </c>
      <c r="E31128" t="s">
        <v>149901</v>
      </c>
      <c r="F31128" t="s">
        <v>149902</v>
      </c>
      <c r="G31128" t="s">
        <v>149903</v>
      </c>
      <c r="H31128">
        <v>28</v>
      </c>
      <c r="I31128" t="s">
        <v>9430</v>
      </c>
      <c r="J31128" t="s">
        <v>263</v>
      </c>
      <c r="K31128">
        <v>102</v>
      </c>
      <c r="L31128" t="s">
        <v>30</v>
      </c>
      <c r="M31128" t="s">
        <v>31</v>
      </c>
      <c r="N31128" t="b">
        <v>0</v>
      </c>
      <c r="Q31128">
        <v>307</v>
      </c>
      <c r="T31128">
        <v>0</v>
      </c>
      <c r="U31128">
        <v>0</v>
      </c>
    </row>
    <row r="31129" spans="1:21" x14ac:dyDescent="0.25">
      <c r="A31129" t="s">
        <v>147539</v>
      </c>
      <c r="B31129" t="s">
        <v>147540</v>
      </c>
      <c r="C31129" t="s">
        <v>149904</v>
      </c>
      <c r="D31129" t="s">
        <v>149905</v>
      </c>
      <c r="E31129" t="s">
        <v>149906</v>
      </c>
      <c r="F31129" t="s">
        <v>149907</v>
      </c>
      <c r="G31129" t="s">
        <v>149908</v>
      </c>
      <c r="H31129">
        <v>28</v>
      </c>
      <c r="I31129" t="s">
        <v>9430</v>
      </c>
      <c r="J31129" t="s">
        <v>331</v>
      </c>
      <c r="K31129">
        <v>117</v>
      </c>
      <c r="L31129" t="s">
        <v>30</v>
      </c>
      <c r="M31129" t="s">
        <v>31</v>
      </c>
      <c r="N31129" t="b">
        <v>0</v>
      </c>
      <c r="O31129" t="s">
        <v>149909</v>
      </c>
      <c r="Q31129">
        <v>1691</v>
      </c>
      <c r="T31129">
        <v>0</v>
      </c>
      <c r="U31129">
        <v>0</v>
      </c>
    </row>
    <row r="31130" spans="1:21" x14ac:dyDescent="0.25">
      <c r="A31130" t="s">
        <v>147539</v>
      </c>
      <c r="B31130" t="s">
        <v>147540</v>
      </c>
      <c r="C31130" t="s">
        <v>149910</v>
      </c>
      <c r="D31130" t="s">
        <v>149911</v>
      </c>
      <c r="E31130" s="1">
        <v>42654.931250000001</v>
      </c>
      <c r="F31130" t="s">
        <v>149912</v>
      </c>
      <c r="G31130" t="s">
        <v>149913</v>
      </c>
      <c r="H31130">
        <v>28</v>
      </c>
      <c r="I31130" t="s">
        <v>9430</v>
      </c>
      <c r="J31130" t="s">
        <v>8513</v>
      </c>
      <c r="K31130">
        <v>131</v>
      </c>
      <c r="L31130" t="s">
        <v>30</v>
      </c>
      <c r="M31130" t="s">
        <v>31</v>
      </c>
      <c r="N31130" t="b">
        <v>0</v>
      </c>
      <c r="O31130" t="s">
        <v>149914</v>
      </c>
      <c r="Q31130">
        <v>172</v>
      </c>
      <c r="T31130">
        <v>0</v>
      </c>
      <c r="U31130">
        <v>0</v>
      </c>
    </row>
    <row r="31131" spans="1:21" x14ac:dyDescent="0.25">
      <c r="A31131" t="s">
        <v>147539</v>
      </c>
      <c r="B31131" t="s">
        <v>147540</v>
      </c>
      <c r="C31131" t="s">
        <v>149915</v>
      </c>
      <c r="D31131" t="s">
        <v>149916</v>
      </c>
      <c r="E31131" s="1">
        <v>42593.961805555555</v>
      </c>
      <c r="F31131" t="s">
        <v>149917</v>
      </c>
      <c r="G31131" t="s">
        <v>149918</v>
      </c>
      <c r="H31131">
        <v>28</v>
      </c>
      <c r="I31131" t="s">
        <v>9430</v>
      </c>
      <c r="J31131" t="s">
        <v>123836</v>
      </c>
      <c r="K31131">
        <v>3011</v>
      </c>
      <c r="L31131" t="s">
        <v>30</v>
      </c>
      <c r="M31131" t="s">
        <v>31</v>
      </c>
      <c r="N31131" t="b">
        <v>0</v>
      </c>
      <c r="O31131" t="s">
        <v>149919</v>
      </c>
      <c r="Q31131">
        <v>599</v>
      </c>
      <c r="T31131">
        <v>0</v>
      </c>
      <c r="U31131">
        <v>0</v>
      </c>
    </row>
    <row r="31132" spans="1:21" x14ac:dyDescent="0.25">
      <c r="A31132" t="s">
        <v>147539</v>
      </c>
      <c r="B31132" t="s">
        <v>147540</v>
      </c>
      <c r="C31132" t="s">
        <v>149920</v>
      </c>
      <c r="D31132" t="s">
        <v>149921</v>
      </c>
      <c r="E31132" s="1">
        <v>42593.958333333336</v>
      </c>
      <c r="F31132" t="s">
        <v>149922</v>
      </c>
      <c r="G31132" t="s">
        <v>149923</v>
      </c>
      <c r="H31132">
        <v>28</v>
      </c>
      <c r="I31132" t="s">
        <v>9430</v>
      </c>
      <c r="J31132" t="s">
        <v>6455</v>
      </c>
      <c r="K31132">
        <v>1319</v>
      </c>
      <c r="L31132" t="s">
        <v>30</v>
      </c>
      <c r="M31132" t="s">
        <v>31</v>
      </c>
      <c r="N31132" t="b">
        <v>0</v>
      </c>
      <c r="O31132" t="s">
        <v>149924</v>
      </c>
      <c r="Q31132">
        <v>575</v>
      </c>
      <c r="T31132">
        <v>0</v>
      </c>
      <c r="U31132">
        <v>0</v>
      </c>
    </row>
    <row r="31133" spans="1:21" x14ac:dyDescent="0.25">
      <c r="A31133" t="s">
        <v>147539</v>
      </c>
      <c r="B31133" t="s">
        <v>147540</v>
      </c>
      <c r="C31133" t="s">
        <v>149925</v>
      </c>
      <c r="D31133" t="s">
        <v>149926</v>
      </c>
      <c r="E31133" s="1">
        <v>42593.955555555556</v>
      </c>
      <c r="F31133" t="s">
        <v>149927</v>
      </c>
      <c r="G31133" t="s">
        <v>149928</v>
      </c>
      <c r="H31133">
        <v>28</v>
      </c>
      <c r="I31133" t="s">
        <v>9430</v>
      </c>
      <c r="J31133" t="s">
        <v>149929</v>
      </c>
      <c r="K31133">
        <v>323</v>
      </c>
      <c r="L31133" t="s">
        <v>30</v>
      </c>
      <c r="M31133" t="s">
        <v>31</v>
      </c>
      <c r="N31133" t="b">
        <v>0</v>
      </c>
      <c r="O31133" t="s">
        <v>149930</v>
      </c>
      <c r="Q31133">
        <v>1773</v>
      </c>
      <c r="T31133">
        <v>0</v>
      </c>
      <c r="U31133">
        <v>2</v>
      </c>
    </row>
    <row r="31134" spans="1:21" x14ac:dyDescent="0.25">
      <c r="A31134" t="s">
        <v>147539</v>
      </c>
      <c r="B31134" t="s">
        <v>147540</v>
      </c>
      <c r="C31134" t="s">
        <v>149931</v>
      </c>
      <c r="D31134" t="s">
        <v>149932</v>
      </c>
      <c r="E31134" s="1">
        <v>42593.954861111109</v>
      </c>
      <c r="F31134" t="s">
        <v>149933</v>
      </c>
      <c r="G31134" t="s">
        <v>149934</v>
      </c>
      <c r="H31134">
        <v>28</v>
      </c>
      <c r="I31134" t="s">
        <v>9430</v>
      </c>
      <c r="J31134" t="s">
        <v>22280</v>
      </c>
      <c r="K31134">
        <v>1230</v>
      </c>
      <c r="L31134" t="s">
        <v>30</v>
      </c>
      <c r="M31134" t="s">
        <v>31</v>
      </c>
      <c r="N31134" t="b">
        <v>0</v>
      </c>
      <c r="O31134" t="s">
        <v>149935</v>
      </c>
      <c r="Q31134">
        <v>2972</v>
      </c>
      <c r="T31134">
        <v>0</v>
      </c>
      <c r="U31134">
        <v>0</v>
      </c>
    </row>
    <row r="31135" spans="1:21" x14ac:dyDescent="0.25">
      <c r="A31135" t="s">
        <v>147539</v>
      </c>
      <c r="B31135" t="s">
        <v>147540</v>
      </c>
      <c r="C31135" t="s">
        <v>149936</v>
      </c>
      <c r="D31135" t="s">
        <v>149937</v>
      </c>
      <c r="E31135" s="1">
        <v>42593.951388888891</v>
      </c>
      <c r="F31135" t="s">
        <v>149938</v>
      </c>
      <c r="G31135" t="s">
        <v>149939</v>
      </c>
      <c r="H31135">
        <v>28</v>
      </c>
      <c r="I31135" t="s">
        <v>9430</v>
      </c>
      <c r="J31135" t="s">
        <v>9843</v>
      </c>
      <c r="K31135">
        <v>1097</v>
      </c>
      <c r="L31135" t="s">
        <v>30</v>
      </c>
      <c r="M31135" t="s">
        <v>31</v>
      </c>
      <c r="N31135" t="b">
        <v>0</v>
      </c>
      <c r="O31135" t="s">
        <v>149940</v>
      </c>
      <c r="Q31135">
        <v>555</v>
      </c>
      <c r="T31135">
        <v>0</v>
      </c>
      <c r="U31135">
        <v>0</v>
      </c>
    </row>
    <row r="31136" spans="1:21" x14ac:dyDescent="0.25">
      <c r="A31136" t="s">
        <v>147539</v>
      </c>
      <c r="B31136" t="s">
        <v>147540</v>
      </c>
      <c r="C31136" t="s">
        <v>149941</v>
      </c>
      <c r="D31136" t="s">
        <v>149942</v>
      </c>
      <c r="E31136" s="1">
        <v>42593.948611111111</v>
      </c>
      <c r="F31136" t="s">
        <v>149943</v>
      </c>
      <c r="G31136" t="s">
        <v>149944</v>
      </c>
      <c r="H31136">
        <v>28</v>
      </c>
      <c r="I31136" t="s">
        <v>9430</v>
      </c>
      <c r="J31136" t="s">
        <v>93256</v>
      </c>
      <c r="K31136">
        <v>1409</v>
      </c>
      <c r="L31136" t="s">
        <v>30</v>
      </c>
      <c r="M31136" t="s">
        <v>31</v>
      </c>
      <c r="N31136" t="b">
        <v>0</v>
      </c>
      <c r="O31136" t="s">
        <v>149945</v>
      </c>
      <c r="Q31136">
        <v>3975</v>
      </c>
      <c r="T31136">
        <v>0</v>
      </c>
      <c r="U31136">
        <v>3</v>
      </c>
    </row>
    <row r="31137" spans="1:21" x14ac:dyDescent="0.25">
      <c r="A31137" t="s">
        <v>147539</v>
      </c>
      <c r="B31137" t="s">
        <v>147540</v>
      </c>
      <c r="C31137" t="s">
        <v>149946</v>
      </c>
      <c r="D31137" t="s">
        <v>149947</v>
      </c>
      <c r="E31137" s="1">
        <v>42593.947222222225</v>
      </c>
      <c r="F31137" t="s">
        <v>149948</v>
      </c>
      <c r="G31137" t="s">
        <v>149949</v>
      </c>
      <c r="H31137">
        <v>28</v>
      </c>
      <c r="I31137" t="s">
        <v>9430</v>
      </c>
      <c r="J31137" t="s">
        <v>149950</v>
      </c>
      <c r="K31137">
        <v>3071</v>
      </c>
      <c r="L31137" t="s">
        <v>30</v>
      </c>
      <c r="M31137" t="s">
        <v>31</v>
      </c>
      <c r="N31137" t="b">
        <v>0</v>
      </c>
      <c r="O31137" t="s">
        <v>149951</v>
      </c>
      <c r="Q31137">
        <v>269</v>
      </c>
      <c r="T31137">
        <v>0</v>
      </c>
      <c r="U31137">
        <v>0</v>
      </c>
    </row>
    <row r="31138" spans="1:21" x14ac:dyDescent="0.25">
      <c r="A31138" t="s">
        <v>147539</v>
      </c>
      <c r="B31138" t="s">
        <v>147540</v>
      </c>
      <c r="C31138" t="s">
        <v>149952</v>
      </c>
      <c r="D31138" t="s">
        <v>149953</v>
      </c>
      <c r="E31138" s="1">
        <v>42593.945138888892</v>
      </c>
      <c r="F31138" t="s">
        <v>149954</v>
      </c>
      <c r="G31138" t="s">
        <v>149955</v>
      </c>
      <c r="H31138">
        <v>28</v>
      </c>
      <c r="I31138" t="s">
        <v>9430</v>
      </c>
      <c r="J31138" t="s">
        <v>14826</v>
      </c>
      <c r="K31138">
        <v>1517</v>
      </c>
      <c r="L31138" t="s">
        <v>30</v>
      </c>
      <c r="M31138" t="s">
        <v>31</v>
      </c>
      <c r="N31138" t="b">
        <v>0</v>
      </c>
      <c r="O31138" t="s">
        <v>149956</v>
      </c>
      <c r="Q31138">
        <v>293</v>
      </c>
      <c r="T31138">
        <v>0</v>
      </c>
      <c r="U31138">
        <v>0</v>
      </c>
    </row>
    <row r="31139" spans="1:21" x14ac:dyDescent="0.25">
      <c r="A31139" t="s">
        <v>147539</v>
      </c>
      <c r="B31139" t="s">
        <v>147540</v>
      </c>
      <c r="C31139" t="s">
        <v>149957</v>
      </c>
      <c r="D31139" t="s">
        <v>149958</v>
      </c>
      <c r="E31139" s="1">
        <v>42411.929861111108</v>
      </c>
      <c r="F31139" t="s">
        <v>149959</v>
      </c>
      <c r="G31139" t="s">
        <v>149960</v>
      </c>
      <c r="H31139">
        <v>28</v>
      </c>
      <c r="I31139" t="s">
        <v>9430</v>
      </c>
      <c r="J31139" t="s">
        <v>41327</v>
      </c>
      <c r="K31139">
        <v>1534</v>
      </c>
      <c r="L31139" t="s">
        <v>30</v>
      </c>
      <c r="M31139" t="s">
        <v>31</v>
      </c>
      <c r="N31139" t="b">
        <v>0</v>
      </c>
      <c r="O31139" t="s">
        <v>149961</v>
      </c>
      <c r="Q31139">
        <v>331</v>
      </c>
      <c r="T31139">
        <v>0</v>
      </c>
      <c r="U31139">
        <v>0</v>
      </c>
    </row>
    <row r="31140" spans="1:21" x14ac:dyDescent="0.25">
      <c r="A31140" t="s">
        <v>147539</v>
      </c>
      <c r="B31140" t="s">
        <v>147540</v>
      </c>
      <c r="C31140" t="s">
        <v>149962</v>
      </c>
      <c r="D31140" t="s">
        <v>149963</v>
      </c>
      <c r="E31140" s="1">
        <v>42411.927777777775</v>
      </c>
      <c r="F31140" t="s">
        <v>149964</v>
      </c>
      <c r="G31140" t="s">
        <v>149955</v>
      </c>
      <c r="H31140">
        <v>28</v>
      </c>
      <c r="I31140" t="s">
        <v>9430</v>
      </c>
      <c r="J31140" t="s">
        <v>125661</v>
      </c>
      <c r="K31140">
        <v>2416</v>
      </c>
      <c r="L31140" t="s">
        <v>30</v>
      </c>
      <c r="M31140" t="s">
        <v>31</v>
      </c>
      <c r="N31140" t="b">
        <v>0</v>
      </c>
      <c r="O31140" t="s">
        <v>149965</v>
      </c>
      <c r="Q31140">
        <v>316</v>
      </c>
      <c r="T31140">
        <v>0</v>
      </c>
      <c r="U31140">
        <v>0</v>
      </c>
    </row>
    <row r="31141" spans="1:21" x14ac:dyDescent="0.25">
      <c r="A31141" t="s">
        <v>147539</v>
      </c>
      <c r="B31141" t="s">
        <v>147540</v>
      </c>
      <c r="C31141" t="s">
        <v>149966</v>
      </c>
      <c r="D31141" t="s">
        <v>149967</v>
      </c>
      <c r="E31141" s="1">
        <v>42411.927777777775</v>
      </c>
      <c r="F31141" t="s">
        <v>149968</v>
      </c>
      <c r="G31141" t="s">
        <v>149955</v>
      </c>
      <c r="H31141">
        <v>28</v>
      </c>
      <c r="I31141" t="s">
        <v>9430</v>
      </c>
      <c r="J31141" t="s">
        <v>5775</v>
      </c>
      <c r="K31141">
        <v>978</v>
      </c>
      <c r="L31141" t="s">
        <v>30</v>
      </c>
      <c r="M31141" t="s">
        <v>31</v>
      </c>
      <c r="N31141" t="b">
        <v>0</v>
      </c>
      <c r="O31141" t="s">
        <v>149969</v>
      </c>
      <c r="Q31141">
        <v>4379</v>
      </c>
      <c r="T31141">
        <v>0</v>
      </c>
      <c r="U31141">
        <v>1</v>
      </c>
    </row>
    <row r="31142" spans="1:21" x14ac:dyDescent="0.25">
      <c r="A31142" t="s">
        <v>147539</v>
      </c>
      <c r="B31142" t="s">
        <v>147540</v>
      </c>
      <c r="C31142" t="s">
        <v>149970</v>
      </c>
      <c r="D31142" t="s">
        <v>149971</v>
      </c>
      <c r="E31142" s="1">
        <v>42411.927083333336</v>
      </c>
      <c r="F31142" t="s">
        <v>149972</v>
      </c>
      <c r="G31142" t="s">
        <v>149973</v>
      </c>
      <c r="H31142">
        <v>28</v>
      </c>
      <c r="I31142" t="s">
        <v>9430</v>
      </c>
      <c r="J31142" t="s">
        <v>9407</v>
      </c>
      <c r="K31142">
        <v>1170</v>
      </c>
      <c r="L31142" t="s">
        <v>30</v>
      </c>
      <c r="M31142" t="s">
        <v>31</v>
      </c>
      <c r="N31142" t="b">
        <v>0</v>
      </c>
      <c r="O31142" t="s">
        <v>149974</v>
      </c>
      <c r="Q31142">
        <v>223</v>
      </c>
      <c r="T31142">
        <v>0</v>
      </c>
      <c r="U31142">
        <v>0</v>
      </c>
    </row>
    <row r="31143" spans="1:21" x14ac:dyDescent="0.25">
      <c r="A31143" t="s">
        <v>147539</v>
      </c>
      <c r="B31143" t="s">
        <v>147540</v>
      </c>
      <c r="C31143" t="s">
        <v>149975</v>
      </c>
      <c r="D31143" t="s">
        <v>149976</v>
      </c>
      <c r="E31143" s="1">
        <v>42411.927083333336</v>
      </c>
      <c r="F31143" t="s">
        <v>149977</v>
      </c>
      <c r="G31143" t="s">
        <v>149978</v>
      </c>
      <c r="H31143">
        <v>28</v>
      </c>
      <c r="I31143" t="s">
        <v>9430</v>
      </c>
      <c r="J31143" t="s">
        <v>21085</v>
      </c>
      <c r="K31143">
        <v>816</v>
      </c>
      <c r="L31143" t="s">
        <v>30</v>
      </c>
      <c r="M31143" t="s">
        <v>31</v>
      </c>
      <c r="N31143" t="b">
        <v>0</v>
      </c>
      <c r="O31143" t="s">
        <v>149979</v>
      </c>
      <c r="Q31143">
        <v>267</v>
      </c>
      <c r="T31143">
        <v>0</v>
      </c>
      <c r="U31143">
        <v>1</v>
      </c>
    </row>
    <row r="31144" spans="1:21" x14ac:dyDescent="0.25">
      <c r="A31144" t="s">
        <v>147539</v>
      </c>
      <c r="B31144" t="s">
        <v>147540</v>
      </c>
      <c r="C31144" t="s">
        <v>149980</v>
      </c>
      <c r="D31144" t="s">
        <v>149981</v>
      </c>
      <c r="E31144" s="1">
        <v>42411.925000000003</v>
      </c>
      <c r="F31144" t="s">
        <v>149982</v>
      </c>
      <c r="G31144" t="s">
        <v>149983</v>
      </c>
      <c r="H31144">
        <v>28</v>
      </c>
      <c r="I31144" t="s">
        <v>9430</v>
      </c>
      <c r="J31144" t="s">
        <v>20095</v>
      </c>
      <c r="K31144">
        <v>1332</v>
      </c>
      <c r="L31144" t="s">
        <v>30</v>
      </c>
      <c r="M31144" t="s">
        <v>31</v>
      </c>
      <c r="N31144" t="b">
        <v>0</v>
      </c>
      <c r="O31144" t="s">
        <v>149984</v>
      </c>
      <c r="Q31144">
        <v>1356</v>
      </c>
      <c r="T31144">
        <v>0</v>
      </c>
      <c r="U31144">
        <v>0</v>
      </c>
    </row>
    <row r="31145" spans="1:21" x14ac:dyDescent="0.25">
      <c r="A31145" t="s">
        <v>147539</v>
      </c>
      <c r="B31145" t="s">
        <v>147540</v>
      </c>
      <c r="C31145" t="s">
        <v>149985</v>
      </c>
      <c r="D31145" t="s">
        <v>149986</v>
      </c>
      <c r="E31145" s="1">
        <v>42411.925000000003</v>
      </c>
      <c r="F31145" t="s">
        <v>149987</v>
      </c>
      <c r="G31145" t="s">
        <v>149988</v>
      </c>
      <c r="H31145">
        <v>28</v>
      </c>
      <c r="I31145" t="s">
        <v>9430</v>
      </c>
      <c r="J31145" t="s">
        <v>1393</v>
      </c>
      <c r="K31145">
        <v>561</v>
      </c>
      <c r="L31145" t="s">
        <v>30</v>
      </c>
      <c r="M31145" t="s">
        <v>31</v>
      </c>
      <c r="N31145" t="b">
        <v>0</v>
      </c>
      <c r="O31145" t="s">
        <v>149989</v>
      </c>
      <c r="Q31145">
        <v>81</v>
      </c>
      <c r="T31145">
        <v>0</v>
      </c>
      <c r="U31145">
        <v>0</v>
      </c>
    </row>
    <row r="31146" spans="1:21" x14ac:dyDescent="0.25">
      <c r="A31146" t="s">
        <v>147539</v>
      </c>
      <c r="B31146" t="s">
        <v>147540</v>
      </c>
      <c r="C31146" t="s">
        <v>149990</v>
      </c>
      <c r="D31146" t="s">
        <v>149991</v>
      </c>
      <c r="E31146" s="1">
        <v>42411.924305555556</v>
      </c>
      <c r="F31146" t="s">
        <v>149992</v>
      </c>
      <c r="G31146" t="s">
        <v>149993</v>
      </c>
      <c r="H31146">
        <v>28</v>
      </c>
      <c r="I31146" t="s">
        <v>9430</v>
      </c>
      <c r="J31146" t="s">
        <v>2862</v>
      </c>
      <c r="K31146">
        <v>1174</v>
      </c>
      <c r="L31146" t="s">
        <v>30</v>
      </c>
      <c r="M31146" t="s">
        <v>31</v>
      </c>
      <c r="N31146" t="b">
        <v>0</v>
      </c>
      <c r="O31146" t="s">
        <v>149994</v>
      </c>
      <c r="Q31146">
        <v>642</v>
      </c>
      <c r="T31146">
        <v>0</v>
      </c>
      <c r="U31146">
        <v>0</v>
      </c>
    </row>
    <row r="31147" spans="1:21" x14ac:dyDescent="0.25">
      <c r="A31147" t="s">
        <v>147539</v>
      </c>
      <c r="B31147" t="s">
        <v>147540</v>
      </c>
      <c r="C31147" t="s">
        <v>149995</v>
      </c>
      <c r="D31147" t="s">
        <v>149996</v>
      </c>
      <c r="E31147" s="1">
        <v>42411.924305555556</v>
      </c>
      <c r="F31147" t="s">
        <v>149997</v>
      </c>
      <c r="G31147" t="s">
        <v>149998</v>
      </c>
      <c r="H31147">
        <v>28</v>
      </c>
      <c r="I31147" t="s">
        <v>9430</v>
      </c>
      <c r="J31147" t="s">
        <v>3319</v>
      </c>
      <c r="K31147">
        <v>1788</v>
      </c>
      <c r="L31147" t="s">
        <v>30</v>
      </c>
      <c r="M31147" t="s">
        <v>31</v>
      </c>
      <c r="N31147" t="b">
        <v>0</v>
      </c>
      <c r="O31147" t="s">
        <v>149999</v>
      </c>
      <c r="Q31147">
        <v>1613</v>
      </c>
      <c r="T31147">
        <v>0</v>
      </c>
      <c r="U31147">
        <v>2</v>
      </c>
    </row>
    <row r="31148" spans="1:21" x14ac:dyDescent="0.25">
      <c r="A31148" t="s">
        <v>147539</v>
      </c>
      <c r="B31148" t="s">
        <v>147540</v>
      </c>
      <c r="C31148" t="s">
        <v>150000</v>
      </c>
      <c r="D31148" t="s">
        <v>150001</v>
      </c>
      <c r="E31148" s="1">
        <v>42411.92291666667</v>
      </c>
      <c r="F31148" t="s">
        <v>150002</v>
      </c>
      <c r="G31148" t="s">
        <v>149955</v>
      </c>
      <c r="H31148">
        <v>28</v>
      </c>
      <c r="I31148" t="s">
        <v>9430</v>
      </c>
      <c r="J31148" t="s">
        <v>132108</v>
      </c>
      <c r="K31148">
        <v>1575</v>
      </c>
      <c r="L31148" t="s">
        <v>30</v>
      </c>
      <c r="M31148" t="s">
        <v>31</v>
      </c>
      <c r="N31148" t="b">
        <v>0</v>
      </c>
      <c r="O31148" t="s">
        <v>150003</v>
      </c>
      <c r="Q31148">
        <v>388</v>
      </c>
      <c r="T31148">
        <v>0</v>
      </c>
      <c r="U31148">
        <v>1</v>
      </c>
    </row>
    <row r="31149" spans="1:21" x14ac:dyDescent="0.25">
      <c r="A31149" t="s">
        <v>147539</v>
      </c>
      <c r="B31149" t="s">
        <v>147540</v>
      </c>
      <c r="C31149" t="s">
        <v>150004</v>
      </c>
      <c r="D31149" t="s">
        <v>150005</v>
      </c>
      <c r="E31149" t="s">
        <v>150006</v>
      </c>
      <c r="F31149" t="s">
        <v>150007</v>
      </c>
      <c r="G31149" t="s">
        <v>150008</v>
      </c>
      <c r="H31149">
        <v>28</v>
      </c>
      <c r="I31149" t="s">
        <v>9430</v>
      </c>
      <c r="J31149" t="s">
        <v>87162</v>
      </c>
      <c r="K31149">
        <v>1627</v>
      </c>
      <c r="L31149" t="s">
        <v>30</v>
      </c>
      <c r="M31149" t="s">
        <v>31</v>
      </c>
      <c r="N31149" t="b">
        <v>0</v>
      </c>
      <c r="O31149" t="s">
        <v>150009</v>
      </c>
      <c r="Q31149">
        <v>25273</v>
      </c>
      <c r="T31149">
        <v>0</v>
      </c>
      <c r="U31149">
        <v>8</v>
      </c>
    </row>
    <row r="31150" spans="1:21" x14ac:dyDescent="0.25">
      <c r="A31150" t="s">
        <v>147539</v>
      </c>
      <c r="B31150" t="s">
        <v>147540</v>
      </c>
      <c r="C31150" t="s">
        <v>150010</v>
      </c>
      <c r="D31150" t="s">
        <v>150011</v>
      </c>
      <c r="E31150" t="s">
        <v>150012</v>
      </c>
      <c r="F31150" t="s">
        <v>150013</v>
      </c>
      <c r="G31150" t="s">
        <v>150014</v>
      </c>
      <c r="H31150">
        <v>28</v>
      </c>
      <c r="I31150" t="s">
        <v>9430</v>
      </c>
      <c r="J31150" t="s">
        <v>150015</v>
      </c>
      <c r="K31150">
        <v>2319</v>
      </c>
      <c r="L31150" t="s">
        <v>30</v>
      </c>
      <c r="M31150" t="s">
        <v>31</v>
      </c>
      <c r="N31150" t="b">
        <v>0</v>
      </c>
      <c r="O31150" t="s">
        <v>150016</v>
      </c>
      <c r="Q31150">
        <v>217</v>
      </c>
      <c r="T31150">
        <v>0</v>
      </c>
      <c r="U31150">
        <v>0</v>
      </c>
    </row>
    <row r="31151" spans="1:21" x14ac:dyDescent="0.25">
      <c r="A31151" t="s">
        <v>147539</v>
      </c>
      <c r="B31151" t="s">
        <v>147540</v>
      </c>
      <c r="C31151" t="s">
        <v>150017</v>
      </c>
      <c r="D31151" t="s">
        <v>150018</v>
      </c>
      <c r="E31151" t="s">
        <v>150019</v>
      </c>
      <c r="F31151" t="s">
        <v>150020</v>
      </c>
      <c r="G31151" t="s">
        <v>150021</v>
      </c>
      <c r="H31151">
        <v>28</v>
      </c>
      <c r="I31151" t="s">
        <v>9430</v>
      </c>
      <c r="J31151" t="s">
        <v>150022</v>
      </c>
      <c r="K31151">
        <v>2544</v>
      </c>
      <c r="L31151" t="s">
        <v>30</v>
      </c>
      <c r="M31151" t="s">
        <v>31</v>
      </c>
      <c r="N31151" t="b">
        <v>0</v>
      </c>
      <c r="O31151" t="s">
        <v>150023</v>
      </c>
      <c r="Q31151">
        <v>686</v>
      </c>
      <c r="T31151">
        <v>0</v>
      </c>
      <c r="U31151">
        <v>0</v>
      </c>
    </row>
    <row r="31152" spans="1:21" x14ac:dyDescent="0.25">
      <c r="A31152" t="s">
        <v>147539</v>
      </c>
      <c r="B31152" t="s">
        <v>147540</v>
      </c>
      <c r="C31152" t="s">
        <v>150024</v>
      </c>
      <c r="D31152" t="s">
        <v>150025</v>
      </c>
      <c r="E31152" t="s">
        <v>150026</v>
      </c>
      <c r="F31152" t="s">
        <v>150027</v>
      </c>
      <c r="G31152" t="s">
        <v>150028</v>
      </c>
      <c r="H31152">
        <v>28</v>
      </c>
      <c r="I31152" t="s">
        <v>9430</v>
      </c>
      <c r="J31152" t="s">
        <v>7675</v>
      </c>
      <c r="K31152">
        <v>626</v>
      </c>
      <c r="L31152" t="s">
        <v>30</v>
      </c>
      <c r="M31152" t="s">
        <v>31</v>
      </c>
      <c r="N31152" t="b">
        <v>0</v>
      </c>
      <c r="O31152" t="s">
        <v>150029</v>
      </c>
      <c r="Q31152">
        <v>312</v>
      </c>
      <c r="T31152">
        <v>0</v>
      </c>
      <c r="U31152">
        <v>0</v>
      </c>
    </row>
    <row r="31153" spans="1:21" x14ac:dyDescent="0.25">
      <c r="A31153" t="s">
        <v>147539</v>
      </c>
      <c r="B31153" t="s">
        <v>147540</v>
      </c>
      <c r="C31153" t="s">
        <v>150030</v>
      </c>
      <c r="D31153" t="s">
        <v>150031</v>
      </c>
      <c r="E31153" s="1">
        <v>42712.955555555556</v>
      </c>
      <c r="F31153" t="s">
        <v>150032</v>
      </c>
      <c r="G31153" t="s">
        <v>150033</v>
      </c>
      <c r="H31153">
        <v>28</v>
      </c>
      <c r="I31153" t="s">
        <v>9430</v>
      </c>
      <c r="J31153" t="s">
        <v>7365</v>
      </c>
      <c r="K31153">
        <v>1130</v>
      </c>
      <c r="L31153" t="s">
        <v>30</v>
      </c>
      <c r="M31153" t="s">
        <v>31</v>
      </c>
      <c r="N31153" t="b">
        <v>0</v>
      </c>
      <c r="O31153" t="s">
        <v>150034</v>
      </c>
      <c r="Q31153">
        <v>897</v>
      </c>
      <c r="T31153">
        <v>0</v>
      </c>
      <c r="U31153">
        <v>0</v>
      </c>
    </row>
    <row r="31154" spans="1:21" x14ac:dyDescent="0.25">
      <c r="A31154" t="s">
        <v>147539</v>
      </c>
      <c r="B31154" t="s">
        <v>147540</v>
      </c>
      <c r="C31154" t="s">
        <v>150035</v>
      </c>
      <c r="D31154" t="s">
        <v>150036</v>
      </c>
      <c r="E31154" s="1">
        <v>42712.95416666667</v>
      </c>
      <c r="F31154" t="s">
        <v>150037</v>
      </c>
      <c r="G31154" t="s">
        <v>150038</v>
      </c>
      <c r="H31154">
        <v>28</v>
      </c>
      <c r="I31154" t="s">
        <v>9430</v>
      </c>
      <c r="J31154" t="s">
        <v>9183</v>
      </c>
      <c r="K31154">
        <v>984</v>
      </c>
      <c r="L31154" t="s">
        <v>30</v>
      </c>
      <c r="M31154" t="s">
        <v>31</v>
      </c>
      <c r="N31154" t="b">
        <v>0</v>
      </c>
      <c r="O31154" t="s">
        <v>150039</v>
      </c>
      <c r="Q31154">
        <v>11575</v>
      </c>
      <c r="T31154">
        <v>0</v>
      </c>
      <c r="U31154">
        <v>6</v>
      </c>
    </row>
    <row r="31155" spans="1:21" x14ac:dyDescent="0.25">
      <c r="A31155" t="s">
        <v>147539</v>
      </c>
      <c r="B31155" t="s">
        <v>147540</v>
      </c>
      <c r="C31155" t="s">
        <v>150040</v>
      </c>
      <c r="D31155" t="s">
        <v>150041</v>
      </c>
      <c r="E31155" s="1">
        <v>42712.931250000001</v>
      </c>
      <c r="F31155" t="s">
        <v>150042</v>
      </c>
      <c r="G31155" t="s">
        <v>150043</v>
      </c>
      <c r="H31155">
        <v>28</v>
      </c>
      <c r="I31155" t="s">
        <v>9430</v>
      </c>
      <c r="J31155" t="s">
        <v>4107</v>
      </c>
      <c r="K31155">
        <v>997</v>
      </c>
      <c r="L31155" t="s">
        <v>30</v>
      </c>
      <c r="M31155" t="s">
        <v>31</v>
      </c>
      <c r="N31155" t="b">
        <v>0</v>
      </c>
      <c r="O31155" t="s">
        <v>150044</v>
      </c>
      <c r="Q31155">
        <v>2911</v>
      </c>
      <c r="T31155">
        <v>0</v>
      </c>
      <c r="U31155">
        <v>1</v>
      </c>
    </row>
    <row r="31156" spans="1:21" x14ac:dyDescent="0.25">
      <c r="A31156" t="s">
        <v>147539</v>
      </c>
      <c r="B31156" t="s">
        <v>147540</v>
      </c>
      <c r="C31156" t="s">
        <v>150045</v>
      </c>
      <c r="D31156" t="s">
        <v>150046</v>
      </c>
      <c r="E31156" s="1">
        <v>42712.92291666667</v>
      </c>
      <c r="F31156" t="s">
        <v>150047</v>
      </c>
      <c r="G31156" t="s">
        <v>150048</v>
      </c>
      <c r="H31156">
        <v>28</v>
      </c>
      <c r="I31156" t="s">
        <v>9430</v>
      </c>
      <c r="J31156" t="s">
        <v>124085</v>
      </c>
      <c r="K31156">
        <v>2199</v>
      </c>
      <c r="L31156" t="s">
        <v>30</v>
      </c>
      <c r="M31156" t="s">
        <v>31</v>
      </c>
      <c r="N31156" t="b">
        <v>0</v>
      </c>
      <c r="O31156" t="s">
        <v>150049</v>
      </c>
      <c r="Q31156">
        <v>1407</v>
      </c>
      <c r="T31156">
        <v>0</v>
      </c>
      <c r="U31156">
        <v>0</v>
      </c>
    </row>
    <row r="31157" spans="1:21" x14ac:dyDescent="0.25">
      <c r="A31157" t="s">
        <v>147539</v>
      </c>
      <c r="B31157" t="s">
        <v>147540</v>
      </c>
      <c r="C31157" t="s">
        <v>150050</v>
      </c>
      <c r="D31157" t="s">
        <v>150051</v>
      </c>
      <c r="E31157" s="1">
        <v>42712.908333333333</v>
      </c>
      <c r="F31157" t="s">
        <v>150052</v>
      </c>
      <c r="G31157" t="s">
        <v>150053</v>
      </c>
      <c r="H31157">
        <v>28</v>
      </c>
      <c r="I31157" t="s">
        <v>9430</v>
      </c>
      <c r="J31157" t="s">
        <v>135442</v>
      </c>
      <c r="K31157">
        <v>1779</v>
      </c>
      <c r="L31157" t="s">
        <v>30</v>
      </c>
      <c r="M31157" t="s">
        <v>31</v>
      </c>
      <c r="N31157" t="b">
        <v>0</v>
      </c>
      <c r="O31157" t="s">
        <v>150054</v>
      </c>
      <c r="Q31157">
        <v>1343</v>
      </c>
      <c r="T31157">
        <v>0</v>
      </c>
      <c r="U31157">
        <v>0</v>
      </c>
    </row>
    <row r="31158" spans="1:21" x14ac:dyDescent="0.25">
      <c r="A31158" t="s">
        <v>147539</v>
      </c>
      <c r="B31158" t="s">
        <v>147540</v>
      </c>
      <c r="C31158" t="s">
        <v>150055</v>
      </c>
      <c r="D31158" t="s">
        <v>150056</v>
      </c>
      <c r="E31158" s="1">
        <v>42712.904861111114</v>
      </c>
      <c r="F31158" t="s">
        <v>150057</v>
      </c>
      <c r="G31158" t="s">
        <v>150058</v>
      </c>
      <c r="H31158">
        <v>28</v>
      </c>
      <c r="I31158" t="s">
        <v>9430</v>
      </c>
      <c r="J31158" t="s">
        <v>2710</v>
      </c>
      <c r="K31158">
        <v>677</v>
      </c>
      <c r="L31158" t="s">
        <v>30</v>
      </c>
      <c r="M31158" t="s">
        <v>31</v>
      </c>
      <c r="N31158" t="b">
        <v>0</v>
      </c>
      <c r="O31158" t="s">
        <v>150059</v>
      </c>
      <c r="Q31158">
        <v>2243</v>
      </c>
      <c r="T31158">
        <v>0</v>
      </c>
      <c r="U31158">
        <v>0</v>
      </c>
    </row>
    <row r="31159" spans="1:21" x14ac:dyDescent="0.25">
      <c r="A31159" t="s">
        <v>147539</v>
      </c>
      <c r="B31159" t="s">
        <v>147540</v>
      </c>
      <c r="C31159" t="s">
        <v>150060</v>
      </c>
      <c r="D31159" t="s">
        <v>150061</v>
      </c>
      <c r="E31159" s="1">
        <v>42712.900694444441</v>
      </c>
      <c r="F31159" t="s">
        <v>150062</v>
      </c>
      <c r="G31159" t="s">
        <v>150063</v>
      </c>
      <c r="H31159">
        <v>28</v>
      </c>
      <c r="I31159" t="s">
        <v>9430</v>
      </c>
      <c r="J31159" t="s">
        <v>4141</v>
      </c>
      <c r="K31159">
        <v>747</v>
      </c>
      <c r="L31159" t="s">
        <v>30</v>
      </c>
      <c r="M31159" t="s">
        <v>31</v>
      </c>
      <c r="N31159" t="b">
        <v>0</v>
      </c>
      <c r="O31159" t="s">
        <v>150064</v>
      </c>
      <c r="Q31159">
        <v>1474</v>
      </c>
      <c r="T31159">
        <v>0</v>
      </c>
      <c r="U31159">
        <v>0</v>
      </c>
    </row>
    <row r="31160" spans="1:21" x14ac:dyDescent="0.25">
      <c r="A31160" t="s">
        <v>147539</v>
      </c>
      <c r="B31160" t="s">
        <v>147540</v>
      </c>
      <c r="C31160" t="s">
        <v>150065</v>
      </c>
      <c r="D31160" t="s">
        <v>150066</v>
      </c>
      <c r="E31160" s="1">
        <v>42712.898611111108</v>
      </c>
      <c r="F31160" t="s">
        <v>150067</v>
      </c>
      <c r="G31160" t="s">
        <v>150068</v>
      </c>
      <c r="H31160">
        <v>28</v>
      </c>
      <c r="I31160" t="s">
        <v>9430</v>
      </c>
      <c r="J31160" t="s">
        <v>22450</v>
      </c>
      <c r="K31160">
        <v>843</v>
      </c>
      <c r="L31160" t="s">
        <v>30</v>
      </c>
      <c r="M31160" t="s">
        <v>31</v>
      </c>
      <c r="N31160" t="b">
        <v>0</v>
      </c>
      <c r="O31160" t="s">
        <v>150069</v>
      </c>
      <c r="Q31160">
        <v>396</v>
      </c>
      <c r="T31160">
        <v>0</v>
      </c>
      <c r="U31160">
        <v>0</v>
      </c>
    </row>
    <row r="31161" spans="1:21" x14ac:dyDescent="0.25">
      <c r="A31161" t="s">
        <v>147539</v>
      </c>
      <c r="B31161" t="s">
        <v>147540</v>
      </c>
      <c r="C31161" t="s">
        <v>150070</v>
      </c>
      <c r="D31161" t="s">
        <v>150071</v>
      </c>
      <c r="E31161" s="1">
        <v>42712.885416666664</v>
      </c>
      <c r="F31161" t="s">
        <v>150072</v>
      </c>
      <c r="G31161" t="s">
        <v>150073</v>
      </c>
      <c r="H31161">
        <v>28</v>
      </c>
      <c r="I31161" t="s">
        <v>9430</v>
      </c>
      <c r="J31161" t="s">
        <v>20706</v>
      </c>
      <c r="K31161">
        <v>929</v>
      </c>
      <c r="L31161" t="s">
        <v>30</v>
      </c>
      <c r="M31161" t="s">
        <v>31</v>
      </c>
      <c r="N31161" t="b">
        <v>0</v>
      </c>
      <c r="O31161" t="s">
        <v>150074</v>
      </c>
      <c r="Q31161">
        <v>1247</v>
      </c>
      <c r="T31161">
        <v>0</v>
      </c>
      <c r="U31161">
        <v>1</v>
      </c>
    </row>
    <row r="31162" spans="1:21" x14ac:dyDescent="0.25">
      <c r="A31162" t="s">
        <v>147539</v>
      </c>
      <c r="B31162" t="s">
        <v>147540</v>
      </c>
      <c r="C31162" t="s">
        <v>150075</v>
      </c>
      <c r="D31162" t="s">
        <v>150076</v>
      </c>
      <c r="E31162" s="1">
        <v>42712.879166666666</v>
      </c>
      <c r="F31162" t="s">
        <v>150077</v>
      </c>
      <c r="G31162" t="s">
        <v>150078</v>
      </c>
      <c r="H31162">
        <v>28</v>
      </c>
      <c r="I31162" t="s">
        <v>9430</v>
      </c>
      <c r="J31162" t="s">
        <v>9998</v>
      </c>
      <c r="K31162">
        <v>636</v>
      </c>
      <c r="L31162" t="s">
        <v>30</v>
      </c>
      <c r="M31162" t="s">
        <v>31</v>
      </c>
      <c r="N31162" t="b">
        <v>0</v>
      </c>
      <c r="O31162" t="s">
        <v>150079</v>
      </c>
      <c r="Q31162">
        <v>219</v>
      </c>
      <c r="T31162">
        <v>0</v>
      </c>
      <c r="U31162">
        <v>0</v>
      </c>
    </row>
    <row r="31163" spans="1:21" x14ac:dyDescent="0.25">
      <c r="A31163" t="s">
        <v>147539</v>
      </c>
      <c r="B31163" t="s">
        <v>147540</v>
      </c>
      <c r="C31163" t="s">
        <v>150080</v>
      </c>
      <c r="D31163" t="s">
        <v>150081</v>
      </c>
      <c r="E31163" s="1">
        <v>42712.876388888886</v>
      </c>
      <c r="F31163" t="s">
        <v>150082</v>
      </c>
      <c r="G31163" t="s">
        <v>150083</v>
      </c>
      <c r="H31163">
        <v>28</v>
      </c>
      <c r="I31163" t="s">
        <v>9430</v>
      </c>
      <c r="J31163" t="s">
        <v>9779</v>
      </c>
      <c r="K31163">
        <v>1040</v>
      </c>
      <c r="L31163" t="s">
        <v>30</v>
      </c>
      <c r="M31163" t="s">
        <v>31</v>
      </c>
      <c r="N31163" t="b">
        <v>0</v>
      </c>
      <c r="O31163" t="s">
        <v>150084</v>
      </c>
      <c r="Q31163">
        <v>893</v>
      </c>
      <c r="T31163">
        <v>0</v>
      </c>
      <c r="U31163">
        <v>1</v>
      </c>
    </row>
    <row r="31164" spans="1:21" x14ac:dyDescent="0.25">
      <c r="A31164" t="s">
        <v>147539</v>
      </c>
      <c r="B31164" t="s">
        <v>147540</v>
      </c>
      <c r="C31164" t="s">
        <v>150085</v>
      </c>
      <c r="D31164" t="s">
        <v>150086</v>
      </c>
      <c r="E31164" s="1">
        <v>42712.868750000001</v>
      </c>
      <c r="F31164" t="s">
        <v>150087</v>
      </c>
      <c r="G31164" t="s">
        <v>150088</v>
      </c>
      <c r="H31164">
        <v>28</v>
      </c>
      <c r="I31164" t="s">
        <v>9430</v>
      </c>
      <c r="J31164" t="s">
        <v>1880</v>
      </c>
      <c r="K31164">
        <v>760</v>
      </c>
      <c r="L31164" t="s">
        <v>30</v>
      </c>
      <c r="M31164" t="s">
        <v>31</v>
      </c>
      <c r="N31164" t="b">
        <v>0</v>
      </c>
      <c r="O31164" t="s">
        <v>150089</v>
      </c>
      <c r="Q31164">
        <v>2611</v>
      </c>
      <c r="T31164">
        <v>0</v>
      </c>
      <c r="U31164">
        <v>7</v>
      </c>
    </row>
    <row r="31165" spans="1:21" x14ac:dyDescent="0.25">
      <c r="A31165" t="s">
        <v>147539</v>
      </c>
      <c r="B31165" t="s">
        <v>147540</v>
      </c>
      <c r="C31165" t="s">
        <v>150090</v>
      </c>
      <c r="D31165" t="s">
        <v>150091</v>
      </c>
      <c r="E31165" s="1">
        <v>42712.859722222223</v>
      </c>
      <c r="F31165" t="s">
        <v>150092</v>
      </c>
      <c r="G31165" t="s">
        <v>150093</v>
      </c>
      <c r="H31165">
        <v>28</v>
      </c>
      <c r="I31165" t="s">
        <v>9430</v>
      </c>
      <c r="J31165" t="s">
        <v>14840</v>
      </c>
      <c r="K31165">
        <v>1052</v>
      </c>
      <c r="L31165" t="s">
        <v>30</v>
      </c>
      <c r="M31165" t="s">
        <v>31</v>
      </c>
      <c r="N31165" t="b">
        <v>0</v>
      </c>
      <c r="O31165" t="s">
        <v>150094</v>
      </c>
      <c r="Q31165">
        <v>836</v>
      </c>
      <c r="T31165">
        <v>0</v>
      </c>
      <c r="U31165">
        <v>0</v>
      </c>
    </row>
    <row r="31166" spans="1:21" x14ac:dyDescent="0.25">
      <c r="A31166" t="s">
        <v>147539</v>
      </c>
      <c r="B31166" t="s">
        <v>147540</v>
      </c>
      <c r="C31166" t="s">
        <v>150095</v>
      </c>
      <c r="D31166" t="s">
        <v>150096</v>
      </c>
      <c r="E31166" s="1">
        <v>42712.854861111111</v>
      </c>
      <c r="F31166" t="s">
        <v>150097</v>
      </c>
      <c r="G31166" t="s">
        <v>150098</v>
      </c>
      <c r="H31166">
        <v>28</v>
      </c>
      <c r="I31166" t="s">
        <v>9430</v>
      </c>
      <c r="J31166" t="s">
        <v>354</v>
      </c>
      <c r="K31166">
        <v>156</v>
      </c>
      <c r="L31166" t="s">
        <v>30</v>
      </c>
      <c r="M31166" t="s">
        <v>31</v>
      </c>
      <c r="N31166" t="b">
        <v>0</v>
      </c>
      <c r="O31166" t="s">
        <v>150099</v>
      </c>
      <c r="Q31166">
        <v>179</v>
      </c>
      <c r="T31166">
        <v>0</v>
      </c>
      <c r="U31166">
        <v>0</v>
      </c>
    </row>
    <row r="31167" spans="1:21" x14ac:dyDescent="0.25">
      <c r="A31167" t="s">
        <v>147539</v>
      </c>
      <c r="B31167" t="s">
        <v>147540</v>
      </c>
      <c r="C31167" t="s">
        <v>150100</v>
      </c>
      <c r="D31167" t="s">
        <v>150101</v>
      </c>
      <c r="E31167" s="1">
        <v>42712.852777777778</v>
      </c>
      <c r="F31167" t="s">
        <v>150102</v>
      </c>
      <c r="G31167" t="s">
        <v>150103</v>
      </c>
      <c r="H31167">
        <v>28</v>
      </c>
      <c r="I31167" t="s">
        <v>9430</v>
      </c>
      <c r="J31167" t="s">
        <v>9589</v>
      </c>
      <c r="K31167">
        <v>1322</v>
      </c>
      <c r="L31167" t="s">
        <v>30</v>
      </c>
      <c r="M31167" t="s">
        <v>31</v>
      </c>
      <c r="N31167" t="b">
        <v>0</v>
      </c>
      <c r="O31167" t="s">
        <v>150104</v>
      </c>
      <c r="Q31167">
        <v>1355</v>
      </c>
      <c r="T31167">
        <v>0</v>
      </c>
      <c r="U31167">
        <v>0</v>
      </c>
    </row>
    <row r="31168" spans="1:21" x14ac:dyDescent="0.25">
      <c r="A31168" t="s">
        <v>147539</v>
      </c>
      <c r="B31168" t="s">
        <v>147540</v>
      </c>
      <c r="C31168" t="s">
        <v>150105</v>
      </c>
      <c r="D31168" t="s">
        <v>150106</v>
      </c>
      <c r="E31168" s="1">
        <v>42712.847916666666</v>
      </c>
      <c r="F31168" t="s">
        <v>150107</v>
      </c>
      <c r="G31168" t="s">
        <v>150108</v>
      </c>
      <c r="H31168">
        <v>28</v>
      </c>
      <c r="I31168" t="s">
        <v>9430</v>
      </c>
      <c r="J31168" t="s">
        <v>4860</v>
      </c>
      <c r="K31168">
        <v>550</v>
      </c>
      <c r="L31168" t="s">
        <v>30</v>
      </c>
      <c r="M31168" t="s">
        <v>31</v>
      </c>
      <c r="N31168" t="b">
        <v>0</v>
      </c>
      <c r="O31168" t="s">
        <v>150109</v>
      </c>
      <c r="Q31168">
        <v>96</v>
      </c>
      <c r="T31168">
        <v>0</v>
      </c>
      <c r="U31168">
        <v>0</v>
      </c>
    </row>
    <row r="31169" spans="1:21" x14ac:dyDescent="0.25">
      <c r="A31169" t="s">
        <v>147539</v>
      </c>
      <c r="B31169" t="s">
        <v>147540</v>
      </c>
      <c r="C31169" t="s">
        <v>150110</v>
      </c>
      <c r="D31169" t="s">
        <v>150111</v>
      </c>
      <c r="E31169" s="1">
        <v>42712.845833333333</v>
      </c>
      <c r="F31169" t="s">
        <v>150112</v>
      </c>
      <c r="G31169" t="s">
        <v>150113</v>
      </c>
      <c r="H31169">
        <v>28</v>
      </c>
      <c r="I31169" t="s">
        <v>9430</v>
      </c>
      <c r="J31169" t="s">
        <v>32136</v>
      </c>
      <c r="K31169">
        <v>1018</v>
      </c>
      <c r="L31169" t="s">
        <v>30</v>
      </c>
      <c r="M31169" t="s">
        <v>31</v>
      </c>
      <c r="N31169" t="b">
        <v>0</v>
      </c>
      <c r="O31169" t="s">
        <v>150114</v>
      </c>
      <c r="Q31169">
        <v>7857</v>
      </c>
      <c r="T31169">
        <v>0</v>
      </c>
      <c r="U31169">
        <v>3</v>
      </c>
    </row>
    <row r="31170" spans="1:21" x14ac:dyDescent="0.25">
      <c r="A31170" t="s">
        <v>147539</v>
      </c>
      <c r="B31170" t="s">
        <v>147540</v>
      </c>
      <c r="C31170" t="s">
        <v>150115</v>
      </c>
      <c r="D31170" t="s">
        <v>150116</v>
      </c>
      <c r="E31170" s="1">
        <v>42712.843055555553</v>
      </c>
      <c r="F31170" t="s">
        <v>150117</v>
      </c>
      <c r="G31170" t="s">
        <v>150118</v>
      </c>
      <c r="H31170">
        <v>28</v>
      </c>
      <c r="I31170" t="s">
        <v>9430</v>
      </c>
      <c r="J31170" t="s">
        <v>131937</v>
      </c>
      <c r="K31170">
        <v>1947</v>
      </c>
      <c r="L31170" t="s">
        <v>30</v>
      </c>
      <c r="M31170" t="s">
        <v>31</v>
      </c>
      <c r="N31170" t="b">
        <v>0</v>
      </c>
      <c r="O31170" t="s">
        <v>150119</v>
      </c>
      <c r="Q31170">
        <v>1771</v>
      </c>
      <c r="T31170">
        <v>0</v>
      </c>
      <c r="U31170">
        <v>6</v>
      </c>
    </row>
    <row r="31171" spans="1:21" x14ac:dyDescent="0.25">
      <c r="A31171" t="s">
        <v>147539</v>
      </c>
      <c r="B31171" t="s">
        <v>147540</v>
      </c>
      <c r="C31171" t="s">
        <v>150120</v>
      </c>
      <c r="D31171" t="s">
        <v>150121</v>
      </c>
      <c r="E31171" s="1">
        <v>42712.007638888892</v>
      </c>
      <c r="F31171" t="s">
        <v>150122</v>
      </c>
      <c r="G31171" t="s">
        <v>150123</v>
      </c>
      <c r="H31171">
        <v>28</v>
      </c>
      <c r="I31171" t="s">
        <v>9430</v>
      </c>
      <c r="J31171" t="s">
        <v>42661</v>
      </c>
      <c r="K31171">
        <v>973</v>
      </c>
      <c r="L31171" t="s">
        <v>30</v>
      </c>
      <c r="M31171" t="s">
        <v>31</v>
      </c>
      <c r="N31171" t="b">
        <v>0</v>
      </c>
      <c r="O31171" t="s">
        <v>150124</v>
      </c>
      <c r="Q31171">
        <v>864</v>
      </c>
      <c r="T31171">
        <v>0</v>
      </c>
      <c r="U31171">
        <v>0</v>
      </c>
    </row>
    <row r="31172" spans="1:21" x14ac:dyDescent="0.25">
      <c r="A31172" t="s">
        <v>147539</v>
      </c>
      <c r="B31172" t="s">
        <v>147540</v>
      </c>
      <c r="C31172" t="s">
        <v>150125</v>
      </c>
      <c r="D31172" t="s">
        <v>150126</v>
      </c>
      <c r="E31172" s="1">
        <v>42712.005555555559</v>
      </c>
      <c r="F31172" t="s">
        <v>150127</v>
      </c>
      <c r="G31172" t="s">
        <v>150128</v>
      </c>
      <c r="H31172">
        <v>28</v>
      </c>
      <c r="I31172" t="s">
        <v>9430</v>
      </c>
      <c r="J31172" t="s">
        <v>9402</v>
      </c>
      <c r="K31172">
        <v>1006</v>
      </c>
      <c r="L31172" t="s">
        <v>30</v>
      </c>
      <c r="M31172" t="s">
        <v>31</v>
      </c>
      <c r="N31172" t="b">
        <v>0</v>
      </c>
      <c r="O31172" t="s">
        <v>150129</v>
      </c>
      <c r="Q31172">
        <v>1788</v>
      </c>
      <c r="T31172">
        <v>0</v>
      </c>
      <c r="U31172">
        <v>1</v>
      </c>
    </row>
    <row r="31173" spans="1:21" x14ac:dyDescent="0.25">
      <c r="A31173" t="s">
        <v>147539</v>
      </c>
      <c r="B31173" t="s">
        <v>147540</v>
      </c>
      <c r="C31173" t="s">
        <v>150130</v>
      </c>
      <c r="D31173" t="s">
        <v>150131</v>
      </c>
      <c r="E31173" s="1">
        <v>42682.904861111114</v>
      </c>
      <c r="F31173" t="s">
        <v>150132</v>
      </c>
      <c r="G31173" t="s">
        <v>150133</v>
      </c>
      <c r="H31173">
        <v>28</v>
      </c>
      <c r="I31173" t="s">
        <v>9430</v>
      </c>
      <c r="J31173" t="s">
        <v>11070</v>
      </c>
      <c r="K31173">
        <v>860</v>
      </c>
      <c r="L31173" t="s">
        <v>30</v>
      </c>
      <c r="M31173" t="s">
        <v>31</v>
      </c>
      <c r="N31173" t="b">
        <v>0</v>
      </c>
      <c r="O31173" t="s">
        <v>150134</v>
      </c>
      <c r="Q31173">
        <v>1084</v>
      </c>
      <c r="T31173">
        <v>0</v>
      </c>
      <c r="U31173">
        <v>0</v>
      </c>
    </row>
    <row r="31174" spans="1:21" x14ac:dyDescent="0.25">
      <c r="A31174" t="s">
        <v>147539</v>
      </c>
      <c r="B31174" t="s">
        <v>147540</v>
      </c>
      <c r="C31174" t="s">
        <v>150135</v>
      </c>
      <c r="D31174" t="s">
        <v>150136</v>
      </c>
      <c r="E31174" s="1">
        <v>42682.902777777781</v>
      </c>
      <c r="F31174" t="s">
        <v>150137</v>
      </c>
      <c r="G31174" t="s">
        <v>150138</v>
      </c>
      <c r="H31174">
        <v>28</v>
      </c>
      <c r="I31174" t="s">
        <v>9430</v>
      </c>
      <c r="J31174" t="s">
        <v>2118</v>
      </c>
      <c r="K31174">
        <v>645</v>
      </c>
      <c r="L31174" t="s">
        <v>30</v>
      </c>
      <c r="M31174" t="s">
        <v>31</v>
      </c>
      <c r="N31174" t="b">
        <v>0</v>
      </c>
      <c r="O31174" t="s">
        <v>150139</v>
      </c>
      <c r="Q31174">
        <v>381</v>
      </c>
      <c r="T31174">
        <v>0</v>
      </c>
      <c r="U31174">
        <v>0</v>
      </c>
    </row>
    <row r="31175" spans="1:21" x14ac:dyDescent="0.25">
      <c r="A31175" t="s">
        <v>147539</v>
      </c>
      <c r="B31175" t="s">
        <v>147540</v>
      </c>
      <c r="C31175" t="s">
        <v>150140</v>
      </c>
      <c r="D31175" t="s">
        <v>150141</v>
      </c>
      <c r="E31175" s="1">
        <v>42682.900694444441</v>
      </c>
      <c r="F31175" t="s">
        <v>150142</v>
      </c>
      <c r="G31175" t="s">
        <v>150143</v>
      </c>
      <c r="H31175">
        <v>28</v>
      </c>
      <c r="I31175" t="s">
        <v>9430</v>
      </c>
      <c r="J31175" t="s">
        <v>117376</v>
      </c>
      <c r="K31175">
        <v>1504</v>
      </c>
      <c r="L31175" t="s">
        <v>30</v>
      </c>
      <c r="M31175" t="s">
        <v>31</v>
      </c>
      <c r="N31175" t="b">
        <v>0</v>
      </c>
      <c r="O31175" t="s">
        <v>150144</v>
      </c>
      <c r="Q31175">
        <v>555</v>
      </c>
      <c r="T31175">
        <v>0</v>
      </c>
      <c r="U31175">
        <v>1</v>
      </c>
    </row>
    <row r="31176" spans="1:21" x14ac:dyDescent="0.25">
      <c r="A31176" t="s">
        <v>147539</v>
      </c>
      <c r="B31176" t="s">
        <v>147540</v>
      </c>
      <c r="C31176" t="s">
        <v>150145</v>
      </c>
      <c r="D31176" t="s">
        <v>150146</v>
      </c>
      <c r="E31176" s="1">
        <v>42682.828472222223</v>
      </c>
      <c r="F31176" t="s">
        <v>150147</v>
      </c>
      <c r="G31176" t="s">
        <v>150148</v>
      </c>
      <c r="H31176">
        <v>28</v>
      </c>
      <c r="I31176" t="s">
        <v>9430</v>
      </c>
      <c r="J31176" t="s">
        <v>150149</v>
      </c>
      <c r="K31176">
        <v>2298</v>
      </c>
      <c r="L31176" t="s">
        <v>30</v>
      </c>
      <c r="M31176" t="s">
        <v>31</v>
      </c>
      <c r="N31176" t="b">
        <v>0</v>
      </c>
      <c r="O31176" t="s">
        <v>150150</v>
      </c>
      <c r="Q31176">
        <v>1942</v>
      </c>
      <c r="T31176">
        <v>0</v>
      </c>
      <c r="U31176">
        <v>1</v>
      </c>
    </row>
    <row r="31177" spans="1:21" x14ac:dyDescent="0.25">
      <c r="A31177" t="s">
        <v>147539</v>
      </c>
      <c r="B31177" t="s">
        <v>147540</v>
      </c>
      <c r="C31177" t="s">
        <v>150151</v>
      </c>
      <c r="D31177" t="s">
        <v>150152</v>
      </c>
      <c r="E31177" t="s">
        <v>150153</v>
      </c>
      <c r="F31177" t="s">
        <v>150154</v>
      </c>
      <c r="G31177" t="s">
        <v>150155</v>
      </c>
      <c r="H31177">
        <v>28</v>
      </c>
      <c r="I31177" t="s">
        <v>9430</v>
      </c>
      <c r="J31177" t="s">
        <v>148248</v>
      </c>
      <c r="K31177">
        <v>1410</v>
      </c>
      <c r="L31177" t="s">
        <v>30</v>
      </c>
      <c r="M31177" t="s">
        <v>31</v>
      </c>
      <c r="N31177" t="b">
        <v>0</v>
      </c>
      <c r="O31177" t="s">
        <v>150156</v>
      </c>
      <c r="Q31177">
        <v>9722</v>
      </c>
      <c r="T31177">
        <v>0</v>
      </c>
      <c r="U31177">
        <v>4</v>
      </c>
    </row>
    <row r="31178" spans="1:21" x14ac:dyDescent="0.25">
      <c r="A31178" t="s">
        <v>147539</v>
      </c>
      <c r="B31178" t="s">
        <v>147540</v>
      </c>
      <c r="C31178" t="s">
        <v>150157</v>
      </c>
      <c r="D31178" t="s">
        <v>150158</v>
      </c>
      <c r="E31178" t="s">
        <v>150159</v>
      </c>
      <c r="F31178" t="s">
        <v>150160</v>
      </c>
      <c r="G31178" t="s">
        <v>150161</v>
      </c>
      <c r="H31178">
        <v>28</v>
      </c>
      <c r="I31178" t="s">
        <v>9430</v>
      </c>
      <c r="J31178" t="s">
        <v>2821</v>
      </c>
      <c r="K31178">
        <v>141</v>
      </c>
      <c r="L31178" t="s">
        <v>30</v>
      </c>
      <c r="M31178" t="s">
        <v>31</v>
      </c>
      <c r="N31178" t="b">
        <v>0</v>
      </c>
      <c r="O31178" t="s">
        <v>150162</v>
      </c>
      <c r="Q31178">
        <v>554</v>
      </c>
      <c r="T31178">
        <v>0</v>
      </c>
      <c r="U31178">
        <v>0</v>
      </c>
    </row>
    <row r="31179" spans="1:21" x14ac:dyDescent="0.25">
      <c r="A31179" t="s">
        <v>147539</v>
      </c>
      <c r="B31179" t="s">
        <v>147540</v>
      </c>
      <c r="C31179" t="s">
        <v>150163</v>
      </c>
      <c r="D31179" t="s">
        <v>150164</v>
      </c>
      <c r="E31179" t="s">
        <v>150165</v>
      </c>
      <c r="F31179" t="s">
        <v>150166</v>
      </c>
      <c r="G31179" t="s">
        <v>150167</v>
      </c>
      <c r="H31179">
        <v>28</v>
      </c>
      <c r="I31179" t="s">
        <v>9430</v>
      </c>
      <c r="J31179" t="s">
        <v>6075</v>
      </c>
      <c r="K31179">
        <v>143</v>
      </c>
      <c r="L31179" t="s">
        <v>30</v>
      </c>
      <c r="M31179" t="s">
        <v>31</v>
      </c>
      <c r="N31179" t="b">
        <v>0</v>
      </c>
      <c r="O31179" t="s">
        <v>150168</v>
      </c>
      <c r="Q31179">
        <v>1552</v>
      </c>
      <c r="T31179">
        <v>0</v>
      </c>
      <c r="U31179">
        <v>0</v>
      </c>
    </row>
    <row r="31180" spans="1:21" x14ac:dyDescent="0.25">
      <c r="A31180" t="s">
        <v>147539</v>
      </c>
      <c r="B31180" t="s">
        <v>147540</v>
      </c>
      <c r="C31180" t="s">
        <v>150169</v>
      </c>
      <c r="D31180" t="s">
        <v>150170</v>
      </c>
      <c r="E31180" t="s">
        <v>150171</v>
      </c>
      <c r="F31180" t="s">
        <v>150172</v>
      </c>
      <c r="G31180" t="s">
        <v>150173</v>
      </c>
      <c r="H31180">
        <v>28</v>
      </c>
      <c r="I31180" t="s">
        <v>9430</v>
      </c>
      <c r="J31180" t="s">
        <v>150174</v>
      </c>
      <c r="K31180">
        <v>2832</v>
      </c>
      <c r="L31180" t="s">
        <v>30</v>
      </c>
      <c r="M31180" t="s">
        <v>31</v>
      </c>
      <c r="N31180" t="b">
        <v>0</v>
      </c>
      <c r="O31180" t="s">
        <v>150175</v>
      </c>
      <c r="Q31180">
        <v>567</v>
      </c>
      <c r="T31180">
        <v>0</v>
      </c>
      <c r="U31180">
        <v>1</v>
      </c>
    </row>
    <row r="31181" spans="1:21" x14ac:dyDescent="0.25">
      <c r="A31181" t="s">
        <v>147539</v>
      </c>
      <c r="B31181" t="s">
        <v>147540</v>
      </c>
      <c r="C31181" t="s">
        <v>150176</v>
      </c>
      <c r="D31181" t="s">
        <v>150177</v>
      </c>
      <c r="E31181" s="1">
        <v>42554.946527777778</v>
      </c>
      <c r="F31181" t="s">
        <v>150178</v>
      </c>
      <c r="G31181" t="s">
        <v>150179</v>
      </c>
      <c r="H31181">
        <v>28</v>
      </c>
      <c r="I31181" t="s">
        <v>9430</v>
      </c>
      <c r="J31181" t="s">
        <v>150180</v>
      </c>
      <c r="K31181">
        <v>3003</v>
      </c>
      <c r="L31181" t="s">
        <v>30</v>
      </c>
      <c r="M31181" t="s">
        <v>31</v>
      </c>
      <c r="N31181" t="b">
        <v>0</v>
      </c>
      <c r="O31181" t="s">
        <v>150181</v>
      </c>
      <c r="Q31181">
        <v>1231</v>
      </c>
      <c r="T31181">
        <v>0</v>
      </c>
      <c r="U31181">
        <v>0</v>
      </c>
    </row>
    <row r="31182" spans="1:21" x14ac:dyDescent="0.25">
      <c r="A31182" t="s">
        <v>147539</v>
      </c>
      <c r="B31182" t="s">
        <v>147540</v>
      </c>
      <c r="C31182" t="s">
        <v>150182</v>
      </c>
      <c r="D31182" t="s">
        <v>150183</v>
      </c>
      <c r="E31182" t="s">
        <v>150184</v>
      </c>
      <c r="F31182" t="s">
        <v>150185</v>
      </c>
      <c r="G31182" t="s">
        <v>150186</v>
      </c>
      <c r="H31182">
        <v>28</v>
      </c>
      <c r="I31182" t="s">
        <v>9430</v>
      </c>
      <c r="J31182" t="s">
        <v>150187</v>
      </c>
      <c r="K31182">
        <v>3321</v>
      </c>
      <c r="L31182" t="s">
        <v>30</v>
      </c>
      <c r="M31182" t="s">
        <v>31</v>
      </c>
      <c r="N31182" t="b">
        <v>0</v>
      </c>
      <c r="O31182" t="s">
        <v>150188</v>
      </c>
      <c r="Q31182">
        <v>282</v>
      </c>
      <c r="T31182">
        <v>0</v>
      </c>
      <c r="U31182">
        <v>1</v>
      </c>
    </row>
    <row r="31183" spans="1:21" x14ac:dyDescent="0.25">
      <c r="A31183" t="s">
        <v>147539</v>
      </c>
      <c r="B31183" t="s">
        <v>147540</v>
      </c>
      <c r="C31183" t="s">
        <v>150189</v>
      </c>
      <c r="D31183" t="s">
        <v>150190</v>
      </c>
      <c r="E31183" s="1">
        <v>42615.868055555555</v>
      </c>
      <c r="F31183" t="s">
        <v>150191</v>
      </c>
      <c r="G31183" t="s">
        <v>150192</v>
      </c>
      <c r="H31183">
        <v>28</v>
      </c>
      <c r="I31183" t="s">
        <v>9430</v>
      </c>
      <c r="J31183" t="s">
        <v>68266</v>
      </c>
      <c r="K31183">
        <v>2323</v>
      </c>
      <c r="L31183" t="s">
        <v>30</v>
      </c>
      <c r="M31183" t="s">
        <v>31</v>
      </c>
      <c r="N31183" t="b">
        <v>0</v>
      </c>
      <c r="O31183" t="s">
        <v>150193</v>
      </c>
      <c r="Q31183">
        <v>1572</v>
      </c>
      <c r="T31183">
        <v>0</v>
      </c>
      <c r="U31183">
        <v>1</v>
      </c>
    </row>
    <row r="31184" spans="1:21" x14ac:dyDescent="0.25">
      <c r="A31184" t="s">
        <v>147539</v>
      </c>
      <c r="B31184" t="s">
        <v>147540</v>
      </c>
      <c r="C31184" t="s">
        <v>150194</v>
      </c>
      <c r="D31184" t="s">
        <v>150195</v>
      </c>
      <c r="E31184" s="1">
        <v>42584.913194444445</v>
      </c>
      <c r="F31184" t="s">
        <v>150196</v>
      </c>
      <c r="G31184" t="s">
        <v>150197</v>
      </c>
      <c r="H31184">
        <v>28</v>
      </c>
      <c r="I31184" t="s">
        <v>9430</v>
      </c>
      <c r="J31184" t="s">
        <v>150198</v>
      </c>
      <c r="K31184">
        <v>1071</v>
      </c>
      <c r="L31184" t="s">
        <v>30</v>
      </c>
      <c r="M31184" t="s">
        <v>31</v>
      </c>
      <c r="N31184" t="b">
        <v>0</v>
      </c>
      <c r="O31184" t="s">
        <v>150199</v>
      </c>
      <c r="Q31184">
        <v>272</v>
      </c>
      <c r="T31184">
        <v>0</v>
      </c>
      <c r="U31184">
        <v>0</v>
      </c>
    </row>
    <row r="31185" spans="1:21" x14ac:dyDescent="0.25">
      <c r="A31185" t="s">
        <v>147539</v>
      </c>
      <c r="B31185" t="s">
        <v>147540</v>
      </c>
      <c r="C31185" t="s">
        <v>150200</v>
      </c>
      <c r="D31185" t="s">
        <v>150201</v>
      </c>
      <c r="E31185" t="s">
        <v>150202</v>
      </c>
      <c r="F31185" t="s">
        <v>150203</v>
      </c>
      <c r="G31185" t="s">
        <v>150204</v>
      </c>
      <c r="H31185">
        <v>28</v>
      </c>
      <c r="I31185" t="s">
        <v>9430</v>
      </c>
      <c r="J31185" t="s">
        <v>6008</v>
      </c>
      <c r="K31185">
        <v>411</v>
      </c>
      <c r="L31185" t="s">
        <v>30</v>
      </c>
      <c r="M31185" t="s">
        <v>31</v>
      </c>
      <c r="N31185" t="b">
        <v>0</v>
      </c>
      <c r="O31185" t="s">
        <v>150205</v>
      </c>
      <c r="Q31185">
        <v>4922</v>
      </c>
      <c r="T31185">
        <v>0</v>
      </c>
      <c r="U31185">
        <v>4</v>
      </c>
    </row>
    <row r="31186" spans="1:21" x14ac:dyDescent="0.25">
      <c r="A31186" t="s">
        <v>147539</v>
      </c>
      <c r="B31186" t="s">
        <v>147540</v>
      </c>
      <c r="C31186" t="s">
        <v>150206</v>
      </c>
      <c r="D31186" t="s">
        <v>150207</v>
      </c>
      <c r="E31186" t="s">
        <v>150208</v>
      </c>
      <c r="F31186" t="s">
        <v>150209</v>
      </c>
      <c r="G31186" t="s">
        <v>150210</v>
      </c>
      <c r="H31186">
        <v>28</v>
      </c>
      <c r="I31186" t="s">
        <v>9430</v>
      </c>
      <c r="J31186" t="s">
        <v>2378</v>
      </c>
      <c r="K31186">
        <v>248</v>
      </c>
      <c r="L31186" t="s">
        <v>30</v>
      </c>
      <c r="M31186" t="s">
        <v>31</v>
      </c>
      <c r="N31186" t="b">
        <v>0</v>
      </c>
      <c r="O31186" t="s">
        <v>150211</v>
      </c>
      <c r="Q31186">
        <v>4162</v>
      </c>
      <c r="T31186">
        <v>0</v>
      </c>
      <c r="U31186">
        <v>1</v>
      </c>
    </row>
    <row r="31187" spans="1:21" x14ac:dyDescent="0.25">
      <c r="A31187" t="s">
        <v>147539</v>
      </c>
      <c r="B31187" t="s">
        <v>147540</v>
      </c>
      <c r="C31187" t="s">
        <v>150212</v>
      </c>
      <c r="D31187" t="s">
        <v>150213</v>
      </c>
      <c r="E31187" t="s">
        <v>150214</v>
      </c>
      <c r="F31187" t="s">
        <v>150215</v>
      </c>
      <c r="G31187" t="s">
        <v>150216</v>
      </c>
      <c r="H31187">
        <v>28</v>
      </c>
      <c r="I31187" t="s">
        <v>9430</v>
      </c>
      <c r="J31187" t="s">
        <v>3343</v>
      </c>
      <c r="K31187">
        <v>261</v>
      </c>
      <c r="L31187" t="s">
        <v>30</v>
      </c>
      <c r="M31187" t="s">
        <v>31</v>
      </c>
      <c r="N31187" t="b">
        <v>0</v>
      </c>
      <c r="O31187" t="s">
        <v>150217</v>
      </c>
      <c r="Q31187">
        <v>6232</v>
      </c>
      <c r="T31187">
        <v>0</v>
      </c>
      <c r="U31187">
        <v>1</v>
      </c>
    </row>
    <row r="31188" spans="1:21" x14ac:dyDescent="0.25">
      <c r="A31188" t="s">
        <v>147539</v>
      </c>
      <c r="B31188" t="s">
        <v>147540</v>
      </c>
      <c r="C31188" t="s">
        <v>150218</v>
      </c>
      <c r="D31188" t="s">
        <v>150219</v>
      </c>
      <c r="E31188" s="1">
        <v>42705.133333333331</v>
      </c>
      <c r="F31188" t="s">
        <v>150220</v>
      </c>
      <c r="G31188" t="s">
        <v>150221</v>
      </c>
      <c r="H31188">
        <v>28</v>
      </c>
      <c r="I31188" t="s">
        <v>9430</v>
      </c>
      <c r="J31188" t="s">
        <v>10637</v>
      </c>
      <c r="K31188">
        <v>210</v>
      </c>
      <c r="L31188" t="s">
        <v>30</v>
      </c>
      <c r="M31188" t="s">
        <v>31</v>
      </c>
      <c r="N31188" t="b">
        <v>0</v>
      </c>
      <c r="O31188" t="s">
        <v>150222</v>
      </c>
      <c r="Q31188">
        <v>4573</v>
      </c>
      <c r="T31188">
        <v>0</v>
      </c>
      <c r="U31188">
        <v>0</v>
      </c>
    </row>
    <row r="31189" spans="1:21" x14ac:dyDescent="0.25">
      <c r="A31189" t="s">
        <v>147539</v>
      </c>
      <c r="B31189" t="s">
        <v>147540</v>
      </c>
      <c r="C31189" t="s">
        <v>150223</v>
      </c>
      <c r="D31189" t="s">
        <v>150224</v>
      </c>
      <c r="E31189" s="1">
        <v>42705.133333333331</v>
      </c>
      <c r="F31189" t="s">
        <v>150225</v>
      </c>
      <c r="G31189" t="s">
        <v>150226</v>
      </c>
      <c r="H31189">
        <v>28</v>
      </c>
      <c r="I31189" t="s">
        <v>9430</v>
      </c>
      <c r="J31189" t="s">
        <v>5660</v>
      </c>
      <c r="K31189">
        <v>265</v>
      </c>
      <c r="L31189" t="s">
        <v>30</v>
      </c>
      <c r="M31189" t="s">
        <v>31</v>
      </c>
      <c r="N31189" t="b">
        <v>0</v>
      </c>
      <c r="O31189" t="s">
        <v>150227</v>
      </c>
      <c r="Q31189">
        <v>1565</v>
      </c>
      <c r="T31189">
        <v>0</v>
      </c>
      <c r="U31189">
        <v>0</v>
      </c>
    </row>
    <row r="31190" spans="1:21" x14ac:dyDescent="0.25">
      <c r="A31190" t="s">
        <v>147539</v>
      </c>
      <c r="B31190" t="s">
        <v>147540</v>
      </c>
      <c r="C31190" t="s">
        <v>150228</v>
      </c>
      <c r="D31190" t="s">
        <v>150229</v>
      </c>
      <c r="E31190" s="1">
        <v>42705.132638888892</v>
      </c>
      <c r="F31190" t="s">
        <v>150230</v>
      </c>
      <c r="G31190" t="s">
        <v>150231</v>
      </c>
      <c r="H31190">
        <v>28</v>
      </c>
      <c r="I31190" t="s">
        <v>9430</v>
      </c>
      <c r="J31190" t="s">
        <v>314</v>
      </c>
      <c r="K31190">
        <v>191</v>
      </c>
      <c r="L31190" t="s">
        <v>30</v>
      </c>
      <c r="M31190" t="s">
        <v>31</v>
      </c>
      <c r="N31190" t="b">
        <v>0</v>
      </c>
      <c r="O31190" t="s">
        <v>150232</v>
      </c>
      <c r="Q31190">
        <v>1612</v>
      </c>
      <c r="T31190">
        <v>0</v>
      </c>
      <c r="U31190">
        <v>0</v>
      </c>
    </row>
    <row r="31191" spans="1:21" x14ac:dyDescent="0.25">
      <c r="A31191" t="s">
        <v>147539</v>
      </c>
      <c r="B31191" t="s">
        <v>147540</v>
      </c>
      <c r="C31191" t="s">
        <v>150233</v>
      </c>
      <c r="D31191" t="s">
        <v>150234</v>
      </c>
      <c r="E31191" t="s">
        <v>150235</v>
      </c>
      <c r="F31191" t="s">
        <v>150236</v>
      </c>
      <c r="G31191" t="s">
        <v>150237</v>
      </c>
      <c r="H31191">
        <v>28</v>
      </c>
      <c r="I31191" t="s">
        <v>9430</v>
      </c>
      <c r="J31191" t="s">
        <v>15159</v>
      </c>
      <c r="K31191">
        <v>52</v>
      </c>
      <c r="L31191" t="s">
        <v>30</v>
      </c>
      <c r="M31191" t="s">
        <v>31</v>
      </c>
      <c r="N31191" t="b">
        <v>0</v>
      </c>
      <c r="O31191" t="s">
        <v>150238</v>
      </c>
      <c r="Q31191">
        <v>1639</v>
      </c>
      <c r="T31191">
        <v>0</v>
      </c>
      <c r="U31191">
        <v>0</v>
      </c>
    </row>
    <row r="31192" spans="1:21" x14ac:dyDescent="0.25">
      <c r="A31192" t="s">
        <v>147539</v>
      </c>
      <c r="B31192" t="s">
        <v>147540</v>
      </c>
      <c r="C31192" t="s">
        <v>150239</v>
      </c>
      <c r="D31192" t="s">
        <v>150240</v>
      </c>
      <c r="E31192" t="s">
        <v>150241</v>
      </c>
      <c r="F31192" t="s">
        <v>150242</v>
      </c>
      <c r="G31192" t="s">
        <v>150243</v>
      </c>
      <c r="H31192">
        <v>28</v>
      </c>
      <c r="I31192" t="s">
        <v>9430</v>
      </c>
      <c r="J31192" t="s">
        <v>150244</v>
      </c>
      <c r="K31192">
        <v>1785</v>
      </c>
      <c r="L31192" t="s">
        <v>30</v>
      </c>
      <c r="M31192" t="s">
        <v>31</v>
      </c>
      <c r="N31192" t="b">
        <v>0</v>
      </c>
      <c r="O31192" t="s">
        <v>150245</v>
      </c>
      <c r="Q31192">
        <v>559</v>
      </c>
      <c r="T31192">
        <v>0</v>
      </c>
      <c r="U31192">
        <v>0</v>
      </c>
    </row>
    <row r="31193" spans="1:21" x14ac:dyDescent="0.25">
      <c r="A31193" t="s">
        <v>147539</v>
      </c>
      <c r="B31193" t="s">
        <v>147540</v>
      </c>
      <c r="C31193" t="s">
        <v>150246</v>
      </c>
      <c r="D31193" t="s">
        <v>150247</v>
      </c>
      <c r="E31193" t="s">
        <v>150248</v>
      </c>
      <c r="F31193" t="s">
        <v>150249</v>
      </c>
      <c r="G31193" t="s">
        <v>150250</v>
      </c>
      <c r="H31193">
        <v>28</v>
      </c>
      <c r="I31193" t="s">
        <v>9430</v>
      </c>
      <c r="J31193" t="s">
        <v>150251</v>
      </c>
      <c r="K31193">
        <v>3245</v>
      </c>
      <c r="L31193" t="s">
        <v>30</v>
      </c>
      <c r="M31193" t="s">
        <v>31</v>
      </c>
      <c r="N31193" t="b">
        <v>0</v>
      </c>
      <c r="O31193" t="s">
        <v>150252</v>
      </c>
      <c r="Q31193">
        <v>980</v>
      </c>
      <c r="T31193">
        <v>0</v>
      </c>
      <c r="U31193">
        <v>0</v>
      </c>
    </row>
    <row r="31194" spans="1:21" x14ac:dyDescent="0.25">
      <c r="A31194" t="s">
        <v>147539</v>
      </c>
      <c r="B31194" t="s">
        <v>147540</v>
      </c>
      <c r="C31194" t="s">
        <v>150253</v>
      </c>
      <c r="D31194" t="s">
        <v>150254</v>
      </c>
      <c r="E31194" t="s">
        <v>150255</v>
      </c>
      <c r="F31194" t="s">
        <v>150256</v>
      </c>
      <c r="G31194" t="s">
        <v>150257</v>
      </c>
      <c r="H31194">
        <v>28</v>
      </c>
      <c r="I31194" t="s">
        <v>9430</v>
      </c>
      <c r="J31194" t="s">
        <v>125493</v>
      </c>
      <c r="K31194">
        <v>3547</v>
      </c>
      <c r="L31194" t="s">
        <v>30</v>
      </c>
      <c r="M31194" t="s">
        <v>31</v>
      </c>
      <c r="N31194" t="b">
        <v>0</v>
      </c>
      <c r="O31194" t="s">
        <v>150258</v>
      </c>
      <c r="Q31194">
        <v>3079</v>
      </c>
      <c r="T31194">
        <v>0</v>
      </c>
      <c r="U31194">
        <v>5</v>
      </c>
    </row>
    <row r="31195" spans="1:21" x14ac:dyDescent="0.25">
      <c r="A31195" t="s">
        <v>147539</v>
      </c>
      <c r="B31195" t="s">
        <v>147540</v>
      </c>
      <c r="C31195" t="s">
        <v>150259</v>
      </c>
      <c r="D31195" t="s">
        <v>150260</v>
      </c>
      <c r="E31195" s="1">
        <v>42320.921527777777</v>
      </c>
      <c r="F31195" t="s">
        <v>150261</v>
      </c>
      <c r="G31195" t="s">
        <v>150262</v>
      </c>
      <c r="H31195">
        <v>28</v>
      </c>
      <c r="I31195" t="s">
        <v>9430</v>
      </c>
      <c r="J31195" t="s">
        <v>150263</v>
      </c>
      <c r="K31195">
        <v>32</v>
      </c>
      <c r="L31195" t="s">
        <v>30</v>
      </c>
      <c r="M31195" t="s">
        <v>31</v>
      </c>
      <c r="N31195" t="b">
        <v>0</v>
      </c>
      <c r="O31195" t="s">
        <v>150264</v>
      </c>
      <c r="Q31195">
        <v>277</v>
      </c>
      <c r="T31195">
        <v>0</v>
      </c>
      <c r="U31195">
        <v>0</v>
      </c>
    </row>
    <row r="31196" spans="1:21" x14ac:dyDescent="0.25">
      <c r="A31196" t="s">
        <v>147539</v>
      </c>
      <c r="B31196" t="s">
        <v>147540</v>
      </c>
      <c r="C31196" t="s">
        <v>150265</v>
      </c>
      <c r="D31196" t="s">
        <v>150266</v>
      </c>
      <c r="E31196" s="1">
        <v>42106.972222222219</v>
      </c>
      <c r="F31196" t="s">
        <v>150267</v>
      </c>
      <c r="G31196" t="s">
        <v>150268</v>
      </c>
      <c r="H31196">
        <v>28</v>
      </c>
      <c r="I31196" t="s">
        <v>9430</v>
      </c>
      <c r="J31196" t="s">
        <v>19704</v>
      </c>
      <c r="K31196">
        <v>1155</v>
      </c>
      <c r="L31196" t="s">
        <v>30</v>
      </c>
      <c r="M31196" t="s">
        <v>31</v>
      </c>
      <c r="N31196" t="b">
        <v>0</v>
      </c>
      <c r="O31196" t="s">
        <v>150269</v>
      </c>
      <c r="Q31196">
        <v>219</v>
      </c>
      <c r="T31196">
        <v>0</v>
      </c>
      <c r="U31196">
        <v>0</v>
      </c>
    </row>
    <row r="31197" spans="1:21" x14ac:dyDescent="0.25">
      <c r="A31197" t="s">
        <v>147539</v>
      </c>
      <c r="B31197" t="s">
        <v>147540</v>
      </c>
      <c r="C31197" t="s">
        <v>150270</v>
      </c>
      <c r="D31197" t="s">
        <v>150271</v>
      </c>
      <c r="E31197" s="1">
        <v>42106.97152777778</v>
      </c>
      <c r="F31197" t="s">
        <v>150272</v>
      </c>
      <c r="G31197" t="s">
        <v>150273</v>
      </c>
      <c r="H31197">
        <v>28</v>
      </c>
      <c r="I31197" t="s">
        <v>9430</v>
      </c>
      <c r="J31197" t="s">
        <v>8258</v>
      </c>
      <c r="K31197">
        <v>1242</v>
      </c>
      <c r="L31197" t="s">
        <v>30</v>
      </c>
      <c r="M31197" t="s">
        <v>31</v>
      </c>
      <c r="N31197" t="b">
        <v>0</v>
      </c>
      <c r="O31197" t="s">
        <v>150274</v>
      </c>
      <c r="Q31197">
        <v>169</v>
      </c>
      <c r="T31197">
        <v>0</v>
      </c>
      <c r="U31197">
        <v>0</v>
      </c>
    </row>
    <row r="31198" spans="1:21" x14ac:dyDescent="0.25">
      <c r="A31198" t="s">
        <v>147539</v>
      </c>
      <c r="B31198" t="s">
        <v>147540</v>
      </c>
      <c r="C31198" t="s">
        <v>150275</v>
      </c>
      <c r="D31198" t="s">
        <v>150276</v>
      </c>
      <c r="E31198" s="1">
        <v>42106.97152777778</v>
      </c>
      <c r="F31198" t="s">
        <v>150277</v>
      </c>
      <c r="G31198" t="s">
        <v>150278</v>
      </c>
      <c r="H31198">
        <v>28</v>
      </c>
      <c r="I31198" t="s">
        <v>9430</v>
      </c>
      <c r="J31198" t="s">
        <v>4606</v>
      </c>
      <c r="K31198">
        <v>861</v>
      </c>
      <c r="L31198" t="s">
        <v>30</v>
      </c>
      <c r="M31198" t="s">
        <v>31</v>
      </c>
      <c r="N31198" t="b">
        <v>0</v>
      </c>
      <c r="O31198" t="s">
        <v>150279</v>
      </c>
      <c r="Q31198">
        <v>1319</v>
      </c>
      <c r="T31198">
        <v>0</v>
      </c>
      <c r="U31198">
        <v>0</v>
      </c>
    </row>
    <row r="31199" spans="1:21" x14ac:dyDescent="0.25">
      <c r="A31199" t="s">
        <v>147539</v>
      </c>
      <c r="B31199" t="s">
        <v>147540</v>
      </c>
      <c r="C31199" t="s">
        <v>150280</v>
      </c>
      <c r="D31199" t="s">
        <v>150281</v>
      </c>
      <c r="E31199" s="1">
        <v>42106.968055555553</v>
      </c>
      <c r="F31199" t="s">
        <v>150282</v>
      </c>
      <c r="G31199" t="s">
        <v>150283</v>
      </c>
      <c r="H31199">
        <v>28</v>
      </c>
      <c r="I31199" t="s">
        <v>9430</v>
      </c>
      <c r="J31199" t="s">
        <v>150284</v>
      </c>
      <c r="K31199">
        <v>2877</v>
      </c>
      <c r="L31199" t="s">
        <v>30</v>
      </c>
      <c r="M31199" t="s">
        <v>31</v>
      </c>
      <c r="N31199" t="b">
        <v>0</v>
      </c>
      <c r="O31199" t="s">
        <v>150285</v>
      </c>
      <c r="Q31199">
        <v>1737</v>
      </c>
      <c r="T31199">
        <v>0</v>
      </c>
      <c r="U31199">
        <v>1</v>
      </c>
    </row>
    <row r="31200" spans="1:21" x14ac:dyDescent="0.25">
      <c r="A31200" t="s">
        <v>147539</v>
      </c>
      <c r="B31200" t="s">
        <v>147540</v>
      </c>
      <c r="C31200" t="s">
        <v>150286</v>
      </c>
      <c r="D31200" t="s">
        <v>150287</v>
      </c>
      <c r="E31200" s="1">
        <v>42106.967361111114</v>
      </c>
      <c r="F31200" t="s">
        <v>150288</v>
      </c>
      <c r="G31200" t="s">
        <v>150289</v>
      </c>
      <c r="H31200">
        <v>28</v>
      </c>
      <c r="I31200" t="s">
        <v>9430</v>
      </c>
      <c r="J31200" t="s">
        <v>25772</v>
      </c>
      <c r="K31200">
        <v>1873</v>
      </c>
      <c r="L31200" t="s">
        <v>30</v>
      </c>
      <c r="M31200" t="s">
        <v>31</v>
      </c>
      <c r="N31200" t="b">
        <v>0</v>
      </c>
      <c r="O31200" t="s">
        <v>150290</v>
      </c>
      <c r="Q31200">
        <v>2871</v>
      </c>
      <c r="T31200">
        <v>0</v>
      </c>
      <c r="U31200">
        <v>2</v>
      </c>
    </row>
    <row r="31201" spans="1:21" x14ac:dyDescent="0.25">
      <c r="A31201" t="s">
        <v>147539</v>
      </c>
      <c r="B31201" t="s">
        <v>147540</v>
      </c>
      <c r="C31201" t="s">
        <v>150291</v>
      </c>
      <c r="D31201" t="s">
        <v>150292</v>
      </c>
      <c r="E31201" s="1">
        <v>42106.961805555555</v>
      </c>
      <c r="F31201" t="s">
        <v>150293</v>
      </c>
      <c r="G31201" t="s">
        <v>150294</v>
      </c>
      <c r="H31201">
        <v>28</v>
      </c>
      <c r="I31201" t="s">
        <v>9430</v>
      </c>
      <c r="J31201" t="s">
        <v>5280</v>
      </c>
      <c r="K31201">
        <v>1928</v>
      </c>
      <c r="L31201" t="s">
        <v>30</v>
      </c>
      <c r="M31201" t="s">
        <v>31</v>
      </c>
      <c r="N31201" t="b">
        <v>0</v>
      </c>
      <c r="O31201" t="s">
        <v>150295</v>
      </c>
      <c r="Q31201">
        <v>2198</v>
      </c>
      <c r="T31201">
        <v>0</v>
      </c>
      <c r="U31201">
        <v>2</v>
      </c>
    </row>
    <row r="31202" spans="1:21" x14ac:dyDescent="0.25">
      <c r="A31202" t="s">
        <v>147539</v>
      </c>
      <c r="B31202" t="s">
        <v>147540</v>
      </c>
      <c r="C31202" t="s">
        <v>150296</v>
      </c>
      <c r="D31202" t="s">
        <v>150297</v>
      </c>
      <c r="E31202" s="1">
        <v>42106.961111111108</v>
      </c>
      <c r="F31202" t="s">
        <v>150298</v>
      </c>
      <c r="G31202" t="s">
        <v>150299</v>
      </c>
      <c r="H31202">
        <v>28</v>
      </c>
      <c r="I31202" t="s">
        <v>9430</v>
      </c>
      <c r="J31202" t="s">
        <v>15421</v>
      </c>
      <c r="K31202">
        <v>1344</v>
      </c>
      <c r="L31202" t="s">
        <v>30</v>
      </c>
      <c r="M31202" t="s">
        <v>31</v>
      </c>
      <c r="N31202" t="b">
        <v>0</v>
      </c>
      <c r="O31202" t="s">
        <v>150300</v>
      </c>
      <c r="Q31202">
        <v>1671</v>
      </c>
      <c r="T31202">
        <v>0</v>
      </c>
      <c r="U31202">
        <v>0</v>
      </c>
    </row>
    <row r="31203" spans="1:21" x14ac:dyDescent="0.25">
      <c r="A31203" t="s">
        <v>147539</v>
      </c>
      <c r="B31203" t="s">
        <v>147540</v>
      </c>
      <c r="C31203" t="s">
        <v>150301</v>
      </c>
      <c r="D31203" t="s">
        <v>150302</v>
      </c>
      <c r="E31203" s="1">
        <v>42106.954861111109</v>
      </c>
      <c r="F31203" t="s">
        <v>150303</v>
      </c>
      <c r="G31203" t="s">
        <v>150304</v>
      </c>
      <c r="H31203">
        <v>28</v>
      </c>
      <c r="I31203" t="s">
        <v>9430</v>
      </c>
      <c r="J31203" t="s">
        <v>1533</v>
      </c>
      <c r="K31203">
        <v>1570</v>
      </c>
      <c r="L31203" t="s">
        <v>30</v>
      </c>
      <c r="M31203" t="s">
        <v>31</v>
      </c>
      <c r="N31203" t="b">
        <v>0</v>
      </c>
      <c r="O31203" t="s">
        <v>150305</v>
      </c>
      <c r="Q31203">
        <v>1206</v>
      </c>
      <c r="T31203">
        <v>0</v>
      </c>
      <c r="U31203">
        <v>0</v>
      </c>
    </row>
    <row r="31204" spans="1:21" x14ac:dyDescent="0.25">
      <c r="A31204" t="s">
        <v>147539</v>
      </c>
      <c r="B31204" t="s">
        <v>147540</v>
      </c>
      <c r="C31204" t="s">
        <v>150306</v>
      </c>
      <c r="D31204" t="s">
        <v>150307</v>
      </c>
      <c r="E31204" s="1">
        <v>42106.950694444444</v>
      </c>
      <c r="F31204" t="s">
        <v>150308</v>
      </c>
      <c r="G31204" t="s">
        <v>150309</v>
      </c>
      <c r="H31204">
        <v>28</v>
      </c>
      <c r="I31204" t="s">
        <v>9430</v>
      </c>
      <c r="J31204" t="s">
        <v>150310</v>
      </c>
      <c r="K31204">
        <v>1823</v>
      </c>
      <c r="L31204" t="s">
        <v>30</v>
      </c>
      <c r="M31204" t="s">
        <v>31</v>
      </c>
      <c r="N31204" t="b">
        <v>0</v>
      </c>
      <c r="O31204" t="s">
        <v>150311</v>
      </c>
      <c r="Q31204">
        <v>1055</v>
      </c>
      <c r="T31204">
        <v>0</v>
      </c>
      <c r="U31204">
        <v>0</v>
      </c>
    </row>
    <row r="31205" spans="1:21" x14ac:dyDescent="0.25">
      <c r="A31205" t="s">
        <v>147539</v>
      </c>
      <c r="B31205" t="s">
        <v>147540</v>
      </c>
      <c r="C31205" t="s">
        <v>150312</v>
      </c>
      <c r="D31205" t="s">
        <v>150313</v>
      </c>
      <c r="E31205" s="1">
        <v>42106.950694444444</v>
      </c>
      <c r="F31205" t="s">
        <v>150314</v>
      </c>
      <c r="G31205" t="s">
        <v>150315</v>
      </c>
      <c r="H31205">
        <v>28</v>
      </c>
      <c r="I31205" t="s">
        <v>9430</v>
      </c>
      <c r="J31205" t="s">
        <v>92010</v>
      </c>
      <c r="K31205">
        <v>2151</v>
      </c>
      <c r="L31205" t="s">
        <v>30</v>
      </c>
      <c r="M31205" t="s">
        <v>31</v>
      </c>
      <c r="N31205" t="b">
        <v>0</v>
      </c>
      <c r="O31205" t="s">
        <v>150316</v>
      </c>
      <c r="Q31205">
        <v>133</v>
      </c>
      <c r="T31205">
        <v>0</v>
      </c>
      <c r="U31205">
        <v>0</v>
      </c>
    </row>
    <row r="31206" spans="1:21" x14ac:dyDescent="0.25">
      <c r="A31206" t="s">
        <v>147539</v>
      </c>
      <c r="B31206" t="s">
        <v>147540</v>
      </c>
      <c r="C31206" t="s">
        <v>150317</v>
      </c>
      <c r="D31206" t="s">
        <v>150318</v>
      </c>
      <c r="E31206" s="1">
        <v>42106.945138888892</v>
      </c>
      <c r="F31206" t="s">
        <v>150319</v>
      </c>
      <c r="G31206" t="s">
        <v>150320</v>
      </c>
      <c r="H31206">
        <v>28</v>
      </c>
      <c r="I31206" t="s">
        <v>9430</v>
      </c>
      <c r="J31206" t="s">
        <v>85470</v>
      </c>
      <c r="K31206">
        <v>1447</v>
      </c>
      <c r="L31206" t="s">
        <v>30</v>
      </c>
      <c r="M31206" t="s">
        <v>31</v>
      </c>
      <c r="N31206" t="b">
        <v>0</v>
      </c>
      <c r="O31206" t="s">
        <v>150321</v>
      </c>
      <c r="Q31206">
        <v>244</v>
      </c>
      <c r="T31206">
        <v>0</v>
      </c>
      <c r="U31206">
        <v>0</v>
      </c>
    </row>
    <row r="31207" spans="1:21" x14ac:dyDescent="0.25">
      <c r="A31207" t="s">
        <v>147539</v>
      </c>
      <c r="B31207" t="s">
        <v>147540</v>
      </c>
      <c r="C31207" t="s">
        <v>150322</v>
      </c>
      <c r="D31207" t="s">
        <v>150323</v>
      </c>
      <c r="E31207" s="1">
        <v>42106.930555555555</v>
      </c>
      <c r="F31207" t="s">
        <v>150324</v>
      </c>
      <c r="G31207" t="s">
        <v>150325</v>
      </c>
      <c r="H31207">
        <v>28</v>
      </c>
      <c r="I31207" t="s">
        <v>9430</v>
      </c>
      <c r="J31207" t="s">
        <v>150326</v>
      </c>
      <c r="K31207">
        <v>198</v>
      </c>
      <c r="L31207" t="s">
        <v>30</v>
      </c>
      <c r="M31207" t="s">
        <v>31</v>
      </c>
      <c r="N31207" t="b">
        <v>0</v>
      </c>
      <c r="O31207" t="s">
        <v>150327</v>
      </c>
      <c r="Q31207">
        <v>736</v>
      </c>
      <c r="T31207">
        <v>0</v>
      </c>
      <c r="U31207">
        <v>0</v>
      </c>
    </row>
    <row r="31208" spans="1:21" x14ac:dyDescent="0.25">
      <c r="A31208" t="s">
        <v>147539</v>
      </c>
      <c r="B31208" t="s">
        <v>147540</v>
      </c>
      <c r="C31208" t="s">
        <v>150328</v>
      </c>
      <c r="D31208" t="s">
        <v>150329</v>
      </c>
      <c r="E31208" s="1">
        <v>42106.928472222222</v>
      </c>
      <c r="F31208" t="s">
        <v>150330</v>
      </c>
      <c r="G31208" t="s">
        <v>150331</v>
      </c>
      <c r="H31208">
        <v>28</v>
      </c>
      <c r="I31208" t="s">
        <v>9430</v>
      </c>
      <c r="J31208" t="s">
        <v>6545</v>
      </c>
      <c r="K31208">
        <v>1635</v>
      </c>
      <c r="L31208" t="s">
        <v>30</v>
      </c>
      <c r="M31208" t="s">
        <v>31</v>
      </c>
      <c r="N31208" t="b">
        <v>0</v>
      </c>
      <c r="O31208" t="s">
        <v>150332</v>
      </c>
      <c r="Q31208">
        <v>118</v>
      </c>
      <c r="T31208">
        <v>0</v>
      </c>
      <c r="U31208">
        <v>0</v>
      </c>
    </row>
    <row r="31209" spans="1:21" x14ac:dyDescent="0.25">
      <c r="A31209" t="s">
        <v>147539</v>
      </c>
      <c r="B31209" t="s">
        <v>147540</v>
      </c>
      <c r="C31209" t="s">
        <v>150333</v>
      </c>
      <c r="D31209" t="s">
        <v>150329</v>
      </c>
      <c r="E31209" s="1">
        <v>42106.928472222222</v>
      </c>
      <c r="F31209" t="s">
        <v>150334</v>
      </c>
      <c r="G31209" t="s">
        <v>150335</v>
      </c>
      <c r="H31209">
        <v>28</v>
      </c>
      <c r="I31209" t="s">
        <v>9430</v>
      </c>
      <c r="J31209" t="s">
        <v>15275</v>
      </c>
      <c r="K31209">
        <v>1190</v>
      </c>
      <c r="L31209" t="s">
        <v>30</v>
      </c>
      <c r="M31209" t="s">
        <v>31</v>
      </c>
      <c r="N31209" t="b">
        <v>0</v>
      </c>
      <c r="O31209" t="s">
        <v>150336</v>
      </c>
      <c r="Q31209">
        <v>256</v>
      </c>
      <c r="T31209">
        <v>0</v>
      </c>
      <c r="U31209">
        <v>0</v>
      </c>
    </row>
    <row r="31210" spans="1:21" x14ac:dyDescent="0.25">
      <c r="A31210" t="s">
        <v>147539</v>
      </c>
      <c r="B31210" t="s">
        <v>147540</v>
      </c>
      <c r="C31210" t="s">
        <v>150337</v>
      </c>
      <c r="D31210" t="s">
        <v>150329</v>
      </c>
      <c r="E31210" s="1">
        <v>42106.928472222222</v>
      </c>
      <c r="F31210" t="s">
        <v>150338</v>
      </c>
      <c r="G31210" t="s">
        <v>150339</v>
      </c>
      <c r="H31210">
        <v>28</v>
      </c>
      <c r="I31210" t="s">
        <v>9430</v>
      </c>
      <c r="J31210" t="s">
        <v>127964</v>
      </c>
      <c r="K31210">
        <v>1763</v>
      </c>
      <c r="L31210" t="s">
        <v>30</v>
      </c>
      <c r="M31210" t="s">
        <v>31</v>
      </c>
      <c r="N31210" t="b">
        <v>0</v>
      </c>
      <c r="O31210" t="s">
        <v>150340</v>
      </c>
      <c r="Q31210">
        <v>1122</v>
      </c>
      <c r="T31210">
        <v>0</v>
      </c>
      <c r="U31210">
        <v>0</v>
      </c>
    </row>
    <row r="31211" spans="1:21" x14ac:dyDescent="0.25">
      <c r="A31211" t="s">
        <v>147539</v>
      </c>
      <c r="B31211" t="s">
        <v>147540</v>
      </c>
      <c r="C31211" t="s">
        <v>150341</v>
      </c>
      <c r="D31211" t="s">
        <v>150342</v>
      </c>
      <c r="E31211" s="1">
        <v>42106.914583333331</v>
      </c>
      <c r="F31211" t="s">
        <v>150343</v>
      </c>
      <c r="G31211" t="s">
        <v>150344</v>
      </c>
      <c r="H31211">
        <v>28</v>
      </c>
      <c r="I31211" t="s">
        <v>9430</v>
      </c>
      <c r="J31211" t="s">
        <v>150345</v>
      </c>
      <c r="K31211">
        <v>2747</v>
      </c>
      <c r="L31211" t="s">
        <v>30</v>
      </c>
      <c r="M31211" t="s">
        <v>31</v>
      </c>
      <c r="N31211" t="b">
        <v>0</v>
      </c>
      <c r="O31211" t="s">
        <v>150346</v>
      </c>
      <c r="Q31211">
        <v>1143</v>
      </c>
      <c r="T31211">
        <v>0</v>
      </c>
      <c r="U31211">
        <v>0</v>
      </c>
    </row>
    <row r="31212" spans="1:21" x14ac:dyDescent="0.25">
      <c r="A31212" t="s">
        <v>147539</v>
      </c>
      <c r="B31212" t="s">
        <v>147540</v>
      </c>
      <c r="C31212" t="s">
        <v>150347</v>
      </c>
      <c r="D31212" t="s">
        <v>150348</v>
      </c>
      <c r="E31212" s="1">
        <v>42106.905555555553</v>
      </c>
      <c r="F31212" t="s">
        <v>150349</v>
      </c>
      <c r="G31212" t="s">
        <v>150350</v>
      </c>
      <c r="H31212">
        <v>28</v>
      </c>
      <c r="I31212" t="s">
        <v>9430</v>
      </c>
      <c r="J31212" t="s">
        <v>141372</v>
      </c>
      <c r="K31212">
        <v>1628</v>
      </c>
      <c r="L31212" t="s">
        <v>30</v>
      </c>
      <c r="M31212" t="s">
        <v>31</v>
      </c>
      <c r="N31212" t="b">
        <v>0</v>
      </c>
      <c r="O31212" t="s">
        <v>150351</v>
      </c>
      <c r="Q31212">
        <v>122</v>
      </c>
      <c r="T31212">
        <v>0</v>
      </c>
      <c r="U31212">
        <v>0</v>
      </c>
    </row>
    <row r="31213" spans="1:21" x14ac:dyDescent="0.25">
      <c r="A31213" t="s">
        <v>147539</v>
      </c>
      <c r="B31213" t="s">
        <v>147540</v>
      </c>
      <c r="C31213" t="s">
        <v>150352</v>
      </c>
      <c r="D31213" t="s">
        <v>150353</v>
      </c>
      <c r="E31213" s="1">
        <v>42106.902777777781</v>
      </c>
      <c r="F31213" t="s">
        <v>150354</v>
      </c>
      <c r="G31213" t="s">
        <v>150355</v>
      </c>
      <c r="H31213">
        <v>28</v>
      </c>
      <c r="I31213" t="s">
        <v>9430</v>
      </c>
      <c r="J31213" t="s">
        <v>141724</v>
      </c>
      <c r="K31213">
        <v>1732</v>
      </c>
      <c r="L31213" t="s">
        <v>30</v>
      </c>
      <c r="M31213" t="s">
        <v>31</v>
      </c>
      <c r="N31213" t="b">
        <v>0</v>
      </c>
      <c r="O31213" t="s">
        <v>150356</v>
      </c>
      <c r="Q31213">
        <v>168</v>
      </c>
      <c r="T31213">
        <v>0</v>
      </c>
      <c r="U31213">
        <v>0</v>
      </c>
    </row>
    <row r="31214" spans="1:21" x14ac:dyDescent="0.25">
      <c r="A31214" t="s">
        <v>147539</v>
      </c>
      <c r="B31214" t="s">
        <v>147540</v>
      </c>
      <c r="C31214" t="s">
        <v>150357</v>
      </c>
      <c r="D31214" t="s">
        <v>150358</v>
      </c>
      <c r="E31214" s="1">
        <v>42106.898611111108</v>
      </c>
      <c r="F31214" t="s">
        <v>150359</v>
      </c>
      <c r="G31214" t="s">
        <v>150360</v>
      </c>
      <c r="H31214">
        <v>28</v>
      </c>
      <c r="I31214" t="s">
        <v>9430</v>
      </c>
      <c r="J31214" t="s">
        <v>150361</v>
      </c>
      <c r="K31214">
        <v>2924</v>
      </c>
      <c r="L31214" t="s">
        <v>30</v>
      </c>
      <c r="M31214" t="s">
        <v>31</v>
      </c>
      <c r="N31214" t="b">
        <v>0</v>
      </c>
      <c r="O31214" t="s">
        <v>150362</v>
      </c>
      <c r="Q31214">
        <v>3881</v>
      </c>
      <c r="T31214">
        <v>0</v>
      </c>
      <c r="U31214">
        <v>2</v>
      </c>
    </row>
    <row r="31215" spans="1:21" x14ac:dyDescent="0.25">
      <c r="A31215" t="s">
        <v>147539</v>
      </c>
      <c r="B31215" t="s">
        <v>147540</v>
      </c>
      <c r="C31215" t="s">
        <v>150363</v>
      </c>
      <c r="D31215" t="s">
        <v>150364</v>
      </c>
      <c r="E31215" s="1">
        <v>42106.897916666669</v>
      </c>
      <c r="F31215" t="s">
        <v>150365</v>
      </c>
      <c r="G31215" t="s">
        <v>150366</v>
      </c>
      <c r="H31215">
        <v>28</v>
      </c>
      <c r="I31215" t="s">
        <v>9430</v>
      </c>
      <c r="J31215" t="s">
        <v>150367</v>
      </c>
      <c r="K31215">
        <v>2262</v>
      </c>
      <c r="L31215" t="s">
        <v>30</v>
      </c>
      <c r="M31215" t="s">
        <v>31</v>
      </c>
      <c r="N31215" t="b">
        <v>0</v>
      </c>
      <c r="O31215" t="s">
        <v>150368</v>
      </c>
      <c r="Q31215">
        <v>703</v>
      </c>
      <c r="T31215">
        <v>0</v>
      </c>
      <c r="U31215">
        <v>0</v>
      </c>
    </row>
    <row r="31216" spans="1:21" x14ac:dyDescent="0.25">
      <c r="A31216" t="s">
        <v>147539</v>
      </c>
      <c r="B31216" t="s">
        <v>147540</v>
      </c>
      <c r="C31216" t="s">
        <v>150369</v>
      </c>
      <c r="D31216" t="s">
        <v>150370</v>
      </c>
      <c r="E31216" s="1">
        <v>42106.835416666669</v>
      </c>
      <c r="F31216" t="s">
        <v>150371</v>
      </c>
      <c r="G31216" t="s">
        <v>150372</v>
      </c>
      <c r="H31216">
        <v>28</v>
      </c>
      <c r="I31216" t="s">
        <v>9430</v>
      </c>
      <c r="J31216" t="s">
        <v>150373</v>
      </c>
      <c r="K31216">
        <v>2846</v>
      </c>
      <c r="L31216" t="s">
        <v>30</v>
      </c>
      <c r="M31216" t="s">
        <v>31</v>
      </c>
      <c r="N31216" t="b">
        <v>0</v>
      </c>
      <c r="O31216" t="s">
        <v>150374</v>
      </c>
      <c r="Q31216">
        <v>303</v>
      </c>
      <c r="T31216">
        <v>0</v>
      </c>
      <c r="U31216">
        <v>0</v>
      </c>
    </row>
    <row r="31217" spans="1:21" x14ac:dyDescent="0.25">
      <c r="A31217" t="s">
        <v>147539</v>
      </c>
      <c r="B31217" t="s">
        <v>147540</v>
      </c>
      <c r="C31217" t="s">
        <v>150375</v>
      </c>
      <c r="D31217" t="s">
        <v>150376</v>
      </c>
      <c r="E31217" s="1">
        <v>42106.822222222225</v>
      </c>
      <c r="F31217" t="s">
        <v>150377</v>
      </c>
      <c r="G31217" t="s">
        <v>150378</v>
      </c>
      <c r="H31217">
        <v>28</v>
      </c>
      <c r="I31217" t="s">
        <v>9430</v>
      </c>
      <c r="J31217" t="s">
        <v>143377</v>
      </c>
      <c r="K31217">
        <v>2456</v>
      </c>
      <c r="L31217" t="s">
        <v>30</v>
      </c>
      <c r="M31217" t="s">
        <v>31</v>
      </c>
      <c r="N31217" t="b">
        <v>0</v>
      </c>
      <c r="O31217" t="s">
        <v>150379</v>
      </c>
      <c r="Q31217">
        <v>27166</v>
      </c>
      <c r="T31217">
        <v>0</v>
      </c>
      <c r="U31217">
        <v>13</v>
      </c>
    </row>
    <row r="31218" spans="1:21" x14ac:dyDescent="0.25">
      <c r="A31218" t="s">
        <v>147539</v>
      </c>
      <c r="B31218" t="s">
        <v>147540</v>
      </c>
      <c r="C31218" t="s">
        <v>150380</v>
      </c>
      <c r="D31218" t="s">
        <v>150381</v>
      </c>
      <c r="E31218" s="1">
        <v>42106.815972222219</v>
      </c>
      <c r="F31218" t="s">
        <v>150382</v>
      </c>
      <c r="G31218" t="s">
        <v>150383</v>
      </c>
      <c r="H31218">
        <v>28</v>
      </c>
      <c r="I31218" t="s">
        <v>9430</v>
      </c>
      <c r="J31218" t="s">
        <v>150384</v>
      </c>
      <c r="K31218">
        <v>1890</v>
      </c>
      <c r="L31218" t="s">
        <v>30</v>
      </c>
      <c r="M31218" t="s">
        <v>31</v>
      </c>
      <c r="N31218" t="b">
        <v>0</v>
      </c>
      <c r="O31218" t="s">
        <v>150385</v>
      </c>
      <c r="Q31218">
        <v>246</v>
      </c>
      <c r="T31218">
        <v>0</v>
      </c>
      <c r="U31218">
        <v>0</v>
      </c>
    </row>
    <row r="31219" spans="1:21" x14ac:dyDescent="0.25">
      <c r="A31219" t="s">
        <v>147539</v>
      </c>
      <c r="B31219" t="s">
        <v>147540</v>
      </c>
      <c r="C31219" t="s">
        <v>150386</v>
      </c>
      <c r="D31219" t="s">
        <v>150387</v>
      </c>
      <c r="E31219" s="1">
        <v>42106.811111111114</v>
      </c>
      <c r="F31219" t="s">
        <v>150388</v>
      </c>
      <c r="G31219" t="s">
        <v>150389</v>
      </c>
      <c r="H31219">
        <v>28</v>
      </c>
      <c r="I31219" t="s">
        <v>9430</v>
      </c>
      <c r="J31219" t="s">
        <v>102235</v>
      </c>
      <c r="K31219">
        <v>1751</v>
      </c>
      <c r="L31219" t="s">
        <v>30</v>
      </c>
      <c r="M31219" t="s">
        <v>31</v>
      </c>
      <c r="N31219" t="b">
        <v>0</v>
      </c>
      <c r="O31219" t="s">
        <v>150390</v>
      </c>
      <c r="Q31219">
        <v>163</v>
      </c>
      <c r="T31219">
        <v>0</v>
      </c>
      <c r="U31219">
        <v>0</v>
      </c>
    </row>
    <row r="31220" spans="1:21" x14ac:dyDescent="0.25">
      <c r="A31220" t="s">
        <v>147539</v>
      </c>
      <c r="B31220" t="s">
        <v>147540</v>
      </c>
      <c r="C31220" t="s">
        <v>150391</v>
      </c>
      <c r="D31220" t="s">
        <v>150392</v>
      </c>
      <c r="E31220" s="1">
        <v>42106.808333333334</v>
      </c>
      <c r="F31220" t="s">
        <v>150393</v>
      </c>
      <c r="G31220" t="s">
        <v>150394</v>
      </c>
      <c r="H31220">
        <v>28</v>
      </c>
      <c r="I31220" t="s">
        <v>9430</v>
      </c>
      <c r="J31220" t="s">
        <v>2231</v>
      </c>
      <c r="K31220">
        <v>1267</v>
      </c>
      <c r="L31220" t="s">
        <v>30</v>
      </c>
      <c r="M31220" t="s">
        <v>31</v>
      </c>
      <c r="N31220" t="b">
        <v>0</v>
      </c>
      <c r="O31220" t="s">
        <v>150395</v>
      </c>
      <c r="Q31220">
        <v>208</v>
      </c>
      <c r="T31220">
        <v>0</v>
      </c>
      <c r="U31220">
        <v>0</v>
      </c>
    </row>
    <row r="31221" spans="1:21" x14ac:dyDescent="0.25">
      <c r="A31221" t="s">
        <v>147539</v>
      </c>
      <c r="B31221" t="s">
        <v>147540</v>
      </c>
      <c r="C31221" t="s">
        <v>150396</v>
      </c>
      <c r="D31221" t="s">
        <v>150397</v>
      </c>
      <c r="E31221" s="1">
        <v>42106.808333333334</v>
      </c>
      <c r="F31221" t="s">
        <v>150398</v>
      </c>
      <c r="G31221" t="s">
        <v>150378</v>
      </c>
      <c r="H31221">
        <v>28</v>
      </c>
      <c r="I31221" t="s">
        <v>9430</v>
      </c>
      <c r="J31221" t="s">
        <v>10272</v>
      </c>
      <c r="K31221">
        <v>1671</v>
      </c>
      <c r="L31221" t="s">
        <v>30</v>
      </c>
      <c r="M31221" t="s">
        <v>31</v>
      </c>
      <c r="N31221" t="b">
        <v>0</v>
      </c>
      <c r="O31221" t="s">
        <v>150399</v>
      </c>
      <c r="Q31221">
        <v>1377</v>
      </c>
      <c r="T31221">
        <v>0</v>
      </c>
      <c r="U31221">
        <v>0</v>
      </c>
    </row>
    <row r="31222" spans="1:21" x14ac:dyDescent="0.25">
      <c r="A31222" t="s">
        <v>147539</v>
      </c>
      <c r="B31222" t="s">
        <v>147540</v>
      </c>
      <c r="C31222" t="s">
        <v>150400</v>
      </c>
      <c r="D31222" t="s">
        <v>150401</v>
      </c>
      <c r="E31222" s="1">
        <v>42106.808333333334</v>
      </c>
      <c r="F31222" t="s">
        <v>150402</v>
      </c>
      <c r="G31222" t="s">
        <v>150403</v>
      </c>
      <c r="H31222">
        <v>28</v>
      </c>
      <c r="I31222" t="s">
        <v>9430</v>
      </c>
      <c r="J31222" t="s">
        <v>3056</v>
      </c>
      <c r="K31222">
        <v>774</v>
      </c>
      <c r="L31222" t="s">
        <v>30</v>
      </c>
      <c r="M31222" t="s">
        <v>31</v>
      </c>
      <c r="N31222" t="b">
        <v>0</v>
      </c>
      <c r="O31222" t="s">
        <v>150404</v>
      </c>
      <c r="Q31222">
        <v>263</v>
      </c>
      <c r="T31222">
        <v>0</v>
      </c>
      <c r="U31222">
        <v>0</v>
      </c>
    </row>
    <row r="31223" spans="1:21" x14ac:dyDescent="0.25">
      <c r="A31223" t="s">
        <v>147539</v>
      </c>
      <c r="B31223" t="s">
        <v>147540</v>
      </c>
      <c r="C31223" t="e">
        <v>#NAME?</v>
      </c>
      <c r="D31223" t="s">
        <v>150405</v>
      </c>
      <c r="E31223" s="1">
        <v>42106.801388888889</v>
      </c>
      <c r="F31223" t="s">
        <v>150406</v>
      </c>
      <c r="G31223" t="s">
        <v>150407</v>
      </c>
      <c r="H31223">
        <v>28</v>
      </c>
      <c r="I31223" t="s">
        <v>9430</v>
      </c>
      <c r="J31223" t="s">
        <v>125923</v>
      </c>
      <c r="K31223">
        <v>2020</v>
      </c>
      <c r="L31223" t="s">
        <v>30</v>
      </c>
      <c r="M31223" t="s">
        <v>31</v>
      </c>
      <c r="N31223" t="b">
        <v>0</v>
      </c>
      <c r="O31223" t="s">
        <v>150408</v>
      </c>
      <c r="Q31223">
        <v>347</v>
      </c>
      <c r="T31223">
        <v>0</v>
      </c>
      <c r="U31223">
        <v>0</v>
      </c>
    </row>
    <row r="31224" spans="1:21" x14ac:dyDescent="0.25">
      <c r="A31224" t="s">
        <v>147539</v>
      </c>
      <c r="B31224" t="s">
        <v>147540</v>
      </c>
      <c r="C31224" t="s">
        <v>150409</v>
      </c>
      <c r="D31224" t="s">
        <v>150410</v>
      </c>
      <c r="E31224" s="1">
        <v>42106.79791666667</v>
      </c>
      <c r="F31224" t="s">
        <v>150411</v>
      </c>
      <c r="G31224" t="s">
        <v>150412</v>
      </c>
      <c r="H31224">
        <v>28</v>
      </c>
      <c r="I31224" t="s">
        <v>9430</v>
      </c>
      <c r="J31224" t="s">
        <v>2173</v>
      </c>
      <c r="K31224">
        <v>2394</v>
      </c>
      <c r="L31224" t="s">
        <v>30</v>
      </c>
      <c r="M31224" t="s">
        <v>31</v>
      </c>
      <c r="N31224" t="b">
        <v>0</v>
      </c>
      <c r="O31224" t="s">
        <v>150413</v>
      </c>
      <c r="Q31224">
        <v>247</v>
      </c>
      <c r="T31224">
        <v>0</v>
      </c>
      <c r="U31224">
        <v>0</v>
      </c>
    </row>
    <row r="31225" spans="1:21" x14ac:dyDescent="0.25">
      <c r="A31225" t="s">
        <v>147539</v>
      </c>
      <c r="B31225" t="s">
        <v>147540</v>
      </c>
      <c r="C31225" t="s">
        <v>150414</v>
      </c>
      <c r="D31225" t="s">
        <v>150415</v>
      </c>
      <c r="E31225" s="1">
        <v>42106.78402777778</v>
      </c>
      <c r="F31225" t="s">
        <v>150416</v>
      </c>
      <c r="G31225" t="s">
        <v>150417</v>
      </c>
      <c r="H31225">
        <v>28</v>
      </c>
      <c r="I31225" t="s">
        <v>9430</v>
      </c>
      <c r="J31225" t="s">
        <v>148191</v>
      </c>
      <c r="K31225">
        <v>2346</v>
      </c>
      <c r="L31225" t="s">
        <v>30</v>
      </c>
      <c r="M31225" t="s">
        <v>31</v>
      </c>
      <c r="N31225" t="b">
        <v>0</v>
      </c>
      <c r="O31225" t="s">
        <v>150418</v>
      </c>
      <c r="Q31225">
        <v>755</v>
      </c>
      <c r="T31225">
        <v>0</v>
      </c>
      <c r="U31225">
        <v>0</v>
      </c>
    </row>
    <row r="31226" spans="1:21" x14ac:dyDescent="0.25">
      <c r="A31226" t="s">
        <v>147539</v>
      </c>
      <c r="B31226" t="s">
        <v>147540</v>
      </c>
      <c r="C31226" t="s">
        <v>150419</v>
      </c>
      <c r="D31226" t="s">
        <v>150415</v>
      </c>
      <c r="E31226" s="1">
        <v>42106.78402777778</v>
      </c>
      <c r="F31226" t="s">
        <v>150420</v>
      </c>
      <c r="G31226" t="s">
        <v>150421</v>
      </c>
      <c r="H31226">
        <v>28</v>
      </c>
      <c r="I31226" t="s">
        <v>9430</v>
      </c>
      <c r="J31226" t="s">
        <v>150422</v>
      </c>
      <c r="K31226">
        <v>2112</v>
      </c>
      <c r="L31226" t="s">
        <v>30</v>
      </c>
      <c r="M31226" t="s">
        <v>31</v>
      </c>
      <c r="N31226" t="b">
        <v>0</v>
      </c>
      <c r="O31226" t="s">
        <v>150423</v>
      </c>
      <c r="Q31226">
        <v>913</v>
      </c>
      <c r="T31226">
        <v>0</v>
      </c>
      <c r="U31226">
        <v>0</v>
      </c>
    </row>
    <row r="31227" spans="1:21" x14ac:dyDescent="0.25">
      <c r="A31227" t="s">
        <v>147539</v>
      </c>
      <c r="B31227" t="s">
        <v>147540</v>
      </c>
      <c r="C31227" t="s">
        <v>150424</v>
      </c>
      <c r="D31227" t="s">
        <v>150415</v>
      </c>
      <c r="E31227" s="1">
        <v>42106.78402777778</v>
      </c>
      <c r="F31227" t="s">
        <v>150425</v>
      </c>
      <c r="G31227" t="s">
        <v>150426</v>
      </c>
      <c r="H31227">
        <v>28</v>
      </c>
      <c r="I31227" t="s">
        <v>9430</v>
      </c>
      <c r="J31227" t="s">
        <v>150427</v>
      </c>
      <c r="K31227">
        <v>1883</v>
      </c>
      <c r="L31227" t="s">
        <v>30</v>
      </c>
      <c r="M31227" t="s">
        <v>31</v>
      </c>
      <c r="N31227" t="b">
        <v>0</v>
      </c>
      <c r="O31227" t="s">
        <v>150428</v>
      </c>
      <c r="Q31227">
        <v>1646</v>
      </c>
      <c r="T31227">
        <v>0</v>
      </c>
      <c r="U31227">
        <v>0</v>
      </c>
    </row>
    <row r="31228" spans="1:21" x14ac:dyDescent="0.25">
      <c r="A31228" t="s">
        <v>147539</v>
      </c>
      <c r="B31228" t="s">
        <v>147540</v>
      </c>
      <c r="C31228" t="s">
        <v>150429</v>
      </c>
      <c r="D31228" t="s">
        <v>150430</v>
      </c>
      <c r="E31228" s="1">
        <v>42106.78402777778</v>
      </c>
      <c r="F31228" t="s">
        <v>150431</v>
      </c>
      <c r="G31228" t="s">
        <v>150432</v>
      </c>
      <c r="H31228">
        <v>28</v>
      </c>
      <c r="I31228" t="s">
        <v>9430</v>
      </c>
      <c r="J31228" t="s">
        <v>4812</v>
      </c>
      <c r="K31228">
        <v>1581</v>
      </c>
      <c r="L31228" t="s">
        <v>30</v>
      </c>
      <c r="M31228" t="s">
        <v>31</v>
      </c>
      <c r="N31228" t="b">
        <v>0</v>
      </c>
      <c r="O31228" t="s">
        <v>150433</v>
      </c>
      <c r="Q31228">
        <v>5089</v>
      </c>
      <c r="T31228">
        <v>0</v>
      </c>
      <c r="U31228">
        <v>3</v>
      </c>
    </row>
    <row r="31229" spans="1:21" x14ac:dyDescent="0.25">
      <c r="A31229" t="s">
        <v>147539</v>
      </c>
      <c r="B31229" t="s">
        <v>147540</v>
      </c>
      <c r="C31229" t="s">
        <v>150434</v>
      </c>
      <c r="D31229" t="s">
        <v>150435</v>
      </c>
      <c r="E31229" s="1">
        <v>42106.78402777778</v>
      </c>
      <c r="F31229" t="s">
        <v>150436</v>
      </c>
      <c r="G31229" t="s">
        <v>150417</v>
      </c>
      <c r="H31229">
        <v>28</v>
      </c>
      <c r="I31229" t="s">
        <v>9430</v>
      </c>
      <c r="J31229" t="s">
        <v>150437</v>
      </c>
      <c r="K31229">
        <v>3509</v>
      </c>
      <c r="L31229" t="s">
        <v>30</v>
      </c>
      <c r="M31229" t="s">
        <v>31</v>
      </c>
      <c r="N31229" t="b">
        <v>0</v>
      </c>
      <c r="O31229" t="s">
        <v>150438</v>
      </c>
      <c r="Q31229">
        <v>2337</v>
      </c>
      <c r="T31229">
        <v>0</v>
      </c>
      <c r="U31229">
        <v>1</v>
      </c>
    </row>
    <row r="31230" spans="1:21" x14ac:dyDescent="0.25">
      <c r="A31230" t="s">
        <v>147539</v>
      </c>
      <c r="B31230" t="s">
        <v>147540</v>
      </c>
      <c r="C31230" t="s">
        <v>150439</v>
      </c>
      <c r="D31230" t="s">
        <v>150440</v>
      </c>
      <c r="E31230" s="1">
        <v>42106.78402777778</v>
      </c>
      <c r="F31230" t="s">
        <v>150441</v>
      </c>
      <c r="G31230" t="s">
        <v>150432</v>
      </c>
      <c r="H31230">
        <v>28</v>
      </c>
      <c r="I31230" t="s">
        <v>9430</v>
      </c>
      <c r="J31230" t="s">
        <v>123740</v>
      </c>
      <c r="K31230">
        <v>3225</v>
      </c>
      <c r="L31230" t="s">
        <v>30</v>
      </c>
      <c r="M31230" t="s">
        <v>31</v>
      </c>
      <c r="N31230" t="b">
        <v>0</v>
      </c>
      <c r="O31230" t="s">
        <v>150442</v>
      </c>
      <c r="Q31230">
        <v>966</v>
      </c>
      <c r="T31230">
        <v>0</v>
      </c>
      <c r="U31230">
        <v>0</v>
      </c>
    </row>
    <row r="31231" spans="1:21" x14ac:dyDescent="0.25">
      <c r="A31231" t="s">
        <v>147539</v>
      </c>
      <c r="B31231" t="s">
        <v>147540</v>
      </c>
      <c r="C31231" t="s">
        <v>150443</v>
      </c>
      <c r="D31231" t="s">
        <v>150444</v>
      </c>
      <c r="E31231" s="1">
        <v>42106.134027777778</v>
      </c>
      <c r="F31231" t="s">
        <v>150445</v>
      </c>
      <c r="G31231" t="s">
        <v>150446</v>
      </c>
      <c r="H31231">
        <v>28</v>
      </c>
      <c r="I31231" t="s">
        <v>9430</v>
      </c>
      <c r="J31231" t="s">
        <v>85833</v>
      </c>
      <c r="K31231">
        <v>2968</v>
      </c>
      <c r="L31231" t="s">
        <v>30</v>
      </c>
      <c r="M31231" t="s">
        <v>31</v>
      </c>
      <c r="N31231" t="b">
        <v>0</v>
      </c>
      <c r="O31231" t="s">
        <v>150447</v>
      </c>
      <c r="Q31231">
        <v>229</v>
      </c>
      <c r="T31231">
        <v>0</v>
      </c>
      <c r="U31231">
        <v>0</v>
      </c>
    </row>
    <row r="31232" spans="1:21" x14ac:dyDescent="0.25">
      <c r="A31232" t="s">
        <v>147539</v>
      </c>
      <c r="B31232" t="s">
        <v>147540</v>
      </c>
      <c r="C31232" t="s">
        <v>150448</v>
      </c>
      <c r="D31232" t="s">
        <v>150449</v>
      </c>
      <c r="E31232" s="1">
        <v>42106.111805555556</v>
      </c>
      <c r="F31232" t="s">
        <v>150450</v>
      </c>
      <c r="G31232" t="s">
        <v>150451</v>
      </c>
      <c r="H31232">
        <v>28</v>
      </c>
      <c r="I31232" t="s">
        <v>9430</v>
      </c>
      <c r="J31232" t="s">
        <v>22528</v>
      </c>
      <c r="K31232">
        <v>1496</v>
      </c>
      <c r="L31232" t="s">
        <v>30</v>
      </c>
      <c r="M31232" t="s">
        <v>31</v>
      </c>
      <c r="N31232" t="b">
        <v>0</v>
      </c>
      <c r="O31232" t="s">
        <v>150452</v>
      </c>
      <c r="Q31232">
        <v>1191</v>
      </c>
      <c r="T31232">
        <v>0</v>
      </c>
      <c r="U31232">
        <v>1</v>
      </c>
    </row>
    <row r="31233" spans="1:21" x14ac:dyDescent="0.25">
      <c r="A31233" t="s">
        <v>147539</v>
      </c>
      <c r="B31233" t="s">
        <v>147540</v>
      </c>
      <c r="C31233" t="s">
        <v>150453</v>
      </c>
      <c r="D31233" t="s">
        <v>150454</v>
      </c>
      <c r="E31233" s="1">
        <v>42106.107638888891</v>
      </c>
      <c r="F31233" t="s">
        <v>150455</v>
      </c>
      <c r="G31233" t="s">
        <v>150456</v>
      </c>
      <c r="H31233">
        <v>28</v>
      </c>
      <c r="I31233" t="s">
        <v>9430</v>
      </c>
      <c r="J31233" t="s">
        <v>126136</v>
      </c>
      <c r="K31233">
        <v>2267</v>
      </c>
      <c r="L31233" t="s">
        <v>30</v>
      </c>
      <c r="M31233" t="s">
        <v>31</v>
      </c>
      <c r="N31233" t="b">
        <v>0</v>
      </c>
      <c r="O31233" t="s">
        <v>150457</v>
      </c>
      <c r="Q31233">
        <v>756</v>
      </c>
      <c r="T31233">
        <v>0</v>
      </c>
      <c r="U31233">
        <v>1</v>
      </c>
    </row>
    <row r="31234" spans="1:21" x14ac:dyDescent="0.25">
      <c r="A31234" t="s">
        <v>147539</v>
      </c>
      <c r="B31234" t="s">
        <v>147540</v>
      </c>
      <c r="C31234" t="s">
        <v>150458</v>
      </c>
      <c r="D31234" t="s">
        <v>150459</v>
      </c>
      <c r="E31234" s="1">
        <v>42106.090277777781</v>
      </c>
      <c r="F31234" t="s">
        <v>150460</v>
      </c>
      <c r="G31234" t="s">
        <v>150461</v>
      </c>
      <c r="H31234">
        <v>28</v>
      </c>
      <c r="I31234" t="s">
        <v>9430</v>
      </c>
      <c r="J31234" t="s">
        <v>24867</v>
      </c>
      <c r="K31234">
        <v>781</v>
      </c>
      <c r="L31234" t="s">
        <v>30</v>
      </c>
      <c r="M31234" t="s">
        <v>31</v>
      </c>
      <c r="N31234" t="b">
        <v>0</v>
      </c>
      <c r="O31234" t="s">
        <v>150462</v>
      </c>
      <c r="Q31234">
        <v>275</v>
      </c>
      <c r="T31234">
        <v>0</v>
      </c>
      <c r="U31234">
        <v>0</v>
      </c>
    </row>
    <row r="31235" spans="1:21" x14ac:dyDescent="0.25">
      <c r="A31235" t="s">
        <v>147539</v>
      </c>
      <c r="B31235" t="s">
        <v>147540</v>
      </c>
      <c r="C31235" t="s">
        <v>150463</v>
      </c>
      <c r="D31235" t="s">
        <v>150464</v>
      </c>
      <c r="E31235" s="1">
        <v>42106.022222222222</v>
      </c>
      <c r="F31235" t="s">
        <v>150465</v>
      </c>
      <c r="G31235" t="s">
        <v>150466</v>
      </c>
      <c r="H31235">
        <v>28</v>
      </c>
      <c r="I31235" t="s">
        <v>9430</v>
      </c>
      <c r="J31235" t="s">
        <v>136078</v>
      </c>
      <c r="K31235">
        <v>130</v>
      </c>
      <c r="L31235" t="s">
        <v>30</v>
      </c>
      <c r="M31235" t="s">
        <v>31</v>
      </c>
      <c r="N31235" t="b">
        <v>0</v>
      </c>
      <c r="O31235" t="s">
        <v>150467</v>
      </c>
      <c r="Q31235">
        <v>203</v>
      </c>
      <c r="T31235">
        <v>0</v>
      </c>
      <c r="U31235">
        <v>0</v>
      </c>
    </row>
    <row r="31236" spans="1:21" x14ac:dyDescent="0.25">
      <c r="A31236" t="s">
        <v>147539</v>
      </c>
      <c r="B31236" t="s">
        <v>147540</v>
      </c>
      <c r="C31236" t="s">
        <v>150468</v>
      </c>
      <c r="D31236" t="s">
        <v>150469</v>
      </c>
      <c r="E31236" s="1">
        <v>42106.004166666666</v>
      </c>
      <c r="F31236" t="s">
        <v>150470</v>
      </c>
      <c r="G31236" t="s">
        <v>150471</v>
      </c>
      <c r="H31236">
        <v>28</v>
      </c>
      <c r="I31236" t="s">
        <v>9430</v>
      </c>
      <c r="J31236" t="s">
        <v>1645</v>
      </c>
      <c r="K31236">
        <v>3083</v>
      </c>
      <c r="L31236" t="s">
        <v>30</v>
      </c>
      <c r="M31236" t="s">
        <v>31</v>
      </c>
      <c r="N31236" t="b">
        <v>0</v>
      </c>
      <c r="O31236" t="s">
        <v>150472</v>
      </c>
      <c r="Q31236">
        <v>198</v>
      </c>
      <c r="T31236">
        <v>0</v>
      </c>
      <c r="U31236">
        <v>0</v>
      </c>
    </row>
    <row r="31237" spans="1:21" x14ac:dyDescent="0.25">
      <c r="A31237" t="s">
        <v>147539</v>
      </c>
      <c r="B31237" t="s">
        <v>147540</v>
      </c>
      <c r="C31237" t="s">
        <v>150473</v>
      </c>
      <c r="D31237" t="s">
        <v>150474</v>
      </c>
      <c r="E31237" s="1">
        <v>42106.00277777778</v>
      </c>
      <c r="F31237" t="s">
        <v>150475</v>
      </c>
      <c r="G31237" t="s">
        <v>150476</v>
      </c>
      <c r="H31237">
        <v>28</v>
      </c>
      <c r="I31237" t="s">
        <v>9430</v>
      </c>
      <c r="J31237" t="s">
        <v>150477</v>
      </c>
      <c r="K31237">
        <v>250</v>
      </c>
      <c r="L31237" t="s">
        <v>30</v>
      </c>
      <c r="M31237" t="s">
        <v>31</v>
      </c>
      <c r="N31237" t="b">
        <v>0</v>
      </c>
      <c r="O31237" t="s">
        <v>150478</v>
      </c>
      <c r="Q31237">
        <v>3234</v>
      </c>
      <c r="T31237">
        <v>0</v>
      </c>
      <c r="U31237">
        <v>1</v>
      </c>
    </row>
    <row r="31238" spans="1:21" x14ac:dyDescent="0.25">
      <c r="A31238" t="s">
        <v>147539</v>
      </c>
      <c r="B31238" t="s">
        <v>147540</v>
      </c>
      <c r="C31238" t="s">
        <v>150479</v>
      </c>
      <c r="D31238" t="s">
        <v>150480</v>
      </c>
      <c r="E31238" s="1">
        <v>42075.984722222223</v>
      </c>
      <c r="F31238" t="s">
        <v>150481</v>
      </c>
      <c r="G31238" t="s">
        <v>150482</v>
      </c>
      <c r="H31238">
        <v>28</v>
      </c>
      <c r="I31238" t="s">
        <v>9430</v>
      </c>
      <c r="J31238" t="s">
        <v>128398</v>
      </c>
      <c r="K31238">
        <v>1939</v>
      </c>
      <c r="L31238" t="s">
        <v>30</v>
      </c>
      <c r="M31238" t="s">
        <v>31</v>
      </c>
      <c r="N31238" t="b">
        <v>0</v>
      </c>
      <c r="O31238" t="s">
        <v>150483</v>
      </c>
      <c r="Q31238">
        <v>314</v>
      </c>
      <c r="T31238">
        <v>0</v>
      </c>
      <c r="U31238">
        <v>0</v>
      </c>
    </row>
    <row r="31239" spans="1:21" x14ac:dyDescent="0.25">
      <c r="A31239" t="s">
        <v>147539</v>
      </c>
      <c r="B31239" t="s">
        <v>147540</v>
      </c>
      <c r="C31239" t="s">
        <v>150484</v>
      </c>
      <c r="D31239" t="s">
        <v>150485</v>
      </c>
      <c r="E31239" s="1">
        <v>42075.98333333333</v>
      </c>
      <c r="F31239" t="s">
        <v>150486</v>
      </c>
      <c r="G31239" t="s">
        <v>150482</v>
      </c>
      <c r="H31239">
        <v>28</v>
      </c>
      <c r="I31239" t="s">
        <v>9430</v>
      </c>
      <c r="J31239" t="s">
        <v>2662</v>
      </c>
      <c r="K31239">
        <v>1687</v>
      </c>
      <c r="L31239" t="s">
        <v>30</v>
      </c>
      <c r="M31239" t="s">
        <v>31</v>
      </c>
      <c r="N31239" t="b">
        <v>0</v>
      </c>
      <c r="O31239" t="s">
        <v>150487</v>
      </c>
      <c r="Q31239">
        <v>67</v>
      </c>
      <c r="T31239">
        <v>0</v>
      </c>
      <c r="U31239">
        <v>0</v>
      </c>
    </row>
    <row r="31240" spans="1:21" x14ac:dyDescent="0.25">
      <c r="A31240" t="s">
        <v>147539</v>
      </c>
      <c r="B31240" t="s">
        <v>147540</v>
      </c>
      <c r="C31240" t="s">
        <v>150488</v>
      </c>
      <c r="D31240" t="s">
        <v>150489</v>
      </c>
      <c r="E31240" s="1">
        <v>42075.979166666664</v>
      </c>
      <c r="F31240" t="s">
        <v>150490</v>
      </c>
      <c r="G31240" t="s">
        <v>150491</v>
      </c>
      <c r="H31240">
        <v>28</v>
      </c>
      <c r="I31240" t="s">
        <v>9430</v>
      </c>
      <c r="J31240" t="s">
        <v>65853</v>
      </c>
      <c r="K31240">
        <v>1506</v>
      </c>
      <c r="L31240" t="s">
        <v>30</v>
      </c>
      <c r="M31240" t="s">
        <v>31</v>
      </c>
      <c r="N31240" t="b">
        <v>0</v>
      </c>
      <c r="O31240" t="s">
        <v>150492</v>
      </c>
      <c r="Q31240">
        <v>3323</v>
      </c>
      <c r="T31240">
        <v>0</v>
      </c>
      <c r="U31240">
        <v>0</v>
      </c>
    </row>
    <row r="31241" spans="1:21" x14ac:dyDescent="0.25">
      <c r="A31241" t="s">
        <v>147539</v>
      </c>
      <c r="B31241" t="s">
        <v>147540</v>
      </c>
      <c r="C31241" t="s">
        <v>150493</v>
      </c>
      <c r="D31241" t="s">
        <v>150494</v>
      </c>
      <c r="E31241" s="1">
        <v>42075.974999999999</v>
      </c>
      <c r="F31241" t="s">
        <v>150495</v>
      </c>
      <c r="G31241" t="s">
        <v>150496</v>
      </c>
      <c r="H31241">
        <v>28</v>
      </c>
      <c r="I31241" t="s">
        <v>9430</v>
      </c>
      <c r="J31241" t="s">
        <v>9491</v>
      </c>
      <c r="K31241">
        <v>1442</v>
      </c>
      <c r="L31241" t="s">
        <v>30</v>
      </c>
      <c r="M31241" t="s">
        <v>31</v>
      </c>
      <c r="N31241" t="b">
        <v>0</v>
      </c>
      <c r="O31241" t="s">
        <v>150497</v>
      </c>
      <c r="Q31241">
        <v>305</v>
      </c>
      <c r="T31241">
        <v>0</v>
      </c>
      <c r="U31241">
        <v>0</v>
      </c>
    </row>
    <row r="31242" spans="1:21" x14ac:dyDescent="0.25">
      <c r="A31242" t="s">
        <v>147539</v>
      </c>
      <c r="B31242" t="s">
        <v>147540</v>
      </c>
      <c r="C31242" t="s">
        <v>150498</v>
      </c>
      <c r="D31242" t="s">
        <v>150499</v>
      </c>
      <c r="E31242" s="1">
        <v>42075.974305555559</v>
      </c>
      <c r="F31242" t="s">
        <v>150500</v>
      </c>
      <c r="G31242" t="s">
        <v>150501</v>
      </c>
      <c r="H31242">
        <v>28</v>
      </c>
      <c r="I31242" t="s">
        <v>9430</v>
      </c>
      <c r="J31242" t="s">
        <v>148150</v>
      </c>
      <c r="K31242">
        <v>2002</v>
      </c>
      <c r="L31242" t="s">
        <v>30</v>
      </c>
      <c r="M31242" t="s">
        <v>31</v>
      </c>
      <c r="N31242" t="b">
        <v>0</v>
      </c>
      <c r="O31242" t="s">
        <v>150502</v>
      </c>
      <c r="Q31242">
        <v>180</v>
      </c>
      <c r="T31242">
        <v>0</v>
      </c>
      <c r="U31242">
        <v>0</v>
      </c>
    </row>
    <row r="31243" spans="1:21" x14ac:dyDescent="0.25">
      <c r="A31243" t="s">
        <v>147539</v>
      </c>
      <c r="B31243" t="s">
        <v>147540</v>
      </c>
      <c r="C31243" t="s">
        <v>150503</v>
      </c>
      <c r="D31243" t="s">
        <v>150504</v>
      </c>
      <c r="E31243" s="1">
        <v>42075.970833333333</v>
      </c>
      <c r="F31243" t="s">
        <v>150505</v>
      </c>
      <c r="G31243" t="s">
        <v>150506</v>
      </c>
      <c r="H31243">
        <v>28</v>
      </c>
      <c r="I31243" t="s">
        <v>9430</v>
      </c>
      <c r="J31243" t="s">
        <v>150310</v>
      </c>
      <c r="K31243">
        <v>1823</v>
      </c>
      <c r="L31243" t="s">
        <v>30</v>
      </c>
      <c r="M31243" t="s">
        <v>31</v>
      </c>
      <c r="N31243" t="b">
        <v>0</v>
      </c>
      <c r="O31243" t="s">
        <v>150507</v>
      </c>
      <c r="Q31243">
        <v>5563</v>
      </c>
      <c r="T31243">
        <v>0</v>
      </c>
      <c r="U31243">
        <v>0</v>
      </c>
    </row>
    <row r="31244" spans="1:21" x14ac:dyDescent="0.25">
      <c r="A31244" t="s">
        <v>147539</v>
      </c>
      <c r="B31244" t="s">
        <v>147540</v>
      </c>
      <c r="C31244" t="s">
        <v>150508</v>
      </c>
      <c r="D31244" t="s">
        <v>150509</v>
      </c>
      <c r="E31244" s="1">
        <v>42075.969444444447</v>
      </c>
      <c r="F31244" t="s">
        <v>150510</v>
      </c>
      <c r="G31244" t="s">
        <v>150511</v>
      </c>
      <c r="H31244">
        <v>28</v>
      </c>
      <c r="I31244" t="s">
        <v>9430</v>
      </c>
      <c r="J31244" t="s">
        <v>126917</v>
      </c>
      <c r="K31244">
        <v>1627</v>
      </c>
      <c r="L31244" t="s">
        <v>30</v>
      </c>
      <c r="M31244" t="s">
        <v>31</v>
      </c>
      <c r="N31244" t="b">
        <v>0</v>
      </c>
      <c r="O31244" t="s">
        <v>150512</v>
      </c>
      <c r="Q31244">
        <v>133</v>
      </c>
      <c r="T31244">
        <v>0</v>
      </c>
      <c r="U31244">
        <v>0</v>
      </c>
    </row>
    <row r="31245" spans="1:21" x14ac:dyDescent="0.25">
      <c r="A31245" t="s">
        <v>147539</v>
      </c>
      <c r="B31245" t="s">
        <v>147540</v>
      </c>
      <c r="C31245" t="s">
        <v>150513</v>
      </c>
      <c r="D31245" t="s">
        <v>150514</v>
      </c>
      <c r="E31245" s="1">
        <v>42075.955555555556</v>
      </c>
      <c r="F31245" t="s">
        <v>150515</v>
      </c>
      <c r="G31245" t="s">
        <v>150516</v>
      </c>
      <c r="H31245">
        <v>28</v>
      </c>
      <c r="I31245" t="s">
        <v>9430</v>
      </c>
      <c r="J31245" t="s">
        <v>106409</v>
      </c>
      <c r="K31245">
        <v>1405</v>
      </c>
      <c r="L31245" t="s">
        <v>30</v>
      </c>
      <c r="M31245" t="s">
        <v>31</v>
      </c>
      <c r="N31245" t="b">
        <v>0</v>
      </c>
      <c r="O31245" t="s">
        <v>150517</v>
      </c>
      <c r="Q31245">
        <v>710</v>
      </c>
      <c r="T31245">
        <v>0</v>
      </c>
      <c r="U31245">
        <v>1</v>
      </c>
    </row>
    <row r="31246" spans="1:21" x14ac:dyDescent="0.25">
      <c r="A31246" t="s">
        <v>147539</v>
      </c>
      <c r="B31246" t="s">
        <v>147540</v>
      </c>
      <c r="C31246" t="s">
        <v>150518</v>
      </c>
      <c r="D31246" t="s">
        <v>150519</v>
      </c>
      <c r="E31246" s="1">
        <v>42075.952777777777</v>
      </c>
      <c r="F31246" t="s">
        <v>150520</v>
      </c>
      <c r="G31246" t="s">
        <v>150521</v>
      </c>
      <c r="H31246">
        <v>28</v>
      </c>
      <c r="I31246" t="s">
        <v>9430</v>
      </c>
      <c r="J31246" t="s">
        <v>129254</v>
      </c>
      <c r="K31246">
        <v>1717</v>
      </c>
      <c r="L31246" t="s">
        <v>30</v>
      </c>
      <c r="M31246" t="s">
        <v>31</v>
      </c>
      <c r="N31246" t="b">
        <v>0</v>
      </c>
      <c r="O31246" t="s">
        <v>150522</v>
      </c>
      <c r="Q31246">
        <v>525</v>
      </c>
      <c r="T31246">
        <v>0</v>
      </c>
      <c r="U31246">
        <v>0</v>
      </c>
    </row>
    <row r="31247" spans="1:21" x14ac:dyDescent="0.25">
      <c r="A31247" t="s">
        <v>147539</v>
      </c>
      <c r="B31247" t="s">
        <v>147540</v>
      </c>
      <c r="C31247" t="s">
        <v>150523</v>
      </c>
      <c r="D31247" t="s">
        <v>150524</v>
      </c>
      <c r="E31247" s="1">
        <v>42075.947916666664</v>
      </c>
      <c r="F31247" t="s">
        <v>150525</v>
      </c>
      <c r="G31247" t="s">
        <v>150526</v>
      </c>
      <c r="H31247">
        <v>28</v>
      </c>
      <c r="I31247" t="s">
        <v>9430</v>
      </c>
      <c r="J31247" t="s">
        <v>100473</v>
      </c>
      <c r="K31247">
        <v>1762</v>
      </c>
      <c r="L31247" t="s">
        <v>30</v>
      </c>
      <c r="M31247" t="s">
        <v>31</v>
      </c>
      <c r="N31247" t="b">
        <v>0</v>
      </c>
      <c r="O31247" t="s">
        <v>150527</v>
      </c>
      <c r="Q31247">
        <v>392</v>
      </c>
      <c r="T31247">
        <v>0</v>
      </c>
      <c r="U31247">
        <v>2</v>
      </c>
    </row>
    <row r="31248" spans="1:21" x14ac:dyDescent="0.25">
      <c r="A31248" t="s">
        <v>147539</v>
      </c>
      <c r="B31248" t="s">
        <v>147540</v>
      </c>
      <c r="C31248" t="s">
        <v>150528</v>
      </c>
      <c r="D31248" t="s">
        <v>150529</v>
      </c>
      <c r="E31248" s="1">
        <v>42075.930555555555</v>
      </c>
      <c r="F31248" t="s">
        <v>150530</v>
      </c>
      <c r="G31248" t="s">
        <v>150531</v>
      </c>
      <c r="H31248">
        <v>28</v>
      </c>
      <c r="I31248" t="s">
        <v>9430</v>
      </c>
      <c r="J31248" t="s">
        <v>109448</v>
      </c>
      <c r="K31248">
        <v>1741</v>
      </c>
      <c r="L31248" t="s">
        <v>30</v>
      </c>
      <c r="M31248" t="s">
        <v>31</v>
      </c>
      <c r="N31248" t="b">
        <v>0</v>
      </c>
      <c r="O31248" t="s">
        <v>150532</v>
      </c>
      <c r="Q31248">
        <v>918</v>
      </c>
      <c r="T31248">
        <v>0</v>
      </c>
      <c r="U31248">
        <v>0</v>
      </c>
    </row>
    <row r="31249" spans="1:21" x14ac:dyDescent="0.25">
      <c r="A31249" t="s">
        <v>147539</v>
      </c>
      <c r="B31249" t="s">
        <v>147540</v>
      </c>
      <c r="C31249" t="s">
        <v>150533</v>
      </c>
      <c r="D31249" t="s">
        <v>150534</v>
      </c>
      <c r="E31249" s="1">
        <v>42075.929166666669</v>
      </c>
      <c r="F31249" t="s">
        <v>150535</v>
      </c>
      <c r="G31249" t="s">
        <v>150536</v>
      </c>
      <c r="H31249">
        <v>28</v>
      </c>
      <c r="I31249" t="s">
        <v>9430</v>
      </c>
      <c r="J31249" t="s">
        <v>93166</v>
      </c>
      <c r="K31249">
        <v>1102</v>
      </c>
      <c r="L31249" t="s">
        <v>30</v>
      </c>
      <c r="M31249" t="s">
        <v>31</v>
      </c>
      <c r="N31249" t="b">
        <v>0</v>
      </c>
      <c r="O31249" t="s">
        <v>150537</v>
      </c>
      <c r="Q31249">
        <v>456</v>
      </c>
      <c r="T31249">
        <v>0</v>
      </c>
      <c r="U31249">
        <v>0</v>
      </c>
    </row>
    <row r="31250" spans="1:21" x14ac:dyDescent="0.25">
      <c r="A31250" t="s">
        <v>147539</v>
      </c>
      <c r="B31250" t="s">
        <v>147540</v>
      </c>
      <c r="C31250" t="s">
        <v>150538</v>
      </c>
      <c r="D31250" t="s">
        <v>150539</v>
      </c>
      <c r="E31250" s="1">
        <v>42075.927777777775</v>
      </c>
      <c r="F31250" t="s">
        <v>150540</v>
      </c>
      <c r="G31250" t="s">
        <v>150541</v>
      </c>
      <c r="H31250">
        <v>28</v>
      </c>
      <c r="I31250" t="s">
        <v>9430</v>
      </c>
      <c r="J31250" t="s">
        <v>19787</v>
      </c>
      <c r="K31250">
        <v>3186</v>
      </c>
      <c r="L31250" t="s">
        <v>30</v>
      </c>
      <c r="M31250" t="s">
        <v>31</v>
      </c>
      <c r="N31250" t="b">
        <v>0</v>
      </c>
      <c r="O31250" t="s">
        <v>150542</v>
      </c>
      <c r="Q31250">
        <v>543</v>
      </c>
      <c r="T31250">
        <v>0</v>
      </c>
      <c r="U31250">
        <v>0</v>
      </c>
    </row>
    <row r="31251" spans="1:21" x14ac:dyDescent="0.25">
      <c r="A31251" t="s">
        <v>147539</v>
      </c>
      <c r="B31251" t="s">
        <v>147540</v>
      </c>
      <c r="C31251" t="s">
        <v>150543</v>
      </c>
      <c r="D31251" t="s">
        <v>150544</v>
      </c>
      <c r="E31251" s="1">
        <v>42075.926388888889</v>
      </c>
      <c r="F31251" t="s">
        <v>150545</v>
      </c>
      <c r="G31251" t="s">
        <v>150546</v>
      </c>
      <c r="H31251">
        <v>28</v>
      </c>
      <c r="I31251" t="s">
        <v>9430</v>
      </c>
      <c r="J31251" t="s">
        <v>8278</v>
      </c>
      <c r="K31251">
        <v>1108</v>
      </c>
      <c r="L31251" t="s">
        <v>30</v>
      </c>
      <c r="M31251" t="s">
        <v>31</v>
      </c>
      <c r="N31251" t="b">
        <v>0</v>
      </c>
      <c r="O31251" t="s">
        <v>150547</v>
      </c>
      <c r="Q31251">
        <v>1049</v>
      </c>
      <c r="T31251">
        <v>0</v>
      </c>
      <c r="U31251">
        <v>0</v>
      </c>
    </row>
    <row r="31252" spans="1:21" x14ac:dyDescent="0.25">
      <c r="A31252" t="s">
        <v>147539</v>
      </c>
      <c r="B31252" t="s">
        <v>147540</v>
      </c>
      <c r="C31252" t="s">
        <v>150548</v>
      </c>
      <c r="D31252" t="s">
        <v>150549</v>
      </c>
      <c r="E31252" s="1">
        <v>42075.924305555556</v>
      </c>
      <c r="F31252" t="s">
        <v>150550</v>
      </c>
      <c r="G31252" t="s">
        <v>150551</v>
      </c>
      <c r="H31252">
        <v>28</v>
      </c>
      <c r="I31252" t="s">
        <v>9430</v>
      </c>
      <c r="J31252" t="s">
        <v>22812</v>
      </c>
      <c r="K31252">
        <v>1484</v>
      </c>
      <c r="L31252" t="s">
        <v>30</v>
      </c>
      <c r="M31252" t="s">
        <v>31</v>
      </c>
      <c r="N31252" t="b">
        <v>0</v>
      </c>
      <c r="O31252" t="s">
        <v>150552</v>
      </c>
      <c r="Q31252">
        <v>8727</v>
      </c>
      <c r="T31252">
        <v>0</v>
      </c>
      <c r="U31252">
        <v>4</v>
      </c>
    </row>
    <row r="31253" spans="1:21" x14ac:dyDescent="0.25">
      <c r="A31253" t="s">
        <v>147539</v>
      </c>
      <c r="B31253" t="s">
        <v>147540</v>
      </c>
      <c r="C31253" t="s">
        <v>150553</v>
      </c>
      <c r="D31253" t="s">
        <v>150554</v>
      </c>
      <c r="E31253" s="1">
        <v>42075.92291666667</v>
      </c>
      <c r="F31253" t="s">
        <v>150555</v>
      </c>
      <c r="G31253" t="s">
        <v>150556</v>
      </c>
      <c r="H31253">
        <v>28</v>
      </c>
      <c r="I31253" t="s">
        <v>9430</v>
      </c>
      <c r="J31253" t="s">
        <v>72207</v>
      </c>
      <c r="K31253">
        <v>1182</v>
      </c>
      <c r="L31253" t="s">
        <v>30</v>
      </c>
      <c r="M31253" t="s">
        <v>31</v>
      </c>
      <c r="N31253" t="b">
        <v>0</v>
      </c>
      <c r="O31253" t="s">
        <v>150557</v>
      </c>
      <c r="Q31253">
        <v>152</v>
      </c>
      <c r="T31253">
        <v>0</v>
      </c>
      <c r="U31253">
        <v>0</v>
      </c>
    </row>
    <row r="31254" spans="1:21" x14ac:dyDescent="0.25">
      <c r="A31254" t="s">
        <v>147539</v>
      </c>
      <c r="B31254" t="s">
        <v>147540</v>
      </c>
      <c r="C31254" t="s">
        <v>150558</v>
      </c>
      <c r="D31254" t="s">
        <v>150559</v>
      </c>
      <c r="E31254" s="1">
        <v>42075.915277777778</v>
      </c>
      <c r="F31254" t="s">
        <v>150560</v>
      </c>
      <c r="G31254" t="s">
        <v>150561</v>
      </c>
      <c r="H31254">
        <v>28</v>
      </c>
      <c r="I31254" t="s">
        <v>9430</v>
      </c>
      <c r="J31254" t="s">
        <v>140936</v>
      </c>
      <c r="K31254">
        <v>1927</v>
      </c>
      <c r="L31254" t="s">
        <v>30</v>
      </c>
      <c r="M31254" t="s">
        <v>31</v>
      </c>
      <c r="N31254" t="b">
        <v>0</v>
      </c>
      <c r="O31254" t="s">
        <v>150562</v>
      </c>
      <c r="Q31254">
        <v>567</v>
      </c>
      <c r="T31254">
        <v>0</v>
      </c>
      <c r="U31254">
        <v>0</v>
      </c>
    </row>
    <row r="31255" spans="1:21" x14ac:dyDescent="0.25">
      <c r="A31255" t="s">
        <v>147539</v>
      </c>
      <c r="B31255" t="s">
        <v>147540</v>
      </c>
      <c r="C31255" t="e">
        <v>#NAME?</v>
      </c>
      <c r="D31255" t="s">
        <v>150563</v>
      </c>
      <c r="E31255" s="1">
        <v>42075.911805555559</v>
      </c>
      <c r="F31255" t="s">
        <v>150564</v>
      </c>
      <c r="G31255" t="s">
        <v>150565</v>
      </c>
      <c r="H31255">
        <v>28</v>
      </c>
      <c r="I31255" t="s">
        <v>9430</v>
      </c>
      <c r="J31255" t="s">
        <v>20763</v>
      </c>
      <c r="K31255">
        <v>1369</v>
      </c>
      <c r="L31255" t="s">
        <v>30</v>
      </c>
      <c r="M31255" t="s">
        <v>31</v>
      </c>
      <c r="N31255" t="b">
        <v>0</v>
      </c>
      <c r="O31255" t="s">
        <v>150566</v>
      </c>
      <c r="Q31255">
        <v>4706</v>
      </c>
      <c r="T31255">
        <v>0</v>
      </c>
      <c r="U31255">
        <v>4</v>
      </c>
    </row>
    <row r="31256" spans="1:21" x14ac:dyDescent="0.25">
      <c r="A31256" t="s">
        <v>147539</v>
      </c>
      <c r="B31256" t="s">
        <v>147540</v>
      </c>
      <c r="C31256" t="s">
        <v>150567</v>
      </c>
      <c r="D31256" t="s">
        <v>150568</v>
      </c>
      <c r="E31256" s="1">
        <v>42075.904861111114</v>
      </c>
      <c r="F31256" t="s">
        <v>150569</v>
      </c>
      <c r="G31256" t="s">
        <v>150570</v>
      </c>
      <c r="H31256">
        <v>28</v>
      </c>
      <c r="I31256" t="s">
        <v>9430</v>
      </c>
      <c r="J31256" t="s">
        <v>65522</v>
      </c>
      <c r="K31256">
        <v>1872</v>
      </c>
      <c r="L31256" t="s">
        <v>30</v>
      </c>
      <c r="M31256" t="s">
        <v>31</v>
      </c>
      <c r="N31256" t="b">
        <v>0</v>
      </c>
      <c r="O31256" t="s">
        <v>150571</v>
      </c>
      <c r="Q31256">
        <v>2135</v>
      </c>
      <c r="T31256">
        <v>0</v>
      </c>
      <c r="U31256">
        <v>0</v>
      </c>
    </row>
    <row r="31257" spans="1:21" x14ac:dyDescent="0.25">
      <c r="A31257" t="s">
        <v>147539</v>
      </c>
      <c r="B31257" t="s">
        <v>147540</v>
      </c>
      <c r="C31257" t="s">
        <v>150572</v>
      </c>
      <c r="D31257" t="s">
        <v>150573</v>
      </c>
      <c r="E31257" s="1">
        <v>42016.975694444445</v>
      </c>
      <c r="F31257" t="s">
        <v>150574</v>
      </c>
      <c r="G31257" t="s">
        <v>150575</v>
      </c>
      <c r="H31257">
        <v>28</v>
      </c>
      <c r="I31257" t="s">
        <v>9430</v>
      </c>
      <c r="J31257" t="s">
        <v>3886</v>
      </c>
      <c r="K31257">
        <v>290</v>
      </c>
      <c r="L31257" t="s">
        <v>30</v>
      </c>
      <c r="M31257" t="s">
        <v>31</v>
      </c>
      <c r="N31257" t="b">
        <v>0</v>
      </c>
      <c r="O31257" t="s">
        <v>150576</v>
      </c>
      <c r="Q31257">
        <v>584</v>
      </c>
      <c r="T31257">
        <v>0</v>
      </c>
      <c r="U31257">
        <v>0</v>
      </c>
    </row>
    <row r="31258" spans="1:21" x14ac:dyDescent="0.25">
      <c r="A31258" t="s">
        <v>147539</v>
      </c>
      <c r="B31258" t="s">
        <v>147540</v>
      </c>
      <c r="C31258" t="s">
        <v>150577</v>
      </c>
      <c r="D31258" t="s">
        <v>150578</v>
      </c>
      <c r="E31258" t="s">
        <v>150579</v>
      </c>
      <c r="F31258" t="s">
        <v>150580</v>
      </c>
      <c r="G31258" t="s">
        <v>150581</v>
      </c>
      <c r="H31258">
        <v>28</v>
      </c>
      <c r="I31258" t="s">
        <v>9430</v>
      </c>
      <c r="J31258" t="s">
        <v>1527</v>
      </c>
      <c r="K31258">
        <v>610</v>
      </c>
      <c r="L31258" t="s">
        <v>30</v>
      </c>
      <c r="M31258" t="s">
        <v>31</v>
      </c>
      <c r="N31258" t="b">
        <v>0</v>
      </c>
      <c r="O31258" t="s">
        <v>150582</v>
      </c>
      <c r="Q31258">
        <v>1592</v>
      </c>
      <c r="T31258">
        <v>0</v>
      </c>
      <c r="U31258">
        <v>0</v>
      </c>
    </row>
    <row r="31259" spans="1:21" x14ac:dyDescent="0.25">
      <c r="A31259" t="s">
        <v>147539</v>
      </c>
      <c r="B31259" t="s">
        <v>147540</v>
      </c>
      <c r="C31259" t="s">
        <v>150583</v>
      </c>
      <c r="D31259" t="s">
        <v>150578</v>
      </c>
      <c r="E31259" t="s">
        <v>150579</v>
      </c>
      <c r="F31259" t="s">
        <v>150584</v>
      </c>
      <c r="G31259" t="s">
        <v>150585</v>
      </c>
      <c r="H31259">
        <v>28</v>
      </c>
      <c r="I31259" t="s">
        <v>9430</v>
      </c>
      <c r="J31259" t="s">
        <v>4893</v>
      </c>
      <c r="K31259">
        <v>512</v>
      </c>
      <c r="L31259" t="s">
        <v>30</v>
      </c>
      <c r="M31259" t="s">
        <v>31</v>
      </c>
      <c r="N31259" t="b">
        <v>0</v>
      </c>
      <c r="O31259" t="s">
        <v>150586</v>
      </c>
      <c r="Q31259">
        <v>5596</v>
      </c>
      <c r="T31259">
        <v>0</v>
      </c>
      <c r="U31259">
        <v>1</v>
      </c>
    </row>
    <row r="31260" spans="1:21" x14ac:dyDescent="0.25">
      <c r="A31260" t="s">
        <v>147539</v>
      </c>
      <c r="B31260" t="s">
        <v>147540</v>
      </c>
      <c r="C31260" t="s">
        <v>150587</v>
      </c>
      <c r="D31260" t="s">
        <v>150578</v>
      </c>
      <c r="E31260" t="s">
        <v>150579</v>
      </c>
      <c r="F31260" t="s">
        <v>150588</v>
      </c>
      <c r="G31260" t="s">
        <v>150589</v>
      </c>
      <c r="H31260">
        <v>28</v>
      </c>
      <c r="I31260" t="s">
        <v>9430</v>
      </c>
      <c r="J31260" t="s">
        <v>125007</v>
      </c>
      <c r="K31260">
        <v>1327</v>
      </c>
      <c r="L31260" t="s">
        <v>30</v>
      </c>
      <c r="M31260" t="s">
        <v>31</v>
      </c>
      <c r="N31260" t="b">
        <v>0</v>
      </c>
      <c r="O31260" t="s">
        <v>150590</v>
      </c>
      <c r="Q31260">
        <v>13320</v>
      </c>
      <c r="T31260">
        <v>0</v>
      </c>
      <c r="U31260">
        <v>6</v>
      </c>
    </row>
    <row r="31261" spans="1:21" x14ac:dyDescent="0.25">
      <c r="A31261" t="s">
        <v>147539</v>
      </c>
      <c r="B31261" t="s">
        <v>147540</v>
      </c>
      <c r="C31261" t="s">
        <v>150591</v>
      </c>
      <c r="D31261" t="s">
        <v>150578</v>
      </c>
      <c r="E31261" t="s">
        <v>150579</v>
      </c>
      <c r="F31261" t="s">
        <v>150592</v>
      </c>
      <c r="G31261" t="s">
        <v>150593</v>
      </c>
      <c r="H31261">
        <v>28</v>
      </c>
      <c r="I31261" t="s">
        <v>9430</v>
      </c>
      <c r="J31261" t="s">
        <v>16107</v>
      </c>
      <c r="K31261">
        <v>613</v>
      </c>
      <c r="L31261" t="s">
        <v>30</v>
      </c>
      <c r="M31261" t="s">
        <v>31</v>
      </c>
      <c r="N31261" t="b">
        <v>0</v>
      </c>
      <c r="O31261" t="s">
        <v>150594</v>
      </c>
      <c r="Q31261">
        <v>12001</v>
      </c>
      <c r="T31261">
        <v>0</v>
      </c>
      <c r="U31261">
        <v>6</v>
      </c>
    </row>
    <row r="31262" spans="1:21" x14ac:dyDescent="0.25">
      <c r="A31262" t="s">
        <v>147539</v>
      </c>
      <c r="B31262" t="s">
        <v>147540</v>
      </c>
      <c r="C31262" t="s">
        <v>150595</v>
      </c>
      <c r="D31262" t="s">
        <v>150596</v>
      </c>
      <c r="E31262" t="s">
        <v>150579</v>
      </c>
      <c r="F31262" t="s">
        <v>150597</v>
      </c>
      <c r="G31262" t="s">
        <v>150598</v>
      </c>
      <c r="H31262">
        <v>28</v>
      </c>
      <c r="I31262" t="s">
        <v>9430</v>
      </c>
      <c r="J31262" t="s">
        <v>5940</v>
      </c>
      <c r="K31262">
        <v>413</v>
      </c>
      <c r="L31262" t="s">
        <v>30</v>
      </c>
      <c r="M31262" t="s">
        <v>31</v>
      </c>
      <c r="N31262" t="b">
        <v>0</v>
      </c>
      <c r="O31262" t="s">
        <v>150599</v>
      </c>
      <c r="Q31262">
        <v>1523</v>
      </c>
      <c r="T31262">
        <v>0</v>
      </c>
      <c r="U31262">
        <v>1</v>
      </c>
    </row>
    <row r="31263" spans="1:21" x14ac:dyDescent="0.25">
      <c r="A31263" t="s">
        <v>147539</v>
      </c>
      <c r="B31263" t="s">
        <v>147540</v>
      </c>
      <c r="C31263" t="s">
        <v>150600</v>
      </c>
      <c r="D31263" t="s">
        <v>150601</v>
      </c>
      <c r="E31263" s="1">
        <v>42344.975694444445</v>
      </c>
      <c r="F31263" t="s">
        <v>150602</v>
      </c>
      <c r="G31263" t="s">
        <v>150603</v>
      </c>
      <c r="H31263">
        <v>26</v>
      </c>
      <c r="I31263" t="s">
        <v>72349</v>
      </c>
      <c r="J31263" t="s">
        <v>7441</v>
      </c>
      <c r="K31263">
        <v>472</v>
      </c>
      <c r="L31263" t="s">
        <v>30</v>
      </c>
      <c r="M31263" t="s">
        <v>31</v>
      </c>
      <c r="N31263" t="b">
        <v>0</v>
      </c>
      <c r="O31263" t="s">
        <v>150604</v>
      </c>
      <c r="Q31263">
        <v>3862</v>
      </c>
      <c r="R31263">
        <v>17</v>
      </c>
      <c r="S31263">
        <v>1</v>
      </c>
      <c r="T31263">
        <v>0</v>
      </c>
      <c r="U31263">
        <v>3</v>
      </c>
    </row>
    <row r="31264" spans="1:21" x14ac:dyDescent="0.25">
      <c r="A31264" t="s">
        <v>147539</v>
      </c>
      <c r="B31264" t="s">
        <v>147540</v>
      </c>
      <c r="C31264" t="s">
        <v>150605</v>
      </c>
      <c r="D31264" t="s">
        <v>150606</v>
      </c>
      <c r="E31264" t="s">
        <v>150607</v>
      </c>
      <c r="F31264" t="s">
        <v>150608</v>
      </c>
      <c r="G31264" t="s">
        <v>150609</v>
      </c>
      <c r="H31264">
        <v>28</v>
      </c>
      <c r="I31264" t="s">
        <v>9430</v>
      </c>
      <c r="J31264" t="s">
        <v>12984</v>
      </c>
      <c r="K31264">
        <v>176</v>
      </c>
      <c r="L31264" t="s">
        <v>30</v>
      </c>
      <c r="M31264" t="s">
        <v>31</v>
      </c>
      <c r="N31264" t="b">
        <v>0</v>
      </c>
      <c r="O31264" t="s">
        <v>150610</v>
      </c>
      <c r="Q31264">
        <v>10758</v>
      </c>
      <c r="T31264">
        <v>0</v>
      </c>
      <c r="U31264">
        <v>1</v>
      </c>
    </row>
    <row r="31265" spans="1:21" x14ac:dyDescent="0.25">
      <c r="A31265" t="s">
        <v>147539</v>
      </c>
      <c r="B31265" t="s">
        <v>147540</v>
      </c>
      <c r="C31265" t="s">
        <v>150611</v>
      </c>
      <c r="D31265" t="s">
        <v>150612</v>
      </c>
      <c r="E31265" t="s">
        <v>150613</v>
      </c>
      <c r="F31265" t="s">
        <v>150614</v>
      </c>
      <c r="G31265" t="s">
        <v>150615</v>
      </c>
      <c r="H31265">
        <v>28</v>
      </c>
      <c r="I31265" t="s">
        <v>9430</v>
      </c>
      <c r="J31265" t="s">
        <v>4311</v>
      </c>
      <c r="K31265">
        <v>181</v>
      </c>
      <c r="L31265" t="s">
        <v>30</v>
      </c>
      <c r="M31265" t="s">
        <v>31</v>
      </c>
      <c r="N31265" t="b">
        <v>0</v>
      </c>
      <c r="O31265" t="s">
        <v>150616</v>
      </c>
      <c r="Q31265">
        <v>35855</v>
      </c>
      <c r="T31265">
        <v>0</v>
      </c>
      <c r="U31265">
        <v>1</v>
      </c>
    </row>
    <row r="31266" spans="1:21" x14ac:dyDescent="0.25">
      <c r="A31266" t="s">
        <v>147539</v>
      </c>
      <c r="B31266" t="s">
        <v>147540</v>
      </c>
      <c r="C31266" t="s">
        <v>150617</v>
      </c>
      <c r="D31266" t="s">
        <v>150612</v>
      </c>
      <c r="E31266" t="s">
        <v>150613</v>
      </c>
      <c r="F31266" t="s">
        <v>150618</v>
      </c>
      <c r="G31266" t="s">
        <v>150619</v>
      </c>
      <c r="H31266">
        <v>28</v>
      </c>
      <c r="I31266" t="s">
        <v>9430</v>
      </c>
      <c r="J31266" t="s">
        <v>689</v>
      </c>
      <c r="K31266">
        <v>127</v>
      </c>
      <c r="L31266" t="s">
        <v>30</v>
      </c>
      <c r="M31266" t="s">
        <v>31</v>
      </c>
      <c r="N31266" t="b">
        <v>0</v>
      </c>
      <c r="O31266" t="s">
        <v>150620</v>
      </c>
      <c r="Q31266">
        <v>23269</v>
      </c>
      <c r="T31266">
        <v>0</v>
      </c>
      <c r="U31266">
        <v>0</v>
      </c>
    </row>
    <row r="31267" spans="1:21" x14ac:dyDescent="0.25">
      <c r="A31267" t="s">
        <v>147539</v>
      </c>
      <c r="B31267" t="s">
        <v>147540</v>
      </c>
      <c r="C31267" t="s">
        <v>150621</v>
      </c>
      <c r="D31267" t="s">
        <v>150622</v>
      </c>
      <c r="E31267" t="s">
        <v>150623</v>
      </c>
      <c r="F31267" t="s">
        <v>150624</v>
      </c>
      <c r="G31267" t="s">
        <v>150625</v>
      </c>
      <c r="H31267">
        <v>28</v>
      </c>
      <c r="I31267" t="s">
        <v>9430</v>
      </c>
      <c r="J31267" t="s">
        <v>16476</v>
      </c>
      <c r="K31267">
        <v>223</v>
      </c>
      <c r="L31267" t="s">
        <v>30</v>
      </c>
      <c r="M31267" t="s">
        <v>31</v>
      </c>
      <c r="N31267" t="b">
        <v>0</v>
      </c>
      <c r="O31267" t="s">
        <v>150626</v>
      </c>
      <c r="Q31267">
        <v>34409</v>
      </c>
      <c r="T31267">
        <v>0</v>
      </c>
      <c r="U31267">
        <v>1</v>
      </c>
    </row>
    <row r="31268" spans="1:21" x14ac:dyDescent="0.25">
      <c r="A31268" t="s">
        <v>147539</v>
      </c>
      <c r="B31268" t="s">
        <v>147540</v>
      </c>
      <c r="C31268" t="s">
        <v>150627</v>
      </c>
      <c r="D31268" t="s">
        <v>150622</v>
      </c>
      <c r="E31268" t="s">
        <v>150623</v>
      </c>
      <c r="F31268" t="s">
        <v>150628</v>
      </c>
      <c r="G31268" t="s">
        <v>150629</v>
      </c>
      <c r="H31268">
        <v>28</v>
      </c>
      <c r="I31268" t="s">
        <v>9430</v>
      </c>
      <c r="J31268" t="s">
        <v>214</v>
      </c>
      <c r="K31268">
        <v>271</v>
      </c>
      <c r="L31268" t="s">
        <v>30</v>
      </c>
      <c r="M31268" t="s">
        <v>31</v>
      </c>
      <c r="N31268" t="b">
        <v>0</v>
      </c>
      <c r="O31268" t="s">
        <v>150630</v>
      </c>
      <c r="Q31268">
        <v>15808</v>
      </c>
      <c r="T31268">
        <v>0</v>
      </c>
      <c r="U31268">
        <v>9</v>
      </c>
    </row>
    <row r="31269" spans="1:21" x14ac:dyDescent="0.25">
      <c r="A31269" t="s">
        <v>147539</v>
      </c>
      <c r="B31269" t="s">
        <v>147540</v>
      </c>
      <c r="C31269" t="s">
        <v>150631</v>
      </c>
      <c r="D31269" t="s">
        <v>150632</v>
      </c>
      <c r="E31269" t="s">
        <v>150633</v>
      </c>
      <c r="F31269" t="s">
        <v>150634</v>
      </c>
      <c r="G31269" t="s">
        <v>150635</v>
      </c>
      <c r="H31269">
        <v>28</v>
      </c>
      <c r="I31269" t="s">
        <v>9430</v>
      </c>
      <c r="J31269" t="s">
        <v>91843</v>
      </c>
      <c r="K31269">
        <v>2509</v>
      </c>
      <c r="L31269" t="s">
        <v>30</v>
      </c>
      <c r="M31269" t="s">
        <v>31</v>
      </c>
      <c r="N31269" t="b">
        <v>0</v>
      </c>
      <c r="O31269" t="s">
        <v>150636</v>
      </c>
      <c r="Q31269">
        <v>1347</v>
      </c>
      <c r="T31269">
        <v>0</v>
      </c>
      <c r="U31269">
        <v>1</v>
      </c>
    </row>
    <row r="31270" spans="1:21" x14ac:dyDescent="0.25">
      <c r="A31270" t="s">
        <v>147539</v>
      </c>
      <c r="B31270" t="s">
        <v>147540</v>
      </c>
      <c r="C31270" t="s">
        <v>150637</v>
      </c>
      <c r="D31270" t="s">
        <v>150638</v>
      </c>
      <c r="E31270" t="s">
        <v>150639</v>
      </c>
      <c r="F31270" t="s">
        <v>150640</v>
      </c>
      <c r="G31270" t="s">
        <v>150641</v>
      </c>
      <c r="H31270">
        <v>28</v>
      </c>
      <c r="I31270" t="s">
        <v>9430</v>
      </c>
      <c r="J31270" t="s">
        <v>120742</v>
      </c>
      <c r="K31270">
        <v>1591</v>
      </c>
      <c r="L31270" t="s">
        <v>30</v>
      </c>
      <c r="M31270" t="s">
        <v>31</v>
      </c>
      <c r="N31270" t="b">
        <v>0</v>
      </c>
      <c r="O31270" t="s">
        <v>150642</v>
      </c>
      <c r="Q31270">
        <v>2183</v>
      </c>
      <c r="T31270">
        <v>0</v>
      </c>
      <c r="U31270">
        <v>0</v>
      </c>
    </row>
    <row r="31271" spans="1:21" x14ac:dyDescent="0.25">
      <c r="A31271" t="s">
        <v>147539</v>
      </c>
      <c r="B31271" t="s">
        <v>147540</v>
      </c>
      <c r="C31271" t="s">
        <v>150643</v>
      </c>
      <c r="D31271" t="s">
        <v>150644</v>
      </c>
      <c r="E31271" s="1">
        <v>42278.634027777778</v>
      </c>
      <c r="F31271" t="s">
        <v>150645</v>
      </c>
      <c r="G31271" t="s">
        <v>150646</v>
      </c>
      <c r="H31271">
        <v>26</v>
      </c>
      <c r="I31271" t="s">
        <v>72349</v>
      </c>
      <c r="J31271" t="s">
        <v>819</v>
      </c>
      <c r="K31271">
        <v>152</v>
      </c>
      <c r="L31271" t="s">
        <v>30</v>
      </c>
      <c r="M31271" t="s">
        <v>31</v>
      </c>
      <c r="N31271" t="b">
        <v>0</v>
      </c>
      <c r="O31271" t="s">
        <v>150647</v>
      </c>
      <c r="Q31271">
        <v>1449</v>
      </c>
      <c r="R31271">
        <v>2</v>
      </c>
      <c r="S31271">
        <v>0</v>
      </c>
      <c r="T31271">
        <v>0</v>
      </c>
      <c r="U31271">
        <v>0</v>
      </c>
    </row>
    <row r="31272" spans="1:21" x14ac:dyDescent="0.25">
      <c r="A31272" t="s">
        <v>147539</v>
      </c>
      <c r="B31272" t="s">
        <v>147540</v>
      </c>
      <c r="C31272" t="s">
        <v>150648</v>
      </c>
      <c r="D31272" t="s">
        <v>150649</v>
      </c>
      <c r="E31272" s="1">
        <v>42278.626388888886</v>
      </c>
      <c r="F31272" t="s">
        <v>150645</v>
      </c>
      <c r="G31272" t="s">
        <v>150646</v>
      </c>
      <c r="H31272">
        <v>26</v>
      </c>
      <c r="I31272" t="s">
        <v>72349</v>
      </c>
      <c r="J31272" t="s">
        <v>819</v>
      </c>
      <c r="K31272">
        <v>152</v>
      </c>
      <c r="L31272" t="s">
        <v>30</v>
      </c>
      <c r="M31272" t="s">
        <v>31</v>
      </c>
      <c r="N31272" t="b">
        <v>0</v>
      </c>
      <c r="O31272" t="s">
        <v>150650</v>
      </c>
      <c r="Q31272">
        <v>151</v>
      </c>
      <c r="R31272">
        <v>0</v>
      </c>
      <c r="S31272">
        <v>0</v>
      </c>
      <c r="T31272">
        <v>0</v>
      </c>
      <c r="U31272">
        <v>0</v>
      </c>
    </row>
    <row r="31273" spans="1:21" x14ac:dyDescent="0.25">
      <c r="A31273" t="s">
        <v>147539</v>
      </c>
      <c r="B31273" t="s">
        <v>147540</v>
      </c>
      <c r="C31273" t="s">
        <v>150651</v>
      </c>
      <c r="D31273" t="s">
        <v>150652</v>
      </c>
      <c r="E31273" s="1">
        <v>41741.919444444444</v>
      </c>
      <c r="F31273" t="s">
        <v>150653</v>
      </c>
      <c r="G31273" t="s">
        <v>150654</v>
      </c>
      <c r="H31273">
        <v>28</v>
      </c>
      <c r="I31273" t="s">
        <v>9430</v>
      </c>
      <c r="J31273" t="s">
        <v>150655</v>
      </c>
      <c r="K31273">
        <v>1383</v>
      </c>
      <c r="L31273" t="s">
        <v>30</v>
      </c>
      <c r="M31273" t="s">
        <v>31</v>
      </c>
      <c r="N31273" t="b">
        <v>0</v>
      </c>
      <c r="O31273" t="s">
        <v>150656</v>
      </c>
      <c r="Q31273">
        <v>1958</v>
      </c>
      <c r="T31273">
        <v>0</v>
      </c>
      <c r="U31273">
        <v>0</v>
      </c>
    </row>
    <row r="31274" spans="1:21" x14ac:dyDescent="0.25">
      <c r="A31274" t="s">
        <v>147539</v>
      </c>
      <c r="B31274" t="s">
        <v>147540</v>
      </c>
      <c r="C31274" t="s">
        <v>150657</v>
      </c>
      <c r="D31274" t="s">
        <v>150658</v>
      </c>
      <c r="E31274" s="1">
        <v>41682.816666666666</v>
      </c>
      <c r="F31274" t="s">
        <v>150659</v>
      </c>
      <c r="G31274" t="s">
        <v>150660</v>
      </c>
      <c r="H31274">
        <v>28</v>
      </c>
      <c r="I31274" t="s">
        <v>9430</v>
      </c>
      <c r="J31274" t="s">
        <v>120897</v>
      </c>
      <c r="K31274">
        <v>2967</v>
      </c>
      <c r="L31274" t="s">
        <v>30</v>
      </c>
      <c r="M31274" t="s">
        <v>31</v>
      </c>
      <c r="N31274" t="b">
        <v>0</v>
      </c>
      <c r="O31274" t="s">
        <v>150661</v>
      </c>
      <c r="Q31274">
        <v>3000</v>
      </c>
      <c r="T31274">
        <v>0</v>
      </c>
      <c r="U31274">
        <v>4</v>
      </c>
    </row>
    <row r="31275" spans="1:21" x14ac:dyDescent="0.25">
      <c r="A31275" t="s">
        <v>147539</v>
      </c>
      <c r="B31275" t="s">
        <v>147540</v>
      </c>
      <c r="C31275" t="s">
        <v>150662</v>
      </c>
      <c r="D31275" t="s">
        <v>150663</v>
      </c>
      <c r="E31275" s="1">
        <v>41682.8125</v>
      </c>
      <c r="F31275" t="s">
        <v>150664</v>
      </c>
      <c r="G31275" t="s">
        <v>150665</v>
      </c>
      <c r="H31275">
        <v>28</v>
      </c>
      <c r="I31275" t="s">
        <v>9430</v>
      </c>
      <c r="J31275" t="s">
        <v>5430</v>
      </c>
      <c r="K31275">
        <v>1507</v>
      </c>
      <c r="L31275" t="s">
        <v>30</v>
      </c>
      <c r="M31275" t="s">
        <v>31</v>
      </c>
      <c r="N31275" t="b">
        <v>0</v>
      </c>
      <c r="O31275" t="s">
        <v>150666</v>
      </c>
      <c r="Q31275">
        <v>1341</v>
      </c>
      <c r="T31275">
        <v>0</v>
      </c>
      <c r="U31275">
        <v>1</v>
      </c>
    </row>
    <row r="31276" spans="1:21" x14ac:dyDescent="0.25">
      <c r="A31276" t="s">
        <v>147539</v>
      </c>
      <c r="B31276" t="s">
        <v>147540</v>
      </c>
      <c r="C31276" t="s">
        <v>150667</v>
      </c>
      <c r="D31276" t="s">
        <v>150668</v>
      </c>
      <c r="E31276" s="1">
        <v>41682.802777777775</v>
      </c>
      <c r="F31276" t="s">
        <v>150669</v>
      </c>
      <c r="G31276" t="s">
        <v>150670</v>
      </c>
      <c r="H31276">
        <v>28</v>
      </c>
      <c r="I31276" t="s">
        <v>9430</v>
      </c>
      <c r="J31276" t="s">
        <v>1954</v>
      </c>
      <c r="K31276">
        <v>1077</v>
      </c>
      <c r="L31276" t="s">
        <v>30</v>
      </c>
      <c r="M31276" t="s">
        <v>31</v>
      </c>
      <c r="N31276" t="b">
        <v>0</v>
      </c>
      <c r="O31276" t="s">
        <v>150671</v>
      </c>
      <c r="Q31276">
        <v>566</v>
      </c>
      <c r="T31276">
        <v>0</v>
      </c>
      <c r="U31276">
        <v>3</v>
      </c>
    </row>
    <row r="31277" spans="1:21" x14ac:dyDescent="0.25">
      <c r="A31277" t="s">
        <v>147539</v>
      </c>
      <c r="B31277" t="s">
        <v>147540</v>
      </c>
      <c r="C31277" t="s">
        <v>150672</v>
      </c>
      <c r="D31277" t="s">
        <v>150673</v>
      </c>
      <c r="E31277" s="1">
        <v>41682.79791666667</v>
      </c>
      <c r="F31277" t="s">
        <v>150674</v>
      </c>
      <c r="G31277" t="s">
        <v>150675</v>
      </c>
      <c r="H31277">
        <v>28</v>
      </c>
      <c r="I31277" t="s">
        <v>9430</v>
      </c>
      <c r="J31277" t="s">
        <v>21156</v>
      </c>
      <c r="K31277">
        <v>805</v>
      </c>
      <c r="L31277" t="s">
        <v>30</v>
      </c>
      <c r="M31277" t="s">
        <v>31</v>
      </c>
      <c r="N31277" t="b">
        <v>0</v>
      </c>
      <c r="O31277" t="s">
        <v>150676</v>
      </c>
      <c r="Q31277">
        <v>288</v>
      </c>
      <c r="T31277">
        <v>0</v>
      </c>
      <c r="U31277">
        <v>0</v>
      </c>
    </row>
    <row r="31278" spans="1:21" x14ac:dyDescent="0.25">
      <c r="A31278" t="s">
        <v>147539</v>
      </c>
      <c r="B31278" t="s">
        <v>147540</v>
      </c>
      <c r="C31278" t="s">
        <v>150677</v>
      </c>
      <c r="D31278" t="s">
        <v>150678</v>
      </c>
      <c r="E31278" s="1">
        <v>41682.794444444444</v>
      </c>
      <c r="F31278" t="s">
        <v>150679</v>
      </c>
      <c r="G31278" t="s">
        <v>150680</v>
      </c>
      <c r="H31278">
        <v>28</v>
      </c>
      <c r="I31278" t="s">
        <v>9430</v>
      </c>
      <c r="J31278" t="s">
        <v>117038</v>
      </c>
      <c r="K31278">
        <v>2258</v>
      </c>
      <c r="L31278" t="s">
        <v>30</v>
      </c>
      <c r="M31278" t="s">
        <v>31</v>
      </c>
      <c r="N31278" t="b">
        <v>0</v>
      </c>
      <c r="O31278" t="s">
        <v>150681</v>
      </c>
      <c r="Q31278">
        <v>1017</v>
      </c>
      <c r="T31278">
        <v>0</v>
      </c>
      <c r="U31278">
        <v>1</v>
      </c>
    </row>
    <row r="31279" spans="1:21" x14ac:dyDescent="0.25">
      <c r="A31279" t="s">
        <v>147539</v>
      </c>
      <c r="B31279" t="s">
        <v>147540</v>
      </c>
      <c r="C31279" t="s">
        <v>150682</v>
      </c>
      <c r="D31279" t="s">
        <v>150683</v>
      </c>
      <c r="E31279" s="1">
        <v>41682.790277777778</v>
      </c>
      <c r="F31279" t="s">
        <v>150684</v>
      </c>
      <c r="G31279" t="s">
        <v>150685</v>
      </c>
      <c r="H31279">
        <v>28</v>
      </c>
      <c r="I31279" t="s">
        <v>9430</v>
      </c>
      <c r="J31279" t="s">
        <v>10287</v>
      </c>
      <c r="K31279">
        <v>1368</v>
      </c>
      <c r="L31279" t="s">
        <v>30</v>
      </c>
      <c r="M31279" t="s">
        <v>31</v>
      </c>
      <c r="N31279" t="b">
        <v>0</v>
      </c>
      <c r="O31279" t="s">
        <v>150686</v>
      </c>
      <c r="Q31279">
        <v>1034</v>
      </c>
      <c r="T31279">
        <v>0</v>
      </c>
      <c r="U31279">
        <v>2</v>
      </c>
    </row>
    <row r="31280" spans="1:21" x14ac:dyDescent="0.25">
      <c r="A31280" t="s">
        <v>147539</v>
      </c>
      <c r="B31280" t="s">
        <v>147540</v>
      </c>
      <c r="C31280" t="s">
        <v>150687</v>
      </c>
      <c r="D31280" t="s">
        <v>150688</v>
      </c>
      <c r="E31280" s="1">
        <v>41682.788194444445</v>
      </c>
      <c r="F31280" t="s">
        <v>150689</v>
      </c>
      <c r="G31280" t="s">
        <v>150690</v>
      </c>
      <c r="H31280">
        <v>28</v>
      </c>
      <c r="I31280" t="s">
        <v>9430</v>
      </c>
      <c r="J31280" t="s">
        <v>1182</v>
      </c>
      <c r="K31280">
        <v>476</v>
      </c>
      <c r="L31280" t="s">
        <v>30</v>
      </c>
      <c r="M31280" t="s">
        <v>31</v>
      </c>
      <c r="N31280" t="b">
        <v>0</v>
      </c>
      <c r="O31280" t="s">
        <v>150691</v>
      </c>
      <c r="Q31280">
        <v>1473</v>
      </c>
      <c r="T31280">
        <v>0</v>
      </c>
      <c r="U31280">
        <v>0</v>
      </c>
    </row>
    <row r="31281" spans="1:21" x14ac:dyDescent="0.25">
      <c r="A31281" t="s">
        <v>147539</v>
      </c>
      <c r="B31281" t="s">
        <v>147540</v>
      </c>
      <c r="C31281" t="s">
        <v>150692</v>
      </c>
      <c r="D31281" t="s">
        <v>150693</v>
      </c>
      <c r="E31281" s="1">
        <v>41682.785416666666</v>
      </c>
      <c r="F31281" t="s">
        <v>150694</v>
      </c>
      <c r="G31281" t="s">
        <v>150695</v>
      </c>
      <c r="H31281">
        <v>28</v>
      </c>
      <c r="I31281" t="s">
        <v>9430</v>
      </c>
      <c r="J31281" t="s">
        <v>150696</v>
      </c>
      <c r="K31281">
        <v>2524</v>
      </c>
      <c r="L31281" t="s">
        <v>30</v>
      </c>
      <c r="M31281" t="s">
        <v>31</v>
      </c>
      <c r="N31281" t="b">
        <v>0</v>
      </c>
      <c r="O31281" t="s">
        <v>150697</v>
      </c>
      <c r="Q31281">
        <v>462</v>
      </c>
      <c r="T31281">
        <v>0</v>
      </c>
      <c r="U31281">
        <v>0</v>
      </c>
    </row>
    <row r="31282" spans="1:21" x14ac:dyDescent="0.25">
      <c r="A31282" t="s">
        <v>147539</v>
      </c>
      <c r="B31282" t="s">
        <v>147540</v>
      </c>
      <c r="C31282" t="s">
        <v>150698</v>
      </c>
      <c r="D31282" t="s">
        <v>150699</v>
      </c>
      <c r="E31282" s="1">
        <v>41682.780555555553</v>
      </c>
      <c r="F31282" t="s">
        <v>150700</v>
      </c>
      <c r="G31282" t="s">
        <v>150701</v>
      </c>
      <c r="H31282">
        <v>28</v>
      </c>
      <c r="I31282" t="s">
        <v>9430</v>
      </c>
      <c r="J31282" t="s">
        <v>150702</v>
      </c>
      <c r="K31282">
        <v>3414</v>
      </c>
      <c r="L31282" t="s">
        <v>30</v>
      </c>
      <c r="M31282" t="s">
        <v>31</v>
      </c>
      <c r="N31282" t="b">
        <v>0</v>
      </c>
      <c r="O31282" t="s">
        <v>150703</v>
      </c>
      <c r="Q31282">
        <v>1683</v>
      </c>
      <c r="T31282">
        <v>0</v>
      </c>
      <c r="U31282">
        <v>0</v>
      </c>
    </row>
    <row r="31283" spans="1:21" x14ac:dyDescent="0.25">
      <c r="A31283" t="s">
        <v>147539</v>
      </c>
      <c r="B31283" t="s">
        <v>147540</v>
      </c>
      <c r="C31283" t="s">
        <v>150704</v>
      </c>
      <c r="D31283" t="s">
        <v>150705</v>
      </c>
      <c r="E31283" s="1">
        <v>41682.775694444441</v>
      </c>
      <c r="F31283" t="s">
        <v>150706</v>
      </c>
      <c r="G31283" t="s">
        <v>150707</v>
      </c>
      <c r="H31283">
        <v>28</v>
      </c>
      <c r="I31283" t="s">
        <v>9430</v>
      </c>
      <c r="J31283" t="s">
        <v>108244</v>
      </c>
      <c r="K31283">
        <v>2839</v>
      </c>
      <c r="L31283" t="s">
        <v>30</v>
      </c>
      <c r="M31283" t="s">
        <v>31</v>
      </c>
      <c r="N31283" t="b">
        <v>0</v>
      </c>
      <c r="O31283" t="s">
        <v>150708</v>
      </c>
      <c r="Q31283">
        <v>305</v>
      </c>
      <c r="T31283">
        <v>0</v>
      </c>
      <c r="U31283">
        <v>0</v>
      </c>
    </row>
    <row r="31284" spans="1:21" x14ac:dyDescent="0.25">
      <c r="A31284" t="s">
        <v>147539</v>
      </c>
      <c r="B31284" t="s">
        <v>147540</v>
      </c>
      <c r="C31284" t="s">
        <v>150709</v>
      </c>
      <c r="D31284" t="s">
        <v>150710</v>
      </c>
      <c r="E31284" s="1">
        <v>41682.769444444442</v>
      </c>
      <c r="F31284" t="s">
        <v>150711</v>
      </c>
      <c r="G31284" t="s">
        <v>150712</v>
      </c>
      <c r="H31284">
        <v>28</v>
      </c>
      <c r="I31284" t="s">
        <v>9430</v>
      </c>
      <c r="J31284" t="s">
        <v>87421</v>
      </c>
      <c r="K31284">
        <v>2842</v>
      </c>
      <c r="L31284" t="s">
        <v>30</v>
      </c>
      <c r="M31284" t="s">
        <v>31</v>
      </c>
      <c r="N31284" t="b">
        <v>0</v>
      </c>
      <c r="O31284" t="s">
        <v>150713</v>
      </c>
      <c r="Q31284">
        <v>5194</v>
      </c>
      <c r="T31284">
        <v>0</v>
      </c>
      <c r="U31284">
        <v>4</v>
      </c>
    </row>
    <row r="31285" spans="1:21" x14ac:dyDescent="0.25">
      <c r="A31285" t="s">
        <v>147539</v>
      </c>
      <c r="B31285" t="s">
        <v>147540</v>
      </c>
      <c r="C31285" t="s">
        <v>150714</v>
      </c>
      <c r="D31285" t="s">
        <v>150715</v>
      </c>
      <c r="E31285" s="1">
        <v>41682.767361111109</v>
      </c>
      <c r="F31285" t="s">
        <v>150716</v>
      </c>
      <c r="G31285" t="s">
        <v>150717</v>
      </c>
      <c r="H31285">
        <v>28</v>
      </c>
      <c r="I31285" t="s">
        <v>9430</v>
      </c>
      <c r="J31285" t="s">
        <v>7222</v>
      </c>
      <c r="K31285">
        <v>1377</v>
      </c>
      <c r="L31285" t="s">
        <v>30</v>
      </c>
      <c r="M31285" t="s">
        <v>31</v>
      </c>
      <c r="N31285" t="b">
        <v>0</v>
      </c>
      <c r="O31285" t="s">
        <v>150718</v>
      </c>
      <c r="Q31285">
        <v>382</v>
      </c>
      <c r="T31285">
        <v>0</v>
      </c>
      <c r="U31285">
        <v>0</v>
      </c>
    </row>
    <row r="31286" spans="1:21" x14ac:dyDescent="0.25">
      <c r="A31286" t="s">
        <v>147539</v>
      </c>
      <c r="B31286" t="s">
        <v>147540</v>
      </c>
      <c r="C31286" t="s">
        <v>150719</v>
      </c>
      <c r="D31286" t="s">
        <v>150720</v>
      </c>
      <c r="E31286" s="1">
        <v>41682.763888888891</v>
      </c>
      <c r="F31286" t="s">
        <v>150721</v>
      </c>
      <c r="G31286" t="s">
        <v>150722</v>
      </c>
      <c r="H31286">
        <v>28</v>
      </c>
      <c r="I31286" t="s">
        <v>9430</v>
      </c>
      <c r="J31286" t="s">
        <v>3026</v>
      </c>
      <c r="K31286">
        <v>1769</v>
      </c>
      <c r="L31286" t="s">
        <v>30</v>
      </c>
      <c r="M31286" t="s">
        <v>31</v>
      </c>
      <c r="N31286" t="b">
        <v>0</v>
      </c>
      <c r="O31286" t="s">
        <v>150723</v>
      </c>
      <c r="Q31286">
        <v>8755</v>
      </c>
      <c r="T31286">
        <v>0</v>
      </c>
      <c r="U31286">
        <v>3</v>
      </c>
    </row>
    <row r="31287" spans="1:21" x14ac:dyDescent="0.25">
      <c r="A31287" t="s">
        <v>147539</v>
      </c>
      <c r="B31287" t="s">
        <v>147540</v>
      </c>
      <c r="C31287" t="s">
        <v>150724</v>
      </c>
      <c r="D31287" t="s">
        <v>150725</v>
      </c>
      <c r="E31287" s="1">
        <v>41682.761805555558</v>
      </c>
      <c r="F31287" t="s">
        <v>150726</v>
      </c>
      <c r="G31287" t="s">
        <v>150727</v>
      </c>
      <c r="H31287">
        <v>28</v>
      </c>
      <c r="I31287" t="s">
        <v>9430</v>
      </c>
      <c r="J31287" t="s">
        <v>105466</v>
      </c>
      <c r="K31287">
        <v>1694</v>
      </c>
      <c r="L31287" t="s">
        <v>30</v>
      </c>
      <c r="M31287" t="s">
        <v>31</v>
      </c>
      <c r="N31287" t="b">
        <v>0</v>
      </c>
      <c r="O31287" t="s">
        <v>150728</v>
      </c>
      <c r="Q31287">
        <v>431</v>
      </c>
      <c r="T31287">
        <v>0</v>
      </c>
      <c r="U31287">
        <v>0</v>
      </c>
    </row>
    <row r="31288" spans="1:21" x14ac:dyDescent="0.25">
      <c r="A31288" t="s">
        <v>147539</v>
      </c>
      <c r="B31288" t="s">
        <v>147540</v>
      </c>
      <c r="C31288" t="s">
        <v>150729</v>
      </c>
      <c r="D31288" t="s">
        <v>150730</v>
      </c>
      <c r="E31288" s="1">
        <v>41682.758333333331</v>
      </c>
      <c r="F31288" t="s">
        <v>150731</v>
      </c>
      <c r="G31288" t="s">
        <v>150732</v>
      </c>
      <c r="H31288">
        <v>28</v>
      </c>
      <c r="I31288" t="s">
        <v>9430</v>
      </c>
      <c r="J31288" t="s">
        <v>124160</v>
      </c>
      <c r="K31288">
        <v>2511</v>
      </c>
      <c r="L31288" t="s">
        <v>30</v>
      </c>
      <c r="M31288" t="s">
        <v>31</v>
      </c>
      <c r="N31288" t="b">
        <v>0</v>
      </c>
      <c r="O31288" t="s">
        <v>150733</v>
      </c>
      <c r="Q31288">
        <v>1668</v>
      </c>
      <c r="T31288">
        <v>0</v>
      </c>
      <c r="U31288">
        <v>0</v>
      </c>
    </row>
    <row r="31289" spans="1:21" x14ac:dyDescent="0.25">
      <c r="A31289" t="s">
        <v>147539</v>
      </c>
      <c r="B31289" t="s">
        <v>147540</v>
      </c>
      <c r="C31289" t="s">
        <v>150734</v>
      </c>
      <c r="D31289" t="s">
        <v>150735</v>
      </c>
      <c r="E31289" s="1">
        <v>41682.750694444447</v>
      </c>
      <c r="F31289" t="s">
        <v>150736</v>
      </c>
      <c r="G31289" t="s">
        <v>150737</v>
      </c>
      <c r="H31289">
        <v>28</v>
      </c>
      <c r="I31289" t="s">
        <v>9430</v>
      </c>
      <c r="J31289" t="s">
        <v>141389</v>
      </c>
      <c r="K31289">
        <v>2008</v>
      </c>
      <c r="L31289" t="s">
        <v>30</v>
      </c>
      <c r="M31289" t="s">
        <v>31</v>
      </c>
      <c r="N31289" t="b">
        <v>0</v>
      </c>
      <c r="O31289" t="s">
        <v>150738</v>
      </c>
      <c r="Q31289">
        <v>550</v>
      </c>
      <c r="T31289">
        <v>0</v>
      </c>
      <c r="U31289">
        <v>0</v>
      </c>
    </row>
    <row r="31290" spans="1:21" x14ac:dyDescent="0.25">
      <c r="A31290" t="s">
        <v>147539</v>
      </c>
      <c r="B31290" t="s">
        <v>147540</v>
      </c>
      <c r="C31290" t="s">
        <v>150739</v>
      </c>
      <c r="D31290" t="s">
        <v>150740</v>
      </c>
      <c r="E31290" s="1">
        <v>41682.731249999997</v>
      </c>
      <c r="F31290" t="s">
        <v>150741</v>
      </c>
      <c r="G31290" t="s">
        <v>150742</v>
      </c>
      <c r="H31290">
        <v>28</v>
      </c>
      <c r="I31290" t="s">
        <v>9430</v>
      </c>
      <c r="J31290" t="s">
        <v>11307</v>
      </c>
      <c r="K31290">
        <v>1078</v>
      </c>
      <c r="L31290" t="s">
        <v>30</v>
      </c>
      <c r="M31290" t="s">
        <v>31</v>
      </c>
      <c r="N31290" t="b">
        <v>0</v>
      </c>
      <c r="O31290" t="s">
        <v>150743</v>
      </c>
      <c r="Q31290">
        <v>3003</v>
      </c>
      <c r="T31290">
        <v>0</v>
      </c>
      <c r="U31290">
        <v>0</v>
      </c>
    </row>
    <row r="31291" spans="1:21" x14ac:dyDescent="0.25">
      <c r="A31291" t="s">
        <v>147539</v>
      </c>
      <c r="B31291" t="s">
        <v>147540</v>
      </c>
      <c r="C31291" t="s">
        <v>150744</v>
      </c>
      <c r="D31291" t="s">
        <v>150745</v>
      </c>
      <c r="E31291" s="1">
        <v>41682.729166666664</v>
      </c>
      <c r="F31291" t="s">
        <v>150746</v>
      </c>
      <c r="G31291" t="s">
        <v>150747</v>
      </c>
      <c r="H31291">
        <v>28</v>
      </c>
      <c r="I31291" t="s">
        <v>9430</v>
      </c>
      <c r="J31291" t="s">
        <v>150748</v>
      </c>
      <c r="K31291">
        <v>2654</v>
      </c>
      <c r="L31291" t="s">
        <v>30</v>
      </c>
      <c r="M31291" t="s">
        <v>31</v>
      </c>
      <c r="N31291" t="b">
        <v>0</v>
      </c>
      <c r="O31291" t="s">
        <v>150749</v>
      </c>
      <c r="Q31291">
        <v>113912</v>
      </c>
      <c r="T31291">
        <v>0</v>
      </c>
      <c r="U31291">
        <v>20</v>
      </c>
    </row>
    <row r="31292" spans="1:21" x14ac:dyDescent="0.25">
      <c r="A31292" t="s">
        <v>147539</v>
      </c>
      <c r="B31292" t="s">
        <v>147540</v>
      </c>
      <c r="C31292" t="s">
        <v>150750</v>
      </c>
      <c r="D31292" t="s">
        <v>150751</v>
      </c>
      <c r="E31292" s="1">
        <v>41682.726388888892</v>
      </c>
      <c r="F31292" t="s">
        <v>150752</v>
      </c>
      <c r="G31292" t="s">
        <v>150753</v>
      </c>
      <c r="H31292">
        <v>28</v>
      </c>
      <c r="I31292" t="s">
        <v>9430</v>
      </c>
      <c r="J31292" t="s">
        <v>11076</v>
      </c>
      <c r="K31292">
        <v>388</v>
      </c>
      <c r="L31292" t="s">
        <v>30</v>
      </c>
      <c r="M31292" t="s">
        <v>31</v>
      </c>
      <c r="N31292" t="b">
        <v>0</v>
      </c>
      <c r="O31292" t="s">
        <v>150754</v>
      </c>
      <c r="Q31292">
        <v>208</v>
      </c>
      <c r="T31292">
        <v>0</v>
      </c>
      <c r="U31292">
        <v>0</v>
      </c>
    </row>
    <row r="31293" spans="1:21" x14ac:dyDescent="0.25">
      <c r="A31293" t="s">
        <v>147539</v>
      </c>
      <c r="B31293" t="s">
        <v>147540</v>
      </c>
      <c r="C31293" t="s">
        <v>150755</v>
      </c>
      <c r="D31293" t="s">
        <v>150756</v>
      </c>
      <c r="E31293" s="1">
        <v>41682.720138888886</v>
      </c>
      <c r="F31293" t="s">
        <v>150757</v>
      </c>
      <c r="G31293" t="s">
        <v>150758</v>
      </c>
      <c r="H31293">
        <v>28</v>
      </c>
      <c r="I31293" t="s">
        <v>9430</v>
      </c>
      <c r="J31293" t="s">
        <v>150759</v>
      </c>
      <c r="K31293">
        <v>1097</v>
      </c>
      <c r="L31293" t="s">
        <v>30</v>
      </c>
      <c r="M31293" t="s">
        <v>31</v>
      </c>
      <c r="N31293" t="b">
        <v>0</v>
      </c>
      <c r="O31293" t="s">
        <v>150760</v>
      </c>
      <c r="Q31293">
        <v>595</v>
      </c>
      <c r="T31293">
        <v>0</v>
      </c>
      <c r="U31293">
        <v>0</v>
      </c>
    </row>
    <row r="31294" spans="1:21" x14ac:dyDescent="0.25">
      <c r="A31294" t="s">
        <v>147539</v>
      </c>
      <c r="B31294" t="s">
        <v>147540</v>
      </c>
      <c r="C31294" t="s">
        <v>150761</v>
      </c>
      <c r="D31294" t="s">
        <v>150762</v>
      </c>
      <c r="E31294" s="1">
        <v>41682.717361111114</v>
      </c>
      <c r="F31294" t="s">
        <v>150763</v>
      </c>
      <c r="G31294" t="s">
        <v>150764</v>
      </c>
      <c r="H31294">
        <v>28</v>
      </c>
      <c r="I31294" t="s">
        <v>9430</v>
      </c>
      <c r="J31294" t="s">
        <v>8996</v>
      </c>
      <c r="K31294">
        <v>824</v>
      </c>
      <c r="L31294" t="s">
        <v>30</v>
      </c>
      <c r="M31294" t="s">
        <v>31</v>
      </c>
      <c r="N31294" t="b">
        <v>0</v>
      </c>
      <c r="O31294" t="s">
        <v>150765</v>
      </c>
      <c r="Q31294">
        <v>433</v>
      </c>
      <c r="T31294">
        <v>0</v>
      </c>
      <c r="U31294">
        <v>0</v>
      </c>
    </row>
    <row r="31295" spans="1:21" x14ac:dyDescent="0.25">
      <c r="A31295" t="s">
        <v>147539</v>
      </c>
      <c r="B31295" t="s">
        <v>147540</v>
      </c>
      <c r="C31295" t="s">
        <v>150766</v>
      </c>
      <c r="D31295" t="s">
        <v>150767</v>
      </c>
      <c r="E31295" s="1">
        <v>41682.716666666667</v>
      </c>
      <c r="F31295" t="s">
        <v>150768</v>
      </c>
      <c r="G31295" t="s">
        <v>150769</v>
      </c>
      <c r="H31295">
        <v>28</v>
      </c>
      <c r="I31295" t="s">
        <v>9430</v>
      </c>
      <c r="J31295" t="s">
        <v>7463</v>
      </c>
      <c r="K31295">
        <v>81</v>
      </c>
      <c r="L31295" t="s">
        <v>30</v>
      </c>
      <c r="M31295" t="s">
        <v>31</v>
      </c>
      <c r="N31295" t="b">
        <v>0</v>
      </c>
      <c r="O31295" t="s">
        <v>150770</v>
      </c>
      <c r="Q31295">
        <v>222</v>
      </c>
      <c r="T31295">
        <v>0</v>
      </c>
      <c r="U31295">
        <v>0</v>
      </c>
    </row>
    <row r="31296" spans="1:21" x14ac:dyDescent="0.25">
      <c r="A31296" t="s">
        <v>147539</v>
      </c>
      <c r="B31296" t="s">
        <v>147540</v>
      </c>
      <c r="C31296" t="s">
        <v>150771</v>
      </c>
      <c r="D31296" t="s">
        <v>150772</v>
      </c>
      <c r="E31296" s="1">
        <v>41682.713194444441</v>
      </c>
      <c r="F31296" t="s">
        <v>150773</v>
      </c>
      <c r="G31296" t="s">
        <v>150774</v>
      </c>
      <c r="H31296">
        <v>28</v>
      </c>
      <c r="I31296" t="s">
        <v>9430</v>
      </c>
      <c r="J31296" t="s">
        <v>20081</v>
      </c>
      <c r="K31296">
        <v>863</v>
      </c>
      <c r="L31296" t="s">
        <v>30</v>
      </c>
      <c r="M31296" t="s">
        <v>31</v>
      </c>
      <c r="N31296" t="b">
        <v>0</v>
      </c>
      <c r="O31296" t="s">
        <v>150775</v>
      </c>
      <c r="Q31296">
        <v>764</v>
      </c>
      <c r="T31296">
        <v>0</v>
      </c>
      <c r="U31296">
        <v>1</v>
      </c>
    </row>
    <row r="31297" spans="1:21" x14ac:dyDescent="0.25">
      <c r="A31297" t="s">
        <v>147539</v>
      </c>
      <c r="B31297" t="s">
        <v>147540</v>
      </c>
      <c r="C31297" t="s">
        <v>150776</v>
      </c>
      <c r="D31297" t="s">
        <v>150777</v>
      </c>
      <c r="E31297" s="1">
        <v>41682.711805555555</v>
      </c>
      <c r="F31297" t="s">
        <v>150778</v>
      </c>
      <c r="G31297" t="s">
        <v>150779</v>
      </c>
      <c r="H31297">
        <v>28</v>
      </c>
      <c r="I31297" t="s">
        <v>9430</v>
      </c>
      <c r="J31297" t="s">
        <v>10312</v>
      </c>
      <c r="K31297">
        <v>568</v>
      </c>
      <c r="L31297" t="s">
        <v>30</v>
      </c>
      <c r="M31297" t="s">
        <v>31</v>
      </c>
      <c r="N31297" t="b">
        <v>0</v>
      </c>
      <c r="O31297" t="s">
        <v>150780</v>
      </c>
      <c r="Q31297">
        <v>511</v>
      </c>
      <c r="T31297">
        <v>0</v>
      </c>
      <c r="U31297">
        <v>0</v>
      </c>
    </row>
    <row r="31298" spans="1:21" x14ac:dyDescent="0.25">
      <c r="A31298" t="s">
        <v>147539</v>
      </c>
      <c r="B31298" t="s">
        <v>147540</v>
      </c>
      <c r="C31298" t="s">
        <v>150781</v>
      </c>
      <c r="D31298" t="s">
        <v>150782</v>
      </c>
      <c r="E31298" s="1">
        <v>41682.709722222222</v>
      </c>
      <c r="F31298" t="s">
        <v>150783</v>
      </c>
      <c r="G31298" t="s">
        <v>150784</v>
      </c>
      <c r="H31298">
        <v>28</v>
      </c>
      <c r="I31298" t="s">
        <v>9430</v>
      </c>
      <c r="J31298" t="s">
        <v>150785</v>
      </c>
      <c r="K31298">
        <v>3519</v>
      </c>
      <c r="L31298" t="s">
        <v>30</v>
      </c>
      <c r="M31298" t="s">
        <v>31</v>
      </c>
      <c r="N31298" t="b">
        <v>0</v>
      </c>
      <c r="O31298" t="s">
        <v>150786</v>
      </c>
      <c r="Q31298">
        <v>488</v>
      </c>
      <c r="T31298">
        <v>0</v>
      </c>
      <c r="U31298">
        <v>0</v>
      </c>
    </row>
    <row r="31299" spans="1:21" x14ac:dyDescent="0.25">
      <c r="A31299" t="s">
        <v>147539</v>
      </c>
      <c r="B31299" t="s">
        <v>147540</v>
      </c>
      <c r="C31299" t="s">
        <v>150787</v>
      </c>
      <c r="D31299" t="s">
        <v>150788</v>
      </c>
      <c r="E31299" s="1">
        <v>41682.706250000003</v>
      </c>
      <c r="F31299" t="s">
        <v>150789</v>
      </c>
      <c r="G31299" t="s">
        <v>150790</v>
      </c>
      <c r="H31299">
        <v>28</v>
      </c>
      <c r="I31299" t="s">
        <v>9430</v>
      </c>
      <c r="J31299" t="s">
        <v>150791</v>
      </c>
      <c r="K31299">
        <v>2973</v>
      </c>
      <c r="L31299" t="s">
        <v>30</v>
      </c>
      <c r="M31299" t="s">
        <v>31</v>
      </c>
      <c r="N31299" t="b">
        <v>0</v>
      </c>
      <c r="O31299" t="s">
        <v>150792</v>
      </c>
      <c r="Q31299">
        <v>8266</v>
      </c>
      <c r="T31299">
        <v>0</v>
      </c>
      <c r="U31299">
        <v>1</v>
      </c>
    </row>
    <row r="31300" spans="1:21" x14ac:dyDescent="0.25">
      <c r="A31300" t="s">
        <v>147539</v>
      </c>
      <c r="B31300" t="s">
        <v>147540</v>
      </c>
      <c r="C31300" t="s">
        <v>150793</v>
      </c>
      <c r="D31300" t="s">
        <v>150794</v>
      </c>
      <c r="E31300" s="1">
        <v>41682.703472222223</v>
      </c>
      <c r="F31300" t="s">
        <v>150795</v>
      </c>
      <c r="G31300" t="s">
        <v>150796</v>
      </c>
      <c r="H31300">
        <v>28</v>
      </c>
      <c r="I31300" t="s">
        <v>9430</v>
      </c>
      <c r="J31300" t="s">
        <v>69885</v>
      </c>
      <c r="K31300">
        <v>1510</v>
      </c>
      <c r="L31300" t="s">
        <v>30</v>
      </c>
      <c r="M31300" t="s">
        <v>31</v>
      </c>
      <c r="N31300" t="b">
        <v>0</v>
      </c>
      <c r="O31300" t="s">
        <v>150797</v>
      </c>
      <c r="Q31300">
        <v>336</v>
      </c>
      <c r="T31300">
        <v>0</v>
      </c>
      <c r="U31300">
        <v>0</v>
      </c>
    </row>
    <row r="31301" spans="1:21" x14ac:dyDescent="0.25">
      <c r="A31301" t="s">
        <v>147539</v>
      </c>
      <c r="B31301" t="s">
        <v>147540</v>
      </c>
      <c r="C31301" t="s">
        <v>150798</v>
      </c>
      <c r="D31301" t="s">
        <v>150799</v>
      </c>
      <c r="E31301" s="1">
        <v>41682.700694444444</v>
      </c>
      <c r="F31301" t="s">
        <v>150800</v>
      </c>
      <c r="G31301" t="s">
        <v>150801</v>
      </c>
      <c r="H31301">
        <v>28</v>
      </c>
      <c r="I31301" t="s">
        <v>9430</v>
      </c>
      <c r="J31301" t="s">
        <v>85846</v>
      </c>
      <c r="K31301">
        <v>2233</v>
      </c>
      <c r="L31301" t="s">
        <v>30</v>
      </c>
      <c r="M31301" t="s">
        <v>31</v>
      </c>
      <c r="N31301" t="b">
        <v>0</v>
      </c>
      <c r="O31301" t="s">
        <v>150802</v>
      </c>
      <c r="Q31301">
        <v>840</v>
      </c>
      <c r="T31301">
        <v>0</v>
      </c>
      <c r="U31301">
        <v>2</v>
      </c>
    </row>
    <row r="31302" spans="1:21" x14ac:dyDescent="0.25">
      <c r="A31302" t="s">
        <v>147539</v>
      </c>
      <c r="B31302" t="s">
        <v>147540</v>
      </c>
      <c r="C31302" t="s">
        <v>150803</v>
      </c>
      <c r="D31302" t="s">
        <v>150804</v>
      </c>
      <c r="E31302" s="1">
        <v>41682.698611111111</v>
      </c>
      <c r="F31302" t="s">
        <v>150805</v>
      </c>
      <c r="G31302" t="s">
        <v>150806</v>
      </c>
      <c r="H31302">
        <v>28</v>
      </c>
      <c r="I31302" t="s">
        <v>9430</v>
      </c>
      <c r="J31302" t="s">
        <v>18772</v>
      </c>
      <c r="K31302">
        <v>703</v>
      </c>
      <c r="L31302" t="s">
        <v>30</v>
      </c>
      <c r="M31302" t="s">
        <v>31</v>
      </c>
      <c r="N31302" t="b">
        <v>0</v>
      </c>
      <c r="O31302" t="s">
        <v>150807</v>
      </c>
      <c r="Q31302">
        <v>1780</v>
      </c>
      <c r="T31302">
        <v>0</v>
      </c>
      <c r="U31302">
        <v>0</v>
      </c>
    </row>
    <row r="31303" spans="1:21" x14ac:dyDescent="0.25">
      <c r="A31303" t="s">
        <v>147539</v>
      </c>
      <c r="B31303" t="s">
        <v>147540</v>
      </c>
      <c r="C31303" t="s">
        <v>150808</v>
      </c>
      <c r="D31303" t="s">
        <v>150809</v>
      </c>
      <c r="E31303" s="1">
        <v>41682.695833333331</v>
      </c>
      <c r="F31303" t="s">
        <v>150810</v>
      </c>
      <c r="G31303" t="s">
        <v>150811</v>
      </c>
      <c r="H31303">
        <v>28</v>
      </c>
      <c r="I31303" t="s">
        <v>9430</v>
      </c>
      <c r="J31303" t="s">
        <v>150812</v>
      </c>
      <c r="K31303">
        <v>1387</v>
      </c>
      <c r="L31303" t="s">
        <v>30</v>
      </c>
      <c r="M31303" t="s">
        <v>31</v>
      </c>
      <c r="N31303" t="b">
        <v>0</v>
      </c>
      <c r="O31303" t="s">
        <v>150813</v>
      </c>
      <c r="Q31303">
        <v>642</v>
      </c>
      <c r="T31303">
        <v>0</v>
      </c>
      <c r="U31303">
        <v>2</v>
      </c>
    </row>
    <row r="31304" spans="1:21" x14ac:dyDescent="0.25">
      <c r="A31304" t="s">
        <v>147539</v>
      </c>
      <c r="B31304" t="s">
        <v>147540</v>
      </c>
      <c r="C31304" t="s">
        <v>150814</v>
      </c>
      <c r="D31304" t="s">
        <v>150815</v>
      </c>
      <c r="E31304" s="1">
        <v>41682.693055555559</v>
      </c>
      <c r="F31304" t="s">
        <v>150816</v>
      </c>
      <c r="G31304" t="s">
        <v>150817</v>
      </c>
      <c r="H31304">
        <v>28</v>
      </c>
      <c r="I31304" t="s">
        <v>9430</v>
      </c>
      <c r="J31304" t="s">
        <v>4451</v>
      </c>
      <c r="K31304">
        <v>1299</v>
      </c>
      <c r="L31304" t="s">
        <v>30</v>
      </c>
      <c r="M31304" t="s">
        <v>31</v>
      </c>
      <c r="N31304" t="b">
        <v>0</v>
      </c>
      <c r="O31304" t="s">
        <v>150818</v>
      </c>
      <c r="Q31304">
        <v>1641</v>
      </c>
      <c r="T31304">
        <v>0</v>
      </c>
      <c r="U31304">
        <v>0</v>
      </c>
    </row>
    <row r="31305" spans="1:21" x14ac:dyDescent="0.25">
      <c r="A31305" t="s">
        <v>147539</v>
      </c>
      <c r="B31305" t="s">
        <v>147540</v>
      </c>
      <c r="C31305" t="s">
        <v>150819</v>
      </c>
      <c r="D31305" t="s">
        <v>150820</v>
      </c>
      <c r="E31305" s="1">
        <v>41682.690972222219</v>
      </c>
      <c r="F31305" t="s">
        <v>150821</v>
      </c>
      <c r="G31305" t="s">
        <v>150822</v>
      </c>
      <c r="H31305">
        <v>28</v>
      </c>
      <c r="I31305" t="s">
        <v>9430</v>
      </c>
      <c r="J31305" t="s">
        <v>5951</v>
      </c>
      <c r="K31305">
        <v>507</v>
      </c>
      <c r="L31305" t="s">
        <v>30</v>
      </c>
      <c r="M31305" t="s">
        <v>31</v>
      </c>
      <c r="N31305" t="b">
        <v>0</v>
      </c>
      <c r="O31305" t="s">
        <v>150823</v>
      </c>
      <c r="Q31305">
        <v>2905</v>
      </c>
      <c r="T31305">
        <v>0</v>
      </c>
      <c r="U31305">
        <v>0</v>
      </c>
    </row>
    <row r="31306" spans="1:21" x14ac:dyDescent="0.25">
      <c r="A31306" t="s">
        <v>147539</v>
      </c>
      <c r="B31306" t="s">
        <v>147540</v>
      </c>
      <c r="C31306" t="s">
        <v>150824</v>
      </c>
      <c r="D31306" t="s">
        <v>150825</v>
      </c>
      <c r="E31306" t="s">
        <v>150826</v>
      </c>
      <c r="F31306" t="s">
        <v>150827</v>
      </c>
      <c r="G31306" t="s">
        <v>150828</v>
      </c>
      <c r="H31306">
        <v>28</v>
      </c>
      <c r="I31306" t="s">
        <v>9430</v>
      </c>
      <c r="J31306" t="s">
        <v>11457</v>
      </c>
      <c r="K31306">
        <v>149</v>
      </c>
      <c r="L31306" t="s">
        <v>30</v>
      </c>
      <c r="M31306" t="s">
        <v>31</v>
      </c>
      <c r="N31306" t="b">
        <v>0</v>
      </c>
      <c r="O31306" t="s">
        <v>150829</v>
      </c>
      <c r="Q31306">
        <v>22449</v>
      </c>
      <c r="R31306">
        <v>58</v>
      </c>
      <c r="S31306">
        <v>2</v>
      </c>
      <c r="T31306">
        <v>0</v>
      </c>
      <c r="U31306">
        <v>2</v>
      </c>
    </row>
    <row r="31307" spans="1:21" x14ac:dyDescent="0.25">
      <c r="A31307" t="s">
        <v>147539</v>
      </c>
      <c r="B31307" t="s">
        <v>147540</v>
      </c>
      <c r="C31307" t="s">
        <v>150830</v>
      </c>
      <c r="D31307" t="s">
        <v>150831</v>
      </c>
      <c r="E31307" t="s">
        <v>150832</v>
      </c>
      <c r="F31307" t="s">
        <v>150833</v>
      </c>
      <c r="G31307" t="s">
        <v>150834</v>
      </c>
      <c r="H31307">
        <v>28</v>
      </c>
      <c r="I31307" t="s">
        <v>9430</v>
      </c>
      <c r="J31307" t="s">
        <v>1631</v>
      </c>
      <c r="K31307">
        <v>525</v>
      </c>
      <c r="L31307" t="s">
        <v>30</v>
      </c>
      <c r="M31307" t="s">
        <v>31</v>
      </c>
      <c r="N31307" t="b">
        <v>1</v>
      </c>
      <c r="O31307" t="s">
        <v>150835</v>
      </c>
      <c r="Q31307">
        <v>5690</v>
      </c>
      <c r="R31307">
        <v>1</v>
      </c>
      <c r="S31307">
        <v>6</v>
      </c>
      <c r="T31307">
        <v>0</v>
      </c>
      <c r="U31307">
        <v>3</v>
      </c>
    </row>
    <row r="31308" spans="1:21" x14ac:dyDescent="0.25">
      <c r="A31308" t="s">
        <v>147539</v>
      </c>
      <c r="B31308" t="s">
        <v>147540</v>
      </c>
      <c r="C31308" t="s">
        <v>150836</v>
      </c>
      <c r="D31308" t="s">
        <v>150837</v>
      </c>
      <c r="E31308" s="1">
        <v>41801.176388888889</v>
      </c>
      <c r="F31308" t="s">
        <v>150838</v>
      </c>
      <c r="G31308" t="s">
        <v>150839</v>
      </c>
      <c r="H31308">
        <v>1</v>
      </c>
      <c r="I31308" t="s">
        <v>65338</v>
      </c>
      <c r="J31308" t="s">
        <v>150840</v>
      </c>
      <c r="K31308">
        <v>3126</v>
      </c>
      <c r="L31308" t="s">
        <v>30</v>
      </c>
      <c r="M31308" t="s">
        <v>31</v>
      </c>
      <c r="N31308" t="b">
        <v>0</v>
      </c>
      <c r="O31308" t="s">
        <v>150841</v>
      </c>
      <c r="Q31308">
        <v>2153</v>
      </c>
      <c r="R31308">
        <v>8</v>
      </c>
      <c r="S31308">
        <v>2</v>
      </c>
      <c r="T31308">
        <v>0</v>
      </c>
      <c r="U31308">
        <v>1</v>
      </c>
    </row>
    <row r="31309" spans="1:21" x14ac:dyDescent="0.25">
      <c r="A31309" t="s">
        <v>147539</v>
      </c>
      <c r="B31309" t="s">
        <v>147540</v>
      </c>
      <c r="C31309" t="s">
        <v>150842</v>
      </c>
      <c r="D31309" t="s">
        <v>150843</v>
      </c>
      <c r="E31309" t="s">
        <v>150844</v>
      </c>
      <c r="F31309" t="s">
        <v>150845</v>
      </c>
      <c r="G31309" t="s">
        <v>150846</v>
      </c>
      <c r="H31309">
        <v>28</v>
      </c>
      <c r="I31309" t="s">
        <v>9430</v>
      </c>
      <c r="J31309" t="s">
        <v>8678</v>
      </c>
      <c r="K31309">
        <v>1210</v>
      </c>
      <c r="L31309" t="s">
        <v>30</v>
      </c>
      <c r="M31309" t="s">
        <v>31</v>
      </c>
      <c r="N31309" t="b">
        <v>0</v>
      </c>
      <c r="O31309" t="s">
        <v>150847</v>
      </c>
      <c r="Q31309">
        <v>145</v>
      </c>
      <c r="T31309">
        <v>0</v>
      </c>
      <c r="U31309">
        <v>0</v>
      </c>
    </row>
    <row r="31310" spans="1:21" x14ac:dyDescent="0.25">
      <c r="A31310" t="s">
        <v>147539</v>
      </c>
      <c r="B31310" t="s">
        <v>147540</v>
      </c>
      <c r="C31310" t="s">
        <v>150848</v>
      </c>
      <c r="D31310" t="s">
        <v>150849</v>
      </c>
      <c r="E31310" t="s">
        <v>150850</v>
      </c>
      <c r="F31310" t="s">
        <v>150851</v>
      </c>
      <c r="G31310" t="s">
        <v>150852</v>
      </c>
      <c r="H31310">
        <v>28</v>
      </c>
      <c r="I31310" t="s">
        <v>9430</v>
      </c>
      <c r="J31310" t="s">
        <v>7726</v>
      </c>
      <c r="K31310">
        <v>355</v>
      </c>
      <c r="L31310" t="s">
        <v>30</v>
      </c>
      <c r="M31310" t="s">
        <v>31</v>
      </c>
      <c r="N31310" t="b">
        <v>1</v>
      </c>
      <c r="O31310" t="s">
        <v>150853</v>
      </c>
      <c r="Q31310">
        <v>1199</v>
      </c>
      <c r="T31310">
        <v>0</v>
      </c>
      <c r="U31310">
        <v>1</v>
      </c>
    </row>
    <row r="31311" spans="1:21" x14ac:dyDescent="0.25">
      <c r="A31311" t="s">
        <v>147539</v>
      </c>
      <c r="B31311" t="s">
        <v>147540</v>
      </c>
      <c r="C31311" t="s">
        <v>150854</v>
      </c>
      <c r="D31311" t="s">
        <v>150855</v>
      </c>
      <c r="E31311" t="s">
        <v>150856</v>
      </c>
      <c r="F31311" t="s">
        <v>150857</v>
      </c>
      <c r="G31311" t="s">
        <v>150858</v>
      </c>
      <c r="H31311">
        <v>28</v>
      </c>
      <c r="I31311" t="s">
        <v>9430</v>
      </c>
      <c r="J31311" t="s">
        <v>15755</v>
      </c>
      <c r="K31311">
        <v>351</v>
      </c>
      <c r="L31311" t="s">
        <v>30</v>
      </c>
      <c r="M31311" t="s">
        <v>31</v>
      </c>
      <c r="N31311" t="b">
        <v>1</v>
      </c>
      <c r="O31311" t="s">
        <v>150859</v>
      </c>
      <c r="Q31311">
        <v>2666</v>
      </c>
      <c r="T31311">
        <v>0</v>
      </c>
      <c r="U31311">
        <v>1</v>
      </c>
    </row>
    <row r="31312" spans="1:21" x14ac:dyDescent="0.25">
      <c r="A31312" t="s">
        <v>147539</v>
      </c>
      <c r="B31312" t="s">
        <v>147540</v>
      </c>
      <c r="C31312" t="s">
        <v>150860</v>
      </c>
      <c r="D31312" t="s">
        <v>150861</v>
      </c>
      <c r="E31312" s="1">
        <v>41982.381944444445</v>
      </c>
      <c r="F31312" t="s">
        <v>150862</v>
      </c>
      <c r="G31312" t="s">
        <v>150863</v>
      </c>
      <c r="H31312">
        <v>28</v>
      </c>
      <c r="I31312" t="s">
        <v>9430</v>
      </c>
      <c r="J31312" t="s">
        <v>150864</v>
      </c>
      <c r="K31312">
        <v>1857</v>
      </c>
      <c r="L31312" t="s">
        <v>30</v>
      </c>
      <c r="M31312" t="s">
        <v>31</v>
      </c>
      <c r="N31312" t="b">
        <v>0</v>
      </c>
      <c r="O31312" t="s">
        <v>150865</v>
      </c>
      <c r="Q31312">
        <v>5832</v>
      </c>
      <c r="T31312">
        <v>0</v>
      </c>
      <c r="U31312">
        <v>2</v>
      </c>
    </row>
    <row r="31313" spans="1:21" x14ac:dyDescent="0.25">
      <c r="A31313" t="s">
        <v>147539</v>
      </c>
      <c r="B31313" t="s">
        <v>147540</v>
      </c>
      <c r="C31313" t="s">
        <v>150866</v>
      </c>
      <c r="D31313" t="s">
        <v>150867</v>
      </c>
      <c r="E31313" s="1">
        <v>41768.090277777781</v>
      </c>
      <c r="F31313" t="s">
        <v>150868</v>
      </c>
      <c r="G31313" t="s">
        <v>150869</v>
      </c>
      <c r="H31313">
        <v>28</v>
      </c>
      <c r="I31313" t="s">
        <v>9430</v>
      </c>
      <c r="J31313" t="s">
        <v>84948</v>
      </c>
      <c r="K31313">
        <v>2822</v>
      </c>
      <c r="L31313" t="s">
        <v>30</v>
      </c>
      <c r="M31313" t="s">
        <v>31</v>
      </c>
      <c r="N31313" t="b">
        <v>0</v>
      </c>
      <c r="O31313" t="s">
        <v>150870</v>
      </c>
      <c r="Q31313">
        <v>852</v>
      </c>
      <c r="T31313">
        <v>0</v>
      </c>
      <c r="U31313">
        <v>2</v>
      </c>
    </row>
    <row r="31314" spans="1:21" x14ac:dyDescent="0.25">
      <c r="A31314" t="s">
        <v>147539</v>
      </c>
      <c r="B31314" t="s">
        <v>147540</v>
      </c>
      <c r="C31314" t="s">
        <v>150871</v>
      </c>
      <c r="D31314" t="s">
        <v>150872</v>
      </c>
      <c r="E31314" t="s">
        <v>150873</v>
      </c>
      <c r="F31314" t="s">
        <v>150874</v>
      </c>
      <c r="G31314" t="s">
        <v>150875</v>
      </c>
      <c r="H31314">
        <v>28</v>
      </c>
      <c r="I31314" t="s">
        <v>9430</v>
      </c>
      <c r="J31314" t="s">
        <v>104</v>
      </c>
      <c r="K31314">
        <v>398</v>
      </c>
      <c r="L31314" t="s">
        <v>30</v>
      </c>
      <c r="M31314" t="s">
        <v>31</v>
      </c>
      <c r="N31314" t="b">
        <v>0</v>
      </c>
      <c r="O31314" t="s">
        <v>150876</v>
      </c>
      <c r="Q31314">
        <v>237</v>
      </c>
      <c r="T31314">
        <v>0</v>
      </c>
      <c r="U31314">
        <v>0</v>
      </c>
    </row>
    <row r="31315" spans="1:21" x14ac:dyDescent="0.25">
      <c r="A31315" t="s">
        <v>147539</v>
      </c>
      <c r="B31315" t="s">
        <v>147540</v>
      </c>
      <c r="C31315" t="s">
        <v>150877</v>
      </c>
      <c r="D31315" t="s">
        <v>150878</v>
      </c>
      <c r="E31315" s="1">
        <v>41858.920138888891</v>
      </c>
      <c r="F31315" t="s">
        <v>150879</v>
      </c>
      <c r="G31315" t="s">
        <v>150880</v>
      </c>
      <c r="H31315">
        <v>28</v>
      </c>
      <c r="I31315" t="s">
        <v>9430</v>
      </c>
      <c r="J31315" t="s">
        <v>150881</v>
      </c>
      <c r="K31315">
        <v>2575</v>
      </c>
      <c r="L31315" t="s">
        <v>30</v>
      </c>
      <c r="M31315" t="s">
        <v>31</v>
      </c>
      <c r="N31315" t="b">
        <v>0</v>
      </c>
      <c r="O31315" t="s">
        <v>150882</v>
      </c>
      <c r="Q31315">
        <v>254</v>
      </c>
      <c r="T31315">
        <v>0</v>
      </c>
      <c r="U31315">
        <v>1</v>
      </c>
    </row>
    <row r="31316" spans="1:21" x14ac:dyDescent="0.25">
      <c r="A31316" t="s">
        <v>147539</v>
      </c>
      <c r="B31316" t="s">
        <v>147540</v>
      </c>
      <c r="C31316" t="s">
        <v>150883</v>
      </c>
      <c r="D31316" t="s">
        <v>150884</v>
      </c>
      <c r="E31316" s="1">
        <v>41888.786111111112</v>
      </c>
      <c r="F31316" t="s">
        <v>150885</v>
      </c>
      <c r="G31316" t="s">
        <v>150886</v>
      </c>
      <c r="H31316">
        <v>28</v>
      </c>
      <c r="I31316" t="s">
        <v>9430</v>
      </c>
      <c r="J31316" t="s">
        <v>150887</v>
      </c>
      <c r="K31316">
        <v>3445</v>
      </c>
      <c r="L31316" t="s">
        <v>30</v>
      </c>
      <c r="M31316" t="s">
        <v>31</v>
      </c>
      <c r="N31316" t="b">
        <v>0</v>
      </c>
      <c r="O31316" t="s">
        <v>150888</v>
      </c>
      <c r="Q31316">
        <v>8869</v>
      </c>
      <c r="T31316">
        <v>0</v>
      </c>
      <c r="U31316">
        <v>1</v>
      </c>
    </row>
    <row r="31317" spans="1:21" x14ac:dyDescent="0.25">
      <c r="A31317" t="s">
        <v>147539</v>
      </c>
      <c r="B31317" t="s">
        <v>147540</v>
      </c>
      <c r="C31317" t="s">
        <v>150889</v>
      </c>
      <c r="D31317" t="s">
        <v>150890</v>
      </c>
      <c r="E31317" s="1">
        <v>41977.199305555558</v>
      </c>
      <c r="F31317" t="s">
        <v>150891</v>
      </c>
      <c r="G31317" t="s">
        <v>150892</v>
      </c>
      <c r="H31317">
        <v>28</v>
      </c>
      <c r="I31317" t="s">
        <v>9430</v>
      </c>
      <c r="J31317" t="s">
        <v>175</v>
      </c>
      <c r="K31317">
        <v>1113</v>
      </c>
      <c r="L31317" t="s">
        <v>30</v>
      </c>
      <c r="M31317" t="s">
        <v>31</v>
      </c>
      <c r="N31317" t="b">
        <v>0</v>
      </c>
      <c r="O31317" t="s">
        <v>150893</v>
      </c>
      <c r="Q31317">
        <v>196</v>
      </c>
      <c r="R31317">
        <v>0</v>
      </c>
      <c r="S31317">
        <v>0</v>
      </c>
      <c r="T31317">
        <v>0</v>
      </c>
      <c r="U31317">
        <v>0</v>
      </c>
    </row>
    <row r="31318" spans="1:21" x14ac:dyDescent="0.25">
      <c r="A31318" t="s">
        <v>147539</v>
      </c>
      <c r="B31318" t="s">
        <v>147540</v>
      </c>
      <c r="C31318" t="s">
        <v>150894</v>
      </c>
      <c r="D31318" t="s">
        <v>150895</v>
      </c>
      <c r="E31318" s="1">
        <v>41947.952777777777</v>
      </c>
      <c r="F31318" t="s">
        <v>150896</v>
      </c>
      <c r="G31318" t="s">
        <v>150897</v>
      </c>
      <c r="H31318">
        <v>28</v>
      </c>
      <c r="I31318" t="s">
        <v>9430</v>
      </c>
      <c r="J31318" t="s">
        <v>103515</v>
      </c>
      <c r="K31318">
        <v>394</v>
      </c>
      <c r="L31318" t="s">
        <v>30</v>
      </c>
      <c r="M31318" t="s">
        <v>31</v>
      </c>
      <c r="N31318" t="b">
        <v>0</v>
      </c>
      <c r="O31318" t="s">
        <v>150898</v>
      </c>
      <c r="Q31318">
        <v>1128</v>
      </c>
      <c r="T31318">
        <v>0</v>
      </c>
      <c r="U31318">
        <v>0</v>
      </c>
    </row>
    <row r="31319" spans="1:21" x14ac:dyDescent="0.25">
      <c r="A31319" t="s">
        <v>147539</v>
      </c>
      <c r="B31319" t="s">
        <v>147540</v>
      </c>
      <c r="C31319" t="s">
        <v>150899</v>
      </c>
      <c r="D31319" t="s">
        <v>150900</v>
      </c>
      <c r="E31319" s="1">
        <v>41674.883333333331</v>
      </c>
      <c r="F31319" t="s">
        <v>150901</v>
      </c>
      <c r="G31319" t="s">
        <v>150902</v>
      </c>
      <c r="H31319">
        <v>28</v>
      </c>
      <c r="I31319" t="s">
        <v>9430</v>
      </c>
      <c r="J31319" t="s">
        <v>6627</v>
      </c>
      <c r="K31319">
        <v>258</v>
      </c>
      <c r="L31319" t="s">
        <v>30</v>
      </c>
      <c r="M31319" t="s">
        <v>31</v>
      </c>
      <c r="N31319" t="b">
        <v>0</v>
      </c>
      <c r="O31319" t="s">
        <v>150903</v>
      </c>
      <c r="Q31319">
        <v>406</v>
      </c>
      <c r="T31319">
        <v>0</v>
      </c>
      <c r="U31319">
        <v>0</v>
      </c>
    </row>
    <row r="31320" spans="1:21" x14ac:dyDescent="0.25">
      <c r="A31320" t="s">
        <v>147539</v>
      </c>
      <c r="B31320" t="s">
        <v>147540</v>
      </c>
      <c r="C31320" t="s">
        <v>150904</v>
      </c>
      <c r="D31320" t="s">
        <v>150905</v>
      </c>
      <c r="E31320" s="1">
        <v>41674.881249999999</v>
      </c>
      <c r="F31320" t="s">
        <v>150906</v>
      </c>
      <c r="G31320" t="s">
        <v>150907</v>
      </c>
      <c r="H31320">
        <v>28</v>
      </c>
      <c r="I31320" t="s">
        <v>9430</v>
      </c>
      <c r="J31320" t="s">
        <v>3249</v>
      </c>
      <c r="K31320">
        <v>440</v>
      </c>
      <c r="L31320" t="s">
        <v>30</v>
      </c>
      <c r="M31320" t="s">
        <v>31</v>
      </c>
      <c r="N31320" t="b">
        <v>0</v>
      </c>
      <c r="O31320" t="s">
        <v>150908</v>
      </c>
      <c r="Q31320">
        <v>7898</v>
      </c>
      <c r="T31320">
        <v>0</v>
      </c>
      <c r="U31320">
        <v>2</v>
      </c>
    </row>
    <row r="31321" spans="1:21" x14ac:dyDescent="0.25">
      <c r="A31321" t="s">
        <v>147539</v>
      </c>
      <c r="B31321" t="s">
        <v>147540</v>
      </c>
      <c r="C31321" t="s">
        <v>150909</v>
      </c>
      <c r="D31321" t="s">
        <v>150910</v>
      </c>
      <c r="E31321" t="s">
        <v>150911</v>
      </c>
      <c r="F31321" t="s">
        <v>150912</v>
      </c>
      <c r="G31321" t="s">
        <v>150897</v>
      </c>
      <c r="H31321">
        <v>28</v>
      </c>
      <c r="I31321" t="s">
        <v>9430</v>
      </c>
      <c r="J31321" t="s">
        <v>117647</v>
      </c>
      <c r="K31321">
        <v>2353</v>
      </c>
      <c r="L31321" t="s">
        <v>30</v>
      </c>
      <c r="M31321" t="s">
        <v>31</v>
      </c>
      <c r="N31321" t="b">
        <v>0</v>
      </c>
      <c r="O31321" t="s">
        <v>150913</v>
      </c>
      <c r="Q31321">
        <v>264</v>
      </c>
      <c r="T31321">
        <v>0</v>
      </c>
      <c r="U31321">
        <v>0</v>
      </c>
    </row>
    <row r="31322" spans="1:21" x14ac:dyDescent="0.25">
      <c r="A31322" t="s">
        <v>147539</v>
      </c>
      <c r="B31322" t="s">
        <v>147540</v>
      </c>
      <c r="C31322" t="s">
        <v>150914</v>
      </c>
      <c r="D31322" t="s">
        <v>150915</v>
      </c>
      <c r="E31322" s="1">
        <v>41761.104166666664</v>
      </c>
      <c r="F31322" t="s">
        <v>150916</v>
      </c>
      <c r="G31322" t="s">
        <v>150897</v>
      </c>
      <c r="H31322">
        <v>26</v>
      </c>
      <c r="I31322" t="s">
        <v>72349</v>
      </c>
      <c r="J31322" t="s">
        <v>2273</v>
      </c>
      <c r="K31322">
        <v>119</v>
      </c>
      <c r="L31322" t="s">
        <v>30</v>
      </c>
      <c r="M31322" t="s">
        <v>31</v>
      </c>
      <c r="N31322" t="b">
        <v>0</v>
      </c>
      <c r="O31322" t="s">
        <v>150917</v>
      </c>
      <c r="Q31322">
        <v>3498</v>
      </c>
      <c r="R31322">
        <v>0</v>
      </c>
      <c r="S31322">
        <v>0</v>
      </c>
      <c r="T31322">
        <v>0</v>
      </c>
      <c r="U31322">
        <v>0</v>
      </c>
    </row>
    <row r="31323" spans="1:21" x14ac:dyDescent="0.25">
      <c r="A31323" t="s">
        <v>147539</v>
      </c>
      <c r="B31323" t="s">
        <v>147540</v>
      </c>
      <c r="C31323" t="s">
        <v>150918</v>
      </c>
      <c r="D31323" t="s">
        <v>150919</v>
      </c>
      <c r="E31323" t="s">
        <v>150920</v>
      </c>
      <c r="F31323" t="s">
        <v>150921</v>
      </c>
      <c r="G31323" t="s">
        <v>150922</v>
      </c>
      <c r="H31323">
        <v>26</v>
      </c>
      <c r="I31323" t="s">
        <v>72349</v>
      </c>
      <c r="J31323" t="s">
        <v>6244</v>
      </c>
      <c r="K31323">
        <v>237</v>
      </c>
      <c r="L31323" t="s">
        <v>30</v>
      </c>
      <c r="M31323" t="s">
        <v>31</v>
      </c>
      <c r="N31323" t="b">
        <v>0</v>
      </c>
      <c r="O31323" t="s">
        <v>150923</v>
      </c>
      <c r="Q31323">
        <v>8674</v>
      </c>
      <c r="R31323">
        <v>9</v>
      </c>
      <c r="S31323">
        <v>5</v>
      </c>
      <c r="T31323">
        <v>0</v>
      </c>
      <c r="U31323">
        <v>0</v>
      </c>
    </row>
    <row r="31324" spans="1:21" x14ac:dyDescent="0.25">
      <c r="A31324" t="s">
        <v>147539</v>
      </c>
      <c r="B31324" t="s">
        <v>147540</v>
      </c>
      <c r="C31324" t="s">
        <v>150924</v>
      </c>
      <c r="D31324" t="s">
        <v>150925</v>
      </c>
      <c r="E31324" t="s">
        <v>150926</v>
      </c>
      <c r="F31324" t="s">
        <v>150927</v>
      </c>
      <c r="G31324" t="s">
        <v>150928</v>
      </c>
      <c r="H31324">
        <v>28</v>
      </c>
      <c r="I31324" t="s">
        <v>9430</v>
      </c>
      <c r="J31324" t="s">
        <v>150929</v>
      </c>
      <c r="K31324">
        <v>3209</v>
      </c>
      <c r="L31324" t="s">
        <v>30</v>
      </c>
      <c r="M31324" t="s">
        <v>31</v>
      </c>
      <c r="N31324" t="b">
        <v>0</v>
      </c>
      <c r="O31324" t="s">
        <v>150930</v>
      </c>
      <c r="Q31324">
        <v>250</v>
      </c>
      <c r="T31324">
        <v>0</v>
      </c>
      <c r="U31324">
        <v>0</v>
      </c>
    </row>
    <row r="31325" spans="1:21" x14ac:dyDescent="0.25">
      <c r="A31325" t="s">
        <v>147539</v>
      </c>
      <c r="B31325" t="s">
        <v>147540</v>
      </c>
      <c r="C31325" t="s">
        <v>150931</v>
      </c>
      <c r="D31325" t="s">
        <v>150932</v>
      </c>
      <c r="E31325" t="s">
        <v>150933</v>
      </c>
      <c r="F31325" t="s">
        <v>150934</v>
      </c>
      <c r="G31325" t="s">
        <v>150928</v>
      </c>
      <c r="H31325">
        <v>28</v>
      </c>
      <c r="I31325" t="s">
        <v>9430</v>
      </c>
      <c r="J31325" t="s">
        <v>1056</v>
      </c>
      <c r="K31325">
        <v>2257</v>
      </c>
      <c r="L31325" t="s">
        <v>30</v>
      </c>
      <c r="M31325" t="s">
        <v>31</v>
      </c>
      <c r="N31325" t="b">
        <v>0</v>
      </c>
      <c r="O31325" t="s">
        <v>150935</v>
      </c>
      <c r="Q31325">
        <v>481</v>
      </c>
      <c r="T31325">
        <v>0</v>
      </c>
      <c r="U31325">
        <v>0</v>
      </c>
    </row>
    <row r="31326" spans="1:21" x14ac:dyDescent="0.25">
      <c r="A31326" t="s">
        <v>147539</v>
      </c>
      <c r="B31326" t="s">
        <v>147540</v>
      </c>
      <c r="C31326" t="s">
        <v>150936</v>
      </c>
      <c r="D31326" t="s">
        <v>150937</v>
      </c>
      <c r="E31326" t="s">
        <v>150938</v>
      </c>
      <c r="F31326" t="s">
        <v>150939</v>
      </c>
      <c r="G31326" t="s">
        <v>150928</v>
      </c>
      <c r="H31326">
        <v>28</v>
      </c>
      <c r="I31326" t="s">
        <v>9430</v>
      </c>
      <c r="J31326" t="s">
        <v>150940</v>
      </c>
      <c r="K31326">
        <v>2388</v>
      </c>
      <c r="L31326" t="s">
        <v>30</v>
      </c>
      <c r="M31326" t="s">
        <v>31</v>
      </c>
      <c r="N31326" t="b">
        <v>0</v>
      </c>
      <c r="O31326" t="s">
        <v>150941</v>
      </c>
      <c r="Q31326">
        <v>2329</v>
      </c>
      <c r="T31326">
        <v>0</v>
      </c>
      <c r="U31326">
        <v>0</v>
      </c>
    </row>
    <row r="31327" spans="1:21" x14ac:dyDescent="0.25">
      <c r="A31327" t="s">
        <v>147539</v>
      </c>
      <c r="B31327" t="s">
        <v>147540</v>
      </c>
      <c r="C31327" t="e">
        <v>#NAME?</v>
      </c>
      <c r="D31327" t="s">
        <v>150942</v>
      </c>
      <c r="E31327" t="s">
        <v>150943</v>
      </c>
      <c r="F31327" t="s">
        <v>150944</v>
      </c>
      <c r="G31327" t="s">
        <v>150928</v>
      </c>
      <c r="H31327">
        <v>28</v>
      </c>
      <c r="I31327" t="s">
        <v>9430</v>
      </c>
      <c r="J31327" t="s">
        <v>135689</v>
      </c>
      <c r="K31327">
        <v>3398</v>
      </c>
      <c r="L31327" t="s">
        <v>30</v>
      </c>
      <c r="M31327" t="s">
        <v>31</v>
      </c>
      <c r="N31327" t="b">
        <v>0</v>
      </c>
      <c r="O31327" t="s">
        <v>150945</v>
      </c>
      <c r="Q31327">
        <v>3856</v>
      </c>
      <c r="T31327">
        <v>0</v>
      </c>
      <c r="U31327">
        <v>1</v>
      </c>
    </row>
    <row r="31328" spans="1:21" x14ac:dyDescent="0.25">
      <c r="A31328" t="s">
        <v>147539</v>
      </c>
      <c r="B31328" t="s">
        <v>147540</v>
      </c>
      <c r="C31328" t="s">
        <v>150946</v>
      </c>
      <c r="D31328" t="s">
        <v>150947</v>
      </c>
      <c r="E31328" t="s">
        <v>150948</v>
      </c>
      <c r="F31328" t="s">
        <v>150949</v>
      </c>
      <c r="G31328" t="s">
        <v>150928</v>
      </c>
      <c r="H31328">
        <v>28</v>
      </c>
      <c r="I31328" t="s">
        <v>9430</v>
      </c>
      <c r="J31328" t="s">
        <v>150950</v>
      </c>
      <c r="K31328">
        <v>216</v>
      </c>
      <c r="L31328" t="s">
        <v>30</v>
      </c>
      <c r="M31328" t="s">
        <v>7991</v>
      </c>
      <c r="N31328" t="b">
        <v>0</v>
      </c>
      <c r="Q31328">
        <v>633</v>
      </c>
      <c r="T31328">
        <v>0</v>
      </c>
      <c r="U31328">
        <v>2</v>
      </c>
    </row>
    <row r="31329" spans="1:21" x14ac:dyDescent="0.25">
      <c r="A31329" t="s">
        <v>147539</v>
      </c>
      <c r="B31329" t="s">
        <v>147540</v>
      </c>
      <c r="C31329" t="s">
        <v>150951</v>
      </c>
      <c r="D31329" t="s">
        <v>150952</v>
      </c>
      <c r="E31329" t="s">
        <v>150953</v>
      </c>
      <c r="F31329" t="s">
        <v>150954</v>
      </c>
      <c r="G31329" t="s">
        <v>150955</v>
      </c>
      <c r="H31329">
        <v>28</v>
      </c>
      <c r="I31329" t="s">
        <v>9430</v>
      </c>
      <c r="J31329" t="s">
        <v>123428</v>
      </c>
      <c r="K31329">
        <v>1795</v>
      </c>
      <c r="L31329" t="s">
        <v>30</v>
      </c>
      <c r="M31329" t="s">
        <v>7991</v>
      </c>
      <c r="N31329" t="b">
        <v>0</v>
      </c>
      <c r="Q31329">
        <v>810</v>
      </c>
      <c r="T31329">
        <v>0</v>
      </c>
      <c r="U31329">
        <v>0</v>
      </c>
    </row>
    <row r="31330" spans="1:21" x14ac:dyDescent="0.25">
      <c r="A31330" t="s">
        <v>147539</v>
      </c>
      <c r="B31330" t="s">
        <v>147540</v>
      </c>
      <c r="C31330" t="s">
        <v>150956</v>
      </c>
      <c r="D31330" t="s">
        <v>150957</v>
      </c>
      <c r="E31330" t="s">
        <v>150958</v>
      </c>
      <c r="F31330" t="s">
        <v>150959</v>
      </c>
      <c r="G31330" t="s">
        <v>150928</v>
      </c>
      <c r="H31330">
        <v>28</v>
      </c>
      <c r="I31330" t="s">
        <v>9430</v>
      </c>
      <c r="J31330" t="s">
        <v>12003</v>
      </c>
      <c r="K31330">
        <v>96</v>
      </c>
      <c r="L31330" t="s">
        <v>30</v>
      </c>
      <c r="M31330" t="s">
        <v>31</v>
      </c>
      <c r="N31330" t="b">
        <v>0</v>
      </c>
      <c r="O31330" t="s">
        <v>150960</v>
      </c>
      <c r="Q31330">
        <v>10875</v>
      </c>
      <c r="T31330">
        <v>0</v>
      </c>
      <c r="U31330">
        <v>2</v>
      </c>
    </row>
    <row r="31331" spans="1:21" x14ac:dyDescent="0.25">
      <c r="A31331" t="s">
        <v>150961</v>
      </c>
      <c r="B31331" t="s">
        <v>150962</v>
      </c>
      <c r="C31331" t="s">
        <v>150963</v>
      </c>
      <c r="D31331" t="s">
        <v>150964</v>
      </c>
      <c r="E31331" t="s">
        <v>150965</v>
      </c>
      <c r="F31331" t="s">
        <v>150966</v>
      </c>
      <c r="G31331" t="s">
        <v>150967</v>
      </c>
      <c r="H31331">
        <v>27</v>
      </c>
      <c r="I31331" t="s">
        <v>28</v>
      </c>
      <c r="J31331" t="s">
        <v>5252</v>
      </c>
      <c r="K31331">
        <v>1181</v>
      </c>
      <c r="L31331" t="s">
        <v>30</v>
      </c>
      <c r="M31331" t="s">
        <v>31</v>
      </c>
      <c r="N31331" t="b">
        <v>0</v>
      </c>
      <c r="P31331">
        <v>1</v>
      </c>
      <c r="Q31331">
        <v>60</v>
      </c>
      <c r="R31331">
        <v>9</v>
      </c>
      <c r="S31331">
        <v>0</v>
      </c>
      <c r="T31331">
        <v>0</v>
      </c>
      <c r="U31331">
        <v>5</v>
      </c>
    </row>
    <row r="31332" spans="1:21" x14ac:dyDescent="0.25">
      <c r="A31332" t="s">
        <v>150961</v>
      </c>
      <c r="B31332" t="s">
        <v>150962</v>
      </c>
      <c r="C31332" t="s">
        <v>150968</v>
      </c>
      <c r="D31332" t="s">
        <v>150969</v>
      </c>
      <c r="E31332" s="1">
        <v>44112.958333333336</v>
      </c>
      <c r="F31332" t="s">
        <v>150970</v>
      </c>
      <c r="G31332" t="s">
        <v>150971</v>
      </c>
      <c r="H31332">
        <v>27</v>
      </c>
      <c r="I31332" t="s">
        <v>28</v>
      </c>
      <c r="J31332" t="s">
        <v>7365</v>
      </c>
      <c r="K31332">
        <v>1130</v>
      </c>
      <c r="L31332" t="s">
        <v>30</v>
      </c>
      <c r="M31332" t="s">
        <v>31</v>
      </c>
      <c r="N31332" t="b">
        <v>0</v>
      </c>
      <c r="O31332" t="s">
        <v>150972</v>
      </c>
      <c r="P31332">
        <v>1</v>
      </c>
      <c r="Q31332">
        <v>107</v>
      </c>
      <c r="R31332">
        <v>7</v>
      </c>
      <c r="S31332">
        <v>0</v>
      </c>
      <c r="T31332">
        <v>0</v>
      </c>
      <c r="U31332">
        <v>4</v>
      </c>
    </row>
    <row r="31333" spans="1:21" x14ac:dyDescent="0.25">
      <c r="A31333" t="s">
        <v>150961</v>
      </c>
      <c r="B31333" t="s">
        <v>150962</v>
      </c>
      <c r="C31333" t="e">
        <v>#NAME?</v>
      </c>
      <c r="D31333" t="s">
        <v>150973</v>
      </c>
      <c r="E31333" t="s">
        <v>150974</v>
      </c>
      <c r="F31333" t="s">
        <v>150975</v>
      </c>
      <c r="G31333" t="s">
        <v>150976</v>
      </c>
      <c r="H31333">
        <v>27</v>
      </c>
      <c r="I31333" t="s">
        <v>28</v>
      </c>
      <c r="J31333" t="s">
        <v>41669</v>
      </c>
      <c r="K31333">
        <v>1111</v>
      </c>
      <c r="L31333" t="s">
        <v>30</v>
      </c>
      <c r="M31333" t="s">
        <v>31</v>
      </c>
      <c r="N31333" t="b">
        <v>0</v>
      </c>
      <c r="O31333" t="s">
        <v>150977</v>
      </c>
      <c r="P31333">
        <v>1</v>
      </c>
      <c r="Q31333">
        <v>129</v>
      </c>
      <c r="R31333">
        <v>9</v>
      </c>
      <c r="S31333">
        <v>0</v>
      </c>
      <c r="T31333">
        <v>0</v>
      </c>
      <c r="U31333">
        <v>2</v>
      </c>
    </row>
    <row r="31334" spans="1:21" x14ac:dyDescent="0.25">
      <c r="A31334" t="s">
        <v>150961</v>
      </c>
      <c r="B31334" t="s">
        <v>150962</v>
      </c>
      <c r="C31334" t="s">
        <v>150978</v>
      </c>
      <c r="D31334" t="s">
        <v>150979</v>
      </c>
      <c r="E31334" s="1">
        <v>44081.493055555555</v>
      </c>
      <c r="F31334" t="s">
        <v>150980</v>
      </c>
      <c r="G31334" t="s">
        <v>150981</v>
      </c>
      <c r="H31334">
        <v>27</v>
      </c>
      <c r="I31334" t="s">
        <v>28</v>
      </c>
      <c r="J31334" t="s">
        <v>434</v>
      </c>
      <c r="K31334">
        <v>943</v>
      </c>
      <c r="L31334" t="s">
        <v>30</v>
      </c>
      <c r="M31334" t="s">
        <v>31</v>
      </c>
      <c r="N31334" t="b">
        <v>0</v>
      </c>
      <c r="O31334" t="s">
        <v>150982</v>
      </c>
      <c r="P31334">
        <v>1</v>
      </c>
      <c r="Q31334">
        <v>158</v>
      </c>
      <c r="R31334">
        <v>8</v>
      </c>
      <c r="S31334">
        <v>0</v>
      </c>
      <c r="T31334">
        <v>0</v>
      </c>
      <c r="U31334">
        <v>7</v>
      </c>
    </row>
    <row r="31335" spans="1:21" x14ac:dyDescent="0.25">
      <c r="A31335" t="s">
        <v>150961</v>
      </c>
      <c r="B31335" t="s">
        <v>150962</v>
      </c>
      <c r="C31335" t="s">
        <v>150983</v>
      </c>
      <c r="D31335" t="s">
        <v>150984</v>
      </c>
      <c r="E31335" s="1">
        <v>44050.422222222223</v>
      </c>
      <c r="F31335" t="s">
        <v>150985</v>
      </c>
      <c r="G31335" t="s">
        <v>150986</v>
      </c>
      <c r="H31335">
        <v>27</v>
      </c>
      <c r="I31335" t="s">
        <v>28</v>
      </c>
      <c r="J31335" t="s">
        <v>22203</v>
      </c>
      <c r="K31335">
        <v>1288</v>
      </c>
      <c r="L31335" t="s">
        <v>30</v>
      </c>
      <c r="M31335" t="s">
        <v>31</v>
      </c>
      <c r="N31335" t="b">
        <v>0</v>
      </c>
      <c r="O31335" t="s">
        <v>150987</v>
      </c>
      <c r="P31335">
        <v>1</v>
      </c>
      <c r="Q31335">
        <v>164</v>
      </c>
      <c r="R31335">
        <v>10</v>
      </c>
      <c r="S31335">
        <v>0</v>
      </c>
      <c r="T31335">
        <v>0</v>
      </c>
      <c r="U31335">
        <v>3</v>
      </c>
    </row>
    <row r="31336" spans="1:21" x14ac:dyDescent="0.25">
      <c r="A31336" t="s">
        <v>150961</v>
      </c>
      <c r="B31336" t="s">
        <v>150962</v>
      </c>
      <c r="C31336" t="s">
        <v>150988</v>
      </c>
      <c r="D31336" t="s">
        <v>150989</v>
      </c>
      <c r="E31336" t="s">
        <v>150990</v>
      </c>
      <c r="F31336" t="s">
        <v>150991</v>
      </c>
      <c r="G31336" t="s">
        <v>150992</v>
      </c>
      <c r="H31336">
        <v>27</v>
      </c>
      <c r="I31336" t="s">
        <v>28</v>
      </c>
      <c r="J31336" t="s">
        <v>1618</v>
      </c>
      <c r="K31336">
        <v>489</v>
      </c>
      <c r="L31336" t="s">
        <v>30</v>
      </c>
      <c r="M31336" t="s">
        <v>31</v>
      </c>
      <c r="N31336" t="b">
        <v>0</v>
      </c>
      <c r="O31336" t="s">
        <v>150993</v>
      </c>
      <c r="P31336">
        <v>1</v>
      </c>
      <c r="Q31336">
        <v>400</v>
      </c>
      <c r="R31336">
        <v>18</v>
      </c>
      <c r="S31336">
        <v>1</v>
      </c>
      <c r="T31336">
        <v>0</v>
      </c>
      <c r="U31336">
        <v>6</v>
      </c>
    </row>
    <row r="31337" spans="1:21" x14ac:dyDescent="0.25">
      <c r="A31337" t="s">
        <v>150961</v>
      </c>
      <c r="B31337" t="s">
        <v>150962</v>
      </c>
      <c r="C31337" t="s">
        <v>150994</v>
      </c>
      <c r="D31337" t="s">
        <v>150995</v>
      </c>
      <c r="E31337" s="1">
        <v>44106.822916666664</v>
      </c>
      <c r="F31337" t="s">
        <v>150996</v>
      </c>
      <c r="G31337" t="s">
        <v>150997</v>
      </c>
      <c r="H31337">
        <v>27</v>
      </c>
      <c r="I31337" t="s">
        <v>28</v>
      </c>
      <c r="J31337" t="s">
        <v>11417</v>
      </c>
      <c r="K31337">
        <v>1121</v>
      </c>
      <c r="L31337" t="s">
        <v>30</v>
      </c>
      <c r="M31337" t="s">
        <v>31</v>
      </c>
      <c r="N31337" t="b">
        <v>0</v>
      </c>
      <c r="O31337" t="s">
        <v>150998</v>
      </c>
      <c r="P31337">
        <v>1</v>
      </c>
      <c r="Q31337">
        <v>1615</v>
      </c>
      <c r="R31337">
        <v>54</v>
      </c>
      <c r="S31337">
        <v>0</v>
      </c>
      <c r="T31337">
        <v>0</v>
      </c>
      <c r="U31337">
        <v>9</v>
      </c>
    </row>
    <row r="31338" spans="1:21" x14ac:dyDescent="0.25">
      <c r="A31338" t="s">
        <v>150961</v>
      </c>
      <c r="B31338" t="s">
        <v>150962</v>
      </c>
      <c r="C31338" t="s">
        <v>150999</v>
      </c>
      <c r="D31338" t="s">
        <v>151000</v>
      </c>
      <c r="E31338" t="s">
        <v>151001</v>
      </c>
      <c r="F31338" t="s">
        <v>151002</v>
      </c>
      <c r="G31338" t="s">
        <v>151003</v>
      </c>
      <c r="H31338">
        <v>27</v>
      </c>
      <c r="I31338" t="s">
        <v>28</v>
      </c>
      <c r="J31338" t="s">
        <v>46418</v>
      </c>
      <c r="K31338">
        <v>928</v>
      </c>
      <c r="L31338" t="s">
        <v>30</v>
      </c>
      <c r="M31338" t="s">
        <v>31</v>
      </c>
      <c r="N31338" t="b">
        <v>0</v>
      </c>
      <c r="P31338">
        <v>1</v>
      </c>
      <c r="Q31338">
        <v>1113</v>
      </c>
      <c r="R31338">
        <v>27</v>
      </c>
      <c r="S31338">
        <v>1</v>
      </c>
      <c r="T31338">
        <v>0</v>
      </c>
      <c r="U31338">
        <v>3</v>
      </c>
    </row>
    <row r="31339" spans="1:21" x14ac:dyDescent="0.25">
      <c r="A31339" t="s">
        <v>150961</v>
      </c>
      <c r="B31339" t="s">
        <v>150962</v>
      </c>
      <c r="C31339" t="s">
        <v>151004</v>
      </c>
      <c r="D31339" t="s">
        <v>151005</v>
      </c>
      <c r="E31339" s="1">
        <v>43804.633333333331</v>
      </c>
      <c r="F31339" t="s">
        <v>151006</v>
      </c>
      <c r="G31339" t="s">
        <v>151007</v>
      </c>
      <c r="H31339">
        <v>27</v>
      </c>
      <c r="I31339" t="s">
        <v>28</v>
      </c>
      <c r="J31339" t="s">
        <v>4440</v>
      </c>
      <c r="K31339">
        <v>712</v>
      </c>
      <c r="L31339" t="s">
        <v>30</v>
      </c>
      <c r="M31339" t="s">
        <v>31</v>
      </c>
      <c r="N31339" t="b">
        <v>0</v>
      </c>
      <c r="O31339" t="s">
        <v>151008</v>
      </c>
      <c r="P31339">
        <v>1</v>
      </c>
      <c r="Q31339">
        <v>804</v>
      </c>
      <c r="R31339">
        <v>31</v>
      </c>
      <c r="S31339">
        <v>0</v>
      </c>
      <c r="T31339">
        <v>0</v>
      </c>
      <c r="U31339">
        <v>2</v>
      </c>
    </row>
    <row r="31340" spans="1:21" x14ac:dyDescent="0.25">
      <c r="A31340" t="s">
        <v>150961</v>
      </c>
      <c r="B31340" t="s">
        <v>150962</v>
      </c>
      <c r="C31340" t="s">
        <v>151009</v>
      </c>
      <c r="D31340" t="s">
        <v>151010</v>
      </c>
      <c r="E31340" t="s">
        <v>151011</v>
      </c>
      <c r="F31340" t="s">
        <v>151012</v>
      </c>
      <c r="G31340" t="s">
        <v>151013</v>
      </c>
      <c r="H31340">
        <v>27</v>
      </c>
      <c r="I31340" t="s">
        <v>28</v>
      </c>
      <c r="J31340" t="s">
        <v>11452</v>
      </c>
      <c r="K31340">
        <v>606</v>
      </c>
      <c r="L31340" t="s">
        <v>30</v>
      </c>
      <c r="M31340" t="s">
        <v>31</v>
      </c>
      <c r="N31340" t="b">
        <v>0</v>
      </c>
      <c r="O31340" t="s">
        <v>151014</v>
      </c>
      <c r="P31340">
        <v>1</v>
      </c>
      <c r="Q31340">
        <v>2955</v>
      </c>
      <c r="R31340">
        <v>105</v>
      </c>
      <c r="S31340">
        <v>1</v>
      </c>
      <c r="T31340">
        <v>0</v>
      </c>
      <c r="U31340">
        <v>7</v>
      </c>
    </row>
    <row r="31341" spans="1:21" x14ac:dyDescent="0.25">
      <c r="A31341" t="s">
        <v>150961</v>
      </c>
      <c r="B31341" t="s">
        <v>150962</v>
      </c>
      <c r="C31341" t="s">
        <v>151015</v>
      </c>
      <c r="D31341" t="s">
        <v>151016</v>
      </c>
      <c r="E31341" s="1">
        <v>43415.799305555556</v>
      </c>
      <c r="F31341" t="s">
        <v>151017</v>
      </c>
      <c r="G31341" t="s">
        <v>151018</v>
      </c>
      <c r="H31341">
        <v>27</v>
      </c>
      <c r="I31341" t="s">
        <v>28</v>
      </c>
      <c r="J31341" t="s">
        <v>51864</v>
      </c>
      <c r="K31341">
        <v>922</v>
      </c>
      <c r="L31341" t="s">
        <v>30</v>
      </c>
      <c r="M31341" t="s">
        <v>31</v>
      </c>
      <c r="N31341" t="b">
        <v>0</v>
      </c>
      <c r="P31341">
        <v>1</v>
      </c>
      <c r="Q31341">
        <v>2658</v>
      </c>
      <c r="R31341">
        <v>49</v>
      </c>
      <c r="S31341">
        <v>0</v>
      </c>
      <c r="T31341">
        <v>0</v>
      </c>
      <c r="U31341">
        <v>5</v>
      </c>
    </row>
    <row r="31342" spans="1:21" x14ac:dyDescent="0.25">
      <c r="A31342" t="s">
        <v>150961</v>
      </c>
      <c r="B31342" t="s">
        <v>150962</v>
      </c>
      <c r="C31342" t="s">
        <v>151019</v>
      </c>
      <c r="D31342" t="s">
        <v>151020</v>
      </c>
      <c r="E31342" s="1">
        <v>43142.375</v>
      </c>
      <c r="F31342" t="s">
        <v>151021</v>
      </c>
      <c r="G31342" t="s">
        <v>151022</v>
      </c>
      <c r="H31342">
        <v>27</v>
      </c>
      <c r="I31342" t="s">
        <v>28</v>
      </c>
      <c r="J31342" t="s">
        <v>2974</v>
      </c>
      <c r="K31342">
        <v>375</v>
      </c>
      <c r="L31342" t="s">
        <v>30</v>
      </c>
      <c r="M31342" t="s">
        <v>31</v>
      </c>
      <c r="N31342" t="b">
        <v>0</v>
      </c>
      <c r="O31342" t="s">
        <v>151023</v>
      </c>
      <c r="P31342">
        <v>1</v>
      </c>
      <c r="Q31342">
        <v>10850</v>
      </c>
      <c r="R31342">
        <v>138</v>
      </c>
      <c r="S31342">
        <v>8</v>
      </c>
      <c r="T31342">
        <v>0</v>
      </c>
      <c r="U31342">
        <v>27</v>
      </c>
    </row>
    <row r="31343" spans="1:21" x14ac:dyDescent="0.25">
      <c r="A31343" t="s">
        <v>150961</v>
      </c>
      <c r="B31343" t="s">
        <v>150962</v>
      </c>
      <c r="C31343" t="s">
        <v>151024</v>
      </c>
      <c r="D31343" t="s">
        <v>151025</v>
      </c>
      <c r="E31343" t="s">
        <v>151026</v>
      </c>
      <c r="F31343" t="s">
        <v>151027</v>
      </c>
      <c r="G31343" t="s">
        <v>151028</v>
      </c>
      <c r="H31343">
        <v>27</v>
      </c>
      <c r="I31343" t="s">
        <v>28</v>
      </c>
      <c r="J31343" t="s">
        <v>10214</v>
      </c>
      <c r="K31343">
        <v>714</v>
      </c>
      <c r="L31343" t="s">
        <v>30</v>
      </c>
      <c r="M31343" t="s">
        <v>31</v>
      </c>
      <c r="N31343" t="b">
        <v>0</v>
      </c>
      <c r="O31343" t="s">
        <v>151029</v>
      </c>
      <c r="P31343">
        <v>1</v>
      </c>
      <c r="Q31343">
        <v>328</v>
      </c>
      <c r="R31343">
        <v>11</v>
      </c>
      <c r="S31343">
        <v>0</v>
      </c>
      <c r="T31343">
        <v>0</v>
      </c>
      <c r="U31343">
        <v>1</v>
      </c>
    </row>
    <row r="31344" spans="1:21" x14ac:dyDescent="0.25">
      <c r="A31344" t="s">
        <v>150961</v>
      </c>
      <c r="B31344" t="s">
        <v>150962</v>
      </c>
      <c r="C31344" t="s">
        <v>151030</v>
      </c>
      <c r="D31344" t="s">
        <v>151031</v>
      </c>
      <c r="E31344" t="s">
        <v>151032</v>
      </c>
      <c r="F31344" t="s">
        <v>151033</v>
      </c>
      <c r="G31344" t="s">
        <v>151034</v>
      </c>
      <c r="H31344">
        <v>27</v>
      </c>
      <c r="I31344" t="s">
        <v>28</v>
      </c>
      <c r="J31344" t="s">
        <v>3126</v>
      </c>
      <c r="K31344">
        <v>144</v>
      </c>
      <c r="L31344" t="s">
        <v>30</v>
      </c>
      <c r="M31344" t="s">
        <v>31</v>
      </c>
      <c r="N31344" t="b">
        <v>0</v>
      </c>
      <c r="O31344" t="s">
        <v>151035</v>
      </c>
      <c r="P31344">
        <v>1</v>
      </c>
      <c r="Q31344">
        <v>198</v>
      </c>
      <c r="R31344">
        <v>7</v>
      </c>
      <c r="S31344">
        <v>0</v>
      </c>
      <c r="T31344">
        <v>0</v>
      </c>
      <c r="U31344">
        <v>5</v>
      </c>
    </row>
    <row r="31345" spans="1:21" x14ac:dyDescent="0.25">
      <c r="A31345" t="s">
        <v>150961</v>
      </c>
      <c r="B31345" t="s">
        <v>150962</v>
      </c>
      <c r="C31345" t="s">
        <v>151036</v>
      </c>
      <c r="D31345" t="s">
        <v>151037</v>
      </c>
      <c r="E31345" t="s">
        <v>151038</v>
      </c>
      <c r="F31345" t="s">
        <v>151039</v>
      </c>
      <c r="G31345" t="s">
        <v>151040</v>
      </c>
      <c r="H31345">
        <v>27</v>
      </c>
      <c r="I31345" t="s">
        <v>28</v>
      </c>
      <c r="J31345" t="s">
        <v>12511</v>
      </c>
      <c r="K31345">
        <v>441</v>
      </c>
      <c r="L31345" t="s">
        <v>30</v>
      </c>
      <c r="M31345" t="s">
        <v>31</v>
      </c>
      <c r="N31345" t="b">
        <v>0</v>
      </c>
      <c r="O31345" t="s">
        <v>151041</v>
      </c>
      <c r="P31345">
        <v>1</v>
      </c>
      <c r="Q31345">
        <v>185</v>
      </c>
      <c r="R31345">
        <v>7</v>
      </c>
      <c r="S31345">
        <v>0</v>
      </c>
      <c r="T31345">
        <v>0</v>
      </c>
      <c r="U31345">
        <v>1</v>
      </c>
    </row>
    <row r="31346" spans="1:21" x14ac:dyDescent="0.25">
      <c r="A31346" t="s">
        <v>150961</v>
      </c>
      <c r="B31346" t="s">
        <v>150962</v>
      </c>
      <c r="C31346" t="s">
        <v>151042</v>
      </c>
      <c r="D31346" t="s">
        <v>151043</v>
      </c>
      <c r="E31346" t="s">
        <v>151044</v>
      </c>
      <c r="F31346" t="s">
        <v>151045</v>
      </c>
      <c r="G31346" t="s">
        <v>151046</v>
      </c>
      <c r="H31346">
        <v>27</v>
      </c>
      <c r="I31346" t="s">
        <v>28</v>
      </c>
      <c r="J31346" t="s">
        <v>1853</v>
      </c>
      <c r="K31346">
        <v>893</v>
      </c>
      <c r="L31346" t="s">
        <v>30</v>
      </c>
      <c r="M31346" t="s">
        <v>31</v>
      </c>
      <c r="N31346" t="b">
        <v>0</v>
      </c>
      <c r="O31346" t="s">
        <v>151047</v>
      </c>
      <c r="P31346">
        <v>1</v>
      </c>
      <c r="Q31346">
        <v>3247</v>
      </c>
      <c r="R31346">
        <v>44</v>
      </c>
      <c r="S31346">
        <v>0</v>
      </c>
      <c r="T31346">
        <v>0</v>
      </c>
      <c r="U31346">
        <v>15</v>
      </c>
    </row>
    <row r="31347" spans="1:21" x14ac:dyDescent="0.25">
      <c r="A31347" t="s">
        <v>150961</v>
      </c>
      <c r="B31347" t="s">
        <v>150962</v>
      </c>
      <c r="C31347" t="s">
        <v>151048</v>
      </c>
      <c r="D31347" t="s">
        <v>151049</v>
      </c>
      <c r="E31347" t="s">
        <v>151050</v>
      </c>
      <c r="F31347" t="s">
        <v>151051</v>
      </c>
      <c r="G31347" t="s">
        <v>151052</v>
      </c>
      <c r="H31347">
        <v>27</v>
      </c>
      <c r="I31347" t="s">
        <v>28</v>
      </c>
      <c r="J31347" t="s">
        <v>701</v>
      </c>
      <c r="K31347">
        <v>279</v>
      </c>
      <c r="L31347" t="s">
        <v>30</v>
      </c>
      <c r="M31347" t="s">
        <v>31</v>
      </c>
      <c r="N31347" t="b">
        <v>0</v>
      </c>
      <c r="O31347" t="s">
        <v>151053</v>
      </c>
      <c r="P31347">
        <v>1</v>
      </c>
      <c r="Q31347">
        <v>150</v>
      </c>
      <c r="R31347">
        <v>0</v>
      </c>
      <c r="S31347">
        <v>0</v>
      </c>
      <c r="T31347">
        <v>0</v>
      </c>
      <c r="U31347">
        <v>5</v>
      </c>
    </row>
    <row r="31348" spans="1:21" x14ac:dyDescent="0.25">
      <c r="A31348" t="s">
        <v>150961</v>
      </c>
      <c r="B31348" t="s">
        <v>150962</v>
      </c>
      <c r="C31348" t="s">
        <v>151054</v>
      </c>
      <c r="D31348" t="s">
        <v>151055</v>
      </c>
      <c r="E31348" t="s">
        <v>151056</v>
      </c>
      <c r="F31348" t="s">
        <v>151057</v>
      </c>
      <c r="G31348" t="s">
        <v>151058</v>
      </c>
      <c r="H31348">
        <v>27</v>
      </c>
      <c r="I31348" t="s">
        <v>28</v>
      </c>
      <c r="J31348" t="s">
        <v>3868</v>
      </c>
      <c r="K31348">
        <v>114</v>
      </c>
      <c r="L31348" t="s">
        <v>30</v>
      </c>
      <c r="M31348" t="s">
        <v>31</v>
      </c>
      <c r="N31348" t="b">
        <v>0</v>
      </c>
      <c r="P31348">
        <v>1</v>
      </c>
      <c r="Q31348">
        <v>123</v>
      </c>
      <c r="R31348">
        <v>2</v>
      </c>
      <c r="S31348">
        <v>0</v>
      </c>
      <c r="T31348">
        <v>0</v>
      </c>
      <c r="U31348">
        <v>2</v>
      </c>
    </row>
    <row r="31349" spans="1:21" x14ac:dyDescent="0.25">
      <c r="A31349" t="s">
        <v>150961</v>
      </c>
      <c r="B31349" t="s">
        <v>150962</v>
      </c>
      <c r="C31349" t="s">
        <v>151059</v>
      </c>
      <c r="D31349" t="s">
        <v>151060</v>
      </c>
      <c r="E31349" s="1">
        <v>43291.458333333336</v>
      </c>
      <c r="F31349" t="s">
        <v>151061</v>
      </c>
      <c r="G31349" t="s">
        <v>151062</v>
      </c>
      <c r="H31349">
        <v>27</v>
      </c>
      <c r="I31349" t="s">
        <v>28</v>
      </c>
      <c r="J31349" t="s">
        <v>7463</v>
      </c>
      <c r="K31349">
        <v>81</v>
      </c>
      <c r="L31349" t="s">
        <v>30</v>
      </c>
      <c r="M31349" t="s">
        <v>31</v>
      </c>
      <c r="N31349" t="b">
        <v>0</v>
      </c>
      <c r="P31349">
        <v>1</v>
      </c>
      <c r="Q31349">
        <v>164</v>
      </c>
      <c r="R31349">
        <v>1</v>
      </c>
      <c r="S31349">
        <v>0</v>
      </c>
      <c r="T31349">
        <v>0</v>
      </c>
      <c r="U31349">
        <v>2</v>
      </c>
    </row>
    <row r="31350" spans="1:21" x14ac:dyDescent="0.25">
      <c r="A31350" t="s">
        <v>150961</v>
      </c>
      <c r="B31350" t="s">
        <v>150962</v>
      </c>
      <c r="C31350" t="s">
        <v>151063</v>
      </c>
      <c r="D31350" t="s">
        <v>151064</v>
      </c>
      <c r="E31350" s="1">
        <v>43200.333333333336</v>
      </c>
      <c r="F31350" t="s">
        <v>151065</v>
      </c>
      <c r="G31350" t="s">
        <v>151066</v>
      </c>
      <c r="H31350">
        <v>27</v>
      </c>
      <c r="I31350" t="s">
        <v>28</v>
      </c>
      <c r="J31350" t="s">
        <v>4683</v>
      </c>
      <c r="K31350">
        <v>541</v>
      </c>
      <c r="L31350" t="s">
        <v>30</v>
      </c>
      <c r="M31350" t="s">
        <v>31</v>
      </c>
      <c r="N31350" t="b">
        <v>0</v>
      </c>
      <c r="P31350">
        <v>1</v>
      </c>
      <c r="Q31350">
        <v>685</v>
      </c>
      <c r="R31350">
        <v>6</v>
      </c>
      <c r="S31350">
        <v>0</v>
      </c>
      <c r="T31350">
        <v>0</v>
      </c>
      <c r="U31350">
        <v>2</v>
      </c>
    </row>
    <row r="31351" spans="1:21" x14ac:dyDescent="0.25">
      <c r="A31351" t="s">
        <v>150961</v>
      </c>
      <c r="B31351" t="s">
        <v>150962</v>
      </c>
      <c r="C31351" t="s">
        <v>151067</v>
      </c>
      <c r="D31351" t="s">
        <v>151068</v>
      </c>
      <c r="E31351" s="1">
        <v>43141.333333333336</v>
      </c>
      <c r="F31351" t="s">
        <v>151069</v>
      </c>
      <c r="G31351" t="s">
        <v>151070</v>
      </c>
      <c r="H31351">
        <v>27</v>
      </c>
      <c r="I31351" t="s">
        <v>28</v>
      </c>
      <c r="J31351" t="s">
        <v>24852</v>
      </c>
      <c r="K31351">
        <v>671</v>
      </c>
      <c r="L31351" t="s">
        <v>30</v>
      </c>
      <c r="M31351" t="s">
        <v>31</v>
      </c>
      <c r="N31351" t="b">
        <v>0</v>
      </c>
      <c r="O31351" t="s">
        <v>151071</v>
      </c>
      <c r="P31351">
        <v>1</v>
      </c>
      <c r="Q31351">
        <v>2968</v>
      </c>
      <c r="R31351">
        <v>54</v>
      </c>
      <c r="S31351">
        <v>0</v>
      </c>
      <c r="T31351">
        <v>0</v>
      </c>
      <c r="U31351">
        <v>7</v>
      </c>
    </row>
    <row r="31352" spans="1:21" x14ac:dyDescent="0.25">
      <c r="A31352" t="s">
        <v>150961</v>
      </c>
      <c r="B31352" t="s">
        <v>150962</v>
      </c>
      <c r="C31352" t="s">
        <v>151072</v>
      </c>
      <c r="D31352" t="s">
        <v>151073</v>
      </c>
      <c r="E31352" t="s">
        <v>151074</v>
      </c>
      <c r="F31352" t="s">
        <v>151075</v>
      </c>
      <c r="G31352" t="s">
        <v>151076</v>
      </c>
      <c r="H31352">
        <v>27</v>
      </c>
      <c r="I31352" t="s">
        <v>28</v>
      </c>
      <c r="J31352" t="s">
        <v>6655</v>
      </c>
      <c r="K31352">
        <v>92</v>
      </c>
      <c r="L31352" t="s">
        <v>30</v>
      </c>
      <c r="M31352" t="s">
        <v>31</v>
      </c>
      <c r="N31352" t="b">
        <v>0</v>
      </c>
      <c r="O31352" t="s">
        <v>151077</v>
      </c>
      <c r="P31352">
        <v>1</v>
      </c>
      <c r="Q31352">
        <v>135</v>
      </c>
      <c r="R31352">
        <v>4</v>
      </c>
      <c r="S31352">
        <v>0</v>
      </c>
      <c r="T31352">
        <v>0</v>
      </c>
      <c r="U31352">
        <v>2</v>
      </c>
    </row>
    <row r="31353" spans="1:21" x14ac:dyDescent="0.25">
      <c r="A31353" t="s">
        <v>150961</v>
      </c>
      <c r="B31353" t="s">
        <v>150962</v>
      </c>
      <c r="C31353" t="s">
        <v>151078</v>
      </c>
      <c r="D31353" t="s">
        <v>151079</v>
      </c>
      <c r="E31353" t="s">
        <v>151080</v>
      </c>
      <c r="F31353" t="s">
        <v>151081</v>
      </c>
      <c r="G31353" t="s">
        <v>151082</v>
      </c>
      <c r="H31353">
        <v>27</v>
      </c>
      <c r="I31353" t="s">
        <v>28</v>
      </c>
      <c r="J31353" t="s">
        <v>6655</v>
      </c>
      <c r="K31353">
        <v>92</v>
      </c>
      <c r="L31353" t="s">
        <v>30</v>
      </c>
      <c r="M31353" t="s">
        <v>31</v>
      </c>
      <c r="N31353" t="b">
        <v>0</v>
      </c>
      <c r="P31353">
        <v>1</v>
      </c>
      <c r="Q31353">
        <v>142</v>
      </c>
      <c r="R31353">
        <v>3</v>
      </c>
      <c r="S31353">
        <v>0</v>
      </c>
      <c r="T31353">
        <v>0</v>
      </c>
      <c r="U31353">
        <v>2</v>
      </c>
    </row>
    <row r="31354" spans="1:21" x14ac:dyDescent="0.25">
      <c r="A31354" t="s">
        <v>150961</v>
      </c>
      <c r="B31354" t="s">
        <v>150962</v>
      </c>
      <c r="C31354" t="s">
        <v>151083</v>
      </c>
      <c r="D31354" t="s">
        <v>151084</v>
      </c>
      <c r="E31354" t="s">
        <v>151085</v>
      </c>
      <c r="F31354" t="s">
        <v>151086</v>
      </c>
      <c r="G31354" t="s">
        <v>151087</v>
      </c>
      <c r="H31354">
        <v>27</v>
      </c>
      <c r="I31354" t="s">
        <v>28</v>
      </c>
      <c r="J31354" t="s">
        <v>1035</v>
      </c>
      <c r="K31354">
        <v>95</v>
      </c>
      <c r="L31354" t="s">
        <v>30</v>
      </c>
      <c r="M31354" t="s">
        <v>31</v>
      </c>
      <c r="N31354" t="b">
        <v>0</v>
      </c>
      <c r="P31354">
        <v>1</v>
      </c>
      <c r="Q31354">
        <v>197</v>
      </c>
      <c r="R31354">
        <v>4</v>
      </c>
      <c r="S31354">
        <v>0</v>
      </c>
      <c r="T31354">
        <v>0</v>
      </c>
      <c r="U31354">
        <v>2</v>
      </c>
    </row>
    <row r="31355" spans="1:21" x14ac:dyDescent="0.25">
      <c r="A31355" t="s">
        <v>150961</v>
      </c>
      <c r="B31355" t="s">
        <v>150962</v>
      </c>
      <c r="C31355" t="s">
        <v>151088</v>
      </c>
      <c r="D31355" t="s">
        <v>151089</v>
      </c>
      <c r="E31355" t="s">
        <v>151090</v>
      </c>
      <c r="F31355" t="s">
        <v>151091</v>
      </c>
      <c r="G31355" t="s">
        <v>151092</v>
      </c>
      <c r="H31355">
        <v>27</v>
      </c>
      <c r="I31355" t="s">
        <v>28</v>
      </c>
      <c r="J31355" t="s">
        <v>915</v>
      </c>
      <c r="K31355">
        <v>619</v>
      </c>
      <c r="L31355" t="s">
        <v>30</v>
      </c>
      <c r="M31355" t="s">
        <v>31</v>
      </c>
      <c r="N31355" t="b">
        <v>0</v>
      </c>
      <c r="O31355" t="s">
        <v>151093</v>
      </c>
      <c r="P31355">
        <v>1</v>
      </c>
      <c r="Q31355">
        <v>2181</v>
      </c>
      <c r="R31355">
        <v>37</v>
      </c>
      <c r="S31355">
        <v>0</v>
      </c>
      <c r="T31355">
        <v>0</v>
      </c>
      <c r="U31355">
        <v>3</v>
      </c>
    </row>
    <row r="31356" spans="1:21" x14ac:dyDescent="0.25">
      <c r="A31356" t="s">
        <v>150961</v>
      </c>
      <c r="B31356" t="s">
        <v>150962</v>
      </c>
      <c r="C31356" t="s">
        <v>151094</v>
      </c>
      <c r="D31356" t="s">
        <v>151095</v>
      </c>
      <c r="E31356" s="1">
        <v>43443.458333333336</v>
      </c>
      <c r="F31356" t="s">
        <v>151096</v>
      </c>
      <c r="G31356" t="s">
        <v>151097</v>
      </c>
      <c r="H31356">
        <v>27</v>
      </c>
      <c r="I31356" t="s">
        <v>28</v>
      </c>
      <c r="J31356" t="s">
        <v>8146</v>
      </c>
      <c r="K31356">
        <v>460</v>
      </c>
      <c r="L31356" t="s">
        <v>30</v>
      </c>
      <c r="M31356" t="s">
        <v>31</v>
      </c>
      <c r="N31356" t="b">
        <v>0</v>
      </c>
      <c r="O31356" t="s">
        <v>151098</v>
      </c>
      <c r="P31356">
        <v>1</v>
      </c>
      <c r="Q31356">
        <v>2233</v>
      </c>
      <c r="R31356">
        <v>101</v>
      </c>
      <c r="S31356">
        <v>1</v>
      </c>
      <c r="T31356">
        <v>0</v>
      </c>
      <c r="U31356">
        <v>31</v>
      </c>
    </row>
    <row r="31357" spans="1:21" x14ac:dyDescent="0.25">
      <c r="A31357" t="s">
        <v>150961</v>
      </c>
      <c r="B31357" t="s">
        <v>150962</v>
      </c>
      <c r="C31357" t="s">
        <v>151099</v>
      </c>
      <c r="D31357" t="s">
        <v>151100</v>
      </c>
      <c r="E31357" s="1">
        <v>43413.458333333336</v>
      </c>
      <c r="F31357" t="s">
        <v>151101</v>
      </c>
      <c r="G31357" t="s">
        <v>151102</v>
      </c>
      <c r="H31357">
        <v>27</v>
      </c>
      <c r="I31357" t="s">
        <v>28</v>
      </c>
      <c r="J31357" t="s">
        <v>11076</v>
      </c>
      <c r="K31357">
        <v>388</v>
      </c>
      <c r="L31357" t="s">
        <v>30</v>
      </c>
      <c r="M31357" t="s">
        <v>31</v>
      </c>
      <c r="N31357" t="b">
        <v>0</v>
      </c>
      <c r="O31357" t="s">
        <v>151103</v>
      </c>
      <c r="P31357">
        <v>1</v>
      </c>
      <c r="Q31357">
        <v>253</v>
      </c>
      <c r="R31357">
        <v>5</v>
      </c>
      <c r="S31357">
        <v>0</v>
      </c>
      <c r="T31357">
        <v>0</v>
      </c>
      <c r="U31357">
        <v>1</v>
      </c>
    </row>
    <row r="31358" spans="1:21" x14ac:dyDescent="0.25">
      <c r="A31358" t="s">
        <v>150961</v>
      </c>
      <c r="B31358" t="s">
        <v>150962</v>
      </c>
      <c r="C31358" t="s">
        <v>151104</v>
      </c>
      <c r="D31358" t="s">
        <v>151105</v>
      </c>
      <c r="E31358" s="1">
        <v>43382.458333333336</v>
      </c>
      <c r="F31358" t="s">
        <v>151106</v>
      </c>
      <c r="G31358" t="s">
        <v>151107</v>
      </c>
      <c r="H31358">
        <v>27</v>
      </c>
      <c r="I31358" t="s">
        <v>28</v>
      </c>
      <c r="J31358" t="s">
        <v>3219</v>
      </c>
      <c r="K31358">
        <v>1265</v>
      </c>
      <c r="L31358" t="s">
        <v>30</v>
      </c>
      <c r="M31358" t="s">
        <v>31</v>
      </c>
      <c r="N31358" t="b">
        <v>0</v>
      </c>
      <c r="O31358" t="s">
        <v>151108</v>
      </c>
      <c r="P31358">
        <v>1</v>
      </c>
      <c r="Q31358">
        <v>175</v>
      </c>
      <c r="R31358">
        <v>7</v>
      </c>
      <c r="S31358">
        <v>0</v>
      </c>
      <c r="T31358">
        <v>0</v>
      </c>
      <c r="U31358">
        <v>1</v>
      </c>
    </row>
    <row r="31359" spans="1:21" x14ac:dyDescent="0.25">
      <c r="A31359" t="s">
        <v>150961</v>
      </c>
      <c r="B31359" t="s">
        <v>150962</v>
      </c>
      <c r="C31359" t="s">
        <v>151109</v>
      </c>
      <c r="D31359" t="s">
        <v>151110</v>
      </c>
      <c r="E31359" s="1">
        <v>43352.458333333336</v>
      </c>
      <c r="F31359" t="s">
        <v>151111</v>
      </c>
      <c r="G31359" t="s">
        <v>151112</v>
      </c>
      <c r="H31359">
        <v>27</v>
      </c>
      <c r="I31359" t="s">
        <v>28</v>
      </c>
      <c r="J31359" t="s">
        <v>5610</v>
      </c>
      <c r="K31359">
        <v>74</v>
      </c>
      <c r="L31359" t="s">
        <v>30</v>
      </c>
      <c r="M31359" t="s">
        <v>31</v>
      </c>
      <c r="N31359" t="b">
        <v>0</v>
      </c>
      <c r="P31359">
        <v>1</v>
      </c>
      <c r="Q31359">
        <v>276</v>
      </c>
      <c r="R31359">
        <v>5</v>
      </c>
      <c r="S31359">
        <v>0</v>
      </c>
      <c r="T31359">
        <v>0</v>
      </c>
      <c r="U31359">
        <v>5</v>
      </c>
    </row>
    <row r="31360" spans="1:21" x14ac:dyDescent="0.25">
      <c r="A31360" t="s">
        <v>150961</v>
      </c>
      <c r="B31360" t="s">
        <v>150962</v>
      </c>
      <c r="C31360" t="s">
        <v>151113</v>
      </c>
      <c r="D31360" t="s">
        <v>151114</v>
      </c>
      <c r="E31360" s="1">
        <v>43229.48333333333</v>
      </c>
      <c r="F31360" t="s">
        <v>151115</v>
      </c>
      <c r="G31360" t="s">
        <v>151116</v>
      </c>
      <c r="H31360">
        <v>27</v>
      </c>
      <c r="I31360" t="s">
        <v>28</v>
      </c>
      <c r="J31360" t="s">
        <v>8065</v>
      </c>
      <c r="K31360">
        <v>704</v>
      </c>
      <c r="L31360" t="s">
        <v>30</v>
      </c>
      <c r="M31360" t="s">
        <v>31</v>
      </c>
      <c r="N31360" t="b">
        <v>0</v>
      </c>
      <c r="O31360" t="s">
        <v>151117</v>
      </c>
      <c r="P31360">
        <v>1</v>
      </c>
      <c r="Q31360">
        <v>2677</v>
      </c>
      <c r="R31360">
        <v>95</v>
      </c>
      <c r="S31360">
        <v>1</v>
      </c>
      <c r="T31360">
        <v>0</v>
      </c>
      <c r="U31360">
        <v>10</v>
      </c>
    </row>
    <row r="31361" spans="1:21" x14ac:dyDescent="0.25">
      <c r="A31361" t="s">
        <v>150961</v>
      </c>
      <c r="B31361" t="s">
        <v>150962</v>
      </c>
      <c r="C31361" t="s">
        <v>151118</v>
      </c>
      <c r="D31361" t="s">
        <v>151119</v>
      </c>
      <c r="E31361" t="s">
        <v>151120</v>
      </c>
      <c r="F31361" t="s">
        <v>151121</v>
      </c>
      <c r="G31361" t="s">
        <v>151122</v>
      </c>
      <c r="H31361">
        <v>27</v>
      </c>
      <c r="I31361" t="s">
        <v>28</v>
      </c>
      <c r="J31361" t="s">
        <v>468</v>
      </c>
      <c r="K31361">
        <v>584</v>
      </c>
      <c r="L31361" t="s">
        <v>30</v>
      </c>
      <c r="M31361" t="s">
        <v>31</v>
      </c>
      <c r="N31361" t="b">
        <v>0</v>
      </c>
      <c r="O31361" t="s">
        <v>151123</v>
      </c>
      <c r="P31361">
        <v>1</v>
      </c>
      <c r="Q31361">
        <v>440</v>
      </c>
      <c r="R31361">
        <v>4</v>
      </c>
      <c r="S31361">
        <v>0</v>
      </c>
      <c r="T31361">
        <v>0</v>
      </c>
      <c r="U31361">
        <v>0</v>
      </c>
    </row>
    <row r="31362" spans="1:21" x14ac:dyDescent="0.25">
      <c r="A31362" t="s">
        <v>150961</v>
      </c>
      <c r="B31362" t="s">
        <v>150962</v>
      </c>
      <c r="C31362" t="s">
        <v>151124</v>
      </c>
      <c r="D31362" t="s">
        <v>151125</v>
      </c>
      <c r="E31362" t="s">
        <v>151126</v>
      </c>
      <c r="F31362" t="s">
        <v>151127</v>
      </c>
      <c r="G31362" t="s">
        <v>151128</v>
      </c>
      <c r="H31362">
        <v>27</v>
      </c>
      <c r="I31362" t="s">
        <v>28</v>
      </c>
      <c r="J31362" t="s">
        <v>30667</v>
      </c>
      <c r="K31362">
        <v>829</v>
      </c>
      <c r="L31362" t="s">
        <v>30</v>
      </c>
      <c r="M31362" t="s">
        <v>31</v>
      </c>
      <c r="N31362" t="b">
        <v>0</v>
      </c>
      <c r="O31362" t="s">
        <v>151129</v>
      </c>
      <c r="P31362">
        <v>1</v>
      </c>
      <c r="Q31362">
        <v>192</v>
      </c>
      <c r="R31362">
        <v>8</v>
      </c>
      <c r="S31362">
        <v>0</v>
      </c>
      <c r="T31362">
        <v>0</v>
      </c>
      <c r="U31362">
        <v>2</v>
      </c>
    </row>
    <row r="31363" spans="1:21" x14ac:dyDescent="0.25">
      <c r="A31363" t="s">
        <v>150961</v>
      </c>
      <c r="B31363" t="s">
        <v>150962</v>
      </c>
      <c r="C31363" t="e">
        <v>#NAME?</v>
      </c>
      <c r="D31363" t="s">
        <v>151130</v>
      </c>
      <c r="E31363" t="s">
        <v>151131</v>
      </c>
      <c r="F31363" t="s">
        <v>151132</v>
      </c>
      <c r="G31363" t="s">
        <v>151133</v>
      </c>
      <c r="H31363">
        <v>27</v>
      </c>
      <c r="I31363" t="s">
        <v>28</v>
      </c>
      <c r="J31363" t="s">
        <v>4273</v>
      </c>
      <c r="K31363">
        <v>653</v>
      </c>
      <c r="L31363" t="s">
        <v>30</v>
      </c>
      <c r="M31363" t="s">
        <v>31</v>
      </c>
      <c r="N31363" t="b">
        <v>0</v>
      </c>
      <c r="O31363" t="s">
        <v>151134</v>
      </c>
      <c r="P31363">
        <v>1</v>
      </c>
      <c r="Q31363">
        <v>12287</v>
      </c>
      <c r="R31363">
        <v>112</v>
      </c>
      <c r="S31363">
        <v>4</v>
      </c>
      <c r="T31363">
        <v>0</v>
      </c>
      <c r="U31363">
        <v>7</v>
      </c>
    </row>
    <row r="31364" spans="1:21" x14ac:dyDescent="0.25">
      <c r="A31364" t="s">
        <v>150961</v>
      </c>
      <c r="B31364" t="s">
        <v>150962</v>
      </c>
      <c r="C31364" t="s">
        <v>151135</v>
      </c>
      <c r="D31364" t="s">
        <v>151136</v>
      </c>
      <c r="E31364" s="1">
        <v>43377.458333333336</v>
      </c>
      <c r="F31364" t="s">
        <v>151137</v>
      </c>
      <c r="G31364" t="s">
        <v>151138</v>
      </c>
      <c r="H31364">
        <v>27</v>
      </c>
      <c r="I31364" t="s">
        <v>28</v>
      </c>
      <c r="J31364" t="s">
        <v>6883</v>
      </c>
      <c r="K31364">
        <v>604</v>
      </c>
      <c r="L31364" t="s">
        <v>30</v>
      </c>
      <c r="M31364" t="s">
        <v>31</v>
      </c>
      <c r="N31364" t="b">
        <v>0</v>
      </c>
      <c r="O31364" t="s">
        <v>151139</v>
      </c>
      <c r="P31364">
        <v>1</v>
      </c>
      <c r="Q31364">
        <v>18384</v>
      </c>
      <c r="R31364">
        <v>176</v>
      </c>
      <c r="S31364">
        <v>2</v>
      </c>
      <c r="T31364">
        <v>0</v>
      </c>
      <c r="U31364">
        <v>21</v>
      </c>
    </row>
    <row r="31365" spans="1:21" x14ac:dyDescent="0.25">
      <c r="A31365" t="s">
        <v>150961</v>
      </c>
      <c r="B31365" t="s">
        <v>150962</v>
      </c>
      <c r="C31365" t="s">
        <v>151140</v>
      </c>
      <c r="D31365" t="s">
        <v>151141</v>
      </c>
      <c r="E31365" s="1">
        <v>43255.458333333336</v>
      </c>
      <c r="F31365" t="s">
        <v>151142</v>
      </c>
      <c r="G31365" t="s">
        <v>151143</v>
      </c>
      <c r="H31365">
        <v>27</v>
      </c>
      <c r="I31365" t="s">
        <v>28</v>
      </c>
      <c r="J31365" t="s">
        <v>10473</v>
      </c>
      <c r="K31365">
        <v>648</v>
      </c>
      <c r="L31365" t="s">
        <v>30</v>
      </c>
      <c r="M31365" t="s">
        <v>31</v>
      </c>
      <c r="N31365" t="b">
        <v>0</v>
      </c>
      <c r="O31365" t="s">
        <v>151144</v>
      </c>
      <c r="P31365">
        <v>1</v>
      </c>
      <c r="Q31365">
        <v>2085</v>
      </c>
      <c r="R31365">
        <v>66</v>
      </c>
      <c r="S31365">
        <v>1</v>
      </c>
      <c r="T31365">
        <v>0</v>
      </c>
      <c r="U31365">
        <v>7</v>
      </c>
    </row>
    <row r="31366" spans="1:21" x14ac:dyDescent="0.25">
      <c r="A31366" t="s">
        <v>150961</v>
      </c>
      <c r="B31366" t="s">
        <v>150962</v>
      </c>
      <c r="C31366" t="s">
        <v>151145</v>
      </c>
      <c r="D31366" t="s">
        <v>151146</v>
      </c>
      <c r="E31366" s="1">
        <v>43135.458333333336</v>
      </c>
      <c r="F31366" t="s">
        <v>151147</v>
      </c>
      <c r="G31366" t="s">
        <v>151148</v>
      </c>
      <c r="H31366">
        <v>27</v>
      </c>
      <c r="I31366" t="s">
        <v>28</v>
      </c>
      <c r="J31366" t="s">
        <v>11847</v>
      </c>
      <c r="K31366">
        <v>791</v>
      </c>
      <c r="L31366" t="s">
        <v>30</v>
      </c>
      <c r="M31366" t="s">
        <v>31</v>
      </c>
      <c r="N31366" t="b">
        <v>0</v>
      </c>
      <c r="O31366" t="s">
        <v>151149</v>
      </c>
      <c r="P31366">
        <v>1</v>
      </c>
      <c r="Q31366">
        <v>27817</v>
      </c>
      <c r="R31366">
        <v>370</v>
      </c>
      <c r="S31366">
        <v>7</v>
      </c>
      <c r="T31366">
        <v>0</v>
      </c>
      <c r="U31366">
        <v>44</v>
      </c>
    </row>
    <row r="31367" spans="1:21" x14ac:dyDescent="0.25">
      <c r="A31367" t="s">
        <v>150961</v>
      </c>
      <c r="B31367" t="s">
        <v>150962</v>
      </c>
      <c r="C31367" t="s">
        <v>151150</v>
      </c>
      <c r="D31367" t="s">
        <v>151151</v>
      </c>
      <c r="E31367" s="1">
        <v>43437.868750000001</v>
      </c>
      <c r="F31367" t="s">
        <v>151152</v>
      </c>
      <c r="G31367" t="s">
        <v>151153</v>
      </c>
      <c r="H31367">
        <v>27</v>
      </c>
      <c r="I31367" t="s">
        <v>28</v>
      </c>
      <c r="J31367" t="s">
        <v>10548</v>
      </c>
      <c r="K31367">
        <v>490</v>
      </c>
      <c r="L31367" t="s">
        <v>30</v>
      </c>
      <c r="M31367" t="s">
        <v>31</v>
      </c>
      <c r="N31367" t="b">
        <v>0</v>
      </c>
      <c r="O31367" t="s">
        <v>151154</v>
      </c>
      <c r="P31367">
        <v>1</v>
      </c>
      <c r="Q31367">
        <v>8839</v>
      </c>
      <c r="R31367">
        <v>330</v>
      </c>
      <c r="S31367">
        <v>3</v>
      </c>
      <c r="T31367">
        <v>0</v>
      </c>
      <c r="U31367">
        <v>42</v>
      </c>
    </row>
    <row r="31368" spans="1:21" x14ac:dyDescent="0.25">
      <c r="A31368" t="s">
        <v>150961</v>
      </c>
      <c r="B31368" t="s">
        <v>150962</v>
      </c>
      <c r="C31368" t="s">
        <v>151155</v>
      </c>
      <c r="D31368" t="s">
        <v>151156</v>
      </c>
      <c r="E31368" t="s">
        <v>151157</v>
      </c>
      <c r="F31368" t="s">
        <v>151158</v>
      </c>
      <c r="G31368" t="s">
        <v>151159</v>
      </c>
      <c r="H31368">
        <v>27</v>
      </c>
      <c r="I31368" t="s">
        <v>28</v>
      </c>
      <c r="J31368" t="s">
        <v>593</v>
      </c>
      <c r="K31368">
        <v>659</v>
      </c>
      <c r="L31368" t="s">
        <v>30</v>
      </c>
      <c r="M31368" t="s">
        <v>31</v>
      </c>
      <c r="N31368" t="b">
        <v>0</v>
      </c>
      <c r="O31368" t="s">
        <v>151160</v>
      </c>
      <c r="P31368">
        <v>1</v>
      </c>
      <c r="Q31368">
        <v>8068</v>
      </c>
      <c r="R31368">
        <v>119</v>
      </c>
      <c r="S31368">
        <v>3</v>
      </c>
      <c r="T31368">
        <v>0</v>
      </c>
      <c r="U31368">
        <v>31</v>
      </c>
    </row>
    <row r="31369" spans="1:21" x14ac:dyDescent="0.25">
      <c r="A31369" t="s">
        <v>150961</v>
      </c>
      <c r="B31369" t="s">
        <v>150962</v>
      </c>
      <c r="C31369" t="s">
        <v>151161</v>
      </c>
      <c r="D31369" t="s">
        <v>151162</v>
      </c>
      <c r="E31369" s="1">
        <v>43020.697222222225</v>
      </c>
      <c r="F31369" t="s">
        <v>151163</v>
      </c>
      <c r="G31369" t="s">
        <v>151164</v>
      </c>
      <c r="H31369">
        <v>27</v>
      </c>
      <c r="I31369" t="s">
        <v>28</v>
      </c>
      <c r="J31369" t="s">
        <v>3013</v>
      </c>
      <c r="K31369">
        <v>537</v>
      </c>
      <c r="L31369" t="s">
        <v>30</v>
      </c>
      <c r="M31369" t="s">
        <v>31</v>
      </c>
      <c r="N31369" t="b">
        <v>0</v>
      </c>
      <c r="O31369" t="s">
        <v>151165</v>
      </c>
      <c r="P31369">
        <v>1</v>
      </c>
      <c r="Q31369">
        <v>839</v>
      </c>
      <c r="R31369">
        <v>8</v>
      </c>
      <c r="S31369">
        <v>0</v>
      </c>
      <c r="T31369">
        <v>0</v>
      </c>
      <c r="U31369">
        <v>4</v>
      </c>
    </row>
    <row r="31370" spans="1:21" x14ac:dyDescent="0.25">
      <c r="A31370" t="s">
        <v>150961</v>
      </c>
      <c r="B31370" t="s">
        <v>150962</v>
      </c>
      <c r="C31370" t="s">
        <v>151166</v>
      </c>
      <c r="D31370" t="s">
        <v>151167</v>
      </c>
      <c r="E31370" s="1">
        <v>42990.823611111111</v>
      </c>
      <c r="F31370" t="s">
        <v>151168</v>
      </c>
      <c r="G31370" t="s">
        <v>151169</v>
      </c>
      <c r="H31370">
        <v>27</v>
      </c>
      <c r="I31370" t="s">
        <v>28</v>
      </c>
      <c r="J31370" t="s">
        <v>2354</v>
      </c>
      <c r="K31370">
        <v>567</v>
      </c>
      <c r="L31370" t="s">
        <v>30</v>
      </c>
      <c r="M31370" t="s">
        <v>31</v>
      </c>
      <c r="N31370" t="b">
        <v>0</v>
      </c>
      <c r="O31370" t="s">
        <v>151170</v>
      </c>
      <c r="P31370">
        <v>1</v>
      </c>
      <c r="Q31370">
        <v>1666</v>
      </c>
      <c r="R31370">
        <v>15</v>
      </c>
      <c r="S31370">
        <v>2</v>
      </c>
      <c r="T31370">
        <v>0</v>
      </c>
      <c r="U31370">
        <v>3</v>
      </c>
    </row>
    <row r="31371" spans="1:21" x14ac:dyDescent="0.25">
      <c r="A31371" t="s">
        <v>150961</v>
      </c>
      <c r="B31371" t="s">
        <v>150962</v>
      </c>
      <c r="C31371" t="s">
        <v>151171</v>
      </c>
      <c r="D31371" t="s">
        <v>151172</v>
      </c>
      <c r="E31371" s="1">
        <v>42990.756944444445</v>
      </c>
      <c r="F31371" t="s">
        <v>151173</v>
      </c>
      <c r="G31371" t="s">
        <v>151174</v>
      </c>
      <c r="H31371">
        <v>27</v>
      </c>
      <c r="I31371" t="s">
        <v>28</v>
      </c>
      <c r="J31371" t="s">
        <v>32945</v>
      </c>
      <c r="K31371">
        <v>528</v>
      </c>
      <c r="L31371" t="s">
        <v>30</v>
      </c>
      <c r="M31371" t="s">
        <v>31</v>
      </c>
      <c r="N31371" t="b">
        <v>0</v>
      </c>
      <c r="O31371" t="s">
        <v>151175</v>
      </c>
      <c r="P31371">
        <v>1</v>
      </c>
      <c r="Q31371">
        <v>689</v>
      </c>
      <c r="R31371">
        <v>10</v>
      </c>
      <c r="S31371">
        <v>0</v>
      </c>
      <c r="T31371">
        <v>0</v>
      </c>
      <c r="U31371">
        <v>0</v>
      </c>
    </row>
    <row r="31372" spans="1:21" x14ac:dyDescent="0.25">
      <c r="A31372" t="s">
        <v>150961</v>
      </c>
      <c r="B31372" t="s">
        <v>150962</v>
      </c>
      <c r="C31372" t="s">
        <v>151176</v>
      </c>
      <c r="D31372" t="s">
        <v>151177</v>
      </c>
      <c r="E31372" t="s">
        <v>151178</v>
      </c>
      <c r="F31372" t="s">
        <v>151179</v>
      </c>
      <c r="G31372" t="s">
        <v>151180</v>
      </c>
      <c r="H31372">
        <v>27</v>
      </c>
      <c r="I31372" t="s">
        <v>28</v>
      </c>
      <c r="J31372" t="s">
        <v>6102</v>
      </c>
      <c r="K31372">
        <v>786</v>
      </c>
      <c r="L31372" t="s">
        <v>30</v>
      </c>
      <c r="M31372" t="s">
        <v>31</v>
      </c>
      <c r="N31372" t="b">
        <v>0</v>
      </c>
      <c r="O31372" t="s">
        <v>151181</v>
      </c>
      <c r="P31372">
        <v>1</v>
      </c>
      <c r="Q31372">
        <v>14193</v>
      </c>
      <c r="R31372">
        <v>369</v>
      </c>
      <c r="S31372">
        <v>2</v>
      </c>
      <c r="T31372">
        <v>0</v>
      </c>
      <c r="U31372">
        <v>23</v>
      </c>
    </row>
    <row r="31373" spans="1:21" x14ac:dyDescent="0.25">
      <c r="A31373" t="s">
        <v>150961</v>
      </c>
      <c r="B31373" t="s">
        <v>150962</v>
      </c>
      <c r="C31373" t="s">
        <v>151182</v>
      </c>
      <c r="D31373" t="s">
        <v>151183</v>
      </c>
      <c r="E31373" t="s">
        <v>151184</v>
      </c>
      <c r="F31373" t="s">
        <v>151185</v>
      </c>
      <c r="G31373" t="s">
        <v>151186</v>
      </c>
      <c r="H31373">
        <v>27</v>
      </c>
      <c r="I31373" t="s">
        <v>28</v>
      </c>
      <c r="J31373" t="s">
        <v>474</v>
      </c>
      <c r="K31373">
        <v>572</v>
      </c>
      <c r="L31373" t="s">
        <v>30</v>
      </c>
      <c r="M31373" t="s">
        <v>31</v>
      </c>
      <c r="N31373" t="b">
        <v>0</v>
      </c>
      <c r="O31373" t="s">
        <v>151187</v>
      </c>
      <c r="P31373">
        <v>1</v>
      </c>
      <c r="Q31373">
        <v>2293</v>
      </c>
      <c r="R31373">
        <v>40</v>
      </c>
      <c r="S31373">
        <v>0</v>
      </c>
      <c r="T31373">
        <v>0</v>
      </c>
      <c r="U31373">
        <v>1</v>
      </c>
    </row>
    <row r="31374" spans="1:21" x14ac:dyDescent="0.25">
      <c r="A31374" t="s">
        <v>150961</v>
      </c>
      <c r="B31374" t="s">
        <v>150962</v>
      </c>
      <c r="C31374" t="s">
        <v>151188</v>
      </c>
      <c r="D31374" t="s">
        <v>151189</v>
      </c>
      <c r="E31374" s="1">
        <v>43019.208333333336</v>
      </c>
      <c r="F31374" t="s">
        <v>151190</v>
      </c>
      <c r="G31374" t="s">
        <v>151191</v>
      </c>
      <c r="H31374">
        <v>27</v>
      </c>
      <c r="I31374" t="s">
        <v>28</v>
      </c>
      <c r="J31374" t="s">
        <v>4567</v>
      </c>
      <c r="K31374">
        <v>434</v>
      </c>
      <c r="L31374" t="s">
        <v>30</v>
      </c>
      <c r="M31374" t="s">
        <v>31</v>
      </c>
      <c r="N31374" t="b">
        <v>0</v>
      </c>
      <c r="O31374" t="s">
        <v>151192</v>
      </c>
      <c r="P31374">
        <v>1</v>
      </c>
      <c r="Q31374">
        <v>5613</v>
      </c>
      <c r="R31374">
        <v>159</v>
      </c>
      <c r="S31374">
        <v>1</v>
      </c>
      <c r="T31374">
        <v>0</v>
      </c>
      <c r="U31374">
        <v>8</v>
      </c>
    </row>
    <row r="31375" spans="1:21" x14ac:dyDescent="0.25">
      <c r="A31375" t="s">
        <v>150961</v>
      </c>
      <c r="B31375" t="s">
        <v>150962</v>
      </c>
      <c r="C31375" t="s">
        <v>151193</v>
      </c>
      <c r="D31375" t="s">
        <v>151194</v>
      </c>
      <c r="E31375" s="1">
        <v>42958.830555555556</v>
      </c>
      <c r="F31375" t="s">
        <v>151195</v>
      </c>
      <c r="G31375" t="s">
        <v>151196</v>
      </c>
      <c r="H31375">
        <v>27</v>
      </c>
      <c r="I31375" t="s">
        <v>28</v>
      </c>
      <c r="J31375" t="s">
        <v>14840</v>
      </c>
      <c r="K31375">
        <v>1052</v>
      </c>
      <c r="L31375" t="s">
        <v>30</v>
      </c>
      <c r="M31375" t="s">
        <v>31</v>
      </c>
      <c r="N31375" t="b">
        <v>0</v>
      </c>
      <c r="O31375" t="s">
        <v>151197</v>
      </c>
      <c r="P31375">
        <v>1</v>
      </c>
      <c r="Q31375">
        <v>11026</v>
      </c>
      <c r="R31375">
        <v>339</v>
      </c>
      <c r="S31375">
        <v>0</v>
      </c>
      <c r="T31375">
        <v>0</v>
      </c>
      <c r="U31375">
        <v>20</v>
      </c>
    </row>
    <row r="31376" spans="1:21" x14ac:dyDescent="0.25">
      <c r="A31376" t="s">
        <v>150961</v>
      </c>
      <c r="B31376" t="s">
        <v>150962</v>
      </c>
      <c r="C31376" t="s">
        <v>151198</v>
      </c>
      <c r="D31376" t="s">
        <v>151199</v>
      </c>
      <c r="E31376" t="s">
        <v>151200</v>
      </c>
      <c r="F31376" t="s">
        <v>151201</v>
      </c>
      <c r="G31376" t="s">
        <v>151202</v>
      </c>
      <c r="H31376">
        <v>27</v>
      </c>
      <c r="I31376" t="s">
        <v>28</v>
      </c>
      <c r="J31376" t="s">
        <v>86506</v>
      </c>
      <c r="K31376">
        <v>964</v>
      </c>
      <c r="L31376" t="s">
        <v>30</v>
      </c>
      <c r="M31376" t="s">
        <v>31</v>
      </c>
      <c r="N31376" t="b">
        <v>0</v>
      </c>
      <c r="O31376" t="s">
        <v>151203</v>
      </c>
      <c r="P31376">
        <v>1</v>
      </c>
      <c r="Q31376">
        <v>7628</v>
      </c>
      <c r="R31376">
        <v>87</v>
      </c>
      <c r="S31376">
        <v>5</v>
      </c>
      <c r="T31376">
        <v>0</v>
      </c>
      <c r="U31376">
        <v>3</v>
      </c>
    </row>
    <row r="31377" spans="1:21" x14ac:dyDescent="0.25">
      <c r="A31377" t="s">
        <v>150961</v>
      </c>
      <c r="B31377" t="s">
        <v>150962</v>
      </c>
      <c r="C31377" t="s">
        <v>151204</v>
      </c>
      <c r="D31377" t="s">
        <v>151205</v>
      </c>
      <c r="E31377" t="s">
        <v>151206</v>
      </c>
      <c r="F31377" t="s">
        <v>151207</v>
      </c>
      <c r="G31377" t="s">
        <v>151208</v>
      </c>
      <c r="H31377">
        <v>27</v>
      </c>
      <c r="I31377" t="s">
        <v>28</v>
      </c>
      <c r="J31377" t="s">
        <v>1281</v>
      </c>
      <c r="K31377">
        <v>245</v>
      </c>
      <c r="L31377" t="s">
        <v>30</v>
      </c>
      <c r="M31377" t="s">
        <v>31</v>
      </c>
      <c r="N31377" t="b">
        <v>0</v>
      </c>
      <c r="O31377" t="s">
        <v>151209</v>
      </c>
      <c r="P31377">
        <v>1</v>
      </c>
      <c r="Q31377">
        <v>272</v>
      </c>
      <c r="R31377">
        <v>9</v>
      </c>
      <c r="S31377">
        <v>0</v>
      </c>
      <c r="T31377">
        <v>0</v>
      </c>
      <c r="U31377">
        <v>0</v>
      </c>
    </row>
    <row r="31378" spans="1:21" x14ac:dyDescent="0.25">
      <c r="A31378" t="s">
        <v>150961</v>
      </c>
      <c r="B31378" t="s">
        <v>150962</v>
      </c>
      <c r="C31378" t="s">
        <v>151210</v>
      </c>
      <c r="D31378" t="s">
        <v>151211</v>
      </c>
      <c r="E31378" t="s">
        <v>151212</v>
      </c>
      <c r="F31378" t="s">
        <v>151213</v>
      </c>
      <c r="G31378" t="s">
        <v>151214</v>
      </c>
      <c r="H31378">
        <v>27</v>
      </c>
      <c r="I31378" t="s">
        <v>28</v>
      </c>
      <c r="J31378" t="s">
        <v>4028</v>
      </c>
      <c r="K31378">
        <v>689</v>
      </c>
      <c r="L31378" t="s">
        <v>30</v>
      </c>
      <c r="M31378" t="s">
        <v>31</v>
      </c>
      <c r="N31378" t="b">
        <v>0</v>
      </c>
      <c r="O31378" t="s">
        <v>151215</v>
      </c>
      <c r="P31378">
        <v>1</v>
      </c>
      <c r="Q31378">
        <v>2570</v>
      </c>
      <c r="R31378">
        <v>29</v>
      </c>
      <c r="S31378">
        <v>0</v>
      </c>
      <c r="T31378">
        <v>0</v>
      </c>
      <c r="U31378">
        <v>0</v>
      </c>
    </row>
    <row r="31379" spans="1:21" x14ac:dyDescent="0.25">
      <c r="A31379" t="s">
        <v>150961</v>
      </c>
      <c r="B31379" t="s">
        <v>150962</v>
      </c>
      <c r="C31379" t="s">
        <v>151216</v>
      </c>
      <c r="D31379" t="s">
        <v>151217</v>
      </c>
      <c r="E31379" t="s">
        <v>151218</v>
      </c>
      <c r="F31379" t="s">
        <v>151219</v>
      </c>
      <c r="G31379" t="s">
        <v>151220</v>
      </c>
      <c r="H31379">
        <v>27</v>
      </c>
      <c r="I31379" t="s">
        <v>28</v>
      </c>
      <c r="J31379" t="s">
        <v>16282</v>
      </c>
      <c r="K31379">
        <v>632</v>
      </c>
      <c r="L31379" t="s">
        <v>30</v>
      </c>
      <c r="M31379" t="s">
        <v>31</v>
      </c>
      <c r="N31379" t="b">
        <v>0</v>
      </c>
      <c r="O31379" t="s">
        <v>151221</v>
      </c>
      <c r="P31379">
        <v>1</v>
      </c>
      <c r="Q31379">
        <v>3311</v>
      </c>
      <c r="R31379">
        <v>54</v>
      </c>
      <c r="S31379">
        <v>3</v>
      </c>
      <c r="T31379">
        <v>0</v>
      </c>
      <c r="U31379">
        <v>2</v>
      </c>
    </row>
    <row r="31380" spans="1:21" x14ac:dyDescent="0.25">
      <c r="A31380" t="s">
        <v>150961</v>
      </c>
      <c r="B31380" t="s">
        <v>150962</v>
      </c>
      <c r="C31380" t="s">
        <v>151222</v>
      </c>
      <c r="D31380" t="s">
        <v>151223</v>
      </c>
      <c r="E31380" s="1">
        <v>42926.561805555553</v>
      </c>
      <c r="F31380" t="s">
        <v>151224</v>
      </c>
      <c r="G31380" t="s">
        <v>151225</v>
      </c>
      <c r="H31380">
        <v>27</v>
      </c>
      <c r="I31380" t="s">
        <v>28</v>
      </c>
      <c r="J31380" t="s">
        <v>6883</v>
      </c>
      <c r="K31380">
        <v>604</v>
      </c>
      <c r="L31380" t="s">
        <v>30</v>
      </c>
      <c r="M31380" t="s">
        <v>31</v>
      </c>
      <c r="N31380" t="b">
        <v>0</v>
      </c>
      <c r="O31380" t="s">
        <v>151226</v>
      </c>
      <c r="P31380">
        <v>1</v>
      </c>
      <c r="Q31380">
        <v>3698</v>
      </c>
      <c r="R31380">
        <v>45</v>
      </c>
      <c r="S31380">
        <v>1</v>
      </c>
      <c r="T31380">
        <v>0</v>
      </c>
      <c r="U31380">
        <v>2</v>
      </c>
    </row>
    <row r="31381" spans="1:21" x14ac:dyDescent="0.25">
      <c r="A31381" t="s">
        <v>150961</v>
      </c>
      <c r="B31381" t="s">
        <v>150962</v>
      </c>
      <c r="C31381" t="s">
        <v>151227</v>
      </c>
      <c r="D31381" t="s">
        <v>151228</v>
      </c>
      <c r="E31381" t="s">
        <v>151229</v>
      </c>
      <c r="F31381" t="s">
        <v>151230</v>
      </c>
      <c r="G31381" t="s">
        <v>151231</v>
      </c>
      <c r="H31381">
        <v>27</v>
      </c>
      <c r="I31381" t="s">
        <v>28</v>
      </c>
      <c r="J31381" t="s">
        <v>2963</v>
      </c>
      <c r="K31381">
        <v>723</v>
      </c>
      <c r="L31381" t="s">
        <v>30</v>
      </c>
      <c r="M31381" t="s">
        <v>31</v>
      </c>
      <c r="N31381" t="b">
        <v>0</v>
      </c>
      <c r="O31381" t="s">
        <v>151232</v>
      </c>
      <c r="P31381">
        <v>1</v>
      </c>
      <c r="Q31381">
        <v>2967</v>
      </c>
      <c r="R31381">
        <v>32</v>
      </c>
      <c r="S31381">
        <v>2</v>
      </c>
      <c r="T31381">
        <v>0</v>
      </c>
      <c r="U31381">
        <v>7</v>
      </c>
    </row>
    <row r="31382" spans="1:21" x14ac:dyDescent="0.25">
      <c r="A31382" t="s">
        <v>150961</v>
      </c>
      <c r="B31382" t="s">
        <v>150962</v>
      </c>
      <c r="C31382" t="s">
        <v>151233</v>
      </c>
      <c r="D31382" t="s">
        <v>151234</v>
      </c>
      <c r="E31382" t="s">
        <v>151235</v>
      </c>
      <c r="F31382" t="s">
        <v>151236</v>
      </c>
      <c r="G31382" t="s">
        <v>151237</v>
      </c>
      <c r="H31382">
        <v>27</v>
      </c>
      <c r="I31382" t="s">
        <v>28</v>
      </c>
      <c r="J31382" t="s">
        <v>2402</v>
      </c>
      <c r="K31382">
        <v>785</v>
      </c>
      <c r="L31382" t="s">
        <v>30</v>
      </c>
      <c r="M31382" t="s">
        <v>31</v>
      </c>
      <c r="N31382" t="b">
        <v>0</v>
      </c>
      <c r="O31382" t="s">
        <v>151238</v>
      </c>
      <c r="P31382">
        <v>1</v>
      </c>
      <c r="Q31382">
        <v>973</v>
      </c>
      <c r="R31382">
        <v>10</v>
      </c>
      <c r="S31382">
        <v>0</v>
      </c>
      <c r="T31382">
        <v>0</v>
      </c>
      <c r="U31382">
        <v>2</v>
      </c>
    </row>
    <row r="31383" spans="1:21" x14ac:dyDescent="0.25">
      <c r="A31383" t="s">
        <v>150961</v>
      </c>
      <c r="B31383" t="s">
        <v>150962</v>
      </c>
      <c r="C31383" t="s">
        <v>151239</v>
      </c>
      <c r="D31383" t="s">
        <v>151240</v>
      </c>
      <c r="E31383" t="s">
        <v>151241</v>
      </c>
      <c r="F31383" t="s">
        <v>151242</v>
      </c>
      <c r="G31383" t="s">
        <v>151243</v>
      </c>
      <c r="H31383">
        <v>27</v>
      </c>
      <c r="I31383" t="s">
        <v>28</v>
      </c>
      <c r="J31383" t="s">
        <v>6423</v>
      </c>
      <c r="K31383">
        <v>752</v>
      </c>
      <c r="L31383" t="s">
        <v>30</v>
      </c>
      <c r="M31383" t="s">
        <v>31</v>
      </c>
      <c r="N31383" t="b">
        <v>0</v>
      </c>
      <c r="O31383" t="s">
        <v>151244</v>
      </c>
      <c r="P31383">
        <v>1</v>
      </c>
      <c r="Q31383">
        <v>12925</v>
      </c>
      <c r="R31383">
        <v>78</v>
      </c>
      <c r="S31383">
        <v>7</v>
      </c>
      <c r="T31383">
        <v>0</v>
      </c>
      <c r="U31383">
        <v>12</v>
      </c>
    </row>
    <row r="31384" spans="1:21" x14ac:dyDescent="0.25">
      <c r="A31384" t="s">
        <v>150961</v>
      </c>
      <c r="B31384" t="s">
        <v>150962</v>
      </c>
      <c r="C31384" t="s">
        <v>151245</v>
      </c>
      <c r="D31384" t="s">
        <v>151246</v>
      </c>
      <c r="E31384" t="s">
        <v>151247</v>
      </c>
      <c r="F31384" t="s">
        <v>151248</v>
      </c>
      <c r="G31384" t="s">
        <v>151249</v>
      </c>
      <c r="H31384">
        <v>27</v>
      </c>
      <c r="I31384" t="s">
        <v>28</v>
      </c>
      <c r="J31384" t="s">
        <v>3266</v>
      </c>
      <c r="K31384">
        <v>631</v>
      </c>
      <c r="L31384" t="s">
        <v>30</v>
      </c>
      <c r="M31384" t="s">
        <v>31</v>
      </c>
      <c r="N31384" t="b">
        <v>0</v>
      </c>
      <c r="O31384" t="s">
        <v>151250</v>
      </c>
      <c r="P31384">
        <v>1</v>
      </c>
      <c r="Q31384">
        <v>104</v>
      </c>
      <c r="R31384">
        <v>11</v>
      </c>
      <c r="S31384">
        <v>0</v>
      </c>
      <c r="T31384">
        <v>0</v>
      </c>
      <c r="U31384">
        <v>2</v>
      </c>
    </row>
    <row r="31385" spans="1:21" x14ac:dyDescent="0.25">
      <c r="A31385" t="s">
        <v>150961</v>
      </c>
      <c r="B31385" t="s">
        <v>150962</v>
      </c>
      <c r="C31385" t="s">
        <v>151251</v>
      </c>
      <c r="D31385" t="s">
        <v>151252</v>
      </c>
      <c r="E31385" s="1">
        <v>43077.600694444445</v>
      </c>
      <c r="F31385" t="s">
        <v>151253</v>
      </c>
      <c r="G31385" t="s">
        <v>151254</v>
      </c>
      <c r="H31385">
        <v>27</v>
      </c>
      <c r="I31385" t="s">
        <v>28</v>
      </c>
      <c r="J31385" t="s">
        <v>20120</v>
      </c>
      <c r="K31385">
        <v>761</v>
      </c>
      <c r="L31385" t="s">
        <v>30</v>
      </c>
      <c r="M31385" t="s">
        <v>31</v>
      </c>
      <c r="N31385" t="b">
        <v>0</v>
      </c>
      <c r="O31385" t="s">
        <v>151255</v>
      </c>
      <c r="P31385">
        <v>1</v>
      </c>
      <c r="Q31385">
        <v>41333</v>
      </c>
      <c r="R31385">
        <v>811</v>
      </c>
      <c r="S31385">
        <v>23</v>
      </c>
      <c r="T31385">
        <v>0</v>
      </c>
      <c r="U31385">
        <v>108</v>
      </c>
    </row>
    <row r="31386" spans="1:21" x14ac:dyDescent="0.25">
      <c r="A31386" t="s">
        <v>150961</v>
      </c>
      <c r="B31386" t="s">
        <v>150962</v>
      </c>
      <c r="C31386" t="s">
        <v>151256</v>
      </c>
      <c r="D31386" t="s">
        <v>151257</v>
      </c>
      <c r="E31386" s="1">
        <v>43045.809027777781</v>
      </c>
      <c r="F31386" t="s">
        <v>151258</v>
      </c>
      <c r="G31386" t="s">
        <v>151259</v>
      </c>
      <c r="H31386">
        <v>27</v>
      </c>
      <c r="I31386" t="s">
        <v>28</v>
      </c>
      <c r="J31386" t="s">
        <v>151260</v>
      </c>
      <c r="K31386">
        <v>1136</v>
      </c>
      <c r="L31386" t="s">
        <v>30</v>
      </c>
      <c r="M31386" t="s">
        <v>31</v>
      </c>
      <c r="N31386" t="b">
        <v>0</v>
      </c>
      <c r="O31386" t="s">
        <v>151261</v>
      </c>
      <c r="P31386">
        <v>1</v>
      </c>
      <c r="Q31386">
        <v>428</v>
      </c>
      <c r="R31386">
        <v>11</v>
      </c>
      <c r="S31386">
        <v>0</v>
      </c>
      <c r="T31386">
        <v>0</v>
      </c>
      <c r="U31386">
        <v>2</v>
      </c>
    </row>
    <row r="31387" spans="1:21" x14ac:dyDescent="0.25">
      <c r="A31387" t="s">
        <v>150961</v>
      </c>
      <c r="B31387" t="s">
        <v>150962</v>
      </c>
      <c r="C31387" t="s">
        <v>151262</v>
      </c>
      <c r="D31387" t="s">
        <v>151263</v>
      </c>
      <c r="E31387" s="1">
        <v>43014.535416666666</v>
      </c>
      <c r="F31387" t="s">
        <v>151264</v>
      </c>
      <c r="G31387" t="s">
        <v>151265</v>
      </c>
      <c r="H31387">
        <v>27</v>
      </c>
      <c r="I31387" t="s">
        <v>28</v>
      </c>
      <c r="J31387" t="s">
        <v>2039</v>
      </c>
      <c r="K31387">
        <v>426</v>
      </c>
      <c r="L31387" t="s">
        <v>30</v>
      </c>
      <c r="M31387" t="s">
        <v>31</v>
      </c>
      <c r="N31387" t="b">
        <v>0</v>
      </c>
      <c r="O31387" t="s">
        <v>151266</v>
      </c>
      <c r="P31387">
        <v>1</v>
      </c>
      <c r="Q31387">
        <v>1952</v>
      </c>
      <c r="R31387">
        <v>33</v>
      </c>
      <c r="S31387">
        <v>0</v>
      </c>
      <c r="T31387">
        <v>0</v>
      </c>
      <c r="U31387">
        <v>4</v>
      </c>
    </row>
    <row r="31388" spans="1:21" x14ac:dyDescent="0.25">
      <c r="A31388" t="s">
        <v>150961</v>
      </c>
      <c r="B31388" t="s">
        <v>150962</v>
      </c>
      <c r="C31388" t="s">
        <v>151267</v>
      </c>
      <c r="D31388" t="s">
        <v>151268</v>
      </c>
      <c r="E31388" t="s">
        <v>151269</v>
      </c>
      <c r="F31388" t="s">
        <v>151270</v>
      </c>
      <c r="G31388" t="s">
        <v>151271</v>
      </c>
      <c r="H31388">
        <v>27</v>
      </c>
      <c r="I31388" t="s">
        <v>28</v>
      </c>
      <c r="J31388" t="s">
        <v>6355</v>
      </c>
      <c r="K31388">
        <v>639</v>
      </c>
      <c r="L31388" t="s">
        <v>30</v>
      </c>
      <c r="M31388" t="s">
        <v>31</v>
      </c>
      <c r="N31388" t="b">
        <v>0</v>
      </c>
      <c r="O31388" t="s">
        <v>151272</v>
      </c>
      <c r="P31388">
        <v>1</v>
      </c>
      <c r="Q31388">
        <v>3901</v>
      </c>
      <c r="R31388">
        <v>74</v>
      </c>
      <c r="S31388">
        <v>0</v>
      </c>
      <c r="T31388">
        <v>0</v>
      </c>
      <c r="U31388">
        <v>16</v>
      </c>
    </row>
    <row r="31389" spans="1:21" x14ac:dyDescent="0.25">
      <c r="A31389" t="s">
        <v>150961</v>
      </c>
      <c r="B31389" t="s">
        <v>150962</v>
      </c>
      <c r="C31389" t="s">
        <v>151273</v>
      </c>
      <c r="D31389" t="s">
        <v>151274</v>
      </c>
      <c r="E31389" t="s">
        <v>151275</v>
      </c>
      <c r="F31389" t="s">
        <v>151276</v>
      </c>
      <c r="G31389" t="s">
        <v>151277</v>
      </c>
      <c r="H31389">
        <v>27</v>
      </c>
      <c r="I31389" t="s">
        <v>28</v>
      </c>
      <c r="J31389" t="s">
        <v>19540</v>
      </c>
      <c r="K31389">
        <v>1235</v>
      </c>
      <c r="L31389" t="s">
        <v>30</v>
      </c>
      <c r="M31389" t="s">
        <v>31</v>
      </c>
      <c r="N31389" t="b">
        <v>0</v>
      </c>
      <c r="O31389" t="s">
        <v>151278</v>
      </c>
      <c r="P31389">
        <v>1</v>
      </c>
      <c r="Q31389">
        <v>3218</v>
      </c>
      <c r="R31389">
        <v>31</v>
      </c>
      <c r="S31389">
        <v>2</v>
      </c>
      <c r="T31389">
        <v>0</v>
      </c>
      <c r="U31389">
        <v>7</v>
      </c>
    </row>
    <row r="31390" spans="1:21" x14ac:dyDescent="0.25">
      <c r="A31390" t="s">
        <v>150961</v>
      </c>
      <c r="B31390" t="s">
        <v>150962</v>
      </c>
      <c r="C31390" t="s">
        <v>151279</v>
      </c>
      <c r="D31390" t="s">
        <v>151280</v>
      </c>
      <c r="E31390" t="s">
        <v>151281</v>
      </c>
      <c r="F31390" t="s">
        <v>151282</v>
      </c>
      <c r="G31390" t="s">
        <v>151283</v>
      </c>
      <c r="H31390">
        <v>27</v>
      </c>
      <c r="I31390" t="s">
        <v>28</v>
      </c>
      <c r="J31390" t="s">
        <v>9183</v>
      </c>
      <c r="K31390">
        <v>984</v>
      </c>
      <c r="L31390" t="s">
        <v>30</v>
      </c>
      <c r="M31390" t="s">
        <v>31</v>
      </c>
      <c r="N31390" t="b">
        <v>0</v>
      </c>
      <c r="O31390" t="s">
        <v>151284</v>
      </c>
      <c r="P31390">
        <v>1</v>
      </c>
      <c r="Q31390">
        <v>776</v>
      </c>
      <c r="R31390">
        <v>11</v>
      </c>
      <c r="S31390">
        <v>0</v>
      </c>
      <c r="T31390">
        <v>0</v>
      </c>
      <c r="U31390">
        <v>6</v>
      </c>
    </row>
    <row r="31391" spans="1:21" x14ac:dyDescent="0.25">
      <c r="A31391" t="s">
        <v>150961</v>
      </c>
      <c r="B31391" t="s">
        <v>150962</v>
      </c>
      <c r="C31391" t="s">
        <v>151285</v>
      </c>
      <c r="D31391" t="s">
        <v>151286</v>
      </c>
      <c r="E31391" t="s">
        <v>151287</v>
      </c>
      <c r="F31391" t="s">
        <v>151288</v>
      </c>
      <c r="G31391" t="s">
        <v>151289</v>
      </c>
      <c r="H31391">
        <v>27</v>
      </c>
      <c r="I31391" t="s">
        <v>28</v>
      </c>
      <c r="J31391" t="s">
        <v>2459</v>
      </c>
      <c r="K31391">
        <v>1356</v>
      </c>
      <c r="L31391" t="s">
        <v>30</v>
      </c>
      <c r="M31391" t="s">
        <v>31</v>
      </c>
      <c r="N31391" t="b">
        <v>0</v>
      </c>
      <c r="P31391">
        <v>1</v>
      </c>
      <c r="Q31391">
        <v>1950</v>
      </c>
      <c r="R31391">
        <v>18</v>
      </c>
      <c r="S31391">
        <v>0</v>
      </c>
      <c r="T31391">
        <v>0</v>
      </c>
      <c r="U31391">
        <v>2</v>
      </c>
    </row>
    <row r="31392" spans="1:21" x14ac:dyDescent="0.25">
      <c r="A31392" t="s">
        <v>150961</v>
      </c>
      <c r="B31392" t="s">
        <v>150962</v>
      </c>
      <c r="C31392" t="s">
        <v>151290</v>
      </c>
      <c r="D31392" t="s">
        <v>151291</v>
      </c>
      <c r="E31392" t="s">
        <v>151292</v>
      </c>
      <c r="F31392" t="s">
        <v>151293</v>
      </c>
      <c r="G31392" t="s">
        <v>151294</v>
      </c>
      <c r="H31392">
        <v>27</v>
      </c>
      <c r="I31392" t="s">
        <v>28</v>
      </c>
      <c r="J31392" t="s">
        <v>4399</v>
      </c>
      <c r="K31392">
        <v>1101</v>
      </c>
      <c r="L31392" t="s">
        <v>30</v>
      </c>
      <c r="M31392" t="s">
        <v>31</v>
      </c>
      <c r="N31392" t="b">
        <v>0</v>
      </c>
      <c r="O31392" t="s">
        <v>151295</v>
      </c>
      <c r="P31392">
        <v>1</v>
      </c>
      <c r="Q31392">
        <v>5984</v>
      </c>
      <c r="R31392">
        <v>96</v>
      </c>
      <c r="S31392">
        <v>2</v>
      </c>
      <c r="T31392">
        <v>0</v>
      </c>
      <c r="U31392">
        <v>7</v>
      </c>
    </row>
    <row r="31393" spans="1:21" x14ac:dyDescent="0.25">
      <c r="A31393" t="s">
        <v>150961</v>
      </c>
      <c r="B31393" t="s">
        <v>150962</v>
      </c>
      <c r="C31393" t="s">
        <v>151296</v>
      </c>
      <c r="D31393" t="s">
        <v>151297</v>
      </c>
      <c r="E31393" t="s">
        <v>151298</v>
      </c>
      <c r="F31393" t="s">
        <v>151299</v>
      </c>
      <c r="G31393" t="s">
        <v>151300</v>
      </c>
      <c r="H31393">
        <v>27</v>
      </c>
      <c r="I31393" t="s">
        <v>28</v>
      </c>
      <c r="J31393" t="s">
        <v>19794</v>
      </c>
      <c r="K31393">
        <v>707</v>
      </c>
      <c r="L31393" t="s">
        <v>30</v>
      </c>
      <c r="M31393" t="s">
        <v>31</v>
      </c>
      <c r="N31393" t="b">
        <v>0</v>
      </c>
      <c r="O31393" t="s">
        <v>151301</v>
      </c>
      <c r="P31393">
        <v>1</v>
      </c>
      <c r="Q31393">
        <v>27493</v>
      </c>
      <c r="R31393">
        <v>251</v>
      </c>
      <c r="S31393">
        <v>7</v>
      </c>
      <c r="T31393">
        <v>0</v>
      </c>
      <c r="U31393">
        <v>10</v>
      </c>
    </row>
    <row r="31394" spans="1:21" x14ac:dyDescent="0.25">
      <c r="A31394" t="s">
        <v>150961</v>
      </c>
      <c r="B31394" t="s">
        <v>150962</v>
      </c>
      <c r="C31394" t="s">
        <v>151302</v>
      </c>
      <c r="D31394" t="s">
        <v>151303</v>
      </c>
      <c r="E31394" t="s">
        <v>151304</v>
      </c>
      <c r="F31394" t="s">
        <v>151305</v>
      </c>
      <c r="G31394" t="s">
        <v>151306</v>
      </c>
      <c r="H31394">
        <v>27</v>
      </c>
      <c r="I31394" t="s">
        <v>28</v>
      </c>
      <c r="J31394" t="s">
        <v>565</v>
      </c>
      <c r="K31394">
        <v>1096</v>
      </c>
      <c r="L31394" t="s">
        <v>30</v>
      </c>
      <c r="M31394" t="s">
        <v>31</v>
      </c>
      <c r="N31394" t="b">
        <v>0</v>
      </c>
      <c r="O31394" t="s">
        <v>151307</v>
      </c>
      <c r="P31394">
        <v>1</v>
      </c>
      <c r="Q31394">
        <v>196</v>
      </c>
      <c r="R31394">
        <v>5</v>
      </c>
      <c r="S31394">
        <v>0</v>
      </c>
      <c r="T31394">
        <v>0</v>
      </c>
      <c r="U31394">
        <v>2</v>
      </c>
    </row>
    <row r="31395" spans="1:21" x14ac:dyDescent="0.25">
      <c r="A31395" t="s">
        <v>150961</v>
      </c>
      <c r="B31395" t="s">
        <v>150962</v>
      </c>
      <c r="C31395" t="s">
        <v>151308</v>
      </c>
      <c r="D31395" t="s">
        <v>151309</v>
      </c>
      <c r="E31395" t="s">
        <v>151310</v>
      </c>
      <c r="F31395" t="s">
        <v>151311</v>
      </c>
      <c r="G31395" t="s">
        <v>151312</v>
      </c>
      <c r="H31395">
        <v>27</v>
      </c>
      <c r="I31395" t="s">
        <v>28</v>
      </c>
      <c r="J31395" t="s">
        <v>6883</v>
      </c>
      <c r="K31395">
        <v>604</v>
      </c>
      <c r="L31395" t="s">
        <v>30</v>
      </c>
      <c r="M31395" t="s">
        <v>31</v>
      </c>
      <c r="N31395" t="b">
        <v>0</v>
      </c>
      <c r="O31395" t="s">
        <v>151313</v>
      </c>
      <c r="P31395">
        <v>1</v>
      </c>
      <c r="Q31395">
        <v>139</v>
      </c>
      <c r="R31395">
        <v>6</v>
      </c>
      <c r="S31395">
        <v>0</v>
      </c>
      <c r="T31395">
        <v>0</v>
      </c>
      <c r="U31395">
        <v>0</v>
      </c>
    </row>
    <row r="31396" spans="1:21" x14ac:dyDescent="0.25">
      <c r="A31396" t="s">
        <v>150961</v>
      </c>
      <c r="B31396" t="s">
        <v>150962</v>
      </c>
      <c r="C31396" t="s">
        <v>151314</v>
      </c>
      <c r="D31396" t="s">
        <v>151315</v>
      </c>
      <c r="E31396" t="s">
        <v>151316</v>
      </c>
      <c r="F31396" t="s">
        <v>151317</v>
      </c>
      <c r="G31396" t="s">
        <v>151318</v>
      </c>
      <c r="H31396">
        <v>27</v>
      </c>
      <c r="I31396" t="s">
        <v>28</v>
      </c>
      <c r="J31396" t="s">
        <v>86844</v>
      </c>
      <c r="K31396">
        <v>1198</v>
      </c>
      <c r="L31396" t="s">
        <v>30</v>
      </c>
      <c r="M31396" t="s">
        <v>31</v>
      </c>
      <c r="N31396" t="b">
        <v>0</v>
      </c>
      <c r="O31396" t="s">
        <v>151319</v>
      </c>
      <c r="P31396">
        <v>1</v>
      </c>
      <c r="Q31396">
        <v>186</v>
      </c>
      <c r="R31396">
        <v>2</v>
      </c>
      <c r="S31396">
        <v>0</v>
      </c>
      <c r="T31396">
        <v>0</v>
      </c>
      <c r="U31396">
        <v>0</v>
      </c>
    </row>
    <row r="31397" spans="1:21" x14ac:dyDescent="0.25">
      <c r="A31397" t="s">
        <v>150961</v>
      </c>
      <c r="B31397" t="s">
        <v>150962</v>
      </c>
      <c r="C31397" t="e">
        <v>#NAME?</v>
      </c>
      <c r="D31397" t="s">
        <v>151320</v>
      </c>
      <c r="E31397" t="s">
        <v>151321</v>
      </c>
      <c r="F31397" t="s">
        <v>151322</v>
      </c>
      <c r="G31397" t="s">
        <v>151323</v>
      </c>
      <c r="H31397">
        <v>27</v>
      </c>
      <c r="I31397" t="s">
        <v>28</v>
      </c>
      <c r="J31397" t="s">
        <v>8258</v>
      </c>
      <c r="K31397">
        <v>1242</v>
      </c>
      <c r="L31397" t="s">
        <v>30</v>
      </c>
      <c r="M31397" t="s">
        <v>31</v>
      </c>
      <c r="N31397" t="b">
        <v>0</v>
      </c>
      <c r="O31397" t="s">
        <v>151324</v>
      </c>
      <c r="P31397">
        <v>1</v>
      </c>
      <c r="Q31397">
        <v>4651</v>
      </c>
      <c r="R31397">
        <v>22</v>
      </c>
      <c r="S31397">
        <v>4</v>
      </c>
      <c r="T31397">
        <v>0</v>
      </c>
      <c r="U31397">
        <v>5</v>
      </c>
    </row>
    <row r="31398" spans="1:21" x14ac:dyDescent="0.25">
      <c r="A31398" t="s">
        <v>150961</v>
      </c>
      <c r="B31398" t="s">
        <v>150962</v>
      </c>
      <c r="C31398" t="s">
        <v>151325</v>
      </c>
      <c r="D31398" t="s">
        <v>151326</v>
      </c>
      <c r="E31398" t="s">
        <v>151327</v>
      </c>
      <c r="F31398" t="s">
        <v>151328</v>
      </c>
      <c r="G31398" t="s">
        <v>151329</v>
      </c>
      <c r="H31398">
        <v>27</v>
      </c>
      <c r="I31398" t="s">
        <v>28</v>
      </c>
      <c r="J31398" t="s">
        <v>8263</v>
      </c>
      <c r="K31398">
        <v>1266</v>
      </c>
      <c r="L31398" t="s">
        <v>30</v>
      </c>
      <c r="M31398" t="s">
        <v>31</v>
      </c>
      <c r="N31398" t="b">
        <v>0</v>
      </c>
      <c r="O31398" t="s">
        <v>151330</v>
      </c>
      <c r="P31398">
        <v>1</v>
      </c>
      <c r="Q31398">
        <v>106</v>
      </c>
      <c r="R31398">
        <v>1</v>
      </c>
      <c r="S31398">
        <v>0</v>
      </c>
      <c r="T31398">
        <v>0</v>
      </c>
      <c r="U31398">
        <v>0</v>
      </c>
    </row>
    <row r="31399" spans="1:21" x14ac:dyDescent="0.25">
      <c r="A31399" t="s">
        <v>150961</v>
      </c>
      <c r="B31399" t="s">
        <v>150962</v>
      </c>
      <c r="C31399" t="s">
        <v>151331</v>
      </c>
      <c r="D31399" t="s">
        <v>151332</v>
      </c>
      <c r="E31399" t="s">
        <v>151333</v>
      </c>
      <c r="F31399" t="s">
        <v>151334</v>
      </c>
      <c r="G31399" t="s">
        <v>151335</v>
      </c>
      <c r="H31399">
        <v>27</v>
      </c>
      <c r="I31399" t="s">
        <v>28</v>
      </c>
      <c r="J31399" t="s">
        <v>32544</v>
      </c>
      <c r="K31399">
        <v>1209</v>
      </c>
      <c r="L31399" t="s">
        <v>30</v>
      </c>
      <c r="M31399" t="s">
        <v>31</v>
      </c>
      <c r="N31399" t="b">
        <v>0</v>
      </c>
      <c r="P31399">
        <v>1</v>
      </c>
      <c r="Q31399">
        <v>320</v>
      </c>
      <c r="R31399">
        <v>5</v>
      </c>
      <c r="S31399">
        <v>0</v>
      </c>
      <c r="T31399">
        <v>0</v>
      </c>
      <c r="U31399">
        <v>8</v>
      </c>
    </row>
    <row r="31400" spans="1:21" x14ac:dyDescent="0.25">
      <c r="A31400" t="s">
        <v>150961</v>
      </c>
      <c r="B31400" t="s">
        <v>150962</v>
      </c>
      <c r="C31400" t="s">
        <v>151336</v>
      </c>
      <c r="D31400" t="s">
        <v>151337</v>
      </c>
      <c r="E31400" t="s">
        <v>151338</v>
      </c>
      <c r="F31400" t="s">
        <v>151339</v>
      </c>
      <c r="G31400" t="s">
        <v>151340</v>
      </c>
      <c r="H31400">
        <v>27</v>
      </c>
      <c r="I31400" t="s">
        <v>28</v>
      </c>
      <c r="J31400" t="s">
        <v>6814</v>
      </c>
      <c r="K31400">
        <v>1326</v>
      </c>
      <c r="L31400" t="s">
        <v>30</v>
      </c>
      <c r="M31400" t="s">
        <v>31</v>
      </c>
      <c r="N31400" t="b">
        <v>0</v>
      </c>
      <c r="P31400">
        <v>1</v>
      </c>
      <c r="Q31400">
        <v>1605</v>
      </c>
      <c r="R31400">
        <v>23</v>
      </c>
      <c r="S31400">
        <v>0</v>
      </c>
      <c r="T31400">
        <v>0</v>
      </c>
      <c r="U31400">
        <v>4</v>
      </c>
    </row>
    <row r="31401" spans="1:21" x14ac:dyDescent="0.25">
      <c r="A31401" t="s">
        <v>150961</v>
      </c>
      <c r="B31401" t="s">
        <v>150962</v>
      </c>
      <c r="C31401" t="s">
        <v>151341</v>
      </c>
      <c r="D31401" t="s">
        <v>151342</v>
      </c>
      <c r="E31401" s="1">
        <v>42770.65902777778</v>
      </c>
      <c r="F31401" t="s">
        <v>151343</v>
      </c>
      <c r="G31401" t="s">
        <v>151344</v>
      </c>
      <c r="H31401">
        <v>27</v>
      </c>
      <c r="I31401" t="s">
        <v>28</v>
      </c>
      <c r="J31401" t="s">
        <v>8619</v>
      </c>
      <c r="K31401">
        <v>499</v>
      </c>
      <c r="L31401" t="s">
        <v>30</v>
      </c>
      <c r="M31401" t="s">
        <v>31</v>
      </c>
      <c r="N31401" t="b">
        <v>0</v>
      </c>
      <c r="O31401" t="s">
        <v>151345</v>
      </c>
      <c r="P31401">
        <v>1</v>
      </c>
      <c r="Q31401">
        <v>185</v>
      </c>
      <c r="R31401">
        <v>5</v>
      </c>
      <c r="S31401">
        <v>0</v>
      </c>
      <c r="T31401">
        <v>0</v>
      </c>
      <c r="U31401">
        <v>0</v>
      </c>
    </row>
    <row r="31402" spans="1:21" x14ac:dyDescent="0.25">
      <c r="A31402" t="s">
        <v>150961</v>
      </c>
      <c r="B31402" t="s">
        <v>150962</v>
      </c>
      <c r="C31402" t="s">
        <v>151346</v>
      </c>
      <c r="D31402" t="s">
        <v>151342</v>
      </c>
      <c r="E31402" s="1">
        <v>42770.65902777778</v>
      </c>
      <c r="F31402" t="s">
        <v>151347</v>
      </c>
      <c r="G31402" t="s">
        <v>151348</v>
      </c>
      <c r="H31402">
        <v>27</v>
      </c>
      <c r="I31402" t="s">
        <v>28</v>
      </c>
      <c r="J31402" t="s">
        <v>8243</v>
      </c>
      <c r="K31402">
        <v>520</v>
      </c>
      <c r="L31402" t="s">
        <v>30</v>
      </c>
      <c r="M31402" t="s">
        <v>31</v>
      </c>
      <c r="N31402" t="b">
        <v>0</v>
      </c>
      <c r="O31402" t="s">
        <v>151349</v>
      </c>
      <c r="P31402">
        <v>1</v>
      </c>
      <c r="Q31402">
        <v>105</v>
      </c>
      <c r="R31402">
        <v>2</v>
      </c>
      <c r="S31402">
        <v>0</v>
      </c>
      <c r="T31402">
        <v>0</v>
      </c>
      <c r="U31402">
        <v>0</v>
      </c>
    </row>
    <row r="31403" spans="1:21" x14ac:dyDescent="0.25">
      <c r="A31403" t="s">
        <v>150961</v>
      </c>
      <c r="B31403" t="s">
        <v>150962</v>
      </c>
      <c r="C31403" t="s">
        <v>151350</v>
      </c>
      <c r="D31403" t="s">
        <v>151351</v>
      </c>
      <c r="E31403" s="1">
        <v>42739.683333333334</v>
      </c>
      <c r="F31403" t="s">
        <v>151352</v>
      </c>
      <c r="G31403" t="s">
        <v>151353</v>
      </c>
      <c r="H31403">
        <v>27</v>
      </c>
      <c r="I31403" t="s">
        <v>28</v>
      </c>
      <c r="J31403" t="s">
        <v>120294</v>
      </c>
      <c r="K31403">
        <v>1169</v>
      </c>
      <c r="L31403" t="s">
        <v>30</v>
      </c>
      <c r="M31403" t="s">
        <v>31</v>
      </c>
      <c r="N31403" t="b">
        <v>0</v>
      </c>
      <c r="O31403" t="s">
        <v>151354</v>
      </c>
      <c r="P31403">
        <v>1</v>
      </c>
      <c r="Q31403">
        <v>1757</v>
      </c>
      <c r="R31403">
        <v>58</v>
      </c>
      <c r="S31403">
        <v>0</v>
      </c>
      <c r="T31403">
        <v>0</v>
      </c>
      <c r="U31403">
        <v>14</v>
      </c>
    </row>
    <row r="31404" spans="1:21" x14ac:dyDescent="0.25">
      <c r="A31404" t="s">
        <v>150961</v>
      </c>
      <c r="B31404" t="s">
        <v>150962</v>
      </c>
      <c r="C31404" t="s">
        <v>151355</v>
      </c>
      <c r="D31404" t="s">
        <v>151351</v>
      </c>
      <c r="E31404" s="1">
        <v>42739.683333333334</v>
      </c>
      <c r="F31404" t="s">
        <v>151356</v>
      </c>
      <c r="G31404" t="s">
        <v>151357</v>
      </c>
      <c r="H31404">
        <v>27</v>
      </c>
      <c r="I31404" t="s">
        <v>28</v>
      </c>
      <c r="J31404" t="s">
        <v>67646</v>
      </c>
      <c r="K31404">
        <v>1071</v>
      </c>
      <c r="L31404" t="s">
        <v>30</v>
      </c>
      <c r="M31404" t="s">
        <v>31</v>
      </c>
      <c r="N31404" t="b">
        <v>0</v>
      </c>
      <c r="O31404" t="s">
        <v>151358</v>
      </c>
      <c r="P31404">
        <v>1</v>
      </c>
      <c r="Q31404">
        <v>695</v>
      </c>
      <c r="R31404">
        <v>25</v>
      </c>
      <c r="S31404">
        <v>1</v>
      </c>
      <c r="T31404">
        <v>0</v>
      </c>
      <c r="U31404">
        <v>1</v>
      </c>
    </row>
    <row r="31405" spans="1:21" x14ac:dyDescent="0.25">
      <c r="A31405" t="s">
        <v>150961</v>
      </c>
      <c r="B31405" t="s">
        <v>150962</v>
      </c>
      <c r="C31405" t="s">
        <v>151359</v>
      </c>
      <c r="D31405" t="s">
        <v>151360</v>
      </c>
      <c r="E31405" t="s">
        <v>151361</v>
      </c>
      <c r="F31405" t="s">
        <v>151362</v>
      </c>
      <c r="G31405" t="s">
        <v>151363</v>
      </c>
      <c r="H31405">
        <v>27</v>
      </c>
      <c r="I31405" t="s">
        <v>28</v>
      </c>
      <c r="J31405" t="s">
        <v>4639</v>
      </c>
      <c r="K31405">
        <v>1352</v>
      </c>
      <c r="L31405" t="s">
        <v>30</v>
      </c>
      <c r="M31405" t="s">
        <v>31</v>
      </c>
      <c r="N31405" t="b">
        <v>0</v>
      </c>
      <c r="O31405" t="s">
        <v>151364</v>
      </c>
      <c r="P31405">
        <v>1</v>
      </c>
      <c r="Q31405">
        <v>1195</v>
      </c>
      <c r="R31405">
        <v>28</v>
      </c>
      <c r="S31405">
        <v>0</v>
      </c>
      <c r="T31405">
        <v>0</v>
      </c>
      <c r="U31405">
        <v>11</v>
      </c>
    </row>
    <row r="31406" spans="1:21" x14ac:dyDescent="0.25">
      <c r="A31406" t="s">
        <v>150961</v>
      </c>
      <c r="B31406" t="s">
        <v>150962</v>
      </c>
      <c r="C31406" t="s">
        <v>151365</v>
      </c>
      <c r="D31406" t="s">
        <v>151366</v>
      </c>
      <c r="E31406" t="s">
        <v>151367</v>
      </c>
      <c r="F31406" t="s">
        <v>151368</v>
      </c>
      <c r="G31406" t="s">
        <v>151369</v>
      </c>
      <c r="H31406">
        <v>27</v>
      </c>
      <c r="I31406" t="s">
        <v>28</v>
      </c>
      <c r="J31406" t="s">
        <v>21578</v>
      </c>
      <c r="K31406">
        <v>1364</v>
      </c>
      <c r="L31406" t="s">
        <v>30</v>
      </c>
      <c r="M31406" t="s">
        <v>31</v>
      </c>
      <c r="N31406" t="b">
        <v>0</v>
      </c>
      <c r="O31406" t="s">
        <v>151370</v>
      </c>
      <c r="P31406">
        <v>1</v>
      </c>
      <c r="Q31406">
        <v>1186</v>
      </c>
      <c r="R31406">
        <v>13</v>
      </c>
      <c r="S31406">
        <v>0</v>
      </c>
      <c r="T31406">
        <v>0</v>
      </c>
      <c r="U31406">
        <v>3</v>
      </c>
    </row>
    <row r="31407" spans="1:21" x14ac:dyDescent="0.25">
      <c r="A31407" t="s">
        <v>150961</v>
      </c>
      <c r="B31407" t="s">
        <v>150962</v>
      </c>
      <c r="C31407" t="s">
        <v>151371</v>
      </c>
      <c r="D31407" t="s">
        <v>151372</v>
      </c>
      <c r="E31407" t="s">
        <v>151373</v>
      </c>
      <c r="F31407" t="s">
        <v>151374</v>
      </c>
      <c r="G31407" t="s">
        <v>151375</v>
      </c>
      <c r="H31407">
        <v>27</v>
      </c>
      <c r="I31407" t="s">
        <v>28</v>
      </c>
      <c r="J31407" t="s">
        <v>151376</v>
      </c>
      <c r="K31407">
        <v>1792</v>
      </c>
      <c r="L31407" t="s">
        <v>30</v>
      </c>
      <c r="M31407" t="s">
        <v>31</v>
      </c>
      <c r="N31407" t="b">
        <v>0</v>
      </c>
      <c r="O31407" t="s">
        <v>151377</v>
      </c>
      <c r="P31407">
        <v>1</v>
      </c>
      <c r="Q31407">
        <v>1966</v>
      </c>
      <c r="R31407">
        <v>40</v>
      </c>
      <c r="S31407">
        <v>0</v>
      </c>
      <c r="T31407">
        <v>0</v>
      </c>
      <c r="U31407">
        <v>9</v>
      </c>
    </row>
    <row r="31408" spans="1:21" x14ac:dyDescent="0.25">
      <c r="A31408" t="s">
        <v>150961</v>
      </c>
      <c r="B31408" t="s">
        <v>150962</v>
      </c>
      <c r="C31408" t="s">
        <v>151378</v>
      </c>
      <c r="D31408" t="s">
        <v>151379</v>
      </c>
      <c r="E31408" s="1">
        <v>43040.961111111108</v>
      </c>
      <c r="F31408" t="s">
        <v>151380</v>
      </c>
      <c r="G31408" t="s">
        <v>151381</v>
      </c>
      <c r="H31408">
        <v>27</v>
      </c>
      <c r="I31408" t="s">
        <v>28</v>
      </c>
      <c r="J31408" t="s">
        <v>3462</v>
      </c>
      <c r="K31408">
        <v>1254</v>
      </c>
      <c r="L31408" t="s">
        <v>30</v>
      </c>
      <c r="M31408" t="s">
        <v>31</v>
      </c>
      <c r="N31408" t="b">
        <v>0</v>
      </c>
      <c r="O31408" t="s">
        <v>151382</v>
      </c>
      <c r="P31408">
        <v>1</v>
      </c>
      <c r="Q31408">
        <v>413</v>
      </c>
      <c r="R31408">
        <v>14</v>
      </c>
      <c r="S31408">
        <v>0</v>
      </c>
      <c r="T31408">
        <v>0</v>
      </c>
      <c r="U31408">
        <v>3</v>
      </c>
    </row>
    <row r="31409" spans="1:21" x14ac:dyDescent="0.25">
      <c r="A31409" t="s">
        <v>150961</v>
      </c>
      <c r="B31409" t="s">
        <v>150962</v>
      </c>
      <c r="C31409" t="s">
        <v>151383</v>
      </c>
      <c r="D31409" t="s">
        <v>151384</v>
      </c>
      <c r="E31409" s="1">
        <v>43040.960416666669</v>
      </c>
      <c r="F31409" t="s">
        <v>151385</v>
      </c>
      <c r="G31409" t="s">
        <v>151386</v>
      </c>
      <c r="H31409">
        <v>27</v>
      </c>
      <c r="I31409" t="s">
        <v>28</v>
      </c>
      <c r="J31409" t="s">
        <v>46170</v>
      </c>
      <c r="K31409">
        <v>1010</v>
      </c>
      <c r="L31409" t="s">
        <v>30</v>
      </c>
      <c r="M31409" t="s">
        <v>31</v>
      </c>
      <c r="N31409" t="b">
        <v>0</v>
      </c>
      <c r="O31409" t="s">
        <v>151387</v>
      </c>
      <c r="P31409">
        <v>1</v>
      </c>
      <c r="Q31409">
        <v>606</v>
      </c>
      <c r="R31409">
        <v>10</v>
      </c>
      <c r="S31409">
        <v>0</v>
      </c>
      <c r="T31409">
        <v>0</v>
      </c>
      <c r="U31409">
        <v>3</v>
      </c>
    </row>
    <row r="31410" spans="1:21" x14ac:dyDescent="0.25">
      <c r="A31410" t="s">
        <v>150961</v>
      </c>
      <c r="B31410" t="s">
        <v>150962</v>
      </c>
      <c r="C31410" t="s">
        <v>151388</v>
      </c>
      <c r="D31410" t="s">
        <v>151389</v>
      </c>
      <c r="E31410" s="1">
        <v>42979.818749999999</v>
      </c>
      <c r="F31410" t="s">
        <v>151390</v>
      </c>
      <c r="G31410" t="s">
        <v>151391</v>
      </c>
      <c r="H31410">
        <v>27</v>
      </c>
      <c r="I31410" t="s">
        <v>28</v>
      </c>
      <c r="J31410" t="s">
        <v>3286</v>
      </c>
      <c r="K31410">
        <v>695</v>
      </c>
      <c r="L31410" t="s">
        <v>30</v>
      </c>
      <c r="M31410" t="s">
        <v>31</v>
      </c>
      <c r="N31410" t="b">
        <v>0</v>
      </c>
      <c r="O31410" t="s">
        <v>151392</v>
      </c>
      <c r="P31410">
        <v>1</v>
      </c>
      <c r="Q31410">
        <v>192</v>
      </c>
      <c r="R31410">
        <v>7</v>
      </c>
      <c r="S31410">
        <v>0</v>
      </c>
      <c r="T31410">
        <v>0</v>
      </c>
      <c r="U31410">
        <v>0</v>
      </c>
    </row>
    <row r="31411" spans="1:21" x14ac:dyDescent="0.25">
      <c r="A31411" t="s">
        <v>150961</v>
      </c>
      <c r="B31411" t="s">
        <v>150962</v>
      </c>
      <c r="C31411" t="s">
        <v>151393</v>
      </c>
      <c r="D31411" t="s">
        <v>151394</v>
      </c>
      <c r="E31411" s="1">
        <v>42948.734027777777</v>
      </c>
      <c r="F31411" t="s">
        <v>151395</v>
      </c>
      <c r="G31411" t="s">
        <v>151396</v>
      </c>
      <c r="H31411">
        <v>27</v>
      </c>
      <c r="I31411" t="s">
        <v>28</v>
      </c>
      <c r="J31411" t="s">
        <v>593</v>
      </c>
      <c r="K31411">
        <v>659</v>
      </c>
      <c r="L31411" t="s">
        <v>30</v>
      </c>
      <c r="M31411" t="s">
        <v>31</v>
      </c>
      <c r="N31411" t="b">
        <v>0</v>
      </c>
      <c r="O31411" t="s">
        <v>151397</v>
      </c>
      <c r="P31411">
        <v>1</v>
      </c>
      <c r="Q31411">
        <v>337</v>
      </c>
      <c r="R31411">
        <v>16</v>
      </c>
      <c r="S31411">
        <v>0</v>
      </c>
      <c r="T31411">
        <v>0</v>
      </c>
      <c r="U31411">
        <v>3</v>
      </c>
    </row>
    <row r="31412" spans="1:21" x14ac:dyDescent="0.25">
      <c r="A31412" t="s">
        <v>150961</v>
      </c>
      <c r="B31412" t="s">
        <v>150962</v>
      </c>
      <c r="C31412" t="s">
        <v>151398</v>
      </c>
      <c r="D31412" t="s">
        <v>151399</v>
      </c>
      <c r="E31412" s="1">
        <v>42948.686805555553</v>
      </c>
      <c r="F31412" t="s">
        <v>151400</v>
      </c>
      <c r="G31412" t="s">
        <v>151401</v>
      </c>
      <c r="H31412">
        <v>27</v>
      </c>
      <c r="I31412" t="s">
        <v>28</v>
      </c>
      <c r="J31412" t="s">
        <v>7793</v>
      </c>
      <c r="K31412">
        <v>637</v>
      </c>
      <c r="L31412" t="s">
        <v>30</v>
      </c>
      <c r="M31412" t="s">
        <v>31</v>
      </c>
      <c r="N31412" t="b">
        <v>0</v>
      </c>
      <c r="O31412" t="s">
        <v>151402</v>
      </c>
      <c r="P31412">
        <v>1</v>
      </c>
      <c r="Q31412">
        <v>204</v>
      </c>
      <c r="R31412">
        <v>3</v>
      </c>
      <c r="S31412">
        <v>0</v>
      </c>
      <c r="T31412">
        <v>0</v>
      </c>
      <c r="U31412">
        <v>0</v>
      </c>
    </row>
    <row r="31413" spans="1:21" x14ac:dyDescent="0.25">
      <c r="A31413" t="s">
        <v>150961</v>
      </c>
      <c r="B31413" t="s">
        <v>150962</v>
      </c>
      <c r="C31413" t="s">
        <v>151403</v>
      </c>
      <c r="D31413" t="s">
        <v>151404</v>
      </c>
      <c r="E31413" s="1">
        <v>42917.804166666669</v>
      </c>
      <c r="F31413" t="s">
        <v>151405</v>
      </c>
      <c r="G31413" t="s">
        <v>151406</v>
      </c>
      <c r="H31413">
        <v>27</v>
      </c>
      <c r="I31413" t="s">
        <v>28</v>
      </c>
      <c r="J31413" t="s">
        <v>32136</v>
      </c>
      <c r="K31413">
        <v>1018</v>
      </c>
      <c r="L31413" t="s">
        <v>30</v>
      </c>
      <c r="M31413" t="s">
        <v>31</v>
      </c>
      <c r="N31413" t="b">
        <v>0</v>
      </c>
      <c r="O31413" t="s">
        <v>151407</v>
      </c>
      <c r="P31413">
        <v>1</v>
      </c>
      <c r="Q31413">
        <v>239</v>
      </c>
      <c r="R31413">
        <v>7</v>
      </c>
      <c r="S31413">
        <v>0</v>
      </c>
      <c r="T31413">
        <v>0</v>
      </c>
      <c r="U31413">
        <v>0</v>
      </c>
    </row>
    <row r="31414" spans="1:21" x14ac:dyDescent="0.25">
      <c r="A31414" t="s">
        <v>150961</v>
      </c>
      <c r="B31414" t="s">
        <v>150962</v>
      </c>
      <c r="C31414" t="s">
        <v>151408</v>
      </c>
      <c r="D31414" t="s">
        <v>151409</v>
      </c>
      <c r="E31414" s="1">
        <v>42917.765972222223</v>
      </c>
      <c r="F31414" t="s">
        <v>151410</v>
      </c>
      <c r="G31414" t="s">
        <v>151411</v>
      </c>
      <c r="H31414">
        <v>27</v>
      </c>
      <c r="I31414" t="s">
        <v>28</v>
      </c>
      <c r="J31414" t="s">
        <v>15573</v>
      </c>
      <c r="K31414">
        <v>1138</v>
      </c>
      <c r="L31414" t="s">
        <v>30</v>
      </c>
      <c r="M31414" t="s">
        <v>31</v>
      </c>
      <c r="N31414" t="b">
        <v>0</v>
      </c>
      <c r="O31414" t="s">
        <v>151412</v>
      </c>
      <c r="P31414">
        <v>1</v>
      </c>
      <c r="Q31414">
        <v>295</v>
      </c>
      <c r="R31414">
        <v>10</v>
      </c>
      <c r="S31414">
        <v>0</v>
      </c>
      <c r="T31414">
        <v>0</v>
      </c>
      <c r="U31414">
        <v>0</v>
      </c>
    </row>
    <row r="31415" spans="1:21" x14ac:dyDescent="0.25">
      <c r="A31415" t="s">
        <v>150961</v>
      </c>
      <c r="B31415" t="s">
        <v>150962</v>
      </c>
      <c r="C31415" t="s">
        <v>151413</v>
      </c>
      <c r="D31415" t="s">
        <v>151414</v>
      </c>
      <c r="E31415" s="1">
        <v>42917.666666666664</v>
      </c>
      <c r="F31415" t="s">
        <v>151415</v>
      </c>
      <c r="G31415" t="s">
        <v>151416</v>
      </c>
      <c r="H31415">
        <v>27</v>
      </c>
      <c r="I31415" t="s">
        <v>28</v>
      </c>
      <c r="J31415" t="s">
        <v>14087</v>
      </c>
      <c r="K31415">
        <v>701</v>
      </c>
      <c r="L31415" t="s">
        <v>30</v>
      </c>
      <c r="M31415" t="s">
        <v>31</v>
      </c>
      <c r="N31415" t="b">
        <v>0</v>
      </c>
      <c r="O31415" t="s">
        <v>151417</v>
      </c>
      <c r="P31415">
        <v>1</v>
      </c>
      <c r="Q31415">
        <v>399</v>
      </c>
      <c r="R31415">
        <v>7</v>
      </c>
      <c r="S31415">
        <v>0</v>
      </c>
      <c r="T31415">
        <v>0</v>
      </c>
      <c r="U31415">
        <v>2</v>
      </c>
    </row>
    <row r="31416" spans="1:21" x14ac:dyDescent="0.25">
      <c r="A31416" t="s">
        <v>150961</v>
      </c>
      <c r="B31416" t="s">
        <v>150962</v>
      </c>
      <c r="C31416" t="s">
        <v>151418</v>
      </c>
      <c r="D31416" t="s">
        <v>151419</v>
      </c>
      <c r="E31416" s="1">
        <v>42917.628472222219</v>
      </c>
      <c r="F31416" t="s">
        <v>151420</v>
      </c>
      <c r="G31416" t="s">
        <v>151421</v>
      </c>
      <c r="H31416">
        <v>27</v>
      </c>
      <c r="I31416" t="s">
        <v>28</v>
      </c>
      <c r="J31416" t="s">
        <v>5291</v>
      </c>
      <c r="K31416">
        <v>552</v>
      </c>
      <c r="L31416" t="s">
        <v>30</v>
      </c>
      <c r="M31416" t="s">
        <v>31</v>
      </c>
      <c r="N31416" t="b">
        <v>0</v>
      </c>
      <c r="O31416" t="s">
        <v>151422</v>
      </c>
      <c r="P31416">
        <v>1</v>
      </c>
      <c r="Q31416">
        <v>742</v>
      </c>
      <c r="R31416">
        <v>16</v>
      </c>
      <c r="S31416">
        <v>0</v>
      </c>
      <c r="T31416">
        <v>0</v>
      </c>
      <c r="U31416">
        <v>10</v>
      </c>
    </row>
    <row r="31417" spans="1:21" x14ac:dyDescent="0.25">
      <c r="A31417" t="s">
        <v>151423</v>
      </c>
      <c r="B31417" t="s">
        <v>151424</v>
      </c>
      <c r="C31417" t="s">
        <v>151425</v>
      </c>
      <c r="D31417" t="s">
        <v>151426</v>
      </c>
      <c r="E31417" t="s">
        <v>151427</v>
      </c>
      <c r="F31417" t="s">
        <v>151428</v>
      </c>
      <c r="G31417" t="s">
        <v>151429</v>
      </c>
      <c r="H31417">
        <v>28</v>
      </c>
      <c r="I31417" t="s">
        <v>9430</v>
      </c>
      <c r="J31417" t="s">
        <v>151430</v>
      </c>
      <c r="K31417">
        <v>1716</v>
      </c>
      <c r="L31417" t="s">
        <v>30</v>
      </c>
      <c r="M31417" t="s">
        <v>7991</v>
      </c>
      <c r="N31417" t="b">
        <v>0</v>
      </c>
      <c r="P31417">
        <v>1</v>
      </c>
      <c r="Q31417">
        <v>10</v>
      </c>
      <c r="R31417">
        <v>1</v>
      </c>
      <c r="S31417">
        <v>0</v>
      </c>
      <c r="T31417">
        <v>0</v>
      </c>
      <c r="U31417">
        <v>0</v>
      </c>
    </row>
    <row r="31418" spans="1:21" x14ac:dyDescent="0.25">
      <c r="A31418" t="s">
        <v>151423</v>
      </c>
      <c r="B31418" t="s">
        <v>151424</v>
      </c>
      <c r="C31418" t="s">
        <v>151431</v>
      </c>
      <c r="D31418" t="s">
        <v>151432</v>
      </c>
      <c r="E31418" t="s">
        <v>151433</v>
      </c>
      <c r="F31418" t="s">
        <v>151434</v>
      </c>
      <c r="G31418" t="s">
        <v>151435</v>
      </c>
      <c r="H31418">
        <v>28</v>
      </c>
      <c r="I31418" t="s">
        <v>9430</v>
      </c>
      <c r="J31418" t="s">
        <v>1103</v>
      </c>
      <c r="K31418">
        <v>2127</v>
      </c>
      <c r="L31418" t="s">
        <v>30</v>
      </c>
      <c r="M31418" t="s">
        <v>31</v>
      </c>
      <c r="N31418" t="b">
        <v>0</v>
      </c>
      <c r="P31418">
        <v>1</v>
      </c>
      <c r="Q31418">
        <v>7</v>
      </c>
      <c r="R31418">
        <v>1</v>
      </c>
      <c r="S31418">
        <v>0</v>
      </c>
      <c r="T31418">
        <v>0</v>
      </c>
      <c r="U31418">
        <v>0</v>
      </c>
    </row>
    <row r="31419" spans="1:21" x14ac:dyDescent="0.25">
      <c r="A31419" t="s">
        <v>151423</v>
      </c>
      <c r="B31419" t="s">
        <v>151424</v>
      </c>
      <c r="C31419" t="s">
        <v>151436</v>
      </c>
      <c r="D31419" t="s">
        <v>151437</v>
      </c>
      <c r="E31419" t="s">
        <v>151438</v>
      </c>
      <c r="F31419" t="s">
        <v>151439</v>
      </c>
      <c r="G31419" t="s">
        <v>151440</v>
      </c>
      <c r="H31419">
        <v>28</v>
      </c>
      <c r="I31419" t="s">
        <v>9430</v>
      </c>
      <c r="J31419" t="s">
        <v>151441</v>
      </c>
      <c r="K31419">
        <v>2541</v>
      </c>
      <c r="L31419" t="s">
        <v>30</v>
      </c>
      <c r="M31419" t="s">
        <v>31</v>
      </c>
      <c r="N31419" t="b">
        <v>0</v>
      </c>
      <c r="O31419" t="s">
        <v>151442</v>
      </c>
      <c r="P31419">
        <v>1</v>
      </c>
      <c r="Q31419">
        <v>27</v>
      </c>
      <c r="R31419">
        <v>0</v>
      </c>
      <c r="S31419">
        <v>0</v>
      </c>
      <c r="T31419">
        <v>0</v>
      </c>
      <c r="U31419">
        <v>1</v>
      </c>
    </row>
    <row r="31420" spans="1:21" x14ac:dyDescent="0.25">
      <c r="A31420" t="s">
        <v>151423</v>
      </c>
      <c r="B31420" t="s">
        <v>151424</v>
      </c>
      <c r="C31420" t="s">
        <v>151443</v>
      </c>
      <c r="D31420" t="s">
        <v>151444</v>
      </c>
      <c r="E31420" t="s">
        <v>151445</v>
      </c>
      <c r="F31420" t="s">
        <v>151446</v>
      </c>
      <c r="G31420" t="s">
        <v>151447</v>
      </c>
      <c r="H31420">
        <v>28</v>
      </c>
      <c r="I31420" t="s">
        <v>9430</v>
      </c>
      <c r="J31420" t="s">
        <v>22092</v>
      </c>
      <c r="K31420">
        <v>1533</v>
      </c>
      <c r="L31420" t="s">
        <v>30</v>
      </c>
      <c r="M31420" t="s">
        <v>31</v>
      </c>
      <c r="N31420" t="b">
        <v>0</v>
      </c>
      <c r="O31420" t="s">
        <v>151448</v>
      </c>
      <c r="P31420">
        <v>1</v>
      </c>
      <c r="Q31420">
        <v>45</v>
      </c>
      <c r="R31420">
        <v>0</v>
      </c>
      <c r="S31420">
        <v>0</v>
      </c>
      <c r="T31420">
        <v>0</v>
      </c>
      <c r="U31420">
        <v>1</v>
      </c>
    </row>
    <row r="31421" spans="1:21" x14ac:dyDescent="0.25">
      <c r="A31421" t="s">
        <v>151423</v>
      </c>
      <c r="B31421" t="s">
        <v>151424</v>
      </c>
      <c r="C31421" t="s">
        <v>151449</v>
      </c>
      <c r="D31421" t="s">
        <v>151450</v>
      </c>
      <c r="E31421" t="s">
        <v>151451</v>
      </c>
      <c r="F31421" t="s">
        <v>151452</v>
      </c>
      <c r="G31421" t="s">
        <v>151453</v>
      </c>
      <c r="H31421">
        <v>28</v>
      </c>
      <c r="I31421" t="s">
        <v>9430</v>
      </c>
      <c r="J31421" t="s">
        <v>19464</v>
      </c>
      <c r="K31421">
        <v>1898</v>
      </c>
      <c r="L31421" t="s">
        <v>30</v>
      </c>
      <c r="M31421" t="s">
        <v>31</v>
      </c>
      <c r="N31421" t="b">
        <v>0</v>
      </c>
      <c r="P31421">
        <v>1</v>
      </c>
      <c r="Q31421">
        <v>15</v>
      </c>
      <c r="R31421">
        <v>1</v>
      </c>
      <c r="S31421">
        <v>0</v>
      </c>
      <c r="T31421">
        <v>0</v>
      </c>
      <c r="U31421">
        <v>1</v>
      </c>
    </row>
    <row r="31422" spans="1:21" x14ac:dyDescent="0.25">
      <c r="A31422" t="s">
        <v>151423</v>
      </c>
      <c r="B31422" t="s">
        <v>151424</v>
      </c>
      <c r="C31422" t="s">
        <v>151454</v>
      </c>
      <c r="D31422" t="s">
        <v>151455</v>
      </c>
      <c r="E31422" t="s">
        <v>151456</v>
      </c>
      <c r="F31422" t="s">
        <v>151457</v>
      </c>
      <c r="G31422" t="s">
        <v>151458</v>
      </c>
      <c r="H31422">
        <v>28</v>
      </c>
      <c r="I31422" t="s">
        <v>9430</v>
      </c>
      <c r="J31422" t="s">
        <v>126186</v>
      </c>
      <c r="K31422">
        <v>2558</v>
      </c>
      <c r="L31422" t="s">
        <v>30</v>
      </c>
      <c r="M31422" t="s">
        <v>31</v>
      </c>
      <c r="N31422" t="b">
        <v>0</v>
      </c>
      <c r="P31422">
        <v>1</v>
      </c>
      <c r="Q31422">
        <v>36</v>
      </c>
      <c r="R31422">
        <v>0</v>
      </c>
      <c r="S31422">
        <v>0</v>
      </c>
      <c r="T31422">
        <v>0</v>
      </c>
      <c r="U31422">
        <v>1</v>
      </c>
    </row>
    <row r="31423" spans="1:21" x14ac:dyDescent="0.25">
      <c r="A31423" t="s">
        <v>151423</v>
      </c>
      <c r="B31423" t="s">
        <v>151424</v>
      </c>
      <c r="C31423" t="s">
        <v>151459</v>
      </c>
      <c r="D31423" t="s">
        <v>151460</v>
      </c>
      <c r="E31423" t="s">
        <v>151461</v>
      </c>
      <c r="F31423" t="s">
        <v>151462</v>
      </c>
      <c r="G31423" t="s">
        <v>151463</v>
      </c>
      <c r="H31423">
        <v>28</v>
      </c>
      <c r="I31423" t="s">
        <v>9430</v>
      </c>
      <c r="J31423" t="s">
        <v>151464</v>
      </c>
      <c r="K31423">
        <v>2904</v>
      </c>
      <c r="L31423" t="s">
        <v>30</v>
      </c>
      <c r="M31423" t="s">
        <v>31</v>
      </c>
      <c r="N31423" t="b">
        <v>0</v>
      </c>
      <c r="P31423">
        <v>1</v>
      </c>
      <c r="Q31423">
        <v>63</v>
      </c>
      <c r="R31423">
        <v>0</v>
      </c>
      <c r="S31423">
        <v>0</v>
      </c>
      <c r="T31423">
        <v>0</v>
      </c>
      <c r="U31423">
        <v>1</v>
      </c>
    </row>
    <row r="31424" spans="1:21" x14ac:dyDescent="0.25">
      <c r="A31424" t="s">
        <v>151423</v>
      </c>
      <c r="B31424" t="s">
        <v>151424</v>
      </c>
      <c r="C31424" t="s">
        <v>151465</v>
      </c>
      <c r="D31424" t="s">
        <v>151466</v>
      </c>
      <c r="E31424" t="s">
        <v>151467</v>
      </c>
      <c r="F31424" t="s">
        <v>151468</v>
      </c>
      <c r="G31424" t="s">
        <v>151469</v>
      </c>
      <c r="H31424">
        <v>28</v>
      </c>
      <c r="I31424" t="s">
        <v>9430</v>
      </c>
      <c r="J31424" t="s">
        <v>151470</v>
      </c>
      <c r="K31424">
        <v>697</v>
      </c>
      <c r="L31424" t="s">
        <v>30</v>
      </c>
      <c r="M31424" t="s">
        <v>31</v>
      </c>
      <c r="N31424" t="b">
        <v>0</v>
      </c>
      <c r="O31424" t="s">
        <v>151471</v>
      </c>
      <c r="Q31424">
        <v>111</v>
      </c>
      <c r="R31424">
        <v>3</v>
      </c>
      <c r="S31424">
        <v>0</v>
      </c>
      <c r="T31424">
        <v>0</v>
      </c>
      <c r="U31424">
        <v>1</v>
      </c>
    </row>
    <row r="31425" spans="1:21" x14ac:dyDescent="0.25">
      <c r="A31425" t="s">
        <v>151423</v>
      </c>
      <c r="B31425" t="s">
        <v>151424</v>
      </c>
      <c r="C31425" t="s">
        <v>151472</v>
      </c>
      <c r="D31425" t="s">
        <v>151473</v>
      </c>
      <c r="E31425" t="s">
        <v>151474</v>
      </c>
      <c r="F31425" t="s">
        <v>151475</v>
      </c>
      <c r="G31425" t="s">
        <v>151476</v>
      </c>
      <c r="H31425">
        <v>28</v>
      </c>
      <c r="I31425" t="s">
        <v>9430</v>
      </c>
      <c r="J31425" t="s">
        <v>150310</v>
      </c>
      <c r="K31425">
        <v>1823</v>
      </c>
      <c r="L31425" t="s">
        <v>30</v>
      </c>
      <c r="M31425" t="s">
        <v>31</v>
      </c>
      <c r="N31425" t="b">
        <v>0</v>
      </c>
      <c r="O31425" t="s">
        <v>151477</v>
      </c>
      <c r="P31425">
        <v>1</v>
      </c>
      <c r="Q31425">
        <v>28</v>
      </c>
      <c r="R31425">
        <v>0</v>
      </c>
      <c r="S31425">
        <v>0</v>
      </c>
      <c r="T31425">
        <v>0</v>
      </c>
      <c r="U31425">
        <v>1</v>
      </c>
    </row>
    <row r="31426" spans="1:21" x14ac:dyDescent="0.25">
      <c r="A31426" t="s">
        <v>151423</v>
      </c>
      <c r="B31426" t="s">
        <v>151424</v>
      </c>
      <c r="C31426" t="s">
        <v>151478</v>
      </c>
      <c r="D31426" t="s">
        <v>151479</v>
      </c>
      <c r="E31426" t="s">
        <v>151480</v>
      </c>
      <c r="F31426" t="s">
        <v>151481</v>
      </c>
      <c r="G31426" t="s">
        <v>151482</v>
      </c>
      <c r="H31426">
        <v>28</v>
      </c>
      <c r="I31426" t="s">
        <v>9430</v>
      </c>
      <c r="J31426" t="s">
        <v>7524</v>
      </c>
      <c r="K31426">
        <v>225</v>
      </c>
      <c r="L31426" t="s">
        <v>30</v>
      </c>
      <c r="M31426" t="s">
        <v>31</v>
      </c>
      <c r="N31426" t="b">
        <v>0</v>
      </c>
      <c r="O31426" t="s">
        <v>151483</v>
      </c>
      <c r="P31426">
        <v>1</v>
      </c>
      <c r="Q31426">
        <v>53</v>
      </c>
      <c r="R31426">
        <v>2</v>
      </c>
      <c r="S31426">
        <v>0</v>
      </c>
      <c r="T31426">
        <v>0</v>
      </c>
      <c r="U31426">
        <v>0</v>
      </c>
    </row>
    <row r="31427" spans="1:21" x14ac:dyDescent="0.25">
      <c r="A31427" t="s">
        <v>151423</v>
      </c>
      <c r="B31427" t="s">
        <v>151424</v>
      </c>
      <c r="C31427" t="s">
        <v>151484</v>
      </c>
      <c r="D31427" t="s">
        <v>151485</v>
      </c>
      <c r="E31427" t="s">
        <v>151486</v>
      </c>
      <c r="F31427" t="s">
        <v>151487</v>
      </c>
      <c r="G31427" t="s">
        <v>151488</v>
      </c>
      <c r="H31427">
        <v>28</v>
      </c>
      <c r="I31427" t="s">
        <v>9430</v>
      </c>
      <c r="J31427" t="s">
        <v>611</v>
      </c>
      <c r="K31427">
        <v>193</v>
      </c>
      <c r="L31427" t="s">
        <v>30</v>
      </c>
      <c r="M31427" t="s">
        <v>31</v>
      </c>
      <c r="N31427" t="b">
        <v>0</v>
      </c>
      <c r="O31427" t="s">
        <v>151489</v>
      </c>
      <c r="P31427">
        <v>1</v>
      </c>
      <c r="Q31427">
        <v>39</v>
      </c>
      <c r="R31427">
        <v>1</v>
      </c>
      <c r="S31427">
        <v>0</v>
      </c>
      <c r="T31427">
        <v>0</v>
      </c>
      <c r="U31427">
        <v>0</v>
      </c>
    </row>
    <row r="31428" spans="1:21" x14ac:dyDescent="0.25">
      <c r="A31428" t="s">
        <v>151423</v>
      </c>
      <c r="B31428" t="s">
        <v>151424</v>
      </c>
      <c r="C31428" t="s">
        <v>151490</v>
      </c>
      <c r="D31428" t="s">
        <v>151491</v>
      </c>
      <c r="E31428" s="1">
        <v>44173.479166666664</v>
      </c>
      <c r="F31428" t="s">
        <v>151492</v>
      </c>
      <c r="G31428" t="s">
        <v>151493</v>
      </c>
      <c r="H31428">
        <v>28</v>
      </c>
      <c r="I31428" t="s">
        <v>9430</v>
      </c>
      <c r="J31428" t="s">
        <v>140950</v>
      </c>
      <c r="K31428">
        <v>2328</v>
      </c>
      <c r="L31428" t="s">
        <v>30</v>
      </c>
      <c r="M31428" t="s">
        <v>31</v>
      </c>
      <c r="N31428" t="b">
        <v>0</v>
      </c>
      <c r="P31428">
        <v>1</v>
      </c>
      <c r="Q31428">
        <v>11</v>
      </c>
      <c r="R31428">
        <v>0</v>
      </c>
      <c r="S31428">
        <v>0</v>
      </c>
      <c r="T31428">
        <v>0</v>
      </c>
      <c r="U31428">
        <v>0</v>
      </c>
    </row>
    <row r="31429" spans="1:21" x14ac:dyDescent="0.25">
      <c r="A31429" t="s">
        <v>151423</v>
      </c>
      <c r="B31429" t="s">
        <v>151424</v>
      </c>
      <c r="C31429" t="s">
        <v>151494</v>
      </c>
      <c r="D31429" t="s">
        <v>151495</v>
      </c>
      <c r="E31429" s="1">
        <v>44143.587500000001</v>
      </c>
      <c r="F31429" t="s">
        <v>151496</v>
      </c>
      <c r="G31429" t="s">
        <v>151497</v>
      </c>
      <c r="H31429">
        <v>28</v>
      </c>
      <c r="I31429" t="s">
        <v>9430</v>
      </c>
      <c r="J31429" t="s">
        <v>145196</v>
      </c>
      <c r="K31429">
        <v>3507</v>
      </c>
      <c r="L31429" t="s">
        <v>30</v>
      </c>
      <c r="M31429" t="s">
        <v>31</v>
      </c>
      <c r="N31429" t="b">
        <v>0</v>
      </c>
      <c r="O31429" t="s">
        <v>151498</v>
      </c>
      <c r="P31429">
        <v>1</v>
      </c>
      <c r="Q31429">
        <v>75</v>
      </c>
      <c r="R31429">
        <v>5</v>
      </c>
      <c r="S31429">
        <v>0</v>
      </c>
      <c r="T31429">
        <v>0</v>
      </c>
      <c r="U31429">
        <v>0</v>
      </c>
    </row>
    <row r="31430" spans="1:21" x14ac:dyDescent="0.25">
      <c r="A31430" t="s">
        <v>151423</v>
      </c>
      <c r="B31430" t="s">
        <v>151424</v>
      </c>
      <c r="C31430" t="s">
        <v>151499</v>
      </c>
      <c r="D31430" t="s">
        <v>151500</v>
      </c>
      <c r="E31430" s="1">
        <v>44143.583333333336</v>
      </c>
      <c r="F31430" t="s">
        <v>151501</v>
      </c>
      <c r="G31430" t="s">
        <v>151502</v>
      </c>
      <c r="H31430">
        <v>28</v>
      </c>
      <c r="I31430" t="s">
        <v>9430</v>
      </c>
      <c r="J31430" t="s">
        <v>126030</v>
      </c>
      <c r="K31430">
        <v>2652</v>
      </c>
      <c r="L31430" t="s">
        <v>30</v>
      </c>
      <c r="M31430" t="s">
        <v>31</v>
      </c>
      <c r="N31430" t="b">
        <v>0</v>
      </c>
      <c r="O31430" t="s">
        <v>151503</v>
      </c>
      <c r="P31430">
        <v>1</v>
      </c>
      <c r="Q31430">
        <v>19</v>
      </c>
      <c r="R31430">
        <v>0</v>
      </c>
      <c r="S31430">
        <v>0</v>
      </c>
      <c r="T31430">
        <v>0</v>
      </c>
      <c r="U31430">
        <v>0</v>
      </c>
    </row>
    <row r="31431" spans="1:21" x14ac:dyDescent="0.25">
      <c r="A31431" t="s">
        <v>151423</v>
      </c>
      <c r="B31431" t="s">
        <v>151424</v>
      </c>
      <c r="C31431" t="s">
        <v>151504</v>
      </c>
      <c r="D31431" t="s">
        <v>151505</v>
      </c>
      <c r="E31431" s="1">
        <v>44143.5625</v>
      </c>
      <c r="F31431" t="s">
        <v>151506</v>
      </c>
      <c r="G31431" t="s">
        <v>151507</v>
      </c>
      <c r="H31431">
        <v>28</v>
      </c>
      <c r="I31431" t="s">
        <v>9430</v>
      </c>
      <c r="J31431" t="s">
        <v>118862</v>
      </c>
      <c r="K31431">
        <v>1611</v>
      </c>
      <c r="L31431" t="s">
        <v>30</v>
      </c>
      <c r="M31431" t="s">
        <v>31</v>
      </c>
      <c r="N31431" t="b">
        <v>0</v>
      </c>
      <c r="O31431" t="s">
        <v>151508</v>
      </c>
      <c r="P31431">
        <v>1</v>
      </c>
      <c r="Q31431">
        <v>72</v>
      </c>
      <c r="R31431">
        <v>1</v>
      </c>
      <c r="S31431">
        <v>0</v>
      </c>
      <c r="T31431">
        <v>0</v>
      </c>
      <c r="U31431">
        <v>0</v>
      </c>
    </row>
    <row r="31432" spans="1:21" x14ac:dyDescent="0.25">
      <c r="A31432" t="s">
        <v>151423</v>
      </c>
      <c r="B31432" t="s">
        <v>151424</v>
      </c>
      <c r="C31432" t="s">
        <v>151509</v>
      </c>
      <c r="D31432" t="s">
        <v>151510</v>
      </c>
      <c r="E31432" s="1">
        <v>44082.541666666664</v>
      </c>
      <c r="F31432" t="s">
        <v>151511</v>
      </c>
      <c r="G31432" t="s">
        <v>151512</v>
      </c>
      <c r="H31432">
        <v>28</v>
      </c>
      <c r="I31432" t="s">
        <v>9430</v>
      </c>
      <c r="J31432" t="s">
        <v>1803</v>
      </c>
      <c r="K31432">
        <v>1902</v>
      </c>
      <c r="L31432" t="s">
        <v>30</v>
      </c>
      <c r="M31432" t="s">
        <v>31</v>
      </c>
      <c r="N31432" t="b">
        <v>0</v>
      </c>
      <c r="O31432" t="s">
        <v>151513</v>
      </c>
      <c r="P31432">
        <v>1</v>
      </c>
      <c r="Q31432">
        <v>28</v>
      </c>
      <c r="R31432">
        <v>1</v>
      </c>
      <c r="S31432">
        <v>0</v>
      </c>
      <c r="T31432">
        <v>0</v>
      </c>
      <c r="U31432">
        <v>0</v>
      </c>
    </row>
    <row r="31433" spans="1:21" x14ac:dyDescent="0.25">
      <c r="A31433" t="s">
        <v>151423</v>
      </c>
      <c r="B31433" t="s">
        <v>151424</v>
      </c>
      <c r="C31433" t="s">
        <v>151514</v>
      </c>
      <c r="D31433" t="s">
        <v>151515</v>
      </c>
      <c r="E31433" s="1">
        <v>44082.53125</v>
      </c>
      <c r="F31433" t="s">
        <v>151516</v>
      </c>
      <c r="G31433" t="s">
        <v>151517</v>
      </c>
      <c r="H31433">
        <v>28</v>
      </c>
      <c r="I31433" t="s">
        <v>9430</v>
      </c>
      <c r="J31433" t="s">
        <v>4787</v>
      </c>
      <c r="K31433">
        <v>1456</v>
      </c>
      <c r="L31433" t="s">
        <v>30</v>
      </c>
      <c r="M31433" t="s">
        <v>31</v>
      </c>
      <c r="N31433" t="b">
        <v>0</v>
      </c>
      <c r="O31433" t="s">
        <v>151518</v>
      </c>
      <c r="P31433">
        <v>1</v>
      </c>
      <c r="Q31433">
        <v>36</v>
      </c>
      <c r="R31433">
        <v>1</v>
      </c>
      <c r="S31433">
        <v>0</v>
      </c>
      <c r="T31433">
        <v>0</v>
      </c>
      <c r="U31433">
        <v>0</v>
      </c>
    </row>
    <row r="31434" spans="1:21" x14ac:dyDescent="0.25">
      <c r="A31434" t="s">
        <v>151423</v>
      </c>
      <c r="B31434" t="s">
        <v>151424</v>
      </c>
      <c r="C31434" t="s">
        <v>151519</v>
      </c>
      <c r="D31434" t="s">
        <v>151520</v>
      </c>
      <c r="E31434" s="1">
        <v>44051.592361111114</v>
      </c>
      <c r="F31434" t="s">
        <v>151521</v>
      </c>
      <c r="G31434" t="s">
        <v>151522</v>
      </c>
      <c r="H31434">
        <v>28</v>
      </c>
      <c r="I31434" t="s">
        <v>9430</v>
      </c>
      <c r="J31434" t="s">
        <v>151523</v>
      </c>
      <c r="K31434">
        <v>3002</v>
      </c>
      <c r="L31434" t="s">
        <v>30</v>
      </c>
      <c r="M31434" t="s">
        <v>31</v>
      </c>
      <c r="N31434" t="b">
        <v>0</v>
      </c>
      <c r="O31434" t="s">
        <v>151524</v>
      </c>
      <c r="P31434">
        <v>1</v>
      </c>
      <c r="Q31434">
        <v>625</v>
      </c>
      <c r="R31434">
        <v>45</v>
      </c>
      <c r="S31434">
        <v>1</v>
      </c>
      <c r="T31434">
        <v>0</v>
      </c>
      <c r="U31434">
        <v>0</v>
      </c>
    </row>
    <row r="31435" spans="1:21" x14ac:dyDescent="0.25">
      <c r="A31435" t="s">
        <v>151423</v>
      </c>
      <c r="B31435" t="s">
        <v>151424</v>
      </c>
      <c r="C31435" t="s">
        <v>151525</v>
      </c>
      <c r="D31435" t="s">
        <v>151526</v>
      </c>
      <c r="E31435" s="1">
        <v>44051.46875</v>
      </c>
      <c r="F31435" t="s">
        <v>151527</v>
      </c>
      <c r="G31435" t="s">
        <v>151528</v>
      </c>
      <c r="H31435">
        <v>28</v>
      </c>
      <c r="I31435" t="s">
        <v>9430</v>
      </c>
      <c r="J31435" t="s">
        <v>126186</v>
      </c>
      <c r="K31435">
        <v>2558</v>
      </c>
      <c r="L31435" t="s">
        <v>30</v>
      </c>
      <c r="M31435" t="s">
        <v>31</v>
      </c>
      <c r="N31435" t="b">
        <v>0</v>
      </c>
      <c r="O31435" t="s">
        <v>151529</v>
      </c>
      <c r="P31435">
        <v>1</v>
      </c>
      <c r="Q31435">
        <v>36</v>
      </c>
      <c r="R31435">
        <v>1</v>
      </c>
      <c r="S31435">
        <v>0</v>
      </c>
      <c r="T31435">
        <v>0</v>
      </c>
      <c r="U31435">
        <v>0</v>
      </c>
    </row>
    <row r="31436" spans="1:21" x14ac:dyDescent="0.25">
      <c r="A31436" t="s">
        <v>151423</v>
      </c>
      <c r="B31436" t="s">
        <v>151424</v>
      </c>
      <c r="C31436" t="s">
        <v>151530</v>
      </c>
      <c r="D31436" t="s">
        <v>151531</v>
      </c>
      <c r="E31436" s="1">
        <v>44020.572916666664</v>
      </c>
      <c r="F31436" t="s">
        <v>151532</v>
      </c>
      <c r="G31436" t="s">
        <v>151533</v>
      </c>
      <c r="H31436">
        <v>28</v>
      </c>
      <c r="I31436" t="s">
        <v>9430</v>
      </c>
      <c r="J31436" t="s">
        <v>2440</v>
      </c>
      <c r="K31436">
        <v>1016</v>
      </c>
      <c r="L31436" t="s">
        <v>30</v>
      </c>
      <c r="M31436" t="s">
        <v>31</v>
      </c>
      <c r="N31436" t="b">
        <v>0</v>
      </c>
      <c r="O31436" t="s">
        <v>151534</v>
      </c>
      <c r="P31436">
        <v>1</v>
      </c>
      <c r="Q31436">
        <v>103</v>
      </c>
      <c r="R31436">
        <v>5</v>
      </c>
      <c r="S31436">
        <v>0</v>
      </c>
      <c r="T31436">
        <v>0</v>
      </c>
      <c r="U31436">
        <v>0</v>
      </c>
    </row>
    <row r="31437" spans="1:21" x14ac:dyDescent="0.25">
      <c r="A31437" t="s">
        <v>151423</v>
      </c>
      <c r="B31437" t="s">
        <v>151424</v>
      </c>
      <c r="C31437" t="s">
        <v>151535</v>
      </c>
      <c r="D31437" t="s">
        <v>151536</v>
      </c>
      <c r="E31437" s="1">
        <v>44020.536805555559</v>
      </c>
      <c r="F31437" t="s">
        <v>151537</v>
      </c>
      <c r="G31437" t="s">
        <v>151538</v>
      </c>
      <c r="H31437">
        <v>28</v>
      </c>
      <c r="I31437" t="s">
        <v>9430</v>
      </c>
      <c r="J31437" t="s">
        <v>87016</v>
      </c>
      <c r="K31437">
        <v>651</v>
      </c>
      <c r="L31437" t="s">
        <v>30</v>
      </c>
      <c r="M31437" t="s">
        <v>31</v>
      </c>
      <c r="N31437" t="b">
        <v>0</v>
      </c>
      <c r="O31437" t="s">
        <v>151539</v>
      </c>
      <c r="Q31437">
        <v>262</v>
      </c>
      <c r="R31437">
        <v>13</v>
      </c>
      <c r="S31437">
        <v>0</v>
      </c>
      <c r="T31437">
        <v>0</v>
      </c>
      <c r="U31437">
        <v>0</v>
      </c>
    </row>
    <row r="31438" spans="1:21" x14ac:dyDescent="0.25">
      <c r="A31438" t="s">
        <v>151423</v>
      </c>
      <c r="B31438" t="s">
        <v>151424</v>
      </c>
      <c r="C31438" t="s">
        <v>151540</v>
      </c>
      <c r="D31438" t="s">
        <v>151541</v>
      </c>
      <c r="E31438" s="1">
        <v>44020.520833333336</v>
      </c>
      <c r="F31438" t="s">
        <v>151542</v>
      </c>
      <c r="G31438" t="s">
        <v>151543</v>
      </c>
      <c r="H31438">
        <v>28</v>
      </c>
      <c r="I31438" t="s">
        <v>9430</v>
      </c>
      <c r="J31438" t="s">
        <v>421</v>
      </c>
      <c r="K31438">
        <v>78</v>
      </c>
      <c r="L31438" t="s">
        <v>30</v>
      </c>
      <c r="M31438" t="s">
        <v>31</v>
      </c>
      <c r="N31438" t="b">
        <v>0</v>
      </c>
      <c r="O31438" t="s">
        <v>151544</v>
      </c>
      <c r="P31438">
        <v>1</v>
      </c>
      <c r="Q31438">
        <v>13</v>
      </c>
      <c r="R31438">
        <v>0</v>
      </c>
      <c r="S31438">
        <v>0</v>
      </c>
      <c r="T31438">
        <v>0</v>
      </c>
      <c r="U31438">
        <v>0</v>
      </c>
    </row>
    <row r="31439" spans="1:21" x14ac:dyDescent="0.25">
      <c r="A31439" t="s">
        <v>151423</v>
      </c>
      <c r="B31439" t="s">
        <v>151424</v>
      </c>
      <c r="C31439" t="s">
        <v>151545</v>
      </c>
      <c r="D31439" t="s">
        <v>151546</v>
      </c>
      <c r="E31439" s="1">
        <v>43990.59375</v>
      </c>
      <c r="F31439" t="s">
        <v>151547</v>
      </c>
      <c r="G31439" t="s">
        <v>151548</v>
      </c>
      <c r="H31439">
        <v>28</v>
      </c>
      <c r="I31439" t="s">
        <v>9430</v>
      </c>
      <c r="J31439" t="s">
        <v>151549</v>
      </c>
      <c r="K31439">
        <v>2560</v>
      </c>
      <c r="L31439" t="s">
        <v>30</v>
      </c>
      <c r="M31439" t="s">
        <v>31</v>
      </c>
      <c r="N31439" t="b">
        <v>0</v>
      </c>
      <c r="O31439" t="s">
        <v>151550</v>
      </c>
      <c r="P31439">
        <v>1</v>
      </c>
      <c r="Q31439">
        <v>23</v>
      </c>
      <c r="R31439">
        <v>0</v>
      </c>
      <c r="S31439">
        <v>0</v>
      </c>
      <c r="T31439">
        <v>0</v>
      </c>
      <c r="U31439">
        <v>0</v>
      </c>
    </row>
    <row r="31440" spans="1:21" x14ac:dyDescent="0.25">
      <c r="A31440" t="s">
        <v>151423</v>
      </c>
      <c r="B31440" t="s">
        <v>151424</v>
      </c>
      <c r="C31440" t="s">
        <v>151551</v>
      </c>
      <c r="D31440" t="s">
        <v>151552</v>
      </c>
      <c r="E31440" s="1">
        <v>43929.635416666664</v>
      </c>
      <c r="F31440" t="s">
        <v>151553</v>
      </c>
      <c r="G31440" t="s">
        <v>151554</v>
      </c>
      <c r="H31440">
        <v>28</v>
      </c>
      <c r="I31440" t="s">
        <v>9430</v>
      </c>
      <c r="J31440" t="s">
        <v>151555</v>
      </c>
      <c r="K31440">
        <v>3477</v>
      </c>
      <c r="L31440" t="s">
        <v>30</v>
      </c>
      <c r="M31440" t="s">
        <v>31</v>
      </c>
      <c r="N31440" t="b">
        <v>0</v>
      </c>
      <c r="O31440" t="s">
        <v>151556</v>
      </c>
      <c r="P31440">
        <v>1</v>
      </c>
      <c r="Q31440">
        <v>56</v>
      </c>
      <c r="R31440">
        <v>1</v>
      </c>
      <c r="S31440">
        <v>0</v>
      </c>
      <c r="T31440">
        <v>0</v>
      </c>
      <c r="U31440">
        <v>1</v>
      </c>
    </row>
    <row r="31441" spans="1:21" x14ac:dyDescent="0.25">
      <c r="A31441" t="s">
        <v>151423</v>
      </c>
      <c r="B31441" t="s">
        <v>151424</v>
      </c>
      <c r="C31441" t="s">
        <v>151557</v>
      </c>
      <c r="D31441" t="s">
        <v>151558</v>
      </c>
      <c r="E31441" s="1">
        <v>43929.614583333336</v>
      </c>
      <c r="F31441" t="s">
        <v>151559</v>
      </c>
      <c r="G31441" t="s">
        <v>151560</v>
      </c>
      <c r="H31441">
        <v>28</v>
      </c>
      <c r="I31441" t="s">
        <v>9430</v>
      </c>
      <c r="J31441" t="s">
        <v>11625</v>
      </c>
      <c r="K31441">
        <v>1180</v>
      </c>
      <c r="L31441" t="s">
        <v>30</v>
      </c>
      <c r="M31441" t="s">
        <v>31</v>
      </c>
      <c r="N31441" t="b">
        <v>0</v>
      </c>
      <c r="O31441" t="s">
        <v>151561</v>
      </c>
      <c r="P31441">
        <v>1</v>
      </c>
      <c r="Q31441">
        <v>43</v>
      </c>
      <c r="R31441">
        <v>0</v>
      </c>
      <c r="S31441">
        <v>0</v>
      </c>
      <c r="T31441">
        <v>0</v>
      </c>
      <c r="U31441">
        <v>0</v>
      </c>
    </row>
    <row r="31442" spans="1:21" x14ac:dyDescent="0.25">
      <c r="A31442" t="s">
        <v>151423</v>
      </c>
      <c r="B31442" t="s">
        <v>151424</v>
      </c>
      <c r="C31442" t="s">
        <v>151562</v>
      </c>
      <c r="D31442" t="s">
        <v>151563</v>
      </c>
      <c r="E31442" s="1">
        <v>43869.614583333336</v>
      </c>
      <c r="F31442" t="s">
        <v>151564</v>
      </c>
      <c r="G31442" t="s">
        <v>151565</v>
      </c>
      <c r="H31442">
        <v>28</v>
      </c>
      <c r="I31442" t="s">
        <v>9430</v>
      </c>
      <c r="J31442" t="s">
        <v>120571</v>
      </c>
      <c r="K31442">
        <v>1441</v>
      </c>
      <c r="L31442" t="s">
        <v>30</v>
      </c>
      <c r="M31442" t="s">
        <v>31</v>
      </c>
      <c r="N31442" t="b">
        <v>0</v>
      </c>
      <c r="P31442">
        <v>1</v>
      </c>
      <c r="Q31442">
        <v>53</v>
      </c>
      <c r="R31442">
        <v>0</v>
      </c>
      <c r="S31442">
        <v>0</v>
      </c>
      <c r="T31442">
        <v>0</v>
      </c>
      <c r="U31442">
        <v>0</v>
      </c>
    </row>
    <row r="31443" spans="1:21" x14ac:dyDescent="0.25">
      <c r="A31443" t="s">
        <v>151423</v>
      </c>
      <c r="B31443" t="s">
        <v>151424</v>
      </c>
      <c r="C31443" t="s">
        <v>151566</v>
      </c>
      <c r="D31443" t="s">
        <v>151567</v>
      </c>
      <c r="E31443" s="1">
        <v>43838.583333333336</v>
      </c>
      <c r="F31443" t="s">
        <v>151568</v>
      </c>
      <c r="G31443" t="s">
        <v>151569</v>
      </c>
      <c r="H31443">
        <v>28</v>
      </c>
      <c r="I31443" t="s">
        <v>9430</v>
      </c>
      <c r="J31443" t="s">
        <v>85151</v>
      </c>
      <c r="K31443">
        <v>3198</v>
      </c>
      <c r="L31443" t="s">
        <v>30</v>
      </c>
      <c r="M31443" t="s">
        <v>31</v>
      </c>
      <c r="N31443" t="b">
        <v>0</v>
      </c>
      <c r="O31443" t="s">
        <v>151570</v>
      </c>
      <c r="P31443">
        <v>1</v>
      </c>
      <c r="Q31443">
        <v>94</v>
      </c>
      <c r="R31443">
        <v>1</v>
      </c>
      <c r="S31443">
        <v>0</v>
      </c>
      <c r="T31443">
        <v>0</v>
      </c>
      <c r="U31443">
        <v>2</v>
      </c>
    </row>
    <row r="31444" spans="1:21" x14ac:dyDescent="0.25">
      <c r="A31444" t="s">
        <v>151423</v>
      </c>
      <c r="B31444" t="s">
        <v>151424</v>
      </c>
      <c r="C31444" t="s">
        <v>151571</v>
      </c>
      <c r="D31444" t="s">
        <v>151572</v>
      </c>
      <c r="E31444" s="1">
        <v>43838.270833333336</v>
      </c>
      <c r="F31444" t="s">
        <v>151573</v>
      </c>
      <c r="G31444" t="s">
        <v>151574</v>
      </c>
      <c r="H31444">
        <v>28</v>
      </c>
      <c r="I31444" t="s">
        <v>9430</v>
      </c>
      <c r="J31444" t="s">
        <v>93098</v>
      </c>
      <c r="K31444">
        <v>1667</v>
      </c>
      <c r="L31444" t="s">
        <v>30</v>
      </c>
      <c r="M31444" t="s">
        <v>31</v>
      </c>
      <c r="N31444" t="b">
        <v>0</v>
      </c>
      <c r="O31444" t="s">
        <v>151575</v>
      </c>
      <c r="P31444">
        <v>1</v>
      </c>
      <c r="Q31444">
        <v>52</v>
      </c>
      <c r="R31444">
        <v>2</v>
      </c>
      <c r="S31444">
        <v>0</v>
      </c>
      <c r="T31444">
        <v>0</v>
      </c>
      <c r="U31444">
        <v>0</v>
      </c>
    </row>
    <row r="31445" spans="1:21" x14ac:dyDescent="0.25">
      <c r="A31445" t="s">
        <v>151423</v>
      </c>
      <c r="B31445" t="s">
        <v>151424</v>
      </c>
      <c r="C31445" t="s">
        <v>151576</v>
      </c>
      <c r="D31445" t="s">
        <v>151577</v>
      </c>
      <c r="E31445" t="s">
        <v>151578</v>
      </c>
      <c r="F31445" t="s">
        <v>151579</v>
      </c>
      <c r="G31445" t="s">
        <v>151580</v>
      </c>
      <c r="H31445">
        <v>28</v>
      </c>
      <c r="I31445" t="s">
        <v>9430</v>
      </c>
      <c r="J31445" t="s">
        <v>151581</v>
      </c>
      <c r="K31445">
        <v>2681</v>
      </c>
      <c r="L31445" t="s">
        <v>30</v>
      </c>
      <c r="M31445" t="s">
        <v>31</v>
      </c>
      <c r="N31445" t="b">
        <v>0</v>
      </c>
      <c r="O31445" t="s">
        <v>151582</v>
      </c>
      <c r="P31445">
        <v>1</v>
      </c>
      <c r="Q31445">
        <v>150</v>
      </c>
      <c r="R31445">
        <v>3</v>
      </c>
      <c r="S31445">
        <v>0</v>
      </c>
      <c r="T31445">
        <v>0</v>
      </c>
      <c r="U31445">
        <v>0</v>
      </c>
    </row>
    <row r="31446" spans="1:21" x14ac:dyDescent="0.25">
      <c r="A31446" t="s">
        <v>151423</v>
      </c>
      <c r="B31446" t="s">
        <v>151424</v>
      </c>
      <c r="C31446" t="s">
        <v>151583</v>
      </c>
      <c r="D31446" t="s">
        <v>151584</v>
      </c>
      <c r="E31446" t="s">
        <v>151585</v>
      </c>
      <c r="F31446" t="s">
        <v>151586</v>
      </c>
      <c r="G31446" t="s">
        <v>151587</v>
      </c>
      <c r="H31446">
        <v>28</v>
      </c>
      <c r="I31446" t="s">
        <v>9430</v>
      </c>
      <c r="J31446" t="s">
        <v>141692</v>
      </c>
      <c r="K31446">
        <v>1869</v>
      </c>
      <c r="L31446" t="s">
        <v>30</v>
      </c>
      <c r="M31446" t="s">
        <v>31</v>
      </c>
      <c r="N31446" t="b">
        <v>0</v>
      </c>
      <c r="P31446">
        <v>1</v>
      </c>
      <c r="Q31446">
        <v>52</v>
      </c>
      <c r="R31446">
        <v>0</v>
      </c>
      <c r="S31446">
        <v>1</v>
      </c>
      <c r="T31446">
        <v>0</v>
      </c>
      <c r="U31446">
        <v>0</v>
      </c>
    </row>
    <row r="31447" spans="1:21" x14ac:dyDescent="0.25">
      <c r="A31447" t="s">
        <v>151423</v>
      </c>
      <c r="B31447" t="s">
        <v>151424</v>
      </c>
      <c r="C31447" t="s">
        <v>151588</v>
      </c>
      <c r="D31447" t="s">
        <v>151589</v>
      </c>
      <c r="E31447" t="s">
        <v>151590</v>
      </c>
      <c r="F31447" t="s">
        <v>151591</v>
      </c>
      <c r="G31447" t="s">
        <v>151592</v>
      </c>
      <c r="H31447">
        <v>28</v>
      </c>
      <c r="I31447" t="s">
        <v>9430</v>
      </c>
      <c r="J31447" t="s">
        <v>151593</v>
      </c>
      <c r="K31447">
        <v>3105</v>
      </c>
      <c r="L31447" t="s">
        <v>30</v>
      </c>
      <c r="M31447" t="s">
        <v>31</v>
      </c>
      <c r="N31447" t="b">
        <v>0</v>
      </c>
      <c r="P31447">
        <v>1</v>
      </c>
      <c r="Q31447">
        <v>60</v>
      </c>
      <c r="R31447">
        <v>1</v>
      </c>
      <c r="S31447">
        <v>0</v>
      </c>
      <c r="T31447">
        <v>0</v>
      </c>
      <c r="U31447">
        <v>0</v>
      </c>
    </row>
    <row r="31448" spans="1:21" x14ac:dyDescent="0.25">
      <c r="A31448" t="s">
        <v>151423</v>
      </c>
      <c r="B31448" t="s">
        <v>151424</v>
      </c>
      <c r="C31448" t="s">
        <v>151594</v>
      </c>
      <c r="D31448" t="s">
        <v>151595</v>
      </c>
      <c r="E31448" t="s">
        <v>151596</v>
      </c>
      <c r="F31448" t="s">
        <v>151597</v>
      </c>
      <c r="G31448" t="s">
        <v>151598</v>
      </c>
      <c r="H31448">
        <v>28</v>
      </c>
      <c r="I31448" t="s">
        <v>9430</v>
      </c>
      <c r="J31448" t="s">
        <v>14317</v>
      </c>
      <c r="K31448">
        <v>1879</v>
      </c>
      <c r="L31448" t="s">
        <v>30</v>
      </c>
      <c r="M31448" t="s">
        <v>31</v>
      </c>
      <c r="N31448" t="b">
        <v>0</v>
      </c>
      <c r="O31448" t="s">
        <v>151599</v>
      </c>
      <c r="P31448">
        <v>1</v>
      </c>
      <c r="Q31448">
        <v>87</v>
      </c>
      <c r="R31448">
        <v>3</v>
      </c>
      <c r="S31448">
        <v>0</v>
      </c>
      <c r="T31448">
        <v>0</v>
      </c>
      <c r="U31448">
        <v>1</v>
      </c>
    </row>
    <row r="31449" spans="1:21" x14ac:dyDescent="0.25">
      <c r="A31449" t="s">
        <v>151423</v>
      </c>
      <c r="B31449" t="s">
        <v>151424</v>
      </c>
      <c r="C31449" t="s">
        <v>151600</v>
      </c>
      <c r="D31449" t="s">
        <v>151601</v>
      </c>
      <c r="E31449" t="s">
        <v>151602</v>
      </c>
      <c r="F31449" t="s">
        <v>151603</v>
      </c>
      <c r="G31449" t="s">
        <v>151604</v>
      </c>
      <c r="H31449">
        <v>28</v>
      </c>
      <c r="I31449" t="s">
        <v>9430</v>
      </c>
      <c r="J31449" t="s">
        <v>117422</v>
      </c>
      <c r="K31449">
        <v>2327</v>
      </c>
      <c r="L31449" t="s">
        <v>30</v>
      </c>
      <c r="M31449" t="s">
        <v>31</v>
      </c>
      <c r="N31449" t="b">
        <v>0</v>
      </c>
      <c r="O31449" t="s">
        <v>151605</v>
      </c>
      <c r="P31449">
        <v>1</v>
      </c>
      <c r="Q31449">
        <v>80</v>
      </c>
      <c r="R31449">
        <v>1</v>
      </c>
      <c r="S31449">
        <v>0</v>
      </c>
      <c r="T31449">
        <v>0</v>
      </c>
      <c r="U31449">
        <v>0</v>
      </c>
    </row>
    <row r="31450" spans="1:21" x14ac:dyDescent="0.25">
      <c r="A31450" t="s">
        <v>151423</v>
      </c>
      <c r="B31450" t="s">
        <v>151424</v>
      </c>
      <c r="C31450" t="s">
        <v>151606</v>
      </c>
      <c r="D31450" t="s">
        <v>151607</v>
      </c>
      <c r="E31450" t="s">
        <v>151608</v>
      </c>
      <c r="F31450" t="s">
        <v>151609</v>
      </c>
      <c r="G31450" t="s">
        <v>151610</v>
      </c>
      <c r="H31450">
        <v>28</v>
      </c>
      <c r="I31450" t="s">
        <v>9430</v>
      </c>
      <c r="J31450" t="s">
        <v>8273</v>
      </c>
      <c r="K31450">
        <v>1976</v>
      </c>
      <c r="L31450" t="s">
        <v>30</v>
      </c>
      <c r="M31450" t="s">
        <v>31</v>
      </c>
      <c r="N31450" t="b">
        <v>0</v>
      </c>
      <c r="O31450" t="s">
        <v>151611</v>
      </c>
      <c r="P31450">
        <v>1</v>
      </c>
      <c r="Q31450">
        <v>38</v>
      </c>
      <c r="R31450">
        <v>0</v>
      </c>
      <c r="S31450">
        <v>0</v>
      </c>
      <c r="T31450">
        <v>0</v>
      </c>
      <c r="U31450">
        <v>0</v>
      </c>
    </row>
    <row r="31451" spans="1:21" x14ac:dyDescent="0.25">
      <c r="A31451" t="s">
        <v>151423</v>
      </c>
      <c r="B31451" t="s">
        <v>151424</v>
      </c>
      <c r="C31451" t="e">
        <v>#NAME?</v>
      </c>
      <c r="D31451" t="s">
        <v>151612</v>
      </c>
      <c r="E31451" t="s">
        <v>151613</v>
      </c>
      <c r="F31451" t="s">
        <v>151614</v>
      </c>
      <c r="G31451" t="s">
        <v>151615</v>
      </c>
      <c r="H31451">
        <v>28</v>
      </c>
      <c r="I31451" t="s">
        <v>9430</v>
      </c>
      <c r="J31451" t="s">
        <v>621</v>
      </c>
      <c r="K31451">
        <v>236</v>
      </c>
      <c r="L31451" t="s">
        <v>30</v>
      </c>
      <c r="M31451" t="s">
        <v>31</v>
      </c>
      <c r="N31451" t="b">
        <v>0</v>
      </c>
      <c r="O31451" t="s">
        <v>151616</v>
      </c>
      <c r="P31451">
        <v>1</v>
      </c>
      <c r="Q31451">
        <v>33</v>
      </c>
      <c r="R31451">
        <v>2</v>
      </c>
      <c r="S31451">
        <v>0</v>
      </c>
      <c r="T31451">
        <v>0</v>
      </c>
      <c r="U31451">
        <v>2</v>
      </c>
    </row>
    <row r="31452" spans="1:21" x14ac:dyDescent="0.25">
      <c r="A31452" t="s">
        <v>151423</v>
      </c>
      <c r="B31452" t="s">
        <v>151424</v>
      </c>
      <c r="C31452" t="s">
        <v>151617</v>
      </c>
      <c r="D31452" t="s">
        <v>151618</v>
      </c>
      <c r="E31452" t="s">
        <v>151619</v>
      </c>
      <c r="F31452" t="s">
        <v>151620</v>
      </c>
      <c r="G31452" t="s">
        <v>151621</v>
      </c>
      <c r="H31452">
        <v>28</v>
      </c>
      <c r="I31452" t="s">
        <v>9430</v>
      </c>
      <c r="J31452" t="s">
        <v>126879</v>
      </c>
      <c r="K31452">
        <v>3340</v>
      </c>
      <c r="L31452" t="s">
        <v>30</v>
      </c>
      <c r="M31452" t="s">
        <v>31</v>
      </c>
      <c r="N31452" t="b">
        <v>0</v>
      </c>
      <c r="P31452">
        <v>1</v>
      </c>
      <c r="Q31452">
        <v>124</v>
      </c>
      <c r="R31452">
        <v>5</v>
      </c>
      <c r="S31452">
        <v>0</v>
      </c>
      <c r="T31452">
        <v>0</v>
      </c>
      <c r="U31452">
        <v>2</v>
      </c>
    </row>
    <row r="31453" spans="1:21" x14ac:dyDescent="0.25">
      <c r="A31453" t="s">
        <v>151423</v>
      </c>
      <c r="B31453" t="s">
        <v>151424</v>
      </c>
      <c r="C31453" t="s">
        <v>151622</v>
      </c>
      <c r="D31453" t="s">
        <v>151623</v>
      </c>
      <c r="E31453" t="s">
        <v>151624</v>
      </c>
      <c r="F31453" t="s">
        <v>151625</v>
      </c>
      <c r="G31453" t="s">
        <v>151626</v>
      </c>
      <c r="H31453">
        <v>28</v>
      </c>
      <c r="I31453" t="s">
        <v>9430</v>
      </c>
      <c r="J31453" t="s">
        <v>4773</v>
      </c>
      <c r="K31453">
        <v>1811</v>
      </c>
      <c r="L31453" t="s">
        <v>30</v>
      </c>
      <c r="M31453" t="s">
        <v>31</v>
      </c>
      <c r="N31453" t="b">
        <v>0</v>
      </c>
      <c r="O31453" t="s">
        <v>151627</v>
      </c>
      <c r="P31453">
        <v>1</v>
      </c>
      <c r="Q31453">
        <v>255</v>
      </c>
      <c r="R31453">
        <v>7</v>
      </c>
      <c r="S31453">
        <v>0</v>
      </c>
      <c r="T31453">
        <v>0</v>
      </c>
      <c r="U31453">
        <v>0</v>
      </c>
    </row>
    <row r="31454" spans="1:21" x14ac:dyDescent="0.25">
      <c r="A31454" t="s">
        <v>151423</v>
      </c>
      <c r="B31454" t="s">
        <v>151424</v>
      </c>
      <c r="C31454" t="s">
        <v>151628</v>
      </c>
      <c r="D31454" t="s">
        <v>151629</v>
      </c>
      <c r="E31454" t="s">
        <v>151630</v>
      </c>
      <c r="F31454" t="s">
        <v>151631</v>
      </c>
      <c r="G31454" t="s">
        <v>151632</v>
      </c>
      <c r="H31454">
        <v>28</v>
      </c>
      <c r="I31454" t="s">
        <v>9430</v>
      </c>
      <c r="J31454" t="s">
        <v>51730</v>
      </c>
      <c r="K31454">
        <v>1572</v>
      </c>
      <c r="L31454" t="s">
        <v>30</v>
      </c>
      <c r="M31454" t="s">
        <v>31</v>
      </c>
      <c r="N31454" t="b">
        <v>0</v>
      </c>
      <c r="P31454">
        <v>1</v>
      </c>
      <c r="Q31454">
        <v>18</v>
      </c>
      <c r="R31454">
        <v>2</v>
      </c>
      <c r="S31454">
        <v>0</v>
      </c>
      <c r="T31454">
        <v>0</v>
      </c>
      <c r="U31454">
        <v>1</v>
      </c>
    </row>
    <row r="31455" spans="1:21" x14ac:dyDescent="0.25">
      <c r="A31455" t="s">
        <v>151423</v>
      </c>
      <c r="B31455" t="s">
        <v>151424</v>
      </c>
      <c r="C31455" t="s">
        <v>151633</v>
      </c>
      <c r="D31455" t="s">
        <v>151634</v>
      </c>
      <c r="E31455" t="s">
        <v>151635</v>
      </c>
      <c r="F31455" t="s">
        <v>151636</v>
      </c>
      <c r="G31455" t="s">
        <v>151637</v>
      </c>
      <c r="H31455">
        <v>28</v>
      </c>
      <c r="I31455" t="s">
        <v>9430</v>
      </c>
      <c r="J31455" t="s">
        <v>125641</v>
      </c>
      <c r="K31455">
        <v>2670</v>
      </c>
      <c r="L31455" t="s">
        <v>30</v>
      </c>
      <c r="M31455" t="s">
        <v>31</v>
      </c>
      <c r="N31455" t="b">
        <v>0</v>
      </c>
      <c r="P31455">
        <v>1</v>
      </c>
      <c r="Q31455">
        <v>32</v>
      </c>
      <c r="R31455">
        <v>1</v>
      </c>
      <c r="S31455">
        <v>0</v>
      </c>
      <c r="T31455">
        <v>0</v>
      </c>
      <c r="U31455">
        <v>0</v>
      </c>
    </row>
    <row r="31456" spans="1:21" x14ac:dyDescent="0.25">
      <c r="A31456" t="s">
        <v>151423</v>
      </c>
      <c r="B31456" t="s">
        <v>151424</v>
      </c>
      <c r="C31456" t="s">
        <v>151638</v>
      </c>
      <c r="D31456" t="s">
        <v>151639</v>
      </c>
      <c r="E31456" t="s">
        <v>151640</v>
      </c>
      <c r="F31456" t="s">
        <v>151641</v>
      </c>
      <c r="G31456" t="s">
        <v>151642</v>
      </c>
      <c r="H31456">
        <v>28</v>
      </c>
      <c r="I31456" t="s">
        <v>9430</v>
      </c>
      <c r="J31456" t="s">
        <v>137156</v>
      </c>
      <c r="K31456">
        <v>1472</v>
      </c>
      <c r="L31456" t="s">
        <v>30</v>
      </c>
      <c r="M31456" t="s">
        <v>31</v>
      </c>
      <c r="N31456" t="b">
        <v>0</v>
      </c>
      <c r="O31456" t="s">
        <v>151643</v>
      </c>
      <c r="P31456">
        <v>1</v>
      </c>
      <c r="Q31456">
        <v>28</v>
      </c>
      <c r="R31456">
        <v>0</v>
      </c>
      <c r="S31456">
        <v>0</v>
      </c>
      <c r="T31456">
        <v>0</v>
      </c>
      <c r="U31456">
        <v>0</v>
      </c>
    </row>
    <row r="31457" spans="1:21" x14ac:dyDescent="0.25">
      <c r="A31457" t="s">
        <v>151423</v>
      </c>
      <c r="B31457" t="s">
        <v>151424</v>
      </c>
      <c r="C31457" t="s">
        <v>151644</v>
      </c>
      <c r="D31457" t="s">
        <v>151645</v>
      </c>
      <c r="E31457" t="s">
        <v>151646</v>
      </c>
      <c r="F31457" t="s">
        <v>151647</v>
      </c>
      <c r="G31457" t="s">
        <v>151648</v>
      </c>
      <c r="H31457">
        <v>28</v>
      </c>
      <c r="I31457" t="s">
        <v>9430</v>
      </c>
      <c r="J31457" t="s">
        <v>143406</v>
      </c>
      <c r="K31457">
        <v>295</v>
      </c>
      <c r="L31457" t="s">
        <v>30</v>
      </c>
      <c r="M31457" t="s">
        <v>31</v>
      </c>
      <c r="N31457" t="b">
        <v>0</v>
      </c>
      <c r="O31457" t="s">
        <v>151649</v>
      </c>
      <c r="P31457">
        <v>1</v>
      </c>
      <c r="Q31457">
        <v>43</v>
      </c>
      <c r="R31457">
        <v>0</v>
      </c>
      <c r="S31457">
        <v>0</v>
      </c>
      <c r="T31457">
        <v>0</v>
      </c>
      <c r="U31457">
        <v>0</v>
      </c>
    </row>
    <row r="31458" spans="1:21" x14ac:dyDescent="0.25">
      <c r="A31458" t="s">
        <v>151423</v>
      </c>
      <c r="B31458" t="s">
        <v>151424</v>
      </c>
      <c r="C31458" t="s">
        <v>151650</v>
      </c>
      <c r="D31458" t="s">
        <v>151651</v>
      </c>
      <c r="E31458" t="s">
        <v>151652</v>
      </c>
      <c r="F31458" t="s">
        <v>151653</v>
      </c>
      <c r="G31458" t="s">
        <v>151654</v>
      </c>
      <c r="H31458">
        <v>28</v>
      </c>
      <c r="I31458" t="s">
        <v>9430</v>
      </c>
      <c r="J31458" t="s">
        <v>66696</v>
      </c>
      <c r="K31458">
        <v>2501</v>
      </c>
      <c r="L31458" t="s">
        <v>30</v>
      </c>
      <c r="M31458" t="s">
        <v>31</v>
      </c>
      <c r="N31458" t="b">
        <v>0</v>
      </c>
      <c r="O31458" t="s">
        <v>151655</v>
      </c>
      <c r="P31458">
        <v>1</v>
      </c>
      <c r="Q31458">
        <v>57</v>
      </c>
      <c r="R31458">
        <v>0</v>
      </c>
      <c r="S31458">
        <v>0</v>
      </c>
      <c r="T31458">
        <v>0</v>
      </c>
      <c r="U31458">
        <v>1</v>
      </c>
    </row>
    <row r="31459" spans="1:21" x14ac:dyDescent="0.25">
      <c r="A31459" t="s">
        <v>151423</v>
      </c>
      <c r="B31459" t="s">
        <v>151424</v>
      </c>
      <c r="C31459" t="s">
        <v>151656</v>
      </c>
      <c r="D31459" t="s">
        <v>151657</v>
      </c>
      <c r="E31459" t="s">
        <v>151658</v>
      </c>
      <c r="F31459" t="s">
        <v>151659</v>
      </c>
      <c r="G31459" t="s">
        <v>151660</v>
      </c>
      <c r="H31459">
        <v>28</v>
      </c>
      <c r="I31459" t="s">
        <v>9430</v>
      </c>
      <c r="J31459" t="s">
        <v>3862</v>
      </c>
      <c r="K31459">
        <v>693</v>
      </c>
      <c r="L31459" t="s">
        <v>30</v>
      </c>
      <c r="M31459" t="s">
        <v>31</v>
      </c>
      <c r="N31459" t="b">
        <v>0</v>
      </c>
      <c r="O31459" t="s">
        <v>151661</v>
      </c>
      <c r="P31459">
        <v>1</v>
      </c>
      <c r="Q31459">
        <v>1960</v>
      </c>
      <c r="R31459">
        <v>39</v>
      </c>
      <c r="S31459">
        <v>2</v>
      </c>
      <c r="T31459">
        <v>0</v>
      </c>
      <c r="U31459">
        <v>3</v>
      </c>
    </row>
    <row r="31460" spans="1:21" x14ac:dyDescent="0.25">
      <c r="A31460" t="s">
        <v>151423</v>
      </c>
      <c r="B31460" t="s">
        <v>151424</v>
      </c>
      <c r="C31460" t="s">
        <v>151662</v>
      </c>
      <c r="D31460" t="s">
        <v>151663</v>
      </c>
      <c r="E31460" t="s">
        <v>151664</v>
      </c>
      <c r="F31460" t="s">
        <v>151665</v>
      </c>
      <c r="G31460" t="s">
        <v>151666</v>
      </c>
      <c r="H31460">
        <v>28</v>
      </c>
      <c r="I31460" t="s">
        <v>9430</v>
      </c>
      <c r="J31460" t="s">
        <v>151667</v>
      </c>
      <c r="K31460">
        <v>722</v>
      </c>
      <c r="L31460" t="s">
        <v>30</v>
      </c>
      <c r="M31460" t="s">
        <v>31</v>
      </c>
      <c r="N31460" t="b">
        <v>0</v>
      </c>
      <c r="P31460">
        <v>1</v>
      </c>
      <c r="Q31460">
        <v>100</v>
      </c>
      <c r="R31460">
        <v>1</v>
      </c>
      <c r="S31460">
        <v>2</v>
      </c>
      <c r="T31460">
        <v>0</v>
      </c>
      <c r="U31460">
        <v>0</v>
      </c>
    </row>
    <row r="31461" spans="1:21" x14ac:dyDescent="0.25">
      <c r="A31461" t="s">
        <v>151423</v>
      </c>
      <c r="B31461" t="s">
        <v>151424</v>
      </c>
      <c r="C31461" t="s">
        <v>151668</v>
      </c>
      <c r="D31461" t="s">
        <v>151669</v>
      </c>
      <c r="E31461" t="s">
        <v>151670</v>
      </c>
      <c r="F31461" t="s">
        <v>151671</v>
      </c>
      <c r="G31461" t="s">
        <v>151672</v>
      </c>
      <c r="H31461">
        <v>28</v>
      </c>
      <c r="I31461" t="s">
        <v>9430</v>
      </c>
      <c r="J31461" t="s">
        <v>151673</v>
      </c>
      <c r="K31461">
        <v>838</v>
      </c>
      <c r="L31461" t="s">
        <v>30</v>
      </c>
      <c r="M31461" t="s">
        <v>31</v>
      </c>
      <c r="N31461" t="b">
        <v>0</v>
      </c>
      <c r="O31461" t="s">
        <v>151674</v>
      </c>
      <c r="P31461">
        <v>1</v>
      </c>
      <c r="Q31461">
        <v>54</v>
      </c>
      <c r="R31461">
        <v>2</v>
      </c>
      <c r="S31461">
        <v>0</v>
      </c>
      <c r="T31461">
        <v>0</v>
      </c>
      <c r="U31461">
        <v>0</v>
      </c>
    </row>
    <row r="31462" spans="1:21" x14ac:dyDescent="0.25">
      <c r="A31462" t="s">
        <v>151423</v>
      </c>
      <c r="B31462" t="s">
        <v>151424</v>
      </c>
      <c r="C31462" t="s">
        <v>151675</v>
      </c>
      <c r="D31462" t="s">
        <v>151676</v>
      </c>
      <c r="E31462" t="s">
        <v>102718</v>
      </c>
      <c r="F31462" t="s">
        <v>151677</v>
      </c>
      <c r="G31462" t="s">
        <v>151678</v>
      </c>
      <c r="H31462">
        <v>28</v>
      </c>
      <c r="I31462" t="s">
        <v>9430</v>
      </c>
      <c r="J31462" t="s">
        <v>91746</v>
      </c>
      <c r="K31462">
        <v>178</v>
      </c>
      <c r="L31462" t="s">
        <v>30</v>
      </c>
      <c r="M31462" t="s">
        <v>31</v>
      </c>
      <c r="N31462" t="b">
        <v>0</v>
      </c>
      <c r="O31462" t="s">
        <v>151679</v>
      </c>
      <c r="P31462">
        <v>1</v>
      </c>
      <c r="Q31462">
        <v>58</v>
      </c>
      <c r="R31462">
        <v>1</v>
      </c>
      <c r="S31462">
        <v>0</v>
      </c>
      <c r="T31462">
        <v>0</v>
      </c>
      <c r="U31462">
        <v>0</v>
      </c>
    </row>
    <row r="31463" spans="1:21" x14ac:dyDescent="0.25">
      <c r="A31463" t="s">
        <v>151423</v>
      </c>
      <c r="B31463" t="s">
        <v>151424</v>
      </c>
      <c r="C31463" t="s">
        <v>151680</v>
      </c>
      <c r="D31463" t="s">
        <v>151681</v>
      </c>
      <c r="E31463" t="s">
        <v>151682</v>
      </c>
      <c r="F31463" t="s">
        <v>151683</v>
      </c>
      <c r="G31463" t="s">
        <v>151684</v>
      </c>
      <c r="H31463">
        <v>28</v>
      </c>
      <c r="I31463" t="s">
        <v>9430</v>
      </c>
      <c r="J31463" t="s">
        <v>151685</v>
      </c>
      <c r="K31463">
        <v>3476</v>
      </c>
      <c r="L31463" t="s">
        <v>30</v>
      </c>
      <c r="M31463" t="s">
        <v>31</v>
      </c>
      <c r="N31463" t="b">
        <v>0</v>
      </c>
      <c r="O31463" t="s">
        <v>151686</v>
      </c>
      <c r="P31463">
        <v>1</v>
      </c>
      <c r="Q31463">
        <v>105</v>
      </c>
      <c r="R31463">
        <v>8</v>
      </c>
      <c r="S31463">
        <v>0</v>
      </c>
      <c r="T31463">
        <v>0</v>
      </c>
      <c r="U31463">
        <v>1</v>
      </c>
    </row>
    <row r="31464" spans="1:21" x14ac:dyDescent="0.25">
      <c r="A31464" t="s">
        <v>151423</v>
      </c>
      <c r="B31464" t="s">
        <v>151424</v>
      </c>
      <c r="C31464" t="s">
        <v>151687</v>
      </c>
      <c r="D31464" t="s">
        <v>151688</v>
      </c>
      <c r="E31464" t="s">
        <v>151689</v>
      </c>
      <c r="F31464" t="s">
        <v>151690</v>
      </c>
      <c r="G31464" t="s">
        <v>151691</v>
      </c>
      <c r="H31464">
        <v>28</v>
      </c>
      <c r="I31464" t="s">
        <v>9430</v>
      </c>
      <c r="J31464" t="s">
        <v>103131</v>
      </c>
      <c r="K31464">
        <v>226</v>
      </c>
      <c r="L31464" t="s">
        <v>30</v>
      </c>
      <c r="M31464" t="s">
        <v>31</v>
      </c>
      <c r="N31464" t="b">
        <v>0</v>
      </c>
      <c r="O31464" t="s">
        <v>151692</v>
      </c>
      <c r="P31464">
        <v>1</v>
      </c>
      <c r="Q31464">
        <v>46</v>
      </c>
      <c r="R31464">
        <v>2</v>
      </c>
      <c r="S31464">
        <v>0</v>
      </c>
      <c r="T31464">
        <v>0</v>
      </c>
      <c r="U31464">
        <v>0</v>
      </c>
    </row>
    <row r="31465" spans="1:21" x14ac:dyDescent="0.25">
      <c r="A31465" t="s">
        <v>151423</v>
      </c>
      <c r="B31465" t="s">
        <v>151424</v>
      </c>
      <c r="C31465" t="s">
        <v>151693</v>
      </c>
      <c r="D31465" t="s">
        <v>151694</v>
      </c>
      <c r="E31465" t="s">
        <v>151695</v>
      </c>
      <c r="F31465" t="s">
        <v>151696</v>
      </c>
      <c r="G31465" t="s">
        <v>151697</v>
      </c>
      <c r="H31465">
        <v>28</v>
      </c>
      <c r="I31465" t="s">
        <v>9430</v>
      </c>
      <c r="J31465" t="s">
        <v>151698</v>
      </c>
      <c r="K31465">
        <v>2042</v>
      </c>
      <c r="L31465" t="s">
        <v>30</v>
      </c>
      <c r="M31465" t="s">
        <v>31</v>
      </c>
      <c r="N31465" t="b">
        <v>0</v>
      </c>
      <c r="O31465" t="s">
        <v>151699</v>
      </c>
      <c r="P31465">
        <v>1</v>
      </c>
      <c r="Q31465">
        <v>59</v>
      </c>
      <c r="R31465">
        <v>1</v>
      </c>
      <c r="S31465">
        <v>0</v>
      </c>
      <c r="T31465">
        <v>0</v>
      </c>
      <c r="U31465">
        <v>0</v>
      </c>
    </row>
    <row r="31466" spans="1:21" x14ac:dyDescent="0.25">
      <c r="A31466" t="s">
        <v>151423</v>
      </c>
      <c r="B31466" t="s">
        <v>151424</v>
      </c>
      <c r="C31466" t="s">
        <v>151700</v>
      </c>
      <c r="D31466" t="s">
        <v>151701</v>
      </c>
      <c r="E31466" t="s">
        <v>151702</v>
      </c>
      <c r="F31466" t="s">
        <v>151703</v>
      </c>
      <c r="G31466" t="s">
        <v>151704</v>
      </c>
      <c r="H31466">
        <v>28</v>
      </c>
      <c r="I31466" t="s">
        <v>9430</v>
      </c>
      <c r="J31466" t="s">
        <v>6545</v>
      </c>
      <c r="K31466">
        <v>1635</v>
      </c>
      <c r="L31466" t="s">
        <v>30</v>
      </c>
      <c r="M31466" t="s">
        <v>31</v>
      </c>
      <c r="N31466" t="b">
        <v>0</v>
      </c>
      <c r="O31466" t="s">
        <v>151705</v>
      </c>
      <c r="P31466">
        <v>1</v>
      </c>
      <c r="Q31466">
        <v>50</v>
      </c>
      <c r="R31466">
        <v>3</v>
      </c>
      <c r="S31466">
        <v>0</v>
      </c>
      <c r="T31466">
        <v>0</v>
      </c>
      <c r="U31466">
        <v>0</v>
      </c>
    </row>
    <row r="31467" spans="1:21" x14ac:dyDescent="0.25">
      <c r="A31467" t="s">
        <v>151423</v>
      </c>
      <c r="B31467" t="s">
        <v>151424</v>
      </c>
      <c r="C31467" t="s">
        <v>151706</v>
      </c>
      <c r="D31467" t="s">
        <v>151707</v>
      </c>
      <c r="E31467" t="s">
        <v>151708</v>
      </c>
      <c r="F31467" t="s">
        <v>151709</v>
      </c>
      <c r="G31467" t="s">
        <v>151710</v>
      </c>
      <c r="H31467">
        <v>28</v>
      </c>
      <c r="I31467" t="s">
        <v>9430</v>
      </c>
      <c r="J31467" t="s">
        <v>5788</v>
      </c>
      <c r="K31467">
        <v>1790</v>
      </c>
      <c r="L31467" t="s">
        <v>30</v>
      </c>
      <c r="M31467" t="s">
        <v>31</v>
      </c>
      <c r="N31467" t="b">
        <v>0</v>
      </c>
      <c r="O31467" t="s">
        <v>151711</v>
      </c>
      <c r="P31467">
        <v>1</v>
      </c>
      <c r="Q31467">
        <v>13</v>
      </c>
      <c r="R31467">
        <v>0</v>
      </c>
      <c r="S31467">
        <v>0</v>
      </c>
      <c r="T31467">
        <v>0</v>
      </c>
      <c r="U31467">
        <v>0</v>
      </c>
    </row>
    <row r="31468" spans="1:21" x14ac:dyDescent="0.25">
      <c r="A31468" t="s">
        <v>151423</v>
      </c>
      <c r="B31468" t="s">
        <v>151424</v>
      </c>
      <c r="C31468" t="s">
        <v>151712</v>
      </c>
      <c r="D31468" t="s">
        <v>151713</v>
      </c>
      <c r="E31468" t="s">
        <v>151714</v>
      </c>
      <c r="F31468" t="s">
        <v>151715</v>
      </c>
      <c r="G31468" t="s">
        <v>151716</v>
      </c>
      <c r="H31468">
        <v>28</v>
      </c>
      <c r="I31468" t="s">
        <v>9430</v>
      </c>
      <c r="J31468" t="s">
        <v>147692</v>
      </c>
      <c r="K31468">
        <v>39</v>
      </c>
      <c r="L31468" t="s">
        <v>30</v>
      </c>
      <c r="M31468" t="s">
        <v>31</v>
      </c>
      <c r="N31468" t="b">
        <v>0</v>
      </c>
      <c r="P31468">
        <v>1</v>
      </c>
      <c r="Q31468">
        <v>33</v>
      </c>
      <c r="R31468">
        <v>0</v>
      </c>
      <c r="S31468">
        <v>0</v>
      </c>
      <c r="T31468">
        <v>0</v>
      </c>
      <c r="U31468">
        <v>0</v>
      </c>
    </row>
    <row r="31469" spans="1:21" x14ac:dyDescent="0.25">
      <c r="A31469" t="s">
        <v>151423</v>
      </c>
      <c r="B31469" t="s">
        <v>151424</v>
      </c>
      <c r="C31469" t="s">
        <v>151717</v>
      </c>
      <c r="D31469" t="s">
        <v>151718</v>
      </c>
      <c r="E31469" s="1">
        <v>43837.163194444445</v>
      </c>
      <c r="F31469" t="s">
        <v>151719</v>
      </c>
      <c r="G31469" t="s">
        <v>151720</v>
      </c>
      <c r="H31469">
        <v>28</v>
      </c>
      <c r="I31469" t="s">
        <v>9430</v>
      </c>
      <c r="J31469" t="s">
        <v>25831</v>
      </c>
      <c r="K31469">
        <v>1187</v>
      </c>
      <c r="L31469" t="s">
        <v>30</v>
      </c>
      <c r="M31469" t="s">
        <v>31</v>
      </c>
      <c r="N31469" t="b">
        <v>0</v>
      </c>
      <c r="P31469">
        <v>1</v>
      </c>
      <c r="Q31469">
        <v>127</v>
      </c>
      <c r="R31469">
        <v>7</v>
      </c>
      <c r="S31469">
        <v>0</v>
      </c>
      <c r="T31469">
        <v>0</v>
      </c>
      <c r="U31469">
        <v>0</v>
      </c>
    </row>
    <row r="31470" spans="1:21" x14ac:dyDescent="0.25">
      <c r="A31470" t="s">
        <v>151423</v>
      </c>
      <c r="B31470" t="s">
        <v>151424</v>
      </c>
      <c r="C31470" t="s">
        <v>151721</v>
      </c>
      <c r="D31470" t="s">
        <v>151722</v>
      </c>
      <c r="E31470" t="s">
        <v>151723</v>
      </c>
      <c r="F31470" t="s">
        <v>151724</v>
      </c>
      <c r="G31470" t="s">
        <v>151725</v>
      </c>
      <c r="H31470">
        <v>28</v>
      </c>
      <c r="I31470" t="s">
        <v>9430</v>
      </c>
      <c r="J31470" t="s">
        <v>151726</v>
      </c>
      <c r="K31470">
        <v>992</v>
      </c>
      <c r="L31470" t="s">
        <v>30</v>
      </c>
      <c r="M31470" t="s">
        <v>31</v>
      </c>
      <c r="N31470" t="b">
        <v>0</v>
      </c>
      <c r="P31470">
        <v>1</v>
      </c>
      <c r="Q31470">
        <v>39</v>
      </c>
      <c r="R31470">
        <v>0</v>
      </c>
      <c r="S31470">
        <v>0</v>
      </c>
      <c r="T31470">
        <v>0</v>
      </c>
      <c r="U31470">
        <v>0</v>
      </c>
    </row>
    <row r="31471" spans="1:21" x14ac:dyDescent="0.25">
      <c r="A31471" t="s">
        <v>151423</v>
      </c>
      <c r="B31471" t="s">
        <v>151424</v>
      </c>
      <c r="C31471" t="s">
        <v>151727</v>
      </c>
      <c r="D31471" t="s">
        <v>151728</v>
      </c>
      <c r="E31471" t="s">
        <v>151729</v>
      </c>
      <c r="F31471" t="s">
        <v>151647</v>
      </c>
      <c r="G31471" t="s">
        <v>151730</v>
      </c>
      <c r="H31471">
        <v>28</v>
      </c>
      <c r="I31471" t="s">
        <v>9430</v>
      </c>
      <c r="J31471" t="s">
        <v>103001</v>
      </c>
      <c r="K31471">
        <v>586</v>
      </c>
      <c r="L31471" t="s">
        <v>30</v>
      </c>
      <c r="M31471" t="s">
        <v>31</v>
      </c>
      <c r="N31471" t="b">
        <v>0</v>
      </c>
      <c r="O31471" t="s">
        <v>151731</v>
      </c>
      <c r="P31471">
        <v>1</v>
      </c>
      <c r="Q31471">
        <v>237</v>
      </c>
      <c r="R31471">
        <v>6</v>
      </c>
      <c r="S31471">
        <v>0</v>
      </c>
      <c r="T31471">
        <v>0</v>
      </c>
      <c r="U31471">
        <v>0</v>
      </c>
    </row>
    <row r="31472" spans="1:21" x14ac:dyDescent="0.25">
      <c r="A31472" t="s">
        <v>151423</v>
      </c>
      <c r="B31472" t="s">
        <v>151424</v>
      </c>
      <c r="C31472" t="s">
        <v>151732</v>
      </c>
      <c r="D31472" t="s">
        <v>151733</v>
      </c>
      <c r="E31472" t="s">
        <v>151734</v>
      </c>
      <c r="F31472" t="s">
        <v>151735</v>
      </c>
      <c r="G31472" t="s">
        <v>151736</v>
      </c>
      <c r="H31472">
        <v>28</v>
      </c>
      <c r="I31472" t="s">
        <v>9430</v>
      </c>
      <c r="J31472" t="s">
        <v>151737</v>
      </c>
      <c r="K31472">
        <v>1552</v>
      </c>
      <c r="L31472" t="s">
        <v>30</v>
      </c>
      <c r="M31472" t="s">
        <v>31</v>
      </c>
      <c r="N31472" t="b">
        <v>0</v>
      </c>
      <c r="P31472">
        <v>1</v>
      </c>
      <c r="Q31472">
        <v>70</v>
      </c>
      <c r="R31472">
        <v>3</v>
      </c>
      <c r="S31472">
        <v>0</v>
      </c>
      <c r="T31472">
        <v>0</v>
      </c>
      <c r="U31472">
        <v>0</v>
      </c>
    </row>
    <row r="31473" spans="1:21" x14ac:dyDescent="0.25">
      <c r="A31473" t="s">
        <v>151423</v>
      </c>
      <c r="B31473" t="s">
        <v>151424</v>
      </c>
      <c r="C31473" t="s">
        <v>151738</v>
      </c>
      <c r="D31473" t="s">
        <v>151739</v>
      </c>
      <c r="E31473" t="s">
        <v>151740</v>
      </c>
      <c r="F31473" t="s">
        <v>151741</v>
      </c>
      <c r="G31473" t="s">
        <v>151742</v>
      </c>
      <c r="H31473">
        <v>28</v>
      </c>
      <c r="I31473" t="s">
        <v>9430</v>
      </c>
      <c r="J31473" t="s">
        <v>65689</v>
      </c>
      <c r="K31473">
        <v>392</v>
      </c>
      <c r="L31473" t="s">
        <v>30</v>
      </c>
      <c r="M31473" t="s">
        <v>31</v>
      </c>
      <c r="N31473" t="b">
        <v>0</v>
      </c>
      <c r="O31473" t="s">
        <v>151743</v>
      </c>
      <c r="P31473">
        <v>1</v>
      </c>
      <c r="Q31473">
        <v>169</v>
      </c>
      <c r="R31473">
        <v>4</v>
      </c>
      <c r="S31473">
        <v>0</v>
      </c>
      <c r="T31473">
        <v>0</v>
      </c>
      <c r="U31473">
        <v>0</v>
      </c>
    </row>
    <row r="31474" spans="1:21" x14ac:dyDescent="0.25">
      <c r="A31474" t="s">
        <v>151423</v>
      </c>
      <c r="B31474" t="s">
        <v>151424</v>
      </c>
      <c r="C31474" t="s">
        <v>151744</v>
      </c>
      <c r="D31474" t="s">
        <v>151745</v>
      </c>
      <c r="E31474" t="s">
        <v>151746</v>
      </c>
      <c r="F31474" t="s">
        <v>151747</v>
      </c>
      <c r="G31474" t="s">
        <v>151748</v>
      </c>
      <c r="H31474">
        <v>28</v>
      </c>
      <c r="I31474" t="s">
        <v>9430</v>
      </c>
      <c r="J31474" t="s">
        <v>151749</v>
      </c>
      <c r="K31474">
        <v>1593</v>
      </c>
      <c r="L31474" t="s">
        <v>30</v>
      </c>
      <c r="M31474" t="s">
        <v>31</v>
      </c>
      <c r="N31474" t="b">
        <v>0</v>
      </c>
      <c r="O31474" t="s">
        <v>151750</v>
      </c>
      <c r="P31474">
        <v>1</v>
      </c>
      <c r="Q31474">
        <v>161</v>
      </c>
      <c r="R31474">
        <v>2</v>
      </c>
      <c r="S31474">
        <v>0</v>
      </c>
      <c r="T31474">
        <v>0</v>
      </c>
      <c r="U31474">
        <v>0</v>
      </c>
    </row>
    <row r="31475" spans="1:21" x14ac:dyDescent="0.25">
      <c r="A31475" t="s">
        <v>151423</v>
      </c>
      <c r="B31475" t="s">
        <v>151424</v>
      </c>
      <c r="C31475" t="s">
        <v>151751</v>
      </c>
      <c r="D31475" t="s">
        <v>151752</v>
      </c>
      <c r="E31475" t="s">
        <v>151753</v>
      </c>
      <c r="F31475" t="s">
        <v>151754</v>
      </c>
      <c r="G31475" t="s">
        <v>151755</v>
      </c>
      <c r="H31475">
        <v>28</v>
      </c>
      <c r="I31475" t="s">
        <v>9430</v>
      </c>
      <c r="J31475" t="s">
        <v>151756</v>
      </c>
      <c r="K31475">
        <v>3232</v>
      </c>
      <c r="L31475" t="s">
        <v>30</v>
      </c>
      <c r="M31475" t="s">
        <v>31</v>
      </c>
      <c r="N31475" t="b">
        <v>0</v>
      </c>
      <c r="O31475" t="s">
        <v>151757</v>
      </c>
      <c r="P31475">
        <v>1</v>
      </c>
      <c r="Q31475">
        <v>53</v>
      </c>
      <c r="R31475">
        <v>0</v>
      </c>
      <c r="S31475">
        <v>0</v>
      </c>
      <c r="T31475">
        <v>0</v>
      </c>
      <c r="U31475">
        <v>0</v>
      </c>
    </row>
    <row r="31476" spans="1:21" x14ac:dyDescent="0.25">
      <c r="A31476" t="s">
        <v>151423</v>
      </c>
      <c r="B31476" t="s">
        <v>151424</v>
      </c>
      <c r="C31476" t="s">
        <v>151758</v>
      </c>
      <c r="D31476" t="s">
        <v>151759</v>
      </c>
      <c r="E31476" t="s">
        <v>151760</v>
      </c>
      <c r="F31476" t="s">
        <v>151761</v>
      </c>
      <c r="G31476" t="s">
        <v>151762</v>
      </c>
      <c r="H31476">
        <v>28</v>
      </c>
      <c r="I31476" t="s">
        <v>9430</v>
      </c>
      <c r="J31476" t="s">
        <v>150785</v>
      </c>
      <c r="K31476">
        <v>3519</v>
      </c>
      <c r="L31476" t="s">
        <v>30</v>
      </c>
      <c r="M31476" t="s">
        <v>31</v>
      </c>
      <c r="N31476" t="b">
        <v>0</v>
      </c>
      <c r="O31476" t="s">
        <v>151763</v>
      </c>
      <c r="P31476">
        <v>1</v>
      </c>
      <c r="Q31476">
        <v>56</v>
      </c>
      <c r="R31476">
        <v>1</v>
      </c>
      <c r="S31476">
        <v>0</v>
      </c>
      <c r="T31476">
        <v>0</v>
      </c>
      <c r="U31476">
        <v>0</v>
      </c>
    </row>
    <row r="31477" spans="1:21" x14ac:dyDescent="0.25">
      <c r="A31477" t="s">
        <v>151423</v>
      </c>
      <c r="B31477" t="s">
        <v>151424</v>
      </c>
      <c r="C31477" t="s">
        <v>151764</v>
      </c>
      <c r="D31477" t="s">
        <v>151765</v>
      </c>
      <c r="E31477" t="s">
        <v>151766</v>
      </c>
      <c r="F31477" t="s">
        <v>151767</v>
      </c>
      <c r="G31477" t="s">
        <v>151768</v>
      </c>
      <c r="H31477">
        <v>28</v>
      </c>
      <c r="I31477" t="s">
        <v>9430</v>
      </c>
      <c r="J31477" t="s">
        <v>148758</v>
      </c>
      <c r="K31477">
        <v>2202</v>
      </c>
      <c r="L31477" t="s">
        <v>30</v>
      </c>
      <c r="M31477" t="s">
        <v>31</v>
      </c>
      <c r="N31477" t="b">
        <v>0</v>
      </c>
      <c r="O31477" t="s">
        <v>151769</v>
      </c>
      <c r="P31477">
        <v>1</v>
      </c>
      <c r="Q31477">
        <v>92</v>
      </c>
      <c r="R31477">
        <v>1</v>
      </c>
      <c r="S31477">
        <v>0</v>
      </c>
      <c r="T31477">
        <v>0</v>
      </c>
      <c r="U31477">
        <v>0</v>
      </c>
    </row>
    <row r="31478" spans="1:21" x14ac:dyDescent="0.25">
      <c r="A31478" t="s">
        <v>151423</v>
      </c>
      <c r="B31478" t="s">
        <v>151424</v>
      </c>
      <c r="C31478" t="s">
        <v>151770</v>
      </c>
      <c r="D31478" t="s">
        <v>151771</v>
      </c>
      <c r="E31478" t="s">
        <v>151772</v>
      </c>
      <c r="F31478" t="s">
        <v>151773</v>
      </c>
      <c r="G31478" t="s">
        <v>151774</v>
      </c>
      <c r="H31478">
        <v>28</v>
      </c>
      <c r="I31478" t="s">
        <v>9430</v>
      </c>
      <c r="J31478" t="s">
        <v>96715</v>
      </c>
      <c r="K31478">
        <v>2026</v>
      </c>
      <c r="L31478" t="s">
        <v>30</v>
      </c>
      <c r="M31478" t="s">
        <v>31</v>
      </c>
      <c r="N31478" t="b">
        <v>0</v>
      </c>
      <c r="O31478" t="s">
        <v>151775</v>
      </c>
      <c r="P31478">
        <v>1</v>
      </c>
      <c r="Q31478">
        <v>397</v>
      </c>
      <c r="R31478">
        <v>4</v>
      </c>
      <c r="S31478">
        <v>1</v>
      </c>
      <c r="T31478">
        <v>0</v>
      </c>
      <c r="U31478">
        <v>0</v>
      </c>
    </row>
    <row r="31479" spans="1:21" x14ac:dyDescent="0.25">
      <c r="A31479" t="s">
        <v>151423</v>
      </c>
      <c r="B31479" t="s">
        <v>151424</v>
      </c>
      <c r="C31479" t="s">
        <v>151776</v>
      </c>
      <c r="D31479" t="s">
        <v>151777</v>
      </c>
      <c r="E31479" t="s">
        <v>151778</v>
      </c>
      <c r="F31479" t="s">
        <v>151779</v>
      </c>
      <c r="G31479" t="s">
        <v>151780</v>
      </c>
      <c r="H31479">
        <v>28</v>
      </c>
      <c r="I31479" t="s">
        <v>9430</v>
      </c>
      <c r="J31479" t="s">
        <v>151781</v>
      </c>
      <c r="K31479">
        <v>679</v>
      </c>
      <c r="L31479" t="s">
        <v>30</v>
      </c>
      <c r="M31479" t="s">
        <v>31</v>
      </c>
      <c r="N31479" t="b">
        <v>0</v>
      </c>
      <c r="O31479" t="s">
        <v>151782</v>
      </c>
      <c r="Q31479">
        <v>56</v>
      </c>
      <c r="R31479">
        <v>0</v>
      </c>
      <c r="S31479">
        <v>1</v>
      </c>
      <c r="T31479">
        <v>0</v>
      </c>
      <c r="U31479">
        <v>1</v>
      </c>
    </row>
    <row r="31480" spans="1:21" x14ac:dyDescent="0.25">
      <c r="A31480" t="s">
        <v>151423</v>
      </c>
      <c r="B31480" t="s">
        <v>151424</v>
      </c>
      <c r="C31480" t="s">
        <v>151783</v>
      </c>
      <c r="D31480" t="s">
        <v>151784</v>
      </c>
      <c r="E31480" t="s">
        <v>151785</v>
      </c>
      <c r="F31480" t="s">
        <v>151786</v>
      </c>
      <c r="G31480" t="s">
        <v>151787</v>
      </c>
      <c r="H31480">
        <v>28</v>
      </c>
      <c r="I31480" t="s">
        <v>9430</v>
      </c>
      <c r="J31480" t="s">
        <v>123504</v>
      </c>
      <c r="K31480">
        <v>222</v>
      </c>
      <c r="L31480" t="s">
        <v>30</v>
      </c>
      <c r="M31480" t="s">
        <v>31</v>
      </c>
      <c r="N31480" t="b">
        <v>0</v>
      </c>
      <c r="O31480" t="s">
        <v>151788</v>
      </c>
      <c r="P31480">
        <v>1</v>
      </c>
      <c r="Q31480">
        <v>111</v>
      </c>
      <c r="R31480">
        <v>3</v>
      </c>
      <c r="S31480">
        <v>0</v>
      </c>
      <c r="T31480">
        <v>0</v>
      </c>
      <c r="U31480">
        <v>0</v>
      </c>
    </row>
    <row r="31481" spans="1:21" x14ac:dyDescent="0.25">
      <c r="A31481" t="s">
        <v>151423</v>
      </c>
      <c r="B31481" t="s">
        <v>151424</v>
      </c>
      <c r="C31481" t="s">
        <v>151789</v>
      </c>
      <c r="D31481" t="s">
        <v>151790</v>
      </c>
      <c r="E31481" s="1">
        <v>44049.20208333333</v>
      </c>
      <c r="F31481" t="s">
        <v>151791</v>
      </c>
      <c r="G31481" t="s">
        <v>151792</v>
      </c>
      <c r="H31481">
        <v>28</v>
      </c>
      <c r="I31481" t="s">
        <v>9430</v>
      </c>
      <c r="J31481" t="s">
        <v>151793</v>
      </c>
      <c r="K31481">
        <v>1254</v>
      </c>
      <c r="L31481" t="s">
        <v>30</v>
      </c>
      <c r="M31481" t="s">
        <v>31</v>
      </c>
      <c r="N31481" t="b">
        <v>0</v>
      </c>
      <c r="O31481" t="s">
        <v>151794</v>
      </c>
      <c r="Q31481">
        <v>55</v>
      </c>
      <c r="R31481">
        <v>1</v>
      </c>
      <c r="S31481">
        <v>0</v>
      </c>
      <c r="T31481">
        <v>0</v>
      </c>
      <c r="U31481">
        <v>0</v>
      </c>
    </row>
    <row r="31482" spans="1:21" x14ac:dyDescent="0.25">
      <c r="A31482" t="s">
        <v>151423</v>
      </c>
      <c r="B31482" t="s">
        <v>151424</v>
      </c>
      <c r="C31482" t="s">
        <v>151795</v>
      </c>
      <c r="D31482" t="s">
        <v>151796</v>
      </c>
      <c r="E31482" s="1">
        <v>44049.192361111112</v>
      </c>
      <c r="F31482" t="s">
        <v>151797</v>
      </c>
      <c r="G31482" t="s">
        <v>151798</v>
      </c>
      <c r="H31482">
        <v>28</v>
      </c>
      <c r="I31482" t="s">
        <v>9430</v>
      </c>
      <c r="J31482" t="s">
        <v>147563</v>
      </c>
      <c r="K31482">
        <v>282</v>
      </c>
      <c r="L31482" t="s">
        <v>30</v>
      </c>
      <c r="M31482" t="s">
        <v>31</v>
      </c>
      <c r="N31482" t="b">
        <v>0</v>
      </c>
      <c r="O31482" t="s">
        <v>151799</v>
      </c>
      <c r="Q31482">
        <v>107</v>
      </c>
      <c r="R31482">
        <v>0</v>
      </c>
      <c r="S31482">
        <v>0</v>
      </c>
      <c r="T31482">
        <v>0</v>
      </c>
      <c r="U31482">
        <v>1</v>
      </c>
    </row>
    <row r="31483" spans="1:21" x14ac:dyDescent="0.25">
      <c r="A31483" t="s">
        <v>151423</v>
      </c>
      <c r="B31483" t="s">
        <v>151424</v>
      </c>
      <c r="C31483" t="s">
        <v>151800</v>
      </c>
      <c r="D31483" t="s">
        <v>151801</v>
      </c>
      <c r="E31483" t="s">
        <v>151802</v>
      </c>
      <c r="F31483" t="s">
        <v>151803</v>
      </c>
      <c r="H31483">
        <v>28</v>
      </c>
      <c r="I31483" t="s">
        <v>9430</v>
      </c>
      <c r="J31483" t="s">
        <v>151804</v>
      </c>
      <c r="K31483">
        <v>2067</v>
      </c>
      <c r="L31483" t="s">
        <v>30</v>
      </c>
      <c r="M31483" t="s">
        <v>31</v>
      </c>
      <c r="N31483" t="b">
        <v>0</v>
      </c>
      <c r="O31483" t="s">
        <v>151805</v>
      </c>
      <c r="P31483">
        <v>1</v>
      </c>
      <c r="Q31483">
        <v>219</v>
      </c>
      <c r="R31483">
        <v>7</v>
      </c>
      <c r="S31483">
        <v>1</v>
      </c>
      <c r="T31483">
        <v>0</v>
      </c>
      <c r="U31483">
        <v>0</v>
      </c>
    </row>
    <row r="31484" spans="1:21" x14ac:dyDescent="0.25">
      <c r="A31484" t="s">
        <v>151423</v>
      </c>
      <c r="B31484" t="s">
        <v>151424</v>
      </c>
      <c r="C31484" t="s">
        <v>151806</v>
      </c>
      <c r="D31484" t="s">
        <v>151807</v>
      </c>
      <c r="E31484" t="s">
        <v>151808</v>
      </c>
      <c r="F31484" t="s">
        <v>151809</v>
      </c>
      <c r="G31484" t="s">
        <v>151810</v>
      </c>
      <c r="H31484">
        <v>28</v>
      </c>
      <c r="I31484" t="s">
        <v>9430</v>
      </c>
      <c r="J31484" t="s">
        <v>151811</v>
      </c>
      <c r="K31484">
        <v>2198</v>
      </c>
      <c r="L31484" t="s">
        <v>30</v>
      </c>
      <c r="M31484" t="s">
        <v>31</v>
      </c>
      <c r="N31484" t="b">
        <v>0</v>
      </c>
      <c r="P31484">
        <v>1</v>
      </c>
      <c r="Q31484">
        <v>130</v>
      </c>
      <c r="R31484">
        <v>3</v>
      </c>
      <c r="S31484">
        <v>0</v>
      </c>
      <c r="T31484">
        <v>0</v>
      </c>
      <c r="U31484">
        <v>4</v>
      </c>
    </row>
    <row r="31485" spans="1:21" x14ac:dyDescent="0.25">
      <c r="A31485" t="s">
        <v>151423</v>
      </c>
      <c r="B31485" t="s">
        <v>151424</v>
      </c>
      <c r="C31485" t="s">
        <v>151812</v>
      </c>
      <c r="D31485" t="s">
        <v>151813</v>
      </c>
      <c r="E31485" t="s">
        <v>151814</v>
      </c>
      <c r="F31485" t="s">
        <v>151815</v>
      </c>
      <c r="G31485" t="s">
        <v>151816</v>
      </c>
      <c r="H31485">
        <v>28</v>
      </c>
      <c r="I31485" t="s">
        <v>9430</v>
      </c>
      <c r="J31485" t="s">
        <v>17910</v>
      </c>
      <c r="K31485">
        <v>607</v>
      </c>
      <c r="L31485" t="s">
        <v>30</v>
      </c>
      <c r="M31485" t="s">
        <v>31</v>
      </c>
      <c r="N31485" t="b">
        <v>0</v>
      </c>
      <c r="O31485" t="s">
        <v>151817</v>
      </c>
      <c r="P31485">
        <v>1</v>
      </c>
      <c r="Q31485">
        <v>32</v>
      </c>
      <c r="R31485">
        <v>0</v>
      </c>
      <c r="S31485">
        <v>0</v>
      </c>
      <c r="T31485">
        <v>0</v>
      </c>
      <c r="U31485">
        <v>0</v>
      </c>
    </row>
    <row r="31486" spans="1:21" x14ac:dyDescent="0.25">
      <c r="A31486" t="s">
        <v>151423</v>
      </c>
      <c r="B31486" t="s">
        <v>151424</v>
      </c>
      <c r="C31486" t="s">
        <v>151818</v>
      </c>
      <c r="D31486" t="s">
        <v>151819</v>
      </c>
      <c r="E31486" t="s">
        <v>151820</v>
      </c>
      <c r="F31486" t="s">
        <v>151821</v>
      </c>
      <c r="G31486" t="s">
        <v>151822</v>
      </c>
      <c r="H31486">
        <v>28</v>
      </c>
      <c r="I31486" t="s">
        <v>9430</v>
      </c>
      <c r="J31486" t="s">
        <v>87346</v>
      </c>
      <c r="K31486">
        <v>327</v>
      </c>
      <c r="L31486" t="s">
        <v>30</v>
      </c>
      <c r="M31486" t="s">
        <v>31</v>
      </c>
      <c r="N31486" t="b">
        <v>0</v>
      </c>
      <c r="O31486" t="s">
        <v>151823</v>
      </c>
      <c r="P31486">
        <v>1</v>
      </c>
      <c r="Q31486">
        <v>117</v>
      </c>
      <c r="R31486">
        <v>3</v>
      </c>
      <c r="S31486">
        <v>0</v>
      </c>
      <c r="T31486">
        <v>0</v>
      </c>
      <c r="U31486">
        <v>0</v>
      </c>
    </row>
    <row r="31487" spans="1:21" x14ac:dyDescent="0.25">
      <c r="A31487" t="s">
        <v>151423</v>
      </c>
      <c r="B31487" t="s">
        <v>151424</v>
      </c>
      <c r="C31487" t="s">
        <v>151824</v>
      </c>
      <c r="D31487" t="s">
        <v>151825</v>
      </c>
      <c r="E31487" t="s">
        <v>151826</v>
      </c>
      <c r="F31487" t="s">
        <v>151827</v>
      </c>
      <c r="G31487" t="s">
        <v>151828</v>
      </c>
      <c r="H31487">
        <v>28</v>
      </c>
      <c r="I31487" t="s">
        <v>9430</v>
      </c>
      <c r="J31487" t="s">
        <v>151829</v>
      </c>
      <c r="K31487">
        <v>396</v>
      </c>
      <c r="L31487" t="s">
        <v>30</v>
      </c>
      <c r="M31487" t="s">
        <v>31</v>
      </c>
      <c r="N31487" t="b">
        <v>0</v>
      </c>
      <c r="O31487" t="s">
        <v>151830</v>
      </c>
      <c r="P31487">
        <v>1</v>
      </c>
      <c r="Q31487">
        <v>65</v>
      </c>
      <c r="R31487">
        <v>0</v>
      </c>
      <c r="S31487">
        <v>0</v>
      </c>
      <c r="T31487">
        <v>0</v>
      </c>
      <c r="U31487">
        <v>0</v>
      </c>
    </row>
    <row r="31488" spans="1:21" x14ac:dyDescent="0.25">
      <c r="A31488" t="s">
        <v>151423</v>
      </c>
      <c r="B31488" t="s">
        <v>151424</v>
      </c>
      <c r="C31488" t="s">
        <v>151831</v>
      </c>
      <c r="D31488" t="s">
        <v>151832</v>
      </c>
      <c r="E31488" t="s">
        <v>151833</v>
      </c>
      <c r="F31488" t="s">
        <v>151834</v>
      </c>
      <c r="G31488" t="s">
        <v>151835</v>
      </c>
      <c r="H31488">
        <v>28</v>
      </c>
      <c r="I31488" t="s">
        <v>9430</v>
      </c>
      <c r="J31488" t="s">
        <v>151836</v>
      </c>
      <c r="K31488">
        <v>169</v>
      </c>
      <c r="L31488" t="s">
        <v>30</v>
      </c>
      <c r="M31488" t="s">
        <v>31</v>
      </c>
      <c r="N31488" t="b">
        <v>0</v>
      </c>
      <c r="O31488" t="s">
        <v>151837</v>
      </c>
      <c r="P31488">
        <v>1</v>
      </c>
      <c r="Q31488">
        <v>654</v>
      </c>
      <c r="R31488">
        <v>31</v>
      </c>
      <c r="S31488">
        <v>0</v>
      </c>
      <c r="T31488">
        <v>0</v>
      </c>
      <c r="U31488">
        <v>0</v>
      </c>
    </row>
    <row r="31489" spans="1:21" x14ac:dyDescent="0.25">
      <c r="A31489" t="s">
        <v>151423</v>
      </c>
      <c r="B31489" t="s">
        <v>151424</v>
      </c>
      <c r="C31489" t="s">
        <v>151838</v>
      </c>
      <c r="D31489" t="s">
        <v>151839</v>
      </c>
      <c r="E31489" t="s">
        <v>151840</v>
      </c>
      <c r="F31489" t="s">
        <v>151841</v>
      </c>
      <c r="G31489" t="s">
        <v>151842</v>
      </c>
      <c r="H31489">
        <v>28</v>
      </c>
      <c r="I31489" t="s">
        <v>9430</v>
      </c>
      <c r="J31489" t="s">
        <v>151843</v>
      </c>
      <c r="K31489">
        <v>2499</v>
      </c>
      <c r="L31489" t="s">
        <v>30</v>
      </c>
      <c r="M31489" t="s">
        <v>31</v>
      </c>
      <c r="N31489" t="b">
        <v>0</v>
      </c>
      <c r="O31489" t="s">
        <v>151844</v>
      </c>
      <c r="P31489">
        <v>1</v>
      </c>
      <c r="Q31489">
        <v>103</v>
      </c>
      <c r="R31489">
        <v>1</v>
      </c>
      <c r="S31489">
        <v>0</v>
      </c>
      <c r="T31489">
        <v>0</v>
      </c>
      <c r="U31489">
        <v>0</v>
      </c>
    </row>
    <row r="31490" spans="1:21" x14ac:dyDescent="0.25">
      <c r="A31490" t="s">
        <v>151423</v>
      </c>
      <c r="B31490" t="s">
        <v>151424</v>
      </c>
      <c r="C31490" t="s">
        <v>151845</v>
      </c>
      <c r="D31490" t="s">
        <v>151846</v>
      </c>
      <c r="E31490" t="s">
        <v>151847</v>
      </c>
      <c r="F31490" t="s">
        <v>151848</v>
      </c>
      <c r="G31490" t="s">
        <v>151849</v>
      </c>
      <c r="H31490">
        <v>28</v>
      </c>
      <c r="I31490" t="s">
        <v>9430</v>
      </c>
      <c r="J31490" t="s">
        <v>138707</v>
      </c>
      <c r="K31490">
        <v>3253</v>
      </c>
      <c r="L31490" t="s">
        <v>30</v>
      </c>
      <c r="M31490" t="s">
        <v>31</v>
      </c>
      <c r="N31490" t="b">
        <v>0</v>
      </c>
      <c r="O31490" t="s">
        <v>151850</v>
      </c>
      <c r="P31490">
        <v>1</v>
      </c>
      <c r="Q31490">
        <v>44</v>
      </c>
      <c r="R31490">
        <v>0</v>
      </c>
      <c r="S31490">
        <v>0</v>
      </c>
      <c r="T31490">
        <v>0</v>
      </c>
      <c r="U31490">
        <v>0</v>
      </c>
    </row>
    <row r="31491" spans="1:21" x14ac:dyDescent="0.25">
      <c r="A31491" t="s">
        <v>151423</v>
      </c>
      <c r="B31491" t="s">
        <v>151424</v>
      </c>
      <c r="C31491" t="s">
        <v>151851</v>
      </c>
      <c r="D31491" t="s">
        <v>151852</v>
      </c>
      <c r="E31491" t="s">
        <v>151853</v>
      </c>
      <c r="F31491" t="s">
        <v>151854</v>
      </c>
      <c r="G31491" t="s">
        <v>151855</v>
      </c>
      <c r="H31491">
        <v>28</v>
      </c>
      <c r="I31491" t="s">
        <v>9430</v>
      </c>
      <c r="J31491" t="s">
        <v>136071</v>
      </c>
      <c r="K31491">
        <v>50</v>
      </c>
      <c r="L31491" t="s">
        <v>30</v>
      </c>
      <c r="M31491" t="s">
        <v>31</v>
      </c>
      <c r="N31491" t="b">
        <v>0</v>
      </c>
      <c r="O31491" t="s">
        <v>151856</v>
      </c>
      <c r="P31491">
        <v>1</v>
      </c>
      <c r="Q31491">
        <v>121</v>
      </c>
      <c r="R31491">
        <v>4</v>
      </c>
      <c r="S31491">
        <v>0</v>
      </c>
      <c r="T31491">
        <v>0</v>
      </c>
      <c r="U31491">
        <v>0</v>
      </c>
    </row>
    <row r="31492" spans="1:21" x14ac:dyDescent="0.25">
      <c r="A31492" t="s">
        <v>151423</v>
      </c>
      <c r="B31492" t="s">
        <v>151424</v>
      </c>
      <c r="C31492" t="s">
        <v>151857</v>
      </c>
      <c r="D31492" t="s">
        <v>151858</v>
      </c>
      <c r="E31492" t="s">
        <v>151859</v>
      </c>
      <c r="F31492" t="s">
        <v>151860</v>
      </c>
      <c r="G31492" t="s">
        <v>151861</v>
      </c>
      <c r="H31492">
        <v>28</v>
      </c>
      <c r="I31492" t="s">
        <v>9430</v>
      </c>
      <c r="J31492" t="s">
        <v>151862</v>
      </c>
      <c r="K31492">
        <v>1444</v>
      </c>
      <c r="L31492" t="s">
        <v>30</v>
      </c>
      <c r="M31492" t="s">
        <v>31</v>
      </c>
      <c r="N31492" t="b">
        <v>0</v>
      </c>
      <c r="P31492">
        <v>1</v>
      </c>
      <c r="Q31492">
        <v>65</v>
      </c>
      <c r="R31492">
        <v>3</v>
      </c>
      <c r="S31492">
        <v>0</v>
      </c>
      <c r="T31492">
        <v>0</v>
      </c>
      <c r="U31492">
        <v>0</v>
      </c>
    </row>
    <row r="31493" spans="1:21" x14ac:dyDescent="0.25">
      <c r="A31493" t="s">
        <v>151423</v>
      </c>
      <c r="B31493" t="s">
        <v>151424</v>
      </c>
      <c r="C31493" t="s">
        <v>151863</v>
      </c>
      <c r="D31493" t="s">
        <v>151864</v>
      </c>
      <c r="E31493" t="s">
        <v>151865</v>
      </c>
      <c r="F31493" t="s">
        <v>151866</v>
      </c>
      <c r="G31493" t="s">
        <v>151867</v>
      </c>
      <c r="H31493">
        <v>28</v>
      </c>
      <c r="I31493" t="s">
        <v>9430</v>
      </c>
      <c r="J31493" t="s">
        <v>3868</v>
      </c>
      <c r="K31493">
        <v>114</v>
      </c>
      <c r="L31493" t="s">
        <v>30</v>
      </c>
      <c r="M31493" t="s">
        <v>31</v>
      </c>
      <c r="N31493" t="b">
        <v>0</v>
      </c>
      <c r="O31493" t="s">
        <v>151868</v>
      </c>
      <c r="P31493">
        <v>1</v>
      </c>
      <c r="Q31493">
        <v>128</v>
      </c>
      <c r="R31493">
        <v>6</v>
      </c>
      <c r="S31493">
        <v>0</v>
      </c>
      <c r="T31493">
        <v>0</v>
      </c>
      <c r="U31493">
        <v>0</v>
      </c>
    </row>
    <row r="31494" spans="1:21" x14ac:dyDescent="0.25">
      <c r="A31494" t="s">
        <v>151423</v>
      </c>
      <c r="B31494" t="s">
        <v>151424</v>
      </c>
      <c r="C31494" t="s">
        <v>151869</v>
      </c>
      <c r="D31494" t="s">
        <v>151870</v>
      </c>
      <c r="E31494" t="s">
        <v>151871</v>
      </c>
      <c r="F31494" t="s">
        <v>151872</v>
      </c>
      <c r="G31494" t="s">
        <v>151873</v>
      </c>
      <c r="H31494">
        <v>28</v>
      </c>
      <c r="I31494" t="s">
        <v>9430</v>
      </c>
      <c r="J31494" t="s">
        <v>151874</v>
      </c>
      <c r="K31494">
        <v>2108</v>
      </c>
      <c r="L31494" t="s">
        <v>30</v>
      </c>
      <c r="M31494" t="s">
        <v>31</v>
      </c>
      <c r="N31494" t="b">
        <v>0</v>
      </c>
      <c r="O31494" t="s">
        <v>151875</v>
      </c>
      <c r="P31494">
        <v>1</v>
      </c>
      <c r="Q31494">
        <v>46</v>
      </c>
      <c r="R31494">
        <v>0</v>
      </c>
      <c r="S31494">
        <v>1</v>
      </c>
      <c r="T31494">
        <v>0</v>
      </c>
      <c r="U31494">
        <v>0</v>
      </c>
    </row>
    <row r="31495" spans="1:21" x14ac:dyDescent="0.25">
      <c r="A31495" t="s">
        <v>151423</v>
      </c>
      <c r="B31495" t="s">
        <v>151424</v>
      </c>
      <c r="C31495" t="s">
        <v>151876</v>
      </c>
      <c r="D31495" t="s">
        <v>151877</v>
      </c>
      <c r="E31495" s="1">
        <v>44048.226388888892</v>
      </c>
      <c r="F31495" t="s">
        <v>151878</v>
      </c>
      <c r="G31495" t="s">
        <v>151879</v>
      </c>
      <c r="H31495">
        <v>28</v>
      </c>
      <c r="I31495" t="s">
        <v>9430</v>
      </c>
      <c r="J31495" t="s">
        <v>149053</v>
      </c>
      <c r="K31495">
        <v>3362</v>
      </c>
      <c r="L31495" t="s">
        <v>30</v>
      </c>
      <c r="M31495" t="s">
        <v>31</v>
      </c>
      <c r="N31495" t="b">
        <v>0</v>
      </c>
      <c r="O31495" t="s">
        <v>151880</v>
      </c>
      <c r="P31495">
        <v>1</v>
      </c>
      <c r="Q31495">
        <v>66</v>
      </c>
      <c r="R31495">
        <v>1</v>
      </c>
      <c r="S31495">
        <v>1</v>
      </c>
      <c r="T31495">
        <v>0</v>
      </c>
      <c r="U31495">
        <v>0</v>
      </c>
    </row>
    <row r="31496" spans="1:21" x14ac:dyDescent="0.25">
      <c r="A31496" t="s">
        <v>151423</v>
      </c>
      <c r="B31496" t="s">
        <v>151424</v>
      </c>
      <c r="C31496" t="s">
        <v>151881</v>
      </c>
      <c r="D31496" t="s">
        <v>151882</v>
      </c>
      <c r="E31496" s="1">
        <v>44048.21875</v>
      </c>
      <c r="F31496" t="s">
        <v>151883</v>
      </c>
      <c r="G31496" t="s">
        <v>151884</v>
      </c>
      <c r="H31496">
        <v>28</v>
      </c>
      <c r="I31496" t="s">
        <v>9430</v>
      </c>
      <c r="J31496" t="s">
        <v>151885</v>
      </c>
      <c r="K31496">
        <v>2616</v>
      </c>
      <c r="L31496" t="s">
        <v>30</v>
      </c>
      <c r="M31496" t="s">
        <v>31</v>
      </c>
      <c r="N31496" t="b">
        <v>0</v>
      </c>
      <c r="O31496" t="s">
        <v>151886</v>
      </c>
      <c r="P31496">
        <v>1</v>
      </c>
      <c r="Q31496">
        <v>119</v>
      </c>
      <c r="R31496">
        <v>5</v>
      </c>
      <c r="S31496">
        <v>0</v>
      </c>
      <c r="T31496">
        <v>0</v>
      </c>
      <c r="U31496">
        <v>0</v>
      </c>
    </row>
    <row r="31497" spans="1:21" x14ac:dyDescent="0.25">
      <c r="A31497" t="s">
        <v>151423</v>
      </c>
      <c r="B31497" t="s">
        <v>151424</v>
      </c>
      <c r="C31497" t="s">
        <v>151887</v>
      </c>
      <c r="D31497" t="s">
        <v>151888</v>
      </c>
      <c r="E31497" s="1">
        <v>44017.257638888892</v>
      </c>
      <c r="F31497" t="s">
        <v>151889</v>
      </c>
      <c r="G31497" t="s">
        <v>151890</v>
      </c>
      <c r="H31497">
        <v>28</v>
      </c>
      <c r="I31497" t="s">
        <v>9430</v>
      </c>
      <c r="J31497" t="s">
        <v>151891</v>
      </c>
      <c r="K31497">
        <v>3337</v>
      </c>
      <c r="L31497" t="s">
        <v>30</v>
      </c>
      <c r="M31497" t="s">
        <v>31</v>
      </c>
      <c r="N31497" t="b">
        <v>0</v>
      </c>
      <c r="O31497" t="s">
        <v>151892</v>
      </c>
      <c r="P31497">
        <v>1</v>
      </c>
      <c r="Q31497">
        <v>139</v>
      </c>
      <c r="R31497">
        <v>3</v>
      </c>
      <c r="S31497">
        <v>0</v>
      </c>
      <c r="T31497">
        <v>0</v>
      </c>
      <c r="U31497">
        <v>1</v>
      </c>
    </row>
    <row r="31498" spans="1:21" x14ac:dyDescent="0.25">
      <c r="A31498" t="s">
        <v>151423</v>
      </c>
      <c r="B31498" t="s">
        <v>151424</v>
      </c>
      <c r="C31498" t="s">
        <v>151893</v>
      </c>
      <c r="D31498" t="s">
        <v>151894</v>
      </c>
      <c r="E31498" s="1">
        <v>43956.429861111108</v>
      </c>
      <c r="F31498" t="s">
        <v>151895</v>
      </c>
      <c r="G31498" t="s">
        <v>151896</v>
      </c>
      <c r="H31498">
        <v>28</v>
      </c>
      <c r="I31498" t="s">
        <v>9430</v>
      </c>
      <c r="J31498" t="s">
        <v>143411</v>
      </c>
      <c r="K31498">
        <v>201</v>
      </c>
      <c r="L31498" t="s">
        <v>30</v>
      </c>
      <c r="M31498" t="s">
        <v>31</v>
      </c>
      <c r="N31498" t="b">
        <v>0</v>
      </c>
      <c r="O31498" t="s">
        <v>151897</v>
      </c>
      <c r="P31498">
        <v>1</v>
      </c>
      <c r="Q31498">
        <v>54</v>
      </c>
      <c r="R31498">
        <v>2</v>
      </c>
      <c r="S31498">
        <v>0</v>
      </c>
      <c r="T31498">
        <v>0</v>
      </c>
      <c r="U31498">
        <v>0</v>
      </c>
    </row>
    <row r="31499" spans="1:21" x14ac:dyDescent="0.25">
      <c r="A31499" t="s">
        <v>151423</v>
      </c>
      <c r="B31499" t="s">
        <v>151424</v>
      </c>
      <c r="C31499" t="s">
        <v>151898</v>
      </c>
      <c r="D31499" t="s">
        <v>151899</v>
      </c>
      <c r="E31499" s="1">
        <v>43956.415277777778</v>
      </c>
      <c r="F31499" t="s">
        <v>151900</v>
      </c>
      <c r="G31499" t="s">
        <v>151901</v>
      </c>
      <c r="H31499">
        <v>28</v>
      </c>
      <c r="I31499" t="s">
        <v>9430</v>
      </c>
      <c r="J31499" t="s">
        <v>1724</v>
      </c>
      <c r="K31499">
        <v>284</v>
      </c>
      <c r="L31499" t="s">
        <v>30</v>
      </c>
      <c r="M31499" t="s">
        <v>31</v>
      </c>
      <c r="N31499" t="b">
        <v>0</v>
      </c>
      <c r="O31499" t="s">
        <v>151902</v>
      </c>
      <c r="P31499">
        <v>1</v>
      </c>
      <c r="Q31499">
        <v>41</v>
      </c>
      <c r="R31499">
        <v>1</v>
      </c>
      <c r="S31499">
        <v>1</v>
      </c>
      <c r="T31499">
        <v>0</v>
      </c>
      <c r="U31499">
        <v>0</v>
      </c>
    </row>
    <row r="31500" spans="1:21" x14ac:dyDescent="0.25">
      <c r="A31500" t="s">
        <v>151423</v>
      </c>
      <c r="B31500" t="s">
        <v>151424</v>
      </c>
      <c r="C31500" t="s">
        <v>151903</v>
      </c>
      <c r="D31500" t="s">
        <v>151904</v>
      </c>
      <c r="E31500" s="1">
        <v>43956.407638888886</v>
      </c>
      <c r="F31500" t="s">
        <v>151905</v>
      </c>
      <c r="G31500" t="s">
        <v>151906</v>
      </c>
      <c r="H31500">
        <v>28</v>
      </c>
      <c r="I31500" t="s">
        <v>9430</v>
      </c>
      <c r="J31500" t="s">
        <v>151907</v>
      </c>
      <c r="K31500">
        <v>1395</v>
      </c>
      <c r="L31500" t="s">
        <v>30</v>
      </c>
      <c r="M31500" t="s">
        <v>31</v>
      </c>
      <c r="N31500" t="b">
        <v>0</v>
      </c>
      <c r="O31500" t="s">
        <v>151908</v>
      </c>
      <c r="P31500">
        <v>1</v>
      </c>
      <c r="Q31500">
        <v>47</v>
      </c>
      <c r="R31500">
        <v>2</v>
      </c>
      <c r="S31500">
        <v>0</v>
      </c>
      <c r="T31500">
        <v>0</v>
      </c>
      <c r="U31500">
        <v>0</v>
      </c>
    </row>
    <row r="31501" spans="1:21" x14ac:dyDescent="0.25">
      <c r="A31501" t="s">
        <v>151423</v>
      </c>
      <c r="B31501" t="s">
        <v>151424</v>
      </c>
      <c r="C31501" t="s">
        <v>151909</v>
      </c>
      <c r="D31501" t="s">
        <v>151910</v>
      </c>
      <c r="E31501" s="1">
        <v>43956.4</v>
      </c>
      <c r="F31501" t="s">
        <v>151911</v>
      </c>
      <c r="G31501" t="s">
        <v>151912</v>
      </c>
      <c r="H31501">
        <v>28</v>
      </c>
      <c r="I31501" t="s">
        <v>9430</v>
      </c>
      <c r="J31501" t="s">
        <v>151913</v>
      </c>
      <c r="K31501">
        <v>732</v>
      </c>
      <c r="L31501" t="s">
        <v>30</v>
      </c>
      <c r="M31501" t="s">
        <v>7991</v>
      </c>
      <c r="N31501" t="b">
        <v>0</v>
      </c>
      <c r="P31501">
        <v>1</v>
      </c>
      <c r="Q31501">
        <v>43</v>
      </c>
      <c r="R31501">
        <v>0</v>
      </c>
      <c r="S31501">
        <v>0</v>
      </c>
      <c r="T31501">
        <v>0</v>
      </c>
      <c r="U31501">
        <v>0</v>
      </c>
    </row>
    <row r="31502" spans="1:21" x14ac:dyDescent="0.25">
      <c r="A31502" t="s">
        <v>151423</v>
      </c>
      <c r="B31502" t="s">
        <v>151424</v>
      </c>
      <c r="C31502" t="s">
        <v>151914</v>
      </c>
      <c r="D31502" t="s">
        <v>151915</v>
      </c>
      <c r="E31502" s="1">
        <v>43956.393055555556</v>
      </c>
      <c r="F31502" t="s">
        <v>151916</v>
      </c>
      <c r="G31502" t="s">
        <v>151917</v>
      </c>
      <c r="H31502">
        <v>28</v>
      </c>
      <c r="I31502" t="s">
        <v>9430</v>
      </c>
      <c r="J31502" t="s">
        <v>151918</v>
      </c>
      <c r="K31502">
        <v>506</v>
      </c>
      <c r="L31502" t="s">
        <v>30</v>
      </c>
      <c r="M31502" t="s">
        <v>31</v>
      </c>
      <c r="N31502" t="b">
        <v>0</v>
      </c>
      <c r="P31502">
        <v>1</v>
      </c>
      <c r="Q31502">
        <v>89</v>
      </c>
      <c r="R31502">
        <v>2</v>
      </c>
      <c r="S31502">
        <v>0</v>
      </c>
      <c r="T31502">
        <v>0</v>
      </c>
      <c r="U31502">
        <v>1</v>
      </c>
    </row>
    <row r="31503" spans="1:21" x14ac:dyDescent="0.25">
      <c r="A31503" t="s">
        <v>151423</v>
      </c>
      <c r="B31503" t="s">
        <v>151424</v>
      </c>
      <c r="C31503" t="s">
        <v>151919</v>
      </c>
      <c r="D31503" t="s">
        <v>151920</v>
      </c>
      <c r="E31503" s="1">
        <v>43956.381944444445</v>
      </c>
      <c r="F31503" t="s">
        <v>151921</v>
      </c>
      <c r="G31503" t="s">
        <v>151922</v>
      </c>
      <c r="H31503">
        <v>27</v>
      </c>
      <c r="I31503" t="s">
        <v>28</v>
      </c>
      <c r="J31503" t="s">
        <v>109387</v>
      </c>
      <c r="K31503">
        <v>429</v>
      </c>
      <c r="L31503" t="s">
        <v>30</v>
      </c>
      <c r="M31503" t="s">
        <v>31</v>
      </c>
      <c r="N31503" t="b">
        <v>0</v>
      </c>
      <c r="O31503" t="s">
        <v>151923</v>
      </c>
      <c r="P31503">
        <v>1</v>
      </c>
      <c r="Q31503">
        <v>226</v>
      </c>
      <c r="R31503">
        <v>6</v>
      </c>
      <c r="S31503">
        <v>0</v>
      </c>
      <c r="T31503">
        <v>0</v>
      </c>
      <c r="U31503">
        <v>0</v>
      </c>
    </row>
    <row r="31504" spans="1:21" x14ac:dyDescent="0.25">
      <c r="A31504" t="s">
        <v>151423</v>
      </c>
      <c r="B31504" t="s">
        <v>151424</v>
      </c>
      <c r="C31504" t="s">
        <v>151924</v>
      </c>
      <c r="D31504" t="s">
        <v>151925</v>
      </c>
      <c r="E31504" s="1">
        <v>43956.281944444447</v>
      </c>
      <c r="F31504" t="s">
        <v>151926</v>
      </c>
      <c r="G31504" t="s">
        <v>151927</v>
      </c>
      <c r="H31504">
        <v>28</v>
      </c>
      <c r="I31504" t="s">
        <v>9430</v>
      </c>
      <c r="J31504" t="s">
        <v>151928</v>
      </c>
      <c r="K31504">
        <v>2796</v>
      </c>
      <c r="L31504" t="s">
        <v>30</v>
      </c>
      <c r="M31504" t="s">
        <v>31</v>
      </c>
      <c r="N31504" t="b">
        <v>0</v>
      </c>
      <c r="P31504">
        <v>1</v>
      </c>
      <c r="Q31504">
        <v>115</v>
      </c>
      <c r="R31504">
        <v>3</v>
      </c>
      <c r="S31504">
        <v>0</v>
      </c>
      <c r="T31504">
        <v>0</v>
      </c>
      <c r="U31504">
        <v>0</v>
      </c>
    </row>
    <row r="31505" spans="1:21" x14ac:dyDescent="0.25">
      <c r="A31505" t="s">
        <v>151423</v>
      </c>
      <c r="B31505" t="s">
        <v>151424</v>
      </c>
      <c r="C31505" t="s">
        <v>151929</v>
      </c>
      <c r="D31505" t="s">
        <v>151930</v>
      </c>
      <c r="E31505" t="s">
        <v>151931</v>
      </c>
      <c r="F31505" t="s">
        <v>151932</v>
      </c>
      <c r="G31505" t="s">
        <v>151933</v>
      </c>
      <c r="H31505">
        <v>28</v>
      </c>
      <c r="I31505" t="s">
        <v>9430</v>
      </c>
      <c r="J31505" t="s">
        <v>151934</v>
      </c>
      <c r="K31505">
        <v>1134</v>
      </c>
      <c r="L31505" t="s">
        <v>30</v>
      </c>
      <c r="M31505" t="s">
        <v>31</v>
      </c>
      <c r="N31505" t="b">
        <v>0</v>
      </c>
      <c r="O31505" t="s">
        <v>151935</v>
      </c>
      <c r="P31505">
        <v>1</v>
      </c>
      <c r="Q31505">
        <v>267</v>
      </c>
      <c r="R31505">
        <v>8</v>
      </c>
      <c r="S31505">
        <v>0</v>
      </c>
      <c r="T31505">
        <v>0</v>
      </c>
      <c r="U31505">
        <v>0</v>
      </c>
    </row>
    <row r="31506" spans="1:21" x14ac:dyDescent="0.25">
      <c r="A31506" t="s">
        <v>151423</v>
      </c>
      <c r="B31506" t="s">
        <v>151424</v>
      </c>
      <c r="C31506" t="s">
        <v>151936</v>
      </c>
      <c r="D31506" t="s">
        <v>151937</v>
      </c>
      <c r="E31506" t="s">
        <v>151938</v>
      </c>
      <c r="F31506" t="s">
        <v>151939</v>
      </c>
      <c r="G31506" t="s">
        <v>151940</v>
      </c>
      <c r="H31506">
        <v>28</v>
      </c>
      <c r="I31506" t="s">
        <v>9430</v>
      </c>
      <c r="J31506" t="s">
        <v>6220</v>
      </c>
      <c r="K31506">
        <v>851</v>
      </c>
      <c r="L31506" t="s">
        <v>30</v>
      </c>
      <c r="M31506" t="s">
        <v>31</v>
      </c>
      <c r="N31506" t="b">
        <v>0</v>
      </c>
      <c r="O31506" t="s">
        <v>151941</v>
      </c>
      <c r="P31506">
        <v>1</v>
      </c>
      <c r="Q31506">
        <v>87</v>
      </c>
      <c r="R31506">
        <v>3</v>
      </c>
      <c r="S31506">
        <v>0</v>
      </c>
      <c r="T31506">
        <v>0</v>
      </c>
      <c r="U31506">
        <v>0</v>
      </c>
    </row>
    <row r="31507" spans="1:21" x14ac:dyDescent="0.25">
      <c r="A31507" t="s">
        <v>151423</v>
      </c>
      <c r="B31507" t="s">
        <v>151424</v>
      </c>
      <c r="C31507" t="s">
        <v>151942</v>
      </c>
      <c r="D31507" t="s">
        <v>151943</v>
      </c>
      <c r="E31507" t="s">
        <v>151944</v>
      </c>
      <c r="F31507" t="s">
        <v>151945</v>
      </c>
      <c r="G31507" t="s">
        <v>151946</v>
      </c>
      <c r="H31507">
        <v>28</v>
      </c>
      <c r="I31507" t="s">
        <v>9430</v>
      </c>
      <c r="J31507" t="s">
        <v>142</v>
      </c>
      <c r="K31507">
        <v>529</v>
      </c>
      <c r="L31507" t="s">
        <v>30</v>
      </c>
      <c r="M31507" t="s">
        <v>31</v>
      </c>
      <c r="N31507" t="b">
        <v>0</v>
      </c>
      <c r="O31507" t="s">
        <v>151947</v>
      </c>
      <c r="P31507">
        <v>1</v>
      </c>
      <c r="Q31507">
        <v>84</v>
      </c>
      <c r="R31507">
        <v>7</v>
      </c>
      <c r="S31507">
        <v>0</v>
      </c>
      <c r="T31507">
        <v>0</v>
      </c>
      <c r="U31507">
        <v>0</v>
      </c>
    </row>
    <row r="31508" spans="1:21" x14ac:dyDescent="0.25">
      <c r="A31508" t="s">
        <v>151423</v>
      </c>
      <c r="B31508" t="s">
        <v>151424</v>
      </c>
      <c r="C31508" t="s">
        <v>151948</v>
      </c>
      <c r="D31508" t="s">
        <v>151949</v>
      </c>
      <c r="E31508" t="s">
        <v>151950</v>
      </c>
      <c r="F31508" t="s">
        <v>151951</v>
      </c>
      <c r="G31508" t="s">
        <v>151952</v>
      </c>
      <c r="H31508">
        <v>28</v>
      </c>
      <c r="I31508" t="s">
        <v>9430</v>
      </c>
      <c r="J31508" t="s">
        <v>151953</v>
      </c>
      <c r="K31508">
        <v>3179</v>
      </c>
      <c r="L31508" t="s">
        <v>30</v>
      </c>
      <c r="M31508" t="s">
        <v>31</v>
      </c>
      <c r="N31508" t="b">
        <v>0</v>
      </c>
      <c r="O31508" t="s">
        <v>151954</v>
      </c>
      <c r="P31508">
        <v>1</v>
      </c>
      <c r="Q31508">
        <v>75</v>
      </c>
      <c r="R31508">
        <v>0</v>
      </c>
      <c r="S31508">
        <v>0</v>
      </c>
      <c r="T31508">
        <v>0</v>
      </c>
      <c r="U31508">
        <v>0</v>
      </c>
    </row>
    <row r="31509" spans="1:21" x14ac:dyDescent="0.25">
      <c r="A31509" t="s">
        <v>151423</v>
      </c>
      <c r="B31509" t="s">
        <v>151424</v>
      </c>
      <c r="C31509" t="s">
        <v>151955</v>
      </c>
      <c r="D31509" t="s">
        <v>151956</v>
      </c>
      <c r="E31509" t="s">
        <v>151957</v>
      </c>
      <c r="F31509" t="s">
        <v>151958</v>
      </c>
      <c r="G31509" t="s">
        <v>151959</v>
      </c>
      <c r="H31509">
        <v>28</v>
      </c>
      <c r="I31509" t="s">
        <v>9430</v>
      </c>
      <c r="J31509" t="s">
        <v>151960</v>
      </c>
      <c r="K31509">
        <v>1064</v>
      </c>
      <c r="L31509" t="s">
        <v>30</v>
      </c>
      <c r="M31509" t="s">
        <v>31</v>
      </c>
      <c r="N31509" t="b">
        <v>0</v>
      </c>
      <c r="O31509" t="s">
        <v>151961</v>
      </c>
      <c r="P31509">
        <v>1</v>
      </c>
      <c r="Q31509">
        <v>100</v>
      </c>
      <c r="R31509">
        <v>3</v>
      </c>
      <c r="S31509">
        <v>0</v>
      </c>
      <c r="T31509">
        <v>0</v>
      </c>
      <c r="U31509">
        <v>0</v>
      </c>
    </row>
    <row r="31510" spans="1:21" x14ac:dyDescent="0.25">
      <c r="A31510" t="s">
        <v>151423</v>
      </c>
      <c r="B31510" t="s">
        <v>151424</v>
      </c>
      <c r="C31510" t="s">
        <v>151962</v>
      </c>
      <c r="D31510" t="s">
        <v>151963</v>
      </c>
      <c r="E31510" t="s">
        <v>151964</v>
      </c>
      <c r="F31510" t="s">
        <v>151965</v>
      </c>
      <c r="G31510" t="s">
        <v>151966</v>
      </c>
      <c r="H31510">
        <v>28</v>
      </c>
      <c r="I31510" t="s">
        <v>9430</v>
      </c>
      <c r="J31510" t="s">
        <v>151967</v>
      </c>
      <c r="K31510">
        <v>1870</v>
      </c>
      <c r="L31510" t="s">
        <v>30</v>
      </c>
      <c r="M31510" t="s">
        <v>31</v>
      </c>
      <c r="N31510" t="b">
        <v>0</v>
      </c>
      <c r="O31510" t="s">
        <v>151968</v>
      </c>
      <c r="P31510">
        <v>1</v>
      </c>
      <c r="Q31510">
        <v>1511</v>
      </c>
      <c r="R31510">
        <v>36</v>
      </c>
      <c r="S31510">
        <v>1</v>
      </c>
      <c r="T31510">
        <v>0</v>
      </c>
      <c r="U31510">
        <v>3</v>
      </c>
    </row>
    <row r="31511" spans="1:21" x14ac:dyDescent="0.25">
      <c r="A31511" t="s">
        <v>151423</v>
      </c>
      <c r="B31511" t="s">
        <v>151424</v>
      </c>
      <c r="C31511" t="s">
        <v>151969</v>
      </c>
      <c r="D31511" t="s">
        <v>151970</v>
      </c>
      <c r="E31511" s="1">
        <v>44108.407638888886</v>
      </c>
      <c r="F31511" t="s">
        <v>151971</v>
      </c>
      <c r="G31511" t="s">
        <v>151972</v>
      </c>
      <c r="H31511">
        <v>28</v>
      </c>
      <c r="I31511" t="s">
        <v>9430</v>
      </c>
      <c r="J31511" t="s">
        <v>104236</v>
      </c>
      <c r="K31511">
        <v>430</v>
      </c>
      <c r="L31511" t="s">
        <v>30</v>
      </c>
      <c r="M31511" t="s">
        <v>31</v>
      </c>
      <c r="N31511" t="b">
        <v>0</v>
      </c>
      <c r="P31511">
        <v>1</v>
      </c>
      <c r="Q31511">
        <v>933</v>
      </c>
      <c r="R31511">
        <v>19</v>
      </c>
      <c r="S31511">
        <v>0</v>
      </c>
      <c r="T31511">
        <v>0</v>
      </c>
      <c r="U31511">
        <v>3</v>
      </c>
    </row>
    <row r="31512" spans="1:21" x14ac:dyDescent="0.25">
      <c r="A31512" t="s">
        <v>151423</v>
      </c>
      <c r="B31512" t="s">
        <v>151424</v>
      </c>
      <c r="C31512" t="e">
        <v>#NAME?</v>
      </c>
      <c r="D31512" t="s">
        <v>151973</v>
      </c>
      <c r="E31512" s="1">
        <v>43953.65902777778</v>
      </c>
      <c r="F31512" t="s">
        <v>151974</v>
      </c>
      <c r="G31512" t="s">
        <v>151975</v>
      </c>
      <c r="H31512">
        <v>28</v>
      </c>
      <c r="I31512" t="s">
        <v>9430</v>
      </c>
      <c r="J31512" t="s">
        <v>12447</v>
      </c>
      <c r="K31512">
        <v>385</v>
      </c>
      <c r="L31512" t="s">
        <v>30</v>
      </c>
      <c r="M31512" t="s">
        <v>31</v>
      </c>
      <c r="N31512" t="b">
        <v>0</v>
      </c>
      <c r="O31512" t="s">
        <v>151976</v>
      </c>
      <c r="P31512">
        <v>1</v>
      </c>
      <c r="Q31512">
        <v>78</v>
      </c>
      <c r="R31512">
        <v>1</v>
      </c>
      <c r="S31512">
        <v>0</v>
      </c>
      <c r="T31512">
        <v>0</v>
      </c>
      <c r="U31512">
        <v>0</v>
      </c>
    </row>
    <row r="31513" spans="1:21" x14ac:dyDescent="0.25">
      <c r="A31513" t="s">
        <v>151423</v>
      </c>
      <c r="B31513" t="s">
        <v>151424</v>
      </c>
      <c r="C31513" t="s">
        <v>151977</v>
      </c>
      <c r="D31513" t="s">
        <v>151978</v>
      </c>
      <c r="E31513" s="1">
        <v>43953.657638888886</v>
      </c>
      <c r="F31513" t="s">
        <v>151979</v>
      </c>
      <c r="G31513" t="s">
        <v>151980</v>
      </c>
      <c r="H31513">
        <v>28</v>
      </c>
      <c r="I31513" t="s">
        <v>9430</v>
      </c>
      <c r="J31513" t="s">
        <v>10321</v>
      </c>
      <c r="K31513">
        <v>300</v>
      </c>
      <c r="L31513" t="s">
        <v>30</v>
      </c>
      <c r="M31513" t="s">
        <v>31</v>
      </c>
      <c r="N31513" t="b">
        <v>0</v>
      </c>
      <c r="O31513" t="s">
        <v>151981</v>
      </c>
      <c r="P31513">
        <v>1</v>
      </c>
      <c r="Q31513">
        <v>117</v>
      </c>
      <c r="R31513">
        <v>2</v>
      </c>
      <c r="S31513">
        <v>0</v>
      </c>
      <c r="T31513">
        <v>0</v>
      </c>
      <c r="U31513">
        <v>0</v>
      </c>
    </row>
    <row r="31514" spans="1:21" x14ac:dyDescent="0.25">
      <c r="A31514" t="s">
        <v>151423</v>
      </c>
      <c r="B31514" t="s">
        <v>151424</v>
      </c>
      <c r="C31514" t="s">
        <v>151982</v>
      </c>
      <c r="D31514" t="s">
        <v>151983</v>
      </c>
      <c r="E31514" s="1">
        <v>43953.65625</v>
      </c>
      <c r="F31514" t="s">
        <v>151984</v>
      </c>
      <c r="G31514" t="s">
        <v>151985</v>
      </c>
      <c r="H31514">
        <v>28</v>
      </c>
      <c r="I31514" t="s">
        <v>9430</v>
      </c>
      <c r="J31514" t="s">
        <v>1513</v>
      </c>
      <c r="K31514">
        <v>354</v>
      </c>
      <c r="L31514" t="s">
        <v>30</v>
      </c>
      <c r="M31514" t="s">
        <v>31</v>
      </c>
      <c r="N31514" t="b">
        <v>0</v>
      </c>
      <c r="O31514" t="s">
        <v>151986</v>
      </c>
      <c r="P31514">
        <v>1</v>
      </c>
      <c r="Q31514">
        <v>123</v>
      </c>
      <c r="R31514">
        <v>4</v>
      </c>
      <c r="S31514">
        <v>0</v>
      </c>
      <c r="T31514">
        <v>0</v>
      </c>
      <c r="U31514">
        <v>0</v>
      </c>
    </row>
    <row r="31515" spans="1:21" x14ac:dyDescent="0.25">
      <c r="A31515" t="s">
        <v>151423</v>
      </c>
      <c r="B31515" t="s">
        <v>151424</v>
      </c>
      <c r="C31515" t="s">
        <v>151987</v>
      </c>
      <c r="D31515" t="s">
        <v>151988</v>
      </c>
      <c r="E31515" s="1">
        <v>43953.654166666667</v>
      </c>
      <c r="F31515" t="s">
        <v>151989</v>
      </c>
      <c r="G31515" t="s">
        <v>151990</v>
      </c>
      <c r="H31515">
        <v>28</v>
      </c>
      <c r="I31515" t="s">
        <v>9430</v>
      </c>
      <c r="J31515" t="s">
        <v>852</v>
      </c>
      <c r="K31515">
        <v>654</v>
      </c>
      <c r="L31515" t="s">
        <v>30</v>
      </c>
      <c r="M31515" t="s">
        <v>31</v>
      </c>
      <c r="N31515" t="b">
        <v>0</v>
      </c>
      <c r="O31515" t="s">
        <v>151991</v>
      </c>
      <c r="P31515">
        <v>1</v>
      </c>
      <c r="Q31515">
        <v>84</v>
      </c>
      <c r="R31515">
        <v>0</v>
      </c>
      <c r="S31515">
        <v>0</v>
      </c>
      <c r="T31515">
        <v>0</v>
      </c>
      <c r="U31515">
        <v>0</v>
      </c>
    </row>
    <row r="31516" spans="1:21" x14ac:dyDescent="0.25">
      <c r="A31516" t="s">
        <v>151423</v>
      </c>
      <c r="B31516" t="s">
        <v>151424</v>
      </c>
      <c r="C31516" t="s">
        <v>151992</v>
      </c>
      <c r="D31516" t="s">
        <v>151993</v>
      </c>
      <c r="E31516" s="1">
        <v>43953.652777777781</v>
      </c>
      <c r="F31516" t="s">
        <v>151994</v>
      </c>
      <c r="G31516" t="s">
        <v>151995</v>
      </c>
      <c r="H31516">
        <v>28</v>
      </c>
      <c r="I31516" t="s">
        <v>9430</v>
      </c>
      <c r="J31516" t="s">
        <v>1964</v>
      </c>
      <c r="K31516">
        <v>1962</v>
      </c>
      <c r="L31516" t="s">
        <v>30</v>
      </c>
      <c r="M31516" t="s">
        <v>31</v>
      </c>
      <c r="N31516" t="b">
        <v>0</v>
      </c>
      <c r="O31516" t="s">
        <v>151996</v>
      </c>
      <c r="P31516">
        <v>1</v>
      </c>
      <c r="Q31516">
        <v>147</v>
      </c>
      <c r="R31516">
        <v>5</v>
      </c>
      <c r="S31516">
        <v>0</v>
      </c>
      <c r="T31516">
        <v>0</v>
      </c>
      <c r="U31516">
        <v>0</v>
      </c>
    </row>
    <row r="31517" spans="1:21" x14ac:dyDescent="0.25">
      <c r="A31517" t="s">
        <v>151423</v>
      </c>
      <c r="B31517" t="s">
        <v>151424</v>
      </c>
      <c r="C31517" t="s">
        <v>151997</v>
      </c>
      <c r="D31517" t="s">
        <v>151998</v>
      </c>
      <c r="E31517" s="1">
        <v>43953.649305555555</v>
      </c>
      <c r="F31517" t="s">
        <v>151999</v>
      </c>
      <c r="G31517" t="s">
        <v>152000</v>
      </c>
      <c r="H31517">
        <v>28</v>
      </c>
      <c r="I31517" t="s">
        <v>9430</v>
      </c>
      <c r="J31517" t="s">
        <v>145439</v>
      </c>
      <c r="K31517">
        <v>2276</v>
      </c>
      <c r="L31517" t="s">
        <v>30</v>
      </c>
      <c r="M31517" t="s">
        <v>31</v>
      </c>
      <c r="N31517" t="b">
        <v>0</v>
      </c>
      <c r="O31517" t="s">
        <v>152001</v>
      </c>
      <c r="P31517">
        <v>1</v>
      </c>
      <c r="Q31517">
        <v>56</v>
      </c>
      <c r="R31517">
        <v>0</v>
      </c>
      <c r="S31517">
        <v>0</v>
      </c>
      <c r="T31517">
        <v>0</v>
      </c>
      <c r="U31517">
        <v>0</v>
      </c>
    </row>
    <row r="31518" spans="1:21" x14ac:dyDescent="0.25">
      <c r="A31518" t="s">
        <v>151423</v>
      </c>
      <c r="B31518" t="s">
        <v>151424</v>
      </c>
      <c r="C31518" t="s">
        <v>152002</v>
      </c>
      <c r="D31518" t="s">
        <v>152003</v>
      </c>
      <c r="E31518" s="1">
        <v>43953.645138888889</v>
      </c>
      <c r="F31518" t="s">
        <v>152004</v>
      </c>
      <c r="G31518" t="s">
        <v>152005</v>
      </c>
      <c r="H31518">
        <v>28</v>
      </c>
      <c r="I31518" t="s">
        <v>9430</v>
      </c>
      <c r="J31518" t="s">
        <v>152006</v>
      </c>
      <c r="K31518">
        <v>2441</v>
      </c>
      <c r="L31518" t="s">
        <v>30</v>
      </c>
      <c r="M31518" t="s">
        <v>31</v>
      </c>
      <c r="N31518" t="b">
        <v>0</v>
      </c>
      <c r="O31518" t="s">
        <v>152007</v>
      </c>
      <c r="P31518">
        <v>1</v>
      </c>
      <c r="Q31518">
        <v>75</v>
      </c>
      <c r="R31518">
        <v>2</v>
      </c>
      <c r="S31518">
        <v>0</v>
      </c>
      <c r="T31518">
        <v>0</v>
      </c>
      <c r="U31518">
        <v>1</v>
      </c>
    </row>
    <row r="31519" spans="1:21" x14ac:dyDescent="0.25">
      <c r="A31519" t="s">
        <v>151423</v>
      </c>
      <c r="B31519" t="s">
        <v>151424</v>
      </c>
      <c r="C31519" t="s">
        <v>152008</v>
      </c>
      <c r="D31519" t="s">
        <v>152009</v>
      </c>
      <c r="E31519" s="1">
        <v>43953.638888888891</v>
      </c>
      <c r="F31519" t="s">
        <v>152010</v>
      </c>
      <c r="G31519" t="s">
        <v>152011</v>
      </c>
      <c r="H31519">
        <v>28</v>
      </c>
      <c r="I31519" t="s">
        <v>9430</v>
      </c>
      <c r="J31519" t="s">
        <v>122248</v>
      </c>
      <c r="K31519">
        <v>3355</v>
      </c>
      <c r="L31519" t="s">
        <v>30</v>
      </c>
      <c r="M31519" t="s">
        <v>31</v>
      </c>
      <c r="N31519" t="b">
        <v>0</v>
      </c>
      <c r="O31519" t="s">
        <v>152012</v>
      </c>
      <c r="P31519">
        <v>1</v>
      </c>
      <c r="Q31519">
        <v>211</v>
      </c>
      <c r="R31519">
        <v>8</v>
      </c>
      <c r="S31519">
        <v>0</v>
      </c>
      <c r="T31519">
        <v>0</v>
      </c>
      <c r="U31519">
        <v>3</v>
      </c>
    </row>
    <row r="31520" spans="1:21" x14ac:dyDescent="0.25">
      <c r="A31520" t="s">
        <v>151423</v>
      </c>
      <c r="B31520" t="s">
        <v>151424</v>
      </c>
      <c r="C31520" t="s">
        <v>152013</v>
      </c>
      <c r="D31520" t="s">
        <v>152014</v>
      </c>
      <c r="E31520" s="1">
        <v>43953.636111111111</v>
      </c>
      <c r="F31520" t="s">
        <v>152015</v>
      </c>
      <c r="G31520" t="s">
        <v>152016</v>
      </c>
      <c r="H31520">
        <v>28</v>
      </c>
      <c r="I31520" t="s">
        <v>9430</v>
      </c>
      <c r="J31520" t="s">
        <v>8294</v>
      </c>
      <c r="K31520">
        <v>1227</v>
      </c>
      <c r="L31520" t="s">
        <v>30</v>
      </c>
      <c r="M31520" t="s">
        <v>31</v>
      </c>
      <c r="N31520" t="b">
        <v>0</v>
      </c>
      <c r="O31520" t="s">
        <v>152017</v>
      </c>
      <c r="P31520">
        <v>1</v>
      </c>
      <c r="Q31520">
        <v>365</v>
      </c>
      <c r="R31520">
        <v>1</v>
      </c>
      <c r="S31520">
        <v>2</v>
      </c>
      <c r="T31520">
        <v>0</v>
      </c>
      <c r="U31520">
        <v>1</v>
      </c>
    </row>
    <row r="31521" spans="1:21" x14ac:dyDescent="0.25">
      <c r="A31521" t="s">
        <v>151423</v>
      </c>
      <c r="B31521" t="s">
        <v>151424</v>
      </c>
      <c r="C31521" t="s">
        <v>152018</v>
      </c>
      <c r="D31521" t="s">
        <v>152019</v>
      </c>
      <c r="E31521" s="1">
        <v>43953.630555555559</v>
      </c>
      <c r="F31521" t="s">
        <v>152020</v>
      </c>
      <c r="G31521" t="s">
        <v>152021</v>
      </c>
      <c r="H31521">
        <v>28</v>
      </c>
      <c r="I31521" t="s">
        <v>9430</v>
      </c>
      <c r="J31521" t="s">
        <v>46418</v>
      </c>
      <c r="K31521">
        <v>928</v>
      </c>
      <c r="L31521" t="s">
        <v>30</v>
      </c>
      <c r="M31521" t="s">
        <v>31</v>
      </c>
      <c r="N31521" t="b">
        <v>0</v>
      </c>
      <c r="O31521" t="s">
        <v>152022</v>
      </c>
      <c r="P31521">
        <v>1</v>
      </c>
      <c r="Q31521">
        <v>308</v>
      </c>
      <c r="R31521">
        <v>11</v>
      </c>
      <c r="S31521">
        <v>0</v>
      </c>
      <c r="T31521">
        <v>0</v>
      </c>
      <c r="U31521">
        <v>1</v>
      </c>
    </row>
    <row r="31522" spans="1:21" x14ac:dyDescent="0.25">
      <c r="A31522" t="s">
        <v>151423</v>
      </c>
      <c r="B31522" t="s">
        <v>151424</v>
      </c>
      <c r="C31522" t="s">
        <v>152023</v>
      </c>
      <c r="D31522" t="s">
        <v>152024</v>
      </c>
      <c r="E31522" s="1">
        <v>43953.627083333333</v>
      </c>
      <c r="F31522" t="s">
        <v>152025</v>
      </c>
      <c r="G31522" t="s">
        <v>152026</v>
      </c>
      <c r="H31522">
        <v>28</v>
      </c>
      <c r="I31522" t="s">
        <v>9430</v>
      </c>
      <c r="J31522" t="s">
        <v>10882</v>
      </c>
      <c r="K31522">
        <v>1638</v>
      </c>
      <c r="L31522" t="s">
        <v>30</v>
      </c>
      <c r="M31522" t="s">
        <v>31</v>
      </c>
      <c r="N31522" t="b">
        <v>0</v>
      </c>
      <c r="O31522" t="s">
        <v>152027</v>
      </c>
      <c r="P31522">
        <v>1</v>
      </c>
      <c r="Q31522">
        <v>66</v>
      </c>
      <c r="R31522">
        <v>0</v>
      </c>
      <c r="S31522">
        <v>0</v>
      </c>
      <c r="T31522">
        <v>0</v>
      </c>
      <c r="U31522">
        <v>0</v>
      </c>
    </row>
    <row r="31523" spans="1:21" x14ac:dyDescent="0.25">
      <c r="A31523" t="s">
        <v>151423</v>
      </c>
      <c r="B31523" t="s">
        <v>151424</v>
      </c>
      <c r="C31523" t="s">
        <v>152028</v>
      </c>
      <c r="D31523" t="s">
        <v>152029</v>
      </c>
      <c r="E31523" s="1">
        <v>43953.599999999999</v>
      </c>
      <c r="F31523" t="s">
        <v>152030</v>
      </c>
      <c r="G31523" t="s">
        <v>152031</v>
      </c>
      <c r="H31523">
        <v>28</v>
      </c>
      <c r="I31523" t="s">
        <v>9430</v>
      </c>
      <c r="J31523" t="s">
        <v>122323</v>
      </c>
      <c r="K31523">
        <v>2404</v>
      </c>
      <c r="L31523" t="s">
        <v>30</v>
      </c>
      <c r="M31523" t="s">
        <v>31</v>
      </c>
      <c r="N31523" t="b">
        <v>0</v>
      </c>
      <c r="O31523" t="s">
        <v>152032</v>
      </c>
      <c r="P31523">
        <v>1</v>
      </c>
      <c r="Q31523">
        <v>189</v>
      </c>
      <c r="R31523">
        <v>7</v>
      </c>
      <c r="S31523">
        <v>0</v>
      </c>
      <c r="T31523">
        <v>0</v>
      </c>
      <c r="U31523">
        <v>1</v>
      </c>
    </row>
    <row r="31524" spans="1:21" x14ac:dyDescent="0.25">
      <c r="A31524" t="s">
        <v>151423</v>
      </c>
      <c r="B31524" t="s">
        <v>151424</v>
      </c>
      <c r="C31524" t="s">
        <v>152033</v>
      </c>
      <c r="D31524" t="s">
        <v>152034</v>
      </c>
      <c r="E31524" t="s">
        <v>152035</v>
      </c>
      <c r="F31524" t="s">
        <v>152036</v>
      </c>
      <c r="G31524" t="s">
        <v>152037</v>
      </c>
      <c r="H31524">
        <v>28</v>
      </c>
      <c r="I31524" t="s">
        <v>9430</v>
      </c>
      <c r="J31524" t="s">
        <v>12301</v>
      </c>
      <c r="K31524">
        <v>276</v>
      </c>
      <c r="L31524" t="s">
        <v>30</v>
      </c>
      <c r="M31524" t="s">
        <v>31</v>
      </c>
      <c r="N31524" t="b">
        <v>0</v>
      </c>
      <c r="O31524" t="s">
        <v>152038</v>
      </c>
      <c r="P31524">
        <v>1</v>
      </c>
      <c r="Q31524">
        <v>259</v>
      </c>
      <c r="R31524">
        <v>8</v>
      </c>
      <c r="S31524">
        <v>1</v>
      </c>
      <c r="T31524">
        <v>0</v>
      </c>
      <c r="U31524">
        <v>0</v>
      </c>
    </row>
    <row r="31525" spans="1:21" x14ac:dyDescent="0.25">
      <c r="A31525" t="s">
        <v>151423</v>
      </c>
      <c r="B31525" t="s">
        <v>151424</v>
      </c>
      <c r="C31525" t="s">
        <v>152039</v>
      </c>
      <c r="D31525" t="s">
        <v>152040</v>
      </c>
      <c r="E31525" t="s">
        <v>152041</v>
      </c>
      <c r="F31525" t="s">
        <v>152042</v>
      </c>
      <c r="G31525" t="s">
        <v>152043</v>
      </c>
      <c r="H31525">
        <v>28</v>
      </c>
      <c r="I31525" t="s">
        <v>9430</v>
      </c>
      <c r="J31525" t="s">
        <v>8541</v>
      </c>
      <c r="K31525">
        <v>337</v>
      </c>
      <c r="L31525" t="s">
        <v>30</v>
      </c>
      <c r="M31525" t="s">
        <v>31</v>
      </c>
      <c r="N31525" t="b">
        <v>0</v>
      </c>
      <c r="O31525" t="s">
        <v>152044</v>
      </c>
      <c r="P31525">
        <v>1</v>
      </c>
      <c r="Q31525">
        <v>314</v>
      </c>
      <c r="R31525">
        <v>3</v>
      </c>
      <c r="S31525">
        <v>0</v>
      </c>
      <c r="T31525">
        <v>0</v>
      </c>
      <c r="U31525">
        <v>0</v>
      </c>
    </row>
    <row r="31526" spans="1:21" x14ac:dyDescent="0.25">
      <c r="A31526" t="s">
        <v>151423</v>
      </c>
      <c r="B31526" t="s">
        <v>151424</v>
      </c>
      <c r="C31526" t="s">
        <v>152045</v>
      </c>
      <c r="D31526" t="s">
        <v>152046</v>
      </c>
      <c r="E31526" t="s">
        <v>152047</v>
      </c>
      <c r="F31526" t="s">
        <v>152048</v>
      </c>
      <c r="G31526" t="s">
        <v>152049</v>
      </c>
      <c r="H31526">
        <v>28</v>
      </c>
      <c r="I31526" t="s">
        <v>9430</v>
      </c>
      <c r="J31526" t="s">
        <v>118862</v>
      </c>
      <c r="K31526">
        <v>1611</v>
      </c>
      <c r="L31526" t="s">
        <v>30</v>
      </c>
      <c r="M31526" t="s">
        <v>31</v>
      </c>
      <c r="N31526" t="b">
        <v>0</v>
      </c>
      <c r="O31526" t="s">
        <v>152050</v>
      </c>
      <c r="P31526">
        <v>1</v>
      </c>
      <c r="Q31526">
        <v>94</v>
      </c>
      <c r="R31526">
        <v>3</v>
      </c>
      <c r="S31526">
        <v>0</v>
      </c>
      <c r="T31526">
        <v>0</v>
      </c>
      <c r="U31526">
        <v>0</v>
      </c>
    </row>
    <row r="31527" spans="1:21" x14ac:dyDescent="0.25">
      <c r="A31527" t="s">
        <v>151423</v>
      </c>
      <c r="B31527" t="s">
        <v>151424</v>
      </c>
      <c r="C31527" t="s">
        <v>152051</v>
      </c>
      <c r="D31527" t="s">
        <v>152052</v>
      </c>
      <c r="E31527" t="s">
        <v>152053</v>
      </c>
      <c r="F31527" t="s">
        <v>152054</v>
      </c>
      <c r="G31527" t="s">
        <v>152055</v>
      </c>
      <c r="H31527">
        <v>28</v>
      </c>
      <c r="I31527" t="s">
        <v>9430</v>
      </c>
      <c r="J31527" t="s">
        <v>7190</v>
      </c>
      <c r="K31527">
        <v>2162</v>
      </c>
      <c r="L31527" t="s">
        <v>30</v>
      </c>
      <c r="M31527" t="s">
        <v>31</v>
      </c>
      <c r="N31527" t="b">
        <v>0</v>
      </c>
      <c r="O31527" t="s">
        <v>152056</v>
      </c>
      <c r="P31527">
        <v>1</v>
      </c>
      <c r="Q31527">
        <v>80</v>
      </c>
      <c r="R31527">
        <v>3</v>
      </c>
      <c r="S31527">
        <v>0</v>
      </c>
      <c r="T31527">
        <v>0</v>
      </c>
      <c r="U31527">
        <v>0</v>
      </c>
    </row>
    <row r="31528" spans="1:21" x14ac:dyDescent="0.25">
      <c r="A31528" t="s">
        <v>151423</v>
      </c>
      <c r="B31528" t="s">
        <v>151424</v>
      </c>
      <c r="C31528" t="s">
        <v>152057</v>
      </c>
      <c r="D31528" t="s">
        <v>152058</v>
      </c>
      <c r="E31528" t="s">
        <v>152059</v>
      </c>
      <c r="F31528" t="s">
        <v>152060</v>
      </c>
      <c r="G31528" t="s">
        <v>152061</v>
      </c>
      <c r="H31528">
        <v>28</v>
      </c>
      <c r="I31528" t="s">
        <v>9430</v>
      </c>
      <c r="J31528" t="s">
        <v>1915</v>
      </c>
      <c r="K31528">
        <v>2161</v>
      </c>
      <c r="L31528" t="s">
        <v>30</v>
      </c>
      <c r="M31528" t="s">
        <v>31</v>
      </c>
      <c r="N31528" t="b">
        <v>0</v>
      </c>
      <c r="O31528" t="s">
        <v>152062</v>
      </c>
      <c r="P31528">
        <v>1</v>
      </c>
      <c r="Q31528">
        <v>119</v>
      </c>
      <c r="R31528">
        <v>6</v>
      </c>
      <c r="S31528">
        <v>0</v>
      </c>
      <c r="T31528">
        <v>0</v>
      </c>
      <c r="U31528">
        <v>0</v>
      </c>
    </row>
    <row r="31529" spans="1:21" x14ac:dyDescent="0.25">
      <c r="A31529" t="s">
        <v>151423</v>
      </c>
      <c r="B31529" t="s">
        <v>151424</v>
      </c>
      <c r="C31529" t="s">
        <v>152063</v>
      </c>
      <c r="D31529" t="s">
        <v>152064</v>
      </c>
      <c r="E31529" t="s">
        <v>152065</v>
      </c>
      <c r="F31529" t="s">
        <v>152066</v>
      </c>
      <c r="G31529" t="s">
        <v>152067</v>
      </c>
      <c r="H31529">
        <v>28</v>
      </c>
      <c r="I31529" t="s">
        <v>9430</v>
      </c>
      <c r="J31529" t="s">
        <v>4753</v>
      </c>
      <c r="K31529">
        <v>772</v>
      </c>
      <c r="L31529" t="s">
        <v>30</v>
      </c>
      <c r="M31529" t="s">
        <v>31</v>
      </c>
      <c r="N31529" t="b">
        <v>0</v>
      </c>
      <c r="O31529" t="s">
        <v>152068</v>
      </c>
      <c r="P31529">
        <v>1</v>
      </c>
      <c r="Q31529">
        <v>125</v>
      </c>
      <c r="R31529">
        <v>4</v>
      </c>
      <c r="S31529">
        <v>0</v>
      </c>
      <c r="T31529">
        <v>0</v>
      </c>
      <c r="U31529">
        <v>0</v>
      </c>
    </row>
    <row r="31530" spans="1:21" x14ac:dyDescent="0.25">
      <c r="A31530" t="s">
        <v>151423</v>
      </c>
      <c r="B31530" t="s">
        <v>151424</v>
      </c>
      <c r="C31530" t="s">
        <v>152069</v>
      </c>
      <c r="D31530" t="s">
        <v>152070</v>
      </c>
      <c r="E31530" t="s">
        <v>152071</v>
      </c>
      <c r="F31530" t="s">
        <v>152072</v>
      </c>
      <c r="G31530" t="s">
        <v>152073</v>
      </c>
      <c r="H31530">
        <v>28</v>
      </c>
      <c r="I31530" t="s">
        <v>9430</v>
      </c>
      <c r="J31530" t="s">
        <v>152074</v>
      </c>
      <c r="K31530">
        <v>1049</v>
      </c>
      <c r="L31530" t="s">
        <v>30</v>
      </c>
      <c r="M31530" t="s">
        <v>31</v>
      </c>
      <c r="N31530" t="b">
        <v>0</v>
      </c>
      <c r="O31530" t="s">
        <v>152075</v>
      </c>
      <c r="P31530">
        <v>1</v>
      </c>
      <c r="Q31530">
        <v>210</v>
      </c>
      <c r="R31530">
        <v>7</v>
      </c>
      <c r="S31530">
        <v>0</v>
      </c>
      <c r="T31530">
        <v>0</v>
      </c>
      <c r="U31530">
        <v>0</v>
      </c>
    </row>
    <row r="31531" spans="1:21" x14ac:dyDescent="0.25">
      <c r="A31531" t="s">
        <v>151423</v>
      </c>
      <c r="B31531" t="s">
        <v>151424</v>
      </c>
      <c r="C31531" t="s">
        <v>152076</v>
      </c>
      <c r="D31531" t="s">
        <v>152077</v>
      </c>
      <c r="E31531" t="s">
        <v>152078</v>
      </c>
      <c r="F31531" t="s">
        <v>152079</v>
      </c>
      <c r="G31531" t="s">
        <v>152080</v>
      </c>
      <c r="H31531">
        <v>28</v>
      </c>
      <c r="I31531" t="s">
        <v>9430</v>
      </c>
      <c r="J31531" t="s">
        <v>69639</v>
      </c>
      <c r="K31531">
        <v>2375</v>
      </c>
      <c r="L31531" t="s">
        <v>30</v>
      </c>
      <c r="M31531" t="s">
        <v>31</v>
      </c>
      <c r="N31531" t="b">
        <v>0</v>
      </c>
      <c r="P31531">
        <v>1</v>
      </c>
      <c r="Q31531">
        <v>897</v>
      </c>
      <c r="R31531">
        <v>30</v>
      </c>
      <c r="S31531">
        <v>0</v>
      </c>
      <c r="T31531">
        <v>0</v>
      </c>
      <c r="U31531">
        <v>1</v>
      </c>
    </row>
    <row r="31532" spans="1:21" x14ac:dyDescent="0.25">
      <c r="A31532" t="s">
        <v>151423</v>
      </c>
      <c r="B31532" t="s">
        <v>151424</v>
      </c>
      <c r="C31532" t="s">
        <v>152081</v>
      </c>
      <c r="D31532" t="s">
        <v>152082</v>
      </c>
      <c r="E31532" t="s">
        <v>152083</v>
      </c>
      <c r="F31532" t="s">
        <v>152084</v>
      </c>
      <c r="G31532" t="s">
        <v>152085</v>
      </c>
      <c r="H31532">
        <v>28</v>
      </c>
      <c r="I31532" t="s">
        <v>9430</v>
      </c>
      <c r="J31532" t="s">
        <v>9895</v>
      </c>
      <c r="K31532">
        <v>1644</v>
      </c>
      <c r="L31532" t="s">
        <v>30</v>
      </c>
      <c r="M31532" t="s">
        <v>31</v>
      </c>
      <c r="N31532" t="b">
        <v>0</v>
      </c>
      <c r="O31532" t="s">
        <v>152086</v>
      </c>
      <c r="P31532">
        <v>1</v>
      </c>
      <c r="Q31532">
        <v>2153</v>
      </c>
      <c r="R31532">
        <v>27</v>
      </c>
      <c r="S31532">
        <v>0</v>
      </c>
      <c r="T31532">
        <v>0</v>
      </c>
      <c r="U31532">
        <v>1</v>
      </c>
    </row>
    <row r="31533" spans="1:21" x14ac:dyDescent="0.25">
      <c r="A31533" t="s">
        <v>151423</v>
      </c>
      <c r="B31533" t="s">
        <v>151424</v>
      </c>
      <c r="C31533" t="s">
        <v>152087</v>
      </c>
      <c r="D31533" t="s">
        <v>152088</v>
      </c>
      <c r="E31533" t="s">
        <v>152089</v>
      </c>
      <c r="F31533" t="s">
        <v>152090</v>
      </c>
      <c r="G31533" t="s">
        <v>152091</v>
      </c>
      <c r="H31533">
        <v>28</v>
      </c>
      <c r="I31533" t="s">
        <v>9430</v>
      </c>
      <c r="J31533" t="s">
        <v>152092</v>
      </c>
      <c r="K31533">
        <v>1655</v>
      </c>
      <c r="L31533" t="s">
        <v>30</v>
      </c>
      <c r="M31533" t="s">
        <v>31</v>
      </c>
      <c r="N31533" t="b">
        <v>0</v>
      </c>
      <c r="O31533" t="s">
        <v>152093</v>
      </c>
      <c r="P31533">
        <v>1</v>
      </c>
      <c r="Q31533">
        <v>92</v>
      </c>
      <c r="R31533">
        <v>4</v>
      </c>
      <c r="S31533">
        <v>0</v>
      </c>
      <c r="T31533">
        <v>0</v>
      </c>
      <c r="U31533">
        <v>0</v>
      </c>
    </row>
    <row r="31534" spans="1:21" x14ac:dyDescent="0.25">
      <c r="A31534" t="s">
        <v>151423</v>
      </c>
      <c r="B31534" t="s">
        <v>151424</v>
      </c>
      <c r="C31534" t="s">
        <v>152094</v>
      </c>
      <c r="D31534" t="s">
        <v>152095</v>
      </c>
      <c r="E31534" t="s">
        <v>152096</v>
      </c>
      <c r="F31534" t="s">
        <v>152097</v>
      </c>
      <c r="G31534" t="s">
        <v>152098</v>
      </c>
      <c r="H31534">
        <v>28</v>
      </c>
      <c r="I31534" t="s">
        <v>9430</v>
      </c>
      <c r="J31534" t="s">
        <v>110737</v>
      </c>
      <c r="K31534">
        <v>2418</v>
      </c>
      <c r="L31534" t="s">
        <v>30</v>
      </c>
      <c r="M31534" t="s">
        <v>31</v>
      </c>
      <c r="N31534" t="b">
        <v>0</v>
      </c>
      <c r="O31534" t="s">
        <v>152099</v>
      </c>
      <c r="P31534">
        <v>1</v>
      </c>
      <c r="Q31534">
        <v>135</v>
      </c>
      <c r="R31534">
        <v>1</v>
      </c>
      <c r="S31534">
        <v>0</v>
      </c>
      <c r="T31534">
        <v>0</v>
      </c>
      <c r="U31534">
        <v>1</v>
      </c>
    </row>
    <row r="31535" spans="1:21" x14ac:dyDescent="0.25">
      <c r="A31535" t="s">
        <v>151423</v>
      </c>
      <c r="B31535" t="s">
        <v>151424</v>
      </c>
      <c r="C31535" t="s">
        <v>152100</v>
      </c>
      <c r="D31535" t="s">
        <v>152101</v>
      </c>
      <c r="E31535" t="s">
        <v>152102</v>
      </c>
      <c r="F31535" t="s">
        <v>152103</v>
      </c>
      <c r="G31535" t="s">
        <v>152104</v>
      </c>
      <c r="H31535">
        <v>28</v>
      </c>
      <c r="I31535" t="s">
        <v>9430</v>
      </c>
      <c r="J31535" t="s">
        <v>8158</v>
      </c>
      <c r="K31535">
        <v>2588</v>
      </c>
      <c r="L31535" t="s">
        <v>30</v>
      </c>
      <c r="M31535" t="s">
        <v>31</v>
      </c>
      <c r="N31535" t="b">
        <v>0</v>
      </c>
      <c r="O31535" t="s">
        <v>152105</v>
      </c>
      <c r="P31535">
        <v>1</v>
      </c>
      <c r="Q31535">
        <v>77</v>
      </c>
      <c r="R31535">
        <v>0</v>
      </c>
      <c r="S31535">
        <v>0</v>
      </c>
      <c r="T31535">
        <v>0</v>
      </c>
      <c r="U31535">
        <v>0</v>
      </c>
    </row>
    <row r="31536" spans="1:21" x14ac:dyDescent="0.25">
      <c r="A31536" t="s">
        <v>151423</v>
      </c>
      <c r="B31536" t="s">
        <v>151424</v>
      </c>
      <c r="C31536" t="s">
        <v>152106</v>
      </c>
      <c r="D31536" t="s">
        <v>152107</v>
      </c>
      <c r="E31536" t="s">
        <v>152108</v>
      </c>
      <c r="F31536" t="s">
        <v>152109</v>
      </c>
      <c r="G31536" t="s">
        <v>152110</v>
      </c>
      <c r="H31536">
        <v>28</v>
      </c>
      <c r="I31536" t="s">
        <v>9430</v>
      </c>
      <c r="J31536" t="s">
        <v>126637</v>
      </c>
      <c r="K31536">
        <v>1825</v>
      </c>
      <c r="L31536" t="s">
        <v>30</v>
      </c>
      <c r="M31536" t="s">
        <v>31</v>
      </c>
      <c r="N31536" t="b">
        <v>0</v>
      </c>
      <c r="O31536" t="s">
        <v>152111</v>
      </c>
      <c r="P31536">
        <v>1</v>
      </c>
      <c r="Q31536">
        <v>234</v>
      </c>
      <c r="R31536">
        <v>6</v>
      </c>
      <c r="S31536">
        <v>3</v>
      </c>
      <c r="T31536">
        <v>0</v>
      </c>
      <c r="U31536">
        <v>1</v>
      </c>
    </row>
    <row r="31537" spans="1:21" x14ac:dyDescent="0.25">
      <c r="A31537" t="s">
        <v>151423</v>
      </c>
      <c r="B31537" t="s">
        <v>151424</v>
      </c>
      <c r="C31537" t="s">
        <v>152112</v>
      </c>
      <c r="D31537" t="s">
        <v>152113</v>
      </c>
      <c r="E31537" t="s">
        <v>152114</v>
      </c>
      <c r="F31537" t="s">
        <v>152115</v>
      </c>
      <c r="G31537" t="s">
        <v>152116</v>
      </c>
      <c r="H31537">
        <v>28</v>
      </c>
      <c r="I31537" t="s">
        <v>9430</v>
      </c>
      <c r="J31537" t="s">
        <v>143470</v>
      </c>
      <c r="K31537">
        <v>2411</v>
      </c>
      <c r="L31537" t="s">
        <v>30</v>
      </c>
      <c r="M31537" t="s">
        <v>31</v>
      </c>
      <c r="N31537" t="b">
        <v>0</v>
      </c>
      <c r="O31537" t="s">
        <v>152117</v>
      </c>
      <c r="P31537">
        <v>1</v>
      </c>
      <c r="Q31537">
        <v>222</v>
      </c>
      <c r="R31537">
        <v>4</v>
      </c>
      <c r="S31537">
        <v>0</v>
      </c>
      <c r="T31537">
        <v>0</v>
      </c>
      <c r="U31537">
        <v>0</v>
      </c>
    </row>
    <row r="31538" spans="1:21" x14ac:dyDescent="0.25">
      <c r="A31538" t="s">
        <v>151423</v>
      </c>
      <c r="B31538" t="s">
        <v>151424</v>
      </c>
      <c r="C31538" t="s">
        <v>152118</v>
      </c>
      <c r="D31538" t="s">
        <v>152119</v>
      </c>
      <c r="E31538" t="s">
        <v>152120</v>
      </c>
      <c r="F31538" t="s">
        <v>152121</v>
      </c>
      <c r="G31538" t="s">
        <v>152122</v>
      </c>
      <c r="H31538">
        <v>28</v>
      </c>
      <c r="I31538" t="s">
        <v>9430</v>
      </c>
      <c r="J31538" t="s">
        <v>137177</v>
      </c>
      <c r="K31538">
        <v>1980</v>
      </c>
      <c r="L31538" t="s">
        <v>30</v>
      </c>
      <c r="M31538" t="s">
        <v>31</v>
      </c>
      <c r="N31538" t="b">
        <v>0</v>
      </c>
      <c r="O31538" t="s">
        <v>152123</v>
      </c>
      <c r="P31538">
        <v>1</v>
      </c>
      <c r="Q31538">
        <v>89</v>
      </c>
      <c r="R31538">
        <v>4</v>
      </c>
      <c r="S31538">
        <v>0</v>
      </c>
      <c r="T31538">
        <v>0</v>
      </c>
      <c r="U31538">
        <v>0</v>
      </c>
    </row>
    <row r="31539" spans="1:21" x14ac:dyDescent="0.25">
      <c r="A31539" t="s">
        <v>151423</v>
      </c>
      <c r="B31539" t="s">
        <v>151424</v>
      </c>
      <c r="C31539" t="s">
        <v>152124</v>
      </c>
      <c r="D31539" t="s">
        <v>152125</v>
      </c>
      <c r="E31539" t="s">
        <v>152126</v>
      </c>
      <c r="F31539" t="s">
        <v>152127</v>
      </c>
      <c r="G31539" t="s">
        <v>152128</v>
      </c>
      <c r="H31539">
        <v>28</v>
      </c>
      <c r="I31539" t="s">
        <v>9430</v>
      </c>
      <c r="J31539" t="s">
        <v>2340</v>
      </c>
      <c r="K31539">
        <v>1547</v>
      </c>
      <c r="L31539" t="s">
        <v>30</v>
      </c>
      <c r="M31539" t="s">
        <v>31</v>
      </c>
      <c r="N31539" t="b">
        <v>0</v>
      </c>
      <c r="O31539" t="s">
        <v>152129</v>
      </c>
      <c r="P31539">
        <v>1</v>
      </c>
      <c r="Q31539">
        <v>52</v>
      </c>
      <c r="R31539">
        <v>3</v>
      </c>
      <c r="S31539">
        <v>0</v>
      </c>
      <c r="T31539">
        <v>0</v>
      </c>
      <c r="U31539">
        <v>0</v>
      </c>
    </row>
    <row r="31540" spans="1:21" x14ac:dyDescent="0.25">
      <c r="A31540" t="s">
        <v>151423</v>
      </c>
      <c r="B31540" t="s">
        <v>151424</v>
      </c>
      <c r="C31540" t="s">
        <v>152130</v>
      </c>
      <c r="D31540" t="s">
        <v>152131</v>
      </c>
      <c r="E31540" t="s">
        <v>152132</v>
      </c>
      <c r="F31540" t="s">
        <v>152133</v>
      </c>
      <c r="G31540" t="s">
        <v>152134</v>
      </c>
      <c r="H31540">
        <v>28</v>
      </c>
      <c r="I31540" t="s">
        <v>9430</v>
      </c>
      <c r="J31540" t="s">
        <v>152135</v>
      </c>
      <c r="K31540">
        <v>2178</v>
      </c>
      <c r="L31540" t="s">
        <v>30</v>
      </c>
      <c r="M31540" t="s">
        <v>31</v>
      </c>
      <c r="N31540" t="b">
        <v>0</v>
      </c>
      <c r="O31540" t="s">
        <v>152136</v>
      </c>
      <c r="P31540">
        <v>1</v>
      </c>
      <c r="Q31540">
        <v>75</v>
      </c>
      <c r="R31540">
        <v>4</v>
      </c>
      <c r="S31540">
        <v>0</v>
      </c>
      <c r="T31540">
        <v>0</v>
      </c>
      <c r="U31540">
        <v>0</v>
      </c>
    </row>
    <row r="31541" spans="1:21" x14ac:dyDescent="0.25">
      <c r="A31541" t="s">
        <v>151423</v>
      </c>
      <c r="B31541" t="s">
        <v>151424</v>
      </c>
      <c r="C31541" t="s">
        <v>152137</v>
      </c>
      <c r="D31541" t="s">
        <v>152138</v>
      </c>
      <c r="E31541" t="s">
        <v>152139</v>
      </c>
      <c r="F31541" t="s">
        <v>152140</v>
      </c>
      <c r="G31541" t="s">
        <v>152141</v>
      </c>
      <c r="H31541">
        <v>28</v>
      </c>
      <c r="I31541" t="s">
        <v>9430</v>
      </c>
      <c r="J31541" t="s">
        <v>152142</v>
      </c>
      <c r="K31541">
        <v>2556</v>
      </c>
      <c r="L31541" t="s">
        <v>30</v>
      </c>
      <c r="M31541" t="s">
        <v>31</v>
      </c>
      <c r="N31541" t="b">
        <v>0</v>
      </c>
      <c r="O31541" t="s">
        <v>152143</v>
      </c>
      <c r="P31541">
        <v>1</v>
      </c>
      <c r="Q31541">
        <v>62</v>
      </c>
      <c r="R31541">
        <v>3</v>
      </c>
      <c r="S31541">
        <v>0</v>
      </c>
      <c r="T31541">
        <v>0</v>
      </c>
      <c r="U31541">
        <v>0</v>
      </c>
    </row>
    <row r="31542" spans="1:21" x14ac:dyDescent="0.25">
      <c r="A31542" t="s">
        <v>151423</v>
      </c>
      <c r="B31542" t="s">
        <v>151424</v>
      </c>
      <c r="C31542" t="s">
        <v>152144</v>
      </c>
      <c r="D31542" t="s">
        <v>152145</v>
      </c>
      <c r="E31542" t="s">
        <v>152146</v>
      </c>
      <c r="F31542" t="s">
        <v>152147</v>
      </c>
      <c r="H31542">
        <v>28</v>
      </c>
      <c r="I31542" t="s">
        <v>9430</v>
      </c>
      <c r="J31542" t="s">
        <v>92074</v>
      </c>
      <c r="K31542">
        <v>1851</v>
      </c>
      <c r="L31542" t="s">
        <v>30</v>
      </c>
      <c r="M31542" t="s">
        <v>31</v>
      </c>
      <c r="N31542" t="b">
        <v>0</v>
      </c>
      <c r="P31542">
        <v>1</v>
      </c>
      <c r="Q31542">
        <v>164</v>
      </c>
      <c r="R31542">
        <v>4</v>
      </c>
      <c r="S31542">
        <v>0</v>
      </c>
      <c r="T31542">
        <v>0</v>
      </c>
      <c r="U31542">
        <v>0</v>
      </c>
    </row>
    <row r="31543" spans="1:21" x14ac:dyDescent="0.25">
      <c r="A31543" t="s">
        <v>151423</v>
      </c>
      <c r="B31543" t="s">
        <v>151424</v>
      </c>
      <c r="C31543" t="s">
        <v>152148</v>
      </c>
      <c r="D31543" t="s">
        <v>152149</v>
      </c>
      <c r="E31543" s="1">
        <v>44136.79583333333</v>
      </c>
      <c r="F31543" t="s">
        <v>152150</v>
      </c>
      <c r="G31543" t="s">
        <v>152151</v>
      </c>
      <c r="H31543">
        <v>28</v>
      </c>
      <c r="I31543" t="s">
        <v>9430</v>
      </c>
      <c r="J31543" t="s">
        <v>152152</v>
      </c>
      <c r="K31543">
        <v>335</v>
      </c>
      <c r="L31543" t="s">
        <v>30</v>
      </c>
      <c r="M31543" t="s">
        <v>31</v>
      </c>
      <c r="N31543" t="b">
        <v>0</v>
      </c>
      <c r="P31543">
        <v>1</v>
      </c>
      <c r="Q31543">
        <v>946</v>
      </c>
      <c r="R31543">
        <v>23</v>
      </c>
      <c r="S31543">
        <v>1</v>
      </c>
      <c r="T31543">
        <v>0</v>
      </c>
      <c r="U31543">
        <v>0</v>
      </c>
    </row>
    <row r="31544" spans="1:21" x14ac:dyDescent="0.25">
      <c r="A31544" t="s">
        <v>151423</v>
      </c>
      <c r="B31544" t="s">
        <v>151424</v>
      </c>
      <c r="C31544" t="s">
        <v>152153</v>
      </c>
      <c r="D31544" t="s">
        <v>152154</v>
      </c>
      <c r="E31544" t="s">
        <v>152155</v>
      </c>
      <c r="F31544" t="s">
        <v>152156</v>
      </c>
      <c r="G31544" t="s">
        <v>152157</v>
      </c>
      <c r="H31544">
        <v>28</v>
      </c>
      <c r="I31544" t="s">
        <v>9430</v>
      </c>
      <c r="J31544" t="s">
        <v>605</v>
      </c>
      <c r="K31544">
        <v>209</v>
      </c>
      <c r="L31544" t="s">
        <v>30</v>
      </c>
      <c r="M31544" t="s">
        <v>31</v>
      </c>
      <c r="N31544" t="b">
        <v>0</v>
      </c>
      <c r="O31544" t="s">
        <v>152158</v>
      </c>
      <c r="P31544">
        <v>1</v>
      </c>
      <c r="Q31544">
        <v>108</v>
      </c>
      <c r="R31544">
        <v>3</v>
      </c>
      <c r="S31544">
        <v>2</v>
      </c>
      <c r="T31544">
        <v>0</v>
      </c>
      <c r="U31544">
        <v>0</v>
      </c>
    </row>
    <row r="31545" spans="1:21" x14ac:dyDescent="0.25">
      <c r="A31545" t="s">
        <v>151423</v>
      </c>
      <c r="B31545" t="s">
        <v>151424</v>
      </c>
      <c r="C31545" t="s">
        <v>152159</v>
      </c>
      <c r="D31545" t="s">
        <v>152160</v>
      </c>
      <c r="E31545" t="s">
        <v>152161</v>
      </c>
      <c r="F31545" t="s">
        <v>152162</v>
      </c>
      <c r="G31545" t="s">
        <v>152163</v>
      </c>
      <c r="H31545">
        <v>28</v>
      </c>
      <c r="I31545" t="s">
        <v>9430</v>
      </c>
      <c r="J31545" t="s">
        <v>152164</v>
      </c>
      <c r="K31545">
        <v>2072</v>
      </c>
      <c r="L31545" t="s">
        <v>30</v>
      </c>
      <c r="M31545" t="s">
        <v>31</v>
      </c>
      <c r="N31545" t="b">
        <v>0</v>
      </c>
      <c r="O31545" t="s">
        <v>152165</v>
      </c>
      <c r="P31545">
        <v>1</v>
      </c>
      <c r="Q31545">
        <v>249</v>
      </c>
      <c r="R31545">
        <v>8</v>
      </c>
      <c r="S31545">
        <v>0</v>
      </c>
      <c r="T31545">
        <v>0</v>
      </c>
      <c r="U31545">
        <v>1</v>
      </c>
    </row>
    <row r="31546" spans="1:21" x14ac:dyDescent="0.25">
      <c r="A31546" t="s">
        <v>151423</v>
      </c>
      <c r="B31546" t="s">
        <v>151424</v>
      </c>
      <c r="C31546" t="s">
        <v>152166</v>
      </c>
      <c r="D31546" t="s">
        <v>152167</v>
      </c>
      <c r="E31546" t="s">
        <v>152168</v>
      </c>
      <c r="F31546" t="s">
        <v>152169</v>
      </c>
      <c r="G31546" t="s">
        <v>152170</v>
      </c>
      <c r="H31546">
        <v>28</v>
      </c>
      <c r="I31546" t="s">
        <v>9430</v>
      </c>
      <c r="J31546" t="s">
        <v>39215</v>
      </c>
      <c r="K31546">
        <v>1043</v>
      </c>
      <c r="L31546" t="s">
        <v>30</v>
      </c>
      <c r="M31546" t="s">
        <v>31</v>
      </c>
      <c r="N31546" t="b">
        <v>0</v>
      </c>
      <c r="O31546" t="s">
        <v>152171</v>
      </c>
      <c r="P31546">
        <v>1</v>
      </c>
      <c r="Q31546">
        <v>486</v>
      </c>
      <c r="R31546">
        <v>7</v>
      </c>
      <c r="S31546">
        <v>1</v>
      </c>
      <c r="T31546">
        <v>0</v>
      </c>
      <c r="U31546">
        <v>0</v>
      </c>
    </row>
    <row r="31547" spans="1:21" x14ac:dyDescent="0.25">
      <c r="A31547" t="s">
        <v>151423</v>
      </c>
      <c r="B31547" t="s">
        <v>151424</v>
      </c>
      <c r="C31547" t="s">
        <v>152172</v>
      </c>
      <c r="D31547" t="s">
        <v>152173</v>
      </c>
      <c r="E31547" t="s">
        <v>152174</v>
      </c>
      <c r="F31547" t="s">
        <v>152175</v>
      </c>
      <c r="G31547" t="s">
        <v>152176</v>
      </c>
      <c r="H31547">
        <v>28</v>
      </c>
      <c r="I31547" t="s">
        <v>9430</v>
      </c>
      <c r="J31547" t="s">
        <v>152177</v>
      </c>
      <c r="K31547">
        <v>1615</v>
      </c>
      <c r="L31547" t="s">
        <v>30</v>
      </c>
      <c r="M31547" t="s">
        <v>31</v>
      </c>
      <c r="N31547" t="b">
        <v>0</v>
      </c>
      <c r="O31547" t="s">
        <v>152178</v>
      </c>
      <c r="P31547">
        <v>1</v>
      </c>
      <c r="Q31547">
        <v>596</v>
      </c>
      <c r="R31547">
        <v>9</v>
      </c>
      <c r="S31547">
        <v>0</v>
      </c>
      <c r="T31547">
        <v>0</v>
      </c>
      <c r="U31547">
        <v>1</v>
      </c>
    </row>
    <row r="31548" spans="1:21" x14ac:dyDescent="0.25">
      <c r="A31548" t="s">
        <v>151423</v>
      </c>
      <c r="B31548" t="s">
        <v>151424</v>
      </c>
      <c r="C31548" t="s">
        <v>152179</v>
      </c>
      <c r="D31548" t="s">
        <v>152180</v>
      </c>
      <c r="E31548" t="s">
        <v>152181</v>
      </c>
      <c r="F31548" t="s">
        <v>152182</v>
      </c>
      <c r="G31548" t="s">
        <v>152183</v>
      </c>
      <c r="H31548">
        <v>28</v>
      </c>
      <c r="I31548" t="s">
        <v>9430</v>
      </c>
      <c r="J31548" t="s">
        <v>72207</v>
      </c>
      <c r="K31548">
        <v>1182</v>
      </c>
      <c r="L31548" t="s">
        <v>30</v>
      </c>
      <c r="M31548" t="s">
        <v>31</v>
      </c>
      <c r="N31548" t="b">
        <v>0</v>
      </c>
      <c r="O31548" t="s">
        <v>152184</v>
      </c>
      <c r="P31548">
        <v>1</v>
      </c>
      <c r="Q31548">
        <v>465</v>
      </c>
      <c r="R31548">
        <v>8</v>
      </c>
      <c r="S31548">
        <v>0</v>
      </c>
      <c r="T31548">
        <v>0</v>
      </c>
      <c r="U31548">
        <v>0</v>
      </c>
    </row>
    <row r="31549" spans="1:21" x14ac:dyDescent="0.25">
      <c r="A31549" t="s">
        <v>151423</v>
      </c>
      <c r="B31549" t="s">
        <v>151424</v>
      </c>
      <c r="C31549" t="s">
        <v>152185</v>
      </c>
      <c r="D31549" t="s">
        <v>152186</v>
      </c>
      <c r="E31549" t="s">
        <v>152187</v>
      </c>
      <c r="F31549" t="s">
        <v>152188</v>
      </c>
      <c r="G31549" t="s">
        <v>152189</v>
      </c>
      <c r="H31549">
        <v>28</v>
      </c>
      <c r="I31549" t="s">
        <v>9430</v>
      </c>
      <c r="J31549" t="s">
        <v>109890</v>
      </c>
      <c r="K31549">
        <v>1569</v>
      </c>
      <c r="L31549" t="s">
        <v>30</v>
      </c>
      <c r="M31549" t="s">
        <v>31</v>
      </c>
      <c r="N31549" t="b">
        <v>0</v>
      </c>
      <c r="O31549" t="s">
        <v>152190</v>
      </c>
      <c r="P31549">
        <v>1</v>
      </c>
      <c r="Q31549">
        <v>38</v>
      </c>
      <c r="R31549">
        <v>0</v>
      </c>
      <c r="S31549">
        <v>0</v>
      </c>
      <c r="T31549">
        <v>0</v>
      </c>
      <c r="U31549">
        <v>0</v>
      </c>
    </row>
    <row r="31550" spans="1:21" x14ac:dyDescent="0.25">
      <c r="A31550" t="s">
        <v>151423</v>
      </c>
      <c r="B31550" t="s">
        <v>151424</v>
      </c>
      <c r="C31550" t="s">
        <v>152191</v>
      </c>
      <c r="D31550" t="s">
        <v>152192</v>
      </c>
      <c r="E31550" t="s">
        <v>152193</v>
      </c>
      <c r="F31550" t="s">
        <v>152194</v>
      </c>
      <c r="G31550" t="s">
        <v>152195</v>
      </c>
      <c r="H31550">
        <v>28</v>
      </c>
      <c r="I31550" t="s">
        <v>9430</v>
      </c>
      <c r="J31550" t="s">
        <v>114962</v>
      </c>
      <c r="K31550">
        <v>1337</v>
      </c>
      <c r="L31550" t="s">
        <v>30</v>
      </c>
      <c r="M31550" t="s">
        <v>31</v>
      </c>
      <c r="N31550" t="b">
        <v>0</v>
      </c>
      <c r="O31550" t="s">
        <v>152196</v>
      </c>
      <c r="P31550">
        <v>1</v>
      </c>
      <c r="Q31550">
        <v>74</v>
      </c>
      <c r="R31550">
        <v>0</v>
      </c>
      <c r="S31550">
        <v>0</v>
      </c>
      <c r="T31550">
        <v>0</v>
      </c>
      <c r="U31550">
        <v>0</v>
      </c>
    </row>
    <row r="31551" spans="1:21" x14ac:dyDescent="0.25">
      <c r="A31551" t="s">
        <v>151423</v>
      </c>
      <c r="B31551" t="s">
        <v>151424</v>
      </c>
      <c r="C31551" t="s">
        <v>152197</v>
      </c>
      <c r="D31551" t="s">
        <v>152198</v>
      </c>
      <c r="E31551" t="s">
        <v>152199</v>
      </c>
      <c r="F31551" t="s">
        <v>152200</v>
      </c>
      <c r="G31551" t="s">
        <v>152201</v>
      </c>
      <c r="H31551">
        <v>28</v>
      </c>
      <c r="I31551" t="s">
        <v>9430</v>
      </c>
      <c r="J31551" t="s">
        <v>3006</v>
      </c>
      <c r="K31551">
        <v>1243</v>
      </c>
      <c r="L31551" t="s">
        <v>30</v>
      </c>
      <c r="M31551" t="s">
        <v>31</v>
      </c>
      <c r="N31551" t="b">
        <v>0</v>
      </c>
      <c r="O31551" t="s">
        <v>152202</v>
      </c>
      <c r="P31551">
        <v>1</v>
      </c>
      <c r="Q31551">
        <v>284</v>
      </c>
      <c r="R31551">
        <v>6</v>
      </c>
      <c r="S31551">
        <v>0</v>
      </c>
      <c r="T31551">
        <v>0</v>
      </c>
      <c r="U31551">
        <v>1</v>
      </c>
    </row>
    <row r="31552" spans="1:21" x14ac:dyDescent="0.25">
      <c r="A31552" t="s">
        <v>151423</v>
      </c>
      <c r="B31552" t="s">
        <v>151424</v>
      </c>
      <c r="C31552" t="s">
        <v>152203</v>
      </c>
      <c r="D31552" t="s">
        <v>152204</v>
      </c>
      <c r="E31552" t="s">
        <v>152205</v>
      </c>
      <c r="F31552" t="s">
        <v>152206</v>
      </c>
      <c r="G31552" t="s">
        <v>152207</v>
      </c>
      <c r="H31552">
        <v>28</v>
      </c>
      <c r="I31552" t="s">
        <v>9430</v>
      </c>
      <c r="J31552" t="s">
        <v>152164</v>
      </c>
      <c r="K31552">
        <v>2072</v>
      </c>
      <c r="L31552" t="s">
        <v>30</v>
      </c>
      <c r="M31552" t="s">
        <v>31</v>
      </c>
      <c r="N31552" t="b">
        <v>0</v>
      </c>
      <c r="O31552" t="s">
        <v>152208</v>
      </c>
      <c r="P31552">
        <v>1</v>
      </c>
      <c r="Q31552">
        <v>283</v>
      </c>
      <c r="R31552">
        <v>4</v>
      </c>
      <c r="S31552">
        <v>1</v>
      </c>
      <c r="T31552">
        <v>0</v>
      </c>
      <c r="U31552">
        <v>0</v>
      </c>
    </row>
    <row r="31553" spans="1:21" x14ac:dyDescent="0.25">
      <c r="A31553" t="s">
        <v>151423</v>
      </c>
      <c r="B31553" t="s">
        <v>151424</v>
      </c>
      <c r="C31553" t="s">
        <v>152209</v>
      </c>
      <c r="D31553" t="s">
        <v>152210</v>
      </c>
      <c r="E31553" t="s">
        <v>152211</v>
      </c>
      <c r="F31553" t="s">
        <v>152212</v>
      </c>
      <c r="G31553" t="s">
        <v>152213</v>
      </c>
      <c r="H31553">
        <v>28</v>
      </c>
      <c r="I31553" t="s">
        <v>9430</v>
      </c>
      <c r="J31553" t="s">
        <v>152214</v>
      </c>
      <c r="K31553">
        <v>2084</v>
      </c>
      <c r="L31553" t="s">
        <v>30</v>
      </c>
      <c r="M31553" t="s">
        <v>31</v>
      </c>
      <c r="N31553" t="b">
        <v>0</v>
      </c>
      <c r="O31553" t="s">
        <v>152215</v>
      </c>
      <c r="P31553">
        <v>1</v>
      </c>
      <c r="Q31553">
        <v>1756</v>
      </c>
      <c r="R31553">
        <v>34</v>
      </c>
      <c r="S31553">
        <v>3</v>
      </c>
      <c r="T31553">
        <v>0</v>
      </c>
      <c r="U31553">
        <v>5</v>
      </c>
    </row>
    <row r="31554" spans="1:21" x14ac:dyDescent="0.25">
      <c r="A31554" t="s">
        <v>151423</v>
      </c>
      <c r="B31554" t="s">
        <v>151424</v>
      </c>
      <c r="C31554" t="s">
        <v>152216</v>
      </c>
      <c r="D31554" t="s">
        <v>152217</v>
      </c>
      <c r="E31554" t="s">
        <v>152218</v>
      </c>
      <c r="F31554" t="s">
        <v>152219</v>
      </c>
      <c r="G31554" t="s">
        <v>152220</v>
      </c>
      <c r="H31554">
        <v>28</v>
      </c>
      <c r="I31554" t="s">
        <v>9430</v>
      </c>
      <c r="J31554" t="s">
        <v>37499</v>
      </c>
      <c r="K31554">
        <v>1218</v>
      </c>
      <c r="L31554" t="s">
        <v>30</v>
      </c>
      <c r="M31554" t="s">
        <v>31</v>
      </c>
      <c r="N31554" t="b">
        <v>0</v>
      </c>
      <c r="O31554" t="s">
        <v>152221</v>
      </c>
      <c r="P31554">
        <v>1</v>
      </c>
      <c r="Q31554">
        <v>504</v>
      </c>
      <c r="R31554">
        <v>4</v>
      </c>
      <c r="S31554">
        <v>0</v>
      </c>
      <c r="T31554">
        <v>0</v>
      </c>
      <c r="U31554">
        <v>2</v>
      </c>
    </row>
    <row r="31555" spans="1:21" x14ac:dyDescent="0.25">
      <c r="A31555" t="s">
        <v>151423</v>
      </c>
      <c r="B31555" t="s">
        <v>151424</v>
      </c>
      <c r="C31555" t="s">
        <v>152222</v>
      </c>
      <c r="D31555" t="s">
        <v>152223</v>
      </c>
      <c r="E31555" t="s">
        <v>152224</v>
      </c>
      <c r="F31555" t="s">
        <v>152225</v>
      </c>
      <c r="G31555" t="s">
        <v>152226</v>
      </c>
      <c r="H31555">
        <v>28</v>
      </c>
      <c r="I31555" t="s">
        <v>9430</v>
      </c>
      <c r="J31555" t="s">
        <v>1775</v>
      </c>
      <c r="K31555">
        <v>1303</v>
      </c>
      <c r="L31555" t="s">
        <v>30</v>
      </c>
      <c r="M31555" t="s">
        <v>31</v>
      </c>
      <c r="N31555" t="b">
        <v>0</v>
      </c>
      <c r="O31555" t="s">
        <v>152227</v>
      </c>
      <c r="P31555">
        <v>1</v>
      </c>
      <c r="Q31555">
        <v>295</v>
      </c>
      <c r="R31555">
        <v>4</v>
      </c>
      <c r="S31555">
        <v>1</v>
      </c>
      <c r="T31555">
        <v>0</v>
      </c>
      <c r="U31555">
        <v>0</v>
      </c>
    </row>
    <row r="31556" spans="1:21" x14ac:dyDescent="0.25">
      <c r="A31556" t="s">
        <v>151423</v>
      </c>
      <c r="B31556" t="s">
        <v>151424</v>
      </c>
      <c r="C31556" t="s">
        <v>152228</v>
      </c>
      <c r="D31556" t="s">
        <v>152229</v>
      </c>
      <c r="E31556" t="s">
        <v>152230</v>
      </c>
      <c r="F31556" t="s">
        <v>152231</v>
      </c>
      <c r="G31556" t="s">
        <v>152232</v>
      </c>
      <c r="H31556">
        <v>28</v>
      </c>
      <c r="I31556" t="s">
        <v>9430</v>
      </c>
      <c r="J31556" t="s">
        <v>152233</v>
      </c>
      <c r="K31556">
        <v>284</v>
      </c>
      <c r="L31556" t="s">
        <v>30</v>
      </c>
      <c r="M31556" t="s">
        <v>31</v>
      </c>
      <c r="N31556" t="b">
        <v>0</v>
      </c>
      <c r="P31556">
        <v>1</v>
      </c>
      <c r="Q31556">
        <v>678</v>
      </c>
      <c r="R31556">
        <v>16</v>
      </c>
      <c r="S31556">
        <v>0</v>
      </c>
      <c r="T31556">
        <v>0</v>
      </c>
      <c r="U31556">
        <v>0</v>
      </c>
    </row>
    <row r="31557" spans="1:21" x14ac:dyDescent="0.25">
      <c r="A31557" t="s">
        <v>151423</v>
      </c>
      <c r="B31557" t="s">
        <v>151424</v>
      </c>
      <c r="C31557" t="s">
        <v>152234</v>
      </c>
      <c r="D31557" t="s">
        <v>152235</v>
      </c>
      <c r="E31557" t="s">
        <v>152236</v>
      </c>
      <c r="F31557" t="s">
        <v>152237</v>
      </c>
      <c r="G31557" t="s">
        <v>152238</v>
      </c>
      <c r="H31557">
        <v>28</v>
      </c>
      <c r="I31557" t="s">
        <v>9430</v>
      </c>
      <c r="J31557" t="s">
        <v>727</v>
      </c>
      <c r="K31557">
        <v>215</v>
      </c>
      <c r="L31557" t="s">
        <v>30</v>
      </c>
      <c r="M31557" t="s">
        <v>31</v>
      </c>
      <c r="N31557" t="b">
        <v>0</v>
      </c>
      <c r="O31557" t="s">
        <v>152239</v>
      </c>
      <c r="P31557">
        <v>1</v>
      </c>
      <c r="Q31557">
        <v>67</v>
      </c>
      <c r="R31557">
        <v>1</v>
      </c>
      <c r="S31557">
        <v>0</v>
      </c>
      <c r="T31557">
        <v>0</v>
      </c>
      <c r="U31557">
        <v>0</v>
      </c>
    </row>
    <row r="31558" spans="1:21" x14ac:dyDescent="0.25">
      <c r="A31558" t="s">
        <v>151423</v>
      </c>
      <c r="B31558" t="s">
        <v>151424</v>
      </c>
      <c r="C31558" t="s">
        <v>152240</v>
      </c>
      <c r="D31558" t="s">
        <v>152241</v>
      </c>
      <c r="E31558" t="s">
        <v>152242</v>
      </c>
      <c r="F31558" t="s">
        <v>152243</v>
      </c>
      <c r="G31558" t="s">
        <v>152244</v>
      </c>
      <c r="H31558">
        <v>28</v>
      </c>
      <c r="I31558" t="s">
        <v>9430</v>
      </c>
      <c r="J31558" t="s">
        <v>1605</v>
      </c>
      <c r="K31558">
        <v>247</v>
      </c>
      <c r="L31558" t="s">
        <v>30</v>
      </c>
      <c r="M31558" t="s">
        <v>31</v>
      </c>
      <c r="N31558" t="b">
        <v>0</v>
      </c>
      <c r="O31558" t="s">
        <v>152245</v>
      </c>
      <c r="P31558">
        <v>1</v>
      </c>
      <c r="Q31558">
        <v>100</v>
      </c>
      <c r="R31558">
        <v>1</v>
      </c>
      <c r="S31558">
        <v>0</v>
      </c>
      <c r="T31558">
        <v>0</v>
      </c>
      <c r="U31558">
        <v>0</v>
      </c>
    </row>
    <row r="31559" spans="1:21" x14ac:dyDescent="0.25">
      <c r="A31559" t="s">
        <v>151423</v>
      </c>
      <c r="B31559" t="s">
        <v>151424</v>
      </c>
      <c r="C31559" t="s">
        <v>152246</v>
      </c>
      <c r="D31559" t="s">
        <v>152247</v>
      </c>
      <c r="E31559" t="s">
        <v>152248</v>
      </c>
      <c r="F31559" t="s">
        <v>152249</v>
      </c>
      <c r="G31559" t="s">
        <v>152250</v>
      </c>
      <c r="H31559">
        <v>28</v>
      </c>
      <c r="I31559" t="s">
        <v>9430</v>
      </c>
      <c r="J31559" t="s">
        <v>6134</v>
      </c>
      <c r="K31559">
        <v>311</v>
      </c>
      <c r="L31559" t="s">
        <v>30</v>
      </c>
      <c r="M31559" t="s">
        <v>31</v>
      </c>
      <c r="N31559" t="b">
        <v>0</v>
      </c>
      <c r="O31559" t="s">
        <v>152251</v>
      </c>
      <c r="P31559">
        <v>1</v>
      </c>
      <c r="Q31559">
        <v>130</v>
      </c>
      <c r="R31559">
        <v>0</v>
      </c>
      <c r="S31559">
        <v>0</v>
      </c>
      <c r="T31559">
        <v>0</v>
      </c>
      <c r="U31559">
        <v>0</v>
      </c>
    </row>
    <row r="31560" spans="1:21" x14ac:dyDescent="0.25">
      <c r="A31560" t="s">
        <v>151423</v>
      </c>
      <c r="B31560" t="s">
        <v>151424</v>
      </c>
      <c r="C31560" t="s">
        <v>152252</v>
      </c>
      <c r="D31560" t="s">
        <v>152253</v>
      </c>
      <c r="E31560" t="s">
        <v>152254</v>
      </c>
      <c r="F31560" t="s">
        <v>152255</v>
      </c>
      <c r="G31560" t="s">
        <v>152256</v>
      </c>
      <c r="H31560">
        <v>28</v>
      </c>
      <c r="I31560" t="s">
        <v>9430</v>
      </c>
      <c r="J31560" t="s">
        <v>3950</v>
      </c>
      <c r="K31560">
        <v>228</v>
      </c>
      <c r="L31560" t="s">
        <v>30</v>
      </c>
      <c r="M31560" t="s">
        <v>31</v>
      </c>
      <c r="N31560" t="b">
        <v>0</v>
      </c>
      <c r="O31560" t="s">
        <v>152257</v>
      </c>
      <c r="P31560">
        <v>1</v>
      </c>
      <c r="Q31560">
        <v>410</v>
      </c>
      <c r="R31560">
        <v>16</v>
      </c>
      <c r="S31560">
        <v>0</v>
      </c>
      <c r="T31560">
        <v>0</v>
      </c>
      <c r="U31560">
        <v>1</v>
      </c>
    </row>
    <row r="31561" spans="1:21" x14ac:dyDescent="0.25">
      <c r="A31561" t="s">
        <v>151423</v>
      </c>
      <c r="B31561" t="s">
        <v>151424</v>
      </c>
      <c r="C31561" t="s">
        <v>152258</v>
      </c>
      <c r="D31561" t="s">
        <v>152259</v>
      </c>
      <c r="E31561" t="s">
        <v>152260</v>
      </c>
      <c r="F31561" t="s">
        <v>152261</v>
      </c>
      <c r="G31561" t="s">
        <v>152262</v>
      </c>
      <c r="H31561">
        <v>28</v>
      </c>
      <c r="I31561" t="s">
        <v>9430</v>
      </c>
      <c r="J31561" t="s">
        <v>12074</v>
      </c>
      <c r="K31561">
        <v>330</v>
      </c>
      <c r="L31561" t="s">
        <v>30</v>
      </c>
      <c r="M31561" t="s">
        <v>31</v>
      </c>
      <c r="N31561" t="b">
        <v>0</v>
      </c>
      <c r="O31561" t="s">
        <v>152263</v>
      </c>
      <c r="P31561">
        <v>1</v>
      </c>
      <c r="Q31561">
        <v>78</v>
      </c>
      <c r="R31561">
        <v>1</v>
      </c>
      <c r="S31561">
        <v>0</v>
      </c>
      <c r="T31561">
        <v>0</v>
      </c>
      <c r="U31561">
        <v>0</v>
      </c>
    </row>
    <row r="31562" spans="1:21" x14ac:dyDescent="0.25">
      <c r="A31562" t="s">
        <v>151423</v>
      </c>
      <c r="B31562" t="s">
        <v>151424</v>
      </c>
      <c r="C31562" t="s">
        <v>152264</v>
      </c>
      <c r="D31562" t="s">
        <v>152265</v>
      </c>
      <c r="E31562" t="s">
        <v>152266</v>
      </c>
      <c r="F31562" t="s">
        <v>152267</v>
      </c>
      <c r="G31562" t="s">
        <v>152268</v>
      </c>
      <c r="H31562">
        <v>28</v>
      </c>
      <c r="I31562" t="s">
        <v>9430</v>
      </c>
      <c r="J31562" t="s">
        <v>152269</v>
      </c>
      <c r="K31562">
        <v>2765</v>
      </c>
      <c r="L31562" t="s">
        <v>30</v>
      </c>
      <c r="M31562" t="s">
        <v>31</v>
      </c>
      <c r="N31562" t="b">
        <v>0</v>
      </c>
      <c r="O31562" t="s">
        <v>152270</v>
      </c>
      <c r="P31562">
        <v>1</v>
      </c>
      <c r="Q31562">
        <v>860</v>
      </c>
      <c r="R31562">
        <v>27</v>
      </c>
      <c r="S31562">
        <v>0</v>
      </c>
      <c r="T31562">
        <v>0</v>
      </c>
      <c r="U31562">
        <v>1</v>
      </c>
    </row>
    <row r="31563" spans="1:21" x14ac:dyDescent="0.25">
      <c r="A31563" t="s">
        <v>151423</v>
      </c>
      <c r="B31563" t="s">
        <v>151424</v>
      </c>
      <c r="C31563" t="s">
        <v>152271</v>
      </c>
      <c r="D31563" t="s">
        <v>152272</v>
      </c>
      <c r="E31563" t="s">
        <v>152273</v>
      </c>
      <c r="F31563" t="s">
        <v>152274</v>
      </c>
      <c r="G31563" t="s">
        <v>152275</v>
      </c>
      <c r="H31563">
        <v>28</v>
      </c>
      <c r="I31563" t="s">
        <v>9430</v>
      </c>
      <c r="J31563" t="s">
        <v>126779</v>
      </c>
      <c r="K31563">
        <v>2097</v>
      </c>
      <c r="L31563" t="s">
        <v>30</v>
      </c>
      <c r="M31563" t="s">
        <v>31</v>
      </c>
      <c r="N31563" t="b">
        <v>0</v>
      </c>
      <c r="O31563" t="s">
        <v>152276</v>
      </c>
      <c r="P31563">
        <v>1</v>
      </c>
      <c r="Q31563">
        <v>442</v>
      </c>
      <c r="R31563">
        <v>3</v>
      </c>
      <c r="S31563">
        <v>0</v>
      </c>
      <c r="T31563">
        <v>0</v>
      </c>
      <c r="U31563">
        <v>0</v>
      </c>
    </row>
    <row r="31564" spans="1:21" x14ac:dyDescent="0.25">
      <c r="A31564" t="s">
        <v>151423</v>
      </c>
      <c r="B31564" t="s">
        <v>151424</v>
      </c>
      <c r="C31564" t="s">
        <v>152277</v>
      </c>
      <c r="D31564" t="s">
        <v>152278</v>
      </c>
      <c r="E31564" t="s">
        <v>152279</v>
      </c>
      <c r="F31564" t="s">
        <v>152280</v>
      </c>
      <c r="G31564" t="s">
        <v>152281</v>
      </c>
      <c r="H31564">
        <v>28</v>
      </c>
      <c r="I31564" t="s">
        <v>9430</v>
      </c>
      <c r="J31564" t="s">
        <v>68774</v>
      </c>
      <c r="K31564">
        <v>2436</v>
      </c>
      <c r="L31564" t="s">
        <v>30</v>
      </c>
      <c r="M31564" t="s">
        <v>31</v>
      </c>
      <c r="N31564" t="b">
        <v>0</v>
      </c>
      <c r="O31564" t="s">
        <v>152282</v>
      </c>
      <c r="P31564">
        <v>1</v>
      </c>
      <c r="Q31564">
        <v>43</v>
      </c>
      <c r="R31564">
        <v>1</v>
      </c>
      <c r="S31564">
        <v>0</v>
      </c>
      <c r="T31564">
        <v>0</v>
      </c>
      <c r="U31564">
        <v>0</v>
      </c>
    </row>
    <row r="31565" spans="1:21" x14ac:dyDescent="0.25">
      <c r="A31565" t="s">
        <v>151423</v>
      </c>
      <c r="B31565" t="s">
        <v>151424</v>
      </c>
      <c r="C31565" t="s">
        <v>152283</v>
      </c>
      <c r="D31565" t="s">
        <v>152284</v>
      </c>
      <c r="E31565" t="s">
        <v>152285</v>
      </c>
      <c r="F31565" t="s">
        <v>152286</v>
      </c>
      <c r="G31565" t="s">
        <v>152287</v>
      </c>
      <c r="H31565">
        <v>28</v>
      </c>
      <c r="I31565" t="s">
        <v>9430</v>
      </c>
      <c r="J31565" t="s">
        <v>92930</v>
      </c>
      <c r="K31565">
        <v>2431</v>
      </c>
      <c r="L31565" t="s">
        <v>30</v>
      </c>
      <c r="M31565" t="s">
        <v>31</v>
      </c>
      <c r="N31565" t="b">
        <v>0</v>
      </c>
      <c r="O31565" t="s">
        <v>152288</v>
      </c>
      <c r="P31565">
        <v>1</v>
      </c>
      <c r="Q31565">
        <v>69</v>
      </c>
      <c r="R31565">
        <v>2</v>
      </c>
      <c r="S31565">
        <v>0</v>
      </c>
      <c r="T31565">
        <v>0</v>
      </c>
      <c r="U31565">
        <v>0</v>
      </c>
    </row>
    <row r="31566" spans="1:21" x14ac:dyDescent="0.25">
      <c r="A31566" t="s">
        <v>151423</v>
      </c>
      <c r="B31566" t="s">
        <v>151424</v>
      </c>
      <c r="C31566" t="s">
        <v>152289</v>
      </c>
      <c r="D31566" t="s">
        <v>152290</v>
      </c>
      <c r="E31566" t="s">
        <v>152291</v>
      </c>
      <c r="F31566" t="s">
        <v>152292</v>
      </c>
      <c r="G31566" t="s">
        <v>152293</v>
      </c>
      <c r="H31566">
        <v>28</v>
      </c>
      <c r="I31566" t="s">
        <v>9430</v>
      </c>
      <c r="J31566" t="s">
        <v>152294</v>
      </c>
      <c r="K31566">
        <v>2350</v>
      </c>
      <c r="L31566" t="s">
        <v>30</v>
      </c>
      <c r="M31566" t="s">
        <v>31</v>
      </c>
      <c r="N31566" t="b">
        <v>0</v>
      </c>
      <c r="O31566" t="s">
        <v>152295</v>
      </c>
      <c r="P31566">
        <v>1</v>
      </c>
      <c r="Q31566">
        <v>132</v>
      </c>
      <c r="R31566">
        <v>2</v>
      </c>
      <c r="S31566">
        <v>0</v>
      </c>
      <c r="T31566">
        <v>0</v>
      </c>
      <c r="U31566">
        <v>0</v>
      </c>
    </row>
    <row r="31567" spans="1:21" x14ac:dyDescent="0.25">
      <c r="A31567" t="s">
        <v>151423</v>
      </c>
      <c r="B31567" t="s">
        <v>151424</v>
      </c>
      <c r="C31567" t="s">
        <v>152296</v>
      </c>
      <c r="D31567" t="s">
        <v>152297</v>
      </c>
      <c r="E31567" t="s">
        <v>152298</v>
      </c>
      <c r="F31567" t="s">
        <v>152299</v>
      </c>
      <c r="G31567" t="s">
        <v>152300</v>
      </c>
      <c r="H31567">
        <v>28</v>
      </c>
      <c r="I31567" t="s">
        <v>9430</v>
      </c>
      <c r="J31567" t="s">
        <v>86025</v>
      </c>
      <c r="K31567">
        <v>1821</v>
      </c>
      <c r="L31567" t="s">
        <v>30</v>
      </c>
      <c r="M31567" t="s">
        <v>31</v>
      </c>
      <c r="N31567" t="b">
        <v>0</v>
      </c>
      <c r="O31567" t="s">
        <v>152301</v>
      </c>
      <c r="P31567">
        <v>1</v>
      </c>
      <c r="Q31567">
        <v>79</v>
      </c>
      <c r="R31567">
        <v>3</v>
      </c>
      <c r="S31567">
        <v>0</v>
      </c>
      <c r="T31567">
        <v>0</v>
      </c>
      <c r="U31567">
        <v>0</v>
      </c>
    </row>
    <row r="31568" spans="1:21" x14ac:dyDescent="0.25">
      <c r="A31568" t="s">
        <v>151423</v>
      </c>
      <c r="B31568" t="s">
        <v>151424</v>
      </c>
      <c r="C31568" t="s">
        <v>152302</v>
      </c>
      <c r="D31568" t="s">
        <v>152303</v>
      </c>
      <c r="E31568" t="s">
        <v>152304</v>
      </c>
      <c r="F31568" t="s">
        <v>152305</v>
      </c>
      <c r="G31568" t="s">
        <v>152306</v>
      </c>
      <c r="H31568">
        <v>28</v>
      </c>
      <c r="I31568" t="s">
        <v>9430</v>
      </c>
      <c r="J31568" t="s">
        <v>152307</v>
      </c>
      <c r="K31568">
        <v>2546</v>
      </c>
      <c r="L31568" t="s">
        <v>30</v>
      </c>
      <c r="M31568" t="s">
        <v>31</v>
      </c>
      <c r="N31568" t="b">
        <v>0</v>
      </c>
      <c r="O31568" t="s">
        <v>152308</v>
      </c>
      <c r="P31568">
        <v>1</v>
      </c>
      <c r="Q31568">
        <v>219</v>
      </c>
      <c r="R31568">
        <v>3</v>
      </c>
      <c r="S31568">
        <v>0</v>
      </c>
      <c r="T31568">
        <v>0</v>
      </c>
      <c r="U31568">
        <v>0</v>
      </c>
    </row>
    <row r="31569" spans="1:21" x14ac:dyDescent="0.25">
      <c r="A31569" t="s">
        <v>151423</v>
      </c>
      <c r="B31569" t="s">
        <v>151424</v>
      </c>
      <c r="C31569" t="s">
        <v>152309</v>
      </c>
      <c r="D31569" t="s">
        <v>152310</v>
      </c>
      <c r="E31569" t="s">
        <v>152311</v>
      </c>
      <c r="F31569" t="s">
        <v>152312</v>
      </c>
      <c r="G31569" t="s">
        <v>152313</v>
      </c>
      <c r="H31569">
        <v>28</v>
      </c>
      <c r="I31569" t="s">
        <v>9430</v>
      </c>
      <c r="J31569" t="s">
        <v>3886</v>
      </c>
      <c r="K31569">
        <v>290</v>
      </c>
      <c r="L31569" t="s">
        <v>30</v>
      </c>
      <c r="M31569" t="s">
        <v>31</v>
      </c>
      <c r="N31569" t="b">
        <v>0</v>
      </c>
      <c r="O31569" t="s">
        <v>152314</v>
      </c>
      <c r="P31569">
        <v>1</v>
      </c>
      <c r="Q31569">
        <v>189</v>
      </c>
      <c r="R31569">
        <v>16</v>
      </c>
      <c r="S31569">
        <v>0</v>
      </c>
      <c r="T31569">
        <v>0</v>
      </c>
      <c r="U31569">
        <v>1</v>
      </c>
    </row>
    <row r="31570" spans="1:21" x14ac:dyDescent="0.25">
      <c r="A31570" t="s">
        <v>151423</v>
      </c>
      <c r="B31570" t="s">
        <v>151424</v>
      </c>
      <c r="C31570" t="s">
        <v>152315</v>
      </c>
      <c r="D31570" t="s">
        <v>152316</v>
      </c>
      <c r="E31570" t="s">
        <v>152317</v>
      </c>
      <c r="F31570" t="s">
        <v>152318</v>
      </c>
      <c r="G31570" t="s">
        <v>152319</v>
      </c>
      <c r="H31570">
        <v>28</v>
      </c>
      <c r="I31570" t="s">
        <v>9430</v>
      </c>
      <c r="J31570" t="s">
        <v>152320</v>
      </c>
      <c r="K31570">
        <v>2240</v>
      </c>
      <c r="L31570" t="s">
        <v>30</v>
      </c>
      <c r="M31570" t="s">
        <v>31</v>
      </c>
      <c r="N31570" t="b">
        <v>0</v>
      </c>
      <c r="P31570">
        <v>1</v>
      </c>
      <c r="Q31570">
        <v>655</v>
      </c>
      <c r="R31570">
        <v>7</v>
      </c>
      <c r="S31570">
        <v>0</v>
      </c>
      <c r="T31570">
        <v>0</v>
      </c>
      <c r="U31570">
        <v>0</v>
      </c>
    </row>
    <row r="31571" spans="1:21" x14ac:dyDescent="0.25">
      <c r="A31571" t="s">
        <v>151423</v>
      </c>
      <c r="B31571" t="s">
        <v>151424</v>
      </c>
      <c r="C31571" t="s">
        <v>152321</v>
      </c>
      <c r="D31571" t="s">
        <v>152322</v>
      </c>
      <c r="E31571" t="s">
        <v>152323</v>
      </c>
      <c r="F31571" t="s">
        <v>152324</v>
      </c>
      <c r="G31571" t="s">
        <v>152325</v>
      </c>
      <c r="H31571">
        <v>28</v>
      </c>
      <c r="I31571" t="s">
        <v>9430</v>
      </c>
      <c r="J31571" t="s">
        <v>1497</v>
      </c>
      <c r="K31571">
        <v>371</v>
      </c>
      <c r="L31571" t="s">
        <v>30</v>
      </c>
      <c r="M31571" t="s">
        <v>31</v>
      </c>
      <c r="N31571" t="b">
        <v>0</v>
      </c>
      <c r="O31571" t="s">
        <v>152326</v>
      </c>
      <c r="P31571">
        <v>1</v>
      </c>
      <c r="Q31571">
        <v>120</v>
      </c>
      <c r="R31571">
        <v>1</v>
      </c>
      <c r="S31571">
        <v>3</v>
      </c>
      <c r="T31571">
        <v>0</v>
      </c>
      <c r="U31571">
        <v>1</v>
      </c>
    </row>
    <row r="31572" spans="1:21" x14ac:dyDescent="0.25">
      <c r="A31572" t="s">
        <v>151423</v>
      </c>
      <c r="B31572" t="s">
        <v>151424</v>
      </c>
      <c r="C31572" t="s">
        <v>152327</v>
      </c>
      <c r="D31572" t="s">
        <v>152328</v>
      </c>
      <c r="E31572" t="s">
        <v>152329</v>
      </c>
      <c r="F31572" t="s">
        <v>152330</v>
      </c>
      <c r="G31572" t="s">
        <v>152331</v>
      </c>
      <c r="H31572">
        <v>28</v>
      </c>
      <c r="I31572" t="s">
        <v>9430</v>
      </c>
      <c r="J31572" t="s">
        <v>1300</v>
      </c>
      <c r="K31572">
        <v>378</v>
      </c>
      <c r="L31572" t="s">
        <v>30</v>
      </c>
      <c r="M31572" t="s">
        <v>31</v>
      </c>
      <c r="N31572" t="b">
        <v>0</v>
      </c>
      <c r="O31572" t="s">
        <v>152332</v>
      </c>
      <c r="P31572">
        <v>1</v>
      </c>
      <c r="Q31572">
        <v>105</v>
      </c>
      <c r="R31572">
        <v>1</v>
      </c>
      <c r="S31572">
        <v>0</v>
      </c>
      <c r="T31572">
        <v>0</v>
      </c>
      <c r="U31572">
        <v>1</v>
      </c>
    </row>
    <row r="31573" spans="1:21" x14ac:dyDescent="0.25">
      <c r="A31573" t="s">
        <v>151423</v>
      </c>
      <c r="B31573" t="s">
        <v>151424</v>
      </c>
      <c r="C31573" t="s">
        <v>152333</v>
      </c>
      <c r="D31573" t="s">
        <v>152334</v>
      </c>
      <c r="E31573" t="s">
        <v>152335</v>
      </c>
      <c r="F31573" t="s">
        <v>152336</v>
      </c>
      <c r="G31573" t="s">
        <v>152337</v>
      </c>
      <c r="H31573">
        <v>28</v>
      </c>
      <c r="I31573" t="s">
        <v>9430</v>
      </c>
      <c r="J31573" t="s">
        <v>4739</v>
      </c>
      <c r="K31573">
        <v>372</v>
      </c>
      <c r="L31573" t="s">
        <v>30</v>
      </c>
      <c r="M31573" t="s">
        <v>31</v>
      </c>
      <c r="N31573" t="b">
        <v>0</v>
      </c>
      <c r="O31573" t="s">
        <v>152338</v>
      </c>
      <c r="P31573">
        <v>1</v>
      </c>
      <c r="Q31573">
        <v>1047</v>
      </c>
      <c r="R31573">
        <v>48</v>
      </c>
      <c r="S31573">
        <v>6</v>
      </c>
      <c r="T31573">
        <v>0</v>
      </c>
      <c r="U31573">
        <v>5</v>
      </c>
    </row>
    <row r="31574" spans="1:21" x14ac:dyDescent="0.25">
      <c r="A31574" t="s">
        <v>151423</v>
      </c>
      <c r="B31574" t="s">
        <v>151424</v>
      </c>
      <c r="C31574" t="s">
        <v>152339</v>
      </c>
      <c r="D31574" t="s">
        <v>152340</v>
      </c>
      <c r="E31574" t="s">
        <v>152341</v>
      </c>
      <c r="F31574" t="s">
        <v>152342</v>
      </c>
      <c r="G31574" t="s">
        <v>152343</v>
      </c>
      <c r="H31574">
        <v>28</v>
      </c>
      <c r="I31574" t="s">
        <v>9430</v>
      </c>
      <c r="J31574" t="s">
        <v>660</v>
      </c>
      <c r="K31574">
        <v>352</v>
      </c>
      <c r="L31574" t="s">
        <v>30</v>
      </c>
      <c r="M31574" t="s">
        <v>31</v>
      </c>
      <c r="N31574" t="b">
        <v>0</v>
      </c>
      <c r="O31574" t="s">
        <v>152344</v>
      </c>
      <c r="P31574">
        <v>1</v>
      </c>
      <c r="Q31574">
        <v>79</v>
      </c>
      <c r="R31574">
        <v>3</v>
      </c>
      <c r="S31574">
        <v>0</v>
      </c>
      <c r="T31574">
        <v>0</v>
      </c>
      <c r="U31574">
        <v>1</v>
      </c>
    </row>
    <row r="31575" spans="1:21" x14ac:dyDescent="0.25">
      <c r="A31575" t="s">
        <v>151423</v>
      </c>
      <c r="B31575" t="s">
        <v>151424</v>
      </c>
      <c r="C31575" t="s">
        <v>152345</v>
      </c>
      <c r="D31575" t="s">
        <v>152346</v>
      </c>
      <c r="E31575" t="s">
        <v>152347</v>
      </c>
      <c r="F31575" t="s">
        <v>152348</v>
      </c>
      <c r="G31575" t="s">
        <v>152349</v>
      </c>
      <c r="H31575">
        <v>28</v>
      </c>
      <c r="I31575" t="s">
        <v>9430</v>
      </c>
      <c r="J31575" t="s">
        <v>290</v>
      </c>
      <c r="K31575">
        <v>214</v>
      </c>
      <c r="L31575" t="s">
        <v>30</v>
      </c>
      <c r="M31575" t="s">
        <v>31</v>
      </c>
      <c r="N31575" t="b">
        <v>0</v>
      </c>
      <c r="O31575" t="s">
        <v>152350</v>
      </c>
      <c r="P31575">
        <v>1</v>
      </c>
      <c r="Q31575">
        <v>86</v>
      </c>
      <c r="R31575">
        <v>5</v>
      </c>
      <c r="S31575">
        <v>0</v>
      </c>
      <c r="T31575">
        <v>0</v>
      </c>
      <c r="U31575">
        <v>0</v>
      </c>
    </row>
    <row r="31576" spans="1:21" x14ac:dyDescent="0.25">
      <c r="A31576" t="s">
        <v>151423</v>
      </c>
      <c r="B31576" t="s">
        <v>151424</v>
      </c>
      <c r="C31576" t="s">
        <v>152351</v>
      </c>
      <c r="D31576" t="s">
        <v>152352</v>
      </c>
      <c r="E31576" t="s">
        <v>152353</v>
      </c>
      <c r="F31576" t="s">
        <v>152354</v>
      </c>
      <c r="G31576" t="s">
        <v>152355</v>
      </c>
      <c r="H31576">
        <v>28</v>
      </c>
      <c r="I31576" t="s">
        <v>9430</v>
      </c>
      <c r="J31576" t="s">
        <v>2833</v>
      </c>
      <c r="K31576">
        <v>283</v>
      </c>
      <c r="L31576" t="s">
        <v>30</v>
      </c>
      <c r="M31576" t="s">
        <v>31</v>
      </c>
      <c r="N31576" t="b">
        <v>0</v>
      </c>
      <c r="O31576" t="s">
        <v>152356</v>
      </c>
      <c r="P31576">
        <v>1</v>
      </c>
      <c r="Q31576">
        <v>231</v>
      </c>
      <c r="R31576">
        <v>13</v>
      </c>
      <c r="S31576">
        <v>0</v>
      </c>
      <c r="T31576">
        <v>0</v>
      </c>
      <c r="U31576">
        <v>0</v>
      </c>
    </row>
    <row r="31577" spans="1:21" x14ac:dyDescent="0.25">
      <c r="A31577" t="s">
        <v>151423</v>
      </c>
      <c r="B31577" t="s">
        <v>151424</v>
      </c>
      <c r="C31577" t="s">
        <v>152357</v>
      </c>
      <c r="D31577" t="s">
        <v>152358</v>
      </c>
      <c r="E31577" t="s">
        <v>152359</v>
      </c>
      <c r="F31577" t="s">
        <v>152360</v>
      </c>
      <c r="G31577" t="s">
        <v>152361</v>
      </c>
      <c r="H31577">
        <v>28</v>
      </c>
      <c r="I31577" t="s">
        <v>9430</v>
      </c>
      <c r="J31577" t="s">
        <v>11296</v>
      </c>
      <c r="K31577">
        <v>336</v>
      </c>
      <c r="L31577" t="s">
        <v>30</v>
      </c>
      <c r="M31577" t="s">
        <v>31</v>
      </c>
      <c r="N31577" t="b">
        <v>0</v>
      </c>
      <c r="O31577" t="s">
        <v>152362</v>
      </c>
      <c r="P31577">
        <v>1</v>
      </c>
      <c r="Q31577">
        <v>66</v>
      </c>
      <c r="R31577">
        <v>0</v>
      </c>
      <c r="S31577">
        <v>0</v>
      </c>
      <c r="T31577">
        <v>0</v>
      </c>
      <c r="U31577">
        <v>0</v>
      </c>
    </row>
    <row r="31578" spans="1:21" x14ac:dyDescent="0.25">
      <c r="A31578" t="s">
        <v>151423</v>
      </c>
      <c r="B31578" t="s">
        <v>151424</v>
      </c>
      <c r="C31578" t="s">
        <v>152363</v>
      </c>
      <c r="D31578" t="s">
        <v>152364</v>
      </c>
      <c r="E31578" t="s">
        <v>152365</v>
      </c>
      <c r="F31578" t="s">
        <v>152366</v>
      </c>
      <c r="G31578" t="s">
        <v>152367</v>
      </c>
      <c r="H31578">
        <v>28</v>
      </c>
      <c r="I31578" t="s">
        <v>9430</v>
      </c>
      <c r="J31578" t="s">
        <v>11730</v>
      </c>
      <c r="K31578">
        <v>1900</v>
      </c>
      <c r="L31578" t="s">
        <v>30</v>
      </c>
      <c r="M31578" t="s">
        <v>31</v>
      </c>
      <c r="N31578" t="b">
        <v>0</v>
      </c>
      <c r="O31578" t="s">
        <v>152368</v>
      </c>
      <c r="P31578">
        <v>1</v>
      </c>
      <c r="Q31578">
        <v>465</v>
      </c>
      <c r="R31578">
        <v>9</v>
      </c>
      <c r="S31578">
        <v>0</v>
      </c>
      <c r="T31578">
        <v>0</v>
      </c>
      <c r="U31578">
        <v>0</v>
      </c>
    </row>
    <row r="31579" spans="1:21" x14ac:dyDescent="0.25">
      <c r="A31579" t="s">
        <v>151423</v>
      </c>
      <c r="B31579" t="s">
        <v>151424</v>
      </c>
      <c r="C31579" t="s">
        <v>152369</v>
      </c>
      <c r="D31579" t="s">
        <v>152370</v>
      </c>
      <c r="E31579" t="s">
        <v>152371</v>
      </c>
      <c r="F31579" t="s">
        <v>152372</v>
      </c>
      <c r="G31579" t="s">
        <v>152373</v>
      </c>
      <c r="H31579">
        <v>28</v>
      </c>
      <c r="I31579" t="s">
        <v>9430</v>
      </c>
      <c r="J31579" t="s">
        <v>10248</v>
      </c>
      <c r="K31579">
        <v>1691</v>
      </c>
      <c r="L31579" t="s">
        <v>30</v>
      </c>
      <c r="M31579" t="s">
        <v>31</v>
      </c>
      <c r="N31579" t="b">
        <v>0</v>
      </c>
      <c r="O31579" t="s">
        <v>152374</v>
      </c>
      <c r="P31579">
        <v>1</v>
      </c>
      <c r="Q31579">
        <v>707</v>
      </c>
      <c r="R31579">
        <v>30</v>
      </c>
      <c r="S31579">
        <v>1</v>
      </c>
      <c r="T31579">
        <v>0</v>
      </c>
      <c r="U31579">
        <v>0</v>
      </c>
    </row>
    <row r="31580" spans="1:21" x14ac:dyDescent="0.25">
      <c r="A31580" t="s">
        <v>151423</v>
      </c>
      <c r="B31580" t="s">
        <v>151424</v>
      </c>
      <c r="C31580" t="s">
        <v>152375</v>
      </c>
      <c r="D31580" t="s">
        <v>152376</v>
      </c>
      <c r="E31580" t="s">
        <v>152377</v>
      </c>
      <c r="F31580" t="s">
        <v>152378</v>
      </c>
      <c r="G31580" t="s">
        <v>152379</v>
      </c>
      <c r="H31580">
        <v>28</v>
      </c>
      <c r="I31580" t="s">
        <v>9430</v>
      </c>
      <c r="J31580" t="s">
        <v>152380</v>
      </c>
      <c r="K31580">
        <v>2465</v>
      </c>
      <c r="L31580" t="s">
        <v>30</v>
      </c>
      <c r="M31580" t="s">
        <v>31</v>
      </c>
      <c r="N31580" t="b">
        <v>0</v>
      </c>
      <c r="O31580" t="s">
        <v>152381</v>
      </c>
      <c r="P31580">
        <v>1</v>
      </c>
      <c r="Q31580">
        <v>1897</v>
      </c>
      <c r="R31580">
        <v>34</v>
      </c>
      <c r="S31580">
        <v>3</v>
      </c>
      <c r="T31580">
        <v>0</v>
      </c>
      <c r="U31580">
        <v>4</v>
      </c>
    </row>
    <row r="31581" spans="1:21" x14ac:dyDescent="0.25">
      <c r="A31581" t="s">
        <v>151423</v>
      </c>
      <c r="B31581" t="s">
        <v>151424</v>
      </c>
      <c r="C31581" t="s">
        <v>152382</v>
      </c>
      <c r="D31581" t="s">
        <v>152383</v>
      </c>
      <c r="E31581" t="s">
        <v>152384</v>
      </c>
      <c r="F31581" t="s">
        <v>152385</v>
      </c>
      <c r="G31581" t="s">
        <v>152386</v>
      </c>
      <c r="H31581">
        <v>28</v>
      </c>
      <c r="I31581" t="s">
        <v>9430</v>
      </c>
      <c r="J31581" t="s">
        <v>6545</v>
      </c>
      <c r="K31581">
        <v>1635</v>
      </c>
      <c r="L31581" t="s">
        <v>30</v>
      </c>
      <c r="M31581" t="s">
        <v>31</v>
      </c>
      <c r="N31581" t="b">
        <v>0</v>
      </c>
      <c r="O31581" t="s">
        <v>152387</v>
      </c>
      <c r="P31581">
        <v>1</v>
      </c>
      <c r="Q31581">
        <v>415</v>
      </c>
      <c r="R31581">
        <v>10</v>
      </c>
      <c r="S31581">
        <v>0</v>
      </c>
      <c r="T31581">
        <v>0</v>
      </c>
      <c r="U31581">
        <v>1</v>
      </c>
    </row>
    <row r="31582" spans="1:21" x14ac:dyDescent="0.25">
      <c r="A31582" t="s">
        <v>151423</v>
      </c>
      <c r="B31582" t="s">
        <v>151424</v>
      </c>
      <c r="C31582" t="s">
        <v>152388</v>
      </c>
      <c r="D31582" t="s">
        <v>152389</v>
      </c>
      <c r="E31582" t="s">
        <v>152390</v>
      </c>
      <c r="F31582" t="s">
        <v>152391</v>
      </c>
      <c r="G31582" t="s">
        <v>152392</v>
      </c>
      <c r="H31582">
        <v>28</v>
      </c>
      <c r="I31582" t="s">
        <v>9430</v>
      </c>
      <c r="J31582" t="s">
        <v>54196</v>
      </c>
      <c r="K31582">
        <v>1402</v>
      </c>
      <c r="L31582" t="s">
        <v>30</v>
      </c>
      <c r="M31582" t="s">
        <v>31</v>
      </c>
      <c r="N31582" t="b">
        <v>0</v>
      </c>
      <c r="O31582" t="s">
        <v>152393</v>
      </c>
      <c r="P31582">
        <v>1</v>
      </c>
      <c r="Q31582">
        <v>1450</v>
      </c>
      <c r="R31582">
        <v>34</v>
      </c>
      <c r="S31582">
        <v>1</v>
      </c>
      <c r="T31582">
        <v>0</v>
      </c>
      <c r="U31582">
        <v>1</v>
      </c>
    </row>
    <row r="31583" spans="1:21" x14ac:dyDescent="0.25">
      <c r="A31583" t="s">
        <v>151423</v>
      </c>
      <c r="B31583" t="s">
        <v>151424</v>
      </c>
      <c r="C31583" t="s">
        <v>152394</v>
      </c>
      <c r="D31583" t="s">
        <v>152395</v>
      </c>
      <c r="E31583" t="s">
        <v>152396</v>
      </c>
      <c r="F31583" t="s">
        <v>152397</v>
      </c>
      <c r="G31583" t="s">
        <v>152398</v>
      </c>
      <c r="H31583">
        <v>28</v>
      </c>
      <c r="I31583" t="s">
        <v>9430</v>
      </c>
      <c r="J31583" t="s">
        <v>59204</v>
      </c>
      <c r="K31583">
        <v>1686</v>
      </c>
      <c r="L31583" t="s">
        <v>30</v>
      </c>
      <c r="M31583" t="s">
        <v>31</v>
      </c>
      <c r="N31583" t="b">
        <v>0</v>
      </c>
      <c r="O31583" t="s">
        <v>152399</v>
      </c>
      <c r="P31583">
        <v>1</v>
      </c>
      <c r="Q31583">
        <v>1886</v>
      </c>
      <c r="R31583">
        <v>18</v>
      </c>
      <c r="S31583">
        <v>1</v>
      </c>
      <c r="T31583">
        <v>0</v>
      </c>
      <c r="U31583">
        <v>0</v>
      </c>
    </row>
    <row r="31584" spans="1:21" x14ac:dyDescent="0.25">
      <c r="A31584" t="s">
        <v>151423</v>
      </c>
      <c r="B31584" t="s">
        <v>151424</v>
      </c>
      <c r="C31584" t="e">
        <v>#NAME?</v>
      </c>
      <c r="D31584" t="s">
        <v>152400</v>
      </c>
      <c r="E31584" t="s">
        <v>152401</v>
      </c>
      <c r="F31584" t="s">
        <v>152402</v>
      </c>
      <c r="G31584" t="s">
        <v>152403</v>
      </c>
      <c r="H31584">
        <v>28</v>
      </c>
      <c r="I31584" t="s">
        <v>9430</v>
      </c>
      <c r="J31584" t="s">
        <v>14317</v>
      </c>
      <c r="K31584">
        <v>1879</v>
      </c>
      <c r="L31584" t="s">
        <v>30</v>
      </c>
      <c r="M31584" t="s">
        <v>31</v>
      </c>
      <c r="N31584" t="b">
        <v>0</v>
      </c>
      <c r="O31584" t="s">
        <v>152404</v>
      </c>
      <c r="P31584">
        <v>1</v>
      </c>
      <c r="Q31584">
        <v>532</v>
      </c>
      <c r="R31584">
        <v>26</v>
      </c>
      <c r="S31584">
        <v>0</v>
      </c>
      <c r="T31584">
        <v>0</v>
      </c>
      <c r="U31584">
        <v>2</v>
      </c>
    </row>
    <row r="31585" spans="1:21" x14ac:dyDescent="0.25">
      <c r="A31585" t="s">
        <v>151423</v>
      </c>
      <c r="B31585" t="s">
        <v>151424</v>
      </c>
      <c r="C31585" t="s">
        <v>152405</v>
      </c>
      <c r="D31585" t="s">
        <v>152406</v>
      </c>
      <c r="E31585" t="s">
        <v>152407</v>
      </c>
      <c r="F31585" t="s">
        <v>152408</v>
      </c>
      <c r="G31585" t="s">
        <v>152409</v>
      </c>
      <c r="H31585">
        <v>28</v>
      </c>
      <c r="I31585" t="s">
        <v>9430</v>
      </c>
      <c r="J31585" t="s">
        <v>127549</v>
      </c>
      <c r="K31585">
        <v>1803</v>
      </c>
      <c r="L31585" t="s">
        <v>30</v>
      </c>
      <c r="M31585" t="s">
        <v>31</v>
      </c>
      <c r="N31585" t="b">
        <v>0</v>
      </c>
      <c r="O31585" t="s">
        <v>152410</v>
      </c>
      <c r="P31585">
        <v>1</v>
      </c>
      <c r="Q31585">
        <v>69</v>
      </c>
      <c r="R31585">
        <v>1</v>
      </c>
      <c r="S31585">
        <v>0</v>
      </c>
      <c r="T31585">
        <v>0</v>
      </c>
      <c r="U31585">
        <v>0</v>
      </c>
    </row>
    <row r="31586" spans="1:21" x14ac:dyDescent="0.25">
      <c r="A31586" t="s">
        <v>151423</v>
      </c>
      <c r="B31586" t="s">
        <v>151424</v>
      </c>
      <c r="C31586" t="s">
        <v>152411</v>
      </c>
      <c r="D31586" t="s">
        <v>152412</v>
      </c>
      <c r="E31586" t="s">
        <v>152413</v>
      </c>
      <c r="F31586" t="s">
        <v>152414</v>
      </c>
      <c r="G31586" t="s">
        <v>152415</v>
      </c>
      <c r="H31586">
        <v>28</v>
      </c>
      <c r="I31586" t="s">
        <v>9430</v>
      </c>
      <c r="J31586" t="s">
        <v>117266</v>
      </c>
      <c r="K31586">
        <v>2361</v>
      </c>
      <c r="L31586" t="s">
        <v>30</v>
      </c>
      <c r="M31586" t="s">
        <v>31</v>
      </c>
      <c r="N31586" t="b">
        <v>0</v>
      </c>
      <c r="O31586" t="s">
        <v>152416</v>
      </c>
      <c r="P31586">
        <v>1</v>
      </c>
      <c r="Q31586">
        <v>857</v>
      </c>
      <c r="R31586">
        <v>19</v>
      </c>
      <c r="S31586">
        <v>0</v>
      </c>
      <c r="T31586">
        <v>0</v>
      </c>
      <c r="U31586">
        <v>3</v>
      </c>
    </row>
    <row r="31587" spans="1:21" x14ac:dyDescent="0.25">
      <c r="A31587" t="s">
        <v>151423</v>
      </c>
      <c r="B31587" t="s">
        <v>151424</v>
      </c>
      <c r="C31587" t="s">
        <v>152417</v>
      </c>
      <c r="D31587" t="s">
        <v>152418</v>
      </c>
      <c r="E31587" t="s">
        <v>152419</v>
      </c>
      <c r="F31587" t="s">
        <v>152420</v>
      </c>
      <c r="G31587" t="s">
        <v>152421</v>
      </c>
      <c r="H31587">
        <v>28</v>
      </c>
      <c r="I31587" t="s">
        <v>9430</v>
      </c>
      <c r="J31587" t="s">
        <v>152422</v>
      </c>
      <c r="K31587">
        <v>2491</v>
      </c>
      <c r="L31587" t="s">
        <v>30</v>
      </c>
      <c r="M31587" t="s">
        <v>31</v>
      </c>
      <c r="N31587" t="b">
        <v>0</v>
      </c>
      <c r="O31587" t="s">
        <v>152423</v>
      </c>
      <c r="P31587">
        <v>1</v>
      </c>
      <c r="Q31587">
        <v>75</v>
      </c>
      <c r="R31587">
        <v>1</v>
      </c>
      <c r="S31587">
        <v>0</v>
      </c>
      <c r="T31587">
        <v>0</v>
      </c>
      <c r="U31587">
        <v>1</v>
      </c>
    </row>
    <row r="31588" spans="1:21" x14ac:dyDescent="0.25">
      <c r="A31588" t="s">
        <v>151423</v>
      </c>
      <c r="B31588" t="s">
        <v>151424</v>
      </c>
      <c r="C31588" t="s">
        <v>152424</v>
      </c>
      <c r="D31588" t="s">
        <v>152425</v>
      </c>
      <c r="E31588" t="s">
        <v>152426</v>
      </c>
      <c r="F31588" t="s">
        <v>152427</v>
      </c>
      <c r="G31588" t="s">
        <v>152428</v>
      </c>
      <c r="H31588">
        <v>28</v>
      </c>
      <c r="I31588" t="s">
        <v>9430</v>
      </c>
      <c r="J31588" t="s">
        <v>142990</v>
      </c>
      <c r="K31588">
        <v>2484</v>
      </c>
      <c r="L31588" t="s">
        <v>30</v>
      </c>
      <c r="M31588" t="s">
        <v>31</v>
      </c>
      <c r="N31588" t="b">
        <v>0</v>
      </c>
      <c r="O31588" t="s">
        <v>152429</v>
      </c>
      <c r="P31588">
        <v>1</v>
      </c>
      <c r="Q31588">
        <v>601</v>
      </c>
      <c r="R31588">
        <v>6</v>
      </c>
      <c r="S31588">
        <v>0</v>
      </c>
      <c r="T31588">
        <v>0</v>
      </c>
      <c r="U31588">
        <v>1</v>
      </c>
    </row>
    <row r="31589" spans="1:21" x14ac:dyDescent="0.25">
      <c r="A31589" t="s">
        <v>151423</v>
      </c>
      <c r="B31589" t="s">
        <v>151424</v>
      </c>
      <c r="C31589" t="s">
        <v>152430</v>
      </c>
      <c r="D31589" t="s">
        <v>152431</v>
      </c>
      <c r="E31589" t="s">
        <v>152432</v>
      </c>
      <c r="F31589" t="s">
        <v>152433</v>
      </c>
      <c r="G31589" t="s">
        <v>152434</v>
      </c>
      <c r="H31589">
        <v>28</v>
      </c>
      <c r="I31589" t="s">
        <v>9430</v>
      </c>
      <c r="J31589" t="s">
        <v>152435</v>
      </c>
      <c r="K31589">
        <v>2435</v>
      </c>
      <c r="L31589" t="s">
        <v>30</v>
      </c>
      <c r="M31589" t="s">
        <v>31</v>
      </c>
      <c r="N31589" t="b">
        <v>0</v>
      </c>
      <c r="O31589" t="s">
        <v>152436</v>
      </c>
      <c r="P31589">
        <v>1</v>
      </c>
      <c r="Q31589">
        <v>101</v>
      </c>
      <c r="R31589">
        <v>1</v>
      </c>
      <c r="S31589">
        <v>0</v>
      </c>
      <c r="T31589">
        <v>0</v>
      </c>
      <c r="U31589">
        <v>0</v>
      </c>
    </row>
    <row r="31590" spans="1:21" x14ac:dyDescent="0.25">
      <c r="A31590" t="s">
        <v>151423</v>
      </c>
      <c r="B31590" t="s">
        <v>151424</v>
      </c>
      <c r="C31590" t="s">
        <v>152437</v>
      </c>
      <c r="D31590" t="s">
        <v>152438</v>
      </c>
      <c r="E31590" t="s">
        <v>152439</v>
      </c>
      <c r="F31590" t="s">
        <v>152440</v>
      </c>
      <c r="G31590" t="s">
        <v>152441</v>
      </c>
      <c r="H31590">
        <v>28</v>
      </c>
      <c r="I31590" t="s">
        <v>9430</v>
      </c>
      <c r="J31590" t="s">
        <v>19621</v>
      </c>
      <c r="K31590">
        <v>833</v>
      </c>
      <c r="L31590" t="s">
        <v>30</v>
      </c>
      <c r="M31590" t="s">
        <v>31</v>
      </c>
      <c r="N31590" t="b">
        <v>0</v>
      </c>
      <c r="O31590" t="s">
        <v>152442</v>
      </c>
      <c r="P31590">
        <v>1</v>
      </c>
      <c r="Q31590">
        <v>486</v>
      </c>
      <c r="R31590">
        <v>4</v>
      </c>
      <c r="S31590">
        <v>2</v>
      </c>
      <c r="T31590">
        <v>0</v>
      </c>
      <c r="U31590">
        <v>0</v>
      </c>
    </row>
    <row r="31591" spans="1:21" x14ac:dyDescent="0.25">
      <c r="A31591" t="s">
        <v>151423</v>
      </c>
      <c r="B31591" t="s">
        <v>151424</v>
      </c>
      <c r="C31591" t="s">
        <v>152443</v>
      </c>
      <c r="D31591" t="s">
        <v>152444</v>
      </c>
      <c r="E31591" t="s">
        <v>152445</v>
      </c>
      <c r="F31591" t="s">
        <v>152446</v>
      </c>
      <c r="G31591" t="s">
        <v>152447</v>
      </c>
      <c r="H31591">
        <v>28</v>
      </c>
      <c r="I31591" t="s">
        <v>9430</v>
      </c>
      <c r="J31591" t="s">
        <v>2466</v>
      </c>
      <c r="K31591">
        <v>2445</v>
      </c>
      <c r="L31591" t="s">
        <v>30</v>
      </c>
      <c r="M31591" t="s">
        <v>31</v>
      </c>
      <c r="N31591" t="b">
        <v>0</v>
      </c>
      <c r="O31591" t="s">
        <v>152448</v>
      </c>
      <c r="P31591">
        <v>1</v>
      </c>
      <c r="Q31591">
        <v>304</v>
      </c>
      <c r="R31591">
        <v>2</v>
      </c>
      <c r="S31591">
        <v>0</v>
      </c>
      <c r="T31591">
        <v>0</v>
      </c>
      <c r="U31591">
        <v>0</v>
      </c>
    </row>
    <row r="31592" spans="1:21" x14ac:dyDescent="0.25">
      <c r="A31592" t="s">
        <v>151423</v>
      </c>
      <c r="B31592" t="s">
        <v>151424</v>
      </c>
      <c r="C31592" t="s">
        <v>152449</v>
      </c>
      <c r="D31592" t="s">
        <v>152450</v>
      </c>
      <c r="E31592" t="s">
        <v>152451</v>
      </c>
      <c r="F31592" t="s">
        <v>152452</v>
      </c>
      <c r="G31592" t="s">
        <v>152453</v>
      </c>
      <c r="H31592">
        <v>28</v>
      </c>
      <c r="I31592" t="s">
        <v>9430</v>
      </c>
      <c r="J31592" t="s">
        <v>48166</v>
      </c>
      <c r="K31592">
        <v>1668</v>
      </c>
      <c r="L31592" t="s">
        <v>30</v>
      </c>
      <c r="M31592" t="s">
        <v>31</v>
      </c>
      <c r="N31592" t="b">
        <v>0</v>
      </c>
      <c r="O31592" t="s">
        <v>152454</v>
      </c>
      <c r="P31592">
        <v>1</v>
      </c>
      <c r="Q31592">
        <v>884</v>
      </c>
      <c r="R31592">
        <v>7</v>
      </c>
      <c r="S31592">
        <v>0</v>
      </c>
      <c r="T31592">
        <v>0</v>
      </c>
      <c r="U31592">
        <v>0</v>
      </c>
    </row>
    <row r="31593" spans="1:21" x14ac:dyDescent="0.25">
      <c r="A31593" t="s">
        <v>151423</v>
      </c>
      <c r="B31593" t="s">
        <v>151424</v>
      </c>
      <c r="C31593" t="s">
        <v>152455</v>
      </c>
      <c r="D31593" t="s">
        <v>152456</v>
      </c>
      <c r="E31593" t="s">
        <v>152457</v>
      </c>
      <c r="F31593" t="s">
        <v>152458</v>
      </c>
      <c r="G31593" t="s">
        <v>152459</v>
      </c>
      <c r="H31593">
        <v>28</v>
      </c>
      <c r="I31593" t="s">
        <v>9430</v>
      </c>
      <c r="J31593" t="s">
        <v>1056</v>
      </c>
      <c r="K31593">
        <v>2257</v>
      </c>
      <c r="L31593" t="s">
        <v>30</v>
      </c>
      <c r="M31593" t="s">
        <v>31</v>
      </c>
      <c r="N31593" t="b">
        <v>0</v>
      </c>
      <c r="O31593" t="s">
        <v>152460</v>
      </c>
      <c r="P31593">
        <v>1</v>
      </c>
      <c r="Q31593">
        <v>87</v>
      </c>
      <c r="R31593">
        <v>1</v>
      </c>
      <c r="S31593">
        <v>0</v>
      </c>
      <c r="T31593">
        <v>0</v>
      </c>
      <c r="U31593">
        <v>1</v>
      </c>
    </row>
    <row r="31594" spans="1:21" x14ac:dyDescent="0.25">
      <c r="A31594" t="s">
        <v>151423</v>
      </c>
      <c r="B31594" t="s">
        <v>151424</v>
      </c>
      <c r="C31594" t="s">
        <v>152461</v>
      </c>
      <c r="D31594" t="s">
        <v>152462</v>
      </c>
      <c r="E31594" t="s">
        <v>152463</v>
      </c>
      <c r="F31594" t="s">
        <v>152464</v>
      </c>
      <c r="G31594" t="s">
        <v>152465</v>
      </c>
      <c r="H31594">
        <v>28</v>
      </c>
      <c r="I31594" t="s">
        <v>9430</v>
      </c>
      <c r="J31594" t="s">
        <v>86733</v>
      </c>
      <c r="K31594">
        <v>2454</v>
      </c>
      <c r="L31594" t="s">
        <v>30</v>
      </c>
      <c r="M31594" t="s">
        <v>31</v>
      </c>
      <c r="N31594" t="b">
        <v>0</v>
      </c>
      <c r="O31594" t="s">
        <v>152466</v>
      </c>
      <c r="P31594">
        <v>1</v>
      </c>
      <c r="Q31594">
        <v>376</v>
      </c>
      <c r="R31594">
        <v>5</v>
      </c>
      <c r="S31594">
        <v>1</v>
      </c>
      <c r="T31594">
        <v>0</v>
      </c>
      <c r="U31594">
        <v>0</v>
      </c>
    </row>
    <row r="31595" spans="1:21" x14ac:dyDescent="0.25">
      <c r="A31595" t="s">
        <v>151423</v>
      </c>
      <c r="B31595" t="s">
        <v>151424</v>
      </c>
      <c r="C31595" t="s">
        <v>152467</v>
      </c>
      <c r="D31595" t="s">
        <v>152468</v>
      </c>
      <c r="E31595" s="1">
        <v>43779.24722222222</v>
      </c>
      <c r="F31595" t="s">
        <v>152469</v>
      </c>
      <c r="G31595" t="s">
        <v>152470</v>
      </c>
      <c r="H31595">
        <v>28</v>
      </c>
      <c r="I31595" t="s">
        <v>9430</v>
      </c>
      <c r="J31595" t="s">
        <v>152471</v>
      </c>
      <c r="K31595">
        <v>2320</v>
      </c>
      <c r="L31595" t="s">
        <v>30</v>
      </c>
      <c r="M31595" t="s">
        <v>31</v>
      </c>
      <c r="N31595" t="b">
        <v>0</v>
      </c>
      <c r="O31595" t="s">
        <v>152472</v>
      </c>
      <c r="P31595">
        <v>1</v>
      </c>
      <c r="Q31595">
        <v>90</v>
      </c>
      <c r="R31595">
        <v>1</v>
      </c>
      <c r="S31595">
        <v>0</v>
      </c>
      <c r="T31595">
        <v>0</v>
      </c>
      <c r="U31595">
        <v>0</v>
      </c>
    </row>
    <row r="31596" spans="1:21" x14ac:dyDescent="0.25">
      <c r="A31596" t="s">
        <v>151423</v>
      </c>
      <c r="B31596" t="s">
        <v>151424</v>
      </c>
      <c r="C31596" t="s">
        <v>152473</v>
      </c>
      <c r="D31596" t="s">
        <v>152474</v>
      </c>
      <c r="E31596" s="1">
        <v>43779.239583333336</v>
      </c>
      <c r="F31596" t="s">
        <v>152475</v>
      </c>
      <c r="G31596" t="s">
        <v>152476</v>
      </c>
      <c r="H31596">
        <v>28</v>
      </c>
      <c r="I31596" t="s">
        <v>9430</v>
      </c>
      <c r="J31596" t="s">
        <v>4780</v>
      </c>
      <c r="K31596">
        <v>1684</v>
      </c>
      <c r="L31596" t="s">
        <v>30</v>
      </c>
      <c r="M31596" t="s">
        <v>31</v>
      </c>
      <c r="N31596" t="b">
        <v>0</v>
      </c>
      <c r="O31596" t="s">
        <v>152477</v>
      </c>
      <c r="P31596">
        <v>1</v>
      </c>
      <c r="Q31596">
        <v>351</v>
      </c>
      <c r="R31596">
        <v>8</v>
      </c>
      <c r="S31596">
        <v>0</v>
      </c>
      <c r="T31596">
        <v>0</v>
      </c>
      <c r="U31596">
        <v>0</v>
      </c>
    </row>
    <row r="31597" spans="1:21" x14ac:dyDescent="0.25">
      <c r="A31597" t="s">
        <v>151423</v>
      </c>
      <c r="B31597" t="s">
        <v>151424</v>
      </c>
      <c r="C31597" t="s">
        <v>152478</v>
      </c>
      <c r="D31597" t="s">
        <v>152479</v>
      </c>
      <c r="E31597" s="1">
        <v>43779.231249999997</v>
      </c>
      <c r="F31597" t="s">
        <v>152480</v>
      </c>
      <c r="G31597" t="s">
        <v>152481</v>
      </c>
      <c r="H31597">
        <v>28</v>
      </c>
      <c r="I31597" t="s">
        <v>9430</v>
      </c>
      <c r="J31597" t="s">
        <v>3892</v>
      </c>
      <c r="K31597">
        <v>458</v>
      </c>
      <c r="L31597" t="s">
        <v>30</v>
      </c>
      <c r="M31597" t="s">
        <v>31</v>
      </c>
      <c r="N31597" t="b">
        <v>0</v>
      </c>
      <c r="O31597" t="s">
        <v>152482</v>
      </c>
      <c r="P31597">
        <v>1</v>
      </c>
      <c r="Q31597">
        <v>99</v>
      </c>
      <c r="R31597">
        <v>2</v>
      </c>
      <c r="S31597">
        <v>1</v>
      </c>
      <c r="T31597">
        <v>0</v>
      </c>
      <c r="U31597">
        <v>0</v>
      </c>
    </row>
    <row r="31598" spans="1:21" x14ac:dyDescent="0.25">
      <c r="A31598" t="s">
        <v>151423</v>
      </c>
      <c r="B31598" t="s">
        <v>151424</v>
      </c>
      <c r="C31598" t="s">
        <v>152483</v>
      </c>
      <c r="D31598" t="s">
        <v>152484</v>
      </c>
      <c r="E31598" s="1">
        <v>43779.22152777778</v>
      </c>
      <c r="F31598" t="s">
        <v>152485</v>
      </c>
      <c r="G31598" t="s">
        <v>152486</v>
      </c>
      <c r="H31598">
        <v>28</v>
      </c>
      <c r="I31598" t="s">
        <v>9430</v>
      </c>
      <c r="J31598" t="s">
        <v>86157</v>
      </c>
      <c r="K31598">
        <v>1400</v>
      </c>
      <c r="L31598" t="s">
        <v>30</v>
      </c>
      <c r="M31598" t="s">
        <v>31</v>
      </c>
      <c r="N31598" t="b">
        <v>0</v>
      </c>
      <c r="O31598" t="s">
        <v>152487</v>
      </c>
      <c r="P31598">
        <v>1</v>
      </c>
      <c r="Q31598">
        <v>158</v>
      </c>
      <c r="R31598">
        <v>1</v>
      </c>
      <c r="S31598">
        <v>0</v>
      </c>
      <c r="T31598">
        <v>0</v>
      </c>
      <c r="U31598">
        <v>0</v>
      </c>
    </row>
    <row r="31599" spans="1:21" x14ac:dyDescent="0.25">
      <c r="A31599" t="s">
        <v>151423</v>
      </c>
      <c r="B31599" t="s">
        <v>151424</v>
      </c>
      <c r="C31599" t="s">
        <v>152488</v>
      </c>
      <c r="D31599" t="s">
        <v>152489</v>
      </c>
      <c r="E31599" s="1">
        <v>43748.122916666667</v>
      </c>
      <c r="F31599" t="s">
        <v>152490</v>
      </c>
      <c r="G31599" t="s">
        <v>152491</v>
      </c>
      <c r="H31599">
        <v>28</v>
      </c>
      <c r="I31599" t="s">
        <v>9430</v>
      </c>
      <c r="J31599" t="s">
        <v>1251</v>
      </c>
      <c r="K31599">
        <v>291</v>
      </c>
      <c r="L31599" t="s">
        <v>30</v>
      </c>
      <c r="M31599" t="s">
        <v>31</v>
      </c>
      <c r="N31599" t="b">
        <v>0</v>
      </c>
      <c r="O31599" t="s">
        <v>152492</v>
      </c>
      <c r="P31599">
        <v>1</v>
      </c>
      <c r="Q31599">
        <v>206</v>
      </c>
      <c r="R31599">
        <v>9</v>
      </c>
      <c r="S31599">
        <v>1</v>
      </c>
      <c r="T31599">
        <v>0</v>
      </c>
      <c r="U31599">
        <v>1</v>
      </c>
    </row>
    <row r="31600" spans="1:21" x14ac:dyDescent="0.25">
      <c r="A31600" t="s">
        <v>151423</v>
      </c>
      <c r="B31600" t="s">
        <v>151424</v>
      </c>
      <c r="C31600" t="s">
        <v>152493</v>
      </c>
      <c r="D31600" t="s">
        <v>152494</v>
      </c>
      <c r="E31600" s="1">
        <v>43748.120833333334</v>
      </c>
      <c r="F31600" t="s">
        <v>152495</v>
      </c>
      <c r="G31600" t="s">
        <v>152496</v>
      </c>
      <c r="H31600">
        <v>28</v>
      </c>
      <c r="I31600" t="s">
        <v>9430</v>
      </c>
      <c r="J31600" t="s">
        <v>13738</v>
      </c>
      <c r="K31600">
        <v>272</v>
      </c>
      <c r="L31600" t="s">
        <v>30</v>
      </c>
      <c r="M31600" t="s">
        <v>31</v>
      </c>
      <c r="N31600" t="b">
        <v>0</v>
      </c>
      <c r="O31600" t="s">
        <v>152497</v>
      </c>
      <c r="P31600">
        <v>1</v>
      </c>
      <c r="Q31600">
        <v>108</v>
      </c>
      <c r="R31600">
        <v>2</v>
      </c>
      <c r="S31600">
        <v>0</v>
      </c>
      <c r="T31600">
        <v>0</v>
      </c>
      <c r="U31600">
        <v>0</v>
      </c>
    </row>
    <row r="31601" spans="1:21" x14ac:dyDescent="0.25">
      <c r="A31601" t="s">
        <v>151423</v>
      </c>
      <c r="B31601" t="s">
        <v>151424</v>
      </c>
      <c r="C31601" t="s">
        <v>152498</v>
      </c>
      <c r="D31601" t="s">
        <v>152499</v>
      </c>
      <c r="E31601" s="1">
        <v>43748.115972222222</v>
      </c>
      <c r="F31601" t="s">
        <v>152500</v>
      </c>
      <c r="G31601" t="s">
        <v>152501</v>
      </c>
      <c r="H31601">
        <v>28</v>
      </c>
      <c r="I31601" t="s">
        <v>9430</v>
      </c>
      <c r="J31601" t="s">
        <v>3492</v>
      </c>
      <c r="K31601">
        <v>146</v>
      </c>
      <c r="L31601" t="s">
        <v>30</v>
      </c>
      <c r="M31601" t="s">
        <v>31</v>
      </c>
      <c r="N31601" t="b">
        <v>0</v>
      </c>
      <c r="O31601" t="s">
        <v>152502</v>
      </c>
      <c r="P31601">
        <v>1</v>
      </c>
      <c r="Q31601">
        <v>69</v>
      </c>
      <c r="R31601">
        <v>0</v>
      </c>
      <c r="S31601">
        <v>0</v>
      </c>
      <c r="T31601">
        <v>0</v>
      </c>
      <c r="U31601">
        <v>1</v>
      </c>
    </row>
    <row r="31602" spans="1:21" x14ac:dyDescent="0.25">
      <c r="A31602" t="s">
        <v>151423</v>
      </c>
      <c r="B31602" t="s">
        <v>151424</v>
      </c>
      <c r="C31602" t="s">
        <v>152503</v>
      </c>
      <c r="D31602" t="s">
        <v>152504</v>
      </c>
      <c r="E31602" s="1">
        <v>43748.111805555556</v>
      </c>
      <c r="F31602" t="s">
        <v>152505</v>
      </c>
      <c r="G31602" t="s">
        <v>152506</v>
      </c>
      <c r="H31602">
        <v>28</v>
      </c>
      <c r="I31602" t="s">
        <v>9430</v>
      </c>
      <c r="J31602" t="s">
        <v>12639</v>
      </c>
      <c r="K31602">
        <v>289</v>
      </c>
      <c r="L31602" t="s">
        <v>30</v>
      </c>
      <c r="M31602" t="s">
        <v>31</v>
      </c>
      <c r="N31602" t="b">
        <v>0</v>
      </c>
      <c r="O31602" t="s">
        <v>152507</v>
      </c>
      <c r="P31602">
        <v>1</v>
      </c>
      <c r="Q31602">
        <v>90</v>
      </c>
      <c r="R31602">
        <v>0</v>
      </c>
      <c r="S31602">
        <v>0</v>
      </c>
      <c r="T31602">
        <v>0</v>
      </c>
      <c r="U31602">
        <v>0</v>
      </c>
    </row>
    <row r="31603" spans="1:21" x14ac:dyDescent="0.25">
      <c r="A31603" t="s">
        <v>151423</v>
      </c>
      <c r="B31603" t="s">
        <v>151424</v>
      </c>
      <c r="C31603" t="s">
        <v>152508</v>
      </c>
      <c r="D31603" t="s">
        <v>152509</v>
      </c>
      <c r="E31603" s="1">
        <v>43748.109027777777</v>
      </c>
      <c r="F31603" t="s">
        <v>152510</v>
      </c>
      <c r="G31603" t="s">
        <v>152511</v>
      </c>
      <c r="H31603">
        <v>28</v>
      </c>
      <c r="I31603" t="s">
        <v>9430</v>
      </c>
      <c r="J31603" t="s">
        <v>70249</v>
      </c>
      <c r="K31603">
        <v>1925</v>
      </c>
      <c r="L31603" t="s">
        <v>30</v>
      </c>
      <c r="M31603" t="s">
        <v>31</v>
      </c>
      <c r="N31603" t="b">
        <v>0</v>
      </c>
      <c r="O31603" t="s">
        <v>152512</v>
      </c>
      <c r="P31603">
        <v>1</v>
      </c>
      <c r="Q31603">
        <v>1783</v>
      </c>
      <c r="R31603">
        <v>22</v>
      </c>
      <c r="S31603">
        <v>3</v>
      </c>
      <c r="T31603">
        <v>0</v>
      </c>
      <c r="U31603">
        <v>1</v>
      </c>
    </row>
    <row r="31604" spans="1:21" x14ac:dyDescent="0.25">
      <c r="A31604" t="s">
        <v>151423</v>
      </c>
      <c r="B31604" t="s">
        <v>151424</v>
      </c>
      <c r="C31604" t="s">
        <v>152513</v>
      </c>
      <c r="D31604" t="s">
        <v>152514</v>
      </c>
      <c r="E31604" s="1">
        <v>43748.104166666664</v>
      </c>
      <c r="F31604" t="s">
        <v>152515</v>
      </c>
      <c r="G31604" t="s">
        <v>152516</v>
      </c>
      <c r="H31604">
        <v>28</v>
      </c>
      <c r="I31604" t="s">
        <v>9430</v>
      </c>
      <c r="J31604" t="s">
        <v>86577</v>
      </c>
      <c r="K31604">
        <v>2585</v>
      </c>
      <c r="L31604" t="s">
        <v>30</v>
      </c>
      <c r="M31604" t="s">
        <v>31</v>
      </c>
      <c r="N31604" t="b">
        <v>0</v>
      </c>
      <c r="O31604" t="s">
        <v>152517</v>
      </c>
      <c r="P31604">
        <v>1</v>
      </c>
      <c r="Q31604">
        <v>81</v>
      </c>
      <c r="R31604">
        <v>2</v>
      </c>
      <c r="S31604">
        <v>0</v>
      </c>
      <c r="T31604">
        <v>0</v>
      </c>
      <c r="U31604">
        <v>0</v>
      </c>
    </row>
    <row r="31605" spans="1:21" x14ac:dyDescent="0.25">
      <c r="A31605" t="s">
        <v>151423</v>
      </c>
      <c r="B31605" t="s">
        <v>151424</v>
      </c>
      <c r="C31605" t="s">
        <v>152518</v>
      </c>
      <c r="D31605" t="s">
        <v>152519</v>
      </c>
      <c r="E31605" s="1">
        <v>43748.100694444445</v>
      </c>
      <c r="F31605" t="s">
        <v>152520</v>
      </c>
      <c r="G31605" t="s">
        <v>152521</v>
      </c>
      <c r="H31605">
        <v>28</v>
      </c>
      <c r="I31605" t="s">
        <v>9430</v>
      </c>
      <c r="J31605" t="s">
        <v>20376</v>
      </c>
      <c r="K31605">
        <v>1950</v>
      </c>
      <c r="L31605" t="s">
        <v>30</v>
      </c>
      <c r="M31605" t="s">
        <v>31</v>
      </c>
      <c r="N31605" t="b">
        <v>0</v>
      </c>
      <c r="O31605" t="s">
        <v>152522</v>
      </c>
      <c r="P31605">
        <v>1</v>
      </c>
      <c r="Q31605">
        <v>91</v>
      </c>
      <c r="R31605">
        <v>1</v>
      </c>
      <c r="S31605">
        <v>0</v>
      </c>
      <c r="T31605">
        <v>0</v>
      </c>
      <c r="U31605">
        <v>0</v>
      </c>
    </row>
    <row r="31606" spans="1:21" x14ac:dyDescent="0.25">
      <c r="A31606" t="s">
        <v>151423</v>
      </c>
      <c r="B31606" t="s">
        <v>151424</v>
      </c>
      <c r="C31606" t="s">
        <v>152523</v>
      </c>
      <c r="D31606" t="s">
        <v>152524</v>
      </c>
      <c r="E31606" s="1">
        <v>43748.095833333333</v>
      </c>
      <c r="F31606" t="s">
        <v>152525</v>
      </c>
      <c r="G31606" t="s">
        <v>152526</v>
      </c>
      <c r="H31606">
        <v>28</v>
      </c>
      <c r="I31606" t="s">
        <v>9430</v>
      </c>
      <c r="J31606" t="s">
        <v>22674</v>
      </c>
      <c r="K31606">
        <v>2335</v>
      </c>
      <c r="L31606" t="s">
        <v>30</v>
      </c>
      <c r="M31606" t="s">
        <v>31</v>
      </c>
      <c r="N31606" t="b">
        <v>0</v>
      </c>
      <c r="O31606" t="s">
        <v>152527</v>
      </c>
      <c r="P31606">
        <v>1</v>
      </c>
      <c r="Q31606">
        <v>77</v>
      </c>
      <c r="R31606">
        <v>4</v>
      </c>
      <c r="S31606">
        <v>0</v>
      </c>
      <c r="T31606">
        <v>0</v>
      </c>
      <c r="U31606">
        <v>0</v>
      </c>
    </row>
    <row r="31607" spans="1:21" x14ac:dyDescent="0.25">
      <c r="A31607" t="s">
        <v>151423</v>
      </c>
      <c r="B31607" t="s">
        <v>151424</v>
      </c>
      <c r="C31607" t="s">
        <v>152528</v>
      </c>
      <c r="D31607" t="s">
        <v>152529</v>
      </c>
      <c r="E31607" s="1">
        <v>43748.090277777781</v>
      </c>
      <c r="F31607" t="s">
        <v>152530</v>
      </c>
      <c r="G31607" t="s">
        <v>152531</v>
      </c>
      <c r="H31607">
        <v>28</v>
      </c>
      <c r="I31607" t="s">
        <v>9430</v>
      </c>
      <c r="J31607" t="s">
        <v>104546</v>
      </c>
      <c r="K31607">
        <v>2027</v>
      </c>
      <c r="L31607" t="s">
        <v>30</v>
      </c>
      <c r="M31607" t="s">
        <v>31</v>
      </c>
      <c r="N31607" t="b">
        <v>0</v>
      </c>
      <c r="O31607" t="s">
        <v>152532</v>
      </c>
      <c r="P31607">
        <v>1</v>
      </c>
      <c r="Q31607">
        <v>654</v>
      </c>
      <c r="R31607">
        <v>8</v>
      </c>
      <c r="S31607">
        <v>1</v>
      </c>
      <c r="T31607">
        <v>0</v>
      </c>
      <c r="U31607">
        <v>1</v>
      </c>
    </row>
    <row r="31608" spans="1:21" x14ac:dyDescent="0.25">
      <c r="A31608" t="s">
        <v>151423</v>
      </c>
      <c r="B31608" t="s">
        <v>151424</v>
      </c>
      <c r="C31608" t="s">
        <v>152533</v>
      </c>
      <c r="D31608" t="s">
        <v>152534</v>
      </c>
      <c r="E31608" s="1">
        <v>43748.086805555555</v>
      </c>
      <c r="F31608" t="s">
        <v>152267</v>
      </c>
      <c r="G31608" t="s">
        <v>152535</v>
      </c>
      <c r="H31608">
        <v>28</v>
      </c>
      <c r="I31608" t="s">
        <v>9430</v>
      </c>
      <c r="J31608" t="s">
        <v>152536</v>
      </c>
      <c r="K31608">
        <v>2331</v>
      </c>
      <c r="L31608" t="s">
        <v>30</v>
      </c>
      <c r="M31608" t="s">
        <v>31</v>
      </c>
      <c r="N31608" t="b">
        <v>0</v>
      </c>
      <c r="O31608" t="s">
        <v>152537</v>
      </c>
      <c r="P31608">
        <v>1</v>
      </c>
      <c r="Q31608">
        <v>1026</v>
      </c>
      <c r="R31608">
        <v>26</v>
      </c>
      <c r="S31608">
        <v>1</v>
      </c>
      <c r="T31608">
        <v>0</v>
      </c>
      <c r="U31608">
        <v>0</v>
      </c>
    </row>
    <row r="31609" spans="1:21" x14ac:dyDescent="0.25">
      <c r="A31609" t="s">
        <v>151423</v>
      </c>
      <c r="B31609" t="s">
        <v>151424</v>
      </c>
      <c r="C31609" t="s">
        <v>152538</v>
      </c>
      <c r="D31609" t="s">
        <v>152539</v>
      </c>
      <c r="E31609" s="1">
        <v>43748.081250000003</v>
      </c>
      <c r="F31609" t="s">
        <v>152540</v>
      </c>
      <c r="G31609" t="s">
        <v>152541</v>
      </c>
      <c r="H31609">
        <v>28</v>
      </c>
      <c r="I31609" t="s">
        <v>9430</v>
      </c>
      <c r="J31609" t="s">
        <v>86025</v>
      </c>
      <c r="K31609">
        <v>1821</v>
      </c>
      <c r="L31609" t="s">
        <v>30</v>
      </c>
      <c r="M31609" t="s">
        <v>31</v>
      </c>
      <c r="N31609" t="b">
        <v>0</v>
      </c>
      <c r="O31609" t="s">
        <v>152542</v>
      </c>
      <c r="P31609">
        <v>1</v>
      </c>
      <c r="Q31609">
        <v>495</v>
      </c>
      <c r="R31609">
        <v>14</v>
      </c>
      <c r="S31609">
        <v>0</v>
      </c>
      <c r="T31609">
        <v>0</v>
      </c>
      <c r="U31609">
        <v>1</v>
      </c>
    </row>
    <row r="31610" spans="1:21" x14ac:dyDescent="0.25">
      <c r="A31610" t="s">
        <v>151423</v>
      </c>
      <c r="B31610" t="s">
        <v>151424</v>
      </c>
      <c r="C31610" t="s">
        <v>152543</v>
      </c>
      <c r="D31610" t="s">
        <v>152544</v>
      </c>
      <c r="E31610" t="s">
        <v>152545</v>
      </c>
      <c r="F31610" t="s">
        <v>152546</v>
      </c>
      <c r="G31610" t="s">
        <v>152547</v>
      </c>
      <c r="H31610">
        <v>28</v>
      </c>
      <c r="I31610" t="s">
        <v>9430</v>
      </c>
      <c r="J31610" t="s">
        <v>152548</v>
      </c>
      <c r="K31610">
        <v>3025</v>
      </c>
      <c r="L31610" t="s">
        <v>30</v>
      </c>
      <c r="M31610" t="s">
        <v>31</v>
      </c>
      <c r="N31610" t="b">
        <v>0</v>
      </c>
      <c r="P31610">
        <v>1</v>
      </c>
      <c r="Q31610">
        <v>1648</v>
      </c>
      <c r="R31610">
        <v>27</v>
      </c>
      <c r="S31610">
        <v>0</v>
      </c>
      <c r="T31610">
        <v>0</v>
      </c>
      <c r="U31610">
        <v>1</v>
      </c>
    </row>
    <row r="31611" spans="1:21" x14ac:dyDescent="0.25">
      <c r="A31611" t="s">
        <v>151423</v>
      </c>
      <c r="B31611" t="s">
        <v>151424</v>
      </c>
      <c r="C31611" t="s">
        <v>152549</v>
      </c>
      <c r="D31611" t="s">
        <v>152550</v>
      </c>
      <c r="E31611" s="1">
        <v>43747.376388888886</v>
      </c>
      <c r="F31611" t="s">
        <v>152551</v>
      </c>
      <c r="G31611" t="s">
        <v>152552</v>
      </c>
      <c r="H31611">
        <v>28</v>
      </c>
      <c r="I31611" t="s">
        <v>9430</v>
      </c>
      <c r="J31611" t="s">
        <v>4739</v>
      </c>
      <c r="K31611">
        <v>372</v>
      </c>
      <c r="L31611" t="s">
        <v>30</v>
      </c>
      <c r="M31611" t="s">
        <v>31</v>
      </c>
      <c r="N31611" t="b">
        <v>0</v>
      </c>
      <c r="O31611" t="s">
        <v>152553</v>
      </c>
      <c r="P31611">
        <v>1</v>
      </c>
      <c r="Q31611">
        <v>238</v>
      </c>
      <c r="R31611">
        <v>5</v>
      </c>
      <c r="S31611">
        <v>1</v>
      </c>
      <c r="T31611">
        <v>0</v>
      </c>
      <c r="U31611">
        <v>0</v>
      </c>
    </row>
    <row r="31612" spans="1:21" x14ac:dyDescent="0.25">
      <c r="A31612" t="s">
        <v>151423</v>
      </c>
      <c r="B31612" t="s">
        <v>151424</v>
      </c>
      <c r="C31612" t="s">
        <v>152554</v>
      </c>
      <c r="D31612" t="s">
        <v>152555</v>
      </c>
      <c r="E31612" s="1">
        <v>43533.281944444447</v>
      </c>
      <c r="F31612" t="s">
        <v>152556</v>
      </c>
      <c r="G31612" t="s">
        <v>152557</v>
      </c>
      <c r="H31612">
        <v>28</v>
      </c>
      <c r="I31612" t="s">
        <v>9430</v>
      </c>
      <c r="J31612" t="s">
        <v>136532</v>
      </c>
      <c r="K31612">
        <v>1556</v>
      </c>
      <c r="L31612" t="s">
        <v>30</v>
      </c>
      <c r="M31612" t="s">
        <v>31</v>
      </c>
      <c r="N31612" t="b">
        <v>0</v>
      </c>
      <c r="O31612" t="s">
        <v>152558</v>
      </c>
      <c r="P31612">
        <v>1</v>
      </c>
      <c r="Q31612">
        <v>483</v>
      </c>
      <c r="R31612">
        <v>6</v>
      </c>
      <c r="S31612">
        <v>1</v>
      </c>
      <c r="T31612">
        <v>0</v>
      </c>
      <c r="U31612">
        <v>0</v>
      </c>
    </row>
    <row r="31613" spans="1:21" x14ac:dyDescent="0.25">
      <c r="A31613" t="s">
        <v>151423</v>
      </c>
      <c r="B31613" t="s">
        <v>151424</v>
      </c>
      <c r="C31613" t="s">
        <v>152559</v>
      </c>
      <c r="D31613" t="s">
        <v>152560</v>
      </c>
      <c r="E31613" s="1">
        <v>43533.281944444447</v>
      </c>
      <c r="F31613" t="s">
        <v>152561</v>
      </c>
      <c r="G31613" t="s">
        <v>152562</v>
      </c>
      <c r="H31613">
        <v>28</v>
      </c>
      <c r="I31613" t="s">
        <v>9430</v>
      </c>
      <c r="J31613" t="s">
        <v>39215</v>
      </c>
      <c r="K31613">
        <v>1043</v>
      </c>
      <c r="L31613" t="s">
        <v>30</v>
      </c>
      <c r="M31613" t="s">
        <v>31</v>
      </c>
      <c r="N31613" t="b">
        <v>0</v>
      </c>
      <c r="O31613" t="s">
        <v>152563</v>
      </c>
      <c r="P31613">
        <v>1</v>
      </c>
      <c r="Q31613">
        <v>504</v>
      </c>
      <c r="R31613">
        <v>4</v>
      </c>
      <c r="S31613">
        <v>3</v>
      </c>
      <c r="T31613">
        <v>0</v>
      </c>
      <c r="U31613">
        <v>2</v>
      </c>
    </row>
    <row r="31614" spans="1:21" x14ac:dyDescent="0.25">
      <c r="A31614" t="s">
        <v>151423</v>
      </c>
      <c r="B31614" t="s">
        <v>151424</v>
      </c>
      <c r="C31614" t="s">
        <v>152564</v>
      </c>
      <c r="D31614" t="s">
        <v>152565</v>
      </c>
      <c r="E31614" s="1">
        <v>43533.281944444447</v>
      </c>
      <c r="F31614" t="s">
        <v>152566</v>
      </c>
      <c r="G31614" t="s">
        <v>152567</v>
      </c>
      <c r="H31614">
        <v>28</v>
      </c>
      <c r="I31614" t="s">
        <v>9430</v>
      </c>
      <c r="J31614" t="s">
        <v>152568</v>
      </c>
      <c r="K31614">
        <v>2948</v>
      </c>
      <c r="L31614" t="s">
        <v>30</v>
      </c>
      <c r="M31614" t="s">
        <v>31</v>
      </c>
      <c r="N31614" t="b">
        <v>0</v>
      </c>
      <c r="O31614" t="s">
        <v>152569</v>
      </c>
      <c r="P31614">
        <v>1</v>
      </c>
      <c r="Q31614">
        <v>600</v>
      </c>
      <c r="R31614">
        <v>10</v>
      </c>
      <c r="S31614">
        <v>0</v>
      </c>
      <c r="T31614">
        <v>0</v>
      </c>
      <c r="U31614">
        <v>0</v>
      </c>
    </row>
    <row r="31615" spans="1:21" x14ac:dyDescent="0.25">
      <c r="A31615" t="s">
        <v>151423</v>
      </c>
      <c r="B31615" t="s">
        <v>151424</v>
      </c>
      <c r="C31615" t="s">
        <v>152570</v>
      </c>
      <c r="D31615" t="s">
        <v>152571</v>
      </c>
      <c r="E31615" s="1">
        <v>43533.28125</v>
      </c>
      <c r="F31615" t="s">
        <v>152572</v>
      </c>
      <c r="G31615" t="s">
        <v>152573</v>
      </c>
      <c r="H31615">
        <v>28</v>
      </c>
      <c r="I31615" t="s">
        <v>9430</v>
      </c>
      <c r="J31615" t="s">
        <v>9463</v>
      </c>
      <c r="K31615">
        <v>959</v>
      </c>
      <c r="L31615" t="s">
        <v>30</v>
      </c>
      <c r="M31615" t="s">
        <v>31</v>
      </c>
      <c r="N31615" t="b">
        <v>0</v>
      </c>
      <c r="O31615" t="s">
        <v>152574</v>
      </c>
      <c r="P31615">
        <v>1</v>
      </c>
      <c r="Q31615">
        <v>510</v>
      </c>
      <c r="R31615">
        <v>2</v>
      </c>
      <c r="S31615">
        <v>0</v>
      </c>
      <c r="T31615">
        <v>0</v>
      </c>
      <c r="U31615">
        <v>0</v>
      </c>
    </row>
    <row r="31616" spans="1:21" x14ac:dyDescent="0.25">
      <c r="A31616" t="s">
        <v>151423</v>
      </c>
      <c r="B31616" t="s">
        <v>151424</v>
      </c>
      <c r="C31616" t="s">
        <v>152575</v>
      </c>
      <c r="D31616" t="s">
        <v>152576</v>
      </c>
      <c r="E31616" s="1">
        <v>43533.279861111114</v>
      </c>
      <c r="F31616" t="s">
        <v>152577</v>
      </c>
      <c r="G31616" t="s">
        <v>152578</v>
      </c>
      <c r="H31616">
        <v>28</v>
      </c>
      <c r="I31616" t="s">
        <v>9430</v>
      </c>
      <c r="J31616" t="s">
        <v>148267</v>
      </c>
      <c r="K31616">
        <v>2676</v>
      </c>
      <c r="L31616" t="s">
        <v>30</v>
      </c>
      <c r="M31616" t="s">
        <v>31</v>
      </c>
      <c r="N31616" t="b">
        <v>0</v>
      </c>
      <c r="O31616" t="s">
        <v>152579</v>
      </c>
      <c r="P31616">
        <v>1</v>
      </c>
      <c r="Q31616">
        <v>1410</v>
      </c>
      <c r="R31616">
        <v>15</v>
      </c>
      <c r="S31616">
        <v>4</v>
      </c>
      <c r="T31616">
        <v>0</v>
      </c>
      <c r="U31616">
        <v>0</v>
      </c>
    </row>
    <row r="31617" spans="1:21" x14ac:dyDescent="0.25">
      <c r="A31617" t="s">
        <v>151423</v>
      </c>
      <c r="B31617" t="s">
        <v>151424</v>
      </c>
      <c r="C31617" t="s">
        <v>152580</v>
      </c>
      <c r="D31617" t="s">
        <v>152581</v>
      </c>
      <c r="E31617" s="1">
        <v>43533.243750000001</v>
      </c>
      <c r="F31617" t="s">
        <v>152582</v>
      </c>
      <c r="G31617" t="s">
        <v>152583</v>
      </c>
      <c r="H31617">
        <v>28</v>
      </c>
      <c r="I31617" t="s">
        <v>9430</v>
      </c>
      <c r="J31617" t="s">
        <v>86472</v>
      </c>
      <c r="K31617">
        <v>1563</v>
      </c>
      <c r="L31617" t="s">
        <v>30</v>
      </c>
      <c r="M31617" t="s">
        <v>31</v>
      </c>
      <c r="N31617" t="b">
        <v>0</v>
      </c>
      <c r="O31617" t="s">
        <v>152584</v>
      </c>
      <c r="P31617">
        <v>1</v>
      </c>
      <c r="Q31617">
        <v>349</v>
      </c>
      <c r="R31617">
        <v>9</v>
      </c>
      <c r="S31617">
        <v>0</v>
      </c>
      <c r="T31617">
        <v>0</v>
      </c>
      <c r="U31617">
        <v>2</v>
      </c>
    </row>
    <row r="31618" spans="1:21" x14ac:dyDescent="0.25">
      <c r="A31618" t="s">
        <v>151423</v>
      </c>
      <c r="B31618" t="s">
        <v>151424</v>
      </c>
      <c r="C31618" t="s">
        <v>152585</v>
      </c>
      <c r="D31618" t="s">
        <v>152586</v>
      </c>
      <c r="E31618" s="1">
        <v>43533.234722222223</v>
      </c>
      <c r="F31618" t="s">
        <v>152587</v>
      </c>
      <c r="G31618" t="s">
        <v>152588</v>
      </c>
      <c r="H31618">
        <v>28</v>
      </c>
      <c r="I31618" t="s">
        <v>9430</v>
      </c>
      <c r="J31618" t="s">
        <v>5280</v>
      </c>
      <c r="K31618">
        <v>1928</v>
      </c>
      <c r="L31618" t="s">
        <v>30</v>
      </c>
      <c r="M31618" t="s">
        <v>31</v>
      </c>
      <c r="N31618" t="b">
        <v>0</v>
      </c>
      <c r="O31618" t="s">
        <v>152589</v>
      </c>
      <c r="P31618">
        <v>1</v>
      </c>
      <c r="Q31618">
        <v>1115</v>
      </c>
      <c r="R31618">
        <v>12</v>
      </c>
      <c r="S31618">
        <v>2</v>
      </c>
      <c r="T31618">
        <v>0</v>
      </c>
      <c r="U31618">
        <v>1</v>
      </c>
    </row>
    <row r="31619" spans="1:21" x14ac:dyDescent="0.25">
      <c r="A31619" t="s">
        <v>151423</v>
      </c>
      <c r="B31619" t="s">
        <v>151424</v>
      </c>
      <c r="C31619" t="s">
        <v>152590</v>
      </c>
      <c r="D31619" t="s">
        <v>152591</v>
      </c>
      <c r="E31619" s="1">
        <v>43533.231249999997</v>
      </c>
      <c r="F31619" t="s">
        <v>152592</v>
      </c>
      <c r="G31619" t="s">
        <v>152593</v>
      </c>
      <c r="H31619">
        <v>28</v>
      </c>
      <c r="I31619" t="s">
        <v>9430</v>
      </c>
      <c r="J31619" t="s">
        <v>3151</v>
      </c>
      <c r="K31619">
        <v>1123</v>
      </c>
      <c r="L31619" t="s">
        <v>30</v>
      </c>
      <c r="M31619" t="s">
        <v>31</v>
      </c>
      <c r="N31619" t="b">
        <v>0</v>
      </c>
      <c r="O31619" t="s">
        <v>152594</v>
      </c>
      <c r="P31619">
        <v>1</v>
      </c>
      <c r="Q31619">
        <v>333</v>
      </c>
      <c r="R31619">
        <v>7</v>
      </c>
      <c r="S31619">
        <v>1</v>
      </c>
      <c r="T31619">
        <v>0</v>
      </c>
      <c r="U31619">
        <v>0</v>
      </c>
    </row>
    <row r="31620" spans="1:21" x14ac:dyDescent="0.25">
      <c r="A31620" t="s">
        <v>151423</v>
      </c>
      <c r="B31620" t="s">
        <v>151424</v>
      </c>
      <c r="C31620" t="s">
        <v>152595</v>
      </c>
      <c r="D31620" t="s">
        <v>152596</v>
      </c>
      <c r="E31620" s="1">
        <v>43533.227083333331</v>
      </c>
      <c r="F31620" t="s">
        <v>152597</v>
      </c>
      <c r="G31620" t="s">
        <v>152598</v>
      </c>
      <c r="H31620">
        <v>28</v>
      </c>
      <c r="I31620" t="s">
        <v>9430</v>
      </c>
      <c r="J31620" t="s">
        <v>152599</v>
      </c>
      <c r="K31620">
        <v>1573</v>
      </c>
      <c r="L31620" t="s">
        <v>30</v>
      </c>
      <c r="M31620" t="s">
        <v>31</v>
      </c>
      <c r="N31620" t="b">
        <v>0</v>
      </c>
      <c r="O31620" t="s">
        <v>152600</v>
      </c>
      <c r="P31620">
        <v>1</v>
      </c>
      <c r="Q31620">
        <v>2888</v>
      </c>
      <c r="R31620">
        <v>65</v>
      </c>
      <c r="S31620">
        <v>3</v>
      </c>
      <c r="T31620">
        <v>0</v>
      </c>
      <c r="U31620">
        <v>7</v>
      </c>
    </row>
    <row r="31621" spans="1:21" x14ac:dyDescent="0.25">
      <c r="A31621" t="s">
        <v>151423</v>
      </c>
      <c r="B31621" t="s">
        <v>151424</v>
      </c>
      <c r="C31621" t="s">
        <v>152601</v>
      </c>
      <c r="D31621" t="s">
        <v>152602</v>
      </c>
      <c r="E31621" s="1">
        <v>43533.223611111112</v>
      </c>
      <c r="F31621" t="s">
        <v>152603</v>
      </c>
      <c r="G31621" t="s">
        <v>152604</v>
      </c>
      <c r="H31621">
        <v>28</v>
      </c>
      <c r="I31621" t="s">
        <v>9430</v>
      </c>
      <c r="J31621" t="s">
        <v>565</v>
      </c>
      <c r="K31621">
        <v>1096</v>
      </c>
      <c r="L31621" t="s">
        <v>30</v>
      </c>
      <c r="M31621" t="s">
        <v>31</v>
      </c>
      <c r="N31621" t="b">
        <v>0</v>
      </c>
      <c r="O31621" t="s">
        <v>152605</v>
      </c>
      <c r="P31621">
        <v>1</v>
      </c>
      <c r="Q31621">
        <v>5012</v>
      </c>
      <c r="R31621">
        <v>42</v>
      </c>
      <c r="S31621">
        <v>9</v>
      </c>
      <c r="T31621">
        <v>0</v>
      </c>
      <c r="U31621">
        <v>2</v>
      </c>
    </row>
    <row r="31622" spans="1:21" x14ac:dyDescent="0.25">
      <c r="A31622" t="s">
        <v>151423</v>
      </c>
      <c r="B31622" t="s">
        <v>151424</v>
      </c>
      <c r="C31622" t="s">
        <v>152606</v>
      </c>
      <c r="D31622" t="s">
        <v>152607</v>
      </c>
      <c r="E31622" s="1">
        <v>43533.222222222219</v>
      </c>
      <c r="F31622" t="s">
        <v>152608</v>
      </c>
      <c r="G31622" t="s">
        <v>152609</v>
      </c>
      <c r="H31622">
        <v>28</v>
      </c>
      <c r="I31622" t="s">
        <v>9430</v>
      </c>
      <c r="J31622" t="s">
        <v>152610</v>
      </c>
      <c r="K31622">
        <v>1749</v>
      </c>
      <c r="L31622" t="s">
        <v>30</v>
      </c>
      <c r="M31622" t="s">
        <v>31</v>
      </c>
      <c r="N31622" t="b">
        <v>0</v>
      </c>
      <c r="O31622" t="s">
        <v>152611</v>
      </c>
      <c r="P31622">
        <v>1</v>
      </c>
      <c r="Q31622">
        <v>384</v>
      </c>
      <c r="R31622">
        <v>6</v>
      </c>
      <c r="S31622">
        <v>0</v>
      </c>
      <c r="T31622">
        <v>0</v>
      </c>
      <c r="U31622">
        <v>0</v>
      </c>
    </row>
    <row r="31623" spans="1:21" x14ac:dyDescent="0.25">
      <c r="A31623" t="s">
        <v>151423</v>
      </c>
      <c r="B31623" t="s">
        <v>151424</v>
      </c>
      <c r="C31623" t="s">
        <v>152612</v>
      </c>
      <c r="D31623" t="s">
        <v>152613</v>
      </c>
      <c r="E31623" t="s">
        <v>152614</v>
      </c>
      <c r="F31623" t="s">
        <v>152615</v>
      </c>
      <c r="G31623" t="s">
        <v>152616</v>
      </c>
      <c r="H31623">
        <v>28</v>
      </c>
      <c r="I31623" t="s">
        <v>9430</v>
      </c>
      <c r="J31623" t="s">
        <v>152617</v>
      </c>
      <c r="K31623">
        <v>3114</v>
      </c>
      <c r="L31623" t="s">
        <v>30</v>
      </c>
      <c r="M31623" t="s">
        <v>31</v>
      </c>
      <c r="N31623" t="b">
        <v>0</v>
      </c>
      <c r="P31623">
        <v>1</v>
      </c>
      <c r="Q31623">
        <v>786</v>
      </c>
      <c r="R31623">
        <v>23</v>
      </c>
      <c r="S31623">
        <v>0</v>
      </c>
      <c r="T31623">
        <v>0</v>
      </c>
      <c r="U31623">
        <v>0</v>
      </c>
    </row>
    <row r="31624" spans="1:21" x14ac:dyDescent="0.25">
      <c r="A31624" t="s">
        <v>151423</v>
      </c>
      <c r="B31624" t="s">
        <v>151424</v>
      </c>
      <c r="C31624" t="s">
        <v>152618</v>
      </c>
      <c r="D31624" t="s">
        <v>152619</v>
      </c>
      <c r="E31624" t="s">
        <v>152620</v>
      </c>
      <c r="F31624" t="s">
        <v>152621</v>
      </c>
      <c r="G31624" t="s">
        <v>152622</v>
      </c>
      <c r="H31624">
        <v>28</v>
      </c>
      <c r="I31624" t="s">
        <v>9430</v>
      </c>
      <c r="J31624" t="s">
        <v>152623</v>
      </c>
      <c r="K31624">
        <v>1611</v>
      </c>
      <c r="L31624" t="s">
        <v>30</v>
      </c>
      <c r="M31624" t="s">
        <v>31</v>
      </c>
      <c r="N31624" t="b">
        <v>0</v>
      </c>
      <c r="O31624" t="s">
        <v>152624</v>
      </c>
      <c r="P31624">
        <v>1</v>
      </c>
      <c r="Q31624">
        <v>276</v>
      </c>
      <c r="R31624">
        <v>4</v>
      </c>
      <c r="S31624">
        <v>2</v>
      </c>
      <c r="T31624">
        <v>0</v>
      </c>
      <c r="U31624">
        <v>0</v>
      </c>
    </row>
    <row r="31625" spans="1:21" x14ac:dyDescent="0.25">
      <c r="A31625" t="s">
        <v>151423</v>
      </c>
      <c r="B31625" t="s">
        <v>151424</v>
      </c>
      <c r="C31625" t="s">
        <v>152625</v>
      </c>
      <c r="D31625" t="s">
        <v>152626</v>
      </c>
      <c r="E31625" t="s">
        <v>152627</v>
      </c>
      <c r="F31625" t="s">
        <v>152628</v>
      </c>
      <c r="G31625" t="s">
        <v>152629</v>
      </c>
      <c r="H31625">
        <v>28</v>
      </c>
      <c r="I31625" t="s">
        <v>9430</v>
      </c>
      <c r="J31625" t="s">
        <v>152630</v>
      </c>
      <c r="K31625">
        <v>3071</v>
      </c>
      <c r="L31625" t="s">
        <v>30</v>
      </c>
      <c r="M31625" t="s">
        <v>31</v>
      </c>
      <c r="N31625" t="b">
        <v>0</v>
      </c>
      <c r="P31625">
        <v>1</v>
      </c>
      <c r="Q31625">
        <v>244</v>
      </c>
      <c r="R31625">
        <v>6</v>
      </c>
      <c r="S31625">
        <v>0</v>
      </c>
      <c r="T31625">
        <v>0</v>
      </c>
      <c r="U31625">
        <v>0</v>
      </c>
    </row>
    <row r="31626" spans="1:21" x14ac:dyDescent="0.25">
      <c r="A31626" t="s">
        <v>151423</v>
      </c>
      <c r="B31626" t="s">
        <v>151424</v>
      </c>
      <c r="C31626" t="s">
        <v>152631</v>
      </c>
      <c r="D31626" t="s">
        <v>152632</v>
      </c>
      <c r="E31626" t="s">
        <v>152633</v>
      </c>
      <c r="F31626" t="s">
        <v>152634</v>
      </c>
      <c r="G31626" t="s">
        <v>152635</v>
      </c>
      <c r="H31626">
        <v>28</v>
      </c>
      <c r="I31626" t="s">
        <v>9430</v>
      </c>
      <c r="J31626" t="s">
        <v>152636</v>
      </c>
      <c r="K31626">
        <v>2197</v>
      </c>
      <c r="L31626" t="s">
        <v>30</v>
      </c>
      <c r="M31626" t="s">
        <v>31</v>
      </c>
      <c r="N31626" t="b">
        <v>0</v>
      </c>
      <c r="O31626" t="s">
        <v>152637</v>
      </c>
      <c r="P31626">
        <v>1</v>
      </c>
      <c r="Q31626">
        <v>180</v>
      </c>
      <c r="R31626">
        <v>6</v>
      </c>
      <c r="S31626">
        <v>0</v>
      </c>
      <c r="T31626">
        <v>0</v>
      </c>
      <c r="U31626">
        <v>0</v>
      </c>
    </row>
    <row r="31627" spans="1:21" x14ac:dyDescent="0.25">
      <c r="A31627" t="s">
        <v>151423</v>
      </c>
      <c r="B31627" t="s">
        <v>151424</v>
      </c>
      <c r="C31627" t="s">
        <v>152638</v>
      </c>
      <c r="D31627" t="s">
        <v>152639</v>
      </c>
      <c r="E31627" t="s">
        <v>152640</v>
      </c>
      <c r="F31627" t="s">
        <v>152641</v>
      </c>
      <c r="G31627" t="s">
        <v>152642</v>
      </c>
      <c r="H31627">
        <v>28</v>
      </c>
      <c r="I31627" t="s">
        <v>9430</v>
      </c>
      <c r="J31627" t="s">
        <v>394</v>
      </c>
      <c r="K31627">
        <v>314</v>
      </c>
      <c r="L31627" t="s">
        <v>30</v>
      </c>
      <c r="M31627" t="s">
        <v>31</v>
      </c>
      <c r="N31627" t="b">
        <v>0</v>
      </c>
      <c r="O31627" t="s">
        <v>152643</v>
      </c>
      <c r="P31627">
        <v>1</v>
      </c>
      <c r="Q31627">
        <v>67</v>
      </c>
      <c r="R31627">
        <v>1</v>
      </c>
      <c r="S31627">
        <v>0</v>
      </c>
      <c r="T31627">
        <v>0</v>
      </c>
      <c r="U31627">
        <v>0</v>
      </c>
    </row>
    <row r="31628" spans="1:21" x14ac:dyDescent="0.25">
      <c r="A31628" t="s">
        <v>151423</v>
      </c>
      <c r="B31628" t="s">
        <v>151424</v>
      </c>
      <c r="C31628" t="s">
        <v>152644</v>
      </c>
      <c r="D31628" t="s">
        <v>152645</v>
      </c>
      <c r="E31628" t="s">
        <v>152646</v>
      </c>
      <c r="F31628" t="s">
        <v>152647</v>
      </c>
      <c r="G31628" t="s">
        <v>152648</v>
      </c>
      <c r="H31628">
        <v>28</v>
      </c>
      <c r="I31628" t="s">
        <v>9430</v>
      </c>
      <c r="J31628" t="s">
        <v>1372</v>
      </c>
      <c r="K31628">
        <v>326</v>
      </c>
      <c r="L31628" t="s">
        <v>30</v>
      </c>
      <c r="M31628" t="s">
        <v>31</v>
      </c>
      <c r="N31628" t="b">
        <v>0</v>
      </c>
      <c r="O31628" t="s">
        <v>152649</v>
      </c>
      <c r="P31628">
        <v>1</v>
      </c>
      <c r="Q31628">
        <v>715</v>
      </c>
      <c r="R31628">
        <v>8</v>
      </c>
      <c r="S31628">
        <v>0</v>
      </c>
      <c r="T31628">
        <v>0</v>
      </c>
      <c r="U31628">
        <v>1</v>
      </c>
    </row>
    <row r="31629" spans="1:21" x14ac:dyDescent="0.25">
      <c r="A31629" t="s">
        <v>151423</v>
      </c>
      <c r="B31629" t="s">
        <v>151424</v>
      </c>
      <c r="C31629" t="s">
        <v>152650</v>
      </c>
      <c r="D31629" t="s">
        <v>152651</v>
      </c>
      <c r="E31629" t="s">
        <v>152646</v>
      </c>
      <c r="F31629" t="s">
        <v>152652</v>
      </c>
      <c r="H31629">
        <v>28</v>
      </c>
      <c r="I31629" t="s">
        <v>9430</v>
      </c>
      <c r="J31629" t="s">
        <v>550</v>
      </c>
      <c r="K31629">
        <v>514</v>
      </c>
      <c r="L31629" t="s">
        <v>30</v>
      </c>
      <c r="M31629" t="s">
        <v>31</v>
      </c>
      <c r="N31629" t="b">
        <v>0</v>
      </c>
      <c r="O31629" t="s">
        <v>152653</v>
      </c>
      <c r="P31629">
        <v>1</v>
      </c>
      <c r="Q31629">
        <v>144</v>
      </c>
      <c r="R31629">
        <v>1</v>
      </c>
      <c r="S31629">
        <v>0</v>
      </c>
      <c r="T31629">
        <v>0</v>
      </c>
      <c r="U31629">
        <v>0</v>
      </c>
    </row>
    <row r="31630" spans="1:21" x14ac:dyDescent="0.25">
      <c r="A31630" t="s">
        <v>151423</v>
      </c>
      <c r="B31630" t="s">
        <v>151424</v>
      </c>
      <c r="C31630" t="s">
        <v>152654</v>
      </c>
      <c r="D31630" t="s">
        <v>152655</v>
      </c>
      <c r="E31630" t="s">
        <v>152656</v>
      </c>
      <c r="F31630" t="s">
        <v>152657</v>
      </c>
      <c r="H31630">
        <v>28</v>
      </c>
      <c r="I31630" t="s">
        <v>9430</v>
      </c>
      <c r="J31630" t="s">
        <v>7210</v>
      </c>
      <c r="K31630">
        <v>363</v>
      </c>
      <c r="L31630" t="s">
        <v>30</v>
      </c>
      <c r="M31630" t="s">
        <v>31</v>
      </c>
      <c r="N31630" t="b">
        <v>0</v>
      </c>
      <c r="O31630" t="s">
        <v>152658</v>
      </c>
      <c r="P31630">
        <v>1</v>
      </c>
      <c r="Q31630">
        <v>640</v>
      </c>
      <c r="R31630">
        <v>15</v>
      </c>
      <c r="S31630">
        <v>3</v>
      </c>
      <c r="T31630">
        <v>0</v>
      </c>
      <c r="U31630">
        <v>4</v>
      </c>
    </row>
    <row r="31631" spans="1:21" x14ac:dyDescent="0.25">
      <c r="A31631" t="s">
        <v>151423</v>
      </c>
      <c r="B31631" t="s">
        <v>151424</v>
      </c>
      <c r="C31631" t="s">
        <v>152659</v>
      </c>
      <c r="D31631" t="s">
        <v>152660</v>
      </c>
      <c r="E31631" t="s">
        <v>152661</v>
      </c>
      <c r="F31631" t="s">
        <v>152662</v>
      </c>
      <c r="H31631">
        <v>28</v>
      </c>
      <c r="I31631" t="s">
        <v>9430</v>
      </c>
      <c r="J31631" t="s">
        <v>642</v>
      </c>
      <c r="K31631">
        <v>306</v>
      </c>
      <c r="L31631" t="s">
        <v>30</v>
      </c>
      <c r="M31631" t="s">
        <v>31</v>
      </c>
      <c r="N31631" t="b">
        <v>0</v>
      </c>
      <c r="O31631" t="s">
        <v>152663</v>
      </c>
      <c r="P31631">
        <v>1</v>
      </c>
      <c r="Q31631">
        <v>148</v>
      </c>
      <c r="R31631">
        <v>2</v>
      </c>
      <c r="S31631">
        <v>0</v>
      </c>
      <c r="T31631">
        <v>0</v>
      </c>
      <c r="U31631">
        <v>0</v>
      </c>
    </row>
    <row r="31632" spans="1:21" x14ac:dyDescent="0.25">
      <c r="A31632" t="s">
        <v>151423</v>
      </c>
      <c r="B31632" t="s">
        <v>151424</v>
      </c>
      <c r="C31632" t="s">
        <v>152664</v>
      </c>
      <c r="D31632" t="s">
        <v>152665</v>
      </c>
      <c r="E31632" t="s">
        <v>152666</v>
      </c>
      <c r="F31632" t="s">
        <v>152667</v>
      </c>
      <c r="G31632" t="s">
        <v>152668</v>
      </c>
      <c r="H31632">
        <v>28</v>
      </c>
      <c r="I31632" t="s">
        <v>9430</v>
      </c>
      <c r="J31632" t="s">
        <v>126227</v>
      </c>
      <c r="K31632">
        <v>2359</v>
      </c>
      <c r="L31632" t="s">
        <v>30</v>
      </c>
      <c r="M31632" t="s">
        <v>31</v>
      </c>
      <c r="N31632" t="b">
        <v>0</v>
      </c>
      <c r="O31632" t="s">
        <v>152669</v>
      </c>
      <c r="P31632">
        <v>1</v>
      </c>
      <c r="Q31632">
        <v>213</v>
      </c>
      <c r="R31632">
        <v>9</v>
      </c>
      <c r="S31632">
        <v>0</v>
      </c>
      <c r="T31632">
        <v>0</v>
      </c>
      <c r="U31632">
        <v>0</v>
      </c>
    </row>
    <row r="31633" spans="1:21" x14ac:dyDescent="0.25">
      <c r="A31633" t="s">
        <v>151423</v>
      </c>
      <c r="B31633" t="s">
        <v>151424</v>
      </c>
      <c r="C31633" t="s">
        <v>152670</v>
      </c>
      <c r="D31633" t="s">
        <v>152671</v>
      </c>
      <c r="E31633" t="s">
        <v>152672</v>
      </c>
      <c r="F31633" t="s">
        <v>152673</v>
      </c>
      <c r="G31633" t="s">
        <v>152674</v>
      </c>
      <c r="H31633">
        <v>28</v>
      </c>
      <c r="I31633" t="s">
        <v>9430</v>
      </c>
      <c r="J31633" t="s">
        <v>8065</v>
      </c>
      <c r="K31633">
        <v>704</v>
      </c>
      <c r="L31633" t="s">
        <v>30</v>
      </c>
      <c r="M31633" t="s">
        <v>31</v>
      </c>
      <c r="N31633" t="b">
        <v>0</v>
      </c>
      <c r="O31633" t="s">
        <v>152675</v>
      </c>
      <c r="P31633">
        <v>1</v>
      </c>
      <c r="Q31633">
        <v>68</v>
      </c>
      <c r="R31633">
        <v>2</v>
      </c>
      <c r="S31633">
        <v>0</v>
      </c>
      <c r="T31633">
        <v>0</v>
      </c>
      <c r="U31633">
        <v>0</v>
      </c>
    </row>
    <row r="31634" spans="1:21" x14ac:dyDescent="0.25">
      <c r="A31634" t="s">
        <v>151423</v>
      </c>
      <c r="B31634" t="s">
        <v>151424</v>
      </c>
      <c r="C31634" t="s">
        <v>152676</v>
      </c>
      <c r="D31634" t="s">
        <v>152677</v>
      </c>
      <c r="E31634" t="s">
        <v>152678</v>
      </c>
      <c r="F31634" t="s">
        <v>152679</v>
      </c>
      <c r="G31634" t="s">
        <v>152680</v>
      </c>
      <c r="H31634">
        <v>28</v>
      </c>
      <c r="I31634" t="s">
        <v>9430</v>
      </c>
      <c r="J31634" t="s">
        <v>126227</v>
      </c>
      <c r="K31634">
        <v>2359</v>
      </c>
      <c r="L31634" t="s">
        <v>30</v>
      </c>
      <c r="M31634" t="s">
        <v>31</v>
      </c>
      <c r="N31634" t="b">
        <v>0</v>
      </c>
      <c r="O31634" t="s">
        <v>152681</v>
      </c>
      <c r="P31634">
        <v>1</v>
      </c>
      <c r="Q31634">
        <v>7129</v>
      </c>
      <c r="R31634">
        <v>89</v>
      </c>
      <c r="S31634">
        <v>4</v>
      </c>
      <c r="T31634">
        <v>0</v>
      </c>
      <c r="U31634">
        <v>2</v>
      </c>
    </row>
    <row r="31635" spans="1:21" x14ac:dyDescent="0.25">
      <c r="A31635" t="s">
        <v>151423</v>
      </c>
      <c r="B31635" t="s">
        <v>151424</v>
      </c>
      <c r="C31635" t="s">
        <v>152682</v>
      </c>
      <c r="D31635" t="s">
        <v>152683</v>
      </c>
      <c r="E31635" t="s">
        <v>152684</v>
      </c>
      <c r="F31635" t="s">
        <v>152685</v>
      </c>
      <c r="G31635" t="s">
        <v>152686</v>
      </c>
      <c r="H31635">
        <v>28</v>
      </c>
      <c r="I31635" t="s">
        <v>9430</v>
      </c>
      <c r="J31635" t="s">
        <v>90667</v>
      </c>
      <c r="K31635">
        <v>2672</v>
      </c>
      <c r="L31635" t="s">
        <v>30</v>
      </c>
      <c r="M31635" t="s">
        <v>31</v>
      </c>
      <c r="N31635" t="b">
        <v>0</v>
      </c>
      <c r="O31635" t="s">
        <v>152687</v>
      </c>
      <c r="P31635">
        <v>1</v>
      </c>
      <c r="Q31635">
        <v>316</v>
      </c>
      <c r="R31635">
        <v>6</v>
      </c>
      <c r="S31635">
        <v>0</v>
      </c>
      <c r="T31635">
        <v>0</v>
      </c>
      <c r="U31635">
        <v>0</v>
      </c>
    </row>
    <row r="31636" spans="1:21" x14ac:dyDescent="0.25">
      <c r="A31636" t="s">
        <v>151423</v>
      </c>
      <c r="B31636" t="s">
        <v>151424</v>
      </c>
      <c r="C31636" t="s">
        <v>152688</v>
      </c>
      <c r="D31636" t="s">
        <v>152689</v>
      </c>
      <c r="E31636" t="s">
        <v>152690</v>
      </c>
      <c r="F31636" t="s">
        <v>152691</v>
      </c>
      <c r="G31636" t="s">
        <v>152692</v>
      </c>
      <c r="H31636">
        <v>28</v>
      </c>
      <c r="I31636" t="s">
        <v>9430</v>
      </c>
      <c r="J31636" t="s">
        <v>126316</v>
      </c>
      <c r="K31636">
        <v>2598</v>
      </c>
      <c r="L31636" t="s">
        <v>30</v>
      </c>
      <c r="M31636" t="s">
        <v>31</v>
      </c>
      <c r="N31636" t="b">
        <v>0</v>
      </c>
      <c r="O31636" t="s">
        <v>152693</v>
      </c>
      <c r="P31636">
        <v>1</v>
      </c>
      <c r="Q31636">
        <v>344</v>
      </c>
      <c r="R31636">
        <v>4</v>
      </c>
      <c r="S31636">
        <v>1</v>
      </c>
      <c r="T31636">
        <v>0</v>
      </c>
      <c r="U31636">
        <v>0</v>
      </c>
    </row>
    <row r="31637" spans="1:21" x14ac:dyDescent="0.25">
      <c r="A31637" t="s">
        <v>151423</v>
      </c>
      <c r="B31637" t="s">
        <v>151424</v>
      </c>
      <c r="C31637" t="s">
        <v>152694</v>
      </c>
      <c r="D31637" t="s">
        <v>152695</v>
      </c>
      <c r="E31637" t="s">
        <v>152696</v>
      </c>
      <c r="F31637" t="s">
        <v>152697</v>
      </c>
      <c r="G31637" t="s">
        <v>152698</v>
      </c>
      <c r="H31637">
        <v>28</v>
      </c>
      <c r="I31637" t="s">
        <v>9430</v>
      </c>
      <c r="J31637" t="s">
        <v>152699</v>
      </c>
      <c r="K31637">
        <v>2410</v>
      </c>
      <c r="L31637" t="s">
        <v>30</v>
      </c>
      <c r="M31637" t="s">
        <v>31</v>
      </c>
      <c r="N31637" t="b">
        <v>0</v>
      </c>
      <c r="O31637" t="s">
        <v>152700</v>
      </c>
      <c r="P31637">
        <v>1</v>
      </c>
      <c r="Q31637">
        <v>153</v>
      </c>
      <c r="R31637">
        <v>1</v>
      </c>
      <c r="S31637">
        <v>0</v>
      </c>
      <c r="T31637">
        <v>0</v>
      </c>
      <c r="U31637">
        <v>1</v>
      </c>
    </row>
    <row r="31638" spans="1:21" x14ac:dyDescent="0.25">
      <c r="A31638" t="s">
        <v>151423</v>
      </c>
      <c r="B31638" t="s">
        <v>151424</v>
      </c>
      <c r="C31638" t="s">
        <v>152701</v>
      </c>
      <c r="D31638" t="s">
        <v>152702</v>
      </c>
      <c r="E31638" t="s">
        <v>152703</v>
      </c>
      <c r="F31638" t="s">
        <v>152704</v>
      </c>
      <c r="G31638" t="s">
        <v>152705</v>
      </c>
      <c r="H31638">
        <v>28</v>
      </c>
      <c r="I31638" t="s">
        <v>9430</v>
      </c>
      <c r="J31638" t="s">
        <v>2610</v>
      </c>
      <c r="K31638">
        <v>1193</v>
      </c>
      <c r="L31638" t="s">
        <v>30</v>
      </c>
      <c r="M31638" t="s">
        <v>31</v>
      </c>
      <c r="N31638" t="b">
        <v>0</v>
      </c>
      <c r="O31638" t="s">
        <v>152706</v>
      </c>
      <c r="P31638">
        <v>1</v>
      </c>
      <c r="Q31638">
        <v>208</v>
      </c>
      <c r="R31638">
        <v>1</v>
      </c>
      <c r="S31638">
        <v>0</v>
      </c>
      <c r="T31638">
        <v>0</v>
      </c>
      <c r="U31638">
        <v>0</v>
      </c>
    </row>
    <row r="31639" spans="1:21" x14ac:dyDescent="0.25">
      <c r="A31639" t="s">
        <v>151423</v>
      </c>
      <c r="B31639" t="s">
        <v>151424</v>
      </c>
      <c r="C31639" t="s">
        <v>152707</v>
      </c>
      <c r="D31639" t="s">
        <v>152708</v>
      </c>
      <c r="E31639" t="s">
        <v>152709</v>
      </c>
      <c r="F31639" t="s">
        <v>152710</v>
      </c>
      <c r="G31639" t="s">
        <v>152711</v>
      </c>
      <c r="H31639">
        <v>28</v>
      </c>
      <c r="I31639" t="s">
        <v>9430</v>
      </c>
      <c r="J31639" t="s">
        <v>152712</v>
      </c>
      <c r="K31639">
        <v>1756</v>
      </c>
      <c r="L31639" t="s">
        <v>30</v>
      </c>
      <c r="M31639" t="s">
        <v>31</v>
      </c>
      <c r="N31639" t="b">
        <v>0</v>
      </c>
      <c r="O31639" t="s">
        <v>152713</v>
      </c>
      <c r="P31639">
        <v>1</v>
      </c>
      <c r="Q31639">
        <v>332</v>
      </c>
      <c r="R31639">
        <v>8</v>
      </c>
      <c r="S31639">
        <v>0</v>
      </c>
      <c r="T31639">
        <v>0</v>
      </c>
      <c r="U31639">
        <v>0</v>
      </c>
    </row>
    <row r="31640" spans="1:21" x14ac:dyDescent="0.25">
      <c r="A31640" t="s">
        <v>151423</v>
      </c>
      <c r="B31640" t="s">
        <v>151424</v>
      </c>
      <c r="C31640" t="s">
        <v>152714</v>
      </c>
      <c r="D31640" t="s">
        <v>152715</v>
      </c>
      <c r="E31640" t="s">
        <v>152716</v>
      </c>
      <c r="F31640" t="s">
        <v>152717</v>
      </c>
      <c r="G31640" t="s">
        <v>152718</v>
      </c>
      <c r="H31640">
        <v>28</v>
      </c>
      <c r="I31640" t="s">
        <v>9430</v>
      </c>
      <c r="J31640" t="s">
        <v>3605</v>
      </c>
      <c r="K31640">
        <v>1454</v>
      </c>
      <c r="L31640" t="s">
        <v>30</v>
      </c>
      <c r="M31640" t="s">
        <v>31</v>
      </c>
      <c r="N31640" t="b">
        <v>0</v>
      </c>
      <c r="O31640" t="s">
        <v>152719</v>
      </c>
      <c r="P31640">
        <v>1</v>
      </c>
      <c r="Q31640">
        <v>158</v>
      </c>
      <c r="R31640">
        <v>1</v>
      </c>
      <c r="S31640">
        <v>0</v>
      </c>
      <c r="T31640">
        <v>0</v>
      </c>
      <c r="U31640">
        <v>0</v>
      </c>
    </row>
    <row r="31641" spans="1:21" x14ac:dyDescent="0.25">
      <c r="A31641" t="s">
        <v>151423</v>
      </c>
      <c r="B31641" t="s">
        <v>151424</v>
      </c>
      <c r="C31641" t="s">
        <v>152720</v>
      </c>
      <c r="D31641" t="s">
        <v>152721</v>
      </c>
      <c r="E31641" t="s">
        <v>152722</v>
      </c>
      <c r="F31641" t="s">
        <v>152723</v>
      </c>
      <c r="G31641" t="s">
        <v>152724</v>
      </c>
      <c r="H31641">
        <v>28</v>
      </c>
      <c r="I31641" t="s">
        <v>9430</v>
      </c>
      <c r="J31641" t="s">
        <v>3556</v>
      </c>
      <c r="K31641">
        <v>2466</v>
      </c>
      <c r="L31641" t="s">
        <v>30</v>
      </c>
      <c r="M31641" t="s">
        <v>31</v>
      </c>
      <c r="N31641" t="b">
        <v>0</v>
      </c>
      <c r="O31641" t="s">
        <v>152725</v>
      </c>
      <c r="P31641">
        <v>1</v>
      </c>
      <c r="Q31641">
        <v>235</v>
      </c>
      <c r="R31641">
        <v>6</v>
      </c>
      <c r="S31641">
        <v>0</v>
      </c>
      <c r="T31641">
        <v>0</v>
      </c>
      <c r="U31641">
        <v>1</v>
      </c>
    </row>
    <row r="31642" spans="1:21" x14ac:dyDescent="0.25">
      <c r="A31642" t="s">
        <v>151423</v>
      </c>
      <c r="B31642" t="s">
        <v>151424</v>
      </c>
      <c r="C31642" t="s">
        <v>152726</v>
      </c>
      <c r="D31642" t="s">
        <v>152727</v>
      </c>
      <c r="E31642" t="s">
        <v>152728</v>
      </c>
      <c r="F31642" t="s">
        <v>152729</v>
      </c>
      <c r="G31642" t="s">
        <v>152730</v>
      </c>
      <c r="H31642">
        <v>28</v>
      </c>
      <c r="I31642" t="s">
        <v>9430</v>
      </c>
      <c r="J31642" t="s">
        <v>143027</v>
      </c>
      <c r="K31642">
        <v>2213</v>
      </c>
      <c r="L31642" t="s">
        <v>30</v>
      </c>
      <c r="M31642" t="s">
        <v>31</v>
      </c>
      <c r="N31642" t="b">
        <v>0</v>
      </c>
      <c r="O31642" t="s">
        <v>152731</v>
      </c>
      <c r="P31642">
        <v>1</v>
      </c>
      <c r="Q31642">
        <v>593</v>
      </c>
      <c r="R31642">
        <v>8</v>
      </c>
      <c r="S31642">
        <v>0</v>
      </c>
      <c r="T31642">
        <v>0</v>
      </c>
      <c r="U31642">
        <v>1</v>
      </c>
    </row>
    <row r="31643" spans="1:21" x14ac:dyDescent="0.25">
      <c r="A31643" t="s">
        <v>151423</v>
      </c>
      <c r="B31643" t="s">
        <v>151424</v>
      </c>
      <c r="C31643" t="s">
        <v>152732</v>
      </c>
      <c r="D31643" t="s">
        <v>152733</v>
      </c>
      <c r="E31643" t="s">
        <v>152734</v>
      </c>
      <c r="F31643" t="s">
        <v>152735</v>
      </c>
      <c r="G31643" t="s">
        <v>152736</v>
      </c>
      <c r="H31643">
        <v>28</v>
      </c>
      <c r="I31643" t="s">
        <v>9430</v>
      </c>
      <c r="J31643" t="s">
        <v>139550</v>
      </c>
      <c r="K31643">
        <v>2033</v>
      </c>
      <c r="L31643" t="s">
        <v>30</v>
      </c>
      <c r="M31643" t="s">
        <v>31</v>
      </c>
      <c r="N31643" t="b">
        <v>0</v>
      </c>
      <c r="O31643" t="s">
        <v>152737</v>
      </c>
      <c r="P31643">
        <v>1</v>
      </c>
      <c r="Q31643">
        <v>377</v>
      </c>
      <c r="R31643">
        <v>10</v>
      </c>
      <c r="S31643">
        <v>0</v>
      </c>
      <c r="T31643">
        <v>0</v>
      </c>
      <c r="U31643">
        <v>0</v>
      </c>
    </row>
    <row r="31644" spans="1:21" x14ac:dyDescent="0.25">
      <c r="A31644" t="s">
        <v>151423</v>
      </c>
      <c r="B31644" t="s">
        <v>151424</v>
      </c>
      <c r="C31644" t="s">
        <v>152738</v>
      </c>
      <c r="D31644" t="s">
        <v>152739</v>
      </c>
      <c r="E31644" t="s">
        <v>152740</v>
      </c>
      <c r="F31644" t="s">
        <v>152741</v>
      </c>
      <c r="G31644" t="s">
        <v>152742</v>
      </c>
      <c r="H31644">
        <v>28</v>
      </c>
      <c r="I31644" t="s">
        <v>9430</v>
      </c>
      <c r="J31644" t="s">
        <v>152743</v>
      </c>
      <c r="K31644">
        <v>1904</v>
      </c>
      <c r="L31644" t="s">
        <v>30</v>
      </c>
      <c r="M31644" t="s">
        <v>31</v>
      </c>
      <c r="N31644" t="b">
        <v>0</v>
      </c>
      <c r="O31644" t="s">
        <v>152744</v>
      </c>
      <c r="P31644">
        <v>1</v>
      </c>
      <c r="Q31644">
        <v>326</v>
      </c>
      <c r="R31644">
        <v>2</v>
      </c>
      <c r="S31644">
        <v>1</v>
      </c>
      <c r="T31644">
        <v>0</v>
      </c>
      <c r="U31644">
        <v>0</v>
      </c>
    </row>
    <row r="31645" spans="1:21" x14ac:dyDescent="0.25">
      <c r="A31645" t="s">
        <v>151423</v>
      </c>
      <c r="B31645" t="s">
        <v>151424</v>
      </c>
      <c r="C31645" t="s">
        <v>152745</v>
      </c>
      <c r="D31645" t="s">
        <v>152746</v>
      </c>
      <c r="E31645" t="s">
        <v>152747</v>
      </c>
      <c r="F31645" t="s">
        <v>152748</v>
      </c>
      <c r="G31645" t="s">
        <v>152749</v>
      </c>
      <c r="H31645">
        <v>28</v>
      </c>
      <c r="I31645" t="s">
        <v>9430</v>
      </c>
      <c r="J31645" t="s">
        <v>125982</v>
      </c>
      <c r="K31645">
        <v>2392</v>
      </c>
      <c r="L31645" t="s">
        <v>30</v>
      </c>
      <c r="M31645" t="s">
        <v>31</v>
      </c>
      <c r="N31645" t="b">
        <v>0</v>
      </c>
      <c r="O31645" t="s">
        <v>152750</v>
      </c>
      <c r="P31645">
        <v>1</v>
      </c>
      <c r="Q31645">
        <v>124</v>
      </c>
      <c r="R31645">
        <v>0</v>
      </c>
      <c r="S31645">
        <v>0</v>
      </c>
      <c r="T31645">
        <v>0</v>
      </c>
      <c r="U31645">
        <v>0</v>
      </c>
    </row>
    <row r="31646" spans="1:21" x14ac:dyDescent="0.25">
      <c r="A31646" t="s">
        <v>151423</v>
      </c>
      <c r="B31646" t="s">
        <v>151424</v>
      </c>
      <c r="C31646" t="s">
        <v>152751</v>
      </c>
      <c r="D31646" t="s">
        <v>152752</v>
      </c>
      <c r="E31646" t="s">
        <v>152753</v>
      </c>
      <c r="F31646" t="s">
        <v>152754</v>
      </c>
      <c r="G31646" t="s">
        <v>152755</v>
      </c>
      <c r="H31646">
        <v>28</v>
      </c>
      <c r="I31646" t="s">
        <v>9430</v>
      </c>
      <c r="J31646" t="s">
        <v>41906</v>
      </c>
      <c r="K31646">
        <v>1116</v>
      </c>
      <c r="L31646" t="s">
        <v>30</v>
      </c>
      <c r="M31646" t="s">
        <v>31</v>
      </c>
      <c r="N31646" t="b">
        <v>0</v>
      </c>
      <c r="O31646" t="s">
        <v>152756</v>
      </c>
      <c r="P31646">
        <v>1</v>
      </c>
      <c r="Q31646">
        <v>100</v>
      </c>
      <c r="R31646">
        <v>5</v>
      </c>
      <c r="S31646">
        <v>0</v>
      </c>
      <c r="T31646">
        <v>0</v>
      </c>
      <c r="U31646">
        <v>1</v>
      </c>
    </row>
    <row r="31647" spans="1:21" x14ac:dyDescent="0.25">
      <c r="A31647" t="s">
        <v>151423</v>
      </c>
      <c r="B31647" t="s">
        <v>151424</v>
      </c>
      <c r="C31647" t="s">
        <v>152757</v>
      </c>
      <c r="D31647" t="s">
        <v>152758</v>
      </c>
      <c r="E31647" t="s">
        <v>152759</v>
      </c>
      <c r="F31647" t="s">
        <v>152760</v>
      </c>
      <c r="G31647" t="s">
        <v>152761</v>
      </c>
      <c r="H31647">
        <v>28</v>
      </c>
      <c r="I31647" t="s">
        <v>9430</v>
      </c>
      <c r="J31647" t="s">
        <v>21999</v>
      </c>
      <c r="K31647">
        <v>1172</v>
      </c>
      <c r="L31647" t="s">
        <v>30</v>
      </c>
      <c r="M31647" t="s">
        <v>31</v>
      </c>
      <c r="N31647" t="b">
        <v>0</v>
      </c>
      <c r="O31647" t="s">
        <v>152762</v>
      </c>
      <c r="P31647">
        <v>1</v>
      </c>
      <c r="Q31647">
        <v>80</v>
      </c>
      <c r="R31647">
        <v>1</v>
      </c>
      <c r="S31647">
        <v>0</v>
      </c>
      <c r="T31647">
        <v>0</v>
      </c>
      <c r="U31647">
        <v>0</v>
      </c>
    </row>
    <row r="31648" spans="1:21" x14ac:dyDescent="0.25">
      <c r="A31648" t="s">
        <v>151423</v>
      </c>
      <c r="B31648" t="s">
        <v>151424</v>
      </c>
      <c r="C31648" t="s">
        <v>152763</v>
      </c>
      <c r="D31648" t="s">
        <v>152764</v>
      </c>
      <c r="E31648" t="s">
        <v>152765</v>
      </c>
      <c r="F31648" t="s">
        <v>152766</v>
      </c>
      <c r="G31648" t="s">
        <v>152767</v>
      </c>
      <c r="H31648">
        <v>28</v>
      </c>
      <c r="I31648" t="s">
        <v>9430</v>
      </c>
      <c r="J31648" t="s">
        <v>152768</v>
      </c>
      <c r="K31648">
        <v>1813</v>
      </c>
      <c r="L31648" t="s">
        <v>30</v>
      </c>
      <c r="M31648" t="s">
        <v>31</v>
      </c>
      <c r="N31648" t="b">
        <v>0</v>
      </c>
      <c r="O31648" t="s">
        <v>152769</v>
      </c>
      <c r="P31648">
        <v>1</v>
      </c>
      <c r="Q31648">
        <v>253</v>
      </c>
      <c r="R31648">
        <v>3</v>
      </c>
      <c r="S31648">
        <v>1</v>
      </c>
      <c r="T31648">
        <v>0</v>
      </c>
      <c r="U31648">
        <v>1</v>
      </c>
    </row>
    <row r="31649" spans="1:21" x14ac:dyDescent="0.25">
      <c r="A31649" t="s">
        <v>151423</v>
      </c>
      <c r="B31649" t="s">
        <v>151424</v>
      </c>
      <c r="C31649" t="s">
        <v>152770</v>
      </c>
      <c r="D31649" t="s">
        <v>152771</v>
      </c>
      <c r="E31649" t="s">
        <v>152772</v>
      </c>
      <c r="F31649" t="s">
        <v>152773</v>
      </c>
      <c r="G31649" t="s">
        <v>152774</v>
      </c>
      <c r="H31649">
        <v>28</v>
      </c>
      <c r="I31649" t="s">
        <v>9430</v>
      </c>
      <c r="J31649" t="s">
        <v>152775</v>
      </c>
      <c r="K31649">
        <v>2379</v>
      </c>
      <c r="L31649" t="s">
        <v>30</v>
      </c>
      <c r="M31649" t="s">
        <v>31</v>
      </c>
      <c r="N31649" t="b">
        <v>0</v>
      </c>
      <c r="O31649" t="s">
        <v>152776</v>
      </c>
      <c r="P31649">
        <v>1</v>
      </c>
      <c r="Q31649">
        <v>260</v>
      </c>
      <c r="R31649">
        <v>6</v>
      </c>
      <c r="S31649">
        <v>0</v>
      </c>
      <c r="T31649">
        <v>0</v>
      </c>
      <c r="U31649">
        <v>0</v>
      </c>
    </row>
    <row r="31650" spans="1:21" x14ac:dyDescent="0.25">
      <c r="A31650" t="s">
        <v>151423</v>
      </c>
      <c r="B31650" t="s">
        <v>151424</v>
      </c>
      <c r="C31650" t="s">
        <v>152777</v>
      </c>
      <c r="D31650" t="s">
        <v>152778</v>
      </c>
      <c r="E31650" t="s">
        <v>152779</v>
      </c>
      <c r="F31650" t="s">
        <v>152780</v>
      </c>
      <c r="G31650" t="s">
        <v>152781</v>
      </c>
      <c r="H31650">
        <v>28</v>
      </c>
      <c r="I31650" t="s">
        <v>9430</v>
      </c>
      <c r="J31650" t="s">
        <v>152782</v>
      </c>
      <c r="K31650">
        <v>2700</v>
      </c>
      <c r="L31650" t="s">
        <v>30</v>
      </c>
      <c r="M31650" t="s">
        <v>31</v>
      </c>
      <c r="N31650" t="b">
        <v>0</v>
      </c>
      <c r="O31650" t="s">
        <v>152783</v>
      </c>
      <c r="P31650">
        <v>1</v>
      </c>
      <c r="Q31650">
        <v>376</v>
      </c>
      <c r="R31650">
        <v>3</v>
      </c>
      <c r="S31650">
        <v>0</v>
      </c>
      <c r="T31650">
        <v>0</v>
      </c>
      <c r="U31650">
        <v>0</v>
      </c>
    </row>
    <row r="31651" spans="1:21" x14ac:dyDescent="0.25">
      <c r="A31651" t="s">
        <v>151423</v>
      </c>
      <c r="B31651" t="s">
        <v>151424</v>
      </c>
      <c r="C31651" t="s">
        <v>152784</v>
      </c>
      <c r="D31651" t="s">
        <v>152785</v>
      </c>
      <c r="E31651" t="s">
        <v>152786</v>
      </c>
      <c r="F31651" t="s">
        <v>152787</v>
      </c>
      <c r="G31651" t="s">
        <v>152788</v>
      </c>
      <c r="H31651">
        <v>28</v>
      </c>
      <c r="I31651" t="s">
        <v>9430</v>
      </c>
      <c r="J31651" t="s">
        <v>3354</v>
      </c>
      <c r="K31651">
        <v>1915</v>
      </c>
      <c r="L31651" t="s">
        <v>30</v>
      </c>
      <c r="M31651" t="s">
        <v>31</v>
      </c>
      <c r="N31651" t="b">
        <v>0</v>
      </c>
      <c r="O31651" t="s">
        <v>152789</v>
      </c>
      <c r="P31651">
        <v>1</v>
      </c>
      <c r="Q31651">
        <v>480</v>
      </c>
      <c r="R31651">
        <v>9</v>
      </c>
      <c r="S31651">
        <v>0</v>
      </c>
      <c r="T31651">
        <v>0</v>
      </c>
      <c r="U31651">
        <v>1</v>
      </c>
    </row>
    <row r="31652" spans="1:21" x14ac:dyDescent="0.25">
      <c r="A31652" t="s">
        <v>151423</v>
      </c>
      <c r="B31652" t="s">
        <v>151424</v>
      </c>
      <c r="C31652" t="s">
        <v>152790</v>
      </c>
      <c r="D31652" t="s">
        <v>152791</v>
      </c>
      <c r="E31652" t="s">
        <v>152792</v>
      </c>
      <c r="F31652" t="s">
        <v>152793</v>
      </c>
      <c r="G31652" t="s">
        <v>152794</v>
      </c>
      <c r="H31652">
        <v>28</v>
      </c>
      <c r="I31652" t="s">
        <v>9430</v>
      </c>
      <c r="J31652" t="s">
        <v>65391</v>
      </c>
      <c r="K31652">
        <v>1967</v>
      </c>
      <c r="L31652" t="s">
        <v>30</v>
      </c>
      <c r="M31652" t="s">
        <v>31</v>
      </c>
      <c r="N31652" t="b">
        <v>0</v>
      </c>
      <c r="O31652" t="s">
        <v>152795</v>
      </c>
      <c r="P31652">
        <v>1</v>
      </c>
      <c r="Q31652">
        <v>157</v>
      </c>
      <c r="R31652">
        <v>0</v>
      </c>
      <c r="S31652">
        <v>1</v>
      </c>
      <c r="T31652">
        <v>0</v>
      </c>
      <c r="U31652">
        <v>0</v>
      </c>
    </row>
    <row r="31653" spans="1:21" x14ac:dyDescent="0.25">
      <c r="A31653" t="s">
        <v>151423</v>
      </c>
      <c r="B31653" t="s">
        <v>151424</v>
      </c>
      <c r="C31653" t="s">
        <v>152796</v>
      </c>
      <c r="D31653" t="s">
        <v>152797</v>
      </c>
      <c r="E31653" t="s">
        <v>152798</v>
      </c>
      <c r="F31653" t="s">
        <v>152799</v>
      </c>
      <c r="G31653" t="s">
        <v>152800</v>
      </c>
      <c r="H31653">
        <v>28</v>
      </c>
      <c r="I31653" t="s">
        <v>9430</v>
      </c>
      <c r="J31653" t="s">
        <v>152801</v>
      </c>
      <c r="K31653">
        <v>2292</v>
      </c>
      <c r="L31653" t="s">
        <v>30</v>
      </c>
      <c r="M31653" t="s">
        <v>31</v>
      </c>
      <c r="N31653" t="b">
        <v>0</v>
      </c>
      <c r="O31653" t="s">
        <v>152802</v>
      </c>
      <c r="P31653">
        <v>1</v>
      </c>
      <c r="Q31653">
        <v>343</v>
      </c>
      <c r="R31653">
        <v>7</v>
      </c>
      <c r="S31653">
        <v>0</v>
      </c>
      <c r="T31653">
        <v>0</v>
      </c>
      <c r="U31653">
        <v>0</v>
      </c>
    </row>
    <row r="31654" spans="1:21" x14ac:dyDescent="0.25">
      <c r="A31654" t="s">
        <v>151423</v>
      </c>
      <c r="B31654" t="s">
        <v>151424</v>
      </c>
      <c r="C31654" t="s">
        <v>152803</v>
      </c>
      <c r="D31654" t="s">
        <v>152804</v>
      </c>
      <c r="E31654" t="s">
        <v>152805</v>
      </c>
      <c r="F31654" t="s">
        <v>152806</v>
      </c>
      <c r="G31654" t="s">
        <v>152807</v>
      </c>
      <c r="H31654">
        <v>28</v>
      </c>
      <c r="I31654" t="s">
        <v>9430</v>
      </c>
      <c r="J31654" t="s">
        <v>152808</v>
      </c>
      <c r="K31654">
        <v>2037</v>
      </c>
      <c r="L31654" t="s">
        <v>30</v>
      </c>
      <c r="M31654" t="s">
        <v>31</v>
      </c>
      <c r="N31654" t="b">
        <v>0</v>
      </c>
      <c r="O31654" t="s">
        <v>152809</v>
      </c>
      <c r="P31654">
        <v>1</v>
      </c>
      <c r="Q31654">
        <v>179</v>
      </c>
      <c r="R31654">
        <v>1</v>
      </c>
      <c r="S31654">
        <v>0</v>
      </c>
      <c r="T31654">
        <v>0</v>
      </c>
      <c r="U31654">
        <v>0</v>
      </c>
    </row>
    <row r="31655" spans="1:21" x14ac:dyDescent="0.25">
      <c r="A31655" t="s">
        <v>151423</v>
      </c>
      <c r="B31655" t="s">
        <v>151424</v>
      </c>
      <c r="C31655" t="s">
        <v>152810</v>
      </c>
      <c r="D31655" t="s">
        <v>152811</v>
      </c>
      <c r="E31655" t="s">
        <v>152812</v>
      </c>
      <c r="F31655" t="s">
        <v>152813</v>
      </c>
      <c r="G31655" t="s">
        <v>152807</v>
      </c>
      <c r="H31655">
        <v>28</v>
      </c>
      <c r="I31655" t="s">
        <v>9430</v>
      </c>
      <c r="J31655" t="s">
        <v>152814</v>
      </c>
      <c r="K31655">
        <v>2049</v>
      </c>
      <c r="L31655" t="s">
        <v>30</v>
      </c>
      <c r="M31655" t="s">
        <v>31</v>
      </c>
      <c r="N31655" t="b">
        <v>0</v>
      </c>
      <c r="Q31655">
        <v>775</v>
      </c>
      <c r="R31655">
        <v>14</v>
      </c>
      <c r="S31655">
        <v>0</v>
      </c>
      <c r="T31655">
        <v>0</v>
      </c>
      <c r="U31655">
        <v>1</v>
      </c>
    </row>
    <row r="31656" spans="1:21" x14ac:dyDescent="0.25">
      <c r="A31656" t="s">
        <v>151423</v>
      </c>
      <c r="B31656" t="s">
        <v>151424</v>
      </c>
      <c r="C31656" t="s">
        <v>152815</v>
      </c>
      <c r="D31656" t="s">
        <v>152816</v>
      </c>
      <c r="E31656" t="s">
        <v>152817</v>
      </c>
      <c r="F31656" t="s">
        <v>152806</v>
      </c>
      <c r="G31656" t="s">
        <v>152806</v>
      </c>
      <c r="H31656">
        <v>28</v>
      </c>
      <c r="I31656" t="s">
        <v>9430</v>
      </c>
      <c r="J31656" t="s">
        <v>89021</v>
      </c>
      <c r="K31656">
        <v>713</v>
      </c>
      <c r="L31656" t="s">
        <v>30</v>
      </c>
      <c r="M31656" t="s">
        <v>31</v>
      </c>
      <c r="N31656" t="b">
        <v>0</v>
      </c>
      <c r="Q31656">
        <v>379</v>
      </c>
      <c r="R31656">
        <v>8</v>
      </c>
      <c r="S31656">
        <v>0</v>
      </c>
      <c r="T31656">
        <v>0</v>
      </c>
      <c r="U31656">
        <v>0</v>
      </c>
    </row>
    <row r="31657" spans="1:21" x14ac:dyDescent="0.25">
      <c r="A31657" t="s">
        <v>151423</v>
      </c>
      <c r="B31657" t="s">
        <v>151424</v>
      </c>
      <c r="C31657" t="s">
        <v>152818</v>
      </c>
      <c r="D31657" t="s">
        <v>152819</v>
      </c>
      <c r="E31657" t="s">
        <v>152820</v>
      </c>
      <c r="F31657" t="s">
        <v>152806</v>
      </c>
      <c r="G31657" t="s">
        <v>152806</v>
      </c>
      <c r="H31657">
        <v>28</v>
      </c>
      <c r="I31657" t="s">
        <v>9430</v>
      </c>
      <c r="J31657" t="s">
        <v>152821</v>
      </c>
      <c r="K31657">
        <v>3437</v>
      </c>
      <c r="L31657" t="s">
        <v>30</v>
      </c>
      <c r="M31657" t="s">
        <v>31</v>
      </c>
      <c r="N31657" t="b">
        <v>0</v>
      </c>
      <c r="Q31657">
        <v>219</v>
      </c>
      <c r="R31657">
        <v>3</v>
      </c>
      <c r="S31657">
        <v>0</v>
      </c>
      <c r="T31657">
        <v>0</v>
      </c>
      <c r="U31657">
        <v>0</v>
      </c>
    </row>
    <row r="31658" spans="1:21" x14ac:dyDescent="0.25">
      <c r="A31658" t="s">
        <v>151423</v>
      </c>
      <c r="B31658" t="s">
        <v>151424</v>
      </c>
      <c r="C31658" t="s">
        <v>152822</v>
      </c>
      <c r="D31658" t="s">
        <v>152823</v>
      </c>
      <c r="E31658" t="s">
        <v>152824</v>
      </c>
      <c r="F31658" t="s">
        <v>152825</v>
      </c>
      <c r="G31658" t="s">
        <v>152807</v>
      </c>
      <c r="H31658">
        <v>28</v>
      </c>
      <c r="I31658" t="s">
        <v>9430</v>
      </c>
      <c r="J31658" t="s">
        <v>152826</v>
      </c>
      <c r="K31658">
        <v>2700</v>
      </c>
      <c r="L31658" t="s">
        <v>30</v>
      </c>
      <c r="M31658" t="s">
        <v>31</v>
      </c>
      <c r="N31658" t="b">
        <v>0</v>
      </c>
      <c r="P31658">
        <v>1</v>
      </c>
      <c r="Q31658">
        <v>778</v>
      </c>
      <c r="R31658">
        <v>4</v>
      </c>
      <c r="S31658">
        <v>0</v>
      </c>
      <c r="T31658">
        <v>0</v>
      </c>
      <c r="U31658">
        <v>0</v>
      </c>
    </row>
    <row r="31659" spans="1:21" x14ac:dyDescent="0.25">
      <c r="A31659" t="s">
        <v>151423</v>
      </c>
      <c r="B31659" t="s">
        <v>151424</v>
      </c>
      <c r="C31659" t="s">
        <v>152827</v>
      </c>
      <c r="D31659" t="s">
        <v>152828</v>
      </c>
      <c r="E31659" t="s">
        <v>152829</v>
      </c>
      <c r="F31659" t="s">
        <v>152830</v>
      </c>
      <c r="G31659" t="s">
        <v>152830</v>
      </c>
      <c r="H31659">
        <v>28</v>
      </c>
      <c r="I31659" t="s">
        <v>9430</v>
      </c>
      <c r="J31659" t="s">
        <v>152831</v>
      </c>
      <c r="K31659">
        <v>1457</v>
      </c>
      <c r="L31659" t="s">
        <v>30</v>
      </c>
      <c r="M31659" t="s">
        <v>31</v>
      </c>
      <c r="N31659" t="b">
        <v>0</v>
      </c>
      <c r="Q31659">
        <v>123</v>
      </c>
      <c r="R31659">
        <v>0</v>
      </c>
      <c r="S31659">
        <v>0</v>
      </c>
      <c r="T31659">
        <v>0</v>
      </c>
      <c r="U31659">
        <v>0</v>
      </c>
    </row>
    <row r="31660" spans="1:21" x14ac:dyDescent="0.25">
      <c r="A31660" t="s">
        <v>151423</v>
      </c>
      <c r="B31660" t="s">
        <v>151424</v>
      </c>
      <c r="C31660" t="s">
        <v>152832</v>
      </c>
      <c r="D31660" t="s">
        <v>152833</v>
      </c>
      <c r="E31660" t="s">
        <v>152834</v>
      </c>
      <c r="F31660" t="s">
        <v>152830</v>
      </c>
      <c r="G31660" t="s">
        <v>152807</v>
      </c>
      <c r="H31660">
        <v>28</v>
      </c>
      <c r="I31660" t="s">
        <v>9430</v>
      </c>
      <c r="J31660" t="s">
        <v>152835</v>
      </c>
      <c r="K31660">
        <v>1156</v>
      </c>
      <c r="L31660" t="s">
        <v>30</v>
      </c>
      <c r="M31660" t="s">
        <v>31</v>
      </c>
      <c r="N31660" t="b">
        <v>0</v>
      </c>
      <c r="P31660">
        <v>1</v>
      </c>
      <c r="Q31660">
        <v>215</v>
      </c>
      <c r="R31660">
        <v>3</v>
      </c>
      <c r="S31660">
        <v>0</v>
      </c>
      <c r="T31660">
        <v>0</v>
      </c>
      <c r="U31660">
        <v>0</v>
      </c>
    </row>
    <row r="31661" spans="1:21" x14ac:dyDescent="0.25">
      <c r="A31661" t="s">
        <v>151423</v>
      </c>
      <c r="B31661" t="s">
        <v>151424</v>
      </c>
      <c r="C31661" t="s">
        <v>152836</v>
      </c>
      <c r="D31661" t="s">
        <v>152837</v>
      </c>
      <c r="E31661" t="s">
        <v>152838</v>
      </c>
      <c r="F31661" t="s">
        <v>152839</v>
      </c>
      <c r="H31661">
        <v>28</v>
      </c>
      <c r="I31661" t="s">
        <v>9430</v>
      </c>
      <c r="J31661" t="s">
        <v>954</v>
      </c>
      <c r="K31661">
        <v>377</v>
      </c>
      <c r="L31661" t="s">
        <v>30</v>
      </c>
      <c r="M31661" t="s">
        <v>31</v>
      </c>
      <c r="N31661" t="b">
        <v>0</v>
      </c>
      <c r="Q31661">
        <v>41</v>
      </c>
      <c r="R31661">
        <v>0</v>
      </c>
      <c r="S31661">
        <v>0</v>
      </c>
      <c r="T31661">
        <v>0</v>
      </c>
      <c r="U31661">
        <v>0</v>
      </c>
    </row>
    <row r="31662" spans="1:21" x14ac:dyDescent="0.25">
      <c r="A31662" t="s">
        <v>151423</v>
      </c>
      <c r="B31662" t="s">
        <v>151424</v>
      </c>
      <c r="C31662" t="s">
        <v>152840</v>
      </c>
      <c r="D31662" t="s">
        <v>152841</v>
      </c>
      <c r="E31662" t="s">
        <v>152842</v>
      </c>
      <c r="F31662" t="s">
        <v>152839</v>
      </c>
      <c r="H31662">
        <v>28</v>
      </c>
      <c r="I31662" t="s">
        <v>9430</v>
      </c>
      <c r="J31662" t="s">
        <v>19522</v>
      </c>
      <c r="K31662">
        <v>821</v>
      </c>
      <c r="L31662" t="s">
        <v>30</v>
      </c>
      <c r="M31662" t="s">
        <v>31</v>
      </c>
      <c r="N31662" t="b">
        <v>0</v>
      </c>
      <c r="Q31662">
        <v>35</v>
      </c>
      <c r="R31662">
        <v>1</v>
      </c>
      <c r="S31662">
        <v>0</v>
      </c>
      <c r="T31662">
        <v>0</v>
      </c>
      <c r="U31662">
        <v>0</v>
      </c>
    </row>
    <row r="31663" spans="1:21" x14ac:dyDescent="0.25">
      <c r="A31663" t="s">
        <v>151423</v>
      </c>
      <c r="B31663" t="s">
        <v>151424</v>
      </c>
      <c r="C31663" t="s">
        <v>152843</v>
      </c>
      <c r="D31663" t="s">
        <v>152844</v>
      </c>
      <c r="E31663" t="s">
        <v>152842</v>
      </c>
      <c r="F31663" t="s">
        <v>152839</v>
      </c>
      <c r="H31663">
        <v>28</v>
      </c>
      <c r="I31663" t="s">
        <v>9430</v>
      </c>
      <c r="J31663" t="s">
        <v>12984</v>
      </c>
      <c r="K31663">
        <v>176</v>
      </c>
      <c r="L31663" t="s">
        <v>30</v>
      </c>
      <c r="M31663" t="s">
        <v>31</v>
      </c>
      <c r="N31663" t="b">
        <v>0</v>
      </c>
      <c r="Q31663">
        <v>14</v>
      </c>
      <c r="R31663">
        <v>0</v>
      </c>
      <c r="S31663">
        <v>0</v>
      </c>
      <c r="T31663">
        <v>0</v>
      </c>
      <c r="U31663">
        <v>0</v>
      </c>
    </row>
    <row r="31664" spans="1:21" x14ac:dyDescent="0.25">
      <c r="A31664" t="s">
        <v>151423</v>
      </c>
      <c r="B31664" t="s">
        <v>151424</v>
      </c>
      <c r="C31664" t="s">
        <v>152845</v>
      </c>
      <c r="D31664" t="s">
        <v>152846</v>
      </c>
      <c r="E31664" t="s">
        <v>152847</v>
      </c>
      <c r="F31664" t="s">
        <v>152839</v>
      </c>
      <c r="H31664">
        <v>28</v>
      </c>
      <c r="I31664" t="s">
        <v>9430</v>
      </c>
      <c r="J31664" t="s">
        <v>152848</v>
      </c>
      <c r="K31664">
        <v>2653</v>
      </c>
      <c r="L31664" t="s">
        <v>30</v>
      </c>
      <c r="M31664" t="s">
        <v>31</v>
      </c>
      <c r="N31664" t="b">
        <v>0</v>
      </c>
      <c r="Q31664">
        <v>46</v>
      </c>
      <c r="R31664">
        <v>2</v>
      </c>
      <c r="S31664">
        <v>0</v>
      </c>
      <c r="T31664">
        <v>0</v>
      </c>
      <c r="U31664">
        <v>0</v>
      </c>
    </row>
    <row r="31665" spans="1:21" x14ac:dyDescent="0.25">
      <c r="A31665" t="s">
        <v>151423</v>
      </c>
      <c r="B31665" t="s">
        <v>151424</v>
      </c>
      <c r="C31665" t="s">
        <v>152849</v>
      </c>
      <c r="D31665" t="s">
        <v>152850</v>
      </c>
      <c r="E31665" t="s">
        <v>152851</v>
      </c>
      <c r="F31665" t="s">
        <v>152839</v>
      </c>
      <c r="H31665">
        <v>28</v>
      </c>
      <c r="I31665" t="s">
        <v>9430</v>
      </c>
      <c r="J31665" t="s">
        <v>8865</v>
      </c>
      <c r="K31665">
        <v>175</v>
      </c>
      <c r="L31665" t="s">
        <v>30</v>
      </c>
      <c r="M31665" t="s">
        <v>31</v>
      </c>
      <c r="N31665" t="b">
        <v>0</v>
      </c>
      <c r="Q31665">
        <v>34</v>
      </c>
      <c r="R31665">
        <v>0</v>
      </c>
      <c r="S31665">
        <v>0</v>
      </c>
      <c r="T31665">
        <v>0</v>
      </c>
      <c r="U31665">
        <v>0</v>
      </c>
    </row>
    <row r="31666" spans="1:21" x14ac:dyDescent="0.25">
      <c r="A31666" t="s">
        <v>151423</v>
      </c>
      <c r="B31666" t="s">
        <v>151424</v>
      </c>
      <c r="C31666" t="s">
        <v>152852</v>
      </c>
      <c r="D31666" t="s">
        <v>152853</v>
      </c>
      <c r="E31666" s="1">
        <v>43715.415277777778</v>
      </c>
      <c r="F31666" t="s">
        <v>152854</v>
      </c>
      <c r="G31666" t="s">
        <v>152855</v>
      </c>
      <c r="H31666">
        <v>28</v>
      </c>
      <c r="I31666" t="s">
        <v>9430</v>
      </c>
      <c r="J31666" t="s">
        <v>3658</v>
      </c>
      <c r="K31666">
        <v>1426</v>
      </c>
      <c r="L31666" t="s">
        <v>30</v>
      </c>
      <c r="M31666" t="s">
        <v>31</v>
      </c>
      <c r="N31666" t="b">
        <v>0</v>
      </c>
      <c r="O31666" t="s">
        <v>152856</v>
      </c>
      <c r="P31666">
        <v>1</v>
      </c>
      <c r="Q31666">
        <v>305</v>
      </c>
      <c r="R31666">
        <v>15</v>
      </c>
      <c r="S31666">
        <v>0</v>
      </c>
      <c r="T31666">
        <v>0</v>
      </c>
      <c r="U31666">
        <v>0</v>
      </c>
    </row>
    <row r="31667" spans="1:21" x14ac:dyDescent="0.25">
      <c r="A31667" t="s">
        <v>151423</v>
      </c>
      <c r="B31667" t="s">
        <v>151424</v>
      </c>
      <c r="C31667" t="s">
        <v>152857</v>
      </c>
      <c r="D31667" t="s">
        <v>152858</v>
      </c>
      <c r="E31667" s="1">
        <v>43715.37777777778</v>
      </c>
      <c r="F31667" t="s">
        <v>152859</v>
      </c>
      <c r="G31667" t="s">
        <v>152860</v>
      </c>
      <c r="H31667">
        <v>28</v>
      </c>
      <c r="I31667" t="s">
        <v>9430</v>
      </c>
      <c r="J31667" t="s">
        <v>128667</v>
      </c>
      <c r="K31667">
        <v>1685</v>
      </c>
      <c r="L31667" t="s">
        <v>30</v>
      </c>
      <c r="M31667" t="s">
        <v>31</v>
      </c>
      <c r="N31667" t="b">
        <v>0</v>
      </c>
      <c r="O31667" t="s">
        <v>152861</v>
      </c>
      <c r="P31667">
        <v>1</v>
      </c>
      <c r="Q31667">
        <v>646</v>
      </c>
      <c r="R31667">
        <v>10</v>
      </c>
      <c r="S31667">
        <v>0</v>
      </c>
      <c r="T31667">
        <v>0</v>
      </c>
      <c r="U31667">
        <v>0</v>
      </c>
    </row>
    <row r="31668" spans="1:21" x14ac:dyDescent="0.25">
      <c r="A31668" t="s">
        <v>151423</v>
      </c>
      <c r="B31668" t="s">
        <v>151424</v>
      </c>
      <c r="C31668" t="s">
        <v>152862</v>
      </c>
      <c r="D31668" t="s">
        <v>152858</v>
      </c>
      <c r="E31668" s="1">
        <v>43715.37777777778</v>
      </c>
      <c r="F31668" t="s">
        <v>152863</v>
      </c>
      <c r="G31668" t="s">
        <v>152864</v>
      </c>
      <c r="H31668">
        <v>28</v>
      </c>
      <c r="I31668" t="s">
        <v>9430</v>
      </c>
      <c r="J31668" t="s">
        <v>152865</v>
      </c>
      <c r="K31668">
        <v>3150</v>
      </c>
      <c r="L31668" t="s">
        <v>30</v>
      </c>
      <c r="M31668" t="s">
        <v>31</v>
      </c>
      <c r="N31668" t="b">
        <v>0</v>
      </c>
      <c r="O31668" t="s">
        <v>152866</v>
      </c>
      <c r="P31668">
        <v>1</v>
      </c>
      <c r="Q31668">
        <v>301</v>
      </c>
      <c r="R31668">
        <v>9</v>
      </c>
      <c r="S31668">
        <v>0</v>
      </c>
      <c r="T31668">
        <v>0</v>
      </c>
      <c r="U31668">
        <v>1</v>
      </c>
    </row>
    <row r="31669" spans="1:21" x14ac:dyDescent="0.25">
      <c r="A31669" t="s">
        <v>151423</v>
      </c>
      <c r="B31669" t="s">
        <v>151424</v>
      </c>
      <c r="C31669" t="s">
        <v>152867</v>
      </c>
      <c r="D31669" t="s">
        <v>152858</v>
      </c>
      <c r="E31669" s="1">
        <v>43715.37777777778</v>
      </c>
      <c r="F31669" t="s">
        <v>152868</v>
      </c>
      <c r="G31669" t="s">
        <v>152869</v>
      </c>
      <c r="H31669">
        <v>28</v>
      </c>
      <c r="I31669" t="s">
        <v>9430</v>
      </c>
      <c r="J31669" t="s">
        <v>149590</v>
      </c>
      <c r="K31669">
        <v>1794</v>
      </c>
      <c r="L31669" t="s">
        <v>30</v>
      </c>
      <c r="M31669" t="s">
        <v>31</v>
      </c>
      <c r="N31669" t="b">
        <v>0</v>
      </c>
      <c r="O31669" t="s">
        <v>152870</v>
      </c>
      <c r="P31669">
        <v>1</v>
      </c>
      <c r="Q31669">
        <v>298</v>
      </c>
      <c r="R31669">
        <v>4</v>
      </c>
      <c r="S31669">
        <v>0</v>
      </c>
      <c r="T31669">
        <v>0</v>
      </c>
      <c r="U31669">
        <v>0</v>
      </c>
    </row>
    <row r="31670" spans="1:21" x14ac:dyDescent="0.25">
      <c r="A31670" t="s">
        <v>151423</v>
      </c>
      <c r="B31670" t="s">
        <v>151424</v>
      </c>
      <c r="C31670" t="s">
        <v>152871</v>
      </c>
      <c r="D31670" t="s">
        <v>152872</v>
      </c>
      <c r="E31670" s="1">
        <v>43715.37777777778</v>
      </c>
      <c r="F31670" t="s">
        <v>152873</v>
      </c>
      <c r="G31670" t="s">
        <v>152874</v>
      </c>
      <c r="H31670">
        <v>28</v>
      </c>
      <c r="I31670" t="s">
        <v>9430</v>
      </c>
      <c r="J31670" t="s">
        <v>87114</v>
      </c>
      <c r="K31670">
        <v>1702</v>
      </c>
      <c r="L31670" t="s">
        <v>30</v>
      </c>
      <c r="M31670" t="s">
        <v>31</v>
      </c>
      <c r="N31670" t="b">
        <v>0</v>
      </c>
      <c r="O31670" t="s">
        <v>152875</v>
      </c>
      <c r="P31670">
        <v>1</v>
      </c>
      <c r="Q31670">
        <v>695</v>
      </c>
      <c r="R31670">
        <v>16</v>
      </c>
      <c r="S31670">
        <v>1</v>
      </c>
      <c r="T31670">
        <v>0</v>
      </c>
      <c r="U31670">
        <v>0</v>
      </c>
    </row>
    <row r="31671" spans="1:21" x14ac:dyDescent="0.25">
      <c r="A31671" t="s">
        <v>151423</v>
      </c>
      <c r="B31671" t="s">
        <v>151424</v>
      </c>
      <c r="C31671" t="s">
        <v>152876</v>
      </c>
      <c r="D31671" t="s">
        <v>152872</v>
      </c>
      <c r="E31671" s="1">
        <v>43715.37777777778</v>
      </c>
      <c r="F31671" t="s">
        <v>152877</v>
      </c>
      <c r="G31671" t="s">
        <v>152878</v>
      </c>
      <c r="H31671">
        <v>28</v>
      </c>
      <c r="I31671" t="s">
        <v>9430</v>
      </c>
      <c r="J31671" t="s">
        <v>122865</v>
      </c>
      <c r="K31671">
        <v>1474</v>
      </c>
      <c r="L31671" t="s">
        <v>30</v>
      </c>
      <c r="M31671" t="s">
        <v>31</v>
      </c>
      <c r="N31671" t="b">
        <v>0</v>
      </c>
      <c r="O31671" t="s">
        <v>152879</v>
      </c>
      <c r="P31671">
        <v>1</v>
      </c>
      <c r="Q31671">
        <v>57</v>
      </c>
      <c r="R31671">
        <v>0</v>
      </c>
      <c r="S31671">
        <v>0</v>
      </c>
      <c r="T31671">
        <v>0</v>
      </c>
      <c r="U31671">
        <v>0</v>
      </c>
    </row>
    <row r="31672" spans="1:21" x14ac:dyDescent="0.25">
      <c r="A31672" t="s">
        <v>151423</v>
      </c>
      <c r="B31672" t="s">
        <v>151424</v>
      </c>
      <c r="C31672" t="s">
        <v>152880</v>
      </c>
      <c r="D31672" t="s">
        <v>152881</v>
      </c>
      <c r="E31672" s="1">
        <v>43715.369444444441</v>
      </c>
      <c r="F31672" t="s">
        <v>152882</v>
      </c>
      <c r="G31672" t="s">
        <v>152883</v>
      </c>
      <c r="H31672">
        <v>28</v>
      </c>
      <c r="I31672" t="s">
        <v>9430</v>
      </c>
      <c r="J31672" t="s">
        <v>10788</v>
      </c>
      <c r="K31672">
        <v>1887</v>
      </c>
      <c r="L31672" t="s">
        <v>30</v>
      </c>
      <c r="M31672" t="s">
        <v>31</v>
      </c>
      <c r="N31672" t="b">
        <v>0</v>
      </c>
      <c r="O31672" t="s">
        <v>152884</v>
      </c>
      <c r="P31672">
        <v>1</v>
      </c>
      <c r="Q31672">
        <v>105</v>
      </c>
      <c r="R31672">
        <v>3</v>
      </c>
      <c r="S31672">
        <v>0</v>
      </c>
      <c r="T31672">
        <v>0</v>
      </c>
      <c r="U31672">
        <v>0</v>
      </c>
    </row>
    <row r="31673" spans="1:21" x14ac:dyDescent="0.25">
      <c r="A31673" t="s">
        <v>151423</v>
      </c>
      <c r="B31673" t="s">
        <v>151424</v>
      </c>
      <c r="C31673" t="s">
        <v>152885</v>
      </c>
      <c r="D31673" t="s">
        <v>152886</v>
      </c>
      <c r="E31673" s="1">
        <v>43623.104166666664</v>
      </c>
      <c r="F31673" t="s">
        <v>152887</v>
      </c>
      <c r="H31673">
        <v>28</v>
      </c>
      <c r="I31673" t="s">
        <v>9430</v>
      </c>
      <c r="J31673" t="s">
        <v>152888</v>
      </c>
      <c r="K31673">
        <v>1148</v>
      </c>
      <c r="L31673" t="s">
        <v>30</v>
      </c>
      <c r="M31673" t="s">
        <v>31</v>
      </c>
      <c r="N31673" t="b">
        <v>0</v>
      </c>
      <c r="Q31673">
        <v>354</v>
      </c>
      <c r="R31673">
        <v>6</v>
      </c>
      <c r="S31673">
        <v>0</v>
      </c>
      <c r="T31673">
        <v>0</v>
      </c>
      <c r="U31673">
        <v>0</v>
      </c>
    </row>
    <row r="31674" spans="1:21" x14ac:dyDescent="0.25">
      <c r="A31674" t="s">
        <v>151423</v>
      </c>
      <c r="B31674" t="s">
        <v>151424</v>
      </c>
      <c r="C31674" t="s">
        <v>152889</v>
      </c>
      <c r="D31674" t="s">
        <v>152890</v>
      </c>
      <c r="E31674" s="1">
        <v>43592.477083333331</v>
      </c>
      <c r="F31674" t="s">
        <v>152887</v>
      </c>
      <c r="H31674">
        <v>28</v>
      </c>
      <c r="I31674" t="s">
        <v>9430</v>
      </c>
      <c r="J31674" t="s">
        <v>152891</v>
      </c>
      <c r="K31674">
        <v>957</v>
      </c>
      <c r="L31674" t="s">
        <v>30</v>
      </c>
      <c r="M31674" t="s">
        <v>31</v>
      </c>
      <c r="N31674" t="b">
        <v>0</v>
      </c>
      <c r="Q31674">
        <v>310</v>
      </c>
      <c r="R31674">
        <v>2</v>
      </c>
      <c r="S31674">
        <v>0</v>
      </c>
      <c r="T31674">
        <v>0</v>
      </c>
      <c r="U31674">
        <v>0</v>
      </c>
    </row>
    <row r="31675" spans="1:21" x14ac:dyDescent="0.25">
      <c r="A31675" t="s">
        <v>151423</v>
      </c>
      <c r="B31675" t="s">
        <v>151424</v>
      </c>
      <c r="C31675" t="s">
        <v>152892</v>
      </c>
      <c r="D31675" t="s">
        <v>152893</v>
      </c>
      <c r="E31675" s="1">
        <v>43472.161805555559</v>
      </c>
      <c r="F31675" t="s">
        <v>152894</v>
      </c>
      <c r="G31675" t="s">
        <v>152895</v>
      </c>
      <c r="H31675">
        <v>28</v>
      </c>
      <c r="I31675" t="s">
        <v>9430</v>
      </c>
      <c r="J31675" t="s">
        <v>69734</v>
      </c>
      <c r="K31675">
        <v>1874</v>
      </c>
      <c r="L31675" t="s">
        <v>30</v>
      </c>
      <c r="M31675" t="s">
        <v>31</v>
      </c>
      <c r="N31675" t="b">
        <v>0</v>
      </c>
      <c r="O31675" t="s">
        <v>152896</v>
      </c>
      <c r="P31675">
        <v>1</v>
      </c>
      <c r="Q31675">
        <v>201</v>
      </c>
      <c r="R31675">
        <v>8</v>
      </c>
      <c r="S31675">
        <v>0</v>
      </c>
      <c r="T31675">
        <v>0</v>
      </c>
      <c r="U31675">
        <v>0</v>
      </c>
    </row>
    <row r="31676" spans="1:21" x14ac:dyDescent="0.25">
      <c r="A31676" t="s">
        <v>151423</v>
      </c>
      <c r="B31676" t="s">
        <v>151424</v>
      </c>
      <c r="C31676" t="s">
        <v>152897</v>
      </c>
      <c r="D31676" t="s">
        <v>152898</v>
      </c>
      <c r="E31676" t="s">
        <v>152899</v>
      </c>
      <c r="F31676" t="s">
        <v>152900</v>
      </c>
      <c r="G31676" t="s">
        <v>152901</v>
      </c>
      <c r="H31676">
        <v>28</v>
      </c>
      <c r="I31676" t="s">
        <v>9430</v>
      </c>
      <c r="J31676" t="s">
        <v>7619</v>
      </c>
      <c r="K31676">
        <v>268</v>
      </c>
      <c r="L31676" t="s">
        <v>30</v>
      </c>
      <c r="M31676" t="s">
        <v>31</v>
      </c>
      <c r="N31676" t="b">
        <v>0</v>
      </c>
      <c r="O31676" t="s">
        <v>152902</v>
      </c>
      <c r="P31676">
        <v>1</v>
      </c>
      <c r="Q31676">
        <v>519</v>
      </c>
      <c r="R31676">
        <v>7</v>
      </c>
      <c r="S31676">
        <v>2</v>
      </c>
      <c r="T31676">
        <v>0</v>
      </c>
      <c r="U31676">
        <v>0</v>
      </c>
    </row>
    <row r="31677" spans="1:21" x14ac:dyDescent="0.25">
      <c r="A31677" t="s">
        <v>151423</v>
      </c>
      <c r="B31677" t="s">
        <v>151424</v>
      </c>
      <c r="C31677" t="s">
        <v>152903</v>
      </c>
      <c r="D31677" t="s">
        <v>152904</v>
      </c>
      <c r="E31677" t="s">
        <v>152905</v>
      </c>
      <c r="F31677" t="s">
        <v>152906</v>
      </c>
      <c r="G31677" t="s">
        <v>152907</v>
      </c>
      <c r="H31677">
        <v>28</v>
      </c>
      <c r="I31677" t="s">
        <v>9430</v>
      </c>
      <c r="J31677" t="s">
        <v>141724</v>
      </c>
      <c r="K31677">
        <v>1732</v>
      </c>
      <c r="L31677" t="s">
        <v>30</v>
      </c>
      <c r="M31677" t="s">
        <v>31</v>
      </c>
      <c r="N31677" t="b">
        <v>0</v>
      </c>
      <c r="O31677" t="s">
        <v>152908</v>
      </c>
      <c r="P31677">
        <v>1</v>
      </c>
      <c r="Q31677">
        <v>396</v>
      </c>
      <c r="R31677">
        <v>9</v>
      </c>
      <c r="S31677">
        <v>0</v>
      </c>
      <c r="T31677">
        <v>0</v>
      </c>
      <c r="U31677">
        <v>0</v>
      </c>
    </row>
    <row r="31678" spans="1:21" x14ac:dyDescent="0.25">
      <c r="A31678" t="s">
        <v>151423</v>
      </c>
      <c r="B31678" t="s">
        <v>151424</v>
      </c>
      <c r="C31678" t="s">
        <v>152909</v>
      </c>
      <c r="D31678" t="s">
        <v>152910</v>
      </c>
      <c r="E31678" t="s">
        <v>152911</v>
      </c>
      <c r="F31678" t="s">
        <v>152912</v>
      </c>
      <c r="G31678" t="s">
        <v>152913</v>
      </c>
      <c r="H31678">
        <v>28</v>
      </c>
      <c r="I31678" t="s">
        <v>9430</v>
      </c>
      <c r="J31678" t="s">
        <v>105067</v>
      </c>
      <c r="K31678">
        <v>2426</v>
      </c>
      <c r="L31678" t="s">
        <v>30</v>
      </c>
      <c r="M31678" t="s">
        <v>31</v>
      </c>
      <c r="N31678" t="b">
        <v>0</v>
      </c>
      <c r="O31678" t="s">
        <v>152914</v>
      </c>
      <c r="P31678">
        <v>1</v>
      </c>
      <c r="Q31678">
        <v>348</v>
      </c>
      <c r="R31678">
        <v>6</v>
      </c>
      <c r="S31678">
        <v>0</v>
      </c>
      <c r="T31678">
        <v>0</v>
      </c>
      <c r="U31678">
        <v>1</v>
      </c>
    </row>
    <row r="31679" spans="1:21" x14ac:dyDescent="0.25">
      <c r="A31679" t="s">
        <v>151423</v>
      </c>
      <c r="B31679" t="s">
        <v>151424</v>
      </c>
      <c r="C31679" t="s">
        <v>152915</v>
      </c>
      <c r="D31679" t="s">
        <v>152916</v>
      </c>
      <c r="E31679" t="s">
        <v>152917</v>
      </c>
      <c r="F31679" t="s">
        <v>152918</v>
      </c>
      <c r="G31679" t="s">
        <v>152919</v>
      </c>
      <c r="H31679">
        <v>28</v>
      </c>
      <c r="I31679" t="s">
        <v>9430</v>
      </c>
      <c r="J31679" t="s">
        <v>86678</v>
      </c>
      <c r="K31679">
        <v>2135</v>
      </c>
      <c r="L31679" t="s">
        <v>30</v>
      </c>
      <c r="M31679" t="s">
        <v>31</v>
      </c>
      <c r="N31679" t="b">
        <v>0</v>
      </c>
      <c r="O31679" t="s">
        <v>152920</v>
      </c>
      <c r="P31679">
        <v>1</v>
      </c>
      <c r="Q31679">
        <v>1930</v>
      </c>
      <c r="R31679">
        <v>53</v>
      </c>
      <c r="S31679">
        <v>1</v>
      </c>
      <c r="T31679">
        <v>0</v>
      </c>
      <c r="U31679">
        <v>1</v>
      </c>
    </row>
    <row r="31680" spans="1:21" x14ac:dyDescent="0.25">
      <c r="A31680" t="s">
        <v>151423</v>
      </c>
      <c r="B31680" t="s">
        <v>151424</v>
      </c>
      <c r="C31680" t="s">
        <v>152921</v>
      </c>
      <c r="D31680" t="s">
        <v>152922</v>
      </c>
      <c r="E31680" t="s">
        <v>152923</v>
      </c>
      <c r="F31680" t="s">
        <v>152515</v>
      </c>
      <c r="G31680" t="s">
        <v>152924</v>
      </c>
      <c r="H31680">
        <v>28</v>
      </c>
      <c r="I31680" t="s">
        <v>9430</v>
      </c>
      <c r="J31680" t="s">
        <v>152925</v>
      </c>
      <c r="K31680">
        <v>3044</v>
      </c>
      <c r="L31680" t="s">
        <v>30</v>
      </c>
      <c r="M31680" t="s">
        <v>31</v>
      </c>
      <c r="N31680" t="b">
        <v>0</v>
      </c>
      <c r="O31680" t="s">
        <v>152926</v>
      </c>
      <c r="P31680">
        <v>1</v>
      </c>
      <c r="Q31680">
        <v>339</v>
      </c>
      <c r="R31680">
        <v>13</v>
      </c>
      <c r="S31680">
        <v>0</v>
      </c>
      <c r="T31680">
        <v>0</v>
      </c>
      <c r="U31680">
        <v>1</v>
      </c>
    </row>
    <row r="31681" spans="1:21" x14ac:dyDescent="0.25">
      <c r="A31681" t="s">
        <v>151423</v>
      </c>
      <c r="B31681" t="s">
        <v>151424</v>
      </c>
      <c r="C31681" t="s">
        <v>152927</v>
      </c>
      <c r="D31681" t="s">
        <v>152928</v>
      </c>
      <c r="E31681" t="s">
        <v>152929</v>
      </c>
      <c r="F31681" t="s">
        <v>152930</v>
      </c>
      <c r="G31681" t="s">
        <v>152931</v>
      </c>
      <c r="H31681">
        <v>28</v>
      </c>
      <c r="I31681" t="s">
        <v>9430</v>
      </c>
      <c r="J31681" t="s">
        <v>4280</v>
      </c>
      <c r="K31681">
        <v>2183</v>
      </c>
      <c r="L31681" t="s">
        <v>30</v>
      </c>
      <c r="M31681" t="s">
        <v>31</v>
      </c>
      <c r="N31681" t="b">
        <v>0</v>
      </c>
      <c r="O31681" t="s">
        <v>152932</v>
      </c>
      <c r="P31681">
        <v>1</v>
      </c>
      <c r="Q31681">
        <v>218</v>
      </c>
      <c r="R31681">
        <v>9</v>
      </c>
      <c r="S31681">
        <v>0</v>
      </c>
      <c r="T31681">
        <v>0</v>
      </c>
      <c r="U31681">
        <v>1</v>
      </c>
    </row>
    <row r="31682" spans="1:21" x14ac:dyDescent="0.25">
      <c r="A31682" t="s">
        <v>151423</v>
      </c>
      <c r="B31682" t="s">
        <v>151424</v>
      </c>
      <c r="C31682" t="s">
        <v>152933</v>
      </c>
      <c r="D31682" t="s">
        <v>152934</v>
      </c>
      <c r="E31682" t="s">
        <v>152929</v>
      </c>
      <c r="F31682" t="s">
        <v>152935</v>
      </c>
      <c r="G31682" t="s">
        <v>152936</v>
      </c>
      <c r="H31682">
        <v>28</v>
      </c>
      <c r="I31682" t="s">
        <v>9430</v>
      </c>
      <c r="J31682" t="s">
        <v>144908</v>
      </c>
      <c r="K31682">
        <v>1590</v>
      </c>
      <c r="L31682" t="s">
        <v>30</v>
      </c>
      <c r="M31682" t="s">
        <v>31</v>
      </c>
      <c r="N31682" t="b">
        <v>0</v>
      </c>
      <c r="O31682" t="s">
        <v>152937</v>
      </c>
      <c r="P31682">
        <v>1</v>
      </c>
      <c r="Q31682">
        <v>270</v>
      </c>
      <c r="R31682">
        <v>7</v>
      </c>
      <c r="S31682">
        <v>0</v>
      </c>
      <c r="T31682">
        <v>0</v>
      </c>
      <c r="U31682">
        <v>0</v>
      </c>
    </row>
    <row r="31683" spans="1:21" x14ac:dyDescent="0.25">
      <c r="A31683" t="s">
        <v>151423</v>
      </c>
      <c r="B31683" t="s">
        <v>151424</v>
      </c>
      <c r="C31683" t="s">
        <v>152938</v>
      </c>
      <c r="D31683" t="s">
        <v>152939</v>
      </c>
      <c r="E31683" t="s">
        <v>152940</v>
      </c>
      <c r="F31683" t="s">
        <v>152941</v>
      </c>
      <c r="G31683" t="s">
        <v>152942</v>
      </c>
      <c r="H31683">
        <v>28</v>
      </c>
      <c r="I31683" t="s">
        <v>9430</v>
      </c>
      <c r="J31683" t="s">
        <v>7429</v>
      </c>
      <c r="K31683">
        <v>1965</v>
      </c>
      <c r="L31683" t="s">
        <v>30</v>
      </c>
      <c r="M31683" t="s">
        <v>31</v>
      </c>
      <c r="N31683" t="b">
        <v>0</v>
      </c>
      <c r="O31683" t="s">
        <v>152943</v>
      </c>
      <c r="P31683">
        <v>1</v>
      </c>
      <c r="Q31683">
        <v>444</v>
      </c>
      <c r="R31683">
        <v>5</v>
      </c>
      <c r="S31683">
        <v>3</v>
      </c>
      <c r="T31683">
        <v>0</v>
      </c>
      <c r="U31683">
        <v>0</v>
      </c>
    </row>
    <row r="31684" spans="1:21" x14ac:dyDescent="0.25">
      <c r="A31684" t="s">
        <v>151423</v>
      </c>
      <c r="B31684" t="s">
        <v>151424</v>
      </c>
      <c r="C31684" t="s">
        <v>152944</v>
      </c>
      <c r="D31684" t="s">
        <v>152945</v>
      </c>
      <c r="E31684" t="s">
        <v>152946</v>
      </c>
      <c r="F31684" t="s">
        <v>152947</v>
      </c>
      <c r="G31684" t="s">
        <v>152948</v>
      </c>
      <c r="H31684">
        <v>28</v>
      </c>
      <c r="I31684" t="s">
        <v>9430</v>
      </c>
      <c r="J31684" t="s">
        <v>67025</v>
      </c>
      <c r="K31684">
        <v>2545</v>
      </c>
      <c r="L31684" t="s">
        <v>30</v>
      </c>
      <c r="M31684" t="s">
        <v>31</v>
      </c>
      <c r="N31684" t="b">
        <v>0</v>
      </c>
      <c r="O31684" t="s">
        <v>152949</v>
      </c>
      <c r="P31684">
        <v>1</v>
      </c>
      <c r="Q31684">
        <v>340</v>
      </c>
      <c r="R31684">
        <v>7</v>
      </c>
      <c r="S31684">
        <v>0</v>
      </c>
      <c r="T31684">
        <v>0</v>
      </c>
      <c r="U31684">
        <v>0</v>
      </c>
    </row>
    <row r="31685" spans="1:21" x14ac:dyDescent="0.25">
      <c r="A31685" t="s">
        <v>151423</v>
      </c>
      <c r="B31685" t="s">
        <v>151424</v>
      </c>
      <c r="C31685" t="s">
        <v>152950</v>
      </c>
      <c r="D31685" t="s">
        <v>152951</v>
      </c>
      <c r="E31685" t="s">
        <v>152952</v>
      </c>
      <c r="F31685" t="s">
        <v>152953</v>
      </c>
      <c r="G31685" t="s">
        <v>152954</v>
      </c>
      <c r="H31685">
        <v>28</v>
      </c>
      <c r="I31685" t="s">
        <v>9430</v>
      </c>
      <c r="J31685" t="s">
        <v>92383</v>
      </c>
      <c r="K31685">
        <v>2966</v>
      </c>
      <c r="L31685" t="s">
        <v>30</v>
      </c>
      <c r="M31685" t="s">
        <v>31</v>
      </c>
      <c r="N31685" t="b">
        <v>0</v>
      </c>
      <c r="O31685" t="s">
        <v>152955</v>
      </c>
      <c r="P31685">
        <v>1</v>
      </c>
      <c r="Q31685">
        <v>166</v>
      </c>
      <c r="R31685">
        <v>0</v>
      </c>
      <c r="S31685">
        <v>0</v>
      </c>
      <c r="T31685">
        <v>0</v>
      </c>
      <c r="U31685">
        <v>0</v>
      </c>
    </row>
    <row r="31686" spans="1:21" x14ac:dyDescent="0.25">
      <c r="A31686" t="s">
        <v>151423</v>
      </c>
      <c r="B31686" t="s">
        <v>151424</v>
      </c>
      <c r="C31686" t="s">
        <v>152956</v>
      </c>
      <c r="D31686" t="s">
        <v>152957</v>
      </c>
      <c r="E31686" t="s">
        <v>152958</v>
      </c>
      <c r="F31686" t="s">
        <v>152959</v>
      </c>
      <c r="G31686" t="s">
        <v>152960</v>
      </c>
      <c r="H31686">
        <v>28</v>
      </c>
      <c r="I31686" t="s">
        <v>9430</v>
      </c>
      <c r="J31686" t="s">
        <v>152961</v>
      </c>
      <c r="K31686">
        <v>1662</v>
      </c>
      <c r="L31686" t="s">
        <v>30</v>
      </c>
      <c r="M31686" t="s">
        <v>31</v>
      </c>
      <c r="N31686" t="b">
        <v>0</v>
      </c>
      <c r="O31686" t="s">
        <v>152962</v>
      </c>
      <c r="P31686">
        <v>1</v>
      </c>
      <c r="Q31686">
        <v>3238</v>
      </c>
      <c r="R31686">
        <v>38</v>
      </c>
      <c r="S31686">
        <v>2</v>
      </c>
      <c r="T31686">
        <v>0</v>
      </c>
      <c r="U31686">
        <v>1</v>
      </c>
    </row>
    <row r="31687" spans="1:21" x14ac:dyDescent="0.25">
      <c r="A31687" t="s">
        <v>151423</v>
      </c>
      <c r="B31687" t="s">
        <v>151424</v>
      </c>
      <c r="C31687" t="s">
        <v>152963</v>
      </c>
      <c r="D31687" t="s">
        <v>152964</v>
      </c>
      <c r="E31687" t="s">
        <v>152965</v>
      </c>
      <c r="F31687" t="s">
        <v>152966</v>
      </c>
      <c r="G31687" t="s">
        <v>152967</v>
      </c>
      <c r="H31687">
        <v>28</v>
      </c>
      <c r="I31687" t="s">
        <v>9430</v>
      </c>
      <c r="J31687" t="s">
        <v>152968</v>
      </c>
      <c r="K31687">
        <v>2098</v>
      </c>
      <c r="L31687" t="s">
        <v>30</v>
      </c>
      <c r="M31687" t="s">
        <v>31</v>
      </c>
      <c r="N31687" t="b">
        <v>0</v>
      </c>
      <c r="O31687" t="s">
        <v>152969</v>
      </c>
      <c r="P31687">
        <v>1</v>
      </c>
      <c r="Q31687">
        <v>173</v>
      </c>
      <c r="R31687">
        <v>3</v>
      </c>
      <c r="S31687">
        <v>0</v>
      </c>
      <c r="T31687">
        <v>0</v>
      </c>
      <c r="U31687">
        <v>0</v>
      </c>
    </row>
    <row r="31688" spans="1:21" x14ac:dyDescent="0.25">
      <c r="A31688" t="s">
        <v>151423</v>
      </c>
      <c r="B31688" t="s">
        <v>151424</v>
      </c>
      <c r="C31688" t="s">
        <v>152970</v>
      </c>
      <c r="D31688" t="s">
        <v>152971</v>
      </c>
      <c r="E31688" t="s">
        <v>152972</v>
      </c>
      <c r="F31688" t="s">
        <v>152973</v>
      </c>
      <c r="G31688" t="s">
        <v>152974</v>
      </c>
      <c r="H31688">
        <v>28</v>
      </c>
      <c r="I31688" t="s">
        <v>9430</v>
      </c>
      <c r="J31688" t="s">
        <v>141711</v>
      </c>
      <c r="K31688">
        <v>1719</v>
      </c>
      <c r="L31688" t="s">
        <v>30</v>
      </c>
      <c r="M31688" t="s">
        <v>31</v>
      </c>
      <c r="N31688" t="b">
        <v>0</v>
      </c>
      <c r="O31688" t="s">
        <v>152975</v>
      </c>
      <c r="P31688">
        <v>1</v>
      </c>
      <c r="Q31688">
        <v>1848</v>
      </c>
      <c r="R31688">
        <v>28</v>
      </c>
      <c r="S31688">
        <v>4</v>
      </c>
      <c r="T31688">
        <v>0</v>
      </c>
      <c r="U31688">
        <v>3</v>
      </c>
    </row>
    <row r="31689" spans="1:21" x14ac:dyDescent="0.25">
      <c r="A31689" t="s">
        <v>151423</v>
      </c>
      <c r="B31689" t="s">
        <v>151424</v>
      </c>
      <c r="C31689" t="s">
        <v>152976</v>
      </c>
      <c r="D31689" t="s">
        <v>152977</v>
      </c>
      <c r="E31689" t="s">
        <v>152978</v>
      </c>
      <c r="F31689" t="s">
        <v>152979</v>
      </c>
      <c r="G31689" t="s">
        <v>152980</v>
      </c>
      <c r="H31689">
        <v>28</v>
      </c>
      <c r="I31689" t="s">
        <v>9430</v>
      </c>
      <c r="J31689" t="s">
        <v>152981</v>
      </c>
      <c r="K31689">
        <v>1952</v>
      </c>
      <c r="L31689" t="s">
        <v>30</v>
      </c>
      <c r="M31689" t="s">
        <v>31</v>
      </c>
      <c r="N31689" t="b">
        <v>0</v>
      </c>
      <c r="O31689" t="s">
        <v>152982</v>
      </c>
      <c r="P31689">
        <v>1</v>
      </c>
      <c r="Q31689">
        <v>902</v>
      </c>
      <c r="R31689">
        <v>14</v>
      </c>
      <c r="S31689">
        <v>0</v>
      </c>
      <c r="T31689">
        <v>0</v>
      </c>
      <c r="U31689">
        <v>2</v>
      </c>
    </row>
    <row r="31690" spans="1:21" x14ac:dyDescent="0.25">
      <c r="A31690" t="s">
        <v>151423</v>
      </c>
      <c r="B31690" t="s">
        <v>151424</v>
      </c>
      <c r="C31690" t="s">
        <v>152983</v>
      </c>
      <c r="D31690" t="s">
        <v>152984</v>
      </c>
      <c r="E31690" t="s">
        <v>152985</v>
      </c>
      <c r="F31690" t="s">
        <v>152986</v>
      </c>
      <c r="G31690" t="s">
        <v>152987</v>
      </c>
      <c r="H31690">
        <v>28</v>
      </c>
      <c r="I31690" t="s">
        <v>9430</v>
      </c>
      <c r="J31690" t="s">
        <v>152988</v>
      </c>
      <c r="K31690">
        <v>2366</v>
      </c>
      <c r="L31690" t="s">
        <v>30</v>
      </c>
      <c r="M31690" t="s">
        <v>31</v>
      </c>
      <c r="N31690" t="b">
        <v>0</v>
      </c>
      <c r="O31690" t="s">
        <v>152989</v>
      </c>
      <c r="P31690">
        <v>1</v>
      </c>
      <c r="Q31690">
        <v>31</v>
      </c>
      <c r="R31690">
        <v>0</v>
      </c>
      <c r="S31690">
        <v>0</v>
      </c>
      <c r="T31690">
        <v>0</v>
      </c>
      <c r="U31690">
        <v>0</v>
      </c>
    </row>
    <row r="31691" spans="1:21" x14ac:dyDescent="0.25">
      <c r="A31691" t="s">
        <v>151423</v>
      </c>
      <c r="B31691" t="s">
        <v>151424</v>
      </c>
      <c r="C31691" t="s">
        <v>152990</v>
      </c>
      <c r="D31691" t="s">
        <v>152991</v>
      </c>
      <c r="E31691" t="s">
        <v>152992</v>
      </c>
      <c r="F31691" t="s">
        <v>152993</v>
      </c>
      <c r="G31691" t="s">
        <v>152994</v>
      </c>
      <c r="H31691">
        <v>28</v>
      </c>
      <c r="I31691" t="s">
        <v>9430</v>
      </c>
      <c r="J31691" t="s">
        <v>152995</v>
      </c>
      <c r="K31691">
        <v>2219</v>
      </c>
      <c r="L31691" t="s">
        <v>30</v>
      </c>
      <c r="M31691" t="s">
        <v>31</v>
      </c>
      <c r="N31691" t="b">
        <v>0</v>
      </c>
      <c r="O31691" t="s">
        <v>152996</v>
      </c>
      <c r="P31691">
        <v>1</v>
      </c>
      <c r="Q31691">
        <v>1436</v>
      </c>
      <c r="R31691">
        <v>24</v>
      </c>
      <c r="S31691">
        <v>0</v>
      </c>
      <c r="T31691">
        <v>0</v>
      </c>
      <c r="U31691">
        <v>2</v>
      </c>
    </row>
    <row r="31692" spans="1:21" x14ac:dyDescent="0.25">
      <c r="A31692" t="s">
        <v>151423</v>
      </c>
      <c r="B31692" t="s">
        <v>151424</v>
      </c>
      <c r="C31692" t="s">
        <v>152997</v>
      </c>
      <c r="D31692" t="s">
        <v>152998</v>
      </c>
      <c r="E31692" t="s">
        <v>152999</v>
      </c>
      <c r="F31692" t="s">
        <v>153000</v>
      </c>
      <c r="G31692" t="s">
        <v>153001</v>
      </c>
      <c r="H31692">
        <v>28</v>
      </c>
      <c r="I31692" t="s">
        <v>9430</v>
      </c>
      <c r="J31692" t="s">
        <v>4376</v>
      </c>
      <c r="K31692">
        <v>1382</v>
      </c>
      <c r="L31692" t="s">
        <v>30</v>
      </c>
      <c r="M31692" t="s">
        <v>31</v>
      </c>
      <c r="N31692" t="b">
        <v>0</v>
      </c>
      <c r="O31692" t="s">
        <v>153002</v>
      </c>
      <c r="P31692">
        <v>1</v>
      </c>
      <c r="Q31692">
        <v>113</v>
      </c>
      <c r="R31692">
        <v>0</v>
      </c>
      <c r="S31692">
        <v>0</v>
      </c>
      <c r="T31692">
        <v>0</v>
      </c>
      <c r="U31692">
        <v>0</v>
      </c>
    </row>
    <row r="31693" spans="1:21" x14ac:dyDescent="0.25">
      <c r="A31693" t="s">
        <v>151423</v>
      </c>
      <c r="B31693" t="s">
        <v>151424</v>
      </c>
      <c r="C31693" t="s">
        <v>153003</v>
      </c>
      <c r="D31693" t="s">
        <v>153004</v>
      </c>
      <c r="E31693" t="s">
        <v>153005</v>
      </c>
      <c r="F31693" t="s">
        <v>153006</v>
      </c>
      <c r="G31693" t="s">
        <v>153007</v>
      </c>
      <c r="H31693">
        <v>28</v>
      </c>
      <c r="I31693" t="s">
        <v>9430</v>
      </c>
      <c r="J31693" t="s">
        <v>25831</v>
      </c>
      <c r="K31693">
        <v>1187</v>
      </c>
      <c r="L31693" t="s">
        <v>30</v>
      </c>
      <c r="M31693" t="s">
        <v>31</v>
      </c>
      <c r="N31693" t="b">
        <v>0</v>
      </c>
      <c r="O31693" t="s">
        <v>153008</v>
      </c>
      <c r="P31693">
        <v>1</v>
      </c>
      <c r="Q31693">
        <v>34</v>
      </c>
      <c r="R31693">
        <v>0</v>
      </c>
      <c r="S31693">
        <v>0</v>
      </c>
      <c r="T31693">
        <v>0</v>
      </c>
      <c r="U31693">
        <v>0</v>
      </c>
    </row>
    <row r="31694" spans="1:21" x14ac:dyDescent="0.25">
      <c r="A31694" t="s">
        <v>151423</v>
      </c>
      <c r="B31694" t="s">
        <v>151424</v>
      </c>
      <c r="C31694" t="s">
        <v>153009</v>
      </c>
      <c r="D31694" t="s">
        <v>153010</v>
      </c>
      <c r="E31694" t="s">
        <v>153011</v>
      </c>
      <c r="F31694" t="s">
        <v>153012</v>
      </c>
      <c r="G31694" t="s">
        <v>153013</v>
      </c>
      <c r="H31694">
        <v>28</v>
      </c>
      <c r="I31694" t="s">
        <v>9430</v>
      </c>
      <c r="J31694" t="s">
        <v>153014</v>
      </c>
      <c r="K31694">
        <v>2755</v>
      </c>
      <c r="L31694" t="s">
        <v>30</v>
      </c>
      <c r="M31694" t="s">
        <v>31</v>
      </c>
      <c r="N31694" t="b">
        <v>0</v>
      </c>
      <c r="O31694" t="s">
        <v>153015</v>
      </c>
      <c r="P31694">
        <v>1</v>
      </c>
      <c r="Q31694">
        <v>402</v>
      </c>
      <c r="R31694">
        <v>1</v>
      </c>
      <c r="S31694">
        <v>0</v>
      </c>
      <c r="T31694">
        <v>0</v>
      </c>
      <c r="U31694">
        <v>0</v>
      </c>
    </row>
    <row r="31695" spans="1:21" x14ac:dyDescent="0.25">
      <c r="A31695" t="s">
        <v>151423</v>
      </c>
      <c r="B31695" t="s">
        <v>151424</v>
      </c>
      <c r="C31695" t="s">
        <v>153016</v>
      </c>
      <c r="D31695" t="s">
        <v>153017</v>
      </c>
      <c r="E31695" t="s">
        <v>153018</v>
      </c>
      <c r="F31695" t="s">
        <v>153019</v>
      </c>
      <c r="G31695" t="s">
        <v>153020</v>
      </c>
      <c r="H31695">
        <v>28</v>
      </c>
      <c r="I31695" t="s">
        <v>9430</v>
      </c>
      <c r="J31695" t="s">
        <v>3599</v>
      </c>
      <c r="K31695">
        <v>2022</v>
      </c>
      <c r="L31695" t="s">
        <v>30</v>
      </c>
      <c r="M31695" t="s">
        <v>31</v>
      </c>
      <c r="N31695" t="b">
        <v>0</v>
      </c>
      <c r="O31695" t="s">
        <v>153021</v>
      </c>
      <c r="P31695">
        <v>1</v>
      </c>
      <c r="Q31695">
        <v>422</v>
      </c>
      <c r="R31695">
        <v>4</v>
      </c>
      <c r="S31695">
        <v>0</v>
      </c>
      <c r="T31695">
        <v>0</v>
      </c>
      <c r="U31695">
        <v>0</v>
      </c>
    </row>
    <row r="31696" spans="1:21" x14ac:dyDescent="0.25">
      <c r="A31696" t="s">
        <v>151423</v>
      </c>
      <c r="B31696" t="s">
        <v>151424</v>
      </c>
      <c r="C31696" t="s">
        <v>153022</v>
      </c>
      <c r="D31696" t="s">
        <v>153023</v>
      </c>
      <c r="E31696" t="s">
        <v>153024</v>
      </c>
      <c r="F31696" t="s">
        <v>153025</v>
      </c>
      <c r="G31696" t="s">
        <v>153026</v>
      </c>
      <c r="H31696">
        <v>28</v>
      </c>
      <c r="I31696" t="s">
        <v>9430</v>
      </c>
      <c r="J31696" t="s">
        <v>50780</v>
      </c>
      <c r="K31696">
        <v>1709</v>
      </c>
      <c r="L31696" t="s">
        <v>30</v>
      </c>
      <c r="M31696" t="s">
        <v>31</v>
      </c>
      <c r="N31696" t="b">
        <v>0</v>
      </c>
      <c r="O31696" t="s">
        <v>153027</v>
      </c>
      <c r="P31696">
        <v>1</v>
      </c>
      <c r="Q31696">
        <v>2647</v>
      </c>
      <c r="R31696">
        <v>31</v>
      </c>
      <c r="S31696">
        <v>0</v>
      </c>
      <c r="T31696">
        <v>0</v>
      </c>
      <c r="U31696">
        <v>0</v>
      </c>
    </row>
    <row r="31697" spans="1:21" x14ac:dyDescent="0.25">
      <c r="A31697" t="s">
        <v>151423</v>
      </c>
      <c r="B31697" t="s">
        <v>151424</v>
      </c>
      <c r="C31697" t="s">
        <v>153028</v>
      </c>
      <c r="D31697" t="s">
        <v>153029</v>
      </c>
      <c r="E31697" t="s">
        <v>153030</v>
      </c>
      <c r="F31697" t="s">
        <v>153031</v>
      </c>
      <c r="G31697" t="s">
        <v>153032</v>
      </c>
      <c r="H31697">
        <v>28</v>
      </c>
      <c r="I31697" t="s">
        <v>9430</v>
      </c>
      <c r="J31697" t="s">
        <v>153033</v>
      </c>
      <c r="K31697">
        <v>2485</v>
      </c>
      <c r="L31697" t="s">
        <v>30</v>
      </c>
      <c r="M31697" t="s">
        <v>31</v>
      </c>
      <c r="N31697" t="b">
        <v>0</v>
      </c>
      <c r="O31697" t="s">
        <v>153034</v>
      </c>
      <c r="P31697">
        <v>1</v>
      </c>
      <c r="Q31697">
        <v>61</v>
      </c>
      <c r="R31697">
        <v>1</v>
      </c>
      <c r="S31697">
        <v>0</v>
      </c>
      <c r="T31697">
        <v>0</v>
      </c>
      <c r="U31697">
        <v>0</v>
      </c>
    </row>
    <row r="31698" spans="1:21" x14ac:dyDescent="0.25">
      <c r="A31698" t="s">
        <v>151423</v>
      </c>
      <c r="B31698" t="s">
        <v>151424</v>
      </c>
      <c r="C31698" t="s">
        <v>153035</v>
      </c>
      <c r="D31698" t="s">
        <v>153036</v>
      </c>
      <c r="E31698" t="s">
        <v>153037</v>
      </c>
      <c r="F31698" t="s">
        <v>153038</v>
      </c>
      <c r="G31698" t="s">
        <v>153039</v>
      </c>
      <c r="H31698">
        <v>28</v>
      </c>
      <c r="I31698" t="s">
        <v>9430</v>
      </c>
      <c r="J31698" t="s">
        <v>152380</v>
      </c>
      <c r="K31698">
        <v>2465</v>
      </c>
      <c r="L31698" t="s">
        <v>30</v>
      </c>
      <c r="M31698" t="s">
        <v>31</v>
      </c>
      <c r="N31698" t="b">
        <v>0</v>
      </c>
      <c r="O31698" t="s">
        <v>153040</v>
      </c>
      <c r="P31698">
        <v>1</v>
      </c>
      <c r="Q31698">
        <v>680</v>
      </c>
      <c r="R31698">
        <v>6</v>
      </c>
      <c r="S31698">
        <v>1</v>
      </c>
      <c r="T31698">
        <v>0</v>
      </c>
      <c r="U31698">
        <v>0</v>
      </c>
    </row>
    <row r="31699" spans="1:21" x14ac:dyDescent="0.25">
      <c r="A31699" t="s">
        <v>151423</v>
      </c>
      <c r="B31699" t="s">
        <v>151424</v>
      </c>
      <c r="C31699" t="s">
        <v>153041</v>
      </c>
      <c r="D31699" t="s">
        <v>153042</v>
      </c>
      <c r="E31699" t="s">
        <v>153043</v>
      </c>
      <c r="F31699" t="s">
        <v>153044</v>
      </c>
      <c r="G31699" t="s">
        <v>153045</v>
      </c>
      <c r="H31699">
        <v>28</v>
      </c>
      <c r="I31699" t="s">
        <v>9430</v>
      </c>
      <c r="J31699" t="s">
        <v>153046</v>
      </c>
      <c r="K31699">
        <v>2498</v>
      </c>
      <c r="L31699" t="s">
        <v>30</v>
      </c>
      <c r="M31699" t="s">
        <v>31</v>
      </c>
      <c r="N31699" t="b">
        <v>0</v>
      </c>
      <c r="O31699" t="s">
        <v>153047</v>
      </c>
      <c r="P31699">
        <v>1</v>
      </c>
      <c r="Q31699">
        <v>143</v>
      </c>
      <c r="R31699">
        <v>0</v>
      </c>
      <c r="S31699">
        <v>0</v>
      </c>
      <c r="T31699">
        <v>0</v>
      </c>
      <c r="U31699">
        <v>0</v>
      </c>
    </row>
    <row r="31700" spans="1:21" x14ac:dyDescent="0.25">
      <c r="A31700" t="s">
        <v>151423</v>
      </c>
      <c r="B31700" t="s">
        <v>151424</v>
      </c>
      <c r="C31700" t="s">
        <v>153048</v>
      </c>
      <c r="D31700" t="s">
        <v>153049</v>
      </c>
      <c r="E31700" t="s">
        <v>153050</v>
      </c>
      <c r="F31700" t="s">
        <v>153051</v>
      </c>
      <c r="G31700" t="s">
        <v>153052</v>
      </c>
      <c r="H31700">
        <v>28</v>
      </c>
      <c r="I31700" t="s">
        <v>9430</v>
      </c>
      <c r="J31700" t="s">
        <v>118910</v>
      </c>
      <c r="K31700">
        <v>1941</v>
      </c>
      <c r="L31700" t="s">
        <v>30</v>
      </c>
      <c r="M31700" t="s">
        <v>31</v>
      </c>
      <c r="N31700" t="b">
        <v>0</v>
      </c>
      <c r="O31700" t="s">
        <v>153053</v>
      </c>
      <c r="P31700">
        <v>1</v>
      </c>
      <c r="Q31700">
        <v>169</v>
      </c>
      <c r="R31700">
        <v>4</v>
      </c>
      <c r="S31700">
        <v>0</v>
      </c>
      <c r="T31700">
        <v>0</v>
      </c>
      <c r="U31700">
        <v>1</v>
      </c>
    </row>
    <row r="31701" spans="1:21" x14ac:dyDescent="0.25">
      <c r="A31701" t="s">
        <v>151423</v>
      </c>
      <c r="B31701" t="s">
        <v>151424</v>
      </c>
      <c r="C31701" t="s">
        <v>153054</v>
      </c>
      <c r="D31701" t="s">
        <v>153055</v>
      </c>
      <c r="E31701" t="s">
        <v>153056</v>
      </c>
      <c r="F31701" t="s">
        <v>153057</v>
      </c>
      <c r="G31701" t="s">
        <v>153058</v>
      </c>
      <c r="H31701">
        <v>28</v>
      </c>
      <c r="I31701" t="s">
        <v>9430</v>
      </c>
      <c r="J31701" t="s">
        <v>153059</v>
      </c>
      <c r="K31701">
        <v>1679</v>
      </c>
      <c r="L31701" t="s">
        <v>30</v>
      </c>
      <c r="M31701" t="s">
        <v>31</v>
      </c>
      <c r="N31701" t="b">
        <v>0</v>
      </c>
      <c r="O31701" t="s">
        <v>153060</v>
      </c>
      <c r="P31701">
        <v>1</v>
      </c>
      <c r="Q31701">
        <v>63</v>
      </c>
      <c r="R31701">
        <v>1</v>
      </c>
      <c r="S31701">
        <v>0</v>
      </c>
      <c r="T31701">
        <v>0</v>
      </c>
      <c r="U31701">
        <v>0</v>
      </c>
    </row>
    <row r="31702" spans="1:21" x14ac:dyDescent="0.25">
      <c r="A31702" t="s">
        <v>151423</v>
      </c>
      <c r="B31702" t="s">
        <v>151424</v>
      </c>
      <c r="C31702" t="s">
        <v>153061</v>
      </c>
      <c r="D31702" t="s">
        <v>153062</v>
      </c>
      <c r="E31702" t="s">
        <v>153063</v>
      </c>
      <c r="F31702" t="s">
        <v>153064</v>
      </c>
      <c r="G31702" t="s">
        <v>153065</v>
      </c>
      <c r="H31702">
        <v>28</v>
      </c>
      <c r="I31702" t="s">
        <v>9430</v>
      </c>
      <c r="J31702" t="s">
        <v>6991</v>
      </c>
      <c r="K31702">
        <v>1718</v>
      </c>
      <c r="L31702" t="s">
        <v>30</v>
      </c>
      <c r="M31702" t="s">
        <v>31</v>
      </c>
      <c r="N31702" t="b">
        <v>0</v>
      </c>
      <c r="O31702" t="s">
        <v>153066</v>
      </c>
      <c r="P31702">
        <v>1</v>
      </c>
      <c r="Q31702">
        <v>2144</v>
      </c>
      <c r="R31702">
        <v>36</v>
      </c>
      <c r="S31702">
        <v>1</v>
      </c>
      <c r="T31702">
        <v>0</v>
      </c>
      <c r="U31702">
        <v>5</v>
      </c>
    </row>
    <row r="31703" spans="1:21" x14ac:dyDescent="0.25">
      <c r="A31703" t="s">
        <v>151423</v>
      </c>
      <c r="B31703" t="s">
        <v>151424</v>
      </c>
      <c r="C31703" t="s">
        <v>153067</v>
      </c>
      <c r="D31703" t="s">
        <v>153068</v>
      </c>
      <c r="E31703" t="s">
        <v>153069</v>
      </c>
      <c r="F31703" t="s">
        <v>153070</v>
      </c>
      <c r="G31703" t="s">
        <v>153071</v>
      </c>
      <c r="H31703">
        <v>28</v>
      </c>
      <c r="I31703" t="s">
        <v>9430</v>
      </c>
      <c r="J31703" t="s">
        <v>153072</v>
      </c>
      <c r="K31703">
        <v>3569</v>
      </c>
      <c r="L31703" t="s">
        <v>30</v>
      </c>
      <c r="M31703" t="s">
        <v>31</v>
      </c>
      <c r="N31703" t="b">
        <v>0</v>
      </c>
      <c r="P31703">
        <v>1</v>
      </c>
      <c r="Q31703">
        <v>545</v>
      </c>
      <c r="R31703">
        <v>10</v>
      </c>
      <c r="S31703">
        <v>0</v>
      </c>
      <c r="T31703">
        <v>0</v>
      </c>
      <c r="U31703">
        <v>0</v>
      </c>
    </row>
    <row r="31704" spans="1:21" x14ac:dyDescent="0.25">
      <c r="A31704" t="s">
        <v>151423</v>
      </c>
      <c r="B31704" t="s">
        <v>151424</v>
      </c>
      <c r="C31704" t="s">
        <v>153073</v>
      </c>
      <c r="D31704" t="s">
        <v>153074</v>
      </c>
      <c r="E31704" t="s">
        <v>153075</v>
      </c>
      <c r="F31704" t="s">
        <v>153076</v>
      </c>
      <c r="H31704">
        <v>28</v>
      </c>
      <c r="I31704" t="s">
        <v>9430</v>
      </c>
      <c r="J31704" t="s">
        <v>153077</v>
      </c>
      <c r="K31704">
        <v>1320</v>
      </c>
      <c r="L31704" t="s">
        <v>30</v>
      </c>
      <c r="M31704" t="s">
        <v>31</v>
      </c>
      <c r="N31704" t="b">
        <v>0</v>
      </c>
      <c r="Q31704">
        <v>352</v>
      </c>
      <c r="R31704">
        <v>10</v>
      </c>
      <c r="S31704">
        <v>0</v>
      </c>
      <c r="T31704">
        <v>0</v>
      </c>
      <c r="U31704">
        <v>0</v>
      </c>
    </row>
    <row r="31705" spans="1:21" x14ac:dyDescent="0.25">
      <c r="A31705" t="s">
        <v>151423</v>
      </c>
      <c r="B31705" t="s">
        <v>151424</v>
      </c>
      <c r="C31705" t="s">
        <v>153078</v>
      </c>
      <c r="D31705" t="s">
        <v>153079</v>
      </c>
      <c r="E31705" t="s">
        <v>153080</v>
      </c>
      <c r="F31705" t="s">
        <v>153081</v>
      </c>
      <c r="H31705">
        <v>28</v>
      </c>
      <c r="I31705" t="s">
        <v>9430</v>
      </c>
      <c r="J31705" t="s">
        <v>153082</v>
      </c>
      <c r="K31705">
        <v>1594</v>
      </c>
      <c r="L31705" t="s">
        <v>30</v>
      </c>
      <c r="M31705" t="s">
        <v>31</v>
      </c>
      <c r="N31705" t="b">
        <v>0</v>
      </c>
      <c r="P31705">
        <v>1</v>
      </c>
      <c r="Q31705">
        <v>143</v>
      </c>
      <c r="R31705">
        <v>1</v>
      </c>
      <c r="S31705">
        <v>1</v>
      </c>
      <c r="T31705">
        <v>0</v>
      </c>
      <c r="U31705">
        <v>0</v>
      </c>
    </row>
    <row r="31706" spans="1:21" x14ac:dyDescent="0.25">
      <c r="A31706" t="s">
        <v>151423</v>
      </c>
      <c r="B31706" t="s">
        <v>151424</v>
      </c>
      <c r="C31706" t="s">
        <v>153083</v>
      </c>
      <c r="D31706" t="s">
        <v>153084</v>
      </c>
      <c r="E31706" t="s">
        <v>153085</v>
      </c>
      <c r="F31706" t="s">
        <v>153086</v>
      </c>
      <c r="H31706">
        <v>28</v>
      </c>
      <c r="I31706" t="s">
        <v>9430</v>
      </c>
      <c r="J31706" t="s">
        <v>153082</v>
      </c>
      <c r="K31706">
        <v>1594</v>
      </c>
      <c r="L31706" t="s">
        <v>30</v>
      </c>
      <c r="M31706" t="s">
        <v>31</v>
      </c>
      <c r="N31706" t="b">
        <v>0</v>
      </c>
      <c r="Q31706">
        <v>149</v>
      </c>
      <c r="R31706">
        <v>1</v>
      </c>
      <c r="S31706">
        <v>0</v>
      </c>
      <c r="T31706">
        <v>0</v>
      </c>
      <c r="U31706">
        <v>0</v>
      </c>
    </row>
    <row r="31707" spans="1:21" x14ac:dyDescent="0.25">
      <c r="A31707" t="s">
        <v>151423</v>
      </c>
      <c r="B31707" t="s">
        <v>151424</v>
      </c>
      <c r="C31707" t="s">
        <v>153087</v>
      </c>
      <c r="D31707" t="s">
        <v>153088</v>
      </c>
      <c r="E31707" t="s">
        <v>153089</v>
      </c>
      <c r="F31707" t="s">
        <v>153086</v>
      </c>
      <c r="H31707">
        <v>28</v>
      </c>
      <c r="I31707" t="s">
        <v>9430</v>
      </c>
      <c r="J31707" t="s">
        <v>153090</v>
      </c>
      <c r="K31707">
        <v>1788</v>
      </c>
      <c r="L31707" t="s">
        <v>30</v>
      </c>
      <c r="M31707" t="s">
        <v>31</v>
      </c>
      <c r="N31707" t="b">
        <v>0</v>
      </c>
      <c r="Q31707">
        <v>131</v>
      </c>
      <c r="R31707">
        <v>1</v>
      </c>
      <c r="S31707">
        <v>0</v>
      </c>
      <c r="T31707">
        <v>0</v>
      </c>
      <c r="U31707">
        <v>0</v>
      </c>
    </row>
    <row r="31708" spans="1:21" x14ac:dyDescent="0.25">
      <c r="A31708" t="s">
        <v>151423</v>
      </c>
      <c r="B31708" t="s">
        <v>151424</v>
      </c>
      <c r="C31708" t="s">
        <v>153091</v>
      </c>
      <c r="D31708" t="s">
        <v>153092</v>
      </c>
      <c r="E31708" s="1">
        <v>43773.239583333336</v>
      </c>
      <c r="F31708" t="s">
        <v>153093</v>
      </c>
      <c r="G31708" t="s">
        <v>153094</v>
      </c>
      <c r="H31708">
        <v>28</v>
      </c>
      <c r="I31708" t="s">
        <v>9430</v>
      </c>
      <c r="J31708" t="s">
        <v>153095</v>
      </c>
      <c r="K31708">
        <v>2076</v>
      </c>
      <c r="L31708" t="s">
        <v>30</v>
      </c>
      <c r="M31708" t="s">
        <v>31</v>
      </c>
      <c r="N31708" t="b">
        <v>0</v>
      </c>
      <c r="O31708" t="s">
        <v>153096</v>
      </c>
      <c r="P31708">
        <v>1</v>
      </c>
      <c r="Q31708">
        <v>223</v>
      </c>
      <c r="R31708">
        <v>4</v>
      </c>
      <c r="S31708">
        <v>0</v>
      </c>
      <c r="T31708">
        <v>0</v>
      </c>
      <c r="U31708">
        <v>0</v>
      </c>
    </row>
    <row r="31709" spans="1:21" x14ac:dyDescent="0.25">
      <c r="A31709" t="s">
        <v>151423</v>
      </c>
      <c r="B31709" t="s">
        <v>151424</v>
      </c>
      <c r="C31709" t="s">
        <v>153097</v>
      </c>
      <c r="D31709" t="s">
        <v>153098</v>
      </c>
      <c r="E31709" s="1">
        <v>43559.425694444442</v>
      </c>
      <c r="F31709" t="s">
        <v>153099</v>
      </c>
      <c r="G31709" t="s">
        <v>153100</v>
      </c>
      <c r="H31709">
        <v>28</v>
      </c>
      <c r="I31709" t="s">
        <v>9430</v>
      </c>
      <c r="J31709" t="s">
        <v>153101</v>
      </c>
      <c r="K31709">
        <v>2493</v>
      </c>
      <c r="L31709" t="s">
        <v>30</v>
      </c>
      <c r="M31709" t="s">
        <v>31</v>
      </c>
      <c r="N31709" t="b">
        <v>0</v>
      </c>
      <c r="P31709">
        <v>1</v>
      </c>
      <c r="Q31709">
        <v>174</v>
      </c>
      <c r="R31709">
        <v>4</v>
      </c>
      <c r="S31709">
        <v>0</v>
      </c>
      <c r="T31709">
        <v>0</v>
      </c>
      <c r="U31709">
        <v>0</v>
      </c>
    </row>
    <row r="31710" spans="1:21" x14ac:dyDescent="0.25">
      <c r="A31710" t="s">
        <v>151423</v>
      </c>
      <c r="B31710" t="s">
        <v>151424</v>
      </c>
      <c r="C31710" t="s">
        <v>153102</v>
      </c>
      <c r="D31710" t="s">
        <v>153103</v>
      </c>
      <c r="E31710" s="1">
        <v>43469.381944444445</v>
      </c>
      <c r="F31710" t="s">
        <v>153104</v>
      </c>
      <c r="G31710" t="s">
        <v>153105</v>
      </c>
      <c r="H31710">
        <v>28</v>
      </c>
      <c r="I31710" t="s">
        <v>9430</v>
      </c>
      <c r="J31710" t="s">
        <v>20806</v>
      </c>
      <c r="K31710">
        <v>1259</v>
      </c>
      <c r="L31710" t="s">
        <v>30</v>
      </c>
      <c r="M31710" t="s">
        <v>31</v>
      </c>
      <c r="N31710" t="b">
        <v>0</v>
      </c>
      <c r="O31710" t="s">
        <v>153106</v>
      </c>
      <c r="P31710">
        <v>1</v>
      </c>
      <c r="Q31710">
        <v>2276</v>
      </c>
      <c r="R31710">
        <v>28</v>
      </c>
      <c r="S31710">
        <v>0</v>
      </c>
      <c r="T31710">
        <v>0</v>
      </c>
      <c r="U31710">
        <v>2</v>
      </c>
    </row>
    <row r="31711" spans="1:21" x14ac:dyDescent="0.25">
      <c r="A31711" t="s">
        <v>151423</v>
      </c>
      <c r="B31711" t="s">
        <v>151424</v>
      </c>
      <c r="C31711" t="s">
        <v>153107</v>
      </c>
      <c r="D31711" t="s">
        <v>153108</v>
      </c>
      <c r="E31711" s="1">
        <v>43469.381249999999</v>
      </c>
      <c r="F31711" t="s">
        <v>153109</v>
      </c>
      <c r="G31711" t="s">
        <v>153110</v>
      </c>
      <c r="H31711">
        <v>28</v>
      </c>
      <c r="I31711" t="s">
        <v>9430</v>
      </c>
      <c r="J31711" t="s">
        <v>9536</v>
      </c>
      <c r="K31711">
        <v>1468</v>
      </c>
      <c r="L31711" t="s">
        <v>30</v>
      </c>
      <c r="M31711" t="s">
        <v>31</v>
      </c>
      <c r="N31711" t="b">
        <v>0</v>
      </c>
      <c r="O31711" t="s">
        <v>153111</v>
      </c>
      <c r="P31711">
        <v>1</v>
      </c>
      <c r="Q31711">
        <v>110</v>
      </c>
      <c r="R31711">
        <v>0</v>
      </c>
      <c r="S31711">
        <v>0</v>
      </c>
      <c r="T31711">
        <v>0</v>
      </c>
      <c r="U31711">
        <v>0</v>
      </c>
    </row>
    <row r="31712" spans="1:21" x14ac:dyDescent="0.25">
      <c r="A31712" t="s">
        <v>151423</v>
      </c>
      <c r="B31712" t="s">
        <v>151424</v>
      </c>
      <c r="C31712" t="s">
        <v>153112</v>
      </c>
      <c r="D31712" t="s">
        <v>153113</v>
      </c>
      <c r="E31712" s="1">
        <v>43469.381249999999</v>
      </c>
      <c r="F31712" t="s">
        <v>153114</v>
      </c>
      <c r="G31712" t="s">
        <v>153115</v>
      </c>
      <c r="H31712">
        <v>28</v>
      </c>
      <c r="I31712" t="s">
        <v>9430</v>
      </c>
      <c r="J31712" t="s">
        <v>153116</v>
      </c>
      <c r="K31712">
        <v>2419</v>
      </c>
      <c r="L31712" t="s">
        <v>30</v>
      </c>
      <c r="M31712" t="s">
        <v>31</v>
      </c>
      <c r="N31712" t="b">
        <v>0</v>
      </c>
      <c r="O31712" t="s">
        <v>153117</v>
      </c>
      <c r="P31712">
        <v>1</v>
      </c>
      <c r="Q31712">
        <v>88</v>
      </c>
      <c r="R31712">
        <v>1</v>
      </c>
      <c r="S31712">
        <v>0</v>
      </c>
      <c r="T31712">
        <v>0</v>
      </c>
      <c r="U31712">
        <v>0</v>
      </c>
    </row>
    <row r="31713" spans="1:21" x14ac:dyDescent="0.25">
      <c r="A31713" t="s">
        <v>151423</v>
      </c>
      <c r="B31713" t="s">
        <v>151424</v>
      </c>
      <c r="C31713" t="s">
        <v>153118</v>
      </c>
      <c r="D31713" t="s">
        <v>153119</v>
      </c>
      <c r="E31713" s="1">
        <v>43469.301388888889</v>
      </c>
      <c r="F31713" t="s">
        <v>153120</v>
      </c>
      <c r="G31713" t="s">
        <v>153121</v>
      </c>
      <c r="H31713">
        <v>28</v>
      </c>
      <c r="I31713" t="s">
        <v>9430</v>
      </c>
      <c r="J31713" t="s">
        <v>153122</v>
      </c>
      <c r="K31713">
        <v>2487</v>
      </c>
      <c r="L31713" t="s">
        <v>30</v>
      </c>
      <c r="M31713" t="s">
        <v>31</v>
      </c>
      <c r="N31713" t="b">
        <v>0</v>
      </c>
      <c r="O31713" t="s">
        <v>153123</v>
      </c>
      <c r="P31713">
        <v>1</v>
      </c>
      <c r="Q31713">
        <v>40</v>
      </c>
      <c r="R31713">
        <v>0</v>
      </c>
      <c r="S31713">
        <v>0</v>
      </c>
      <c r="T31713">
        <v>0</v>
      </c>
      <c r="U31713">
        <v>0</v>
      </c>
    </row>
    <row r="31714" spans="1:21" x14ac:dyDescent="0.25">
      <c r="A31714" t="s">
        <v>151423</v>
      </c>
      <c r="B31714" t="s">
        <v>151424</v>
      </c>
      <c r="C31714" t="s">
        <v>153124</v>
      </c>
      <c r="D31714" t="s">
        <v>153125</v>
      </c>
      <c r="E31714" s="1">
        <v>43469.263194444444</v>
      </c>
      <c r="F31714" t="s">
        <v>153126</v>
      </c>
      <c r="G31714" t="s">
        <v>153127</v>
      </c>
      <c r="H31714">
        <v>28</v>
      </c>
      <c r="I31714" t="s">
        <v>9430</v>
      </c>
      <c r="J31714" t="s">
        <v>7146</v>
      </c>
      <c r="K31714">
        <v>1256</v>
      </c>
      <c r="L31714" t="s">
        <v>30</v>
      </c>
      <c r="M31714" t="s">
        <v>31</v>
      </c>
      <c r="N31714" t="b">
        <v>0</v>
      </c>
      <c r="O31714" t="s">
        <v>153128</v>
      </c>
      <c r="P31714">
        <v>1</v>
      </c>
      <c r="Q31714">
        <v>3062</v>
      </c>
      <c r="R31714">
        <v>15</v>
      </c>
      <c r="S31714">
        <v>7</v>
      </c>
      <c r="T31714">
        <v>0</v>
      </c>
      <c r="U31714">
        <v>4</v>
      </c>
    </row>
    <row r="31715" spans="1:21" x14ac:dyDescent="0.25">
      <c r="A31715" t="s">
        <v>151423</v>
      </c>
      <c r="B31715" t="s">
        <v>151424</v>
      </c>
      <c r="C31715" t="s">
        <v>153129</v>
      </c>
      <c r="D31715" t="s">
        <v>153125</v>
      </c>
      <c r="E31715" s="1">
        <v>43469.263194444444</v>
      </c>
      <c r="F31715" t="s">
        <v>153130</v>
      </c>
      <c r="G31715" t="s">
        <v>153131</v>
      </c>
      <c r="H31715">
        <v>28</v>
      </c>
      <c r="I31715" t="s">
        <v>9430</v>
      </c>
      <c r="J31715" t="s">
        <v>85394</v>
      </c>
      <c r="K31715">
        <v>1722</v>
      </c>
      <c r="L31715" t="s">
        <v>30</v>
      </c>
      <c r="M31715" t="s">
        <v>31</v>
      </c>
      <c r="N31715" t="b">
        <v>0</v>
      </c>
      <c r="O31715" t="s">
        <v>153132</v>
      </c>
      <c r="P31715">
        <v>1</v>
      </c>
      <c r="Q31715">
        <v>539</v>
      </c>
      <c r="R31715">
        <v>10</v>
      </c>
      <c r="S31715">
        <v>2</v>
      </c>
      <c r="T31715">
        <v>0</v>
      </c>
      <c r="U31715">
        <v>2</v>
      </c>
    </row>
    <row r="31716" spans="1:21" x14ac:dyDescent="0.25">
      <c r="A31716" t="s">
        <v>151423</v>
      </c>
      <c r="B31716" t="s">
        <v>151424</v>
      </c>
      <c r="C31716" t="s">
        <v>153133</v>
      </c>
      <c r="D31716" t="s">
        <v>153125</v>
      </c>
      <c r="E31716" s="1">
        <v>43469.263194444444</v>
      </c>
      <c r="F31716" t="s">
        <v>153134</v>
      </c>
      <c r="G31716" t="s">
        <v>153135</v>
      </c>
      <c r="H31716">
        <v>28</v>
      </c>
      <c r="I31716" t="s">
        <v>9430</v>
      </c>
      <c r="J31716" t="s">
        <v>15392</v>
      </c>
      <c r="K31716">
        <v>1351</v>
      </c>
      <c r="L31716" t="s">
        <v>30</v>
      </c>
      <c r="M31716" t="s">
        <v>31</v>
      </c>
      <c r="N31716" t="b">
        <v>0</v>
      </c>
      <c r="O31716" t="s">
        <v>153136</v>
      </c>
      <c r="P31716">
        <v>1</v>
      </c>
      <c r="Q31716">
        <v>61</v>
      </c>
      <c r="R31716">
        <v>2</v>
      </c>
      <c r="S31716">
        <v>1</v>
      </c>
      <c r="T31716">
        <v>0</v>
      </c>
      <c r="U31716">
        <v>0</v>
      </c>
    </row>
    <row r="31717" spans="1:21" x14ac:dyDescent="0.25">
      <c r="A31717" t="s">
        <v>151423</v>
      </c>
      <c r="B31717" t="s">
        <v>151424</v>
      </c>
      <c r="C31717" t="s">
        <v>153137</v>
      </c>
      <c r="D31717" t="s">
        <v>153125</v>
      </c>
      <c r="E31717" s="1">
        <v>43469.263194444444</v>
      </c>
      <c r="F31717" t="s">
        <v>153138</v>
      </c>
      <c r="G31717" t="s">
        <v>153139</v>
      </c>
      <c r="H31717">
        <v>28</v>
      </c>
      <c r="I31717" t="s">
        <v>9430</v>
      </c>
      <c r="J31717" t="s">
        <v>87114</v>
      </c>
      <c r="K31717">
        <v>1702</v>
      </c>
      <c r="L31717" t="s">
        <v>30</v>
      </c>
      <c r="M31717" t="s">
        <v>31</v>
      </c>
      <c r="N31717" t="b">
        <v>0</v>
      </c>
      <c r="O31717" t="s">
        <v>153140</v>
      </c>
      <c r="P31717">
        <v>1</v>
      </c>
      <c r="Q31717">
        <v>674</v>
      </c>
      <c r="R31717">
        <v>6</v>
      </c>
      <c r="S31717">
        <v>0</v>
      </c>
      <c r="T31717">
        <v>0</v>
      </c>
      <c r="U31717">
        <v>0</v>
      </c>
    </row>
    <row r="31718" spans="1:21" x14ac:dyDescent="0.25">
      <c r="A31718" t="s">
        <v>151423</v>
      </c>
      <c r="B31718" t="s">
        <v>151424</v>
      </c>
      <c r="C31718" t="s">
        <v>153141</v>
      </c>
      <c r="D31718" t="s">
        <v>153142</v>
      </c>
      <c r="E31718" s="1">
        <v>43469.245833333334</v>
      </c>
      <c r="F31718" t="s">
        <v>153143</v>
      </c>
      <c r="G31718" t="s">
        <v>153144</v>
      </c>
      <c r="H31718">
        <v>28</v>
      </c>
      <c r="I31718" t="s">
        <v>9430</v>
      </c>
      <c r="J31718" t="s">
        <v>153145</v>
      </c>
      <c r="K31718">
        <v>2023</v>
      </c>
      <c r="L31718" t="s">
        <v>30</v>
      </c>
      <c r="M31718" t="s">
        <v>31</v>
      </c>
      <c r="N31718" t="b">
        <v>0</v>
      </c>
      <c r="O31718" t="s">
        <v>153146</v>
      </c>
      <c r="P31718">
        <v>1</v>
      </c>
      <c r="Q31718">
        <v>6675</v>
      </c>
      <c r="R31718">
        <v>181</v>
      </c>
      <c r="S31718">
        <v>2</v>
      </c>
      <c r="T31718">
        <v>0</v>
      </c>
      <c r="U31718">
        <v>11</v>
      </c>
    </row>
    <row r="31719" spans="1:21" x14ac:dyDescent="0.25">
      <c r="A31719" t="s">
        <v>151423</v>
      </c>
      <c r="B31719" t="s">
        <v>151424</v>
      </c>
      <c r="C31719" t="s">
        <v>153147</v>
      </c>
      <c r="D31719" t="s">
        <v>153148</v>
      </c>
      <c r="E31719" s="1">
        <v>43802.290972222225</v>
      </c>
      <c r="F31719" t="s">
        <v>153149</v>
      </c>
      <c r="G31719" t="s">
        <v>153150</v>
      </c>
      <c r="H31719">
        <v>28</v>
      </c>
      <c r="I31719" t="s">
        <v>9430</v>
      </c>
      <c r="J31719" t="s">
        <v>8294</v>
      </c>
      <c r="K31719">
        <v>1227</v>
      </c>
      <c r="L31719" t="s">
        <v>30</v>
      </c>
      <c r="M31719" t="s">
        <v>31</v>
      </c>
      <c r="N31719" t="b">
        <v>0</v>
      </c>
      <c r="O31719" t="s">
        <v>153151</v>
      </c>
      <c r="P31719">
        <v>1</v>
      </c>
      <c r="Q31719">
        <v>173</v>
      </c>
      <c r="R31719">
        <v>3</v>
      </c>
      <c r="S31719">
        <v>0</v>
      </c>
      <c r="T31719">
        <v>0</v>
      </c>
      <c r="U31719">
        <v>0</v>
      </c>
    </row>
    <row r="31720" spans="1:21" x14ac:dyDescent="0.25">
      <c r="A31720" t="s">
        <v>151423</v>
      </c>
      <c r="B31720" t="s">
        <v>151424</v>
      </c>
      <c r="C31720" t="s">
        <v>153152</v>
      </c>
      <c r="D31720" t="s">
        <v>153153</v>
      </c>
      <c r="E31720" s="1">
        <v>43802.268055555556</v>
      </c>
      <c r="F31720" t="s">
        <v>153154</v>
      </c>
      <c r="G31720" t="s">
        <v>153155</v>
      </c>
      <c r="H31720">
        <v>28</v>
      </c>
      <c r="I31720" t="s">
        <v>9430</v>
      </c>
      <c r="J31720" t="s">
        <v>124395</v>
      </c>
      <c r="K31720">
        <v>1470</v>
      </c>
      <c r="L31720" t="s">
        <v>30</v>
      </c>
      <c r="M31720" t="s">
        <v>31</v>
      </c>
      <c r="N31720" t="b">
        <v>0</v>
      </c>
      <c r="P31720">
        <v>1</v>
      </c>
      <c r="Q31720">
        <v>641</v>
      </c>
      <c r="R31720">
        <v>18</v>
      </c>
      <c r="S31720">
        <v>1</v>
      </c>
      <c r="T31720">
        <v>0</v>
      </c>
      <c r="U31720">
        <v>3</v>
      </c>
    </row>
    <row r="31721" spans="1:21" x14ac:dyDescent="0.25">
      <c r="A31721" t="s">
        <v>151423</v>
      </c>
      <c r="B31721" t="s">
        <v>151424</v>
      </c>
      <c r="C31721" t="s">
        <v>153156</v>
      </c>
      <c r="D31721" t="s">
        <v>153157</v>
      </c>
      <c r="E31721" s="1">
        <v>43802.259722222225</v>
      </c>
      <c r="F31721" t="s">
        <v>153158</v>
      </c>
      <c r="G31721" t="s">
        <v>153159</v>
      </c>
      <c r="H31721">
        <v>28</v>
      </c>
      <c r="I31721" t="s">
        <v>9430</v>
      </c>
      <c r="J31721" t="s">
        <v>92010</v>
      </c>
      <c r="K31721">
        <v>2151</v>
      </c>
      <c r="L31721" t="s">
        <v>30</v>
      </c>
      <c r="M31721" t="s">
        <v>31</v>
      </c>
      <c r="N31721" t="b">
        <v>0</v>
      </c>
      <c r="O31721" t="s">
        <v>153160</v>
      </c>
      <c r="P31721">
        <v>1</v>
      </c>
      <c r="Q31721">
        <v>630</v>
      </c>
      <c r="R31721">
        <v>9</v>
      </c>
      <c r="S31721">
        <v>0</v>
      </c>
      <c r="T31721">
        <v>0</v>
      </c>
      <c r="U31721">
        <v>0</v>
      </c>
    </row>
    <row r="31722" spans="1:21" x14ac:dyDescent="0.25">
      <c r="A31722" t="s">
        <v>151423</v>
      </c>
      <c r="B31722" t="s">
        <v>151424</v>
      </c>
      <c r="C31722" t="s">
        <v>153161</v>
      </c>
      <c r="D31722" t="s">
        <v>153162</v>
      </c>
      <c r="E31722" s="1">
        <v>43772.325694444444</v>
      </c>
      <c r="F31722" t="s">
        <v>153163</v>
      </c>
      <c r="G31722" t="s">
        <v>153164</v>
      </c>
      <c r="H31722">
        <v>28</v>
      </c>
      <c r="I31722" t="s">
        <v>9430</v>
      </c>
      <c r="J31722" t="s">
        <v>128603</v>
      </c>
      <c r="K31722">
        <v>1637</v>
      </c>
      <c r="L31722" t="s">
        <v>30</v>
      </c>
      <c r="M31722" t="s">
        <v>31</v>
      </c>
      <c r="N31722" t="b">
        <v>0</v>
      </c>
      <c r="O31722" t="s">
        <v>153165</v>
      </c>
      <c r="P31722">
        <v>1</v>
      </c>
      <c r="Q31722">
        <v>318</v>
      </c>
      <c r="R31722">
        <v>5</v>
      </c>
      <c r="S31722">
        <v>2</v>
      </c>
      <c r="T31722">
        <v>0</v>
      </c>
      <c r="U31722">
        <v>0</v>
      </c>
    </row>
    <row r="31723" spans="1:21" x14ac:dyDescent="0.25">
      <c r="A31723" t="s">
        <v>151423</v>
      </c>
      <c r="B31723" t="s">
        <v>151424</v>
      </c>
      <c r="C31723" t="s">
        <v>153166</v>
      </c>
      <c r="D31723" t="s">
        <v>153167</v>
      </c>
      <c r="E31723" s="1">
        <v>43772.31527777778</v>
      </c>
      <c r="F31723" t="s">
        <v>153168</v>
      </c>
      <c r="G31723" t="s">
        <v>153169</v>
      </c>
      <c r="H31723">
        <v>28</v>
      </c>
      <c r="I31723" t="s">
        <v>9430</v>
      </c>
      <c r="J31723" t="s">
        <v>152801</v>
      </c>
      <c r="K31723">
        <v>2292</v>
      </c>
      <c r="L31723" t="s">
        <v>30</v>
      </c>
      <c r="M31723" t="s">
        <v>31</v>
      </c>
      <c r="N31723" t="b">
        <v>0</v>
      </c>
      <c r="O31723" t="s">
        <v>153170</v>
      </c>
      <c r="P31723">
        <v>1</v>
      </c>
      <c r="Q31723">
        <v>68</v>
      </c>
      <c r="R31723">
        <v>2</v>
      </c>
      <c r="S31723">
        <v>0</v>
      </c>
      <c r="T31723">
        <v>0</v>
      </c>
      <c r="U31723">
        <v>0</v>
      </c>
    </row>
    <row r="31724" spans="1:21" x14ac:dyDescent="0.25">
      <c r="A31724" t="s">
        <v>151423</v>
      </c>
      <c r="B31724" t="s">
        <v>151424</v>
      </c>
      <c r="C31724" t="s">
        <v>153171</v>
      </c>
      <c r="D31724" t="s">
        <v>153172</v>
      </c>
      <c r="E31724" s="1">
        <v>43711.29583333333</v>
      </c>
      <c r="F31724" t="s">
        <v>153173</v>
      </c>
      <c r="G31724" t="s">
        <v>153174</v>
      </c>
      <c r="H31724">
        <v>28</v>
      </c>
      <c r="I31724" t="s">
        <v>9430</v>
      </c>
      <c r="J31724" t="s">
        <v>20649</v>
      </c>
      <c r="K31724">
        <v>870</v>
      </c>
      <c r="L31724" t="s">
        <v>30</v>
      </c>
      <c r="M31724" t="s">
        <v>31</v>
      </c>
      <c r="N31724" t="b">
        <v>0</v>
      </c>
      <c r="P31724">
        <v>1</v>
      </c>
      <c r="Q31724">
        <v>153</v>
      </c>
      <c r="R31724">
        <v>4</v>
      </c>
      <c r="S31724">
        <v>0</v>
      </c>
      <c r="T31724">
        <v>0</v>
      </c>
      <c r="U31724">
        <v>0</v>
      </c>
    </row>
    <row r="31725" spans="1:21" x14ac:dyDescent="0.25">
      <c r="A31725" t="s">
        <v>151423</v>
      </c>
      <c r="B31725" t="s">
        <v>151424</v>
      </c>
      <c r="C31725" t="s">
        <v>153175</v>
      </c>
      <c r="D31725" t="s">
        <v>153176</v>
      </c>
      <c r="E31725" s="1">
        <v>43499.862500000003</v>
      </c>
      <c r="F31725" t="s">
        <v>153177</v>
      </c>
      <c r="G31725" t="s">
        <v>153178</v>
      </c>
      <c r="H31725">
        <v>28</v>
      </c>
      <c r="I31725" t="s">
        <v>9430</v>
      </c>
      <c r="J31725" t="s">
        <v>148191</v>
      </c>
      <c r="K31725">
        <v>2346</v>
      </c>
      <c r="L31725" t="s">
        <v>30</v>
      </c>
      <c r="M31725" t="s">
        <v>31</v>
      </c>
      <c r="N31725" t="b">
        <v>0</v>
      </c>
      <c r="O31725" t="s">
        <v>153179</v>
      </c>
      <c r="P31725">
        <v>1</v>
      </c>
      <c r="Q31725">
        <v>243</v>
      </c>
      <c r="R31725">
        <v>4</v>
      </c>
      <c r="S31725">
        <v>1</v>
      </c>
      <c r="T31725">
        <v>0</v>
      </c>
      <c r="U31725">
        <v>0</v>
      </c>
    </row>
    <row r="31726" spans="1:21" x14ac:dyDescent="0.25">
      <c r="A31726" t="s">
        <v>151423</v>
      </c>
      <c r="B31726" t="s">
        <v>151424</v>
      </c>
      <c r="C31726" t="s">
        <v>153180</v>
      </c>
      <c r="D31726" t="s">
        <v>153181</v>
      </c>
      <c r="E31726" s="1">
        <v>43499.842361111114</v>
      </c>
      <c r="F31726" t="s">
        <v>153182</v>
      </c>
      <c r="G31726" t="s">
        <v>153183</v>
      </c>
      <c r="H31726">
        <v>28</v>
      </c>
      <c r="I31726" t="s">
        <v>9430</v>
      </c>
      <c r="J31726" t="s">
        <v>5309</v>
      </c>
      <c r="K31726">
        <v>1867</v>
      </c>
      <c r="L31726" t="s">
        <v>30</v>
      </c>
      <c r="M31726" t="s">
        <v>31</v>
      </c>
      <c r="N31726" t="b">
        <v>0</v>
      </c>
      <c r="O31726" t="s">
        <v>153184</v>
      </c>
      <c r="P31726">
        <v>1</v>
      </c>
      <c r="Q31726">
        <v>461</v>
      </c>
      <c r="R31726">
        <v>7</v>
      </c>
      <c r="S31726">
        <v>0</v>
      </c>
      <c r="T31726">
        <v>0</v>
      </c>
      <c r="U31726">
        <v>0</v>
      </c>
    </row>
    <row r="31727" spans="1:21" x14ac:dyDescent="0.25">
      <c r="A31727" t="s">
        <v>151423</v>
      </c>
      <c r="B31727" t="s">
        <v>151424</v>
      </c>
      <c r="C31727" t="s">
        <v>153185</v>
      </c>
      <c r="D31727" t="s">
        <v>153186</v>
      </c>
      <c r="E31727" s="1">
        <v>43499.831250000003</v>
      </c>
      <c r="F31727" t="s">
        <v>153187</v>
      </c>
      <c r="G31727" t="s">
        <v>153188</v>
      </c>
      <c r="H31727">
        <v>28</v>
      </c>
      <c r="I31727" t="s">
        <v>9430</v>
      </c>
      <c r="J31727" t="s">
        <v>153189</v>
      </c>
      <c r="K31727">
        <v>1881</v>
      </c>
      <c r="L31727" t="s">
        <v>30</v>
      </c>
      <c r="M31727" t="s">
        <v>31</v>
      </c>
      <c r="N31727" t="b">
        <v>0</v>
      </c>
      <c r="O31727" t="s">
        <v>153190</v>
      </c>
      <c r="P31727">
        <v>1</v>
      </c>
      <c r="Q31727">
        <v>197</v>
      </c>
      <c r="R31727">
        <v>8</v>
      </c>
      <c r="S31727">
        <v>0</v>
      </c>
      <c r="T31727">
        <v>0</v>
      </c>
      <c r="U31727">
        <v>0</v>
      </c>
    </row>
    <row r="31728" spans="1:21" x14ac:dyDescent="0.25">
      <c r="A31728" t="s">
        <v>151423</v>
      </c>
      <c r="B31728" t="s">
        <v>151424</v>
      </c>
      <c r="C31728" t="s">
        <v>153191</v>
      </c>
      <c r="D31728" t="s">
        <v>153192</v>
      </c>
      <c r="E31728" s="1">
        <v>43499.818055555559</v>
      </c>
      <c r="F31728" t="s">
        <v>153193</v>
      </c>
      <c r="G31728" t="s">
        <v>153194</v>
      </c>
      <c r="H31728">
        <v>28</v>
      </c>
      <c r="I31728" t="s">
        <v>9430</v>
      </c>
      <c r="J31728" t="s">
        <v>100758</v>
      </c>
      <c r="K31728">
        <v>1994</v>
      </c>
      <c r="L31728" t="s">
        <v>30</v>
      </c>
      <c r="M31728" t="s">
        <v>31</v>
      </c>
      <c r="N31728" t="b">
        <v>0</v>
      </c>
      <c r="O31728" t="s">
        <v>153195</v>
      </c>
      <c r="P31728">
        <v>1</v>
      </c>
      <c r="Q31728">
        <v>700</v>
      </c>
      <c r="R31728">
        <v>10</v>
      </c>
      <c r="S31728">
        <v>0</v>
      </c>
      <c r="T31728">
        <v>0</v>
      </c>
      <c r="U31728">
        <v>0</v>
      </c>
    </row>
    <row r="31729" spans="1:21" x14ac:dyDescent="0.25">
      <c r="A31729" t="s">
        <v>151423</v>
      </c>
      <c r="B31729" t="s">
        <v>151424</v>
      </c>
      <c r="C31729" t="s">
        <v>153196</v>
      </c>
      <c r="D31729" t="s">
        <v>153197</v>
      </c>
      <c r="E31729" s="1">
        <v>43499.809027777781</v>
      </c>
      <c r="F31729" t="s">
        <v>153198</v>
      </c>
      <c r="G31729" t="s">
        <v>153199</v>
      </c>
      <c r="H31729">
        <v>28</v>
      </c>
      <c r="I31729" t="s">
        <v>9430</v>
      </c>
      <c r="J31729" t="s">
        <v>153200</v>
      </c>
      <c r="K31729">
        <v>548</v>
      </c>
      <c r="L31729" t="s">
        <v>30</v>
      </c>
      <c r="M31729" t="s">
        <v>31</v>
      </c>
      <c r="N31729" t="b">
        <v>0</v>
      </c>
      <c r="P31729">
        <v>1</v>
      </c>
      <c r="Q31729">
        <v>1104</v>
      </c>
      <c r="R31729">
        <v>19</v>
      </c>
      <c r="S31729">
        <v>0</v>
      </c>
      <c r="T31729">
        <v>0</v>
      </c>
      <c r="U31729">
        <v>0</v>
      </c>
    </row>
    <row r="31730" spans="1:21" x14ac:dyDescent="0.25">
      <c r="A31730" t="s">
        <v>151423</v>
      </c>
      <c r="B31730" t="s">
        <v>151424</v>
      </c>
      <c r="C31730" t="s">
        <v>153201</v>
      </c>
      <c r="D31730" t="s">
        <v>153202</v>
      </c>
      <c r="E31730" s="1">
        <v>43499.796527777777</v>
      </c>
      <c r="F31730" t="s">
        <v>153203</v>
      </c>
      <c r="G31730" t="s">
        <v>153204</v>
      </c>
      <c r="H31730">
        <v>28</v>
      </c>
      <c r="I31730" t="s">
        <v>9430</v>
      </c>
      <c r="J31730" t="s">
        <v>10737</v>
      </c>
      <c r="K31730">
        <v>2256</v>
      </c>
      <c r="L31730" t="s">
        <v>30</v>
      </c>
      <c r="M31730" t="s">
        <v>31</v>
      </c>
      <c r="N31730" t="b">
        <v>0</v>
      </c>
      <c r="O31730" t="s">
        <v>153205</v>
      </c>
      <c r="P31730">
        <v>1</v>
      </c>
      <c r="Q31730">
        <v>760</v>
      </c>
      <c r="R31730">
        <v>25</v>
      </c>
      <c r="S31730">
        <v>0</v>
      </c>
      <c r="T31730">
        <v>0</v>
      </c>
      <c r="U31730">
        <v>1</v>
      </c>
    </row>
    <row r="31731" spans="1:21" x14ac:dyDescent="0.25">
      <c r="A31731" t="s">
        <v>151423</v>
      </c>
      <c r="B31731" t="s">
        <v>151424</v>
      </c>
      <c r="C31731" t="s">
        <v>153206</v>
      </c>
      <c r="D31731" t="s">
        <v>153207</v>
      </c>
      <c r="E31731" s="1">
        <v>43499.794444444444</v>
      </c>
      <c r="F31731" t="s">
        <v>153208</v>
      </c>
      <c r="G31731" t="s">
        <v>153209</v>
      </c>
      <c r="H31731">
        <v>28</v>
      </c>
      <c r="I31731" t="s">
        <v>9430</v>
      </c>
      <c r="J31731" t="s">
        <v>3185</v>
      </c>
      <c r="K31731">
        <v>1087</v>
      </c>
      <c r="L31731" t="s">
        <v>30</v>
      </c>
      <c r="M31731" t="s">
        <v>31</v>
      </c>
      <c r="N31731" t="b">
        <v>0</v>
      </c>
      <c r="O31731" t="s">
        <v>153210</v>
      </c>
      <c r="P31731">
        <v>1</v>
      </c>
      <c r="Q31731">
        <v>512</v>
      </c>
      <c r="R31731">
        <v>15</v>
      </c>
      <c r="S31731">
        <v>0</v>
      </c>
      <c r="T31731">
        <v>0</v>
      </c>
      <c r="U31731">
        <v>0</v>
      </c>
    </row>
    <row r="31732" spans="1:21" x14ac:dyDescent="0.25">
      <c r="A31732" t="s">
        <v>151423</v>
      </c>
      <c r="B31732" t="s">
        <v>151424</v>
      </c>
      <c r="C31732" t="s">
        <v>153211</v>
      </c>
      <c r="D31732" t="s">
        <v>153212</v>
      </c>
      <c r="E31732" s="1">
        <v>43499.777777777781</v>
      </c>
      <c r="F31732" t="s">
        <v>153213</v>
      </c>
      <c r="G31732" t="s">
        <v>153214</v>
      </c>
      <c r="H31732">
        <v>28</v>
      </c>
      <c r="I31732" t="s">
        <v>9430</v>
      </c>
      <c r="J31732" t="s">
        <v>122323</v>
      </c>
      <c r="K31732">
        <v>2404</v>
      </c>
      <c r="L31732" t="s">
        <v>30</v>
      </c>
      <c r="M31732" t="s">
        <v>31</v>
      </c>
      <c r="N31732" t="b">
        <v>0</v>
      </c>
      <c r="O31732" t="s">
        <v>153215</v>
      </c>
      <c r="P31732">
        <v>1</v>
      </c>
      <c r="Q31732">
        <v>319</v>
      </c>
      <c r="R31732">
        <v>7</v>
      </c>
      <c r="S31732">
        <v>0</v>
      </c>
      <c r="T31732">
        <v>0</v>
      </c>
      <c r="U31732">
        <v>0</v>
      </c>
    </row>
    <row r="31733" spans="1:21" x14ac:dyDescent="0.25">
      <c r="A31733" t="s">
        <v>151423</v>
      </c>
      <c r="B31733" t="s">
        <v>151424</v>
      </c>
      <c r="C31733" t="s">
        <v>153216</v>
      </c>
      <c r="D31733" t="s">
        <v>153217</v>
      </c>
      <c r="E31733" s="1">
        <v>43499.758333333331</v>
      </c>
      <c r="F31733" t="s">
        <v>153218</v>
      </c>
      <c r="G31733" t="s">
        <v>153219</v>
      </c>
      <c r="H31733">
        <v>28</v>
      </c>
      <c r="I31733" t="s">
        <v>9430</v>
      </c>
      <c r="J31733" t="s">
        <v>22681</v>
      </c>
      <c r="K31733">
        <v>2227</v>
      </c>
      <c r="L31733" t="s">
        <v>30</v>
      </c>
      <c r="M31733" t="s">
        <v>31</v>
      </c>
      <c r="N31733" t="b">
        <v>0</v>
      </c>
      <c r="O31733" t="s">
        <v>153220</v>
      </c>
      <c r="P31733">
        <v>1</v>
      </c>
      <c r="Q31733">
        <v>235</v>
      </c>
      <c r="R31733">
        <v>8</v>
      </c>
      <c r="S31733">
        <v>0</v>
      </c>
      <c r="T31733">
        <v>0</v>
      </c>
      <c r="U31733">
        <v>0</v>
      </c>
    </row>
    <row r="31734" spans="1:21" x14ac:dyDescent="0.25">
      <c r="A31734" t="s">
        <v>151423</v>
      </c>
      <c r="B31734" t="s">
        <v>151424</v>
      </c>
      <c r="C31734" t="s">
        <v>153221</v>
      </c>
      <c r="D31734" t="s">
        <v>153222</v>
      </c>
      <c r="E31734" s="1">
        <v>43499.738888888889</v>
      </c>
      <c r="F31734" t="s">
        <v>153223</v>
      </c>
      <c r="G31734" t="s">
        <v>153224</v>
      </c>
      <c r="H31734">
        <v>28</v>
      </c>
      <c r="I31734" t="s">
        <v>9430</v>
      </c>
      <c r="J31734" t="s">
        <v>5819</v>
      </c>
      <c r="K31734">
        <v>2649</v>
      </c>
      <c r="L31734" t="s">
        <v>30</v>
      </c>
      <c r="M31734" t="s">
        <v>31</v>
      </c>
      <c r="N31734" t="b">
        <v>0</v>
      </c>
      <c r="O31734" t="s">
        <v>153225</v>
      </c>
      <c r="P31734">
        <v>1</v>
      </c>
      <c r="Q31734">
        <v>719</v>
      </c>
      <c r="R31734">
        <v>20</v>
      </c>
      <c r="S31734">
        <v>0</v>
      </c>
      <c r="T31734">
        <v>0</v>
      </c>
      <c r="U31734">
        <v>0</v>
      </c>
    </row>
    <row r="31735" spans="1:21" x14ac:dyDescent="0.25">
      <c r="A31735" t="s">
        <v>151423</v>
      </c>
      <c r="B31735" t="s">
        <v>151424</v>
      </c>
      <c r="C31735" t="s">
        <v>153226</v>
      </c>
      <c r="D31735" t="s">
        <v>153227</v>
      </c>
      <c r="E31735" t="s">
        <v>153228</v>
      </c>
      <c r="F31735" t="s">
        <v>153229</v>
      </c>
      <c r="G31735" t="s">
        <v>153230</v>
      </c>
      <c r="H31735">
        <v>28</v>
      </c>
      <c r="I31735" t="s">
        <v>9430</v>
      </c>
      <c r="J31735" t="s">
        <v>128053</v>
      </c>
      <c r="K31735">
        <v>1392</v>
      </c>
      <c r="L31735" t="s">
        <v>30</v>
      </c>
      <c r="M31735" t="s">
        <v>31</v>
      </c>
      <c r="N31735" t="b">
        <v>0</v>
      </c>
      <c r="O31735" t="s">
        <v>153231</v>
      </c>
      <c r="P31735">
        <v>1</v>
      </c>
      <c r="Q31735">
        <v>274</v>
      </c>
      <c r="R31735">
        <v>6</v>
      </c>
      <c r="S31735">
        <v>0</v>
      </c>
      <c r="T31735">
        <v>0</v>
      </c>
      <c r="U31735">
        <v>3</v>
      </c>
    </row>
    <row r="31736" spans="1:21" x14ac:dyDescent="0.25">
      <c r="A31736" t="s">
        <v>151423</v>
      </c>
      <c r="B31736" t="s">
        <v>151424</v>
      </c>
      <c r="C31736" t="s">
        <v>153232</v>
      </c>
      <c r="D31736" t="s">
        <v>153233</v>
      </c>
      <c r="E31736" t="s">
        <v>153234</v>
      </c>
      <c r="F31736" t="s">
        <v>153235</v>
      </c>
      <c r="G31736" t="s">
        <v>153236</v>
      </c>
      <c r="H31736">
        <v>28</v>
      </c>
      <c r="I31736" t="s">
        <v>9430</v>
      </c>
      <c r="J31736" t="s">
        <v>89002</v>
      </c>
      <c r="K31736">
        <v>1138</v>
      </c>
      <c r="L31736" t="s">
        <v>30</v>
      </c>
      <c r="M31736" t="s">
        <v>31</v>
      </c>
      <c r="N31736" t="b">
        <v>0</v>
      </c>
      <c r="O31736" t="s">
        <v>153237</v>
      </c>
      <c r="P31736">
        <v>1</v>
      </c>
      <c r="Q31736">
        <v>179</v>
      </c>
      <c r="R31736">
        <v>4</v>
      </c>
      <c r="S31736">
        <v>0</v>
      </c>
      <c r="T31736">
        <v>0</v>
      </c>
      <c r="U31736">
        <v>0</v>
      </c>
    </row>
    <row r="31737" spans="1:21" x14ac:dyDescent="0.25">
      <c r="A31737" t="s">
        <v>151423</v>
      </c>
      <c r="B31737" t="s">
        <v>151424</v>
      </c>
      <c r="C31737" t="s">
        <v>153238</v>
      </c>
      <c r="D31737" t="s">
        <v>153239</v>
      </c>
      <c r="E31737" t="s">
        <v>153240</v>
      </c>
      <c r="F31737" t="s">
        <v>153241</v>
      </c>
      <c r="G31737" t="s">
        <v>153242</v>
      </c>
      <c r="H31737">
        <v>28</v>
      </c>
      <c r="I31737" t="s">
        <v>9430</v>
      </c>
      <c r="J31737" t="s">
        <v>88454</v>
      </c>
      <c r="K31737">
        <v>728</v>
      </c>
      <c r="L31737" t="s">
        <v>30</v>
      </c>
      <c r="M31737" t="s">
        <v>31</v>
      </c>
      <c r="N31737" t="b">
        <v>0</v>
      </c>
      <c r="P31737">
        <v>1</v>
      </c>
      <c r="Q31737">
        <v>327</v>
      </c>
      <c r="R31737">
        <v>5</v>
      </c>
      <c r="S31737">
        <v>0</v>
      </c>
      <c r="T31737">
        <v>0</v>
      </c>
      <c r="U31737">
        <v>1</v>
      </c>
    </row>
    <row r="31738" spans="1:21" x14ac:dyDescent="0.25">
      <c r="A31738" t="s">
        <v>151423</v>
      </c>
      <c r="B31738" t="s">
        <v>151424</v>
      </c>
      <c r="C31738" t="s">
        <v>153243</v>
      </c>
      <c r="D31738" t="s">
        <v>153244</v>
      </c>
      <c r="E31738" t="s">
        <v>153245</v>
      </c>
      <c r="F31738" t="s">
        <v>153246</v>
      </c>
      <c r="G31738" t="s">
        <v>153247</v>
      </c>
      <c r="H31738">
        <v>28</v>
      </c>
      <c r="I31738" t="s">
        <v>9430</v>
      </c>
      <c r="J31738" t="s">
        <v>3556</v>
      </c>
      <c r="K31738">
        <v>2466</v>
      </c>
      <c r="L31738" t="s">
        <v>30</v>
      </c>
      <c r="M31738" t="s">
        <v>31</v>
      </c>
      <c r="N31738" t="b">
        <v>0</v>
      </c>
      <c r="O31738" t="s">
        <v>153248</v>
      </c>
      <c r="P31738">
        <v>1</v>
      </c>
      <c r="Q31738">
        <v>3756</v>
      </c>
      <c r="R31738">
        <v>64</v>
      </c>
      <c r="S31738">
        <v>0</v>
      </c>
      <c r="T31738">
        <v>0</v>
      </c>
      <c r="U31738">
        <v>2</v>
      </c>
    </row>
    <row r="31739" spans="1:21" x14ac:dyDescent="0.25">
      <c r="A31739" t="s">
        <v>151423</v>
      </c>
      <c r="B31739" t="s">
        <v>151424</v>
      </c>
      <c r="C31739" t="s">
        <v>153249</v>
      </c>
      <c r="D31739" t="s">
        <v>153250</v>
      </c>
      <c r="E31739" t="s">
        <v>153251</v>
      </c>
      <c r="F31739" t="s">
        <v>153252</v>
      </c>
      <c r="G31739" t="s">
        <v>153253</v>
      </c>
      <c r="H31739">
        <v>28</v>
      </c>
      <c r="I31739" t="s">
        <v>9430</v>
      </c>
      <c r="J31739" t="s">
        <v>2737</v>
      </c>
      <c r="K31739">
        <v>416</v>
      </c>
      <c r="L31739" t="s">
        <v>30</v>
      </c>
      <c r="M31739" t="s">
        <v>31</v>
      </c>
      <c r="N31739" t="b">
        <v>0</v>
      </c>
      <c r="O31739" t="s">
        <v>153254</v>
      </c>
      <c r="P31739">
        <v>1</v>
      </c>
      <c r="Q31739">
        <v>289</v>
      </c>
      <c r="R31739">
        <v>5</v>
      </c>
      <c r="S31739">
        <v>1</v>
      </c>
      <c r="T31739">
        <v>0</v>
      </c>
      <c r="U31739">
        <v>0</v>
      </c>
    </row>
    <row r="31740" spans="1:21" x14ac:dyDescent="0.25">
      <c r="A31740" t="s">
        <v>151423</v>
      </c>
      <c r="B31740" t="s">
        <v>151424</v>
      </c>
      <c r="C31740" t="s">
        <v>153255</v>
      </c>
      <c r="D31740" t="s">
        <v>153256</v>
      </c>
      <c r="E31740" t="s">
        <v>153257</v>
      </c>
      <c r="F31740" t="s">
        <v>153258</v>
      </c>
      <c r="G31740" t="s">
        <v>153259</v>
      </c>
      <c r="H31740">
        <v>28</v>
      </c>
      <c r="I31740" t="s">
        <v>9430</v>
      </c>
      <c r="J31740" t="s">
        <v>128398</v>
      </c>
      <c r="K31740">
        <v>1939</v>
      </c>
      <c r="L31740" t="s">
        <v>30</v>
      </c>
      <c r="M31740" t="s">
        <v>31</v>
      </c>
      <c r="N31740" t="b">
        <v>0</v>
      </c>
      <c r="O31740" t="s">
        <v>153260</v>
      </c>
      <c r="P31740">
        <v>1</v>
      </c>
      <c r="Q31740">
        <v>3138</v>
      </c>
      <c r="R31740">
        <v>61</v>
      </c>
      <c r="S31740">
        <v>7</v>
      </c>
      <c r="T31740">
        <v>0</v>
      </c>
      <c r="U31740">
        <v>2</v>
      </c>
    </row>
    <row r="31741" spans="1:21" x14ac:dyDescent="0.25">
      <c r="A31741" t="s">
        <v>151423</v>
      </c>
      <c r="B31741" t="s">
        <v>151424</v>
      </c>
      <c r="C31741" t="s">
        <v>153261</v>
      </c>
      <c r="D31741" t="s">
        <v>153262</v>
      </c>
      <c r="E31741" t="s">
        <v>153263</v>
      </c>
      <c r="F31741" t="s">
        <v>153264</v>
      </c>
      <c r="G31741" t="s">
        <v>153265</v>
      </c>
      <c r="H31741">
        <v>28</v>
      </c>
      <c r="I31741" t="s">
        <v>9430</v>
      </c>
      <c r="J31741" t="s">
        <v>122098</v>
      </c>
      <c r="K31741">
        <v>1747</v>
      </c>
      <c r="L31741" t="s">
        <v>30</v>
      </c>
      <c r="M31741" t="s">
        <v>31</v>
      </c>
      <c r="N31741" t="b">
        <v>0</v>
      </c>
      <c r="O31741" t="s">
        <v>153266</v>
      </c>
      <c r="P31741">
        <v>1</v>
      </c>
      <c r="Q31741">
        <v>842</v>
      </c>
      <c r="R31741">
        <v>18</v>
      </c>
      <c r="S31741">
        <v>2</v>
      </c>
      <c r="T31741">
        <v>0</v>
      </c>
      <c r="U31741">
        <v>0</v>
      </c>
    </row>
    <row r="31742" spans="1:21" x14ac:dyDescent="0.25">
      <c r="A31742" t="s">
        <v>151423</v>
      </c>
      <c r="B31742" t="s">
        <v>151424</v>
      </c>
      <c r="C31742" t="s">
        <v>153267</v>
      </c>
      <c r="D31742" t="s">
        <v>153268</v>
      </c>
      <c r="E31742" t="s">
        <v>153269</v>
      </c>
      <c r="F31742" t="s">
        <v>153270</v>
      </c>
      <c r="G31742" t="s">
        <v>153271</v>
      </c>
      <c r="H31742">
        <v>28</v>
      </c>
      <c r="I31742" t="s">
        <v>9430</v>
      </c>
      <c r="J31742" t="s">
        <v>94026</v>
      </c>
      <c r="K31742">
        <v>1882</v>
      </c>
      <c r="L31742" t="s">
        <v>30</v>
      </c>
      <c r="M31742" t="s">
        <v>31</v>
      </c>
      <c r="N31742" t="b">
        <v>0</v>
      </c>
      <c r="O31742" t="s">
        <v>153272</v>
      </c>
      <c r="P31742">
        <v>1</v>
      </c>
      <c r="Q31742">
        <v>249</v>
      </c>
      <c r="R31742">
        <v>3</v>
      </c>
      <c r="S31742">
        <v>0</v>
      </c>
      <c r="T31742">
        <v>0</v>
      </c>
      <c r="U31742">
        <v>0</v>
      </c>
    </row>
    <row r="31743" spans="1:21" x14ac:dyDescent="0.25">
      <c r="A31743" t="s">
        <v>151423</v>
      </c>
      <c r="B31743" t="s">
        <v>151424</v>
      </c>
      <c r="C31743" t="s">
        <v>153273</v>
      </c>
      <c r="D31743" t="s">
        <v>153274</v>
      </c>
      <c r="E31743" t="s">
        <v>153275</v>
      </c>
      <c r="F31743" t="s">
        <v>153276</v>
      </c>
      <c r="G31743" t="s">
        <v>153277</v>
      </c>
      <c r="H31743">
        <v>28</v>
      </c>
      <c r="I31743" t="s">
        <v>9430</v>
      </c>
      <c r="J31743" t="s">
        <v>19445</v>
      </c>
      <c r="K31743">
        <v>2443</v>
      </c>
      <c r="L31743" t="s">
        <v>30</v>
      </c>
      <c r="M31743" t="s">
        <v>31</v>
      </c>
      <c r="N31743" t="b">
        <v>0</v>
      </c>
      <c r="O31743" t="s">
        <v>153278</v>
      </c>
      <c r="P31743">
        <v>1</v>
      </c>
      <c r="Q31743">
        <v>682</v>
      </c>
      <c r="R31743">
        <v>19</v>
      </c>
      <c r="S31743">
        <v>0</v>
      </c>
      <c r="T31743">
        <v>0</v>
      </c>
      <c r="U31743">
        <v>0</v>
      </c>
    </row>
    <row r="31744" spans="1:21" x14ac:dyDescent="0.25">
      <c r="A31744" t="s">
        <v>151423</v>
      </c>
      <c r="B31744" t="s">
        <v>151424</v>
      </c>
      <c r="C31744" t="s">
        <v>153279</v>
      </c>
      <c r="D31744" t="s">
        <v>153280</v>
      </c>
      <c r="E31744" t="s">
        <v>153281</v>
      </c>
      <c r="F31744" t="s">
        <v>153282</v>
      </c>
      <c r="G31744" t="s">
        <v>153283</v>
      </c>
      <c r="H31744">
        <v>28</v>
      </c>
      <c r="I31744" t="s">
        <v>9430</v>
      </c>
      <c r="J31744" t="s">
        <v>51730</v>
      </c>
      <c r="K31744">
        <v>1572</v>
      </c>
      <c r="L31744" t="s">
        <v>30</v>
      </c>
      <c r="M31744" t="s">
        <v>31</v>
      </c>
      <c r="N31744" t="b">
        <v>0</v>
      </c>
      <c r="O31744" t="s">
        <v>153284</v>
      </c>
      <c r="P31744">
        <v>1</v>
      </c>
      <c r="Q31744">
        <v>217</v>
      </c>
      <c r="R31744">
        <v>3</v>
      </c>
      <c r="S31744">
        <v>0</v>
      </c>
      <c r="T31744">
        <v>0</v>
      </c>
      <c r="U31744">
        <v>0</v>
      </c>
    </row>
    <row r="31745" spans="1:21" x14ac:dyDescent="0.25">
      <c r="A31745" t="s">
        <v>151423</v>
      </c>
      <c r="B31745" t="s">
        <v>151424</v>
      </c>
      <c r="C31745" t="s">
        <v>153285</v>
      </c>
      <c r="D31745" t="s">
        <v>153286</v>
      </c>
      <c r="E31745" t="s">
        <v>153287</v>
      </c>
      <c r="F31745" t="s">
        <v>153288</v>
      </c>
      <c r="H31745">
        <v>28</v>
      </c>
      <c r="I31745" t="s">
        <v>9430</v>
      </c>
      <c r="J31745" t="s">
        <v>104203</v>
      </c>
      <c r="K31745">
        <v>2033</v>
      </c>
      <c r="L31745" t="s">
        <v>30</v>
      </c>
      <c r="M31745" t="s">
        <v>31</v>
      </c>
      <c r="N31745" t="b">
        <v>0</v>
      </c>
      <c r="P31745">
        <v>1</v>
      </c>
      <c r="Q31745">
        <v>58</v>
      </c>
      <c r="R31745">
        <v>1</v>
      </c>
      <c r="S31745">
        <v>0</v>
      </c>
      <c r="T31745">
        <v>0</v>
      </c>
      <c r="U31745">
        <v>0</v>
      </c>
    </row>
    <row r="31746" spans="1:21" x14ac:dyDescent="0.25">
      <c r="A31746" t="s">
        <v>151423</v>
      </c>
      <c r="B31746" t="s">
        <v>151424</v>
      </c>
      <c r="C31746" t="s">
        <v>153289</v>
      </c>
      <c r="D31746" t="s">
        <v>153290</v>
      </c>
      <c r="E31746" t="s">
        <v>153291</v>
      </c>
      <c r="F31746" t="s">
        <v>153292</v>
      </c>
      <c r="G31746" t="s">
        <v>153293</v>
      </c>
      <c r="H31746">
        <v>28</v>
      </c>
      <c r="I31746" t="s">
        <v>9430</v>
      </c>
      <c r="J31746" t="s">
        <v>153294</v>
      </c>
      <c r="K31746">
        <v>3133</v>
      </c>
      <c r="L31746" t="s">
        <v>30</v>
      </c>
      <c r="M31746" t="s">
        <v>31</v>
      </c>
      <c r="N31746" t="b">
        <v>0</v>
      </c>
      <c r="P31746">
        <v>1</v>
      </c>
      <c r="Q31746">
        <v>347</v>
      </c>
      <c r="R31746">
        <v>6</v>
      </c>
      <c r="S31746">
        <v>0</v>
      </c>
      <c r="T31746">
        <v>0</v>
      </c>
      <c r="U31746">
        <v>0</v>
      </c>
    </row>
    <row r="31747" spans="1:21" x14ac:dyDescent="0.25">
      <c r="A31747" t="s">
        <v>151423</v>
      </c>
      <c r="B31747" t="s">
        <v>151424</v>
      </c>
      <c r="C31747" t="s">
        <v>153295</v>
      </c>
      <c r="D31747" t="s">
        <v>153296</v>
      </c>
      <c r="E31747" t="s">
        <v>153297</v>
      </c>
      <c r="F31747" t="s">
        <v>153298</v>
      </c>
      <c r="G31747" t="s">
        <v>153299</v>
      </c>
      <c r="H31747">
        <v>28</v>
      </c>
      <c r="I31747" t="s">
        <v>9430</v>
      </c>
      <c r="J31747" t="s">
        <v>15055</v>
      </c>
      <c r="K31747">
        <v>1652</v>
      </c>
      <c r="L31747" t="s">
        <v>30</v>
      </c>
      <c r="M31747" t="s">
        <v>31</v>
      </c>
      <c r="N31747" t="b">
        <v>0</v>
      </c>
      <c r="O31747" t="s">
        <v>153300</v>
      </c>
      <c r="P31747">
        <v>1</v>
      </c>
      <c r="Q31747">
        <v>396</v>
      </c>
      <c r="R31747">
        <v>15</v>
      </c>
      <c r="S31747">
        <v>0</v>
      </c>
      <c r="T31747">
        <v>0</v>
      </c>
      <c r="U31747">
        <v>2</v>
      </c>
    </row>
    <row r="31748" spans="1:21" x14ac:dyDescent="0.25">
      <c r="A31748" t="s">
        <v>151423</v>
      </c>
      <c r="B31748" t="s">
        <v>151424</v>
      </c>
      <c r="C31748" t="s">
        <v>153301</v>
      </c>
      <c r="D31748" t="s">
        <v>153302</v>
      </c>
      <c r="E31748" t="s">
        <v>153303</v>
      </c>
      <c r="F31748" t="s">
        <v>153304</v>
      </c>
      <c r="G31748" t="s">
        <v>153305</v>
      </c>
      <c r="H31748">
        <v>28</v>
      </c>
      <c r="I31748" t="s">
        <v>9430</v>
      </c>
      <c r="J31748" t="s">
        <v>8111</v>
      </c>
      <c r="K31748">
        <v>1764</v>
      </c>
      <c r="L31748" t="s">
        <v>30</v>
      </c>
      <c r="M31748" t="s">
        <v>31</v>
      </c>
      <c r="N31748" t="b">
        <v>0</v>
      </c>
      <c r="O31748" t="s">
        <v>153306</v>
      </c>
      <c r="P31748">
        <v>1</v>
      </c>
      <c r="Q31748">
        <v>267</v>
      </c>
      <c r="R31748">
        <v>10</v>
      </c>
      <c r="S31748">
        <v>0</v>
      </c>
      <c r="T31748">
        <v>0</v>
      </c>
      <c r="U31748">
        <v>1</v>
      </c>
    </row>
    <row r="31749" spans="1:21" x14ac:dyDescent="0.25">
      <c r="A31749" t="s">
        <v>151423</v>
      </c>
      <c r="B31749" t="s">
        <v>151424</v>
      </c>
      <c r="C31749" t="s">
        <v>153307</v>
      </c>
      <c r="D31749" t="s">
        <v>153308</v>
      </c>
      <c r="E31749" t="s">
        <v>153309</v>
      </c>
      <c r="F31749" t="s">
        <v>153310</v>
      </c>
      <c r="G31749" t="s">
        <v>153311</v>
      </c>
      <c r="H31749">
        <v>28</v>
      </c>
      <c r="I31749" t="s">
        <v>9430</v>
      </c>
      <c r="J31749" t="s">
        <v>6644</v>
      </c>
      <c r="K31749">
        <v>890</v>
      </c>
      <c r="L31749" t="s">
        <v>30</v>
      </c>
      <c r="M31749" t="s">
        <v>31</v>
      </c>
      <c r="N31749" t="b">
        <v>0</v>
      </c>
      <c r="O31749" t="s">
        <v>153312</v>
      </c>
      <c r="P31749">
        <v>1</v>
      </c>
      <c r="Q31749">
        <v>1373</v>
      </c>
      <c r="R31749">
        <v>42</v>
      </c>
      <c r="S31749">
        <v>0</v>
      </c>
      <c r="T31749">
        <v>0</v>
      </c>
      <c r="U31749">
        <v>1</v>
      </c>
    </row>
    <row r="31750" spans="1:21" x14ac:dyDescent="0.25">
      <c r="A31750" t="s">
        <v>151423</v>
      </c>
      <c r="B31750" t="s">
        <v>151424</v>
      </c>
      <c r="C31750" t="s">
        <v>153313</v>
      </c>
      <c r="D31750" t="s">
        <v>153314</v>
      </c>
      <c r="E31750" t="s">
        <v>153315</v>
      </c>
      <c r="F31750" t="s">
        <v>153316</v>
      </c>
      <c r="G31750" t="s">
        <v>153317</v>
      </c>
      <c r="H31750">
        <v>28</v>
      </c>
      <c r="I31750" t="s">
        <v>9430</v>
      </c>
      <c r="J31750" t="s">
        <v>6848</v>
      </c>
      <c r="K31750">
        <v>1760</v>
      </c>
      <c r="L31750" t="s">
        <v>30</v>
      </c>
      <c r="M31750" t="s">
        <v>31</v>
      </c>
      <c r="N31750" t="b">
        <v>0</v>
      </c>
      <c r="O31750" t="s">
        <v>153318</v>
      </c>
      <c r="P31750">
        <v>1</v>
      </c>
      <c r="Q31750">
        <v>1693</v>
      </c>
      <c r="R31750">
        <v>45</v>
      </c>
      <c r="S31750">
        <v>3</v>
      </c>
      <c r="T31750">
        <v>0</v>
      </c>
      <c r="U31750">
        <v>7</v>
      </c>
    </row>
    <row r="31751" spans="1:21" x14ac:dyDescent="0.25">
      <c r="A31751" t="s">
        <v>151423</v>
      </c>
      <c r="B31751" t="s">
        <v>151424</v>
      </c>
      <c r="C31751" t="s">
        <v>153319</v>
      </c>
      <c r="D31751" t="s">
        <v>153320</v>
      </c>
      <c r="E31751" t="s">
        <v>153321</v>
      </c>
      <c r="F31751" t="s">
        <v>153322</v>
      </c>
      <c r="G31751" t="s">
        <v>153323</v>
      </c>
      <c r="H31751">
        <v>28</v>
      </c>
      <c r="I31751" t="s">
        <v>9430</v>
      </c>
      <c r="J31751" t="s">
        <v>21004</v>
      </c>
      <c r="K31751">
        <v>880</v>
      </c>
      <c r="L31751" t="s">
        <v>30</v>
      </c>
      <c r="M31751" t="s">
        <v>31</v>
      </c>
      <c r="N31751" t="b">
        <v>0</v>
      </c>
      <c r="O31751" t="s">
        <v>153324</v>
      </c>
      <c r="P31751">
        <v>1</v>
      </c>
      <c r="Q31751">
        <v>422</v>
      </c>
      <c r="R31751">
        <v>6</v>
      </c>
      <c r="S31751">
        <v>0</v>
      </c>
      <c r="T31751">
        <v>0</v>
      </c>
      <c r="U31751">
        <v>0</v>
      </c>
    </row>
    <row r="31752" spans="1:21" x14ac:dyDescent="0.25">
      <c r="A31752" t="s">
        <v>151423</v>
      </c>
      <c r="B31752" t="s">
        <v>151424</v>
      </c>
      <c r="C31752" t="s">
        <v>153325</v>
      </c>
      <c r="D31752" t="s">
        <v>153326</v>
      </c>
      <c r="E31752" t="s">
        <v>153327</v>
      </c>
      <c r="F31752" t="s">
        <v>153328</v>
      </c>
      <c r="G31752" t="s">
        <v>153329</v>
      </c>
      <c r="H31752">
        <v>28</v>
      </c>
      <c r="I31752" t="s">
        <v>9430</v>
      </c>
      <c r="J31752" t="s">
        <v>122277</v>
      </c>
      <c r="K31752">
        <v>3056</v>
      </c>
      <c r="L31752" t="s">
        <v>30</v>
      </c>
      <c r="M31752" t="s">
        <v>31</v>
      </c>
      <c r="N31752" t="b">
        <v>0</v>
      </c>
      <c r="O31752" t="s">
        <v>153330</v>
      </c>
      <c r="P31752">
        <v>1</v>
      </c>
      <c r="Q31752">
        <v>186</v>
      </c>
      <c r="R31752">
        <v>5</v>
      </c>
      <c r="S31752">
        <v>0</v>
      </c>
      <c r="T31752">
        <v>0</v>
      </c>
      <c r="U31752">
        <v>0</v>
      </c>
    </row>
    <row r="31753" spans="1:21" x14ac:dyDescent="0.25">
      <c r="A31753" t="s">
        <v>151423</v>
      </c>
      <c r="B31753" t="s">
        <v>151424</v>
      </c>
      <c r="C31753" t="s">
        <v>153331</v>
      </c>
      <c r="D31753" t="s">
        <v>153332</v>
      </c>
      <c r="E31753" t="s">
        <v>153333</v>
      </c>
      <c r="F31753" t="s">
        <v>153334</v>
      </c>
      <c r="G31753" t="s">
        <v>153335</v>
      </c>
      <c r="H31753">
        <v>28</v>
      </c>
      <c r="I31753" t="s">
        <v>9430</v>
      </c>
      <c r="J31753" t="s">
        <v>9541</v>
      </c>
      <c r="K31753">
        <v>1286</v>
      </c>
      <c r="L31753" t="s">
        <v>30</v>
      </c>
      <c r="M31753" t="s">
        <v>31</v>
      </c>
      <c r="N31753" t="b">
        <v>0</v>
      </c>
      <c r="O31753" t="s">
        <v>153336</v>
      </c>
      <c r="P31753">
        <v>1</v>
      </c>
      <c r="Q31753">
        <v>524</v>
      </c>
      <c r="R31753">
        <v>16</v>
      </c>
      <c r="S31753">
        <v>0</v>
      </c>
      <c r="T31753">
        <v>0</v>
      </c>
      <c r="U31753">
        <v>1</v>
      </c>
    </row>
    <row r="31754" spans="1:21" x14ac:dyDescent="0.25">
      <c r="A31754" t="s">
        <v>151423</v>
      </c>
      <c r="B31754" t="s">
        <v>151424</v>
      </c>
      <c r="C31754" t="s">
        <v>153337</v>
      </c>
      <c r="D31754" t="s">
        <v>153338</v>
      </c>
      <c r="E31754" s="1">
        <v>43770.515277777777</v>
      </c>
      <c r="F31754" t="s">
        <v>153339</v>
      </c>
      <c r="H31754">
        <v>28</v>
      </c>
      <c r="I31754" t="s">
        <v>9430</v>
      </c>
      <c r="J31754" t="s">
        <v>14648</v>
      </c>
      <c r="K31754">
        <v>2065</v>
      </c>
      <c r="L31754" t="s">
        <v>30</v>
      </c>
      <c r="M31754" t="s">
        <v>31</v>
      </c>
      <c r="N31754" t="b">
        <v>0</v>
      </c>
      <c r="P31754">
        <v>1</v>
      </c>
      <c r="Q31754">
        <v>246</v>
      </c>
      <c r="R31754">
        <v>0</v>
      </c>
      <c r="S31754">
        <v>2</v>
      </c>
      <c r="T31754">
        <v>0</v>
      </c>
      <c r="U31754">
        <v>0</v>
      </c>
    </row>
    <row r="31755" spans="1:21" x14ac:dyDescent="0.25">
      <c r="A31755" t="s">
        <v>151423</v>
      </c>
      <c r="B31755" t="s">
        <v>151424</v>
      </c>
      <c r="C31755" t="s">
        <v>153340</v>
      </c>
      <c r="D31755" t="s">
        <v>153341</v>
      </c>
      <c r="E31755" t="s">
        <v>153342</v>
      </c>
      <c r="F31755" t="s">
        <v>153343</v>
      </c>
      <c r="G31755" t="s">
        <v>153344</v>
      </c>
      <c r="H31755">
        <v>28</v>
      </c>
      <c r="I31755" t="s">
        <v>9430</v>
      </c>
      <c r="J31755" t="s">
        <v>92823</v>
      </c>
      <c r="K31755">
        <v>2355</v>
      </c>
      <c r="L31755" t="s">
        <v>30</v>
      </c>
      <c r="M31755" t="s">
        <v>31</v>
      </c>
      <c r="N31755" t="b">
        <v>0</v>
      </c>
      <c r="P31755">
        <v>1</v>
      </c>
      <c r="Q31755">
        <v>247</v>
      </c>
      <c r="R31755">
        <v>4</v>
      </c>
      <c r="S31755">
        <v>0</v>
      </c>
      <c r="T31755">
        <v>0</v>
      </c>
      <c r="U31755">
        <v>0</v>
      </c>
    </row>
    <row r="31756" spans="1:21" x14ac:dyDescent="0.25">
      <c r="A31756" t="s">
        <v>151423</v>
      </c>
      <c r="B31756" t="s">
        <v>151424</v>
      </c>
      <c r="C31756" t="s">
        <v>153345</v>
      </c>
      <c r="D31756" t="s">
        <v>153346</v>
      </c>
      <c r="E31756" t="s">
        <v>153347</v>
      </c>
      <c r="F31756" t="s">
        <v>153348</v>
      </c>
      <c r="G31756" t="s">
        <v>153349</v>
      </c>
      <c r="H31756">
        <v>28</v>
      </c>
      <c r="I31756" t="s">
        <v>9430</v>
      </c>
      <c r="J31756" t="s">
        <v>153350</v>
      </c>
      <c r="K31756">
        <v>2050</v>
      </c>
      <c r="L31756" t="s">
        <v>30</v>
      </c>
      <c r="M31756" t="s">
        <v>31</v>
      </c>
      <c r="N31756" t="b">
        <v>0</v>
      </c>
      <c r="P31756">
        <v>1</v>
      </c>
      <c r="Q31756">
        <v>169</v>
      </c>
      <c r="R31756">
        <v>5</v>
      </c>
      <c r="S31756">
        <v>0</v>
      </c>
      <c r="T31756">
        <v>0</v>
      </c>
      <c r="U31756">
        <v>1</v>
      </c>
    </row>
    <row r="31757" spans="1:21" x14ac:dyDescent="0.25">
      <c r="A31757" t="s">
        <v>151423</v>
      </c>
      <c r="B31757" t="s">
        <v>151424</v>
      </c>
      <c r="C31757" t="s">
        <v>153351</v>
      </c>
      <c r="D31757" t="s">
        <v>153352</v>
      </c>
      <c r="E31757" t="s">
        <v>153353</v>
      </c>
      <c r="F31757" t="s">
        <v>153354</v>
      </c>
      <c r="G31757" t="s">
        <v>153355</v>
      </c>
      <c r="H31757">
        <v>28</v>
      </c>
      <c r="I31757" t="s">
        <v>9430</v>
      </c>
      <c r="J31757" t="s">
        <v>153356</v>
      </c>
      <c r="K31757">
        <v>2518</v>
      </c>
      <c r="L31757" t="s">
        <v>30</v>
      </c>
      <c r="M31757" t="s">
        <v>31</v>
      </c>
      <c r="N31757" t="b">
        <v>0</v>
      </c>
      <c r="P31757">
        <v>1</v>
      </c>
      <c r="Q31757">
        <v>442</v>
      </c>
      <c r="R31757">
        <v>8</v>
      </c>
      <c r="S31757">
        <v>1</v>
      </c>
      <c r="T31757">
        <v>0</v>
      </c>
      <c r="U31757">
        <v>0</v>
      </c>
    </row>
    <row r="31758" spans="1:21" x14ac:dyDescent="0.25">
      <c r="A31758" t="s">
        <v>151423</v>
      </c>
      <c r="B31758" t="s">
        <v>151424</v>
      </c>
      <c r="C31758" t="s">
        <v>153357</v>
      </c>
      <c r="D31758" t="s">
        <v>153358</v>
      </c>
      <c r="E31758" t="s">
        <v>153359</v>
      </c>
      <c r="F31758" t="s">
        <v>153360</v>
      </c>
      <c r="G31758" t="s">
        <v>153361</v>
      </c>
      <c r="H31758">
        <v>28</v>
      </c>
      <c r="I31758" t="s">
        <v>9430</v>
      </c>
      <c r="J31758" t="s">
        <v>121169</v>
      </c>
      <c r="K31758">
        <v>1466</v>
      </c>
      <c r="L31758" t="s">
        <v>30</v>
      </c>
      <c r="M31758" t="s">
        <v>31</v>
      </c>
      <c r="N31758" t="b">
        <v>0</v>
      </c>
      <c r="P31758">
        <v>1</v>
      </c>
      <c r="Q31758">
        <v>431</v>
      </c>
      <c r="R31758">
        <v>11</v>
      </c>
      <c r="S31758">
        <v>0</v>
      </c>
      <c r="T31758">
        <v>0</v>
      </c>
      <c r="U31758">
        <v>0</v>
      </c>
    </row>
    <row r="31759" spans="1:21" x14ac:dyDescent="0.25">
      <c r="A31759" t="s">
        <v>151423</v>
      </c>
      <c r="B31759" t="s">
        <v>151424</v>
      </c>
      <c r="C31759" t="e">
        <v>#NAME?</v>
      </c>
      <c r="D31759" t="s">
        <v>153362</v>
      </c>
      <c r="E31759" t="s">
        <v>153363</v>
      </c>
      <c r="F31759" t="s">
        <v>153364</v>
      </c>
      <c r="G31759" t="s">
        <v>153365</v>
      </c>
      <c r="H31759">
        <v>28</v>
      </c>
      <c r="I31759" t="s">
        <v>9430</v>
      </c>
      <c r="J31759" t="s">
        <v>8111</v>
      </c>
      <c r="K31759">
        <v>1764</v>
      </c>
      <c r="L31759" t="s">
        <v>30</v>
      </c>
      <c r="M31759" t="s">
        <v>31</v>
      </c>
      <c r="N31759" t="b">
        <v>0</v>
      </c>
      <c r="P31759">
        <v>1</v>
      </c>
      <c r="Q31759">
        <v>1265</v>
      </c>
      <c r="R31759">
        <v>40</v>
      </c>
      <c r="S31759">
        <v>1</v>
      </c>
      <c r="T31759">
        <v>0</v>
      </c>
      <c r="U31759">
        <v>0</v>
      </c>
    </row>
    <row r="31760" spans="1:21" x14ac:dyDescent="0.25">
      <c r="A31760" t="s">
        <v>151423</v>
      </c>
      <c r="B31760" t="s">
        <v>151424</v>
      </c>
      <c r="C31760" t="s">
        <v>153366</v>
      </c>
      <c r="D31760" t="s">
        <v>153367</v>
      </c>
      <c r="E31760" t="s">
        <v>153368</v>
      </c>
      <c r="F31760" t="s">
        <v>153369</v>
      </c>
      <c r="G31760" t="s">
        <v>153370</v>
      </c>
      <c r="H31760">
        <v>28</v>
      </c>
      <c r="I31760" t="s">
        <v>9430</v>
      </c>
      <c r="J31760" t="s">
        <v>149563</v>
      </c>
      <c r="K31760">
        <v>1704</v>
      </c>
      <c r="L31760" t="s">
        <v>30</v>
      </c>
      <c r="M31760" t="s">
        <v>31</v>
      </c>
      <c r="N31760" t="b">
        <v>0</v>
      </c>
      <c r="P31760">
        <v>1</v>
      </c>
      <c r="Q31760">
        <v>105</v>
      </c>
      <c r="R31760">
        <v>3</v>
      </c>
      <c r="S31760">
        <v>0</v>
      </c>
      <c r="T31760">
        <v>0</v>
      </c>
      <c r="U31760">
        <v>0</v>
      </c>
    </row>
    <row r="31761" spans="1:21" x14ac:dyDescent="0.25">
      <c r="A31761" t="s">
        <v>151423</v>
      </c>
      <c r="B31761" t="s">
        <v>151424</v>
      </c>
      <c r="C31761" t="s">
        <v>153371</v>
      </c>
      <c r="D31761" t="s">
        <v>153372</v>
      </c>
      <c r="E31761" t="s">
        <v>153373</v>
      </c>
      <c r="F31761" t="s">
        <v>153374</v>
      </c>
      <c r="G31761" t="s">
        <v>153375</v>
      </c>
      <c r="H31761">
        <v>28</v>
      </c>
      <c r="I31761" t="s">
        <v>9430</v>
      </c>
      <c r="J31761" t="s">
        <v>122415</v>
      </c>
      <c r="K31761">
        <v>1845</v>
      </c>
      <c r="L31761" t="s">
        <v>30</v>
      </c>
      <c r="M31761" t="s">
        <v>31</v>
      </c>
      <c r="N31761" t="b">
        <v>0</v>
      </c>
      <c r="P31761">
        <v>1</v>
      </c>
      <c r="Q31761">
        <v>349</v>
      </c>
      <c r="R31761">
        <v>8</v>
      </c>
      <c r="S31761">
        <v>0</v>
      </c>
      <c r="T31761">
        <v>0</v>
      </c>
      <c r="U31761">
        <v>0</v>
      </c>
    </row>
    <row r="31762" spans="1:21" x14ac:dyDescent="0.25">
      <c r="A31762" t="s">
        <v>151423</v>
      </c>
      <c r="B31762" t="s">
        <v>151424</v>
      </c>
      <c r="C31762" t="s">
        <v>153376</v>
      </c>
      <c r="D31762" t="s">
        <v>153377</v>
      </c>
      <c r="E31762" t="s">
        <v>153378</v>
      </c>
      <c r="F31762" t="s">
        <v>153379</v>
      </c>
      <c r="G31762" t="s">
        <v>153380</v>
      </c>
      <c r="H31762">
        <v>28</v>
      </c>
      <c r="I31762" t="s">
        <v>9430</v>
      </c>
      <c r="J31762" t="s">
        <v>15286</v>
      </c>
      <c r="K31762">
        <v>969</v>
      </c>
      <c r="L31762" t="s">
        <v>30</v>
      </c>
      <c r="M31762" t="s">
        <v>31</v>
      </c>
      <c r="N31762" t="b">
        <v>0</v>
      </c>
      <c r="P31762">
        <v>1</v>
      </c>
      <c r="Q31762">
        <v>93</v>
      </c>
      <c r="R31762">
        <v>1</v>
      </c>
      <c r="S31762">
        <v>0</v>
      </c>
      <c r="T31762">
        <v>0</v>
      </c>
      <c r="U31762">
        <v>0</v>
      </c>
    </row>
    <row r="31763" spans="1:21" x14ac:dyDescent="0.25">
      <c r="A31763" t="s">
        <v>151423</v>
      </c>
      <c r="B31763" t="s">
        <v>151424</v>
      </c>
      <c r="C31763" t="s">
        <v>153381</v>
      </c>
      <c r="D31763" t="s">
        <v>153382</v>
      </c>
      <c r="E31763" t="s">
        <v>153383</v>
      </c>
      <c r="F31763" t="s">
        <v>153384</v>
      </c>
      <c r="G31763" t="s">
        <v>153385</v>
      </c>
      <c r="H31763">
        <v>28</v>
      </c>
      <c r="I31763" t="s">
        <v>9430</v>
      </c>
      <c r="J31763" t="s">
        <v>153386</v>
      </c>
      <c r="K31763">
        <v>1571</v>
      </c>
      <c r="L31763" t="s">
        <v>30</v>
      </c>
      <c r="M31763" t="s">
        <v>31</v>
      </c>
      <c r="N31763" t="b">
        <v>0</v>
      </c>
      <c r="P31763">
        <v>1</v>
      </c>
      <c r="Q31763">
        <v>716</v>
      </c>
      <c r="R31763">
        <v>10</v>
      </c>
      <c r="S31763">
        <v>0</v>
      </c>
      <c r="T31763">
        <v>0</v>
      </c>
      <c r="U31763">
        <v>0</v>
      </c>
    </row>
    <row r="31764" spans="1:21" x14ac:dyDescent="0.25">
      <c r="A31764" t="s">
        <v>151423</v>
      </c>
      <c r="B31764" t="s">
        <v>151424</v>
      </c>
      <c r="C31764" t="s">
        <v>153387</v>
      </c>
      <c r="D31764" t="s">
        <v>153388</v>
      </c>
      <c r="E31764" t="s">
        <v>153389</v>
      </c>
      <c r="F31764" t="s">
        <v>153390</v>
      </c>
      <c r="G31764" t="s">
        <v>153391</v>
      </c>
      <c r="H31764">
        <v>28</v>
      </c>
      <c r="I31764" t="s">
        <v>9430</v>
      </c>
      <c r="J31764" t="s">
        <v>144700</v>
      </c>
      <c r="K31764">
        <v>1957</v>
      </c>
      <c r="L31764" t="s">
        <v>30</v>
      </c>
      <c r="M31764" t="s">
        <v>31</v>
      </c>
      <c r="N31764" t="b">
        <v>0</v>
      </c>
      <c r="P31764">
        <v>1</v>
      </c>
      <c r="Q31764">
        <v>172</v>
      </c>
      <c r="R31764">
        <v>4</v>
      </c>
      <c r="S31764">
        <v>0</v>
      </c>
      <c r="T31764">
        <v>0</v>
      </c>
      <c r="U31764">
        <v>1</v>
      </c>
    </row>
    <row r="31765" spans="1:21" x14ac:dyDescent="0.25">
      <c r="A31765" t="s">
        <v>151423</v>
      </c>
      <c r="B31765" t="s">
        <v>151424</v>
      </c>
      <c r="C31765" t="s">
        <v>153392</v>
      </c>
      <c r="D31765" t="s">
        <v>153393</v>
      </c>
      <c r="E31765" s="1">
        <v>43142.415972222225</v>
      </c>
      <c r="F31765" t="s">
        <v>153394</v>
      </c>
      <c r="G31765" t="s">
        <v>153395</v>
      </c>
      <c r="H31765">
        <v>28</v>
      </c>
      <c r="I31765" t="s">
        <v>9430</v>
      </c>
      <c r="J31765" t="s">
        <v>7210</v>
      </c>
      <c r="K31765">
        <v>363</v>
      </c>
      <c r="L31765" t="s">
        <v>30</v>
      </c>
      <c r="M31765" t="s">
        <v>31</v>
      </c>
      <c r="N31765" t="b">
        <v>0</v>
      </c>
      <c r="O31765" t="s">
        <v>153396</v>
      </c>
      <c r="P31765">
        <v>1</v>
      </c>
      <c r="Q31765">
        <v>235</v>
      </c>
      <c r="R31765">
        <v>1</v>
      </c>
      <c r="S31765">
        <v>6</v>
      </c>
      <c r="T31765">
        <v>0</v>
      </c>
      <c r="U31765">
        <v>0</v>
      </c>
    </row>
    <row r="31766" spans="1:21" x14ac:dyDescent="0.25">
      <c r="A31766" t="s">
        <v>151423</v>
      </c>
      <c r="B31766" t="s">
        <v>151424</v>
      </c>
      <c r="C31766" t="s">
        <v>153397</v>
      </c>
      <c r="D31766" t="s">
        <v>153398</v>
      </c>
      <c r="E31766" s="1">
        <v>43142.297222222223</v>
      </c>
      <c r="F31766" t="s">
        <v>153399</v>
      </c>
      <c r="G31766" t="s">
        <v>153400</v>
      </c>
      <c r="H31766">
        <v>28</v>
      </c>
      <c r="I31766" t="s">
        <v>9430</v>
      </c>
      <c r="J31766" t="s">
        <v>117038</v>
      </c>
      <c r="K31766">
        <v>2258</v>
      </c>
      <c r="L31766" t="s">
        <v>30</v>
      </c>
      <c r="M31766" t="s">
        <v>31</v>
      </c>
      <c r="N31766" t="b">
        <v>0</v>
      </c>
      <c r="O31766" t="s">
        <v>153401</v>
      </c>
      <c r="P31766">
        <v>1</v>
      </c>
      <c r="Q31766">
        <v>88</v>
      </c>
      <c r="R31766">
        <v>1</v>
      </c>
      <c r="S31766">
        <v>0</v>
      </c>
      <c r="T31766">
        <v>0</v>
      </c>
      <c r="U31766">
        <v>0</v>
      </c>
    </row>
    <row r="31767" spans="1:21" x14ac:dyDescent="0.25">
      <c r="A31767" t="s">
        <v>151423</v>
      </c>
      <c r="B31767" t="s">
        <v>151424</v>
      </c>
      <c r="C31767" t="s">
        <v>153402</v>
      </c>
      <c r="D31767" t="s">
        <v>153403</v>
      </c>
      <c r="E31767" s="1">
        <v>43111.410416666666</v>
      </c>
      <c r="F31767" t="s">
        <v>153404</v>
      </c>
      <c r="G31767" t="s">
        <v>153405</v>
      </c>
      <c r="H31767">
        <v>28</v>
      </c>
      <c r="I31767" t="s">
        <v>9430</v>
      </c>
      <c r="J31767" t="s">
        <v>148568</v>
      </c>
      <c r="K31767">
        <v>1399</v>
      </c>
      <c r="L31767" t="s">
        <v>30</v>
      </c>
      <c r="M31767" t="s">
        <v>31</v>
      </c>
      <c r="N31767" t="b">
        <v>0</v>
      </c>
      <c r="O31767" t="s">
        <v>153406</v>
      </c>
      <c r="P31767">
        <v>1</v>
      </c>
      <c r="Q31767">
        <v>790</v>
      </c>
      <c r="R31767">
        <v>20</v>
      </c>
      <c r="S31767">
        <v>0</v>
      </c>
      <c r="T31767">
        <v>0</v>
      </c>
      <c r="U31767">
        <v>2</v>
      </c>
    </row>
    <row r="31768" spans="1:21" x14ac:dyDescent="0.25">
      <c r="A31768" t="s">
        <v>151423</v>
      </c>
      <c r="B31768" t="s">
        <v>151424</v>
      </c>
      <c r="C31768" t="s">
        <v>153407</v>
      </c>
      <c r="D31768" t="s">
        <v>153408</v>
      </c>
      <c r="E31768" s="1">
        <v>43111.39166666667</v>
      </c>
      <c r="F31768" t="s">
        <v>153409</v>
      </c>
      <c r="G31768" t="s">
        <v>153410</v>
      </c>
      <c r="H31768">
        <v>28</v>
      </c>
      <c r="I31768" t="s">
        <v>9430</v>
      </c>
      <c r="J31768" t="s">
        <v>103888</v>
      </c>
      <c r="K31768">
        <v>2172</v>
      </c>
      <c r="L31768" t="s">
        <v>30</v>
      </c>
      <c r="M31768" t="s">
        <v>31</v>
      </c>
      <c r="N31768" t="b">
        <v>0</v>
      </c>
      <c r="O31768" t="s">
        <v>153411</v>
      </c>
      <c r="P31768">
        <v>1</v>
      </c>
      <c r="Q31768">
        <v>80</v>
      </c>
      <c r="R31768">
        <v>0</v>
      </c>
      <c r="S31768">
        <v>0</v>
      </c>
      <c r="T31768">
        <v>0</v>
      </c>
      <c r="U31768">
        <v>1</v>
      </c>
    </row>
    <row r="31769" spans="1:21" x14ac:dyDescent="0.25">
      <c r="A31769" t="s">
        <v>151423</v>
      </c>
      <c r="B31769" t="s">
        <v>151424</v>
      </c>
      <c r="C31769" t="s">
        <v>153412</v>
      </c>
      <c r="D31769" t="s">
        <v>153413</v>
      </c>
      <c r="E31769" s="1">
        <v>43111.387499999997</v>
      </c>
      <c r="F31769" t="s">
        <v>153414</v>
      </c>
      <c r="G31769" t="s">
        <v>153415</v>
      </c>
      <c r="H31769">
        <v>28</v>
      </c>
      <c r="I31769" t="s">
        <v>9430</v>
      </c>
      <c r="J31769" t="s">
        <v>153416</v>
      </c>
      <c r="K31769">
        <v>2859</v>
      </c>
      <c r="L31769" t="s">
        <v>30</v>
      </c>
      <c r="M31769" t="s">
        <v>31</v>
      </c>
      <c r="N31769" t="b">
        <v>0</v>
      </c>
      <c r="O31769" t="s">
        <v>153417</v>
      </c>
      <c r="P31769">
        <v>1</v>
      </c>
      <c r="Q31769">
        <v>87</v>
      </c>
      <c r="R31769">
        <v>4</v>
      </c>
      <c r="S31769">
        <v>1</v>
      </c>
      <c r="T31769">
        <v>0</v>
      </c>
      <c r="U31769">
        <v>0</v>
      </c>
    </row>
    <row r="31770" spans="1:21" x14ac:dyDescent="0.25">
      <c r="A31770" t="s">
        <v>151423</v>
      </c>
      <c r="B31770" t="s">
        <v>151424</v>
      </c>
      <c r="C31770" t="s">
        <v>153418</v>
      </c>
      <c r="D31770" t="s">
        <v>153419</v>
      </c>
      <c r="E31770" s="1">
        <v>43111.375694444447</v>
      </c>
      <c r="F31770" t="s">
        <v>153420</v>
      </c>
      <c r="G31770" t="s">
        <v>153421</v>
      </c>
      <c r="H31770">
        <v>28</v>
      </c>
      <c r="I31770" t="s">
        <v>9430</v>
      </c>
      <c r="J31770" t="s">
        <v>103863</v>
      </c>
      <c r="K31770">
        <v>1774</v>
      </c>
      <c r="L31770" t="s">
        <v>30</v>
      </c>
      <c r="M31770" t="s">
        <v>31</v>
      </c>
      <c r="N31770" t="b">
        <v>0</v>
      </c>
      <c r="O31770" t="s">
        <v>153422</v>
      </c>
      <c r="P31770">
        <v>1</v>
      </c>
      <c r="Q31770">
        <v>138</v>
      </c>
      <c r="R31770">
        <v>1</v>
      </c>
      <c r="S31770">
        <v>0</v>
      </c>
      <c r="T31770">
        <v>0</v>
      </c>
      <c r="U31770">
        <v>0</v>
      </c>
    </row>
    <row r="31771" spans="1:21" x14ac:dyDescent="0.25">
      <c r="A31771" t="s">
        <v>151423</v>
      </c>
      <c r="B31771" t="s">
        <v>151424</v>
      </c>
      <c r="C31771" t="s">
        <v>153423</v>
      </c>
      <c r="D31771" t="s">
        <v>153424</v>
      </c>
      <c r="E31771" s="1">
        <v>43111.368055555555</v>
      </c>
      <c r="F31771" t="s">
        <v>153425</v>
      </c>
      <c r="G31771" t="s">
        <v>153426</v>
      </c>
      <c r="H31771">
        <v>28</v>
      </c>
      <c r="I31771" t="s">
        <v>9430</v>
      </c>
      <c r="J31771" t="s">
        <v>153427</v>
      </c>
      <c r="K31771">
        <v>2166</v>
      </c>
      <c r="L31771" t="s">
        <v>30</v>
      </c>
      <c r="M31771" t="s">
        <v>31</v>
      </c>
      <c r="N31771" t="b">
        <v>0</v>
      </c>
      <c r="O31771" t="s">
        <v>153428</v>
      </c>
      <c r="P31771">
        <v>1</v>
      </c>
      <c r="Q31771">
        <v>55</v>
      </c>
      <c r="R31771">
        <v>0</v>
      </c>
      <c r="S31771">
        <v>0</v>
      </c>
      <c r="T31771">
        <v>0</v>
      </c>
      <c r="U31771">
        <v>0</v>
      </c>
    </row>
    <row r="31772" spans="1:21" x14ac:dyDescent="0.25">
      <c r="A31772" t="s">
        <v>151423</v>
      </c>
      <c r="B31772" t="s">
        <v>151424</v>
      </c>
      <c r="C31772" t="s">
        <v>153429</v>
      </c>
      <c r="D31772" t="s">
        <v>153430</v>
      </c>
      <c r="E31772" s="1">
        <v>43111.361111111109</v>
      </c>
      <c r="F31772" t="s">
        <v>153431</v>
      </c>
      <c r="G31772" t="s">
        <v>153432</v>
      </c>
      <c r="H31772">
        <v>28</v>
      </c>
      <c r="I31772" t="s">
        <v>9430</v>
      </c>
      <c r="J31772" t="s">
        <v>41906</v>
      </c>
      <c r="K31772">
        <v>1116</v>
      </c>
      <c r="L31772" t="s">
        <v>30</v>
      </c>
      <c r="M31772" t="s">
        <v>31</v>
      </c>
      <c r="N31772" t="b">
        <v>0</v>
      </c>
      <c r="O31772" t="s">
        <v>153433</v>
      </c>
      <c r="P31772">
        <v>1</v>
      </c>
      <c r="Q31772">
        <v>159</v>
      </c>
      <c r="R31772">
        <v>12</v>
      </c>
      <c r="S31772">
        <v>0</v>
      </c>
      <c r="T31772">
        <v>0</v>
      </c>
      <c r="U31772">
        <v>0</v>
      </c>
    </row>
    <row r="31773" spans="1:21" x14ac:dyDescent="0.25">
      <c r="A31773" t="s">
        <v>151423</v>
      </c>
      <c r="B31773" t="s">
        <v>151424</v>
      </c>
      <c r="C31773" t="s">
        <v>153434</v>
      </c>
      <c r="D31773" t="s">
        <v>153435</v>
      </c>
      <c r="E31773" t="s">
        <v>153436</v>
      </c>
      <c r="F31773" t="s">
        <v>153437</v>
      </c>
      <c r="G31773" t="s">
        <v>153438</v>
      </c>
      <c r="H31773">
        <v>28</v>
      </c>
      <c r="I31773" t="s">
        <v>9430</v>
      </c>
      <c r="J31773" t="s">
        <v>153145</v>
      </c>
      <c r="K31773">
        <v>2023</v>
      </c>
      <c r="L31773" t="s">
        <v>30</v>
      </c>
      <c r="M31773" t="s">
        <v>31</v>
      </c>
      <c r="N31773" t="b">
        <v>0</v>
      </c>
      <c r="O31773" t="s">
        <v>153439</v>
      </c>
      <c r="P31773">
        <v>1</v>
      </c>
      <c r="Q31773">
        <v>174</v>
      </c>
      <c r="R31773">
        <v>2</v>
      </c>
      <c r="S31773">
        <v>0</v>
      </c>
      <c r="T31773">
        <v>0</v>
      </c>
      <c r="U31773">
        <v>1</v>
      </c>
    </row>
    <row r="31774" spans="1:21" x14ac:dyDescent="0.25">
      <c r="A31774" t="s">
        <v>151423</v>
      </c>
      <c r="B31774" t="s">
        <v>151424</v>
      </c>
      <c r="C31774" t="s">
        <v>153440</v>
      </c>
      <c r="D31774" t="s">
        <v>153441</v>
      </c>
      <c r="E31774" t="s">
        <v>153442</v>
      </c>
      <c r="F31774" t="s">
        <v>153443</v>
      </c>
      <c r="G31774" t="s">
        <v>153444</v>
      </c>
      <c r="H31774">
        <v>28</v>
      </c>
      <c r="I31774" t="s">
        <v>9430</v>
      </c>
      <c r="J31774" t="s">
        <v>41441</v>
      </c>
      <c r="K31774">
        <v>830</v>
      </c>
      <c r="L31774" t="s">
        <v>30</v>
      </c>
      <c r="M31774" t="s">
        <v>31</v>
      </c>
      <c r="N31774" t="b">
        <v>0</v>
      </c>
      <c r="O31774" t="s">
        <v>153445</v>
      </c>
      <c r="P31774">
        <v>1</v>
      </c>
      <c r="Q31774">
        <v>974</v>
      </c>
      <c r="R31774">
        <v>13</v>
      </c>
      <c r="S31774">
        <v>0</v>
      </c>
      <c r="T31774">
        <v>0</v>
      </c>
      <c r="U31774">
        <v>0</v>
      </c>
    </row>
    <row r="31775" spans="1:21" x14ac:dyDescent="0.25">
      <c r="A31775" t="s">
        <v>151423</v>
      </c>
      <c r="B31775" t="s">
        <v>151424</v>
      </c>
      <c r="C31775" t="s">
        <v>153446</v>
      </c>
      <c r="D31775" t="s">
        <v>153447</v>
      </c>
      <c r="E31775" t="s">
        <v>153448</v>
      </c>
      <c r="F31775" t="s">
        <v>153449</v>
      </c>
      <c r="G31775" t="s">
        <v>153450</v>
      </c>
      <c r="H31775">
        <v>28</v>
      </c>
      <c r="I31775" t="s">
        <v>9430</v>
      </c>
      <c r="J31775" t="s">
        <v>348</v>
      </c>
      <c r="K31775">
        <v>405</v>
      </c>
      <c r="L31775" t="s">
        <v>30</v>
      </c>
      <c r="M31775" t="s">
        <v>31</v>
      </c>
      <c r="N31775" t="b">
        <v>0</v>
      </c>
      <c r="O31775" t="s">
        <v>153451</v>
      </c>
      <c r="P31775">
        <v>1</v>
      </c>
      <c r="Q31775">
        <v>131</v>
      </c>
      <c r="R31775">
        <v>1</v>
      </c>
      <c r="S31775">
        <v>1</v>
      </c>
      <c r="T31775">
        <v>0</v>
      </c>
      <c r="U31775">
        <v>0</v>
      </c>
    </row>
    <row r="31776" spans="1:21" x14ac:dyDescent="0.25">
      <c r="A31776" t="s">
        <v>151423</v>
      </c>
      <c r="B31776" t="s">
        <v>151424</v>
      </c>
      <c r="C31776" t="s">
        <v>153452</v>
      </c>
      <c r="D31776" t="s">
        <v>153453</v>
      </c>
      <c r="E31776" t="s">
        <v>153454</v>
      </c>
      <c r="F31776" t="s">
        <v>153455</v>
      </c>
      <c r="G31776" t="s">
        <v>153456</v>
      </c>
      <c r="H31776">
        <v>28</v>
      </c>
      <c r="I31776" t="s">
        <v>9430</v>
      </c>
      <c r="J31776" t="s">
        <v>153457</v>
      </c>
      <c r="K31776">
        <v>2519</v>
      </c>
      <c r="L31776" t="s">
        <v>30</v>
      </c>
      <c r="M31776" t="s">
        <v>31</v>
      </c>
      <c r="N31776" t="b">
        <v>0</v>
      </c>
      <c r="O31776" t="s">
        <v>153458</v>
      </c>
      <c r="P31776">
        <v>1</v>
      </c>
      <c r="Q31776">
        <v>57</v>
      </c>
      <c r="R31776">
        <v>1</v>
      </c>
      <c r="S31776">
        <v>0</v>
      </c>
      <c r="T31776">
        <v>0</v>
      </c>
      <c r="U31776">
        <v>0</v>
      </c>
    </row>
    <row r="31777" spans="1:21" x14ac:dyDescent="0.25">
      <c r="A31777" t="s">
        <v>151423</v>
      </c>
      <c r="B31777" t="s">
        <v>151424</v>
      </c>
      <c r="C31777" t="s">
        <v>153459</v>
      </c>
      <c r="D31777" t="s">
        <v>153460</v>
      </c>
      <c r="E31777" t="s">
        <v>153461</v>
      </c>
      <c r="F31777" t="s">
        <v>153462</v>
      </c>
      <c r="G31777" t="s">
        <v>153463</v>
      </c>
      <c r="H31777">
        <v>28</v>
      </c>
      <c r="I31777" t="s">
        <v>9430</v>
      </c>
      <c r="J31777" t="s">
        <v>8152</v>
      </c>
      <c r="K31777">
        <v>2173</v>
      </c>
      <c r="L31777" t="s">
        <v>30</v>
      </c>
      <c r="M31777" t="s">
        <v>31</v>
      </c>
      <c r="N31777" t="b">
        <v>0</v>
      </c>
      <c r="O31777" t="s">
        <v>153464</v>
      </c>
      <c r="P31777">
        <v>1</v>
      </c>
      <c r="Q31777">
        <v>23203</v>
      </c>
      <c r="R31777">
        <v>683</v>
      </c>
      <c r="S31777">
        <v>8</v>
      </c>
      <c r="T31777">
        <v>0</v>
      </c>
      <c r="U31777">
        <v>10</v>
      </c>
    </row>
    <row r="31778" spans="1:21" x14ac:dyDescent="0.25">
      <c r="A31778" t="s">
        <v>151423</v>
      </c>
      <c r="B31778" t="s">
        <v>151424</v>
      </c>
      <c r="C31778" t="s">
        <v>153465</v>
      </c>
      <c r="D31778" t="s">
        <v>153466</v>
      </c>
      <c r="E31778" t="s">
        <v>153467</v>
      </c>
      <c r="F31778" t="s">
        <v>153468</v>
      </c>
      <c r="G31778" t="s">
        <v>153469</v>
      </c>
      <c r="H31778">
        <v>28</v>
      </c>
      <c r="I31778" t="s">
        <v>9430</v>
      </c>
      <c r="J31778" t="s">
        <v>153470</v>
      </c>
      <c r="K31778">
        <v>2391</v>
      </c>
      <c r="L31778" t="s">
        <v>30</v>
      </c>
      <c r="M31778" t="s">
        <v>31</v>
      </c>
      <c r="N31778" t="b">
        <v>0</v>
      </c>
      <c r="O31778" t="s">
        <v>153471</v>
      </c>
      <c r="P31778">
        <v>1</v>
      </c>
      <c r="Q31778">
        <v>696</v>
      </c>
      <c r="R31778">
        <v>17</v>
      </c>
      <c r="S31778">
        <v>2</v>
      </c>
      <c r="T31778">
        <v>0</v>
      </c>
      <c r="U31778">
        <v>0</v>
      </c>
    </row>
    <row r="31779" spans="1:21" x14ac:dyDescent="0.25">
      <c r="A31779" t="s">
        <v>151423</v>
      </c>
      <c r="B31779" t="s">
        <v>151424</v>
      </c>
      <c r="C31779" t="s">
        <v>153472</v>
      </c>
      <c r="D31779" t="s">
        <v>153473</v>
      </c>
      <c r="E31779" t="s">
        <v>153474</v>
      </c>
      <c r="F31779" t="s">
        <v>153475</v>
      </c>
      <c r="G31779" t="s">
        <v>153476</v>
      </c>
      <c r="H31779">
        <v>28</v>
      </c>
      <c r="I31779" t="s">
        <v>9430</v>
      </c>
      <c r="J31779" t="s">
        <v>153477</v>
      </c>
      <c r="K31779">
        <v>1689</v>
      </c>
      <c r="L31779" t="s">
        <v>30</v>
      </c>
      <c r="M31779" t="s">
        <v>31</v>
      </c>
      <c r="N31779" t="b">
        <v>0</v>
      </c>
      <c r="O31779" t="s">
        <v>153478</v>
      </c>
      <c r="P31779">
        <v>1</v>
      </c>
      <c r="Q31779">
        <v>820</v>
      </c>
      <c r="R31779">
        <v>17</v>
      </c>
      <c r="S31779">
        <v>0</v>
      </c>
      <c r="T31779">
        <v>0</v>
      </c>
      <c r="U31779">
        <v>1</v>
      </c>
    </row>
    <row r="31780" spans="1:21" x14ac:dyDescent="0.25">
      <c r="A31780" t="s">
        <v>151423</v>
      </c>
      <c r="B31780" t="s">
        <v>151424</v>
      </c>
      <c r="C31780" t="s">
        <v>153479</v>
      </c>
      <c r="D31780" t="s">
        <v>153480</v>
      </c>
      <c r="E31780" t="s">
        <v>153481</v>
      </c>
      <c r="F31780" t="s">
        <v>153482</v>
      </c>
      <c r="G31780" t="s">
        <v>153483</v>
      </c>
      <c r="H31780">
        <v>28</v>
      </c>
      <c r="I31780" t="s">
        <v>9430</v>
      </c>
      <c r="J31780" t="s">
        <v>7700</v>
      </c>
      <c r="K31780">
        <v>1406</v>
      </c>
      <c r="L31780" t="s">
        <v>30</v>
      </c>
      <c r="M31780" t="s">
        <v>31</v>
      </c>
      <c r="N31780" t="b">
        <v>0</v>
      </c>
      <c r="O31780" t="s">
        <v>153484</v>
      </c>
      <c r="P31780">
        <v>1</v>
      </c>
      <c r="Q31780">
        <v>47</v>
      </c>
      <c r="R31780">
        <v>1</v>
      </c>
      <c r="S31780">
        <v>0</v>
      </c>
      <c r="T31780">
        <v>0</v>
      </c>
      <c r="U31780">
        <v>0</v>
      </c>
    </row>
    <row r="31781" spans="1:21" x14ac:dyDescent="0.25">
      <c r="A31781" t="s">
        <v>151423</v>
      </c>
      <c r="B31781" t="s">
        <v>151424</v>
      </c>
      <c r="C31781" t="s">
        <v>153485</v>
      </c>
      <c r="D31781" t="s">
        <v>153486</v>
      </c>
      <c r="E31781" t="s">
        <v>153487</v>
      </c>
      <c r="F31781" t="s">
        <v>153488</v>
      </c>
      <c r="G31781" t="s">
        <v>153489</v>
      </c>
      <c r="H31781">
        <v>28</v>
      </c>
      <c r="I31781" t="s">
        <v>9430</v>
      </c>
      <c r="J31781" t="s">
        <v>126637</v>
      </c>
      <c r="K31781">
        <v>1825</v>
      </c>
      <c r="L31781" t="s">
        <v>30</v>
      </c>
      <c r="M31781" t="s">
        <v>31</v>
      </c>
      <c r="N31781" t="b">
        <v>0</v>
      </c>
      <c r="O31781" t="s">
        <v>153490</v>
      </c>
      <c r="P31781">
        <v>1</v>
      </c>
      <c r="Q31781">
        <v>723</v>
      </c>
      <c r="R31781">
        <v>7</v>
      </c>
      <c r="S31781">
        <v>0</v>
      </c>
      <c r="T31781">
        <v>0</v>
      </c>
      <c r="U31781">
        <v>0</v>
      </c>
    </row>
    <row r="31782" spans="1:21" x14ac:dyDescent="0.25">
      <c r="A31782" t="s">
        <v>151423</v>
      </c>
      <c r="B31782" t="s">
        <v>151424</v>
      </c>
      <c r="C31782" t="s">
        <v>153491</v>
      </c>
      <c r="D31782" t="s">
        <v>153492</v>
      </c>
      <c r="E31782" t="s">
        <v>153493</v>
      </c>
      <c r="F31782" t="s">
        <v>153494</v>
      </c>
      <c r="G31782" t="s">
        <v>153495</v>
      </c>
      <c r="H31782">
        <v>28</v>
      </c>
      <c r="I31782" t="s">
        <v>9430</v>
      </c>
      <c r="J31782" t="s">
        <v>2022</v>
      </c>
      <c r="K31782">
        <v>2236</v>
      </c>
      <c r="L31782" t="s">
        <v>30</v>
      </c>
      <c r="M31782" t="s">
        <v>31</v>
      </c>
      <c r="N31782" t="b">
        <v>0</v>
      </c>
      <c r="O31782" t="s">
        <v>153496</v>
      </c>
      <c r="P31782">
        <v>1</v>
      </c>
      <c r="Q31782">
        <v>283</v>
      </c>
      <c r="R31782">
        <v>10</v>
      </c>
      <c r="S31782">
        <v>1</v>
      </c>
      <c r="T31782">
        <v>0</v>
      </c>
      <c r="U31782">
        <v>0</v>
      </c>
    </row>
    <row r="31783" spans="1:21" x14ac:dyDescent="0.25">
      <c r="A31783" t="s">
        <v>151423</v>
      </c>
      <c r="B31783" t="s">
        <v>151424</v>
      </c>
      <c r="C31783" t="s">
        <v>153497</v>
      </c>
      <c r="D31783" t="s">
        <v>153498</v>
      </c>
      <c r="E31783" t="s">
        <v>153499</v>
      </c>
      <c r="F31783" t="s">
        <v>153500</v>
      </c>
      <c r="G31783" t="s">
        <v>153501</v>
      </c>
      <c r="H31783">
        <v>28</v>
      </c>
      <c r="I31783" t="s">
        <v>9430</v>
      </c>
      <c r="J31783" t="s">
        <v>139054</v>
      </c>
      <c r="K31783">
        <v>1889</v>
      </c>
      <c r="L31783" t="s">
        <v>30</v>
      </c>
      <c r="M31783" t="s">
        <v>31</v>
      </c>
      <c r="N31783" t="b">
        <v>0</v>
      </c>
      <c r="O31783" t="s">
        <v>153502</v>
      </c>
      <c r="P31783">
        <v>1</v>
      </c>
      <c r="Q31783">
        <v>104</v>
      </c>
      <c r="R31783">
        <v>0</v>
      </c>
      <c r="S31783">
        <v>0</v>
      </c>
      <c r="T31783">
        <v>0</v>
      </c>
      <c r="U31783">
        <v>0</v>
      </c>
    </row>
    <row r="31784" spans="1:21" x14ac:dyDescent="0.25">
      <c r="A31784" t="s">
        <v>151423</v>
      </c>
      <c r="B31784" t="s">
        <v>151424</v>
      </c>
      <c r="C31784" t="s">
        <v>153503</v>
      </c>
      <c r="D31784" t="s">
        <v>153504</v>
      </c>
      <c r="E31784" t="s">
        <v>153505</v>
      </c>
      <c r="F31784" t="s">
        <v>153506</v>
      </c>
      <c r="G31784" t="s">
        <v>153507</v>
      </c>
      <c r="H31784">
        <v>28</v>
      </c>
      <c r="I31784" t="s">
        <v>9430</v>
      </c>
      <c r="J31784" t="s">
        <v>153508</v>
      </c>
      <c r="K31784">
        <v>2534</v>
      </c>
      <c r="L31784" t="s">
        <v>30</v>
      </c>
      <c r="M31784" t="s">
        <v>31</v>
      </c>
      <c r="N31784" t="b">
        <v>0</v>
      </c>
      <c r="O31784" t="s">
        <v>153509</v>
      </c>
      <c r="P31784">
        <v>1</v>
      </c>
      <c r="Q31784">
        <v>229</v>
      </c>
      <c r="R31784">
        <v>3</v>
      </c>
      <c r="S31784">
        <v>1</v>
      </c>
      <c r="T31784">
        <v>0</v>
      </c>
      <c r="U31784">
        <v>0</v>
      </c>
    </row>
    <row r="31785" spans="1:21" x14ac:dyDescent="0.25">
      <c r="A31785" t="s">
        <v>151423</v>
      </c>
      <c r="B31785" t="s">
        <v>151424</v>
      </c>
      <c r="C31785" t="s">
        <v>153510</v>
      </c>
      <c r="D31785" t="s">
        <v>153511</v>
      </c>
      <c r="E31785" t="s">
        <v>153512</v>
      </c>
      <c r="F31785" t="s">
        <v>153513</v>
      </c>
      <c r="G31785" t="s">
        <v>153514</v>
      </c>
      <c r="H31785">
        <v>28</v>
      </c>
      <c r="I31785" t="s">
        <v>9430</v>
      </c>
      <c r="J31785" t="s">
        <v>143527</v>
      </c>
      <c r="K31785">
        <v>2351</v>
      </c>
      <c r="L31785" t="s">
        <v>30</v>
      </c>
      <c r="M31785" t="s">
        <v>31</v>
      </c>
      <c r="N31785" t="b">
        <v>0</v>
      </c>
      <c r="O31785" t="s">
        <v>153515</v>
      </c>
      <c r="P31785">
        <v>1</v>
      </c>
      <c r="Q31785">
        <v>301</v>
      </c>
      <c r="R31785">
        <v>12</v>
      </c>
      <c r="S31785">
        <v>0</v>
      </c>
      <c r="T31785">
        <v>0</v>
      </c>
      <c r="U31785">
        <v>0</v>
      </c>
    </row>
    <row r="31786" spans="1:21" x14ac:dyDescent="0.25">
      <c r="A31786" t="s">
        <v>151423</v>
      </c>
      <c r="B31786" t="s">
        <v>151424</v>
      </c>
      <c r="C31786" t="s">
        <v>153516</v>
      </c>
      <c r="D31786" t="s">
        <v>153517</v>
      </c>
      <c r="E31786" t="s">
        <v>153518</v>
      </c>
      <c r="F31786" t="s">
        <v>153519</v>
      </c>
      <c r="G31786" t="s">
        <v>153520</v>
      </c>
      <c r="H31786">
        <v>28</v>
      </c>
      <c r="I31786" t="s">
        <v>9430</v>
      </c>
      <c r="J31786" t="s">
        <v>153521</v>
      </c>
      <c r="K31786">
        <v>1580</v>
      </c>
      <c r="L31786" t="s">
        <v>30</v>
      </c>
      <c r="M31786" t="s">
        <v>31</v>
      </c>
      <c r="N31786" t="b">
        <v>0</v>
      </c>
      <c r="O31786" t="s">
        <v>153522</v>
      </c>
      <c r="P31786">
        <v>1</v>
      </c>
      <c r="Q31786">
        <v>199</v>
      </c>
      <c r="R31786">
        <v>4</v>
      </c>
      <c r="S31786">
        <v>1</v>
      </c>
      <c r="T31786">
        <v>0</v>
      </c>
      <c r="U31786">
        <v>0</v>
      </c>
    </row>
    <row r="31787" spans="1:21" x14ac:dyDescent="0.25">
      <c r="A31787" t="s">
        <v>151423</v>
      </c>
      <c r="B31787" t="s">
        <v>151424</v>
      </c>
      <c r="C31787" t="s">
        <v>153523</v>
      </c>
      <c r="D31787" t="s">
        <v>153524</v>
      </c>
      <c r="E31787" t="s">
        <v>153525</v>
      </c>
      <c r="F31787" t="s">
        <v>153526</v>
      </c>
      <c r="G31787" t="s">
        <v>153527</v>
      </c>
      <c r="H31787">
        <v>28</v>
      </c>
      <c r="I31787" t="s">
        <v>9430</v>
      </c>
      <c r="J31787" t="s">
        <v>117266</v>
      </c>
      <c r="K31787">
        <v>2361</v>
      </c>
      <c r="L31787" t="s">
        <v>30</v>
      </c>
      <c r="M31787" t="s">
        <v>31</v>
      </c>
      <c r="N31787" t="b">
        <v>0</v>
      </c>
      <c r="O31787" t="s">
        <v>153528</v>
      </c>
      <c r="P31787">
        <v>1</v>
      </c>
      <c r="Q31787">
        <v>1203</v>
      </c>
      <c r="R31787">
        <v>14</v>
      </c>
      <c r="S31787">
        <v>3</v>
      </c>
      <c r="T31787">
        <v>0</v>
      </c>
      <c r="U31787">
        <v>0</v>
      </c>
    </row>
    <row r="31788" spans="1:21" x14ac:dyDescent="0.25">
      <c r="A31788" t="s">
        <v>151423</v>
      </c>
      <c r="B31788" t="s">
        <v>151424</v>
      </c>
      <c r="C31788" t="s">
        <v>153529</v>
      </c>
      <c r="D31788" t="s">
        <v>153530</v>
      </c>
      <c r="E31788" t="s">
        <v>153531</v>
      </c>
      <c r="F31788" t="s">
        <v>153532</v>
      </c>
      <c r="G31788" t="s">
        <v>153533</v>
      </c>
      <c r="H31788">
        <v>28</v>
      </c>
      <c r="I31788" t="s">
        <v>9430</v>
      </c>
      <c r="J31788" t="s">
        <v>46050</v>
      </c>
      <c r="K31788">
        <v>1568</v>
      </c>
      <c r="L31788" t="s">
        <v>30</v>
      </c>
      <c r="M31788" t="s">
        <v>31</v>
      </c>
      <c r="N31788" t="b">
        <v>0</v>
      </c>
      <c r="O31788" t="s">
        <v>153534</v>
      </c>
      <c r="P31788">
        <v>1</v>
      </c>
      <c r="Q31788">
        <v>269</v>
      </c>
      <c r="R31788">
        <v>15</v>
      </c>
      <c r="S31788">
        <v>0</v>
      </c>
      <c r="T31788">
        <v>0</v>
      </c>
      <c r="U31788">
        <v>1</v>
      </c>
    </row>
    <row r="31789" spans="1:21" x14ac:dyDescent="0.25">
      <c r="A31789" t="s">
        <v>151423</v>
      </c>
      <c r="B31789" t="s">
        <v>151424</v>
      </c>
      <c r="C31789" t="s">
        <v>153535</v>
      </c>
      <c r="D31789" t="s">
        <v>153536</v>
      </c>
      <c r="E31789" t="s">
        <v>153537</v>
      </c>
      <c r="F31789" t="s">
        <v>153538</v>
      </c>
      <c r="G31789" t="s">
        <v>153539</v>
      </c>
      <c r="H31789">
        <v>28</v>
      </c>
      <c r="I31789" t="s">
        <v>9430</v>
      </c>
      <c r="J31789" t="s">
        <v>153540</v>
      </c>
      <c r="K31789">
        <v>2209</v>
      </c>
      <c r="L31789" t="s">
        <v>30</v>
      </c>
      <c r="M31789" t="s">
        <v>31</v>
      </c>
      <c r="N31789" t="b">
        <v>0</v>
      </c>
      <c r="O31789" t="s">
        <v>153541</v>
      </c>
      <c r="P31789">
        <v>1</v>
      </c>
      <c r="Q31789">
        <v>212</v>
      </c>
      <c r="R31789">
        <v>9</v>
      </c>
      <c r="S31789">
        <v>0</v>
      </c>
      <c r="T31789">
        <v>0</v>
      </c>
      <c r="U31789">
        <v>1</v>
      </c>
    </row>
    <row r="31790" spans="1:21" x14ac:dyDescent="0.25">
      <c r="A31790" t="s">
        <v>151423</v>
      </c>
      <c r="B31790" t="s">
        <v>151424</v>
      </c>
      <c r="C31790" t="s">
        <v>153542</v>
      </c>
      <c r="D31790" t="s">
        <v>153543</v>
      </c>
      <c r="E31790" t="s">
        <v>153544</v>
      </c>
      <c r="F31790" t="s">
        <v>153545</v>
      </c>
      <c r="G31790" t="s">
        <v>153546</v>
      </c>
      <c r="H31790">
        <v>28</v>
      </c>
      <c r="I31790" t="s">
        <v>9430</v>
      </c>
      <c r="J31790" t="s">
        <v>22299</v>
      </c>
      <c r="K31790">
        <v>2205</v>
      </c>
      <c r="L31790" t="s">
        <v>30</v>
      </c>
      <c r="M31790" t="s">
        <v>31</v>
      </c>
      <c r="N31790" t="b">
        <v>0</v>
      </c>
      <c r="O31790" t="s">
        <v>153547</v>
      </c>
      <c r="P31790">
        <v>1</v>
      </c>
      <c r="Q31790">
        <v>155</v>
      </c>
      <c r="R31790">
        <v>1</v>
      </c>
      <c r="S31790">
        <v>0</v>
      </c>
      <c r="T31790">
        <v>0</v>
      </c>
      <c r="U31790">
        <v>0</v>
      </c>
    </row>
    <row r="31791" spans="1:21" x14ac:dyDescent="0.25">
      <c r="A31791" t="s">
        <v>151423</v>
      </c>
      <c r="B31791" t="s">
        <v>151424</v>
      </c>
      <c r="C31791" t="s">
        <v>153548</v>
      </c>
      <c r="D31791" t="s">
        <v>153549</v>
      </c>
      <c r="E31791" t="s">
        <v>153550</v>
      </c>
      <c r="F31791" t="s">
        <v>153551</v>
      </c>
      <c r="G31791" t="s">
        <v>153552</v>
      </c>
      <c r="H31791">
        <v>28</v>
      </c>
      <c r="I31791" t="s">
        <v>9430</v>
      </c>
      <c r="J31791" t="s">
        <v>153553</v>
      </c>
      <c r="K31791">
        <v>2329</v>
      </c>
      <c r="L31791" t="s">
        <v>30</v>
      </c>
      <c r="M31791" t="s">
        <v>31</v>
      </c>
      <c r="N31791" t="b">
        <v>0</v>
      </c>
      <c r="O31791" t="s">
        <v>153554</v>
      </c>
      <c r="P31791">
        <v>1</v>
      </c>
      <c r="Q31791">
        <v>721</v>
      </c>
      <c r="R31791">
        <v>6</v>
      </c>
      <c r="S31791">
        <v>0</v>
      </c>
      <c r="T31791">
        <v>0</v>
      </c>
      <c r="U31791">
        <v>0</v>
      </c>
    </row>
    <row r="31792" spans="1:21" x14ac:dyDescent="0.25">
      <c r="A31792" t="s">
        <v>151423</v>
      </c>
      <c r="B31792" t="s">
        <v>151424</v>
      </c>
      <c r="C31792" t="s">
        <v>153555</v>
      </c>
      <c r="D31792" t="s">
        <v>153556</v>
      </c>
      <c r="E31792" t="s">
        <v>153557</v>
      </c>
      <c r="F31792" t="s">
        <v>153558</v>
      </c>
      <c r="G31792" t="s">
        <v>153559</v>
      </c>
      <c r="H31792">
        <v>28</v>
      </c>
      <c r="I31792" t="s">
        <v>9430</v>
      </c>
      <c r="J31792" t="s">
        <v>66771</v>
      </c>
      <c r="K31792">
        <v>2044</v>
      </c>
      <c r="L31792" t="s">
        <v>30</v>
      </c>
      <c r="M31792" t="s">
        <v>31</v>
      </c>
      <c r="N31792" t="b">
        <v>0</v>
      </c>
      <c r="O31792" t="s">
        <v>153560</v>
      </c>
      <c r="P31792">
        <v>1</v>
      </c>
      <c r="Q31792">
        <v>17932</v>
      </c>
      <c r="R31792">
        <v>379</v>
      </c>
      <c r="S31792">
        <v>25</v>
      </c>
      <c r="T31792">
        <v>0</v>
      </c>
      <c r="U31792">
        <v>21</v>
      </c>
    </row>
    <row r="31793" spans="1:21" x14ac:dyDescent="0.25">
      <c r="A31793" t="s">
        <v>151423</v>
      </c>
      <c r="B31793" t="s">
        <v>151424</v>
      </c>
      <c r="C31793" t="s">
        <v>153561</v>
      </c>
      <c r="D31793" t="s">
        <v>153562</v>
      </c>
      <c r="E31793" t="s">
        <v>153563</v>
      </c>
      <c r="F31793" t="s">
        <v>153564</v>
      </c>
      <c r="G31793" t="s">
        <v>153565</v>
      </c>
      <c r="H31793">
        <v>28</v>
      </c>
      <c r="I31793" t="s">
        <v>9430</v>
      </c>
      <c r="J31793" t="s">
        <v>138610</v>
      </c>
      <c r="K31793">
        <v>2078</v>
      </c>
      <c r="L31793" t="s">
        <v>30</v>
      </c>
      <c r="M31793" t="s">
        <v>31</v>
      </c>
      <c r="N31793" t="b">
        <v>0</v>
      </c>
      <c r="O31793" t="s">
        <v>153566</v>
      </c>
      <c r="P31793">
        <v>1</v>
      </c>
      <c r="Q31793">
        <v>447</v>
      </c>
      <c r="R31793">
        <v>6</v>
      </c>
      <c r="S31793">
        <v>1</v>
      </c>
      <c r="T31793">
        <v>0</v>
      </c>
      <c r="U31793">
        <v>0</v>
      </c>
    </row>
    <row r="31794" spans="1:21" x14ac:dyDescent="0.25">
      <c r="A31794" t="s">
        <v>151423</v>
      </c>
      <c r="B31794" t="s">
        <v>151424</v>
      </c>
      <c r="C31794" t="s">
        <v>153567</v>
      </c>
      <c r="D31794" t="s">
        <v>153568</v>
      </c>
      <c r="E31794" t="s">
        <v>153569</v>
      </c>
      <c r="F31794" t="s">
        <v>153570</v>
      </c>
      <c r="G31794" t="s">
        <v>153571</v>
      </c>
      <c r="H31794">
        <v>28</v>
      </c>
      <c r="I31794" t="s">
        <v>9430</v>
      </c>
      <c r="J31794" t="s">
        <v>153572</v>
      </c>
      <c r="K31794">
        <v>769</v>
      </c>
      <c r="L31794" t="s">
        <v>30</v>
      </c>
      <c r="M31794" t="s">
        <v>31</v>
      </c>
      <c r="N31794" t="b">
        <v>0</v>
      </c>
      <c r="P31794">
        <v>1</v>
      </c>
      <c r="Q31794">
        <v>290</v>
      </c>
      <c r="R31794">
        <v>4</v>
      </c>
      <c r="S31794">
        <v>0</v>
      </c>
      <c r="T31794">
        <v>0</v>
      </c>
      <c r="U31794">
        <v>0</v>
      </c>
    </row>
    <row r="31795" spans="1:21" x14ac:dyDescent="0.25">
      <c r="A31795" t="s">
        <v>151423</v>
      </c>
      <c r="B31795" t="s">
        <v>151424</v>
      </c>
      <c r="C31795" t="s">
        <v>153573</v>
      </c>
      <c r="D31795" t="s">
        <v>153574</v>
      </c>
      <c r="E31795" t="s">
        <v>153575</v>
      </c>
      <c r="F31795" t="s">
        <v>153576</v>
      </c>
      <c r="G31795" t="s">
        <v>153577</v>
      </c>
      <c r="H31795">
        <v>28</v>
      </c>
      <c r="I31795" t="s">
        <v>9430</v>
      </c>
      <c r="J31795" t="s">
        <v>153578</v>
      </c>
      <c r="K31795">
        <v>1993</v>
      </c>
      <c r="L31795" t="s">
        <v>30</v>
      </c>
      <c r="M31795" t="s">
        <v>31</v>
      </c>
      <c r="N31795" t="b">
        <v>0</v>
      </c>
      <c r="P31795">
        <v>1</v>
      </c>
      <c r="Q31795">
        <v>919</v>
      </c>
      <c r="R31795">
        <v>10</v>
      </c>
      <c r="S31795">
        <v>0</v>
      </c>
      <c r="T31795">
        <v>0</v>
      </c>
      <c r="U31795">
        <v>0</v>
      </c>
    </row>
    <row r="31796" spans="1:21" x14ac:dyDescent="0.25">
      <c r="A31796" t="s">
        <v>151423</v>
      </c>
      <c r="B31796" t="s">
        <v>151424</v>
      </c>
      <c r="C31796" t="s">
        <v>153579</v>
      </c>
      <c r="D31796" t="s">
        <v>153580</v>
      </c>
      <c r="E31796" t="s">
        <v>153581</v>
      </c>
      <c r="F31796" t="s">
        <v>153582</v>
      </c>
      <c r="G31796" t="s">
        <v>153577</v>
      </c>
      <c r="H31796">
        <v>28</v>
      </c>
      <c r="I31796" t="s">
        <v>9430</v>
      </c>
      <c r="J31796" t="s">
        <v>153583</v>
      </c>
      <c r="K31796">
        <v>1058</v>
      </c>
      <c r="L31796" t="s">
        <v>30</v>
      </c>
      <c r="M31796" t="s">
        <v>31</v>
      </c>
      <c r="N31796" t="b">
        <v>0</v>
      </c>
      <c r="P31796">
        <v>1</v>
      </c>
      <c r="Q31796">
        <v>1724</v>
      </c>
      <c r="R31796">
        <v>28</v>
      </c>
      <c r="S31796">
        <v>0</v>
      </c>
      <c r="T31796">
        <v>0</v>
      </c>
      <c r="U31796">
        <v>1</v>
      </c>
    </row>
    <row r="31797" spans="1:21" x14ac:dyDescent="0.25">
      <c r="A31797" t="s">
        <v>151423</v>
      </c>
      <c r="B31797" t="s">
        <v>151424</v>
      </c>
      <c r="C31797" t="s">
        <v>153584</v>
      </c>
      <c r="D31797" t="s">
        <v>153585</v>
      </c>
      <c r="E31797" s="1">
        <v>43167.3</v>
      </c>
      <c r="F31797" t="s">
        <v>153586</v>
      </c>
      <c r="G31797" t="s">
        <v>153587</v>
      </c>
      <c r="H31797">
        <v>28</v>
      </c>
      <c r="I31797" t="s">
        <v>9430</v>
      </c>
      <c r="J31797" t="s">
        <v>149950</v>
      </c>
      <c r="K31797">
        <v>3071</v>
      </c>
      <c r="L31797" t="s">
        <v>30</v>
      </c>
      <c r="M31797" t="s">
        <v>31</v>
      </c>
      <c r="N31797" t="b">
        <v>0</v>
      </c>
      <c r="O31797" t="s">
        <v>153588</v>
      </c>
      <c r="P31797">
        <v>1</v>
      </c>
      <c r="Q31797">
        <v>309</v>
      </c>
      <c r="R31797">
        <v>0</v>
      </c>
      <c r="S31797">
        <v>1</v>
      </c>
      <c r="T31797">
        <v>0</v>
      </c>
      <c r="U31797">
        <v>0</v>
      </c>
    </row>
    <row r="31798" spans="1:21" x14ac:dyDescent="0.25">
      <c r="A31798" t="s">
        <v>151423</v>
      </c>
      <c r="B31798" t="s">
        <v>151424</v>
      </c>
      <c r="C31798" t="s">
        <v>153589</v>
      </c>
      <c r="D31798" t="s">
        <v>153590</v>
      </c>
      <c r="E31798" s="1">
        <v>43108.237500000003</v>
      </c>
      <c r="F31798" t="s">
        <v>153591</v>
      </c>
      <c r="G31798" t="s">
        <v>153592</v>
      </c>
      <c r="H31798">
        <v>28</v>
      </c>
      <c r="I31798" t="s">
        <v>9430</v>
      </c>
      <c r="J31798" t="s">
        <v>3006</v>
      </c>
      <c r="K31798">
        <v>1243</v>
      </c>
      <c r="L31798" t="s">
        <v>30</v>
      </c>
      <c r="M31798" t="s">
        <v>31</v>
      </c>
      <c r="N31798" t="b">
        <v>0</v>
      </c>
      <c r="O31798" t="s">
        <v>153593</v>
      </c>
      <c r="P31798">
        <v>1</v>
      </c>
      <c r="Q31798">
        <v>504</v>
      </c>
      <c r="R31798">
        <v>3</v>
      </c>
      <c r="S31798">
        <v>0</v>
      </c>
      <c r="T31798">
        <v>0</v>
      </c>
      <c r="U31798">
        <v>0</v>
      </c>
    </row>
    <row r="31799" spans="1:21" x14ac:dyDescent="0.25">
      <c r="A31799" t="s">
        <v>151423</v>
      </c>
      <c r="B31799" t="s">
        <v>151424</v>
      </c>
      <c r="C31799" t="s">
        <v>153594</v>
      </c>
      <c r="D31799" t="s">
        <v>153595</v>
      </c>
      <c r="E31799" s="1">
        <v>43108.234027777777</v>
      </c>
      <c r="F31799" t="s">
        <v>153596</v>
      </c>
      <c r="G31799" t="s">
        <v>153597</v>
      </c>
      <c r="H31799">
        <v>28</v>
      </c>
      <c r="I31799" t="s">
        <v>9430</v>
      </c>
      <c r="J31799" t="s">
        <v>153598</v>
      </c>
      <c r="K31799">
        <v>2462</v>
      </c>
      <c r="L31799" t="s">
        <v>30</v>
      </c>
      <c r="M31799" t="s">
        <v>31</v>
      </c>
      <c r="N31799" t="b">
        <v>0</v>
      </c>
      <c r="O31799" t="s">
        <v>153599</v>
      </c>
      <c r="P31799">
        <v>1</v>
      </c>
      <c r="Q31799">
        <v>343</v>
      </c>
      <c r="R31799">
        <v>3</v>
      </c>
      <c r="S31799">
        <v>0</v>
      </c>
      <c r="T31799">
        <v>0</v>
      </c>
      <c r="U31799">
        <v>0</v>
      </c>
    </row>
    <row r="31800" spans="1:21" x14ac:dyDescent="0.25">
      <c r="A31800" t="s">
        <v>151423</v>
      </c>
      <c r="B31800" t="s">
        <v>151424</v>
      </c>
      <c r="C31800" t="s">
        <v>153600</v>
      </c>
      <c r="D31800" t="s">
        <v>153601</v>
      </c>
      <c r="E31800" s="1">
        <v>43108.23333333333</v>
      </c>
      <c r="F31800" t="s">
        <v>153602</v>
      </c>
      <c r="G31800" t="s">
        <v>153603</v>
      </c>
      <c r="H31800">
        <v>28</v>
      </c>
      <c r="I31800" t="s">
        <v>9430</v>
      </c>
      <c r="J31800" t="s">
        <v>124809</v>
      </c>
      <c r="K31800">
        <v>1159</v>
      </c>
      <c r="L31800" t="s">
        <v>30</v>
      </c>
      <c r="M31800" t="s">
        <v>31</v>
      </c>
      <c r="N31800" t="b">
        <v>0</v>
      </c>
      <c r="O31800" t="s">
        <v>153604</v>
      </c>
      <c r="P31800">
        <v>1</v>
      </c>
      <c r="Q31800">
        <v>1887</v>
      </c>
      <c r="R31800">
        <v>17</v>
      </c>
      <c r="S31800">
        <v>3</v>
      </c>
      <c r="T31800">
        <v>0</v>
      </c>
      <c r="U31800">
        <v>0</v>
      </c>
    </row>
    <row r="31801" spans="1:21" x14ac:dyDescent="0.25">
      <c r="A31801" t="s">
        <v>151423</v>
      </c>
      <c r="B31801" t="s">
        <v>151424</v>
      </c>
      <c r="C31801" t="s">
        <v>153605</v>
      </c>
      <c r="D31801" t="s">
        <v>153606</v>
      </c>
      <c r="E31801" s="1">
        <v>43108.229861111111</v>
      </c>
      <c r="F31801" t="s">
        <v>153607</v>
      </c>
      <c r="G31801" t="s">
        <v>153608</v>
      </c>
      <c r="H31801">
        <v>28</v>
      </c>
      <c r="I31801" t="s">
        <v>9430</v>
      </c>
      <c r="J31801" t="s">
        <v>153609</v>
      </c>
      <c r="K31801">
        <v>2448</v>
      </c>
      <c r="L31801" t="s">
        <v>30</v>
      </c>
      <c r="M31801" t="s">
        <v>31</v>
      </c>
      <c r="N31801" t="b">
        <v>0</v>
      </c>
      <c r="O31801" t="s">
        <v>153610</v>
      </c>
      <c r="P31801">
        <v>1</v>
      </c>
      <c r="Q31801">
        <v>973</v>
      </c>
      <c r="R31801">
        <v>8</v>
      </c>
      <c r="S31801">
        <v>0</v>
      </c>
      <c r="T31801">
        <v>0</v>
      </c>
      <c r="U31801">
        <v>0</v>
      </c>
    </row>
    <row r="31802" spans="1:21" x14ac:dyDescent="0.25">
      <c r="A31802" t="s">
        <v>151423</v>
      </c>
      <c r="B31802" t="s">
        <v>151424</v>
      </c>
      <c r="C31802" t="s">
        <v>153611</v>
      </c>
      <c r="D31802" t="s">
        <v>153612</v>
      </c>
      <c r="E31802" s="1">
        <v>43108.227777777778</v>
      </c>
      <c r="F31802" t="s">
        <v>153613</v>
      </c>
      <c r="G31802" t="s">
        <v>153614</v>
      </c>
      <c r="H31802">
        <v>28</v>
      </c>
      <c r="I31802" t="s">
        <v>9430</v>
      </c>
      <c r="J31802" t="s">
        <v>126008</v>
      </c>
      <c r="K31802">
        <v>2807</v>
      </c>
      <c r="L31802" t="s">
        <v>30</v>
      </c>
      <c r="M31802" t="s">
        <v>31</v>
      </c>
      <c r="N31802" t="b">
        <v>0</v>
      </c>
      <c r="O31802" t="s">
        <v>153615</v>
      </c>
      <c r="P31802">
        <v>1</v>
      </c>
      <c r="Q31802">
        <v>2181</v>
      </c>
      <c r="R31802">
        <v>14</v>
      </c>
      <c r="S31802">
        <v>0</v>
      </c>
      <c r="T31802">
        <v>0</v>
      </c>
      <c r="U31802">
        <v>0</v>
      </c>
    </row>
    <row r="31803" spans="1:21" x14ac:dyDescent="0.25">
      <c r="A31803" t="s">
        <v>151423</v>
      </c>
      <c r="B31803" t="s">
        <v>151424</v>
      </c>
      <c r="C31803" t="s">
        <v>153616</v>
      </c>
      <c r="D31803" t="s">
        <v>153617</v>
      </c>
      <c r="E31803" s="1">
        <v>43108.213888888888</v>
      </c>
      <c r="F31803" t="s">
        <v>153618</v>
      </c>
      <c r="G31803" t="s">
        <v>153619</v>
      </c>
      <c r="H31803">
        <v>28</v>
      </c>
      <c r="I31803" t="s">
        <v>9430</v>
      </c>
      <c r="J31803" t="s">
        <v>67127</v>
      </c>
      <c r="K31803">
        <v>2085</v>
      </c>
      <c r="L31803" t="s">
        <v>30</v>
      </c>
      <c r="M31803" t="s">
        <v>31</v>
      </c>
      <c r="N31803" t="b">
        <v>0</v>
      </c>
      <c r="O31803" t="s">
        <v>153620</v>
      </c>
      <c r="P31803">
        <v>1</v>
      </c>
      <c r="Q31803">
        <v>3642</v>
      </c>
      <c r="R31803">
        <v>60</v>
      </c>
      <c r="S31803">
        <v>2</v>
      </c>
      <c r="T31803">
        <v>0</v>
      </c>
      <c r="U31803">
        <v>7</v>
      </c>
    </row>
    <row r="31804" spans="1:21" x14ac:dyDescent="0.25">
      <c r="A31804" t="s">
        <v>151423</v>
      </c>
      <c r="B31804" t="s">
        <v>151424</v>
      </c>
      <c r="C31804" t="s">
        <v>153621</v>
      </c>
      <c r="D31804" t="s">
        <v>153622</v>
      </c>
      <c r="E31804" t="s">
        <v>153623</v>
      </c>
      <c r="F31804" t="s">
        <v>153624</v>
      </c>
      <c r="G31804" t="s">
        <v>153625</v>
      </c>
      <c r="H31804">
        <v>28</v>
      </c>
      <c r="I31804" t="s">
        <v>9430</v>
      </c>
      <c r="J31804" t="s">
        <v>153626</v>
      </c>
      <c r="K31804">
        <v>2381</v>
      </c>
      <c r="L31804" t="s">
        <v>30</v>
      </c>
      <c r="M31804" t="s">
        <v>31</v>
      </c>
      <c r="N31804" t="b">
        <v>0</v>
      </c>
      <c r="O31804" t="s">
        <v>153627</v>
      </c>
      <c r="P31804">
        <v>1</v>
      </c>
      <c r="Q31804">
        <v>432</v>
      </c>
      <c r="R31804">
        <v>13</v>
      </c>
      <c r="S31804">
        <v>0</v>
      </c>
      <c r="T31804">
        <v>0</v>
      </c>
      <c r="U31804">
        <v>0</v>
      </c>
    </row>
    <row r="31805" spans="1:21" x14ac:dyDescent="0.25">
      <c r="A31805" t="s">
        <v>151423</v>
      </c>
      <c r="B31805" t="s">
        <v>151424</v>
      </c>
      <c r="C31805" t="s">
        <v>153628</v>
      </c>
      <c r="D31805" t="s">
        <v>153629</v>
      </c>
      <c r="E31805" t="s">
        <v>153630</v>
      </c>
      <c r="F31805" t="s">
        <v>153631</v>
      </c>
      <c r="G31805" t="s">
        <v>153632</v>
      </c>
      <c r="H31805">
        <v>28</v>
      </c>
      <c r="I31805" t="s">
        <v>9430</v>
      </c>
      <c r="J31805" t="s">
        <v>153633</v>
      </c>
      <c r="K31805">
        <v>2667</v>
      </c>
      <c r="L31805" t="s">
        <v>30</v>
      </c>
      <c r="M31805" t="s">
        <v>31</v>
      </c>
      <c r="N31805" t="b">
        <v>0</v>
      </c>
      <c r="O31805" t="s">
        <v>153634</v>
      </c>
      <c r="P31805">
        <v>1</v>
      </c>
      <c r="Q31805">
        <v>305</v>
      </c>
      <c r="R31805">
        <v>0</v>
      </c>
      <c r="S31805">
        <v>0</v>
      </c>
      <c r="T31805">
        <v>0</v>
      </c>
      <c r="U31805">
        <v>0</v>
      </c>
    </row>
    <row r="31806" spans="1:21" x14ac:dyDescent="0.25">
      <c r="A31806" t="s">
        <v>151423</v>
      </c>
      <c r="B31806" t="s">
        <v>151424</v>
      </c>
      <c r="C31806" t="s">
        <v>153635</v>
      </c>
      <c r="D31806" t="s">
        <v>153636</v>
      </c>
      <c r="E31806" t="s">
        <v>153637</v>
      </c>
      <c r="F31806" t="s">
        <v>153638</v>
      </c>
      <c r="G31806" t="s">
        <v>153639</v>
      </c>
      <c r="H31806">
        <v>28</v>
      </c>
      <c r="I31806" t="s">
        <v>9430</v>
      </c>
      <c r="J31806" t="s">
        <v>150310</v>
      </c>
      <c r="K31806">
        <v>1823</v>
      </c>
      <c r="L31806" t="s">
        <v>30</v>
      </c>
      <c r="M31806" t="s">
        <v>31</v>
      </c>
      <c r="N31806" t="b">
        <v>0</v>
      </c>
      <c r="O31806" t="s">
        <v>153640</v>
      </c>
      <c r="P31806">
        <v>1</v>
      </c>
      <c r="Q31806">
        <v>14952</v>
      </c>
      <c r="R31806">
        <v>251</v>
      </c>
      <c r="S31806">
        <v>6</v>
      </c>
      <c r="T31806">
        <v>0</v>
      </c>
      <c r="U31806">
        <v>17</v>
      </c>
    </row>
    <row r="31807" spans="1:21" x14ac:dyDescent="0.25">
      <c r="A31807" t="s">
        <v>151423</v>
      </c>
      <c r="B31807" t="s">
        <v>151424</v>
      </c>
      <c r="C31807" t="s">
        <v>153641</v>
      </c>
      <c r="D31807" t="s">
        <v>153642</v>
      </c>
      <c r="E31807" t="s">
        <v>153643</v>
      </c>
      <c r="F31807" t="s">
        <v>153644</v>
      </c>
      <c r="G31807" t="s">
        <v>153645</v>
      </c>
      <c r="H31807">
        <v>28</v>
      </c>
      <c r="I31807" t="s">
        <v>9430</v>
      </c>
      <c r="J31807" t="s">
        <v>138610</v>
      </c>
      <c r="K31807">
        <v>2078</v>
      </c>
      <c r="L31807" t="s">
        <v>30</v>
      </c>
      <c r="M31807" t="s">
        <v>31</v>
      </c>
      <c r="N31807" t="b">
        <v>0</v>
      </c>
      <c r="O31807" t="s">
        <v>153646</v>
      </c>
      <c r="P31807">
        <v>1</v>
      </c>
      <c r="Q31807">
        <v>974</v>
      </c>
      <c r="R31807">
        <v>8</v>
      </c>
      <c r="S31807">
        <v>2</v>
      </c>
      <c r="T31807">
        <v>0</v>
      </c>
      <c r="U31807">
        <v>0</v>
      </c>
    </row>
    <row r="31808" spans="1:21" x14ac:dyDescent="0.25">
      <c r="A31808" t="s">
        <v>151423</v>
      </c>
      <c r="B31808" t="s">
        <v>151424</v>
      </c>
      <c r="C31808" t="s">
        <v>153647</v>
      </c>
      <c r="D31808" t="s">
        <v>153648</v>
      </c>
      <c r="E31808" t="s">
        <v>153649</v>
      </c>
      <c r="F31808" t="s">
        <v>153650</v>
      </c>
      <c r="G31808" t="s">
        <v>153651</v>
      </c>
      <c r="H31808">
        <v>28</v>
      </c>
      <c r="I31808" t="s">
        <v>9430</v>
      </c>
      <c r="J31808" t="s">
        <v>117422</v>
      </c>
      <c r="K31808">
        <v>2327</v>
      </c>
      <c r="L31808" t="s">
        <v>30</v>
      </c>
      <c r="M31808" t="s">
        <v>31</v>
      </c>
      <c r="N31808" t="b">
        <v>0</v>
      </c>
      <c r="O31808" t="s">
        <v>153652</v>
      </c>
      <c r="P31808">
        <v>1</v>
      </c>
      <c r="Q31808">
        <v>1067</v>
      </c>
      <c r="R31808">
        <v>14</v>
      </c>
      <c r="S31808">
        <v>0</v>
      </c>
      <c r="T31808">
        <v>0</v>
      </c>
      <c r="U31808">
        <v>1</v>
      </c>
    </row>
    <row r="31809" spans="1:21" x14ac:dyDescent="0.25">
      <c r="A31809" t="s">
        <v>151423</v>
      </c>
      <c r="B31809" t="s">
        <v>151424</v>
      </c>
      <c r="C31809" t="s">
        <v>153653</v>
      </c>
      <c r="D31809" t="s">
        <v>153654</v>
      </c>
      <c r="E31809" t="s">
        <v>153655</v>
      </c>
      <c r="F31809" t="s">
        <v>153656</v>
      </c>
      <c r="G31809" t="s">
        <v>153657</v>
      </c>
      <c r="H31809">
        <v>28</v>
      </c>
      <c r="I31809" t="s">
        <v>9430</v>
      </c>
      <c r="J31809" t="s">
        <v>120543</v>
      </c>
      <c r="K31809">
        <v>3307</v>
      </c>
      <c r="L31809" t="s">
        <v>30</v>
      </c>
      <c r="M31809" t="s">
        <v>31</v>
      </c>
      <c r="N31809" t="b">
        <v>0</v>
      </c>
      <c r="O31809" t="s">
        <v>153658</v>
      </c>
      <c r="P31809">
        <v>1</v>
      </c>
      <c r="Q31809">
        <v>962</v>
      </c>
      <c r="R31809">
        <v>18</v>
      </c>
      <c r="S31809">
        <v>1</v>
      </c>
      <c r="T31809">
        <v>0</v>
      </c>
      <c r="U31809">
        <v>1</v>
      </c>
    </row>
    <row r="31810" spans="1:21" x14ac:dyDescent="0.25">
      <c r="A31810" t="s">
        <v>151423</v>
      </c>
      <c r="B31810" t="s">
        <v>151424</v>
      </c>
      <c r="C31810" t="s">
        <v>153659</v>
      </c>
      <c r="D31810" t="s">
        <v>153660</v>
      </c>
      <c r="E31810" t="s">
        <v>153661</v>
      </c>
      <c r="F31810" t="s">
        <v>153662</v>
      </c>
      <c r="G31810" t="s">
        <v>153663</v>
      </c>
      <c r="H31810">
        <v>28</v>
      </c>
      <c r="I31810" t="s">
        <v>9430</v>
      </c>
      <c r="J31810" t="s">
        <v>153664</v>
      </c>
      <c r="K31810">
        <v>2317</v>
      </c>
      <c r="L31810" t="s">
        <v>30</v>
      </c>
      <c r="M31810" t="s">
        <v>31</v>
      </c>
      <c r="N31810" t="b">
        <v>0</v>
      </c>
      <c r="O31810" t="s">
        <v>153665</v>
      </c>
      <c r="P31810">
        <v>1</v>
      </c>
      <c r="Q31810">
        <v>494</v>
      </c>
      <c r="R31810">
        <v>6</v>
      </c>
      <c r="S31810">
        <v>0</v>
      </c>
      <c r="T31810">
        <v>0</v>
      </c>
      <c r="U31810">
        <v>0</v>
      </c>
    </row>
    <row r="31811" spans="1:21" x14ac:dyDescent="0.25">
      <c r="A31811" t="s">
        <v>151423</v>
      </c>
      <c r="B31811" t="s">
        <v>151424</v>
      </c>
      <c r="C31811" t="s">
        <v>153666</v>
      </c>
      <c r="D31811" t="s">
        <v>153667</v>
      </c>
      <c r="E31811" t="s">
        <v>153668</v>
      </c>
      <c r="F31811" t="s">
        <v>153669</v>
      </c>
      <c r="G31811" t="s">
        <v>153670</v>
      </c>
      <c r="H31811">
        <v>28</v>
      </c>
      <c r="I31811" t="s">
        <v>9430</v>
      </c>
      <c r="J31811" t="s">
        <v>1306</v>
      </c>
      <c r="K31811">
        <v>2380</v>
      </c>
      <c r="L31811" t="s">
        <v>30</v>
      </c>
      <c r="M31811" t="s">
        <v>31</v>
      </c>
      <c r="N31811" t="b">
        <v>0</v>
      </c>
      <c r="O31811" t="s">
        <v>153671</v>
      </c>
      <c r="P31811">
        <v>1</v>
      </c>
      <c r="Q31811">
        <v>204</v>
      </c>
      <c r="R31811">
        <v>5</v>
      </c>
      <c r="S31811">
        <v>0</v>
      </c>
      <c r="T31811">
        <v>0</v>
      </c>
      <c r="U31811">
        <v>0</v>
      </c>
    </row>
    <row r="31812" spans="1:21" x14ac:dyDescent="0.25">
      <c r="A31812" t="s">
        <v>151423</v>
      </c>
      <c r="B31812" t="s">
        <v>151424</v>
      </c>
      <c r="C31812" t="s">
        <v>153672</v>
      </c>
      <c r="D31812" t="s">
        <v>153673</v>
      </c>
      <c r="E31812" t="s">
        <v>153674</v>
      </c>
      <c r="F31812" t="s">
        <v>153675</v>
      </c>
      <c r="G31812" t="s">
        <v>153676</v>
      </c>
      <c r="H31812">
        <v>28</v>
      </c>
      <c r="I31812" t="s">
        <v>9430</v>
      </c>
      <c r="J31812" t="s">
        <v>153677</v>
      </c>
      <c r="K31812">
        <v>2959</v>
      </c>
      <c r="L31812" t="s">
        <v>30</v>
      </c>
      <c r="M31812" t="s">
        <v>31</v>
      </c>
      <c r="N31812" t="b">
        <v>0</v>
      </c>
      <c r="O31812" t="s">
        <v>153678</v>
      </c>
      <c r="P31812">
        <v>1</v>
      </c>
      <c r="Q31812">
        <v>918</v>
      </c>
      <c r="R31812">
        <v>18</v>
      </c>
      <c r="S31812">
        <v>0</v>
      </c>
      <c r="T31812">
        <v>0</v>
      </c>
      <c r="U31812">
        <v>0</v>
      </c>
    </row>
    <row r="31813" spans="1:21" x14ac:dyDescent="0.25">
      <c r="A31813" t="s">
        <v>151423</v>
      </c>
      <c r="B31813" t="s">
        <v>151424</v>
      </c>
      <c r="C31813" t="s">
        <v>153679</v>
      </c>
      <c r="D31813" t="s">
        <v>153680</v>
      </c>
      <c r="E31813" t="s">
        <v>153681</v>
      </c>
      <c r="F31813" t="s">
        <v>153682</v>
      </c>
      <c r="G31813" t="s">
        <v>153683</v>
      </c>
      <c r="H31813">
        <v>28</v>
      </c>
      <c r="I31813" t="s">
        <v>9430</v>
      </c>
      <c r="J31813" t="s">
        <v>153684</v>
      </c>
      <c r="K31813">
        <v>2402</v>
      </c>
      <c r="L31813" t="s">
        <v>30</v>
      </c>
      <c r="M31813" t="s">
        <v>31</v>
      </c>
      <c r="N31813" t="b">
        <v>0</v>
      </c>
      <c r="O31813" t="s">
        <v>153685</v>
      </c>
      <c r="P31813">
        <v>1</v>
      </c>
      <c r="Q31813">
        <v>1516</v>
      </c>
      <c r="R31813">
        <v>16</v>
      </c>
      <c r="S31813">
        <v>0</v>
      </c>
      <c r="T31813">
        <v>0</v>
      </c>
      <c r="U31813">
        <v>2</v>
      </c>
    </row>
    <row r="31814" spans="1:21" x14ac:dyDescent="0.25">
      <c r="A31814" t="s">
        <v>151423</v>
      </c>
      <c r="B31814" t="s">
        <v>151424</v>
      </c>
      <c r="C31814" t="s">
        <v>153686</v>
      </c>
      <c r="D31814" t="s">
        <v>153687</v>
      </c>
      <c r="E31814" t="s">
        <v>153688</v>
      </c>
      <c r="F31814" t="s">
        <v>153689</v>
      </c>
      <c r="G31814" t="s">
        <v>153690</v>
      </c>
      <c r="H31814">
        <v>28</v>
      </c>
      <c r="I31814" t="s">
        <v>9430</v>
      </c>
      <c r="J31814" t="s">
        <v>153691</v>
      </c>
      <c r="K31814">
        <v>2429</v>
      </c>
      <c r="L31814" t="s">
        <v>30</v>
      </c>
      <c r="M31814" t="s">
        <v>31</v>
      </c>
      <c r="N31814" t="b">
        <v>0</v>
      </c>
      <c r="O31814" t="s">
        <v>153692</v>
      </c>
      <c r="P31814">
        <v>1</v>
      </c>
      <c r="Q31814">
        <v>1015</v>
      </c>
      <c r="R31814">
        <v>30</v>
      </c>
      <c r="S31814">
        <v>3</v>
      </c>
      <c r="T31814">
        <v>0</v>
      </c>
      <c r="U31814">
        <v>0</v>
      </c>
    </row>
    <row r="31815" spans="1:21" x14ac:dyDescent="0.25">
      <c r="A31815" t="s">
        <v>151423</v>
      </c>
      <c r="B31815" t="s">
        <v>151424</v>
      </c>
      <c r="C31815" t="s">
        <v>153693</v>
      </c>
      <c r="D31815" t="s">
        <v>153694</v>
      </c>
      <c r="E31815" t="s">
        <v>153695</v>
      </c>
      <c r="F31815" t="s">
        <v>153696</v>
      </c>
      <c r="G31815" t="s">
        <v>153697</v>
      </c>
      <c r="H31815">
        <v>28</v>
      </c>
      <c r="I31815" t="s">
        <v>9430</v>
      </c>
      <c r="J31815" t="s">
        <v>68849</v>
      </c>
      <c r="K31815">
        <v>2119</v>
      </c>
      <c r="L31815" t="s">
        <v>30</v>
      </c>
      <c r="M31815" t="s">
        <v>31</v>
      </c>
      <c r="N31815" t="b">
        <v>0</v>
      </c>
      <c r="O31815" t="s">
        <v>153698</v>
      </c>
      <c r="P31815">
        <v>1</v>
      </c>
      <c r="Q31815">
        <v>374</v>
      </c>
      <c r="R31815">
        <v>6</v>
      </c>
      <c r="S31815">
        <v>0</v>
      </c>
      <c r="T31815">
        <v>0</v>
      </c>
      <c r="U31815">
        <v>0</v>
      </c>
    </row>
    <row r="31816" spans="1:21" x14ac:dyDescent="0.25">
      <c r="A31816" t="s">
        <v>151423</v>
      </c>
      <c r="B31816" t="s">
        <v>151424</v>
      </c>
      <c r="C31816" t="s">
        <v>153699</v>
      </c>
      <c r="D31816" t="s">
        <v>153700</v>
      </c>
      <c r="E31816" t="s">
        <v>153701</v>
      </c>
      <c r="F31816" t="s">
        <v>153702</v>
      </c>
      <c r="G31816" t="s">
        <v>153703</v>
      </c>
      <c r="H31816">
        <v>28</v>
      </c>
      <c r="I31816" t="s">
        <v>9430</v>
      </c>
      <c r="J31816" t="s">
        <v>123655</v>
      </c>
      <c r="K31816">
        <v>2965</v>
      </c>
      <c r="L31816" t="s">
        <v>30</v>
      </c>
      <c r="M31816" t="s">
        <v>31</v>
      </c>
      <c r="N31816" t="b">
        <v>0</v>
      </c>
      <c r="O31816" t="s">
        <v>153704</v>
      </c>
      <c r="P31816">
        <v>1</v>
      </c>
      <c r="Q31816">
        <v>1139</v>
      </c>
      <c r="R31816">
        <v>19</v>
      </c>
      <c r="S31816">
        <v>0</v>
      </c>
      <c r="T31816">
        <v>0</v>
      </c>
      <c r="U31816">
        <v>0</v>
      </c>
    </row>
    <row r="31817" spans="1:21" x14ac:dyDescent="0.25">
      <c r="A31817" t="s">
        <v>151423</v>
      </c>
      <c r="B31817" t="s">
        <v>151424</v>
      </c>
      <c r="C31817" t="s">
        <v>153705</v>
      </c>
      <c r="D31817" t="s">
        <v>153706</v>
      </c>
      <c r="E31817" t="s">
        <v>153707</v>
      </c>
      <c r="F31817" t="s">
        <v>153708</v>
      </c>
      <c r="G31817" t="s">
        <v>153709</v>
      </c>
      <c r="H31817">
        <v>28</v>
      </c>
      <c r="I31817" t="s">
        <v>9430</v>
      </c>
      <c r="J31817" t="s">
        <v>153710</v>
      </c>
      <c r="K31817">
        <v>1616</v>
      </c>
      <c r="L31817" t="s">
        <v>30</v>
      </c>
      <c r="M31817" t="s">
        <v>31</v>
      </c>
      <c r="N31817" t="b">
        <v>0</v>
      </c>
      <c r="O31817" t="s">
        <v>153711</v>
      </c>
      <c r="P31817">
        <v>1</v>
      </c>
      <c r="Q31817">
        <v>2056</v>
      </c>
      <c r="R31817">
        <v>64</v>
      </c>
      <c r="S31817">
        <v>0</v>
      </c>
      <c r="T31817">
        <v>0</v>
      </c>
      <c r="U31817">
        <v>3</v>
      </c>
    </row>
    <row r="31818" spans="1:21" x14ac:dyDescent="0.25">
      <c r="A31818" t="s">
        <v>151423</v>
      </c>
      <c r="B31818" t="s">
        <v>151424</v>
      </c>
      <c r="C31818" t="s">
        <v>153712</v>
      </c>
      <c r="D31818" t="s">
        <v>153713</v>
      </c>
      <c r="E31818" t="s">
        <v>153714</v>
      </c>
      <c r="F31818" t="s">
        <v>153715</v>
      </c>
      <c r="G31818" t="s">
        <v>153716</v>
      </c>
      <c r="H31818">
        <v>28</v>
      </c>
      <c r="I31818" t="s">
        <v>9430</v>
      </c>
      <c r="J31818" t="s">
        <v>35538</v>
      </c>
      <c r="K31818">
        <v>2032</v>
      </c>
      <c r="L31818" t="s">
        <v>30</v>
      </c>
      <c r="M31818" t="s">
        <v>31</v>
      </c>
      <c r="N31818" t="b">
        <v>0</v>
      </c>
      <c r="O31818" t="s">
        <v>153717</v>
      </c>
      <c r="P31818">
        <v>1</v>
      </c>
      <c r="Q31818">
        <v>717</v>
      </c>
      <c r="R31818">
        <v>15</v>
      </c>
      <c r="S31818">
        <v>0</v>
      </c>
      <c r="T31818">
        <v>0</v>
      </c>
      <c r="U31818">
        <v>0</v>
      </c>
    </row>
    <row r="31819" spans="1:21" x14ac:dyDescent="0.25">
      <c r="A31819" t="s">
        <v>151423</v>
      </c>
      <c r="B31819" t="s">
        <v>151424</v>
      </c>
      <c r="C31819" t="s">
        <v>153718</v>
      </c>
      <c r="D31819" t="s">
        <v>153719</v>
      </c>
      <c r="E31819" t="s">
        <v>153720</v>
      </c>
      <c r="F31819" t="s">
        <v>153721</v>
      </c>
      <c r="G31819" t="s">
        <v>153722</v>
      </c>
      <c r="H31819">
        <v>28</v>
      </c>
      <c r="I31819" t="s">
        <v>9430</v>
      </c>
      <c r="J31819" t="s">
        <v>92858</v>
      </c>
      <c r="K31819">
        <v>2165</v>
      </c>
      <c r="L31819" t="s">
        <v>30</v>
      </c>
      <c r="M31819" t="s">
        <v>31</v>
      </c>
      <c r="N31819" t="b">
        <v>0</v>
      </c>
      <c r="O31819" t="s">
        <v>153723</v>
      </c>
      <c r="P31819">
        <v>1</v>
      </c>
      <c r="Q31819">
        <v>231</v>
      </c>
      <c r="R31819">
        <v>4</v>
      </c>
      <c r="S31819">
        <v>0</v>
      </c>
      <c r="T31819">
        <v>0</v>
      </c>
      <c r="U31819">
        <v>0</v>
      </c>
    </row>
    <row r="31820" spans="1:21" x14ac:dyDescent="0.25">
      <c r="A31820" t="s">
        <v>151423</v>
      </c>
      <c r="B31820" t="s">
        <v>151424</v>
      </c>
      <c r="C31820" t="s">
        <v>153724</v>
      </c>
      <c r="D31820" t="s">
        <v>153725</v>
      </c>
      <c r="E31820" t="s">
        <v>153726</v>
      </c>
      <c r="F31820" t="s">
        <v>153727</v>
      </c>
      <c r="G31820" t="s">
        <v>153728</v>
      </c>
      <c r="H31820">
        <v>28</v>
      </c>
      <c r="I31820" t="s">
        <v>9430</v>
      </c>
      <c r="J31820" t="s">
        <v>138690</v>
      </c>
      <c r="K31820">
        <v>2697</v>
      </c>
      <c r="L31820" t="s">
        <v>30</v>
      </c>
      <c r="M31820" t="s">
        <v>31</v>
      </c>
      <c r="N31820" t="b">
        <v>0</v>
      </c>
      <c r="O31820" t="s">
        <v>153729</v>
      </c>
      <c r="P31820">
        <v>1</v>
      </c>
      <c r="Q31820">
        <v>9261</v>
      </c>
      <c r="R31820">
        <v>102</v>
      </c>
      <c r="S31820">
        <v>1</v>
      </c>
      <c r="T31820">
        <v>0</v>
      </c>
      <c r="U31820">
        <v>3</v>
      </c>
    </row>
    <row r="31821" spans="1:21" x14ac:dyDescent="0.25">
      <c r="A31821" t="s">
        <v>151423</v>
      </c>
      <c r="B31821" t="s">
        <v>151424</v>
      </c>
      <c r="C31821" t="s">
        <v>153730</v>
      </c>
      <c r="D31821" t="s">
        <v>153731</v>
      </c>
      <c r="E31821" t="s">
        <v>153732</v>
      </c>
      <c r="F31821" t="s">
        <v>153733</v>
      </c>
      <c r="G31821" t="s">
        <v>153734</v>
      </c>
      <c r="H31821">
        <v>28</v>
      </c>
      <c r="I31821" t="s">
        <v>9430</v>
      </c>
      <c r="J31821" t="s">
        <v>153691</v>
      </c>
      <c r="K31821">
        <v>2429</v>
      </c>
      <c r="L31821" t="s">
        <v>30</v>
      </c>
      <c r="M31821" t="s">
        <v>31</v>
      </c>
      <c r="N31821" t="b">
        <v>0</v>
      </c>
      <c r="O31821" t="s">
        <v>153735</v>
      </c>
      <c r="P31821">
        <v>1</v>
      </c>
      <c r="Q31821">
        <v>455</v>
      </c>
      <c r="R31821">
        <v>5</v>
      </c>
      <c r="S31821">
        <v>0</v>
      </c>
      <c r="T31821">
        <v>0</v>
      </c>
      <c r="U31821">
        <v>1</v>
      </c>
    </row>
    <row r="31822" spans="1:21" x14ac:dyDescent="0.25">
      <c r="A31822" t="s">
        <v>151423</v>
      </c>
      <c r="B31822" t="s">
        <v>151424</v>
      </c>
      <c r="C31822" t="s">
        <v>153736</v>
      </c>
      <c r="D31822" t="s">
        <v>153737</v>
      </c>
      <c r="E31822" t="s">
        <v>153738</v>
      </c>
      <c r="F31822" t="s">
        <v>153739</v>
      </c>
      <c r="G31822" t="s">
        <v>153740</v>
      </c>
      <c r="H31822">
        <v>28</v>
      </c>
      <c r="I31822" t="s">
        <v>9430</v>
      </c>
      <c r="J31822" t="s">
        <v>93496</v>
      </c>
      <c r="K31822">
        <v>2736</v>
      </c>
      <c r="L31822" t="s">
        <v>30</v>
      </c>
      <c r="M31822" t="s">
        <v>31</v>
      </c>
      <c r="N31822" t="b">
        <v>0</v>
      </c>
      <c r="O31822" t="s">
        <v>153741</v>
      </c>
      <c r="P31822">
        <v>1</v>
      </c>
      <c r="Q31822">
        <v>1228</v>
      </c>
      <c r="R31822">
        <v>21</v>
      </c>
      <c r="S31822">
        <v>1</v>
      </c>
      <c r="T31822">
        <v>0</v>
      </c>
      <c r="U31822">
        <v>3</v>
      </c>
    </row>
    <row r="31823" spans="1:21" x14ac:dyDescent="0.25">
      <c r="A31823" t="s">
        <v>151423</v>
      </c>
      <c r="B31823" t="s">
        <v>151424</v>
      </c>
      <c r="C31823" t="s">
        <v>153742</v>
      </c>
      <c r="D31823" t="s">
        <v>153743</v>
      </c>
      <c r="E31823" t="s">
        <v>153744</v>
      </c>
      <c r="F31823" t="s">
        <v>153745</v>
      </c>
      <c r="G31823" t="s">
        <v>153746</v>
      </c>
      <c r="H31823">
        <v>28</v>
      </c>
      <c r="I31823" t="s">
        <v>9430</v>
      </c>
      <c r="J31823" t="s">
        <v>1076</v>
      </c>
      <c r="K31823">
        <v>1600</v>
      </c>
      <c r="L31823" t="s">
        <v>30</v>
      </c>
      <c r="M31823" t="s">
        <v>31</v>
      </c>
      <c r="N31823" t="b">
        <v>0</v>
      </c>
      <c r="O31823" t="s">
        <v>153747</v>
      </c>
      <c r="P31823">
        <v>1</v>
      </c>
      <c r="Q31823">
        <v>2187</v>
      </c>
      <c r="R31823">
        <v>40</v>
      </c>
      <c r="S31823">
        <v>0</v>
      </c>
      <c r="T31823">
        <v>0</v>
      </c>
      <c r="U31823">
        <v>0</v>
      </c>
    </row>
    <row r="31824" spans="1:21" x14ac:dyDescent="0.25">
      <c r="A31824" t="s">
        <v>151423</v>
      </c>
      <c r="B31824" t="s">
        <v>151424</v>
      </c>
      <c r="C31824" t="s">
        <v>153748</v>
      </c>
      <c r="D31824" t="s">
        <v>153749</v>
      </c>
      <c r="E31824" t="s">
        <v>153750</v>
      </c>
      <c r="F31824" t="s">
        <v>153751</v>
      </c>
      <c r="G31824" t="s">
        <v>153752</v>
      </c>
      <c r="H31824">
        <v>28</v>
      </c>
      <c r="I31824" t="s">
        <v>9430</v>
      </c>
      <c r="J31824" t="s">
        <v>153753</v>
      </c>
      <c r="K31824">
        <v>2969</v>
      </c>
      <c r="L31824" t="s">
        <v>30</v>
      </c>
      <c r="M31824" t="s">
        <v>31</v>
      </c>
      <c r="N31824" t="b">
        <v>0</v>
      </c>
      <c r="O31824" t="s">
        <v>153754</v>
      </c>
      <c r="P31824">
        <v>1</v>
      </c>
      <c r="Q31824">
        <v>1091</v>
      </c>
      <c r="R31824">
        <v>24</v>
      </c>
      <c r="S31824">
        <v>0</v>
      </c>
      <c r="T31824">
        <v>0</v>
      </c>
      <c r="U31824">
        <v>1</v>
      </c>
    </row>
    <row r="31825" spans="1:21" x14ac:dyDescent="0.25">
      <c r="A31825" t="s">
        <v>151423</v>
      </c>
      <c r="B31825" t="s">
        <v>151424</v>
      </c>
      <c r="C31825" t="s">
        <v>153755</v>
      </c>
      <c r="D31825" t="s">
        <v>153756</v>
      </c>
      <c r="E31825" t="s">
        <v>153757</v>
      </c>
      <c r="F31825" t="s">
        <v>153758</v>
      </c>
      <c r="G31825" t="s">
        <v>153759</v>
      </c>
      <c r="H31825">
        <v>28</v>
      </c>
      <c r="I31825" t="s">
        <v>9430</v>
      </c>
      <c r="J31825" t="s">
        <v>65432</v>
      </c>
      <c r="K31825">
        <v>1802</v>
      </c>
      <c r="L31825" t="s">
        <v>30</v>
      </c>
      <c r="M31825" t="s">
        <v>31</v>
      </c>
      <c r="N31825" t="b">
        <v>0</v>
      </c>
      <c r="O31825" t="s">
        <v>153760</v>
      </c>
      <c r="P31825">
        <v>1</v>
      </c>
      <c r="Q31825">
        <v>589</v>
      </c>
      <c r="R31825">
        <v>8</v>
      </c>
      <c r="S31825">
        <v>0</v>
      </c>
      <c r="T31825">
        <v>0</v>
      </c>
      <c r="U31825">
        <v>0</v>
      </c>
    </row>
    <row r="31826" spans="1:21" x14ac:dyDescent="0.25">
      <c r="A31826" t="s">
        <v>151423</v>
      </c>
      <c r="B31826" t="s">
        <v>151424</v>
      </c>
      <c r="C31826" t="s">
        <v>153761</v>
      </c>
      <c r="D31826" t="s">
        <v>153762</v>
      </c>
      <c r="E31826" t="s">
        <v>153763</v>
      </c>
      <c r="F31826" t="s">
        <v>153764</v>
      </c>
      <c r="G31826" t="s">
        <v>153765</v>
      </c>
      <c r="H31826">
        <v>28</v>
      </c>
      <c r="I31826" t="s">
        <v>9430</v>
      </c>
      <c r="J31826" t="s">
        <v>153766</v>
      </c>
      <c r="K31826">
        <v>2477</v>
      </c>
      <c r="L31826" t="s">
        <v>30</v>
      </c>
      <c r="M31826" t="s">
        <v>31</v>
      </c>
      <c r="N31826" t="b">
        <v>0</v>
      </c>
      <c r="O31826" t="s">
        <v>153767</v>
      </c>
      <c r="P31826">
        <v>1</v>
      </c>
      <c r="Q31826">
        <v>108</v>
      </c>
      <c r="R31826">
        <v>2</v>
      </c>
      <c r="S31826">
        <v>0</v>
      </c>
      <c r="T31826">
        <v>0</v>
      </c>
      <c r="U31826">
        <v>0</v>
      </c>
    </row>
    <row r="31827" spans="1:21" x14ac:dyDescent="0.25">
      <c r="A31827" t="s">
        <v>151423</v>
      </c>
      <c r="B31827" t="s">
        <v>151424</v>
      </c>
      <c r="C31827" t="s">
        <v>153768</v>
      </c>
      <c r="D31827" t="s">
        <v>153769</v>
      </c>
      <c r="E31827" t="s">
        <v>153770</v>
      </c>
      <c r="F31827" t="s">
        <v>153771</v>
      </c>
      <c r="G31827" t="s">
        <v>153772</v>
      </c>
      <c r="H31827">
        <v>28</v>
      </c>
      <c r="I31827" t="s">
        <v>9430</v>
      </c>
      <c r="J31827" t="s">
        <v>143027</v>
      </c>
      <c r="K31827">
        <v>2213</v>
      </c>
      <c r="L31827" t="s">
        <v>30</v>
      </c>
      <c r="M31827" t="s">
        <v>31</v>
      </c>
      <c r="N31827" t="b">
        <v>0</v>
      </c>
      <c r="O31827" t="s">
        <v>153773</v>
      </c>
      <c r="P31827">
        <v>1</v>
      </c>
      <c r="Q31827">
        <v>1569</v>
      </c>
      <c r="R31827">
        <v>22</v>
      </c>
      <c r="S31827">
        <v>0</v>
      </c>
      <c r="T31827">
        <v>0</v>
      </c>
      <c r="U31827">
        <v>2</v>
      </c>
    </row>
    <row r="31828" spans="1:21" x14ac:dyDescent="0.25">
      <c r="A31828" t="s">
        <v>151423</v>
      </c>
      <c r="B31828" t="s">
        <v>151424</v>
      </c>
      <c r="C31828" t="s">
        <v>153774</v>
      </c>
      <c r="D31828" t="s">
        <v>153775</v>
      </c>
      <c r="E31828" t="s">
        <v>153776</v>
      </c>
      <c r="F31828" t="s">
        <v>153777</v>
      </c>
      <c r="G31828" t="s">
        <v>153778</v>
      </c>
      <c r="H31828">
        <v>28</v>
      </c>
      <c r="I31828" t="s">
        <v>9430</v>
      </c>
      <c r="J31828" t="s">
        <v>153633</v>
      </c>
      <c r="K31828">
        <v>2667</v>
      </c>
      <c r="L31828" t="s">
        <v>30</v>
      </c>
      <c r="M31828" t="s">
        <v>31</v>
      </c>
      <c r="N31828" t="b">
        <v>0</v>
      </c>
      <c r="O31828" t="s">
        <v>153779</v>
      </c>
      <c r="P31828">
        <v>1</v>
      </c>
      <c r="Q31828">
        <v>843</v>
      </c>
      <c r="R31828">
        <v>11</v>
      </c>
      <c r="S31828">
        <v>0</v>
      </c>
      <c r="T31828">
        <v>0</v>
      </c>
      <c r="U31828">
        <v>0</v>
      </c>
    </row>
    <row r="31829" spans="1:21" x14ac:dyDescent="0.25">
      <c r="A31829" t="s">
        <v>151423</v>
      </c>
      <c r="B31829" t="s">
        <v>151424</v>
      </c>
      <c r="C31829" t="s">
        <v>153780</v>
      </c>
      <c r="D31829" t="s">
        <v>153781</v>
      </c>
      <c r="E31829" t="s">
        <v>153782</v>
      </c>
      <c r="F31829" t="s">
        <v>153783</v>
      </c>
      <c r="G31829" t="s">
        <v>153784</v>
      </c>
      <c r="H31829">
        <v>28</v>
      </c>
      <c r="I31829" t="s">
        <v>9430</v>
      </c>
      <c r="J31829" t="s">
        <v>15317</v>
      </c>
      <c r="K31829">
        <v>1056</v>
      </c>
      <c r="L31829" t="s">
        <v>30</v>
      </c>
      <c r="M31829" t="s">
        <v>31</v>
      </c>
      <c r="N31829" t="b">
        <v>0</v>
      </c>
      <c r="O31829" t="s">
        <v>153785</v>
      </c>
      <c r="P31829">
        <v>1</v>
      </c>
      <c r="Q31829">
        <v>218</v>
      </c>
      <c r="R31829">
        <v>2</v>
      </c>
      <c r="S31829">
        <v>2</v>
      </c>
      <c r="T31829">
        <v>0</v>
      </c>
      <c r="U31829">
        <v>0</v>
      </c>
    </row>
    <row r="31830" spans="1:21" x14ac:dyDescent="0.25">
      <c r="A31830" t="s">
        <v>151423</v>
      </c>
      <c r="B31830" t="s">
        <v>151424</v>
      </c>
      <c r="C31830" t="s">
        <v>153786</v>
      </c>
      <c r="D31830" t="s">
        <v>153787</v>
      </c>
      <c r="E31830" t="s">
        <v>153788</v>
      </c>
      <c r="F31830" t="s">
        <v>153789</v>
      </c>
      <c r="G31830" t="s">
        <v>153790</v>
      </c>
      <c r="H31830">
        <v>28</v>
      </c>
      <c r="I31830" t="s">
        <v>9430</v>
      </c>
      <c r="J31830" t="s">
        <v>153791</v>
      </c>
      <c r="K31830">
        <v>2500</v>
      </c>
      <c r="L31830" t="s">
        <v>30</v>
      </c>
      <c r="M31830" t="s">
        <v>31</v>
      </c>
      <c r="N31830" t="b">
        <v>0</v>
      </c>
      <c r="O31830" t="s">
        <v>153792</v>
      </c>
      <c r="P31830">
        <v>1</v>
      </c>
      <c r="Q31830">
        <v>1072</v>
      </c>
      <c r="R31830">
        <v>21</v>
      </c>
      <c r="S31830">
        <v>0</v>
      </c>
      <c r="T31830">
        <v>0</v>
      </c>
      <c r="U31830">
        <v>2</v>
      </c>
    </row>
    <row r="31831" spans="1:21" x14ac:dyDescent="0.25">
      <c r="A31831" t="s">
        <v>151423</v>
      </c>
      <c r="B31831" t="s">
        <v>151424</v>
      </c>
      <c r="C31831" t="s">
        <v>153793</v>
      </c>
      <c r="D31831" t="s">
        <v>153794</v>
      </c>
      <c r="E31831" t="s">
        <v>153795</v>
      </c>
      <c r="F31831" t="s">
        <v>153796</v>
      </c>
      <c r="G31831" t="s">
        <v>153797</v>
      </c>
      <c r="H31831">
        <v>28</v>
      </c>
      <c r="I31831" t="s">
        <v>9430</v>
      </c>
      <c r="J31831" t="s">
        <v>153798</v>
      </c>
      <c r="K31831">
        <v>3322</v>
      </c>
      <c r="L31831" t="s">
        <v>30</v>
      </c>
      <c r="M31831" t="s">
        <v>31</v>
      </c>
      <c r="N31831" t="b">
        <v>0</v>
      </c>
      <c r="O31831" t="s">
        <v>153799</v>
      </c>
      <c r="P31831">
        <v>1</v>
      </c>
      <c r="Q31831">
        <v>996</v>
      </c>
      <c r="R31831">
        <v>26</v>
      </c>
      <c r="S31831">
        <v>0</v>
      </c>
      <c r="T31831">
        <v>0</v>
      </c>
      <c r="U31831">
        <v>2</v>
      </c>
    </row>
    <row r="31832" spans="1:21" x14ac:dyDescent="0.25">
      <c r="A31832" t="s">
        <v>151423</v>
      </c>
      <c r="B31832" t="s">
        <v>151424</v>
      </c>
      <c r="C31832" t="s">
        <v>153800</v>
      </c>
      <c r="D31832" t="s">
        <v>153801</v>
      </c>
      <c r="E31832" t="s">
        <v>153802</v>
      </c>
      <c r="F31832" t="s">
        <v>153803</v>
      </c>
      <c r="G31832" t="s">
        <v>153804</v>
      </c>
      <c r="H31832">
        <v>28</v>
      </c>
      <c r="I31832" t="s">
        <v>9430</v>
      </c>
      <c r="J31832" t="s">
        <v>144798</v>
      </c>
      <c r="K31832">
        <v>1290</v>
      </c>
      <c r="L31832" t="s">
        <v>30</v>
      </c>
      <c r="M31832" t="s">
        <v>31</v>
      </c>
      <c r="N31832" t="b">
        <v>0</v>
      </c>
      <c r="O31832" t="s">
        <v>153805</v>
      </c>
      <c r="P31832">
        <v>1</v>
      </c>
      <c r="Q31832">
        <v>1169</v>
      </c>
      <c r="R31832">
        <v>27</v>
      </c>
      <c r="S31832">
        <v>0</v>
      </c>
      <c r="T31832">
        <v>0</v>
      </c>
      <c r="U31832">
        <v>1</v>
      </c>
    </row>
    <row r="31833" spans="1:21" x14ac:dyDescent="0.25">
      <c r="A31833" t="s">
        <v>151423</v>
      </c>
      <c r="B31833" t="s">
        <v>151424</v>
      </c>
      <c r="C31833" t="s">
        <v>153806</v>
      </c>
      <c r="D31833" t="s">
        <v>153807</v>
      </c>
      <c r="E31833" t="s">
        <v>153808</v>
      </c>
      <c r="F31833" t="s">
        <v>153809</v>
      </c>
      <c r="G31833" t="s">
        <v>153810</v>
      </c>
      <c r="H31833">
        <v>28</v>
      </c>
      <c r="I31833" t="s">
        <v>9430</v>
      </c>
      <c r="J31833" t="s">
        <v>149073</v>
      </c>
      <c r="K31833">
        <v>2716</v>
      </c>
      <c r="L31833" t="s">
        <v>30</v>
      </c>
      <c r="M31833" t="s">
        <v>31</v>
      </c>
      <c r="N31833" t="b">
        <v>0</v>
      </c>
      <c r="O31833" t="s">
        <v>153811</v>
      </c>
      <c r="P31833">
        <v>1</v>
      </c>
      <c r="Q31833">
        <v>419</v>
      </c>
      <c r="R31833">
        <v>8</v>
      </c>
      <c r="S31833">
        <v>0</v>
      </c>
      <c r="T31833">
        <v>0</v>
      </c>
      <c r="U31833">
        <v>1</v>
      </c>
    </row>
    <row r="31834" spans="1:21" x14ac:dyDescent="0.25">
      <c r="A31834" t="s">
        <v>151423</v>
      </c>
      <c r="B31834" t="s">
        <v>151424</v>
      </c>
      <c r="C31834" t="s">
        <v>153812</v>
      </c>
      <c r="D31834" t="s">
        <v>153813</v>
      </c>
      <c r="E31834" t="s">
        <v>153814</v>
      </c>
      <c r="F31834" t="s">
        <v>153815</v>
      </c>
      <c r="G31834" t="s">
        <v>153816</v>
      </c>
      <c r="H31834">
        <v>28</v>
      </c>
      <c r="I31834" t="s">
        <v>9430</v>
      </c>
      <c r="J31834" t="s">
        <v>22503</v>
      </c>
      <c r="K31834">
        <v>1521</v>
      </c>
      <c r="L31834" t="s">
        <v>30</v>
      </c>
      <c r="M31834" t="s">
        <v>31</v>
      </c>
      <c r="N31834" t="b">
        <v>0</v>
      </c>
      <c r="O31834" t="s">
        <v>153817</v>
      </c>
      <c r="P31834">
        <v>1</v>
      </c>
      <c r="Q31834">
        <v>7910</v>
      </c>
      <c r="R31834">
        <v>189</v>
      </c>
      <c r="S31834">
        <v>8</v>
      </c>
      <c r="T31834">
        <v>0</v>
      </c>
      <c r="U31834">
        <v>4</v>
      </c>
    </row>
    <row r="31835" spans="1:21" x14ac:dyDescent="0.25">
      <c r="A31835" t="s">
        <v>151423</v>
      </c>
      <c r="B31835" t="s">
        <v>151424</v>
      </c>
      <c r="C31835" t="s">
        <v>153818</v>
      </c>
      <c r="D31835" t="s">
        <v>153819</v>
      </c>
      <c r="E31835" t="s">
        <v>153820</v>
      </c>
      <c r="F31835" t="s">
        <v>153821</v>
      </c>
      <c r="G31835" t="s">
        <v>153822</v>
      </c>
      <c r="H31835">
        <v>28</v>
      </c>
      <c r="I31835" t="s">
        <v>9430</v>
      </c>
      <c r="J31835" t="s">
        <v>153823</v>
      </c>
      <c r="K31835">
        <v>660</v>
      </c>
      <c r="L31835" t="s">
        <v>30</v>
      </c>
      <c r="M31835" t="s">
        <v>31</v>
      </c>
      <c r="N31835" t="b">
        <v>0</v>
      </c>
      <c r="P31835">
        <v>1</v>
      </c>
      <c r="Q31835">
        <v>590</v>
      </c>
      <c r="R31835">
        <v>9</v>
      </c>
      <c r="S31835">
        <v>2</v>
      </c>
      <c r="T31835">
        <v>0</v>
      </c>
      <c r="U31835">
        <v>0</v>
      </c>
    </row>
    <row r="31836" spans="1:21" x14ac:dyDescent="0.25">
      <c r="A31836" t="s">
        <v>151423</v>
      </c>
      <c r="B31836" t="s">
        <v>151424</v>
      </c>
      <c r="C31836" t="s">
        <v>153824</v>
      </c>
      <c r="D31836" t="s">
        <v>153825</v>
      </c>
      <c r="E31836" t="s">
        <v>153826</v>
      </c>
      <c r="F31836" t="s">
        <v>153827</v>
      </c>
      <c r="G31836" t="s">
        <v>153822</v>
      </c>
      <c r="H31836">
        <v>28</v>
      </c>
      <c r="I31836" t="s">
        <v>9430</v>
      </c>
      <c r="J31836" t="s">
        <v>153828</v>
      </c>
      <c r="K31836">
        <v>2643</v>
      </c>
      <c r="L31836" t="s">
        <v>30</v>
      </c>
      <c r="M31836" t="s">
        <v>31</v>
      </c>
      <c r="N31836" t="b">
        <v>0</v>
      </c>
      <c r="P31836">
        <v>1</v>
      </c>
      <c r="Q31836">
        <v>706</v>
      </c>
      <c r="R31836">
        <v>12</v>
      </c>
      <c r="S31836">
        <v>0</v>
      </c>
      <c r="T31836">
        <v>0</v>
      </c>
      <c r="U31836">
        <v>0</v>
      </c>
    </row>
    <row r="31837" spans="1:21" x14ac:dyDescent="0.25">
      <c r="A31837" t="s">
        <v>151423</v>
      </c>
      <c r="B31837" t="s">
        <v>151424</v>
      </c>
      <c r="C31837" t="s">
        <v>153829</v>
      </c>
      <c r="D31837" t="s">
        <v>153830</v>
      </c>
      <c r="E31837" t="s">
        <v>153831</v>
      </c>
      <c r="F31837" t="s">
        <v>153832</v>
      </c>
      <c r="G31837" t="s">
        <v>153833</v>
      </c>
      <c r="H31837">
        <v>28</v>
      </c>
      <c r="I31837" t="s">
        <v>9430</v>
      </c>
      <c r="J31837" t="s">
        <v>153834</v>
      </c>
      <c r="K31837">
        <v>3312</v>
      </c>
      <c r="L31837" t="s">
        <v>30</v>
      </c>
      <c r="M31837" t="s">
        <v>31</v>
      </c>
      <c r="N31837" t="b">
        <v>0</v>
      </c>
      <c r="P31837">
        <v>1</v>
      </c>
      <c r="Q31837">
        <v>742</v>
      </c>
      <c r="R31837">
        <v>3</v>
      </c>
      <c r="S31837">
        <v>0</v>
      </c>
      <c r="T31837">
        <v>0</v>
      </c>
      <c r="U31837">
        <v>0</v>
      </c>
    </row>
    <row r="31838" spans="1:21" x14ac:dyDescent="0.25">
      <c r="A31838" t="s">
        <v>151423</v>
      </c>
      <c r="B31838" t="s">
        <v>151424</v>
      </c>
      <c r="C31838" t="s">
        <v>153835</v>
      </c>
      <c r="D31838" t="s">
        <v>153836</v>
      </c>
      <c r="E31838" t="s">
        <v>153837</v>
      </c>
      <c r="F31838" t="s">
        <v>153838</v>
      </c>
      <c r="G31838" t="s">
        <v>153833</v>
      </c>
      <c r="H31838">
        <v>28</v>
      </c>
      <c r="I31838" t="s">
        <v>9430</v>
      </c>
      <c r="J31838" t="s">
        <v>153839</v>
      </c>
      <c r="K31838">
        <v>249</v>
      </c>
      <c r="L31838" t="s">
        <v>30</v>
      </c>
      <c r="M31838" t="s">
        <v>31</v>
      </c>
      <c r="N31838" t="b">
        <v>0</v>
      </c>
      <c r="P31838">
        <v>1</v>
      </c>
      <c r="Q31838">
        <v>3138</v>
      </c>
      <c r="R31838">
        <v>37</v>
      </c>
      <c r="S31838">
        <v>0</v>
      </c>
      <c r="T31838">
        <v>0</v>
      </c>
      <c r="U31838">
        <v>0</v>
      </c>
    </row>
    <row r="31839" spans="1:21" x14ac:dyDescent="0.25">
      <c r="A31839" t="s">
        <v>151423</v>
      </c>
      <c r="B31839" t="s">
        <v>151424</v>
      </c>
      <c r="C31839" t="s">
        <v>153840</v>
      </c>
      <c r="D31839" t="s">
        <v>153841</v>
      </c>
      <c r="E31839" t="s">
        <v>153842</v>
      </c>
      <c r="F31839" t="s">
        <v>153843</v>
      </c>
      <c r="G31839" t="s">
        <v>153844</v>
      </c>
      <c r="H31839">
        <v>28</v>
      </c>
      <c r="I31839" t="s">
        <v>9430</v>
      </c>
      <c r="J31839" t="s">
        <v>153845</v>
      </c>
      <c r="K31839">
        <v>321</v>
      </c>
      <c r="L31839" t="s">
        <v>30</v>
      </c>
      <c r="M31839" t="s">
        <v>31</v>
      </c>
      <c r="N31839" t="b">
        <v>0</v>
      </c>
      <c r="O31839" t="s">
        <v>153846</v>
      </c>
      <c r="P31839">
        <v>1</v>
      </c>
      <c r="Q31839">
        <v>1022</v>
      </c>
      <c r="R31839">
        <v>17</v>
      </c>
      <c r="S31839">
        <v>0</v>
      </c>
      <c r="T31839">
        <v>0</v>
      </c>
      <c r="U31839">
        <v>0</v>
      </c>
    </row>
    <row r="31840" spans="1:21" x14ac:dyDescent="0.25">
      <c r="A31840" t="s">
        <v>151423</v>
      </c>
      <c r="B31840" t="s">
        <v>151424</v>
      </c>
      <c r="C31840" t="s">
        <v>153847</v>
      </c>
      <c r="D31840" t="s">
        <v>153848</v>
      </c>
      <c r="E31840" t="s">
        <v>153849</v>
      </c>
      <c r="F31840" t="s">
        <v>153850</v>
      </c>
      <c r="G31840" t="s">
        <v>153851</v>
      </c>
      <c r="H31840">
        <v>28</v>
      </c>
      <c r="I31840" t="s">
        <v>9430</v>
      </c>
      <c r="J31840" t="s">
        <v>22674</v>
      </c>
      <c r="K31840">
        <v>2335</v>
      </c>
      <c r="L31840" t="s">
        <v>30</v>
      </c>
      <c r="M31840" t="s">
        <v>31</v>
      </c>
      <c r="N31840" t="b">
        <v>0</v>
      </c>
      <c r="O31840" t="s">
        <v>153852</v>
      </c>
      <c r="P31840">
        <v>1</v>
      </c>
      <c r="Q31840">
        <v>1080</v>
      </c>
      <c r="R31840">
        <v>21</v>
      </c>
      <c r="S31840">
        <v>0</v>
      </c>
      <c r="T31840">
        <v>0</v>
      </c>
      <c r="U31840">
        <v>0</v>
      </c>
    </row>
    <row r="31841" spans="1:21" x14ac:dyDescent="0.25">
      <c r="A31841" t="s">
        <v>151423</v>
      </c>
      <c r="B31841" t="s">
        <v>151424</v>
      </c>
      <c r="C31841" t="s">
        <v>153853</v>
      </c>
      <c r="D31841" t="s">
        <v>153854</v>
      </c>
      <c r="E31841" t="s">
        <v>153855</v>
      </c>
      <c r="F31841" t="s">
        <v>153856</v>
      </c>
      <c r="G31841" t="s">
        <v>153857</v>
      </c>
      <c r="H31841">
        <v>28</v>
      </c>
      <c r="I31841" t="s">
        <v>9430</v>
      </c>
      <c r="J31841" t="s">
        <v>153858</v>
      </c>
      <c r="K31841">
        <v>2950</v>
      </c>
      <c r="L31841" t="s">
        <v>30</v>
      </c>
      <c r="M31841" t="s">
        <v>31</v>
      </c>
      <c r="N31841" t="b">
        <v>0</v>
      </c>
      <c r="P31841">
        <v>1</v>
      </c>
      <c r="Q31841">
        <v>481</v>
      </c>
      <c r="R31841">
        <v>9</v>
      </c>
      <c r="S31841">
        <v>0</v>
      </c>
      <c r="T31841">
        <v>0</v>
      </c>
      <c r="U31841">
        <v>1</v>
      </c>
    </row>
    <row r="31842" spans="1:21" x14ac:dyDescent="0.25">
      <c r="A31842" t="s">
        <v>151423</v>
      </c>
      <c r="B31842" t="s">
        <v>151424</v>
      </c>
      <c r="C31842" t="s">
        <v>153859</v>
      </c>
      <c r="D31842" t="s">
        <v>153860</v>
      </c>
      <c r="E31842" t="s">
        <v>153861</v>
      </c>
      <c r="F31842" t="s">
        <v>153862</v>
      </c>
      <c r="G31842" t="s">
        <v>153857</v>
      </c>
      <c r="H31842">
        <v>28</v>
      </c>
      <c r="I31842" t="s">
        <v>9430</v>
      </c>
      <c r="J31842" t="s">
        <v>153863</v>
      </c>
      <c r="K31842">
        <v>3548</v>
      </c>
      <c r="L31842" t="s">
        <v>30</v>
      </c>
      <c r="M31842" t="s">
        <v>31</v>
      </c>
      <c r="N31842" t="b">
        <v>0</v>
      </c>
      <c r="P31842">
        <v>1</v>
      </c>
      <c r="Q31842">
        <v>471</v>
      </c>
      <c r="R31842">
        <v>7</v>
      </c>
      <c r="S31842">
        <v>0</v>
      </c>
      <c r="T31842">
        <v>0</v>
      </c>
      <c r="U31842">
        <v>1</v>
      </c>
    </row>
    <row r="31843" spans="1:21" x14ac:dyDescent="0.25">
      <c r="A31843" t="s">
        <v>151423</v>
      </c>
      <c r="B31843" t="s">
        <v>151424</v>
      </c>
      <c r="C31843" t="s">
        <v>153864</v>
      </c>
      <c r="D31843" t="s">
        <v>153865</v>
      </c>
      <c r="E31843" t="s">
        <v>153866</v>
      </c>
      <c r="F31843" t="s">
        <v>153867</v>
      </c>
      <c r="G31843" t="s">
        <v>153868</v>
      </c>
      <c r="H31843">
        <v>1</v>
      </c>
      <c r="I31843" t="s">
        <v>65338</v>
      </c>
      <c r="J31843" t="s">
        <v>10788</v>
      </c>
      <c r="K31843">
        <v>1887</v>
      </c>
      <c r="L31843" t="s">
        <v>30</v>
      </c>
      <c r="M31843" t="s">
        <v>31</v>
      </c>
      <c r="N31843" t="b">
        <v>0</v>
      </c>
      <c r="O31843" t="s">
        <v>153869</v>
      </c>
      <c r="P31843">
        <v>1</v>
      </c>
      <c r="Q31843">
        <v>321</v>
      </c>
      <c r="R31843">
        <v>3</v>
      </c>
      <c r="S31843">
        <v>1</v>
      </c>
      <c r="T31843">
        <v>0</v>
      </c>
      <c r="U31843">
        <v>0</v>
      </c>
    </row>
    <row r="31844" spans="1:21" x14ac:dyDescent="0.25">
      <c r="A31844" t="s">
        <v>151423</v>
      </c>
      <c r="B31844" t="s">
        <v>151424</v>
      </c>
      <c r="C31844" t="s">
        <v>153870</v>
      </c>
      <c r="D31844" t="s">
        <v>153871</v>
      </c>
      <c r="E31844" t="s">
        <v>153872</v>
      </c>
      <c r="F31844" t="s">
        <v>153873</v>
      </c>
      <c r="G31844" t="s">
        <v>153874</v>
      </c>
      <c r="H31844">
        <v>1</v>
      </c>
      <c r="I31844" t="s">
        <v>65338</v>
      </c>
      <c r="J31844" t="s">
        <v>140700</v>
      </c>
      <c r="K31844">
        <v>2102</v>
      </c>
      <c r="L31844" t="s">
        <v>30</v>
      </c>
      <c r="M31844" t="s">
        <v>31</v>
      </c>
      <c r="N31844" t="b">
        <v>0</v>
      </c>
      <c r="O31844" t="s">
        <v>153875</v>
      </c>
      <c r="P31844">
        <v>1</v>
      </c>
      <c r="Q31844">
        <v>1066</v>
      </c>
      <c r="R31844">
        <v>15</v>
      </c>
      <c r="S31844">
        <v>0</v>
      </c>
      <c r="T31844">
        <v>0</v>
      </c>
      <c r="U31844">
        <v>0</v>
      </c>
    </row>
    <row r="31845" spans="1:21" x14ac:dyDescent="0.25">
      <c r="A31845" t="s">
        <v>151423</v>
      </c>
      <c r="B31845" t="s">
        <v>151424</v>
      </c>
      <c r="C31845" t="s">
        <v>153876</v>
      </c>
      <c r="D31845" t="s">
        <v>153877</v>
      </c>
      <c r="E31845" t="s">
        <v>153878</v>
      </c>
      <c r="F31845" t="s">
        <v>153879</v>
      </c>
      <c r="G31845" t="s">
        <v>153880</v>
      </c>
      <c r="H31845">
        <v>1</v>
      </c>
      <c r="I31845" t="s">
        <v>65338</v>
      </c>
      <c r="J31845" t="s">
        <v>153881</v>
      </c>
      <c r="K31845">
        <v>2363</v>
      </c>
      <c r="L31845" t="s">
        <v>30</v>
      </c>
      <c r="M31845" t="s">
        <v>31</v>
      </c>
      <c r="N31845" t="b">
        <v>0</v>
      </c>
      <c r="O31845" t="s">
        <v>153882</v>
      </c>
      <c r="P31845">
        <v>1</v>
      </c>
      <c r="Q31845">
        <v>279</v>
      </c>
      <c r="R31845">
        <v>4</v>
      </c>
      <c r="S31845">
        <v>0</v>
      </c>
      <c r="T31845">
        <v>0</v>
      </c>
      <c r="U31845">
        <v>0</v>
      </c>
    </row>
    <row r="31846" spans="1:21" x14ac:dyDescent="0.25">
      <c r="A31846" t="s">
        <v>151423</v>
      </c>
      <c r="B31846" t="s">
        <v>151424</v>
      </c>
      <c r="C31846" t="s">
        <v>153883</v>
      </c>
      <c r="D31846" t="s">
        <v>153884</v>
      </c>
      <c r="E31846" t="s">
        <v>153885</v>
      </c>
      <c r="F31846" t="s">
        <v>153886</v>
      </c>
      <c r="G31846" t="s">
        <v>153887</v>
      </c>
      <c r="H31846">
        <v>28</v>
      </c>
      <c r="I31846" t="s">
        <v>9430</v>
      </c>
      <c r="J31846" t="s">
        <v>17831</v>
      </c>
      <c r="K31846">
        <v>3521</v>
      </c>
      <c r="L31846" t="s">
        <v>30</v>
      </c>
      <c r="M31846" t="s">
        <v>31</v>
      </c>
      <c r="N31846" t="b">
        <v>0</v>
      </c>
      <c r="O31846" t="s">
        <v>153888</v>
      </c>
      <c r="P31846">
        <v>1</v>
      </c>
      <c r="Q31846">
        <v>395</v>
      </c>
      <c r="R31846">
        <v>1</v>
      </c>
      <c r="S31846">
        <v>0</v>
      </c>
      <c r="T31846">
        <v>0</v>
      </c>
      <c r="U31846">
        <v>0</v>
      </c>
    </row>
    <row r="31847" spans="1:21" x14ac:dyDescent="0.25">
      <c r="A31847" t="s">
        <v>151423</v>
      </c>
      <c r="B31847" t="s">
        <v>151424</v>
      </c>
      <c r="C31847" t="s">
        <v>153889</v>
      </c>
      <c r="D31847" t="s">
        <v>153890</v>
      </c>
      <c r="E31847" t="s">
        <v>153891</v>
      </c>
      <c r="F31847" t="s">
        <v>153892</v>
      </c>
      <c r="G31847" t="s">
        <v>153887</v>
      </c>
      <c r="H31847">
        <v>28</v>
      </c>
      <c r="I31847" t="s">
        <v>9430</v>
      </c>
      <c r="J31847" t="s">
        <v>6008</v>
      </c>
      <c r="K31847">
        <v>411</v>
      </c>
      <c r="L31847" t="s">
        <v>30</v>
      </c>
      <c r="M31847" t="s">
        <v>31</v>
      </c>
      <c r="N31847" t="b">
        <v>0</v>
      </c>
      <c r="P31847">
        <v>1</v>
      </c>
      <c r="Q31847">
        <v>371</v>
      </c>
      <c r="R31847">
        <v>0</v>
      </c>
      <c r="S31847">
        <v>1</v>
      </c>
      <c r="T31847">
        <v>0</v>
      </c>
      <c r="U31847">
        <v>0</v>
      </c>
    </row>
    <row r="31848" spans="1:21" x14ac:dyDescent="0.25">
      <c r="A31848" t="s">
        <v>151423</v>
      </c>
      <c r="B31848" t="s">
        <v>151424</v>
      </c>
      <c r="C31848" t="s">
        <v>153893</v>
      </c>
      <c r="D31848" t="s">
        <v>153894</v>
      </c>
      <c r="E31848" s="1">
        <v>43410.208333333336</v>
      </c>
      <c r="F31848" t="s">
        <v>153895</v>
      </c>
      <c r="G31848" t="s">
        <v>153896</v>
      </c>
      <c r="H31848">
        <v>28</v>
      </c>
      <c r="I31848" t="s">
        <v>9430</v>
      </c>
      <c r="J31848" t="s">
        <v>153477</v>
      </c>
      <c r="K31848">
        <v>1689</v>
      </c>
      <c r="L31848" t="s">
        <v>30</v>
      </c>
      <c r="M31848" t="s">
        <v>31</v>
      </c>
      <c r="N31848" t="b">
        <v>0</v>
      </c>
      <c r="P31848">
        <v>1</v>
      </c>
      <c r="Q31848">
        <v>105</v>
      </c>
      <c r="R31848">
        <v>1</v>
      </c>
      <c r="S31848">
        <v>0</v>
      </c>
      <c r="T31848">
        <v>0</v>
      </c>
      <c r="U31848">
        <v>0</v>
      </c>
    </row>
    <row r="31849" spans="1:21" x14ac:dyDescent="0.25">
      <c r="A31849" t="s">
        <v>151423</v>
      </c>
      <c r="B31849" t="s">
        <v>151424</v>
      </c>
      <c r="C31849" t="s">
        <v>153897</v>
      </c>
      <c r="D31849" t="s">
        <v>153898</v>
      </c>
      <c r="E31849" s="1">
        <v>43410.207638888889</v>
      </c>
      <c r="F31849" t="s">
        <v>153899</v>
      </c>
      <c r="G31849" t="s">
        <v>153900</v>
      </c>
      <c r="H31849">
        <v>28</v>
      </c>
      <c r="I31849" t="s">
        <v>9430</v>
      </c>
      <c r="J31849" t="s">
        <v>141526</v>
      </c>
      <c r="K31849">
        <v>1650</v>
      </c>
      <c r="L31849" t="s">
        <v>30</v>
      </c>
      <c r="M31849" t="s">
        <v>31</v>
      </c>
      <c r="N31849" t="b">
        <v>0</v>
      </c>
      <c r="P31849">
        <v>1</v>
      </c>
      <c r="Q31849">
        <v>267</v>
      </c>
      <c r="R31849">
        <v>4</v>
      </c>
      <c r="S31849">
        <v>1</v>
      </c>
      <c r="T31849">
        <v>0</v>
      </c>
      <c r="U31849">
        <v>0</v>
      </c>
    </row>
    <row r="31850" spans="1:21" x14ac:dyDescent="0.25">
      <c r="A31850" t="s">
        <v>151423</v>
      </c>
      <c r="B31850" t="s">
        <v>151424</v>
      </c>
      <c r="C31850" t="s">
        <v>153901</v>
      </c>
      <c r="D31850" t="s">
        <v>153902</v>
      </c>
      <c r="E31850" s="1">
        <v>43410.204861111109</v>
      </c>
      <c r="F31850" t="s">
        <v>153903</v>
      </c>
      <c r="G31850" t="s">
        <v>153904</v>
      </c>
      <c r="H31850">
        <v>28</v>
      </c>
      <c r="I31850" t="s">
        <v>9430</v>
      </c>
      <c r="J31850" t="s">
        <v>128603</v>
      </c>
      <c r="K31850">
        <v>1637</v>
      </c>
      <c r="L31850" t="s">
        <v>30</v>
      </c>
      <c r="M31850" t="s">
        <v>31</v>
      </c>
      <c r="N31850" t="b">
        <v>0</v>
      </c>
      <c r="P31850">
        <v>1</v>
      </c>
      <c r="Q31850">
        <v>86</v>
      </c>
      <c r="R31850">
        <v>2</v>
      </c>
      <c r="S31850">
        <v>2</v>
      </c>
      <c r="T31850">
        <v>0</v>
      </c>
      <c r="U31850">
        <v>0</v>
      </c>
    </row>
    <row r="31851" spans="1:21" x14ac:dyDescent="0.25">
      <c r="A31851" t="s">
        <v>151423</v>
      </c>
      <c r="B31851" t="s">
        <v>151424</v>
      </c>
      <c r="C31851" t="s">
        <v>153905</v>
      </c>
      <c r="D31851" t="s">
        <v>153906</v>
      </c>
      <c r="E31851" s="1">
        <v>43410.203472222223</v>
      </c>
      <c r="F31851" t="s">
        <v>153907</v>
      </c>
      <c r="G31851" t="s">
        <v>153908</v>
      </c>
      <c r="H31851">
        <v>28</v>
      </c>
      <c r="I31851" t="s">
        <v>9430</v>
      </c>
      <c r="J31851" t="s">
        <v>128603</v>
      </c>
      <c r="K31851">
        <v>1637</v>
      </c>
      <c r="L31851" t="s">
        <v>30</v>
      </c>
      <c r="M31851" t="s">
        <v>31</v>
      </c>
      <c r="N31851" t="b">
        <v>0</v>
      </c>
      <c r="P31851">
        <v>1</v>
      </c>
      <c r="Q31851">
        <v>608</v>
      </c>
      <c r="R31851">
        <v>5</v>
      </c>
      <c r="S31851">
        <v>3</v>
      </c>
      <c r="T31851">
        <v>0</v>
      </c>
      <c r="U31851">
        <v>1</v>
      </c>
    </row>
    <row r="31852" spans="1:21" x14ac:dyDescent="0.25">
      <c r="A31852" t="s">
        <v>151423</v>
      </c>
      <c r="B31852" t="s">
        <v>151424</v>
      </c>
      <c r="C31852" t="s">
        <v>153909</v>
      </c>
      <c r="D31852" t="s">
        <v>153910</v>
      </c>
      <c r="E31852" s="1">
        <v>43379.524305555555</v>
      </c>
      <c r="F31852" t="s">
        <v>153911</v>
      </c>
      <c r="G31852" t="s">
        <v>153912</v>
      </c>
      <c r="H31852">
        <v>28</v>
      </c>
      <c r="I31852" t="s">
        <v>9430</v>
      </c>
      <c r="J31852" t="s">
        <v>153913</v>
      </c>
      <c r="K31852">
        <v>3247</v>
      </c>
      <c r="L31852" t="s">
        <v>30</v>
      </c>
      <c r="M31852" t="s">
        <v>31</v>
      </c>
      <c r="N31852" t="b">
        <v>0</v>
      </c>
      <c r="P31852">
        <v>1</v>
      </c>
      <c r="Q31852">
        <v>79</v>
      </c>
      <c r="R31852">
        <v>2</v>
      </c>
      <c r="S31852">
        <v>1</v>
      </c>
      <c r="T31852">
        <v>0</v>
      </c>
      <c r="U31852">
        <v>0</v>
      </c>
    </row>
    <row r="31853" spans="1:21" x14ac:dyDescent="0.25">
      <c r="A31853" t="s">
        <v>151423</v>
      </c>
      <c r="B31853" t="s">
        <v>151424</v>
      </c>
      <c r="C31853" t="s">
        <v>153914</v>
      </c>
      <c r="D31853" t="s">
        <v>153915</v>
      </c>
      <c r="E31853" s="1">
        <v>43287.383333333331</v>
      </c>
      <c r="F31853" t="s">
        <v>153916</v>
      </c>
      <c r="G31853" t="s">
        <v>153917</v>
      </c>
      <c r="H31853">
        <v>28</v>
      </c>
      <c r="I31853" t="s">
        <v>9430</v>
      </c>
      <c r="J31853" t="s">
        <v>87081</v>
      </c>
      <c r="K31853">
        <v>2010</v>
      </c>
      <c r="L31853" t="s">
        <v>30</v>
      </c>
      <c r="M31853" t="s">
        <v>31</v>
      </c>
      <c r="N31853" t="b">
        <v>0</v>
      </c>
      <c r="P31853">
        <v>1</v>
      </c>
      <c r="Q31853">
        <v>69</v>
      </c>
      <c r="R31853">
        <v>2</v>
      </c>
      <c r="S31853">
        <v>0</v>
      </c>
      <c r="T31853">
        <v>0</v>
      </c>
      <c r="U31853">
        <v>0</v>
      </c>
    </row>
    <row r="31854" spans="1:21" x14ac:dyDescent="0.25">
      <c r="A31854" t="s">
        <v>151423</v>
      </c>
      <c r="B31854" t="s">
        <v>151424</v>
      </c>
      <c r="C31854" t="s">
        <v>153918</v>
      </c>
      <c r="D31854" t="s">
        <v>153919</v>
      </c>
      <c r="E31854" s="1">
        <v>43287.370833333334</v>
      </c>
      <c r="F31854" t="s">
        <v>153920</v>
      </c>
      <c r="G31854" t="s">
        <v>153921</v>
      </c>
      <c r="H31854">
        <v>28</v>
      </c>
      <c r="I31854" t="s">
        <v>9430</v>
      </c>
      <c r="J31854" t="s">
        <v>69734</v>
      </c>
      <c r="K31854">
        <v>1874</v>
      </c>
      <c r="L31854" t="s">
        <v>30</v>
      </c>
      <c r="M31854" t="s">
        <v>31</v>
      </c>
      <c r="N31854" t="b">
        <v>0</v>
      </c>
      <c r="P31854">
        <v>1</v>
      </c>
      <c r="Q31854">
        <v>205</v>
      </c>
      <c r="R31854">
        <v>0</v>
      </c>
      <c r="S31854">
        <v>0</v>
      </c>
      <c r="T31854">
        <v>0</v>
      </c>
      <c r="U31854">
        <v>0</v>
      </c>
    </row>
    <row r="31855" spans="1:21" x14ac:dyDescent="0.25">
      <c r="A31855" t="s">
        <v>151423</v>
      </c>
      <c r="B31855" t="s">
        <v>151424</v>
      </c>
      <c r="C31855" t="s">
        <v>153922</v>
      </c>
      <c r="D31855" t="s">
        <v>153923</v>
      </c>
      <c r="E31855" s="1">
        <v>43287.356944444444</v>
      </c>
      <c r="F31855" t="s">
        <v>153924</v>
      </c>
      <c r="G31855" t="s">
        <v>153925</v>
      </c>
      <c r="H31855">
        <v>28</v>
      </c>
      <c r="I31855" t="s">
        <v>9430</v>
      </c>
      <c r="J31855" t="s">
        <v>5186</v>
      </c>
      <c r="K31855">
        <v>1617</v>
      </c>
      <c r="L31855" t="s">
        <v>30</v>
      </c>
      <c r="M31855" t="s">
        <v>31</v>
      </c>
      <c r="N31855" t="b">
        <v>0</v>
      </c>
      <c r="P31855">
        <v>1</v>
      </c>
      <c r="Q31855">
        <v>103</v>
      </c>
      <c r="R31855">
        <v>0</v>
      </c>
      <c r="S31855">
        <v>0</v>
      </c>
      <c r="T31855">
        <v>0</v>
      </c>
      <c r="U31855">
        <v>0</v>
      </c>
    </row>
    <row r="31856" spans="1:21" x14ac:dyDescent="0.25">
      <c r="A31856" t="s">
        <v>151423</v>
      </c>
      <c r="B31856" t="s">
        <v>151424</v>
      </c>
      <c r="C31856" t="s">
        <v>153926</v>
      </c>
      <c r="D31856" t="s">
        <v>153927</v>
      </c>
      <c r="E31856" s="1">
        <v>43287.343055555553</v>
      </c>
      <c r="F31856" t="s">
        <v>153928</v>
      </c>
      <c r="G31856" t="s">
        <v>153929</v>
      </c>
      <c r="H31856">
        <v>28</v>
      </c>
      <c r="I31856" t="s">
        <v>9430</v>
      </c>
      <c r="J31856" t="s">
        <v>19621</v>
      </c>
      <c r="K31856">
        <v>833</v>
      </c>
      <c r="L31856" t="s">
        <v>30</v>
      </c>
      <c r="M31856" t="s">
        <v>31</v>
      </c>
      <c r="N31856" t="b">
        <v>0</v>
      </c>
      <c r="O31856" t="s">
        <v>153930</v>
      </c>
      <c r="P31856">
        <v>1</v>
      </c>
      <c r="Q31856">
        <v>49</v>
      </c>
      <c r="R31856">
        <v>0</v>
      </c>
      <c r="S31856">
        <v>0</v>
      </c>
      <c r="T31856">
        <v>0</v>
      </c>
      <c r="U31856">
        <v>0</v>
      </c>
    </row>
    <row r="31857" spans="1:21" x14ac:dyDescent="0.25">
      <c r="A31857" t="s">
        <v>151423</v>
      </c>
      <c r="B31857" t="s">
        <v>151424</v>
      </c>
      <c r="C31857" t="s">
        <v>153931</v>
      </c>
      <c r="D31857" t="s">
        <v>153932</v>
      </c>
      <c r="E31857" s="1">
        <v>43287.34097222222</v>
      </c>
      <c r="F31857" t="s">
        <v>153933</v>
      </c>
      <c r="G31857" t="s">
        <v>153934</v>
      </c>
      <c r="H31857">
        <v>28</v>
      </c>
      <c r="I31857" t="s">
        <v>9430</v>
      </c>
      <c r="J31857" t="s">
        <v>126019</v>
      </c>
      <c r="K31857">
        <v>1992</v>
      </c>
      <c r="L31857" t="s">
        <v>30</v>
      </c>
      <c r="M31857" t="s">
        <v>31</v>
      </c>
      <c r="N31857" t="b">
        <v>0</v>
      </c>
      <c r="P31857">
        <v>1</v>
      </c>
      <c r="Q31857">
        <v>1771</v>
      </c>
      <c r="R31857">
        <v>8</v>
      </c>
      <c r="S31857">
        <v>7</v>
      </c>
      <c r="T31857">
        <v>0</v>
      </c>
      <c r="U31857">
        <v>3</v>
      </c>
    </row>
    <row r="31858" spans="1:21" x14ac:dyDescent="0.25">
      <c r="A31858" t="s">
        <v>151423</v>
      </c>
      <c r="B31858" t="s">
        <v>151424</v>
      </c>
      <c r="C31858" t="s">
        <v>153935</v>
      </c>
      <c r="D31858" t="s">
        <v>153936</v>
      </c>
      <c r="E31858" s="1">
        <v>43287.323611111111</v>
      </c>
      <c r="F31858" t="s">
        <v>153937</v>
      </c>
      <c r="G31858" t="s">
        <v>153938</v>
      </c>
      <c r="H31858">
        <v>28</v>
      </c>
      <c r="I31858" t="s">
        <v>9430</v>
      </c>
      <c r="J31858" t="s">
        <v>14891</v>
      </c>
      <c r="K31858">
        <v>1488</v>
      </c>
      <c r="L31858" t="s">
        <v>30</v>
      </c>
      <c r="M31858" t="s">
        <v>31</v>
      </c>
      <c r="N31858" t="b">
        <v>1</v>
      </c>
      <c r="P31858">
        <v>1</v>
      </c>
      <c r="Q31858">
        <v>113</v>
      </c>
      <c r="R31858">
        <v>3</v>
      </c>
      <c r="S31858">
        <v>0</v>
      </c>
      <c r="T31858">
        <v>0</v>
      </c>
      <c r="U31858">
        <v>0</v>
      </c>
    </row>
    <row r="31859" spans="1:21" x14ac:dyDescent="0.25">
      <c r="A31859" t="s">
        <v>151423</v>
      </c>
      <c r="B31859" t="s">
        <v>151424</v>
      </c>
      <c r="C31859" t="s">
        <v>153939</v>
      </c>
      <c r="D31859" t="s">
        <v>153940</v>
      </c>
      <c r="E31859" s="1">
        <v>43287.3125</v>
      </c>
      <c r="F31859" t="s">
        <v>153941</v>
      </c>
      <c r="G31859" t="s">
        <v>153942</v>
      </c>
      <c r="H31859">
        <v>28</v>
      </c>
      <c r="I31859" t="s">
        <v>9430</v>
      </c>
      <c r="J31859" t="s">
        <v>53703</v>
      </c>
      <c r="K31859">
        <v>1112</v>
      </c>
      <c r="L31859" t="s">
        <v>30</v>
      </c>
      <c r="M31859" t="s">
        <v>31</v>
      </c>
      <c r="N31859" t="b">
        <v>0</v>
      </c>
      <c r="P31859">
        <v>1</v>
      </c>
      <c r="Q31859">
        <v>2144</v>
      </c>
      <c r="R31859">
        <v>6</v>
      </c>
      <c r="S31859">
        <v>10</v>
      </c>
      <c r="T31859">
        <v>0</v>
      </c>
      <c r="U31859">
        <v>0</v>
      </c>
    </row>
    <row r="31860" spans="1:21" x14ac:dyDescent="0.25">
      <c r="A31860" t="s">
        <v>151423</v>
      </c>
      <c r="B31860" t="s">
        <v>151424</v>
      </c>
      <c r="C31860" t="s">
        <v>153943</v>
      </c>
      <c r="D31860" t="s">
        <v>153944</v>
      </c>
      <c r="E31860" t="s">
        <v>153945</v>
      </c>
      <c r="F31860" t="s">
        <v>153946</v>
      </c>
      <c r="G31860" t="s">
        <v>153947</v>
      </c>
      <c r="H31860">
        <v>28</v>
      </c>
      <c r="I31860" t="s">
        <v>9430</v>
      </c>
      <c r="J31860" t="s">
        <v>153948</v>
      </c>
      <c r="K31860">
        <v>90</v>
      </c>
      <c r="L31860" t="s">
        <v>30</v>
      </c>
      <c r="M31860" t="s">
        <v>31</v>
      </c>
      <c r="N31860" t="b">
        <v>0</v>
      </c>
      <c r="P31860">
        <v>1</v>
      </c>
      <c r="Q31860">
        <v>890</v>
      </c>
      <c r="R31860">
        <v>19</v>
      </c>
      <c r="S31860">
        <v>2</v>
      </c>
      <c r="T31860">
        <v>0</v>
      </c>
      <c r="U31860">
        <v>1</v>
      </c>
    </row>
    <row r="31861" spans="1:21" x14ac:dyDescent="0.25">
      <c r="A31861" t="s">
        <v>151423</v>
      </c>
      <c r="B31861" t="s">
        <v>151424</v>
      </c>
      <c r="C31861" t="s">
        <v>153949</v>
      </c>
      <c r="D31861" t="s">
        <v>153950</v>
      </c>
      <c r="E31861" t="s">
        <v>153951</v>
      </c>
      <c r="F31861" t="s">
        <v>153952</v>
      </c>
      <c r="H31861">
        <v>28</v>
      </c>
      <c r="I31861" t="s">
        <v>9430</v>
      </c>
      <c r="J31861" t="s">
        <v>3408</v>
      </c>
      <c r="K31861">
        <v>373</v>
      </c>
      <c r="L31861" t="s">
        <v>30</v>
      </c>
      <c r="M31861" t="s">
        <v>31</v>
      </c>
      <c r="N31861" t="b">
        <v>0</v>
      </c>
      <c r="O31861" t="s">
        <v>153953</v>
      </c>
      <c r="P31861">
        <v>1</v>
      </c>
      <c r="Q31861">
        <v>442</v>
      </c>
      <c r="R31861">
        <v>4</v>
      </c>
      <c r="S31861">
        <v>2</v>
      </c>
      <c r="T31861">
        <v>0</v>
      </c>
      <c r="U31861">
        <v>0</v>
      </c>
    </row>
    <row r="31862" spans="1:21" x14ac:dyDescent="0.25">
      <c r="A31862" t="s">
        <v>151423</v>
      </c>
      <c r="B31862" t="s">
        <v>151424</v>
      </c>
      <c r="C31862" t="s">
        <v>153954</v>
      </c>
      <c r="D31862" t="s">
        <v>153955</v>
      </c>
      <c r="E31862" t="s">
        <v>153951</v>
      </c>
      <c r="F31862" t="s">
        <v>153956</v>
      </c>
      <c r="H31862">
        <v>28</v>
      </c>
      <c r="I31862" t="s">
        <v>9430</v>
      </c>
      <c r="J31862" t="s">
        <v>4535</v>
      </c>
      <c r="K31862">
        <v>329</v>
      </c>
      <c r="L31862" t="s">
        <v>30</v>
      </c>
      <c r="M31862" t="s">
        <v>31</v>
      </c>
      <c r="N31862" t="b">
        <v>0</v>
      </c>
      <c r="O31862" t="s">
        <v>153957</v>
      </c>
      <c r="P31862">
        <v>1</v>
      </c>
      <c r="Q31862">
        <v>235</v>
      </c>
      <c r="R31862">
        <v>4</v>
      </c>
      <c r="S31862">
        <v>0</v>
      </c>
      <c r="T31862">
        <v>0</v>
      </c>
      <c r="U31862">
        <v>0</v>
      </c>
    </row>
    <row r="31863" spans="1:21" x14ac:dyDescent="0.25">
      <c r="A31863" t="s">
        <v>151423</v>
      </c>
      <c r="B31863" t="s">
        <v>151424</v>
      </c>
      <c r="C31863" t="s">
        <v>153958</v>
      </c>
      <c r="D31863" t="s">
        <v>153959</v>
      </c>
      <c r="E31863" t="s">
        <v>153960</v>
      </c>
      <c r="F31863" t="s">
        <v>153961</v>
      </c>
      <c r="H31863">
        <v>28</v>
      </c>
      <c r="I31863" t="s">
        <v>9430</v>
      </c>
      <c r="J31863" t="s">
        <v>441</v>
      </c>
      <c r="K31863">
        <v>264</v>
      </c>
      <c r="L31863" t="s">
        <v>30</v>
      </c>
      <c r="M31863" t="s">
        <v>31</v>
      </c>
      <c r="N31863" t="b">
        <v>0</v>
      </c>
      <c r="O31863" t="s">
        <v>153962</v>
      </c>
      <c r="P31863">
        <v>1</v>
      </c>
      <c r="Q31863">
        <v>76</v>
      </c>
      <c r="R31863">
        <v>3</v>
      </c>
      <c r="S31863">
        <v>0</v>
      </c>
      <c r="T31863">
        <v>0</v>
      </c>
      <c r="U31863">
        <v>0</v>
      </c>
    </row>
    <row r="31864" spans="1:21" x14ac:dyDescent="0.25">
      <c r="A31864" t="s">
        <v>151423</v>
      </c>
      <c r="B31864" t="s">
        <v>151424</v>
      </c>
      <c r="C31864" t="s">
        <v>153963</v>
      </c>
      <c r="D31864" t="s">
        <v>153964</v>
      </c>
      <c r="E31864" t="s">
        <v>153965</v>
      </c>
      <c r="F31864" t="s">
        <v>153966</v>
      </c>
      <c r="G31864" t="s">
        <v>153967</v>
      </c>
      <c r="H31864">
        <v>28</v>
      </c>
      <c r="I31864" t="s">
        <v>9430</v>
      </c>
      <c r="J31864" t="s">
        <v>3796</v>
      </c>
      <c r="K31864">
        <v>1189</v>
      </c>
      <c r="L31864" t="s">
        <v>30</v>
      </c>
      <c r="M31864" t="s">
        <v>31</v>
      </c>
      <c r="N31864" t="b">
        <v>0</v>
      </c>
      <c r="O31864" t="s">
        <v>153968</v>
      </c>
      <c r="P31864">
        <v>1</v>
      </c>
      <c r="Q31864">
        <v>262</v>
      </c>
      <c r="R31864">
        <v>2</v>
      </c>
      <c r="S31864">
        <v>0</v>
      </c>
      <c r="T31864">
        <v>0</v>
      </c>
      <c r="U31864">
        <v>0</v>
      </c>
    </row>
    <row r="31865" spans="1:21" x14ac:dyDescent="0.25">
      <c r="A31865" t="s">
        <v>151423</v>
      </c>
      <c r="B31865" t="s">
        <v>151424</v>
      </c>
      <c r="C31865" t="s">
        <v>153969</v>
      </c>
      <c r="D31865" t="s">
        <v>153970</v>
      </c>
      <c r="E31865" s="1">
        <v>43409.811805555553</v>
      </c>
      <c r="F31865" t="s">
        <v>153971</v>
      </c>
      <c r="G31865" t="s">
        <v>153972</v>
      </c>
      <c r="H31865">
        <v>28</v>
      </c>
      <c r="I31865" t="s">
        <v>9430</v>
      </c>
      <c r="J31865" t="s">
        <v>153973</v>
      </c>
      <c r="K31865">
        <v>2463</v>
      </c>
      <c r="L31865" t="s">
        <v>30</v>
      </c>
      <c r="M31865" t="s">
        <v>31</v>
      </c>
      <c r="N31865" t="b">
        <v>0</v>
      </c>
      <c r="O31865" t="s">
        <v>153974</v>
      </c>
      <c r="P31865">
        <v>1</v>
      </c>
      <c r="Q31865">
        <v>267</v>
      </c>
      <c r="R31865">
        <v>3</v>
      </c>
      <c r="S31865">
        <v>0</v>
      </c>
      <c r="T31865">
        <v>0</v>
      </c>
      <c r="U31865">
        <v>0</v>
      </c>
    </row>
    <row r="31866" spans="1:21" x14ac:dyDescent="0.25">
      <c r="A31866" t="s">
        <v>151423</v>
      </c>
      <c r="B31866" t="s">
        <v>151424</v>
      </c>
      <c r="C31866" t="s">
        <v>153975</v>
      </c>
      <c r="D31866" t="s">
        <v>153976</v>
      </c>
      <c r="E31866" s="1">
        <v>43409.77847222222</v>
      </c>
      <c r="F31866" t="s">
        <v>153977</v>
      </c>
      <c r="G31866" t="s">
        <v>153978</v>
      </c>
      <c r="H31866">
        <v>28</v>
      </c>
      <c r="I31866" t="s">
        <v>9430</v>
      </c>
      <c r="J31866" t="s">
        <v>15426</v>
      </c>
      <c r="K31866">
        <v>1154</v>
      </c>
      <c r="L31866" t="s">
        <v>30</v>
      </c>
      <c r="M31866" t="s">
        <v>31</v>
      </c>
      <c r="N31866" t="b">
        <v>0</v>
      </c>
      <c r="O31866" t="s">
        <v>153979</v>
      </c>
      <c r="P31866">
        <v>1</v>
      </c>
      <c r="Q31866">
        <v>391</v>
      </c>
      <c r="R31866">
        <v>0</v>
      </c>
      <c r="S31866">
        <v>0</v>
      </c>
      <c r="T31866">
        <v>0</v>
      </c>
      <c r="U31866">
        <v>0</v>
      </c>
    </row>
    <row r="31867" spans="1:21" x14ac:dyDescent="0.25">
      <c r="A31867" t="s">
        <v>151423</v>
      </c>
      <c r="B31867" t="s">
        <v>151424</v>
      </c>
      <c r="C31867" t="e">
        <v>#NAME?</v>
      </c>
      <c r="D31867" t="s">
        <v>153980</v>
      </c>
      <c r="E31867" s="1">
        <v>43409.774305555555</v>
      </c>
      <c r="F31867" t="s">
        <v>153981</v>
      </c>
      <c r="G31867" t="s">
        <v>153982</v>
      </c>
      <c r="H31867">
        <v>28</v>
      </c>
      <c r="I31867" t="s">
        <v>9430</v>
      </c>
      <c r="J31867" t="s">
        <v>148447</v>
      </c>
      <c r="K31867">
        <v>2724</v>
      </c>
      <c r="L31867" t="s">
        <v>30</v>
      </c>
      <c r="M31867" t="s">
        <v>31</v>
      </c>
      <c r="N31867" t="b">
        <v>0</v>
      </c>
      <c r="O31867" t="s">
        <v>153983</v>
      </c>
      <c r="P31867">
        <v>1</v>
      </c>
      <c r="Q31867">
        <v>210</v>
      </c>
      <c r="R31867">
        <v>12</v>
      </c>
      <c r="S31867">
        <v>0</v>
      </c>
      <c r="T31867">
        <v>0</v>
      </c>
      <c r="U31867">
        <v>0</v>
      </c>
    </row>
    <row r="31868" spans="1:21" x14ac:dyDescent="0.25">
      <c r="A31868" t="s">
        <v>151423</v>
      </c>
      <c r="B31868" t="s">
        <v>151424</v>
      </c>
      <c r="C31868" t="s">
        <v>153984</v>
      </c>
      <c r="D31868" t="s">
        <v>153985</v>
      </c>
      <c r="E31868" s="1">
        <v>43409.767361111109</v>
      </c>
      <c r="F31868" t="s">
        <v>153986</v>
      </c>
      <c r="H31868">
        <v>28</v>
      </c>
      <c r="I31868" t="s">
        <v>9430</v>
      </c>
      <c r="J31868" t="s">
        <v>1415</v>
      </c>
      <c r="K31868">
        <v>808</v>
      </c>
      <c r="L31868" t="s">
        <v>30</v>
      </c>
      <c r="M31868" t="s">
        <v>31</v>
      </c>
      <c r="N31868" t="b">
        <v>0</v>
      </c>
      <c r="O31868" t="s">
        <v>153987</v>
      </c>
      <c r="P31868">
        <v>1</v>
      </c>
      <c r="Q31868">
        <v>155</v>
      </c>
      <c r="R31868">
        <v>0</v>
      </c>
      <c r="S31868">
        <v>0</v>
      </c>
      <c r="T31868">
        <v>0</v>
      </c>
      <c r="U31868">
        <v>0</v>
      </c>
    </row>
    <row r="31869" spans="1:21" x14ac:dyDescent="0.25">
      <c r="A31869" t="s">
        <v>151423</v>
      </c>
      <c r="B31869" t="s">
        <v>151424</v>
      </c>
      <c r="C31869" t="s">
        <v>153988</v>
      </c>
      <c r="D31869" t="s">
        <v>153989</v>
      </c>
      <c r="E31869" s="1">
        <v>43409.746527777781</v>
      </c>
      <c r="F31869" t="s">
        <v>153990</v>
      </c>
      <c r="G31869" t="s">
        <v>153991</v>
      </c>
      <c r="H31869">
        <v>28</v>
      </c>
      <c r="I31869" t="s">
        <v>9430</v>
      </c>
      <c r="J31869" t="s">
        <v>1982</v>
      </c>
      <c r="K31869">
        <v>1810</v>
      </c>
      <c r="L31869" t="s">
        <v>30</v>
      </c>
      <c r="M31869" t="s">
        <v>31</v>
      </c>
      <c r="N31869" t="b">
        <v>0</v>
      </c>
      <c r="O31869" t="s">
        <v>153992</v>
      </c>
      <c r="P31869">
        <v>1</v>
      </c>
      <c r="Q31869">
        <v>96</v>
      </c>
      <c r="R31869">
        <v>2</v>
      </c>
      <c r="S31869">
        <v>0</v>
      </c>
      <c r="T31869">
        <v>0</v>
      </c>
      <c r="U31869">
        <v>0</v>
      </c>
    </row>
    <row r="31870" spans="1:21" x14ac:dyDescent="0.25">
      <c r="A31870" t="s">
        <v>151423</v>
      </c>
      <c r="B31870" t="s">
        <v>151424</v>
      </c>
      <c r="C31870" t="s">
        <v>153993</v>
      </c>
      <c r="D31870" t="s">
        <v>153994</v>
      </c>
      <c r="E31870" s="1">
        <v>43409.723611111112</v>
      </c>
      <c r="F31870" t="s">
        <v>153995</v>
      </c>
      <c r="G31870" t="s">
        <v>153996</v>
      </c>
      <c r="H31870">
        <v>28</v>
      </c>
      <c r="I31870" t="s">
        <v>9430</v>
      </c>
      <c r="J31870" t="s">
        <v>1982</v>
      </c>
      <c r="K31870">
        <v>1810</v>
      </c>
      <c r="L31870" t="s">
        <v>30</v>
      </c>
      <c r="M31870" t="s">
        <v>31</v>
      </c>
      <c r="N31870" t="b">
        <v>0</v>
      </c>
      <c r="O31870" t="s">
        <v>153997</v>
      </c>
      <c r="P31870">
        <v>1</v>
      </c>
      <c r="Q31870">
        <v>141</v>
      </c>
      <c r="R31870">
        <v>2</v>
      </c>
      <c r="S31870">
        <v>1</v>
      </c>
      <c r="T31870">
        <v>0</v>
      </c>
      <c r="U31870">
        <v>0</v>
      </c>
    </row>
    <row r="31871" spans="1:21" x14ac:dyDescent="0.25">
      <c r="A31871" t="s">
        <v>151423</v>
      </c>
      <c r="B31871" t="s">
        <v>151424</v>
      </c>
      <c r="C31871" t="s">
        <v>153998</v>
      </c>
      <c r="D31871" t="s">
        <v>153999</v>
      </c>
      <c r="E31871" s="1">
        <v>43409.706250000003</v>
      </c>
      <c r="F31871" t="s">
        <v>154000</v>
      </c>
      <c r="G31871" t="s">
        <v>154001</v>
      </c>
      <c r="H31871">
        <v>28</v>
      </c>
      <c r="I31871" t="s">
        <v>9430</v>
      </c>
      <c r="J31871" t="s">
        <v>101461</v>
      </c>
      <c r="K31871">
        <v>1175</v>
      </c>
      <c r="L31871" t="s">
        <v>30</v>
      </c>
      <c r="M31871" t="s">
        <v>31</v>
      </c>
      <c r="N31871" t="b">
        <v>0</v>
      </c>
      <c r="O31871" t="s">
        <v>154002</v>
      </c>
      <c r="P31871">
        <v>1</v>
      </c>
      <c r="Q31871">
        <v>1570</v>
      </c>
      <c r="R31871">
        <v>13</v>
      </c>
      <c r="S31871">
        <v>3</v>
      </c>
      <c r="T31871">
        <v>0</v>
      </c>
      <c r="U31871">
        <v>2</v>
      </c>
    </row>
    <row r="31872" spans="1:21" x14ac:dyDescent="0.25">
      <c r="A31872" t="s">
        <v>151423</v>
      </c>
      <c r="B31872" t="s">
        <v>151424</v>
      </c>
      <c r="C31872" t="s">
        <v>154003</v>
      </c>
      <c r="D31872" t="s">
        <v>154004</v>
      </c>
      <c r="E31872" s="1">
        <v>43409.695138888892</v>
      </c>
      <c r="F31872" t="s">
        <v>154005</v>
      </c>
      <c r="G31872" t="s">
        <v>154006</v>
      </c>
      <c r="H31872">
        <v>28</v>
      </c>
      <c r="I31872" t="s">
        <v>9430</v>
      </c>
      <c r="J31872" t="s">
        <v>126723</v>
      </c>
      <c r="K31872">
        <v>1860</v>
      </c>
      <c r="L31872" t="s">
        <v>30</v>
      </c>
      <c r="M31872" t="s">
        <v>31</v>
      </c>
      <c r="N31872" t="b">
        <v>0</v>
      </c>
      <c r="O31872" t="s">
        <v>154007</v>
      </c>
      <c r="P31872">
        <v>1</v>
      </c>
      <c r="Q31872">
        <v>2126</v>
      </c>
      <c r="R31872">
        <v>12</v>
      </c>
      <c r="S31872">
        <v>12</v>
      </c>
      <c r="T31872">
        <v>0</v>
      </c>
      <c r="U31872">
        <v>0</v>
      </c>
    </row>
    <row r="31873" spans="1:21" x14ac:dyDescent="0.25">
      <c r="A31873" t="s">
        <v>151423</v>
      </c>
      <c r="B31873" t="s">
        <v>151424</v>
      </c>
      <c r="C31873" t="s">
        <v>154008</v>
      </c>
      <c r="D31873" t="s">
        <v>154009</v>
      </c>
      <c r="E31873" s="1">
        <v>43409.624305555553</v>
      </c>
      <c r="F31873" t="s">
        <v>154010</v>
      </c>
      <c r="G31873" t="s">
        <v>154011</v>
      </c>
      <c r="H31873">
        <v>28</v>
      </c>
      <c r="I31873" t="s">
        <v>9430</v>
      </c>
      <c r="J31873" t="s">
        <v>154012</v>
      </c>
      <c r="K31873">
        <v>2966</v>
      </c>
      <c r="L31873" t="s">
        <v>30</v>
      </c>
      <c r="M31873" t="s">
        <v>31</v>
      </c>
      <c r="N31873" t="b">
        <v>0</v>
      </c>
      <c r="P31873">
        <v>1</v>
      </c>
      <c r="Q31873">
        <v>662</v>
      </c>
      <c r="R31873">
        <v>5</v>
      </c>
      <c r="S31873">
        <v>0</v>
      </c>
      <c r="T31873">
        <v>0</v>
      </c>
      <c r="U31873">
        <v>0</v>
      </c>
    </row>
    <row r="31874" spans="1:21" x14ac:dyDescent="0.25">
      <c r="A31874" t="s">
        <v>151423</v>
      </c>
      <c r="B31874" t="s">
        <v>151424</v>
      </c>
      <c r="C31874" t="s">
        <v>154013</v>
      </c>
      <c r="D31874" t="s">
        <v>154014</v>
      </c>
      <c r="E31874" s="1">
        <v>43409.413194444445</v>
      </c>
      <c r="F31874" t="s">
        <v>154015</v>
      </c>
      <c r="G31874" t="s">
        <v>154016</v>
      </c>
      <c r="H31874">
        <v>28</v>
      </c>
      <c r="I31874" t="s">
        <v>9430</v>
      </c>
      <c r="J31874" t="s">
        <v>37297</v>
      </c>
      <c r="K31874">
        <v>1105</v>
      </c>
      <c r="L31874" t="s">
        <v>30</v>
      </c>
      <c r="M31874" t="s">
        <v>31</v>
      </c>
      <c r="N31874" t="b">
        <v>0</v>
      </c>
      <c r="O31874" t="s">
        <v>154017</v>
      </c>
      <c r="P31874">
        <v>1</v>
      </c>
      <c r="Q31874">
        <v>428</v>
      </c>
      <c r="R31874">
        <v>2</v>
      </c>
      <c r="S31874">
        <v>0</v>
      </c>
      <c r="T31874">
        <v>0</v>
      </c>
      <c r="U31874">
        <v>0</v>
      </c>
    </row>
    <row r="31875" spans="1:21" x14ac:dyDescent="0.25">
      <c r="A31875" t="s">
        <v>151423</v>
      </c>
      <c r="B31875" t="s">
        <v>151424</v>
      </c>
      <c r="C31875" t="s">
        <v>154018</v>
      </c>
      <c r="D31875" t="s">
        <v>154019</v>
      </c>
      <c r="E31875" s="1">
        <v>43409.347916666666</v>
      </c>
      <c r="F31875" t="s">
        <v>154020</v>
      </c>
      <c r="G31875" t="s">
        <v>154021</v>
      </c>
      <c r="H31875">
        <v>28</v>
      </c>
      <c r="I31875" t="s">
        <v>9430</v>
      </c>
      <c r="J31875" t="s">
        <v>125965</v>
      </c>
      <c r="K31875">
        <v>2510</v>
      </c>
      <c r="L31875" t="s">
        <v>30</v>
      </c>
      <c r="M31875" t="s">
        <v>31</v>
      </c>
      <c r="N31875" t="b">
        <v>0</v>
      </c>
      <c r="O31875" t="s">
        <v>154022</v>
      </c>
      <c r="P31875">
        <v>1</v>
      </c>
      <c r="Q31875">
        <v>3737</v>
      </c>
      <c r="R31875">
        <v>47</v>
      </c>
      <c r="S31875">
        <v>0</v>
      </c>
      <c r="T31875">
        <v>0</v>
      </c>
      <c r="U31875">
        <v>0</v>
      </c>
    </row>
    <row r="31876" spans="1:21" x14ac:dyDescent="0.25">
      <c r="A31876" t="s">
        <v>151423</v>
      </c>
      <c r="B31876" t="s">
        <v>151424</v>
      </c>
      <c r="C31876" t="s">
        <v>154023</v>
      </c>
      <c r="D31876" t="s">
        <v>154024</v>
      </c>
      <c r="E31876" s="1">
        <v>43409.32916666667</v>
      </c>
      <c r="F31876" t="s">
        <v>154025</v>
      </c>
      <c r="G31876" t="s">
        <v>154026</v>
      </c>
      <c r="H31876">
        <v>28</v>
      </c>
      <c r="I31876" t="s">
        <v>9430</v>
      </c>
      <c r="J31876" t="s">
        <v>7990</v>
      </c>
      <c r="K31876">
        <v>2719</v>
      </c>
      <c r="L31876" t="s">
        <v>30</v>
      </c>
      <c r="M31876" t="s">
        <v>31</v>
      </c>
      <c r="N31876" t="b">
        <v>0</v>
      </c>
      <c r="O31876" t="s">
        <v>154027</v>
      </c>
      <c r="P31876">
        <v>1</v>
      </c>
      <c r="Q31876">
        <v>359</v>
      </c>
      <c r="R31876">
        <v>7</v>
      </c>
      <c r="S31876">
        <v>0</v>
      </c>
      <c r="T31876">
        <v>0</v>
      </c>
      <c r="U31876">
        <v>0</v>
      </c>
    </row>
    <row r="31877" spans="1:21" x14ac:dyDescent="0.25">
      <c r="A31877" t="s">
        <v>151423</v>
      </c>
      <c r="B31877" t="s">
        <v>151424</v>
      </c>
      <c r="C31877" t="s">
        <v>154028</v>
      </c>
      <c r="D31877" t="s">
        <v>154029</v>
      </c>
      <c r="E31877" s="1">
        <v>43409.216666666667</v>
      </c>
      <c r="F31877" t="s">
        <v>154030</v>
      </c>
      <c r="G31877" t="s">
        <v>154031</v>
      </c>
      <c r="H31877">
        <v>28</v>
      </c>
      <c r="I31877" t="s">
        <v>9430</v>
      </c>
      <c r="J31877" t="s">
        <v>139000</v>
      </c>
      <c r="K31877">
        <v>3382</v>
      </c>
      <c r="L31877" t="s">
        <v>30</v>
      </c>
      <c r="M31877" t="s">
        <v>31</v>
      </c>
      <c r="N31877" t="b">
        <v>0</v>
      </c>
      <c r="O31877" t="s">
        <v>154032</v>
      </c>
      <c r="P31877">
        <v>1</v>
      </c>
      <c r="Q31877">
        <v>568</v>
      </c>
      <c r="R31877">
        <v>4</v>
      </c>
      <c r="S31877">
        <v>0</v>
      </c>
      <c r="T31877">
        <v>0</v>
      </c>
      <c r="U31877">
        <v>0</v>
      </c>
    </row>
    <row r="31878" spans="1:21" x14ac:dyDescent="0.25">
      <c r="A31878" t="s">
        <v>151423</v>
      </c>
      <c r="B31878" t="s">
        <v>151424</v>
      </c>
      <c r="C31878" t="s">
        <v>154033</v>
      </c>
      <c r="D31878" t="s">
        <v>154034</v>
      </c>
      <c r="E31878" s="1">
        <v>43409.072916666664</v>
      </c>
      <c r="F31878" t="s">
        <v>154035</v>
      </c>
      <c r="G31878" t="s">
        <v>154036</v>
      </c>
      <c r="H31878">
        <v>28</v>
      </c>
      <c r="I31878" t="s">
        <v>9430</v>
      </c>
      <c r="J31878" t="s">
        <v>66742</v>
      </c>
      <c r="K31878">
        <v>3465</v>
      </c>
      <c r="L31878" t="s">
        <v>30</v>
      </c>
      <c r="M31878" t="s">
        <v>31</v>
      </c>
      <c r="N31878" t="b">
        <v>0</v>
      </c>
      <c r="O31878" t="s">
        <v>154037</v>
      </c>
      <c r="P31878">
        <v>1</v>
      </c>
      <c r="Q31878">
        <v>544</v>
      </c>
      <c r="R31878">
        <v>11</v>
      </c>
      <c r="S31878">
        <v>0</v>
      </c>
      <c r="T31878">
        <v>0</v>
      </c>
      <c r="U31878">
        <v>0</v>
      </c>
    </row>
    <row r="31879" spans="1:21" x14ac:dyDescent="0.25">
      <c r="A31879" t="s">
        <v>151423</v>
      </c>
      <c r="B31879" t="s">
        <v>151424</v>
      </c>
      <c r="C31879" t="s">
        <v>154038</v>
      </c>
      <c r="D31879" t="s">
        <v>154039</v>
      </c>
      <c r="E31879" s="1">
        <v>43409.046527777777</v>
      </c>
      <c r="F31879" t="s">
        <v>154040</v>
      </c>
      <c r="G31879" t="s">
        <v>154041</v>
      </c>
      <c r="H31879">
        <v>28</v>
      </c>
      <c r="I31879" t="s">
        <v>9430</v>
      </c>
      <c r="J31879" t="s">
        <v>17887</v>
      </c>
      <c r="K31879">
        <v>1849</v>
      </c>
      <c r="L31879" t="s">
        <v>30</v>
      </c>
      <c r="M31879" t="s">
        <v>31</v>
      </c>
      <c r="N31879" t="b">
        <v>0</v>
      </c>
      <c r="O31879" t="s">
        <v>154042</v>
      </c>
      <c r="P31879">
        <v>1</v>
      </c>
      <c r="Q31879">
        <v>84</v>
      </c>
      <c r="R31879">
        <v>3</v>
      </c>
      <c r="S31879">
        <v>0</v>
      </c>
      <c r="T31879">
        <v>0</v>
      </c>
      <c r="U31879">
        <v>0</v>
      </c>
    </row>
    <row r="31880" spans="1:21" x14ac:dyDescent="0.25">
      <c r="A31880" t="s">
        <v>151423</v>
      </c>
      <c r="B31880" t="s">
        <v>151424</v>
      </c>
      <c r="C31880" t="s">
        <v>154043</v>
      </c>
      <c r="D31880" t="s">
        <v>154044</v>
      </c>
      <c r="E31880" s="1">
        <v>43409.046527777777</v>
      </c>
      <c r="F31880" t="s">
        <v>154045</v>
      </c>
      <c r="G31880" t="s">
        <v>154045</v>
      </c>
      <c r="H31880">
        <v>28</v>
      </c>
      <c r="I31880" t="s">
        <v>9430</v>
      </c>
      <c r="J31880" t="s">
        <v>9079</v>
      </c>
      <c r="K31880">
        <v>918</v>
      </c>
      <c r="L31880" t="s">
        <v>30</v>
      </c>
      <c r="M31880" t="s">
        <v>31</v>
      </c>
      <c r="N31880" t="b">
        <v>0</v>
      </c>
      <c r="O31880" t="s">
        <v>154046</v>
      </c>
      <c r="P31880">
        <v>1</v>
      </c>
      <c r="Q31880">
        <v>40</v>
      </c>
      <c r="R31880">
        <v>1</v>
      </c>
      <c r="S31880">
        <v>0</v>
      </c>
      <c r="T31880">
        <v>0</v>
      </c>
      <c r="U31880">
        <v>0</v>
      </c>
    </row>
    <row r="31881" spans="1:21" x14ac:dyDescent="0.25">
      <c r="A31881" t="s">
        <v>151423</v>
      </c>
      <c r="B31881" t="s">
        <v>151424</v>
      </c>
      <c r="C31881" t="s">
        <v>154047</v>
      </c>
      <c r="D31881" t="s">
        <v>154048</v>
      </c>
      <c r="E31881" s="1">
        <v>43409.04583333333</v>
      </c>
      <c r="F31881" t="s">
        <v>154049</v>
      </c>
      <c r="G31881" t="s">
        <v>154050</v>
      </c>
      <c r="H31881">
        <v>28</v>
      </c>
      <c r="I31881" t="s">
        <v>9430</v>
      </c>
      <c r="J31881" t="s">
        <v>3026</v>
      </c>
      <c r="K31881">
        <v>1769</v>
      </c>
      <c r="L31881" t="s">
        <v>30</v>
      </c>
      <c r="M31881" t="s">
        <v>31</v>
      </c>
      <c r="N31881" t="b">
        <v>0</v>
      </c>
      <c r="O31881" t="s">
        <v>154051</v>
      </c>
      <c r="P31881">
        <v>1</v>
      </c>
      <c r="Q31881">
        <v>188</v>
      </c>
      <c r="R31881">
        <v>3</v>
      </c>
      <c r="S31881">
        <v>0</v>
      </c>
      <c r="T31881">
        <v>0</v>
      </c>
      <c r="U31881">
        <v>0</v>
      </c>
    </row>
    <row r="31882" spans="1:21" x14ac:dyDescent="0.25">
      <c r="A31882" t="s">
        <v>151423</v>
      </c>
      <c r="B31882" t="s">
        <v>151424</v>
      </c>
      <c r="C31882" t="s">
        <v>154052</v>
      </c>
      <c r="D31882" t="s">
        <v>154053</v>
      </c>
      <c r="E31882" s="1">
        <v>43378.943749999999</v>
      </c>
      <c r="F31882" t="s">
        <v>154054</v>
      </c>
      <c r="G31882" t="s">
        <v>154055</v>
      </c>
      <c r="H31882">
        <v>28</v>
      </c>
      <c r="I31882" t="s">
        <v>9430</v>
      </c>
      <c r="J31882" t="s">
        <v>125463</v>
      </c>
      <c r="K31882">
        <v>3001</v>
      </c>
      <c r="L31882" t="s">
        <v>30</v>
      </c>
      <c r="M31882" t="s">
        <v>31</v>
      </c>
      <c r="N31882" t="b">
        <v>0</v>
      </c>
      <c r="O31882" t="s">
        <v>154056</v>
      </c>
      <c r="P31882">
        <v>1</v>
      </c>
      <c r="Q31882">
        <v>119</v>
      </c>
      <c r="R31882">
        <v>1</v>
      </c>
      <c r="S31882">
        <v>0</v>
      </c>
      <c r="T31882">
        <v>0</v>
      </c>
      <c r="U31882">
        <v>0</v>
      </c>
    </row>
    <row r="31883" spans="1:21" x14ac:dyDescent="0.25">
      <c r="A31883" t="s">
        <v>151423</v>
      </c>
      <c r="B31883" t="s">
        <v>151424</v>
      </c>
      <c r="C31883" t="s">
        <v>154057</v>
      </c>
      <c r="D31883" t="s">
        <v>154058</v>
      </c>
      <c r="E31883" s="1">
        <v>43378.806944444441</v>
      </c>
      <c r="F31883" t="s">
        <v>154059</v>
      </c>
      <c r="G31883" t="s">
        <v>154060</v>
      </c>
      <c r="H31883">
        <v>28</v>
      </c>
      <c r="I31883" t="s">
        <v>9430</v>
      </c>
      <c r="J31883" t="s">
        <v>109148</v>
      </c>
      <c r="K31883">
        <v>2931</v>
      </c>
      <c r="L31883" t="s">
        <v>30</v>
      </c>
      <c r="M31883" t="s">
        <v>31</v>
      </c>
      <c r="N31883" t="b">
        <v>0</v>
      </c>
      <c r="O31883" t="s">
        <v>154061</v>
      </c>
      <c r="P31883">
        <v>1</v>
      </c>
      <c r="Q31883">
        <v>1993</v>
      </c>
      <c r="R31883">
        <v>48</v>
      </c>
      <c r="S31883">
        <v>3</v>
      </c>
      <c r="T31883">
        <v>0</v>
      </c>
      <c r="U31883">
        <v>4</v>
      </c>
    </row>
    <row r="31884" spans="1:21" x14ac:dyDescent="0.25">
      <c r="A31884" t="s">
        <v>151423</v>
      </c>
      <c r="B31884" t="s">
        <v>151424</v>
      </c>
      <c r="C31884" t="s">
        <v>154062</v>
      </c>
      <c r="D31884" t="s">
        <v>154063</v>
      </c>
      <c r="E31884" s="1">
        <v>43378.8</v>
      </c>
      <c r="F31884" t="s">
        <v>154064</v>
      </c>
      <c r="G31884" t="s">
        <v>154065</v>
      </c>
      <c r="H31884">
        <v>28</v>
      </c>
      <c r="I31884" t="s">
        <v>9430</v>
      </c>
      <c r="J31884" t="s">
        <v>9728</v>
      </c>
      <c r="K31884">
        <v>871</v>
      </c>
      <c r="L31884" t="s">
        <v>30</v>
      </c>
      <c r="M31884" t="s">
        <v>31</v>
      </c>
      <c r="N31884" t="b">
        <v>0</v>
      </c>
      <c r="O31884" t="s">
        <v>154066</v>
      </c>
      <c r="P31884">
        <v>1</v>
      </c>
      <c r="Q31884">
        <v>69</v>
      </c>
      <c r="R31884">
        <v>1</v>
      </c>
      <c r="S31884">
        <v>0</v>
      </c>
      <c r="T31884">
        <v>0</v>
      </c>
      <c r="U31884">
        <v>0</v>
      </c>
    </row>
    <row r="31885" spans="1:21" x14ac:dyDescent="0.25">
      <c r="A31885" t="s">
        <v>151423</v>
      </c>
      <c r="B31885" t="s">
        <v>151424</v>
      </c>
      <c r="C31885" t="s">
        <v>154067</v>
      </c>
      <c r="D31885" t="s">
        <v>154068</v>
      </c>
      <c r="E31885" s="1">
        <v>43378.794444444444</v>
      </c>
      <c r="F31885" t="s">
        <v>154069</v>
      </c>
      <c r="G31885" t="s">
        <v>154069</v>
      </c>
      <c r="H31885">
        <v>28</v>
      </c>
      <c r="I31885" t="s">
        <v>9430</v>
      </c>
      <c r="J31885" t="s">
        <v>8968</v>
      </c>
      <c r="K31885">
        <v>1002</v>
      </c>
      <c r="L31885" t="s">
        <v>30</v>
      </c>
      <c r="M31885" t="s">
        <v>31</v>
      </c>
      <c r="N31885" t="b">
        <v>0</v>
      </c>
      <c r="O31885" t="s">
        <v>154070</v>
      </c>
      <c r="P31885">
        <v>1</v>
      </c>
      <c r="Q31885">
        <v>23</v>
      </c>
      <c r="R31885">
        <v>0</v>
      </c>
      <c r="S31885">
        <v>0</v>
      </c>
      <c r="T31885">
        <v>0</v>
      </c>
      <c r="U31885">
        <v>0</v>
      </c>
    </row>
    <row r="31886" spans="1:21" x14ac:dyDescent="0.25">
      <c r="A31886" t="s">
        <v>151423</v>
      </c>
      <c r="B31886" t="s">
        <v>151424</v>
      </c>
      <c r="C31886" t="s">
        <v>154071</v>
      </c>
      <c r="D31886" t="s">
        <v>154072</v>
      </c>
      <c r="E31886" s="1">
        <v>43378.794444444444</v>
      </c>
      <c r="F31886" t="s">
        <v>154073</v>
      </c>
      <c r="G31886" t="s">
        <v>154074</v>
      </c>
      <c r="H31886">
        <v>28</v>
      </c>
      <c r="I31886" t="s">
        <v>9430</v>
      </c>
      <c r="J31886" t="s">
        <v>154075</v>
      </c>
      <c r="K31886">
        <v>3369</v>
      </c>
      <c r="L31886" t="s">
        <v>30</v>
      </c>
      <c r="M31886" t="s">
        <v>31</v>
      </c>
      <c r="N31886" t="b">
        <v>0</v>
      </c>
      <c r="O31886" t="s">
        <v>154076</v>
      </c>
      <c r="P31886">
        <v>1</v>
      </c>
      <c r="Q31886">
        <v>247</v>
      </c>
      <c r="R31886">
        <v>5</v>
      </c>
      <c r="S31886">
        <v>0</v>
      </c>
      <c r="T31886">
        <v>0</v>
      </c>
      <c r="U31886">
        <v>0</v>
      </c>
    </row>
    <row r="31887" spans="1:21" x14ac:dyDescent="0.25">
      <c r="A31887" t="s">
        <v>151423</v>
      </c>
      <c r="B31887" t="s">
        <v>151424</v>
      </c>
      <c r="C31887" t="s">
        <v>154077</v>
      </c>
      <c r="D31887" t="s">
        <v>154078</v>
      </c>
      <c r="E31887" s="1">
        <v>43378.602083333331</v>
      </c>
      <c r="F31887" t="s">
        <v>154079</v>
      </c>
      <c r="G31887" t="s">
        <v>154011</v>
      </c>
      <c r="H31887">
        <v>28</v>
      </c>
      <c r="I31887" t="s">
        <v>9430</v>
      </c>
      <c r="J31887" t="s">
        <v>154080</v>
      </c>
      <c r="K31887">
        <v>2437</v>
      </c>
      <c r="L31887" t="s">
        <v>30</v>
      </c>
      <c r="M31887" t="s">
        <v>31</v>
      </c>
      <c r="N31887" t="b">
        <v>0</v>
      </c>
      <c r="P31887">
        <v>1</v>
      </c>
      <c r="Q31887">
        <v>785</v>
      </c>
      <c r="R31887">
        <v>7</v>
      </c>
      <c r="S31887">
        <v>0</v>
      </c>
      <c r="T31887">
        <v>0</v>
      </c>
      <c r="U31887">
        <v>2</v>
      </c>
    </row>
    <row r="31888" spans="1:21" x14ac:dyDescent="0.25">
      <c r="A31888" t="s">
        <v>151423</v>
      </c>
      <c r="B31888" t="s">
        <v>151424</v>
      </c>
      <c r="C31888" t="s">
        <v>154081</v>
      </c>
      <c r="D31888" t="s">
        <v>154082</v>
      </c>
      <c r="E31888" s="1">
        <v>43105.238194444442</v>
      </c>
      <c r="F31888" t="s">
        <v>154083</v>
      </c>
      <c r="G31888" t="s">
        <v>154084</v>
      </c>
      <c r="H31888">
        <v>28</v>
      </c>
      <c r="I31888" t="s">
        <v>9430</v>
      </c>
      <c r="J31888" t="s">
        <v>13738</v>
      </c>
      <c r="K31888">
        <v>272</v>
      </c>
      <c r="L31888" t="s">
        <v>30</v>
      </c>
      <c r="M31888" t="s">
        <v>31</v>
      </c>
      <c r="N31888" t="b">
        <v>0</v>
      </c>
      <c r="O31888" t="s">
        <v>154085</v>
      </c>
      <c r="P31888">
        <v>1</v>
      </c>
      <c r="Q31888">
        <v>195</v>
      </c>
      <c r="R31888">
        <v>5</v>
      </c>
      <c r="S31888">
        <v>0</v>
      </c>
      <c r="T31888">
        <v>0</v>
      </c>
      <c r="U31888">
        <v>1</v>
      </c>
    </row>
    <row r="31889" spans="1:21" x14ac:dyDescent="0.25">
      <c r="A31889" t="s">
        <v>151423</v>
      </c>
      <c r="B31889" t="s">
        <v>151424</v>
      </c>
      <c r="C31889" t="s">
        <v>154086</v>
      </c>
      <c r="D31889" t="s">
        <v>154087</v>
      </c>
      <c r="E31889" s="1">
        <v>43135.418055555558</v>
      </c>
      <c r="F31889" t="s">
        <v>154088</v>
      </c>
      <c r="G31889" t="s">
        <v>154089</v>
      </c>
      <c r="H31889">
        <v>28</v>
      </c>
      <c r="I31889" t="s">
        <v>9430</v>
      </c>
      <c r="J31889" t="s">
        <v>126935</v>
      </c>
      <c r="K31889">
        <v>1725</v>
      </c>
      <c r="L31889" t="s">
        <v>30</v>
      </c>
      <c r="M31889" t="s">
        <v>31</v>
      </c>
      <c r="N31889" t="b">
        <v>0</v>
      </c>
      <c r="O31889" t="s">
        <v>154090</v>
      </c>
      <c r="P31889">
        <v>1</v>
      </c>
      <c r="Q31889">
        <v>80</v>
      </c>
      <c r="R31889">
        <v>0</v>
      </c>
      <c r="S31889">
        <v>0</v>
      </c>
      <c r="T31889">
        <v>0</v>
      </c>
      <c r="U31889">
        <v>1</v>
      </c>
    </row>
    <row r="31890" spans="1:21" x14ac:dyDescent="0.25">
      <c r="A31890" t="s">
        <v>151423</v>
      </c>
      <c r="B31890" t="s">
        <v>151424</v>
      </c>
      <c r="C31890" t="s">
        <v>154091</v>
      </c>
      <c r="D31890" t="s">
        <v>154092</v>
      </c>
      <c r="E31890" t="s">
        <v>154093</v>
      </c>
      <c r="F31890" t="s">
        <v>154094</v>
      </c>
      <c r="G31890" t="s">
        <v>154095</v>
      </c>
      <c r="H31890">
        <v>28</v>
      </c>
      <c r="I31890" t="s">
        <v>9430</v>
      </c>
      <c r="J31890" t="s">
        <v>128168</v>
      </c>
      <c r="K31890">
        <v>868</v>
      </c>
      <c r="L31890" t="s">
        <v>30</v>
      </c>
      <c r="M31890" t="s">
        <v>31</v>
      </c>
      <c r="N31890" t="b">
        <v>0</v>
      </c>
      <c r="O31890" t="s">
        <v>154096</v>
      </c>
      <c r="P31890">
        <v>1</v>
      </c>
      <c r="Q31890">
        <v>490</v>
      </c>
      <c r="R31890">
        <v>10</v>
      </c>
      <c r="S31890">
        <v>0</v>
      </c>
      <c r="T31890">
        <v>0</v>
      </c>
      <c r="U31890">
        <v>3</v>
      </c>
    </row>
    <row r="31891" spans="1:21" x14ac:dyDescent="0.25">
      <c r="A31891" t="s">
        <v>151423</v>
      </c>
      <c r="B31891" t="s">
        <v>151424</v>
      </c>
      <c r="C31891" t="s">
        <v>154097</v>
      </c>
      <c r="D31891" t="s">
        <v>154098</v>
      </c>
      <c r="E31891" t="s">
        <v>154099</v>
      </c>
      <c r="F31891" t="s">
        <v>154100</v>
      </c>
      <c r="H31891">
        <v>28</v>
      </c>
      <c r="I31891" t="s">
        <v>9430</v>
      </c>
      <c r="J31891" t="s">
        <v>154101</v>
      </c>
      <c r="K31891">
        <v>2100</v>
      </c>
      <c r="L31891" t="s">
        <v>30</v>
      </c>
      <c r="M31891" t="s">
        <v>31</v>
      </c>
      <c r="N31891" t="b">
        <v>0</v>
      </c>
      <c r="P31891">
        <v>1</v>
      </c>
      <c r="Q31891">
        <v>211</v>
      </c>
      <c r="R31891">
        <v>0</v>
      </c>
      <c r="S31891">
        <v>4</v>
      </c>
      <c r="T31891">
        <v>0</v>
      </c>
      <c r="U31891">
        <v>1</v>
      </c>
    </row>
    <row r="31892" spans="1:21" x14ac:dyDescent="0.25">
      <c r="A31892" t="s">
        <v>151423</v>
      </c>
      <c r="B31892" t="s">
        <v>151424</v>
      </c>
      <c r="C31892" t="e">
        <v>#NAME?</v>
      </c>
      <c r="D31892" t="s">
        <v>154102</v>
      </c>
      <c r="E31892" t="s">
        <v>154103</v>
      </c>
      <c r="F31892" t="s">
        <v>154104</v>
      </c>
      <c r="G31892" t="s">
        <v>154105</v>
      </c>
      <c r="H31892">
        <v>28</v>
      </c>
      <c r="I31892" t="s">
        <v>9430</v>
      </c>
      <c r="J31892" t="s">
        <v>100450</v>
      </c>
      <c r="K31892">
        <v>1283</v>
      </c>
      <c r="L31892" t="s">
        <v>30</v>
      </c>
      <c r="M31892" t="s">
        <v>31</v>
      </c>
      <c r="N31892" t="b">
        <v>0</v>
      </c>
      <c r="O31892" t="s">
        <v>154106</v>
      </c>
      <c r="P31892">
        <v>1</v>
      </c>
      <c r="Q31892">
        <v>676</v>
      </c>
      <c r="R31892">
        <v>4</v>
      </c>
      <c r="S31892">
        <v>0</v>
      </c>
      <c r="T31892">
        <v>0</v>
      </c>
      <c r="U31892">
        <v>2</v>
      </c>
    </row>
    <row r="31893" spans="1:21" x14ac:dyDescent="0.25">
      <c r="A31893" t="s">
        <v>151423</v>
      </c>
      <c r="B31893" t="s">
        <v>151424</v>
      </c>
      <c r="C31893" t="s">
        <v>154107</v>
      </c>
      <c r="D31893" t="s">
        <v>154108</v>
      </c>
      <c r="E31893" t="s">
        <v>154109</v>
      </c>
      <c r="F31893" t="s">
        <v>154110</v>
      </c>
      <c r="G31893" t="s">
        <v>154111</v>
      </c>
      <c r="H31893">
        <v>28</v>
      </c>
      <c r="I31893" t="s">
        <v>9430</v>
      </c>
      <c r="J31893" t="s">
        <v>12999</v>
      </c>
      <c r="K31893">
        <v>1476</v>
      </c>
      <c r="L31893" t="s">
        <v>30</v>
      </c>
      <c r="M31893" t="s">
        <v>31</v>
      </c>
      <c r="N31893" t="b">
        <v>0</v>
      </c>
      <c r="O31893" t="s">
        <v>154112</v>
      </c>
      <c r="P31893">
        <v>1</v>
      </c>
      <c r="Q31893">
        <v>281</v>
      </c>
      <c r="R31893">
        <v>2</v>
      </c>
      <c r="S31893">
        <v>0</v>
      </c>
      <c r="T31893">
        <v>0</v>
      </c>
      <c r="U31893">
        <v>0</v>
      </c>
    </row>
    <row r="31894" spans="1:21" x14ac:dyDescent="0.25">
      <c r="A31894" t="s">
        <v>151423</v>
      </c>
      <c r="B31894" t="s">
        <v>151424</v>
      </c>
      <c r="C31894" t="s">
        <v>154113</v>
      </c>
      <c r="D31894" t="s">
        <v>154114</v>
      </c>
      <c r="E31894" t="s">
        <v>154115</v>
      </c>
      <c r="F31894" t="s">
        <v>154116</v>
      </c>
      <c r="G31894" t="s">
        <v>154117</v>
      </c>
      <c r="H31894">
        <v>28</v>
      </c>
      <c r="I31894" t="s">
        <v>9430</v>
      </c>
      <c r="J31894" t="s">
        <v>152177</v>
      </c>
      <c r="K31894">
        <v>1615</v>
      </c>
      <c r="L31894" t="s">
        <v>30</v>
      </c>
      <c r="M31894" t="s">
        <v>31</v>
      </c>
      <c r="N31894" t="b">
        <v>0</v>
      </c>
      <c r="O31894" t="s">
        <v>154118</v>
      </c>
      <c r="P31894">
        <v>1</v>
      </c>
      <c r="Q31894">
        <v>214</v>
      </c>
      <c r="R31894">
        <v>2</v>
      </c>
      <c r="S31894">
        <v>0</v>
      </c>
      <c r="T31894">
        <v>0</v>
      </c>
      <c r="U31894">
        <v>0</v>
      </c>
    </row>
    <row r="31895" spans="1:21" x14ac:dyDescent="0.25">
      <c r="A31895" t="s">
        <v>151423</v>
      </c>
      <c r="B31895" t="s">
        <v>151424</v>
      </c>
      <c r="C31895" t="s">
        <v>154119</v>
      </c>
      <c r="D31895" t="s">
        <v>154120</v>
      </c>
      <c r="E31895" t="s">
        <v>154121</v>
      </c>
      <c r="F31895" t="s">
        <v>154122</v>
      </c>
      <c r="G31895" t="s">
        <v>154123</v>
      </c>
      <c r="H31895">
        <v>28</v>
      </c>
      <c r="I31895" t="s">
        <v>9430</v>
      </c>
      <c r="J31895" t="s">
        <v>2915</v>
      </c>
      <c r="K31895">
        <v>2081</v>
      </c>
      <c r="L31895" t="s">
        <v>30</v>
      </c>
      <c r="M31895" t="s">
        <v>31</v>
      </c>
      <c r="N31895" t="b">
        <v>0</v>
      </c>
      <c r="O31895" t="s">
        <v>154124</v>
      </c>
      <c r="P31895">
        <v>1</v>
      </c>
      <c r="Q31895">
        <v>116</v>
      </c>
      <c r="R31895">
        <v>0</v>
      </c>
      <c r="S31895">
        <v>0</v>
      </c>
      <c r="T31895">
        <v>0</v>
      </c>
      <c r="U31895">
        <v>0</v>
      </c>
    </row>
    <row r="31896" spans="1:21" x14ac:dyDescent="0.25">
      <c r="A31896" t="s">
        <v>151423</v>
      </c>
      <c r="B31896" t="s">
        <v>151424</v>
      </c>
      <c r="C31896" t="s">
        <v>154125</v>
      </c>
      <c r="D31896" t="s">
        <v>154126</v>
      </c>
      <c r="E31896" t="s">
        <v>154127</v>
      </c>
      <c r="F31896" t="s">
        <v>154128</v>
      </c>
      <c r="G31896" t="s">
        <v>154129</v>
      </c>
      <c r="H31896">
        <v>28</v>
      </c>
      <c r="I31896" t="s">
        <v>9430</v>
      </c>
      <c r="J31896" t="s">
        <v>4101</v>
      </c>
      <c r="K31896">
        <v>1663</v>
      </c>
      <c r="L31896" t="s">
        <v>30</v>
      </c>
      <c r="M31896" t="s">
        <v>31</v>
      </c>
      <c r="N31896" t="b">
        <v>0</v>
      </c>
      <c r="O31896" t="s">
        <v>154130</v>
      </c>
      <c r="P31896">
        <v>1</v>
      </c>
      <c r="Q31896">
        <v>140</v>
      </c>
      <c r="R31896">
        <v>2</v>
      </c>
      <c r="S31896">
        <v>0</v>
      </c>
      <c r="T31896">
        <v>0</v>
      </c>
      <c r="U31896">
        <v>1</v>
      </c>
    </row>
    <row r="31897" spans="1:21" x14ac:dyDescent="0.25">
      <c r="A31897" t="s">
        <v>151423</v>
      </c>
      <c r="B31897" t="s">
        <v>151424</v>
      </c>
      <c r="C31897" t="s">
        <v>154131</v>
      </c>
      <c r="D31897" t="s">
        <v>154132</v>
      </c>
      <c r="E31897" t="s">
        <v>154133</v>
      </c>
      <c r="F31897" t="s">
        <v>154134</v>
      </c>
      <c r="G31897" t="s">
        <v>154135</v>
      </c>
      <c r="H31897">
        <v>28</v>
      </c>
      <c r="I31897" t="s">
        <v>9430</v>
      </c>
      <c r="J31897" t="s">
        <v>92500</v>
      </c>
      <c r="K31897">
        <v>1407</v>
      </c>
      <c r="L31897" t="s">
        <v>30</v>
      </c>
      <c r="M31897" t="s">
        <v>31</v>
      </c>
      <c r="N31897" t="b">
        <v>0</v>
      </c>
      <c r="O31897" t="s">
        <v>154136</v>
      </c>
      <c r="P31897">
        <v>1</v>
      </c>
      <c r="Q31897">
        <v>339</v>
      </c>
      <c r="R31897">
        <v>1</v>
      </c>
      <c r="S31897">
        <v>1</v>
      </c>
      <c r="T31897">
        <v>0</v>
      </c>
      <c r="U31897">
        <v>0</v>
      </c>
    </row>
    <row r="31898" spans="1:21" x14ac:dyDescent="0.25">
      <c r="A31898" t="s">
        <v>151423</v>
      </c>
      <c r="B31898" t="s">
        <v>151424</v>
      </c>
      <c r="C31898" t="s">
        <v>154137</v>
      </c>
      <c r="D31898" t="s">
        <v>154138</v>
      </c>
      <c r="E31898" t="s">
        <v>154139</v>
      </c>
      <c r="F31898" t="s">
        <v>153895</v>
      </c>
      <c r="G31898" t="s">
        <v>154140</v>
      </c>
      <c r="H31898">
        <v>28</v>
      </c>
      <c r="I31898" t="s">
        <v>9430</v>
      </c>
      <c r="J31898" t="s">
        <v>4089</v>
      </c>
      <c r="K31898">
        <v>1362</v>
      </c>
      <c r="L31898" t="s">
        <v>30</v>
      </c>
      <c r="M31898" t="s">
        <v>31</v>
      </c>
      <c r="N31898" t="b">
        <v>0</v>
      </c>
      <c r="O31898" t="s">
        <v>154141</v>
      </c>
      <c r="P31898">
        <v>1</v>
      </c>
      <c r="Q31898">
        <v>91</v>
      </c>
      <c r="R31898">
        <v>5</v>
      </c>
      <c r="S31898">
        <v>0</v>
      </c>
      <c r="T31898">
        <v>0</v>
      </c>
      <c r="U31898">
        <v>0</v>
      </c>
    </row>
    <row r="31899" spans="1:21" x14ac:dyDescent="0.25">
      <c r="A31899" t="s">
        <v>151423</v>
      </c>
      <c r="B31899" t="s">
        <v>151424</v>
      </c>
      <c r="C31899" t="s">
        <v>154142</v>
      </c>
      <c r="D31899" t="s">
        <v>154143</v>
      </c>
      <c r="E31899" t="s">
        <v>154144</v>
      </c>
      <c r="F31899" t="s">
        <v>154145</v>
      </c>
      <c r="G31899" t="s">
        <v>154146</v>
      </c>
      <c r="H31899">
        <v>28</v>
      </c>
      <c r="I31899" t="s">
        <v>9430</v>
      </c>
      <c r="J31899" t="s">
        <v>22229</v>
      </c>
      <c r="K31899">
        <v>1379</v>
      </c>
      <c r="L31899" t="s">
        <v>30</v>
      </c>
      <c r="M31899" t="s">
        <v>31</v>
      </c>
      <c r="N31899" t="b">
        <v>0</v>
      </c>
      <c r="O31899" t="s">
        <v>154147</v>
      </c>
      <c r="P31899">
        <v>1</v>
      </c>
      <c r="Q31899">
        <v>695</v>
      </c>
      <c r="R31899">
        <v>7</v>
      </c>
      <c r="S31899">
        <v>4</v>
      </c>
      <c r="T31899">
        <v>0</v>
      </c>
      <c r="U31899">
        <v>1</v>
      </c>
    </row>
    <row r="31900" spans="1:21" x14ac:dyDescent="0.25">
      <c r="A31900" t="s">
        <v>151423</v>
      </c>
      <c r="B31900" t="s">
        <v>151424</v>
      </c>
      <c r="C31900" t="s">
        <v>154148</v>
      </c>
      <c r="D31900" t="s">
        <v>154149</v>
      </c>
      <c r="E31900" t="s">
        <v>154150</v>
      </c>
      <c r="F31900" t="s">
        <v>154151</v>
      </c>
      <c r="G31900" t="s">
        <v>154152</v>
      </c>
      <c r="H31900">
        <v>28</v>
      </c>
      <c r="I31900" t="s">
        <v>9430</v>
      </c>
      <c r="J31900" t="s">
        <v>154153</v>
      </c>
      <c r="K31900">
        <v>1418</v>
      </c>
      <c r="L31900" t="s">
        <v>30</v>
      </c>
      <c r="M31900" t="s">
        <v>31</v>
      </c>
      <c r="N31900" t="b">
        <v>0</v>
      </c>
      <c r="O31900" t="s">
        <v>154154</v>
      </c>
      <c r="P31900">
        <v>1</v>
      </c>
      <c r="Q31900">
        <v>310</v>
      </c>
      <c r="R31900">
        <v>2</v>
      </c>
      <c r="S31900">
        <v>0</v>
      </c>
      <c r="T31900">
        <v>0</v>
      </c>
      <c r="U31900">
        <v>0</v>
      </c>
    </row>
    <row r="31901" spans="1:21" x14ac:dyDescent="0.25">
      <c r="A31901" t="s">
        <v>151423</v>
      </c>
      <c r="B31901" t="s">
        <v>151424</v>
      </c>
      <c r="C31901" t="s">
        <v>154155</v>
      </c>
      <c r="D31901" t="s">
        <v>154156</v>
      </c>
      <c r="E31901" t="s">
        <v>154157</v>
      </c>
      <c r="F31901" t="s">
        <v>154158</v>
      </c>
      <c r="G31901" t="s">
        <v>154159</v>
      </c>
      <c r="H31901">
        <v>28</v>
      </c>
      <c r="I31901" t="s">
        <v>9430</v>
      </c>
      <c r="J31901" t="s">
        <v>14006</v>
      </c>
      <c r="K31901">
        <v>31</v>
      </c>
      <c r="L31901" t="s">
        <v>30</v>
      </c>
      <c r="M31901" t="s">
        <v>31</v>
      </c>
      <c r="N31901" t="b">
        <v>0</v>
      </c>
      <c r="O31901" t="s">
        <v>154160</v>
      </c>
      <c r="P31901">
        <v>1</v>
      </c>
      <c r="Q31901">
        <v>141</v>
      </c>
      <c r="R31901">
        <v>2</v>
      </c>
      <c r="S31901">
        <v>0</v>
      </c>
      <c r="T31901">
        <v>0</v>
      </c>
      <c r="U31901">
        <v>0</v>
      </c>
    </row>
    <row r="31902" spans="1:21" x14ac:dyDescent="0.25">
      <c r="A31902" t="s">
        <v>151423</v>
      </c>
      <c r="B31902" t="s">
        <v>151424</v>
      </c>
      <c r="C31902" t="s">
        <v>154161</v>
      </c>
      <c r="D31902" t="s">
        <v>154162</v>
      </c>
      <c r="E31902" s="1">
        <v>43436.765972222223</v>
      </c>
      <c r="F31902" t="s">
        <v>154163</v>
      </c>
      <c r="G31902" t="s">
        <v>154164</v>
      </c>
      <c r="H31902">
        <v>28</v>
      </c>
      <c r="I31902" t="s">
        <v>9430</v>
      </c>
      <c r="J31902" t="s">
        <v>88368</v>
      </c>
      <c r="K31902">
        <v>3103</v>
      </c>
      <c r="L31902" t="s">
        <v>30</v>
      </c>
      <c r="M31902" t="s">
        <v>31</v>
      </c>
      <c r="N31902" t="b">
        <v>0</v>
      </c>
      <c r="O31902" t="s">
        <v>154165</v>
      </c>
      <c r="P31902">
        <v>1</v>
      </c>
      <c r="Q31902">
        <v>178</v>
      </c>
      <c r="R31902">
        <v>0</v>
      </c>
      <c r="S31902">
        <v>0</v>
      </c>
      <c r="T31902">
        <v>0</v>
      </c>
      <c r="U31902">
        <v>1</v>
      </c>
    </row>
    <row r="31903" spans="1:21" x14ac:dyDescent="0.25">
      <c r="A31903" t="s">
        <v>151423</v>
      </c>
      <c r="B31903" t="s">
        <v>151424</v>
      </c>
      <c r="C31903" t="s">
        <v>154166</v>
      </c>
      <c r="D31903" t="s">
        <v>154167</v>
      </c>
      <c r="E31903" s="1">
        <v>43436.718055555553</v>
      </c>
      <c r="F31903" t="s">
        <v>154168</v>
      </c>
      <c r="G31903" t="s">
        <v>154169</v>
      </c>
      <c r="H31903">
        <v>28</v>
      </c>
      <c r="I31903" t="s">
        <v>9430</v>
      </c>
      <c r="J31903" t="s">
        <v>22087</v>
      </c>
      <c r="K31903">
        <v>1864</v>
      </c>
      <c r="L31903" t="s">
        <v>30</v>
      </c>
      <c r="M31903" t="s">
        <v>31</v>
      </c>
      <c r="N31903" t="b">
        <v>0</v>
      </c>
      <c r="O31903" t="s">
        <v>154170</v>
      </c>
      <c r="P31903">
        <v>1</v>
      </c>
      <c r="Q31903">
        <v>351</v>
      </c>
      <c r="R31903">
        <v>3</v>
      </c>
      <c r="S31903">
        <v>0</v>
      </c>
      <c r="T31903">
        <v>0</v>
      </c>
      <c r="U31903">
        <v>0</v>
      </c>
    </row>
    <row r="31904" spans="1:21" x14ac:dyDescent="0.25">
      <c r="A31904" t="s">
        <v>151423</v>
      </c>
      <c r="B31904" t="s">
        <v>151424</v>
      </c>
      <c r="C31904" t="s">
        <v>154171</v>
      </c>
      <c r="D31904" t="s">
        <v>154172</v>
      </c>
      <c r="E31904" s="1">
        <v>43436.706250000003</v>
      </c>
      <c r="F31904" t="s">
        <v>154173</v>
      </c>
      <c r="G31904" t="s">
        <v>154174</v>
      </c>
      <c r="H31904">
        <v>28</v>
      </c>
      <c r="I31904" t="s">
        <v>9430</v>
      </c>
      <c r="J31904" t="s">
        <v>131937</v>
      </c>
      <c r="K31904">
        <v>1947</v>
      </c>
      <c r="L31904" t="s">
        <v>30</v>
      </c>
      <c r="M31904" t="s">
        <v>31</v>
      </c>
      <c r="N31904" t="b">
        <v>0</v>
      </c>
      <c r="O31904" t="s">
        <v>154175</v>
      </c>
      <c r="P31904">
        <v>1</v>
      </c>
      <c r="Q31904">
        <v>235</v>
      </c>
      <c r="R31904">
        <v>10</v>
      </c>
      <c r="S31904">
        <v>0</v>
      </c>
      <c r="T31904">
        <v>0</v>
      </c>
      <c r="U31904">
        <v>1</v>
      </c>
    </row>
    <row r="31905" spans="1:21" x14ac:dyDescent="0.25">
      <c r="A31905" t="s">
        <v>151423</v>
      </c>
      <c r="B31905" t="s">
        <v>151424</v>
      </c>
      <c r="C31905" t="s">
        <v>154176</v>
      </c>
      <c r="D31905" t="s">
        <v>154177</v>
      </c>
      <c r="E31905" s="1">
        <v>43436.70208333333</v>
      </c>
      <c r="F31905" t="s">
        <v>154178</v>
      </c>
      <c r="G31905" t="s">
        <v>154179</v>
      </c>
      <c r="H31905">
        <v>28</v>
      </c>
      <c r="I31905" t="s">
        <v>9430</v>
      </c>
      <c r="J31905" t="s">
        <v>92500</v>
      </c>
      <c r="K31905">
        <v>1407</v>
      </c>
      <c r="L31905" t="s">
        <v>30</v>
      </c>
      <c r="M31905" t="s">
        <v>31</v>
      </c>
      <c r="N31905" t="b">
        <v>0</v>
      </c>
      <c r="O31905" t="s">
        <v>154180</v>
      </c>
      <c r="P31905">
        <v>1</v>
      </c>
      <c r="Q31905">
        <v>116</v>
      </c>
      <c r="R31905">
        <v>1</v>
      </c>
      <c r="S31905">
        <v>0</v>
      </c>
      <c r="T31905">
        <v>0</v>
      </c>
      <c r="U31905">
        <v>0</v>
      </c>
    </row>
    <row r="31906" spans="1:21" x14ac:dyDescent="0.25">
      <c r="A31906" t="s">
        <v>151423</v>
      </c>
      <c r="B31906" t="s">
        <v>151424</v>
      </c>
      <c r="C31906" t="s">
        <v>154181</v>
      </c>
      <c r="D31906" t="s">
        <v>154182</v>
      </c>
      <c r="E31906" s="1">
        <v>43436.685416666667</v>
      </c>
      <c r="F31906" t="s">
        <v>154183</v>
      </c>
      <c r="G31906" t="s">
        <v>154184</v>
      </c>
      <c r="H31906">
        <v>28</v>
      </c>
      <c r="I31906" t="s">
        <v>9430</v>
      </c>
      <c r="J31906" t="s">
        <v>153973</v>
      </c>
      <c r="K31906">
        <v>2463</v>
      </c>
      <c r="L31906" t="s">
        <v>30</v>
      </c>
      <c r="M31906" t="s">
        <v>31</v>
      </c>
      <c r="N31906" t="b">
        <v>0</v>
      </c>
      <c r="O31906" t="s">
        <v>154185</v>
      </c>
      <c r="P31906">
        <v>1</v>
      </c>
      <c r="Q31906">
        <v>324</v>
      </c>
      <c r="R31906">
        <v>10</v>
      </c>
      <c r="S31906">
        <v>0</v>
      </c>
      <c r="T31906">
        <v>0</v>
      </c>
      <c r="U31906">
        <v>0</v>
      </c>
    </row>
    <row r="31907" spans="1:21" x14ac:dyDescent="0.25">
      <c r="A31907" t="s">
        <v>151423</v>
      </c>
      <c r="B31907" t="s">
        <v>151424</v>
      </c>
      <c r="C31907" t="s">
        <v>154186</v>
      </c>
      <c r="D31907" t="s">
        <v>154187</v>
      </c>
      <c r="E31907" s="1">
        <v>43436.670138888891</v>
      </c>
      <c r="F31907" t="s">
        <v>154188</v>
      </c>
      <c r="G31907" t="s">
        <v>154189</v>
      </c>
      <c r="H31907">
        <v>28</v>
      </c>
      <c r="I31907" t="s">
        <v>9430</v>
      </c>
      <c r="J31907" t="s">
        <v>144700</v>
      </c>
      <c r="K31907">
        <v>1957</v>
      </c>
      <c r="L31907" t="s">
        <v>30</v>
      </c>
      <c r="M31907" t="s">
        <v>31</v>
      </c>
      <c r="N31907" t="b">
        <v>0</v>
      </c>
      <c r="O31907" t="s">
        <v>154190</v>
      </c>
      <c r="P31907">
        <v>1</v>
      </c>
      <c r="Q31907">
        <v>322</v>
      </c>
      <c r="R31907">
        <v>2</v>
      </c>
      <c r="S31907">
        <v>0</v>
      </c>
      <c r="T31907">
        <v>0</v>
      </c>
      <c r="U31907">
        <v>0</v>
      </c>
    </row>
    <row r="31908" spans="1:21" x14ac:dyDescent="0.25">
      <c r="A31908" t="s">
        <v>151423</v>
      </c>
      <c r="B31908" t="s">
        <v>151424</v>
      </c>
      <c r="C31908" t="s">
        <v>154191</v>
      </c>
      <c r="D31908" t="s">
        <v>154192</v>
      </c>
      <c r="E31908" s="1">
        <v>43436.666666666664</v>
      </c>
      <c r="F31908" t="s">
        <v>154193</v>
      </c>
      <c r="G31908" t="s">
        <v>154194</v>
      </c>
      <c r="H31908">
        <v>28</v>
      </c>
      <c r="I31908" t="s">
        <v>9430</v>
      </c>
      <c r="J31908" t="s">
        <v>10321</v>
      </c>
      <c r="K31908">
        <v>300</v>
      </c>
      <c r="L31908" t="s">
        <v>30</v>
      </c>
      <c r="M31908" t="s">
        <v>31</v>
      </c>
      <c r="N31908" t="b">
        <v>0</v>
      </c>
      <c r="O31908" t="s">
        <v>154195</v>
      </c>
      <c r="P31908">
        <v>1</v>
      </c>
      <c r="Q31908">
        <v>505</v>
      </c>
      <c r="R31908">
        <v>11</v>
      </c>
      <c r="S31908">
        <v>1</v>
      </c>
      <c r="T31908">
        <v>0</v>
      </c>
      <c r="U31908">
        <v>0</v>
      </c>
    </row>
    <row r="31909" spans="1:21" x14ac:dyDescent="0.25">
      <c r="A31909" t="s">
        <v>151423</v>
      </c>
      <c r="B31909" t="s">
        <v>151424</v>
      </c>
      <c r="C31909" t="s">
        <v>154196</v>
      </c>
      <c r="D31909" t="s">
        <v>154197</v>
      </c>
      <c r="E31909" s="1">
        <v>43436.663194444445</v>
      </c>
      <c r="F31909" t="s">
        <v>154198</v>
      </c>
      <c r="G31909" t="s">
        <v>154199</v>
      </c>
      <c r="H31909">
        <v>28</v>
      </c>
      <c r="I31909" t="s">
        <v>9430</v>
      </c>
      <c r="J31909" t="s">
        <v>128636</v>
      </c>
      <c r="K31909">
        <v>1683</v>
      </c>
      <c r="L31909" t="s">
        <v>30</v>
      </c>
      <c r="M31909" t="s">
        <v>31</v>
      </c>
      <c r="N31909" t="b">
        <v>0</v>
      </c>
      <c r="O31909" t="s">
        <v>154200</v>
      </c>
      <c r="P31909">
        <v>1</v>
      </c>
      <c r="Q31909">
        <v>259</v>
      </c>
      <c r="R31909">
        <v>5</v>
      </c>
      <c r="S31909">
        <v>0</v>
      </c>
      <c r="T31909">
        <v>0</v>
      </c>
      <c r="U31909">
        <v>0</v>
      </c>
    </row>
    <row r="31910" spans="1:21" x14ac:dyDescent="0.25">
      <c r="A31910" t="s">
        <v>151423</v>
      </c>
      <c r="B31910" t="s">
        <v>151424</v>
      </c>
      <c r="C31910" t="s">
        <v>154201</v>
      </c>
      <c r="D31910" t="s">
        <v>154202</v>
      </c>
      <c r="E31910" s="1">
        <v>43436.657638888886</v>
      </c>
      <c r="F31910" t="s">
        <v>154203</v>
      </c>
      <c r="G31910" t="s">
        <v>154204</v>
      </c>
      <c r="H31910">
        <v>28</v>
      </c>
      <c r="I31910" t="s">
        <v>9430</v>
      </c>
      <c r="J31910" t="s">
        <v>21363</v>
      </c>
      <c r="K31910">
        <v>1720</v>
      </c>
      <c r="L31910" t="s">
        <v>30</v>
      </c>
      <c r="M31910" t="s">
        <v>31</v>
      </c>
      <c r="N31910" t="b">
        <v>0</v>
      </c>
      <c r="O31910" t="s">
        <v>154205</v>
      </c>
      <c r="P31910">
        <v>1</v>
      </c>
      <c r="Q31910">
        <v>534</v>
      </c>
      <c r="R31910">
        <v>5</v>
      </c>
      <c r="S31910">
        <v>1</v>
      </c>
      <c r="T31910">
        <v>0</v>
      </c>
      <c r="U31910">
        <v>0</v>
      </c>
    </row>
    <row r="31911" spans="1:21" x14ac:dyDescent="0.25">
      <c r="A31911" t="s">
        <v>151423</v>
      </c>
      <c r="B31911" t="s">
        <v>151424</v>
      </c>
      <c r="C31911" t="s">
        <v>154206</v>
      </c>
      <c r="D31911" t="s">
        <v>154207</v>
      </c>
      <c r="E31911" s="1">
        <v>43436.655555555553</v>
      </c>
      <c r="F31911" t="s">
        <v>154208</v>
      </c>
      <c r="G31911" t="s">
        <v>154209</v>
      </c>
      <c r="H31911">
        <v>28</v>
      </c>
      <c r="I31911" t="s">
        <v>9430</v>
      </c>
      <c r="J31911" t="s">
        <v>8140</v>
      </c>
      <c r="K31911">
        <v>2192</v>
      </c>
      <c r="L31911" t="s">
        <v>30</v>
      </c>
      <c r="M31911" t="s">
        <v>31</v>
      </c>
      <c r="N31911" t="b">
        <v>0</v>
      </c>
      <c r="O31911" t="s">
        <v>154210</v>
      </c>
      <c r="P31911">
        <v>1</v>
      </c>
      <c r="Q31911">
        <v>1540</v>
      </c>
      <c r="R31911">
        <v>21</v>
      </c>
      <c r="S31911">
        <v>0</v>
      </c>
      <c r="T31911">
        <v>0</v>
      </c>
      <c r="U31911">
        <v>1</v>
      </c>
    </row>
    <row r="31912" spans="1:21" x14ac:dyDescent="0.25">
      <c r="A31912" t="s">
        <v>151423</v>
      </c>
      <c r="B31912" t="s">
        <v>151424</v>
      </c>
      <c r="C31912" t="s">
        <v>154211</v>
      </c>
      <c r="D31912" t="s">
        <v>154212</v>
      </c>
      <c r="E31912" s="1">
        <v>43436.601388888892</v>
      </c>
      <c r="F31912" t="s">
        <v>154213</v>
      </c>
      <c r="G31912" t="s">
        <v>154214</v>
      </c>
      <c r="H31912">
        <v>28</v>
      </c>
      <c r="I31912" t="s">
        <v>9430</v>
      </c>
      <c r="J31912" t="s">
        <v>137183</v>
      </c>
      <c r="K31912">
        <v>2201</v>
      </c>
      <c r="L31912" t="s">
        <v>30</v>
      </c>
      <c r="M31912" t="s">
        <v>31</v>
      </c>
      <c r="N31912" t="b">
        <v>0</v>
      </c>
      <c r="O31912" t="s">
        <v>154215</v>
      </c>
      <c r="P31912">
        <v>1</v>
      </c>
      <c r="Q31912">
        <v>2155</v>
      </c>
      <c r="R31912">
        <v>21</v>
      </c>
      <c r="S31912">
        <v>3</v>
      </c>
      <c r="T31912">
        <v>0</v>
      </c>
      <c r="U31912">
        <v>1</v>
      </c>
    </row>
    <row r="31913" spans="1:21" x14ac:dyDescent="0.25">
      <c r="A31913" t="s">
        <v>151423</v>
      </c>
      <c r="B31913" t="s">
        <v>151424</v>
      </c>
      <c r="C31913" t="s">
        <v>154216</v>
      </c>
      <c r="D31913" t="s">
        <v>154217</v>
      </c>
      <c r="E31913" s="1">
        <v>43375.65902777778</v>
      </c>
      <c r="F31913" t="s">
        <v>154218</v>
      </c>
      <c r="G31913" t="s">
        <v>154219</v>
      </c>
      <c r="H31913">
        <v>28</v>
      </c>
      <c r="I31913" t="s">
        <v>9430</v>
      </c>
      <c r="J31913" t="s">
        <v>143581</v>
      </c>
      <c r="K31913">
        <v>2393</v>
      </c>
      <c r="L31913" t="s">
        <v>30</v>
      </c>
      <c r="M31913" t="s">
        <v>31</v>
      </c>
      <c r="N31913" t="b">
        <v>0</v>
      </c>
      <c r="O31913" t="s">
        <v>154220</v>
      </c>
      <c r="P31913">
        <v>1</v>
      </c>
      <c r="Q31913">
        <v>179</v>
      </c>
      <c r="R31913">
        <v>5</v>
      </c>
      <c r="S31913">
        <v>0</v>
      </c>
      <c r="T31913">
        <v>0</v>
      </c>
      <c r="U31913">
        <v>0</v>
      </c>
    </row>
    <row r="31914" spans="1:21" x14ac:dyDescent="0.25">
      <c r="A31914" t="s">
        <v>151423</v>
      </c>
      <c r="B31914" t="s">
        <v>151424</v>
      </c>
      <c r="C31914" t="s">
        <v>154221</v>
      </c>
      <c r="D31914" t="s">
        <v>154222</v>
      </c>
      <c r="E31914" s="1">
        <v>43375.654166666667</v>
      </c>
      <c r="F31914" t="s">
        <v>154223</v>
      </c>
      <c r="G31914" t="s">
        <v>154224</v>
      </c>
      <c r="H31914">
        <v>28</v>
      </c>
      <c r="I31914" t="s">
        <v>9430</v>
      </c>
      <c r="J31914" t="s">
        <v>22269</v>
      </c>
      <c r="K31914">
        <v>2123</v>
      </c>
      <c r="L31914" t="s">
        <v>30</v>
      </c>
      <c r="M31914" t="s">
        <v>31</v>
      </c>
      <c r="N31914" t="b">
        <v>0</v>
      </c>
      <c r="O31914" t="s">
        <v>154225</v>
      </c>
      <c r="P31914">
        <v>1</v>
      </c>
      <c r="Q31914">
        <v>192</v>
      </c>
      <c r="R31914">
        <v>1</v>
      </c>
      <c r="S31914">
        <v>2</v>
      </c>
      <c r="T31914">
        <v>0</v>
      </c>
      <c r="U31914">
        <v>0</v>
      </c>
    </row>
    <row r="31915" spans="1:21" x14ac:dyDescent="0.25">
      <c r="A31915" t="s">
        <v>151423</v>
      </c>
      <c r="B31915" t="s">
        <v>151424</v>
      </c>
      <c r="C31915" t="s">
        <v>154226</v>
      </c>
      <c r="D31915" t="s">
        <v>154227</v>
      </c>
      <c r="E31915" s="1">
        <v>43375.652777777781</v>
      </c>
      <c r="F31915" t="s">
        <v>154228</v>
      </c>
      <c r="G31915" t="s">
        <v>154229</v>
      </c>
      <c r="H31915">
        <v>28</v>
      </c>
      <c r="I31915" t="s">
        <v>9430</v>
      </c>
      <c r="J31915" t="s">
        <v>9779</v>
      </c>
      <c r="K31915">
        <v>1040</v>
      </c>
      <c r="L31915" t="s">
        <v>30</v>
      </c>
      <c r="M31915" t="s">
        <v>31</v>
      </c>
      <c r="N31915" t="b">
        <v>0</v>
      </c>
      <c r="O31915" t="s">
        <v>154230</v>
      </c>
      <c r="P31915">
        <v>1</v>
      </c>
      <c r="Q31915">
        <v>562</v>
      </c>
      <c r="R31915">
        <v>15</v>
      </c>
      <c r="S31915">
        <v>0</v>
      </c>
      <c r="T31915">
        <v>0</v>
      </c>
      <c r="U31915">
        <v>1</v>
      </c>
    </row>
    <row r="31916" spans="1:21" x14ac:dyDescent="0.25">
      <c r="A31916" t="s">
        <v>151423</v>
      </c>
      <c r="B31916" t="s">
        <v>151424</v>
      </c>
      <c r="C31916" t="s">
        <v>154231</v>
      </c>
      <c r="D31916" t="s">
        <v>154232</v>
      </c>
      <c r="E31916" s="1">
        <v>43375.640277777777</v>
      </c>
      <c r="F31916" t="s">
        <v>154233</v>
      </c>
      <c r="G31916" t="s">
        <v>154234</v>
      </c>
      <c r="H31916">
        <v>28</v>
      </c>
      <c r="I31916" t="s">
        <v>9430</v>
      </c>
      <c r="J31916" t="s">
        <v>142944</v>
      </c>
      <c r="K31916">
        <v>2799</v>
      </c>
      <c r="L31916" t="s">
        <v>30</v>
      </c>
      <c r="M31916" t="s">
        <v>31</v>
      </c>
      <c r="N31916" t="b">
        <v>0</v>
      </c>
      <c r="O31916" t="s">
        <v>154235</v>
      </c>
      <c r="P31916">
        <v>1</v>
      </c>
      <c r="Q31916">
        <v>313</v>
      </c>
      <c r="R31916">
        <v>3</v>
      </c>
      <c r="S31916">
        <v>0</v>
      </c>
      <c r="T31916">
        <v>0</v>
      </c>
      <c r="U31916">
        <v>0</v>
      </c>
    </row>
    <row r="31917" spans="1:21" x14ac:dyDescent="0.25">
      <c r="A31917" t="s">
        <v>151423</v>
      </c>
      <c r="B31917" t="s">
        <v>151424</v>
      </c>
      <c r="C31917" t="s">
        <v>154236</v>
      </c>
      <c r="D31917" t="s">
        <v>154237</v>
      </c>
      <c r="E31917" s="1">
        <v>43375.577777777777</v>
      </c>
      <c r="F31917" t="s">
        <v>154238</v>
      </c>
      <c r="G31917" t="s">
        <v>154239</v>
      </c>
      <c r="H31917">
        <v>28</v>
      </c>
      <c r="I31917" t="s">
        <v>9430</v>
      </c>
      <c r="J31917" t="s">
        <v>19445</v>
      </c>
      <c r="K31917">
        <v>2443</v>
      </c>
      <c r="L31917" t="s">
        <v>30</v>
      </c>
      <c r="M31917" t="s">
        <v>31</v>
      </c>
      <c r="N31917" t="b">
        <v>0</v>
      </c>
      <c r="O31917" t="s">
        <v>154240</v>
      </c>
      <c r="P31917">
        <v>1</v>
      </c>
      <c r="Q31917">
        <v>370</v>
      </c>
      <c r="R31917">
        <v>2</v>
      </c>
      <c r="S31917">
        <v>1</v>
      </c>
      <c r="T31917">
        <v>0</v>
      </c>
      <c r="U31917">
        <v>3</v>
      </c>
    </row>
    <row r="31918" spans="1:21" x14ac:dyDescent="0.25">
      <c r="A31918" t="s">
        <v>151423</v>
      </c>
      <c r="B31918" t="s">
        <v>151424</v>
      </c>
      <c r="C31918" t="s">
        <v>154241</v>
      </c>
      <c r="D31918" t="s">
        <v>154242</v>
      </c>
      <c r="E31918" s="1">
        <v>43375.575694444444</v>
      </c>
      <c r="F31918" t="s">
        <v>154243</v>
      </c>
      <c r="G31918" t="s">
        <v>154244</v>
      </c>
      <c r="H31918">
        <v>28</v>
      </c>
      <c r="I31918" t="s">
        <v>9430</v>
      </c>
      <c r="J31918" t="s">
        <v>22674</v>
      </c>
      <c r="K31918">
        <v>2335</v>
      </c>
      <c r="L31918" t="s">
        <v>30</v>
      </c>
      <c r="M31918" t="s">
        <v>31</v>
      </c>
      <c r="N31918" t="b">
        <v>0</v>
      </c>
      <c r="O31918" t="s">
        <v>154245</v>
      </c>
      <c r="P31918">
        <v>1</v>
      </c>
      <c r="Q31918">
        <v>324</v>
      </c>
      <c r="R31918">
        <v>5</v>
      </c>
      <c r="S31918">
        <v>1</v>
      </c>
      <c r="T31918">
        <v>0</v>
      </c>
      <c r="U31918">
        <v>0</v>
      </c>
    </row>
    <row r="31919" spans="1:21" x14ac:dyDescent="0.25">
      <c r="A31919" t="s">
        <v>151423</v>
      </c>
      <c r="B31919" t="s">
        <v>151424</v>
      </c>
      <c r="C31919" t="s">
        <v>154246</v>
      </c>
      <c r="D31919" t="s">
        <v>154247</v>
      </c>
      <c r="E31919" s="1">
        <v>43375.574999999997</v>
      </c>
      <c r="F31919" t="s">
        <v>154248</v>
      </c>
      <c r="G31919" t="s">
        <v>154249</v>
      </c>
      <c r="H31919">
        <v>28</v>
      </c>
      <c r="I31919" t="s">
        <v>9430</v>
      </c>
      <c r="J31919" t="s">
        <v>6821</v>
      </c>
      <c r="K31919">
        <v>1828</v>
      </c>
      <c r="L31919" t="s">
        <v>30</v>
      </c>
      <c r="M31919" t="s">
        <v>31</v>
      </c>
      <c r="N31919" t="b">
        <v>0</v>
      </c>
      <c r="O31919" t="s">
        <v>154250</v>
      </c>
      <c r="P31919">
        <v>1</v>
      </c>
      <c r="Q31919">
        <v>338</v>
      </c>
      <c r="R31919">
        <v>2</v>
      </c>
      <c r="S31919">
        <v>0</v>
      </c>
      <c r="T31919">
        <v>0</v>
      </c>
      <c r="U31919">
        <v>0</v>
      </c>
    </row>
    <row r="31920" spans="1:21" x14ac:dyDescent="0.25">
      <c r="A31920" t="s">
        <v>151423</v>
      </c>
      <c r="B31920" t="s">
        <v>151424</v>
      </c>
      <c r="C31920" t="s">
        <v>154251</v>
      </c>
      <c r="D31920" t="s">
        <v>154252</v>
      </c>
      <c r="E31920" s="1">
        <v>43375.506249999999</v>
      </c>
      <c r="F31920" t="s">
        <v>154253</v>
      </c>
      <c r="G31920" t="s">
        <v>154254</v>
      </c>
      <c r="H31920">
        <v>28</v>
      </c>
      <c r="I31920" t="s">
        <v>9430</v>
      </c>
      <c r="J31920" t="s">
        <v>154255</v>
      </c>
      <c r="K31920">
        <v>1754</v>
      </c>
      <c r="L31920" t="s">
        <v>30</v>
      </c>
      <c r="M31920" t="s">
        <v>31</v>
      </c>
      <c r="N31920" t="b">
        <v>0</v>
      </c>
      <c r="O31920" t="s">
        <v>154256</v>
      </c>
      <c r="P31920">
        <v>1</v>
      </c>
      <c r="Q31920">
        <v>149</v>
      </c>
      <c r="R31920">
        <v>3</v>
      </c>
      <c r="S31920">
        <v>0</v>
      </c>
      <c r="T31920">
        <v>0</v>
      </c>
      <c r="U31920">
        <v>2</v>
      </c>
    </row>
    <row r="31921" spans="1:21" x14ac:dyDescent="0.25">
      <c r="A31921" t="s">
        <v>151423</v>
      </c>
      <c r="B31921" t="s">
        <v>151424</v>
      </c>
      <c r="C31921" t="s">
        <v>154257</v>
      </c>
      <c r="D31921" t="s">
        <v>154258</v>
      </c>
      <c r="E31921" s="1">
        <v>43345.603472222225</v>
      </c>
      <c r="F31921" t="s">
        <v>154259</v>
      </c>
      <c r="H31921">
        <v>28</v>
      </c>
      <c r="I31921" t="s">
        <v>9430</v>
      </c>
      <c r="J31921" t="s">
        <v>154260</v>
      </c>
      <c r="K31921">
        <v>2424</v>
      </c>
      <c r="L31921" t="s">
        <v>30</v>
      </c>
      <c r="M31921" t="s">
        <v>31</v>
      </c>
      <c r="N31921" t="b">
        <v>0</v>
      </c>
      <c r="P31921">
        <v>1</v>
      </c>
      <c r="Q31921">
        <v>152</v>
      </c>
      <c r="R31921">
        <v>0</v>
      </c>
      <c r="S31921">
        <v>0</v>
      </c>
      <c r="T31921">
        <v>0</v>
      </c>
      <c r="U31921">
        <v>0</v>
      </c>
    </row>
    <row r="31922" spans="1:21" x14ac:dyDescent="0.25">
      <c r="A31922" t="s">
        <v>151423</v>
      </c>
      <c r="B31922" t="s">
        <v>151424</v>
      </c>
      <c r="C31922" t="s">
        <v>154261</v>
      </c>
      <c r="D31922" t="s">
        <v>154262</v>
      </c>
      <c r="E31922" s="1">
        <v>43345.54791666667</v>
      </c>
      <c r="F31922" t="s">
        <v>154263</v>
      </c>
      <c r="H31922">
        <v>28</v>
      </c>
      <c r="I31922" t="s">
        <v>9430</v>
      </c>
      <c r="J31922" t="s">
        <v>154264</v>
      </c>
      <c r="K31922">
        <v>2721</v>
      </c>
      <c r="L31922" t="s">
        <v>30</v>
      </c>
      <c r="M31922" t="s">
        <v>31</v>
      </c>
      <c r="N31922" t="b">
        <v>0</v>
      </c>
      <c r="P31922">
        <v>1</v>
      </c>
      <c r="Q31922">
        <v>194</v>
      </c>
      <c r="R31922">
        <v>4</v>
      </c>
      <c r="S31922">
        <v>2</v>
      </c>
      <c r="T31922">
        <v>0</v>
      </c>
      <c r="U31922">
        <v>0</v>
      </c>
    </row>
    <row r="31923" spans="1:21" x14ac:dyDescent="0.25">
      <c r="A31923" t="s">
        <v>151423</v>
      </c>
      <c r="B31923" t="s">
        <v>151424</v>
      </c>
      <c r="C31923" t="s">
        <v>154265</v>
      </c>
      <c r="D31923" t="s">
        <v>154266</v>
      </c>
      <c r="E31923" s="1">
        <v>43314.640972222223</v>
      </c>
      <c r="F31923" t="s">
        <v>154267</v>
      </c>
      <c r="H31923">
        <v>28</v>
      </c>
      <c r="I31923" t="s">
        <v>9430</v>
      </c>
      <c r="J31923" t="s">
        <v>154268</v>
      </c>
      <c r="K31923">
        <v>560</v>
      </c>
      <c r="L31923" t="s">
        <v>30</v>
      </c>
      <c r="M31923" t="s">
        <v>31</v>
      </c>
      <c r="N31923" t="b">
        <v>0</v>
      </c>
      <c r="P31923">
        <v>1</v>
      </c>
      <c r="Q31923">
        <v>376</v>
      </c>
      <c r="R31923">
        <v>4</v>
      </c>
      <c r="S31923">
        <v>1</v>
      </c>
      <c r="T31923">
        <v>0</v>
      </c>
      <c r="U31923">
        <v>0</v>
      </c>
    </row>
    <row r="31924" spans="1:21" x14ac:dyDescent="0.25">
      <c r="A31924" t="s">
        <v>151423</v>
      </c>
      <c r="B31924" t="s">
        <v>151424</v>
      </c>
      <c r="C31924" t="s">
        <v>154269</v>
      </c>
      <c r="D31924" t="s">
        <v>154270</v>
      </c>
      <c r="E31924" s="1">
        <v>43314.571527777778</v>
      </c>
      <c r="F31924" t="s">
        <v>154271</v>
      </c>
      <c r="H31924">
        <v>28</v>
      </c>
      <c r="I31924" t="s">
        <v>9430</v>
      </c>
      <c r="J31924" t="s">
        <v>154272</v>
      </c>
      <c r="K31924">
        <v>1610</v>
      </c>
      <c r="L31924" t="s">
        <v>30</v>
      </c>
      <c r="M31924" t="s">
        <v>31</v>
      </c>
      <c r="N31924" t="b">
        <v>0</v>
      </c>
      <c r="P31924">
        <v>1</v>
      </c>
      <c r="Q31924">
        <v>176</v>
      </c>
      <c r="R31924">
        <v>4</v>
      </c>
      <c r="S31924">
        <v>0</v>
      </c>
      <c r="T31924">
        <v>0</v>
      </c>
      <c r="U31924">
        <v>0</v>
      </c>
    </row>
    <row r="31925" spans="1:21" x14ac:dyDescent="0.25">
      <c r="A31925" t="s">
        <v>151423</v>
      </c>
      <c r="B31925" t="s">
        <v>151424</v>
      </c>
      <c r="C31925" t="s">
        <v>154273</v>
      </c>
      <c r="D31925" t="s">
        <v>154274</v>
      </c>
      <c r="E31925" t="s">
        <v>154275</v>
      </c>
      <c r="F31925" t="s">
        <v>154276</v>
      </c>
      <c r="G31925" t="s">
        <v>154277</v>
      </c>
      <c r="H31925">
        <v>28</v>
      </c>
      <c r="I31925" t="s">
        <v>9430</v>
      </c>
      <c r="J31925" t="s">
        <v>148899</v>
      </c>
      <c r="K31925">
        <v>1859</v>
      </c>
      <c r="L31925" t="s">
        <v>30</v>
      </c>
      <c r="M31925" t="s">
        <v>31</v>
      </c>
      <c r="N31925" t="b">
        <v>0</v>
      </c>
      <c r="P31925">
        <v>1</v>
      </c>
      <c r="Q31925">
        <v>110</v>
      </c>
      <c r="R31925">
        <v>0</v>
      </c>
      <c r="S31925">
        <v>0</v>
      </c>
      <c r="T31925">
        <v>0</v>
      </c>
      <c r="U31925">
        <v>0</v>
      </c>
    </row>
    <row r="31926" spans="1:21" x14ac:dyDescent="0.25">
      <c r="A31926" t="s">
        <v>151423</v>
      </c>
      <c r="B31926" t="s">
        <v>151424</v>
      </c>
      <c r="C31926" t="s">
        <v>154278</v>
      </c>
      <c r="D31926" t="s">
        <v>154279</v>
      </c>
      <c r="E31926" t="s">
        <v>154280</v>
      </c>
      <c r="F31926" t="s">
        <v>154281</v>
      </c>
      <c r="G31926" t="s">
        <v>154282</v>
      </c>
      <c r="H31926">
        <v>28</v>
      </c>
      <c r="I31926" t="s">
        <v>9430</v>
      </c>
      <c r="J31926" t="s">
        <v>17989</v>
      </c>
      <c r="K31926">
        <v>1095</v>
      </c>
      <c r="L31926" t="s">
        <v>30</v>
      </c>
      <c r="M31926" t="s">
        <v>31</v>
      </c>
      <c r="N31926" t="b">
        <v>0</v>
      </c>
      <c r="P31926">
        <v>1</v>
      </c>
      <c r="Q31926">
        <v>708</v>
      </c>
      <c r="R31926">
        <v>1</v>
      </c>
      <c r="S31926">
        <v>12</v>
      </c>
      <c r="T31926">
        <v>0</v>
      </c>
      <c r="U31926">
        <v>3</v>
      </c>
    </row>
    <row r="31927" spans="1:21" x14ac:dyDescent="0.25">
      <c r="A31927" t="s">
        <v>151423</v>
      </c>
      <c r="B31927" t="s">
        <v>151424</v>
      </c>
      <c r="C31927" t="s">
        <v>154283</v>
      </c>
      <c r="D31927" t="s">
        <v>154284</v>
      </c>
      <c r="E31927" t="s">
        <v>154280</v>
      </c>
      <c r="F31927" t="s">
        <v>154285</v>
      </c>
      <c r="G31927" t="s">
        <v>154286</v>
      </c>
      <c r="H31927">
        <v>28</v>
      </c>
      <c r="I31927" t="s">
        <v>9430</v>
      </c>
      <c r="J31927" t="s">
        <v>154287</v>
      </c>
      <c r="K31927">
        <v>1842</v>
      </c>
      <c r="L31927" t="s">
        <v>30</v>
      </c>
      <c r="M31927" t="s">
        <v>31</v>
      </c>
      <c r="N31927" t="b">
        <v>0</v>
      </c>
      <c r="P31927">
        <v>1</v>
      </c>
      <c r="Q31927">
        <v>67</v>
      </c>
      <c r="R31927">
        <v>0</v>
      </c>
      <c r="S31927">
        <v>0</v>
      </c>
      <c r="T31927">
        <v>0</v>
      </c>
      <c r="U31927">
        <v>0</v>
      </c>
    </row>
    <row r="31928" spans="1:21" x14ac:dyDescent="0.25">
      <c r="A31928" t="s">
        <v>151423</v>
      </c>
      <c r="B31928" t="s">
        <v>151424</v>
      </c>
      <c r="C31928" t="s">
        <v>154288</v>
      </c>
      <c r="D31928" t="s">
        <v>154289</v>
      </c>
      <c r="E31928" t="s">
        <v>154290</v>
      </c>
      <c r="F31928" t="s">
        <v>154291</v>
      </c>
      <c r="G31928" t="s">
        <v>154292</v>
      </c>
      <c r="H31928">
        <v>28</v>
      </c>
      <c r="I31928" t="s">
        <v>9430</v>
      </c>
      <c r="J31928" t="s">
        <v>65227</v>
      </c>
      <c r="K31928">
        <v>925</v>
      </c>
      <c r="L31928" t="s">
        <v>30</v>
      </c>
      <c r="M31928" t="s">
        <v>31</v>
      </c>
      <c r="N31928" t="b">
        <v>0</v>
      </c>
      <c r="P31928">
        <v>1</v>
      </c>
      <c r="Q31928">
        <v>208</v>
      </c>
      <c r="R31928">
        <v>3</v>
      </c>
      <c r="S31928">
        <v>1</v>
      </c>
      <c r="T31928">
        <v>0</v>
      </c>
      <c r="U31928">
        <v>1</v>
      </c>
    </row>
    <row r="31929" spans="1:21" x14ac:dyDescent="0.25">
      <c r="A31929" t="s">
        <v>151423</v>
      </c>
      <c r="B31929" t="s">
        <v>151424</v>
      </c>
      <c r="C31929" t="s">
        <v>154293</v>
      </c>
      <c r="D31929" t="s">
        <v>154294</v>
      </c>
      <c r="E31929" t="s">
        <v>154295</v>
      </c>
      <c r="F31929" t="s">
        <v>154296</v>
      </c>
      <c r="G31929" t="s">
        <v>154297</v>
      </c>
      <c r="H31929">
        <v>28</v>
      </c>
      <c r="I31929" t="s">
        <v>9430</v>
      </c>
      <c r="J31929" t="s">
        <v>67925</v>
      </c>
      <c r="K31929">
        <v>1495</v>
      </c>
      <c r="L31929" t="s">
        <v>30</v>
      </c>
      <c r="M31929" t="s">
        <v>31</v>
      </c>
      <c r="N31929" t="b">
        <v>0</v>
      </c>
      <c r="P31929">
        <v>1</v>
      </c>
      <c r="Q31929">
        <v>378</v>
      </c>
      <c r="R31929">
        <v>2</v>
      </c>
      <c r="S31929">
        <v>3</v>
      </c>
      <c r="T31929">
        <v>0</v>
      </c>
      <c r="U31929">
        <v>2</v>
      </c>
    </row>
    <row r="31930" spans="1:21" x14ac:dyDescent="0.25">
      <c r="A31930" t="s">
        <v>151423</v>
      </c>
      <c r="B31930" t="s">
        <v>151424</v>
      </c>
      <c r="C31930" t="s">
        <v>154298</v>
      </c>
      <c r="D31930" t="s">
        <v>154299</v>
      </c>
      <c r="E31930" t="s">
        <v>154300</v>
      </c>
      <c r="F31930" t="s">
        <v>154301</v>
      </c>
      <c r="G31930" t="s">
        <v>154302</v>
      </c>
      <c r="H31930">
        <v>28</v>
      </c>
      <c r="I31930" t="s">
        <v>9430</v>
      </c>
      <c r="J31930" t="s">
        <v>10148</v>
      </c>
      <c r="K31930">
        <v>1139</v>
      </c>
      <c r="L31930" t="s">
        <v>30</v>
      </c>
      <c r="M31930" t="s">
        <v>31</v>
      </c>
      <c r="N31930" t="b">
        <v>0</v>
      </c>
      <c r="P31930">
        <v>1</v>
      </c>
      <c r="Q31930">
        <v>303</v>
      </c>
      <c r="R31930">
        <v>0</v>
      </c>
      <c r="S31930">
        <v>4</v>
      </c>
      <c r="T31930">
        <v>0</v>
      </c>
      <c r="U31930">
        <v>0</v>
      </c>
    </row>
    <row r="31931" spans="1:21" x14ac:dyDescent="0.25">
      <c r="A31931" t="s">
        <v>151423</v>
      </c>
      <c r="B31931" t="s">
        <v>151424</v>
      </c>
      <c r="C31931" t="s">
        <v>154303</v>
      </c>
      <c r="D31931" t="s">
        <v>154304</v>
      </c>
      <c r="E31931" t="s">
        <v>154305</v>
      </c>
      <c r="F31931" t="s">
        <v>154306</v>
      </c>
      <c r="G31931" t="s">
        <v>154307</v>
      </c>
      <c r="H31931">
        <v>28</v>
      </c>
      <c r="I31931" t="s">
        <v>9430</v>
      </c>
      <c r="J31931" t="s">
        <v>154308</v>
      </c>
      <c r="K31931">
        <v>2029</v>
      </c>
      <c r="L31931" t="s">
        <v>30</v>
      </c>
      <c r="M31931" t="s">
        <v>31</v>
      </c>
      <c r="N31931" t="b">
        <v>0</v>
      </c>
      <c r="P31931">
        <v>1</v>
      </c>
      <c r="Q31931">
        <v>802</v>
      </c>
      <c r="R31931">
        <v>2</v>
      </c>
      <c r="S31931">
        <v>3</v>
      </c>
      <c r="T31931">
        <v>0</v>
      </c>
      <c r="U31931">
        <v>1</v>
      </c>
    </row>
    <row r="31932" spans="1:21" x14ac:dyDescent="0.25">
      <c r="A31932" t="s">
        <v>151423</v>
      </c>
      <c r="B31932" t="s">
        <v>151424</v>
      </c>
      <c r="C31932" t="s">
        <v>154309</v>
      </c>
      <c r="D31932" t="s">
        <v>154310</v>
      </c>
      <c r="E31932" t="s">
        <v>154311</v>
      </c>
      <c r="F31932" t="s">
        <v>154312</v>
      </c>
      <c r="G31932" t="s">
        <v>154313</v>
      </c>
      <c r="H31932">
        <v>28</v>
      </c>
      <c r="I31932" t="s">
        <v>9430</v>
      </c>
      <c r="J31932" t="s">
        <v>129254</v>
      </c>
      <c r="K31932">
        <v>1717</v>
      </c>
      <c r="L31932" t="s">
        <v>30</v>
      </c>
      <c r="M31932" t="s">
        <v>31</v>
      </c>
      <c r="N31932" t="b">
        <v>0</v>
      </c>
      <c r="P31932">
        <v>1</v>
      </c>
      <c r="Q31932">
        <v>213</v>
      </c>
      <c r="R31932">
        <v>5</v>
      </c>
      <c r="S31932">
        <v>0</v>
      </c>
      <c r="T31932">
        <v>0</v>
      </c>
      <c r="U31932">
        <v>0</v>
      </c>
    </row>
    <row r="31933" spans="1:21" x14ac:dyDescent="0.25">
      <c r="A31933" t="s">
        <v>151423</v>
      </c>
      <c r="B31933" t="s">
        <v>151424</v>
      </c>
      <c r="C31933" t="s">
        <v>154314</v>
      </c>
      <c r="D31933" t="s">
        <v>154315</v>
      </c>
      <c r="E31933" t="s">
        <v>154316</v>
      </c>
      <c r="F31933" t="s">
        <v>154317</v>
      </c>
      <c r="G31933" t="s">
        <v>154318</v>
      </c>
      <c r="H31933">
        <v>28</v>
      </c>
      <c r="I31933" t="s">
        <v>9430</v>
      </c>
      <c r="J31933" t="s">
        <v>154319</v>
      </c>
      <c r="K31933">
        <v>2305</v>
      </c>
      <c r="L31933" t="s">
        <v>30</v>
      </c>
      <c r="M31933" t="s">
        <v>31</v>
      </c>
      <c r="N31933" t="b">
        <v>0</v>
      </c>
      <c r="P31933">
        <v>1</v>
      </c>
      <c r="Q31933">
        <v>1106</v>
      </c>
      <c r="R31933">
        <v>8</v>
      </c>
      <c r="S31933">
        <v>5</v>
      </c>
      <c r="T31933">
        <v>0</v>
      </c>
      <c r="U31933">
        <v>0</v>
      </c>
    </row>
    <row r="31934" spans="1:21" x14ac:dyDescent="0.25">
      <c r="A31934" t="s">
        <v>151423</v>
      </c>
      <c r="B31934" t="s">
        <v>151424</v>
      </c>
      <c r="C31934" t="s">
        <v>154320</v>
      </c>
      <c r="D31934" t="s">
        <v>154321</v>
      </c>
      <c r="E31934" t="s">
        <v>154322</v>
      </c>
      <c r="F31934" t="s">
        <v>154323</v>
      </c>
      <c r="G31934" t="s">
        <v>154324</v>
      </c>
      <c r="H31934">
        <v>28</v>
      </c>
      <c r="I31934" t="s">
        <v>9430</v>
      </c>
      <c r="J31934" t="s">
        <v>129912</v>
      </c>
      <c r="K31934">
        <v>1287</v>
      </c>
      <c r="L31934" t="s">
        <v>30</v>
      </c>
      <c r="M31934" t="s">
        <v>31</v>
      </c>
      <c r="N31934" t="b">
        <v>0</v>
      </c>
      <c r="P31934">
        <v>1</v>
      </c>
      <c r="Q31934">
        <v>616</v>
      </c>
      <c r="R31934">
        <v>14</v>
      </c>
      <c r="S31934">
        <v>0</v>
      </c>
      <c r="T31934">
        <v>0</v>
      </c>
      <c r="U31934">
        <v>0</v>
      </c>
    </row>
    <row r="31935" spans="1:21" x14ac:dyDescent="0.25">
      <c r="A31935" t="s">
        <v>151423</v>
      </c>
      <c r="B31935" t="s">
        <v>151424</v>
      </c>
      <c r="C31935" t="s">
        <v>154325</v>
      </c>
      <c r="D31935" t="s">
        <v>154326</v>
      </c>
      <c r="E31935" t="s">
        <v>154327</v>
      </c>
      <c r="F31935" t="s">
        <v>154328</v>
      </c>
      <c r="G31935" t="s">
        <v>154329</v>
      </c>
      <c r="H31935">
        <v>28</v>
      </c>
      <c r="I31935" t="s">
        <v>9430</v>
      </c>
      <c r="J31935" t="s">
        <v>154330</v>
      </c>
      <c r="K31935">
        <v>2128</v>
      </c>
      <c r="L31935" t="s">
        <v>30</v>
      </c>
      <c r="M31935" t="s">
        <v>31</v>
      </c>
      <c r="N31935" t="b">
        <v>0</v>
      </c>
      <c r="P31935">
        <v>1</v>
      </c>
      <c r="Q31935">
        <v>211</v>
      </c>
      <c r="R31935">
        <v>9</v>
      </c>
      <c r="S31935">
        <v>0</v>
      </c>
      <c r="T31935">
        <v>0</v>
      </c>
      <c r="U31935">
        <v>1</v>
      </c>
    </row>
    <row r="31936" spans="1:21" x14ac:dyDescent="0.25">
      <c r="A31936" t="s">
        <v>151423</v>
      </c>
      <c r="B31936" t="s">
        <v>151424</v>
      </c>
      <c r="C31936" t="s">
        <v>154331</v>
      </c>
      <c r="D31936" t="s">
        <v>154332</v>
      </c>
      <c r="E31936" t="s">
        <v>154333</v>
      </c>
      <c r="F31936" t="s">
        <v>154334</v>
      </c>
      <c r="G31936" t="s">
        <v>154335</v>
      </c>
      <c r="H31936">
        <v>28</v>
      </c>
      <c r="I31936" t="s">
        <v>9430</v>
      </c>
      <c r="J31936" t="s">
        <v>4187</v>
      </c>
      <c r="K31936">
        <v>946</v>
      </c>
      <c r="L31936" t="s">
        <v>30</v>
      </c>
      <c r="M31936" t="s">
        <v>31</v>
      </c>
      <c r="N31936" t="b">
        <v>0</v>
      </c>
      <c r="P31936">
        <v>1</v>
      </c>
      <c r="Q31936">
        <v>168</v>
      </c>
      <c r="R31936">
        <v>3</v>
      </c>
      <c r="S31936">
        <v>0</v>
      </c>
      <c r="T31936">
        <v>0</v>
      </c>
      <c r="U31936">
        <v>0</v>
      </c>
    </row>
    <row r="31937" spans="1:21" x14ac:dyDescent="0.25">
      <c r="A31937" t="s">
        <v>151423</v>
      </c>
      <c r="B31937" t="s">
        <v>151424</v>
      </c>
      <c r="C31937" t="s">
        <v>154336</v>
      </c>
      <c r="D31937" t="s">
        <v>154337</v>
      </c>
      <c r="E31937" t="s">
        <v>154338</v>
      </c>
      <c r="F31937" t="s">
        <v>154339</v>
      </c>
      <c r="G31937" t="s">
        <v>154340</v>
      </c>
      <c r="H31937">
        <v>28</v>
      </c>
      <c r="I31937" t="s">
        <v>9430</v>
      </c>
      <c r="J31937" t="s">
        <v>86032</v>
      </c>
      <c r="K31937">
        <v>1938</v>
      </c>
      <c r="L31937" t="s">
        <v>30</v>
      </c>
      <c r="M31937" t="s">
        <v>31</v>
      </c>
      <c r="N31937" t="b">
        <v>0</v>
      </c>
      <c r="P31937">
        <v>1</v>
      </c>
      <c r="Q31937">
        <v>519</v>
      </c>
      <c r="R31937">
        <v>2</v>
      </c>
      <c r="S31937">
        <v>6</v>
      </c>
      <c r="T31937">
        <v>0</v>
      </c>
      <c r="U31937">
        <v>4</v>
      </c>
    </row>
    <row r="31938" spans="1:21" x14ac:dyDescent="0.25">
      <c r="A31938" t="s">
        <v>151423</v>
      </c>
      <c r="B31938" t="s">
        <v>151424</v>
      </c>
      <c r="C31938" t="s">
        <v>154341</v>
      </c>
      <c r="D31938" t="s">
        <v>154342</v>
      </c>
      <c r="E31938" t="s">
        <v>154343</v>
      </c>
      <c r="F31938" t="s">
        <v>154344</v>
      </c>
      <c r="G31938" t="s">
        <v>154345</v>
      </c>
      <c r="H31938">
        <v>28</v>
      </c>
      <c r="I31938" t="s">
        <v>9430</v>
      </c>
      <c r="J31938" t="s">
        <v>154346</v>
      </c>
      <c r="K31938">
        <v>1703</v>
      </c>
      <c r="L31938" t="s">
        <v>30</v>
      </c>
      <c r="M31938" t="s">
        <v>31</v>
      </c>
      <c r="N31938" t="b">
        <v>0</v>
      </c>
      <c r="P31938">
        <v>1</v>
      </c>
      <c r="Q31938">
        <v>79</v>
      </c>
      <c r="R31938">
        <v>0</v>
      </c>
      <c r="S31938">
        <v>0</v>
      </c>
      <c r="T31938">
        <v>0</v>
      </c>
      <c r="U31938">
        <v>0</v>
      </c>
    </row>
    <row r="31939" spans="1:21" x14ac:dyDescent="0.25">
      <c r="A31939" t="s">
        <v>151423</v>
      </c>
      <c r="B31939" t="s">
        <v>151424</v>
      </c>
      <c r="C31939" t="s">
        <v>154347</v>
      </c>
      <c r="D31939" t="s">
        <v>154348</v>
      </c>
      <c r="E31939" t="s">
        <v>154349</v>
      </c>
      <c r="F31939" t="s">
        <v>154350</v>
      </c>
      <c r="G31939" t="s">
        <v>154351</v>
      </c>
      <c r="H31939">
        <v>28</v>
      </c>
      <c r="I31939" t="s">
        <v>9430</v>
      </c>
      <c r="J31939" t="s">
        <v>154346</v>
      </c>
      <c r="K31939">
        <v>1703</v>
      </c>
      <c r="L31939" t="s">
        <v>30</v>
      </c>
      <c r="M31939" t="s">
        <v>31</v>
      </c>
      <c r="N31939" t="b">
        <v>0</v>
      </c>
      <c r="P31939">
        <v>1</v>
      </c>
      <c r="Q31939">
        <v>74</v>
      </c>
      <c r="R31939">
        <v>0</v>
      </c>
      <c r="S31939">
        <v>0</v>
      </c>
      <c r="T31939">
        <v>0</v>
      </c>
      <c r="U31939">
        <v>0</v>
      </c>
    </row>
    <row r="31940" spans="1:21" x14ac:dyDescent="0.25">
      <c r="A31940" t="s">
        <v>151423</v>
      </c>
      <c r="B31940" t="s">
        <v>151424</v>
      </c>
      <c r="C31940" t="s">
        <v>154352</v>
      </c>
      <c r="D31940" t="s">
        <v>154353</v>
      </c>
      <c r="E31940" t="s">
        <v>154354</v>
      </c>
      <c r="F31940" t="s">
        <v>154355</v>
      </c>
      <c r="G31940" t="s">
        <v>154356</v>
      </c>
      <c r="H31940">
        <v>28</v>
      </c>
      <c r="I31940" t="s">
        <v>9430</v>
      </c>
      <c r="J31940" t="s">
        <v>115512</v>
      </c>
      <c r="K31940">
        <v>2453</v>
      </c>
      <c r="L31940" t="s">
        <v>30</v>
      </c>
      <c r="M31940" t="s">
        <v>31</v>
      </c>
      <c r="N31940" t="b">
        <v>0</v>
      </c>
      <c r="P31940">
        <v>1</v>
      </c>
      <c r="Q31940">
        <v>131</v>
      </c>
      <c r="R31940">
        <v>3</v>
      </c>
      <c r="S31940">
        <v>0</v>
      </c>
      <c r="T31940">
        <v>0</v>
      </c>
      <c r="U31940">
        <v>0</v>
      </c>
    </row>
    <row r="31941" spans="1:21" x14ac:dyDescent="0.25">
      <c r="A31941" t="s">
        <v>151423</v>
      </c>
      <c r="B31941" t="s">
        <v>151424</v>
      </c>
      <c r="C31941" t="s">
        <v>154357</v>
      </c>
      <c r="D31941" t="s">
        <v>154358</v>
      </c>
      <c r="E31941" t="s">
        <v>154359</v>
      </c>
      <c r="F31941" t="s">
        <v>154360</v>
      </c>
      <c r="G31941" t="s">
        <v>154361</v>
      </c>
      <c r="H31941">
        <v>28</v>
      </c>
      <c r="I31941" t="s">
        <v>9430</v>
      </c>
      <c r="J31941" t="s">
        <v>154362</v>
      </c>
      <c r="K31941">
        <v>1943</v>
      </c>
      <c r="L31941" t="s">
        <v>30</v>
      </c>
      <c r="M31941" t="s">
        <v>31</v>
      </c>
      <c r="N31941" t="b">
        <v>0</v>
      </c>
      <c r="P31941">
        <v>1</v>
      </c>
      <c r="Q31941">
        <v>67</v>
      </c>
      <c r="R31941">
        <v>1</v>
      </c>
      <c r="S31941">
        <v>0</v>
      </c>
      <c r="T31941">
        <v>0</v>
      </c>
      <c r="U31941">
        <v>0</v>
      </c>
    </row>
    <row r="31942" spans="1:21" x14ac:dyDescent="0.25">
      <c r="A31942" t="s">
        <v>151423</v>
      </c>
      <c r="B31942" t="s">
        <v>151424</v>
      </c>
      <c r="C31942" t="s">
        <v>154363</v>
      </c>
      <c r="D31942" t="s">
        <v>154364</v>
      </c>
      <c r="E31942" t="s">
        <v>154365</v>
      </c>
      <c r="F31942" t="s">
        <v>154366</v>
      </c>
      <c r="G31942" t="s">
        <v>154367</v>
      </c>
      <c r="H31942">
        <v>28</v>
      </c>
      <c r="I31942" t="s">
        <v>9430</v>
      </c>
      <c r="J31942" t="s">
        <v>154368</v>
      </c>
      <c r="K31942">
        <v>1665</v>
      </c>
      <c r="L31942" t="s">
        <v>30</v>
      </c>
      <c r="M31942" t="s">
        <v>31</v>
      </c>
      <c r="N31942" t="b">
        <v>0</v>
      </c>
      <c r="P31942">
        <v>1</v>
      </c>
      <c r="Q31942">
        <v>53</v>
      </c>
      <c r="R31942">
        <v>2</v>
      </c>
      <c r="S31942">
        <v>0</v>
      </c>
      <c r="T31942">
        <v>0</v>
      </c>
      <c r="U31942">
        <v>0</v>
      </c>
    </row>
    <row r="31943" spans="1:21" x14ac:dyDescent="0.25">
      <c r="A31943" t="s">
        <v>151423</v>
      </c>
      <c r="B31943" t="s">
        <v>151424</v>
      </c>
      <c r="C31943" t="s">
        <v>154369</v>
      </c>
      <c r="D31943" t="s">
        <v>154370</v>
      </c>
      <c r="E31943" s="1">
        <v>43191.542361111111</v>
      </c>
      <c r="F31943" t="s">
        <v>154371</v>
      </c>
      <c r="G31943" t="s">
        <v>154372</v>
      </c>
      <c r="H31943">
        <v>28</v>
      </c>
      <c r="I31943" t="s">
        <v>9430</v>
      </c>
      <c r="J31943" t="s">
        <v>143586</v>
      </c>
      <c r="K31943">
        <v>390</v>
      </c>
      <c r="L31943" t="s">
        <v>30</v>
      </c>
      <c r="M31943" t="s">
        <v>31</v>
      </c>
      <c r="N31943" t="b">
        <v>0</v>
      </c>
      <c r="P31943">
        <v>1</v>
      </c>
      <c r="Q31943">
        <v>163</v>
      </c>
      <c r="R31943">
        <v>3</v>
      </c>
      <c r="S31943">
        <v>0</v>
      </c>
      <c r="T31943">
        <v>0</v>
      </c>
      <c r="U31943">
        <v>0</v>
      </c>
    </row>
    <row r="31944" spans="1:21" x14ac:dyDescent="0.25">
      <c r="A31944" t="s">
        <v>151423</v>
      </c>
      <c r="B31944" t="s">
        <v>151424</v>
      </c>
      <c r="C31944" t="s">
        <v>154373</v>
      </c>
      <c r="D31944" t="s">
        <v>154374</v>
      </c>
      <c r="E31944" t="s">
        <v>154375</v>
      </c>
      <c r="F31944" t="s">
        <v>154376</v>
      </c>
      <c r="G31944" t="s">
        <v>154377</v>
      </c>
      <c r="H31944">
        <v>28</v>
      </c>
      <c r="I31944" t="s">
        <v>9430</v>
      </c>
      <c r="J31944" t="s">
        <v>154378</v>
      </c>
      <c r="K31944">
        <v>3321</v>
      </c>
      <c r="L31944" t="s">
        <v>30</v>
      </c>
      <c r="M31944" t="s">
        <v>31</v>
      </c>
      <c r="N31944" t="b">
        <v>0</v>
      </c>
      <c r="O31944" t="s">
        <v>154379</v>
      </c>
      <c r="P31944">
        <v>1</v>
      </c>
      <c r="Q31944">
        <v>304</v>
      </c>
      <c r="R31944">
        <v>3</v>
      </c>
      <c r="S31944">
        <v>1</v>
      </c>
      <c r="T31944">
        <v>0</v>
      </c>
      <c r="U31944">
        <v>0</v>
      </c>
    </row>
    <row r="31945" spans="1:21" x14ac:dyDescent="0.25">
      <c r="A31945" t="s">
        <v>151423</v>
      </c>
      <c r="B31945" t="s">
        <v>151424</v>
      </c>
      <c r="C31945" t="s">
        <v>154380</v>
      </c>
      <c r="D31945" t="s">
        <v>154381</v>
      </c>
      <c r="E31945" t="s">
        <v>154382</v>
      </c>
      <c r="F31945" t="s">
        <v>154383</v>
      </c>
      <c r="G31945" t="s">
        <v>154384</v>
      </c>
      <c r="H31945">
        <v>28</v>
      </c>
      <c r="I31945" t="s">
        <v>9430</v>
      </c>
      <c r="J31945" t="s">
        <v>154385</v>
      </c>
      <c r="K31945">
        <v>3531</v>
      </c>
      <c r="L31945" t="s">
        <v>30</v>
      </c>
      <c r="M31945" t="s">
        <v>31</v>
      </c>
      <c r="N31945" t="b">
        <v>0</v>
      </c>
      <c r="P31945">
        <v>1</v>
      </c>
      <c r="Q31945">
        <v>405</v>
      </c>
      <c r="R31945">
        <v>15</v>
      </c>
      <c r="S31945">
        <v>1</v>
      </c>
      <c r="T31945">
        <v>0</v>
      </c>
      <c r="U31945">
        <v>3</v>
      </c>
    </row>
    <row r="31946" spans="1:21" x14ac:dyDescent="0.25">
      <c r="A31946" t="s">
        <v>151423</v>
      </c>
      <c r="B31946" t="s">
        <v>151424</v>
      </c>
      <c r="C31946" t="s">
        <v>154386</v>
      </c>
      <c r="D31946" t="s">
        <v>154387</v>
      </c>
      <c r="E31946" t="s">
        <v>154388</v>
      </c>
      <c r="F31946" t="s">
        <v>154389</v>
      </c>
      <c r="G31946" t="s">
        <v>154390</v>
      </c>
      <c r="H31946">
        <v>28</v>
      </c>
      <c r="I31946" t="s">
        <v>9430</v>
      </c>
      <c r="J31946" t="s">
        <v>154391</v>
      </c>
      <c r="K31946">
        <v>3146</v>
      </c>
      <c r="L31946" t="s">
        <v>30</v>
      </c>
      <c r="M31946" t="s">
        <v>31</v>
      </c>
      <c r="N31946" t="b">
        <v>0</v>
      </c>
      <c r="O31946" t="s">
        <v>154392</v>
      </c>
      <c r="Q31946">
        <v>675</v>
      </c>
      <c r="R31946">
        <v>1</v>
      </c>
      <c r="S31946">
        <v>3</v>
      </c>
      <c r="T31946">
        <v>0</v>
      </c>
      <c r="U31946">
        <v>0</v>
      </c>
    </row>
    <row r="31947" spans="1:21" x14ac:dyDescent="0.25">
      <c r="A31947" t="s">
        <v>151423</v>
      </c>
      <c r="B31947" t="s">
        <v>151424</v>
      </c>
      <c r="C31947" t="s">
        <v>154393</v>
      </c>
      <c r="D31947" t="s">
        <v>154394</v>
      </c>
      <c r="E31947" t="s">
        <v>154395</v>
      </c>
      <c r="F31947" t="s">
        <v>154396</v>
      </c>
      <c r="G31947" t="s">
        <v>154390</v>
      </c>
      <c r="H31947">
        <v>28</v>
      </c>
      <c r="I31947" t="s">
        <v>9430</v>
      </c>
      <c r="J31947" t="s">
        <v>88880</v>
      </c>
      <c r="K31947">
        <v>2028</v>
      </c>
      <c r="L31947" t="s">
        <v>30</v>
      </c>
      <c r="M31947" t="s">
        <v>31</v>
      </c>
      <c r="N31947" t="b">
        <v>0</v>
      </c>
      <c r="P31947">
        <v>1</v>
      </c>
      <c r="Q31947">
        <v>83</v>
      </c>
      <c r="R31947">
        <v>1</v>
      </c>
      <c r="S31947">
        <v>0</v>
      </c>
      <c r="T31947">
        <v>0</v>
      </c>
      <c r="U31947">
        <v>0</v>
      </c>
    </row>
    <row r="31948" spans="1:21" x14ac:dyDescent="0.25">
      <c r="A31948" t="s">
        <v>151423</v>
      </c>
      <c r="B31948" t="s">
        <v>151424</v>
      </c>
      <c r="C31948" t="s">
        <v>154397</v>
      </c>
      <c r="D31948" t="s">
        <v>154398</v>
      </c>
      <c r="E31948" t="s">
        <v>154399</v>
      </c>
      <c r="F31948" t="s">
        <v>154400</v>
      </c>
      <c r="G31948" t="s">
        <v>154401</v>
      </c>
      <c r="H31948">
        <v>28</v>
      </c>
      <c r="I31948" t="s">
        <v>9430</v>
      </c>
      <c r="J31948" t="s">
        <v>86795</v>
      </c>
      <c r="K31948">
        <v>3478</v>
      </c>
      <c r="L31948" t="s">
        <v>30</v>
      </c>
      <c r="M31948" t="s">
        <v>31</v>
      </c>
      <c r="N31948" t="b">
        <v>0</v>
      </c>
      <c r="P31948">
        <v>1</v>
      </c>
      <c r="Q31948">
        <v>1023</v>
      </c>
      <c r="R31948">
        <v>19</v>
      </c>
      <c r="S31948">
        <v>0</v>
      </c>
      <c r="T31948">
        <v>0</v>
      </c>
      <c r="U31948">
        <v>12</v>
      </c>
    </row>
    <row r="31949" spans="1:21" x14ac:dyDescent="0.25">
      <c r="A31949" t="s">
        <v>151423</v>
      </c>
      <c r="B31949" t="s">
        <v>151424</v>
      </c>
      <c r="C31949" t="s">
        <v>154402</v>
      </c>
      <c r="D31949" t="s">
        <v>154403</v>
      </c>
      <c r="E31949" s="1">
        <v>43081.287499999999</v>
      </c>
      <c r="F31949" t="s">
        <v>154404</v>
      </c>
      <c r="G31949" t="s">
        <v>154405</v>
      </c>
      <c r="H31949">
        <v>28</v>
      </c>
      <c r="I31949" t="s">
        <v>9430</v>
      </c>
      <c r="J31949" t="s">
        <v>122739</v>
      </c>
      <c r="K31949">
        <v>1550</v>
      </c>
      <c r="L31949" t="s">
        <v>30</v>
      </c>
      <c r="M31949" t="s">
        <v>31</v>
      </c>
      <c r="N31949" t="b">
        <v>0</v>
      </c>
      <c r="O31949" t="s">
        <v>154406</v>
      </c>
      <c r="Q31949">
        <v>134</v>
      </c>
      <c r="R31949">
        <v>2</v>
      </c>
      <c r="S31949">
        <v>1</v>
      </c>
      <c r="T31949">
        <v>0</v>
      </c>
      <c r="U31949">
        <v>0</v>
      </c>
    </row>
    <row r="31950" spans="1:21" x14ac:dyDescent="0.25">
      <c r="A31950" t="s">
        <v>151423</v>
      </c>
      <c r="B31950" t="s">
        <v>151424</v>
      </c>
      <c r="C31950" t="e">
        <v>#NAME?</v>
      </c>
      <c r="D31950" t="s">
        <v>154407</v>
      </c>
      <c r="E31950" s="1">
        <v>43081.272916666669</v>
      </c>
      <c r="F31950" t="s">
        <v>154408</v>
      </c>
      <c r="G31950" t="s">
        <v>154409</v>
      </c>
      <c r="H31950">
        <v>28</v>
      </c>
      <c r="I31950" t="s">
        <v>9430</v>
      </c>
      <c r="J31950" t="s">
        <v>152164</v>
      </c>
      <c r="K31950">
        <v>2072</v>
      </c>
      <c r="L31950" t="s">
        <v>30</v>
      </c>
      <c r="M31950" t="s">
        <v>31</v>
      </c>
      <c r="N31950" t="b">
        <v>0</v>
      </c>
      <c r="O31950" t="s">
        <v>154410</v>
      </c>
      <c r="Q31950">
        <v>217</v>
      </c>
      <c r="R31950">
        <v>5</v>
      </c>
      <c r="S31950">
        <v>0</v>
      </c>
      <c r="T31950">
        <v>0</v>
      </c>
      <c r="U31950">
        <v>1</v>
      </c>
    </row>
    <row r="31951" spans="1:21" x14ac:dyDescent="0.25">
      <c r="A31951" t="s">
        <v>151423</v>
      </c>
      <c r="B31951" t="s">
        <v>151424</v>
      </c>
      <c r="C31951" t="s">
        <v>154411</v>
      </c>
      <c r="D31951" t="s">
        <v>154412</v>
      </c>
      <c r="E31951" s="1">
        <v>43081.259027777778</v>
      </c>
      <c r="F31951" t="s">
        <v>154413</v>
      </c>
      <c r="G31951" t="s">
        <v>154414</v>
      </c>
      <c r="H31951">
        <v>28</v>
      </c>
      <c r="I31951" t="s">
        <v>9430</v>
      </c>
      <c r="J31951" t="s">
        <v>3803</v>
      </c>
      <c r="K31951">
        <v>878</v>
      </c>
      <c r="L31951" t="s">
        <v>30</v>
      </c>
      <c r="M31951" t="s">
        <v>31</v>
      </c>
      <c r="N31951" t="b">
        <v>0</v>
      </c>
      <c r="O31951" t="s">
        <v>154415</v>
      </c>
      <c r="Q31951">
        <v>158</v>
      </c>
      <c r="R31951">
        <v>1</v>
      </c>
      <c r="S31951">
        <v>0</v>
      </c>
      <c r="T31951">
        <v>0</v>
      </c>
      <c r="U31951">
        <v>0</v>
      </c>
    </row>
    <row r="31952" spans="1:21" x14ac:dyDescent="0.25">
      <c r="A31952" t="s">
        <v>151423</v>
      </c>
      <c r="B31952" t="s">
        <v>151424</v>
      </c>
      <c r="C31952" t="s">
        <v>154416</v>
      </c>
      <c r="D31952" t="s">
        <v>154417</v>
      </c>
      <c r="E31952" s="1">
        <v>43081.256944444445</v>
      </c>
      <c r="F31952" t="s">
        <v>154418</v>
      </c>
      <c r="G31952" t="s">
        <v>154419</v>
      </c>
      <c r="H31952">
        <v>28</v>
      </c>
      <c r="I31952" t="s">
        <v>9430</v>
      </c>
      <c r="J31952" t="s">
        <v>2097</v>
      </c>
      <c r="K31952">
        <v>1055</v>
      </c>
      <c r="L31952" t="s">
        <v>30</v>
      </c>
      <c r="M31952" t="s">
        <v>31</v>
      </c>
      <c r="N31952" t="b">
        <v>0</v>
      </c>
      <c r="O31952" t="s">
        <v>154420</v>
      </c>
      <c r="Q31952">
        <v>46</v>
      </c>
      <c r="R31952">
        <v>0</v>
      </c>
      <c r="S31952">
        <v>0</v>
      </c>
      <c r="T31952">
        <v>0</v>
      </c>
      <c r="U31952">
        <v>0</v>
      </c>
    </row>
    <row r="31953" spans="1:21" x14ac:dyDescent="0.25">
      <c r="A31953" t="s">
        <v>151423</v>
      </c>
      <c r="B31953" t="s">
        <v>151424</v>
      </c>
      <c r="C31953" t="s">
        <v>154421</v>
      </c>
      <c r="D31953" t="s">
        <v>154422</v>
      </c>
      <c r="E31953" s="1">
        <v>43081.177083333336</v>
      </c>
      <c r="F31953" t="s">
        <v>154423</v>
      </c>
      <c r="G31953" t="s">
        <v>154424</v>
      </c>
      <c r="H31953">
        <v>28</v>
      </c>
      <c r="I31953" t="s">
        <v>9430</v>
      </c>
      <c r="J31953" t="s">
        <v>104987</v>
      </c>
      <c r="K31953">
        <v>1429</v>
      </c>
      <c r="L31953" t="s">
        <v>30</v>
      </c>
      <c r="M31953" t="s">
        <v>31</v>
      </c>
      <c r="N31953" t="b">
        <v>0</v>
      </c>
      <c r="Q31953">
        <v>380</v>
      </c>
      <c r="R31953">
        <v>4</v>
      </c>
      <c r="S31953">
        <v>0</v>
      </c>
      <c r="T31953">
        <v>0</v>
      </c>
      <c r="U31953">
        <v>0</v>
      </c>
    </row>
    <row r="31954" spans="1:21" x14ac:dyDescent="0.25">
      <c r="A31954" t="s">
        <v>151423</v>
      </c>
      <c r="B31954" t="s">
        <v>151424</v>
      </c>
      <c r="C31954" t="s">
        <v>154425</v>
      </c>
      <c r="D31954" t="s">
        <v>154426</v>
      </c>
      <c r="E31954" s="1">
        <v>43051.4375</v>
      </c>
      <c r="F31954" t="s">
        <v>154427</v>
      </c>
      <c r="G31954" t="s">
        <v>154361</v>
      </c>
      <c r="H31954">
        <v>28</v>
      </c>
      <c r="I31954" t="s">
        <v>9430</v>
      </c>
      <c r="J31954" t="s">
        <v>135442</v>
      </c>
      <c r="K31954">
        <v>1779</v>
      </c>
      <c r="L31954" t="s">
        <v>30</v>
      </c>
      <c r="M31954" t="s">
        <v>31</v>
      </c>
      <c r="N31954" t="b">
        <v>0</v>
      </c>
      <c r="O31954" t="s">
        <v>154428</v>
      </c>
      <c r="P31954">
        <v>1</v>
      </c>
      <c r="Q31954">
        <v>188</v>
      </c>
      <c r="R31954">
        <v>6</v>
      </c>
      <c r="S31954">
        <v>0</v>
      </c>
      <c r="T31954">
        <v>0</v>
      </c>
      <c r="U31954">
        <v>0</v>
      </c>
    </row>
    <row r="31955" spans="1:21" x14ac:dyDescent="0.25">
      <c r="A31955" t="s">
        <v>151423</v>
      </c>
      <c r="B31955" t="s">
        <v>151424</v>
      </c>
      <c r="C31955" t="s">
        <v>154429</v>
      </c>
      <c r="D31955" t="s">
        <v>154430</v>
      </c>
      <c r="E31955" s="1">
        <v>43051.4375</v>
      </c>
      <c r="F31955" t="s">
        <v>154431</v>
      </c>
      <c r="G31955" t="s">
        <v>154432</v>
      </c>
      <c r="H31955">
        <v>28</v>
      </c>
      <c r="I31955" t="s">
        <v>9430</v>
      </c>
      <c r="J31955" t="s">
        <v>122778</v>
      </c>
      <c r="K31955">
        <v>2296</v>
      </c>
      <c r="L31955" t="s">
        <v>30</v>
      </c>
      <c r="M31955" t="s">
        <v>31</v>
      </c>
      <c r="N31955" t="b">
        <v>0</v>
      </c>
      <c r="O31955" t="s">
        <v>154433</v>
      </c>
      <c r="P31955">
        <v>1</v>
      </c>
      <c r="Q31955">
        <v>215</v>
      </c>
      <c r="R31955">
        <v>0</v>
      </c>
      <c r="S31955">
        <v>0</v>
      </c>
      <c r="T31955">
        <v>0</v>
      </c>
      <c r="U31955">
        <v>0</v>
      </c>
    </row>
    <row r="31956" spans="1:21" x14ac:dyDescent="0.25">
      <c r="A31956" t="s">
        <v>151423</v>
      </c>
      <c r="B31956" t="s">
        <v>151424</v>
      </c>
      <c r="C31956" t="s">
        <v>154434</v>
      </c>
      <c r="D31956" t="s">
        <v>154435</v>
      </c>
      <c r="E31956" s="1">
        <v>43051.430555555555</v>
      </c>
      <c r="F31956" t="s">
        <v>154436</v>
      </c>
      <c r="G31956" t="s">
        <v>154437</v>
      </c>
      <c r="H31956">
        <v>28</v>
      </c>
      <c r="I31956" t="s">
        <v>9430</v>
      </c>
      <c r="J31956" t="s">
        <v>68808</v>
      </c>
      <c r="K31956">
        <v>2228</v>
      </c>
      <c r="L31956" t="s">
        <v>30</v>
      </c>
      <c r="M31956" t="s">
        <v>31</v>
      </c>
      <c r="N31956" t="b">
        <v>0</v>
      </c>
      <c r="O31956" t="s">
        <v>154438</v>
      </c>
      <c r="P31956">
        <v>1</v>
      </c>
      <c r="Q31956">
        <v>135</v>
      </c>
      <c r="R31956">
        <v>1</v>
      </c>
      <c r="S31956">
        <v>0</v>
      </c>
      <c r="T31956">
        <v>0</v>
      </c>
      <c r="U31956">
        <v>3</v>
      </c>
    </row>
    <row r="31957" spans="1:21" x14ac:dyDescent="0.25">
      <c r="A31957" t="s">
        <v>151423</v>
      </c>
      <c r="B31957" t="s">
        <v>151424</v>
      </c>
      <c r="C31957" t="s">
        <v>154439</v>
      </c>
      <c r="D31957" t="s">
        <v>154440</v>
      </c>
      <c r="E31957" s="1">
        <v>43051.427777777775</v>
      </c>
      <c r="F31957" t="s">
        <v>154441</v>
      </c>
      <c r="G31957" t="s">
        <v>154442</v>
      </c>
      <c r="H31957">
        <v>28</v>
      </c>
      <c r="I31957" t="s">
        <v>9430</v>
      </c>
      <c r="J31957" t="s">
        <v>126186</v>
      </c>
      <c r="K31957">
        <v>2558</v>
      </c>
      <c r="L31957" t="s">
        <v>30</v>
      </c>
      <c r="M31957" t="s">
        <v>31</v>
      </c>
      <c r="N31957" t="b">
        <v>0</v>
      </c>
      <c r="O31957" t="s">
        <v>154443</v>
      </c>
      <c r="Q31957">
        <v>377</v>
      </c>
      <c r="R31957">
        <v>4</v>
      </c>
      <c r="S31957">
        <v>1</v>
      </c>
      <c r="T31957">
        <v>0</v>
      </c>
      <c r="U31957">
        <v>0</v>
      </c>
    </row>
    <row r="31958" spans="1:21" x14ac:dyDescent="0.25">
      <c r="A31958" t="s">
        <v>151423</v>
      </c>
      <c r="B31958" t="s">
        <v>151424</v>
      </c>
      <c r="C31958" t="s">
        <v>154444</v>
      </c>
      <c r="D31958" t="s">
        <v>154445</v>
      </c>
      <c r="E31958" s="1">
        <v>43051.427083333336</v>
      </c>
      <c r="F31958" t="s">
        <v>154446</v>
      </c>
      <c r="G31958" t="s">
        <v>154447</v>
      </c>
      <c r="H31958">
        <v>28</v>
      </c>
      <c r="I31958" t="s">
        <v>9430</v>
      </c>
      <c r="J31958" t="s">
        <v>19445</v>
      </c>
      <c r="K31958">
        <v>2443</v>
      </c>
      <c r="L31958" t="s">
        <v>30</v>
      </c>
      <c r="M31958" t="s">
        <v>31</v>
      </c>
      <c r="N31958" t="b">
        <v>0</v>
      </c>
      <c r="O31958" t="s">
        <v>154448</v>
      </c>
      <c r="Q31958">
        <v>148</v>
      </c>
      <c r="R31958">
        <v>1</v>
      </c>
      <c r="S31958">
        <v>0</v>
      </c>
      <c r="T31958">
        <v>0</v>
      </c>
      <c r="U31958">
        <v>0</v>
      </c>
    </row>
    <row r="31959" spans="1:21" x14ac:dyDescent="0.25">
      <c r="A31959" t="s">
        <v>151423</v>
      </c>
      <c r="B31959" t="s">
        <v>151424</v>
      </c>
      <c r="C31959" t="s">
        <v>154449</v>
      </c>
      <c r="D31959" t="s">
        <v>154450</v>
      </c>
      <c r="E31959" s="1">
        <v>43051.240972222222</v>
      </c>
      <c r="F31959" t="s">
        <v>154451</v>
      </c>
      <c r="G31959" t="s">
        <v>154452</v>
      </c>
      <c r="H31959">
        <v>28</v>
      </c>
      <c r="I31959" t="s">
        <v>9430</v>
      </c>
      <c r="J31959" t="s">
        <v>154453</v>
      </c>
      <c r="K31959">
        <v>2504</v>
      </c>
      <c r="L31959" t="s">
        <v>30</v>
      </c>
      <c r="M31959" t="s">
        <v>31</v>
      </c>
      <c r="N31959" t="b">
        <v>0</v>
      </c>
      <c r="Q31959">
        <v>181</v>
      </c>
      <c r="R31959">
        <v>2</v>
      </c>
      <c r="S31959">
        <v>1</v>
      </c>
      <c r="T31959">
        <v>0</v>
      </c>
      <c r="U31959">
        <v>0</v>
      </c>
    </row>
    <row r="31960" spans="1:21" x14ac:dyDescent="0.25">
      <c r="A31960" t="s">
        <v>151423</v>
      </c>
      <c r="B31960" t="s">
        <v>151424</v>
      </c>
      <c r="C31960" t="s">
        <v>154454</v>
      </c>
      <c r="D31960" t="s">
        <v>154455</v>
      </c>
      <c r="E31960" s="1">
        <v>42959.929166666669</v>
      </c>
      <c r="F31960" t="s">
        <v>154456</v>
      </c>
      <c r="G31960" t="s">
        <v>154457</v>
      </c>
      <c r="H31960">
        <v>28</v>
      </c>
      <c r="I31960" t="s">
        <v>9430</v>
      </c>
      <c r="J31960" t="s">
        <v>85867</v>
      </c>
      <c r="K31960">
        <v>3459</v>
      </c>
      <c r="L31960" t="s">
        <v>30</v>
      </c>
      <c r="M31960" t="s">
        <v>31</v>
      </c>
      <c r="N31960" t="b">
        <v>0</v>
      </c>
      <c r="P31960">
        <v>1</v>
      </c>
      <c r="Q31960">
        <v>212</v>
      </c>
      <c r="R31960">
        <v>3</v>
      </c>
      <c r="S31960">
        <v>0</v>
      </c>
      <c r="T31960">
        <v>0</v>
      </c>
      <c r="U31960">
        <v>0</v>
      </c>
    </row>
    <row r="31961" spans="1:21" x14ac:dyDescent="0.25">
      <c r="A31961" t="s">
        <v>151423</v>
      </c>
      <c r="B31961" t="s">
        <v>151424</v>
      </c>
      <c r="C31961" t="s">
        <v>154458</v>
      </c>
      <c r="D31961" t="s">
        <v>154459</v>
      </c>
      <c r="E31961" s="1">
        <v>42959.29583333333</v>
      </c>
      <c r="F31961" t="s">
        <v>154460</v>
      </c>
      <c r="G31961" t="s">
        <v>154461</v>
      </c>
      <c r="H31961">
        <v>28</v>
      </c>
      <c r="I31961" t="s">
        <v>9430</v>
      </c>
      <c r="J31961" t="s">
        <v>5970</v>
      </c>
      <c r="K31961">
        <v>463</v>
      </c>
      <c r="L31961" t="s">
        <v>30</v>
      </c>
      <c r="M31961" t="s">
        <v>31</v>
      </c>
      <c r="N31961" t="b">
        <v>0</v>
      </c>
      <c r="O31961" t="s">
        <v>154462</v>
      </c>
      <c r="P31961">
        <v>1</v>
      </c>
      <c r="Q31961">
        <v>528</v>
      </c>
      <c r="R31961">
        <v>5</v>
      </c>
      <c r="S31961">
        <v>0</v>
      </c>
      <c r="T31961">
        <v>0</v>
      </c>
      <c r="U31961">
        <v>0</v>
      </c>
    </row>
    <row r="31962" spans="1:21" x14ac:dyDescent="0.25">
      <c r="A31962" t="s">
        <v>151423</v>
      </c>
      <c r="B31962" t="s">
        <v>151424</v>
      </c>
      <c r="C31962" t="s">
        <v>154463</v>
      </c>
      <c r="D31962" t="s">
        <v>154464</v>
      </c>
      <c r="E31962" s="1">
        <v>42959.254166666666</v>
      </c>
      <c r="F31962" t="s">
        <v>154465</v>
      </c>
      <c r="G31962" t="s">
        <v>154466</v>
      </c>
      <c r="H31962">
        <v>28</v>
      </c>
      <c r="I31962" t="s">
        <v>9430</v>
      </c>
      <c r="J31962" t="s">
        <v>137177</v>
      </c>
      <c r="K31962">
        <v>1980</v>
      </c>
      <c r="L31962" t="s">
        <v>30</v>
      </c>
      <c r="M31962" t="s">
        <v>31</v>
      </c>
      <c r="N31962" t="b">
        <v>0</v>
      </c>
      <c r="O31962" t="s">
        <v>154467</v>
      </c>
      <c r="P31962">
        <v>1</v>
      </c>
      <c r="Q31962">
        <v>181</v>
      </c>
      <c r="R31962">
        <v>1</v>
      </c>
      <c r="S31962">
        <v>0</v>
      </c>
      <c r="T31962">
        <v>0</v>
      </c>
      <c r="U31962">
        <v>0</v>
      </c>
    </row>
    <row r="31963" spans="1:21" x14ac:dyDescent="0.25">
      <c r="A31963" t="s">
        <v>151423</v>
      </c>
      <c r="B31963" t="s">
        <v>151424</v>
      </c>
      <c r="C31963" t="s">
        <v>154468</v>
      </c>
      <c r="D31963" t="s">
        <v>154469</v>
      </c>
      <c r="E31963" s="1">
        <v>42959.25</v>
      </c>
      <c r="F31963" t="s">
        <v>154470</v>
      </c>
      <c r="G31963" t="s">
        <v>154471</v>
      </c>
      <c r="H31963">
        <v>28</v>
      </c>
      <c r="I31963" t="s">
        <v>9430</v>
      </c>
      <c r="J31963" t="s">
        <v>154472</v>
      </c>
      <c r="K31963">
        <v>2093</v>
      </c>
      <c r="L31963" t="s">
        <v>30</v>
      </c>
      <c r="M31963" t="s">
        <v>31</v>
      </c>
      <c r="N31963" t="b">
        <v>0</v>
      </c>
      <c r="O31963" t="s">
        <v>154473</v>
      </c>
      <c r="P31963">
        <v>1</v>
      </c>
      <c r="Q31963">
        <v>249</v>
      </c>
      <c r="R31963">
        <v>1</v>
      </c>
      <c r="S31963">
        <v>0</v>
      </c>
      <c r="T31963">
        <v>0</v>
      </c>
      <c r="U31963">
        <v>0</v>
      </c>
    </row>
    <row r="31964" spans="1:21" x14ac:dyDescent="0.25">
      <c r="A31964" t="s">
        <v>151423</v>
      </c>
      <c r="B31964" t="s">
        <v>151424</v>
      </c>
      <c r="C31964" t="s">
        <v>154474</v>
      </c>
      <c r="D31964" t="s">
        <v>154475</v>
      </c>
      <c r="E31964" s="1">
        <v>42898.426388888889</v>
      </c>
      <c r="F31964" t="s">
        <v>154476</v>
      </c>
      <c r="G31964" t="s">
        <v>154477</v>
      </c>
      <c r="H31964">
        <v>28</v>
      </c>
      <c r="I31964" t="s">
        <v>9430</v>
      </c>
      <c r="J31964" t="s">
        <v>2360</v>
      </c>
      <c r="K31964">
        <v>582</v>
      </c>
      <c r="L31964" t="s">
        <v>30</v>
      </c>
      <c r="M31964" t="s">
        <v>31</v>
      </c>
      <c r="N31964" t="b">
        <v>0</v>
      </c>
      <c r="O31964" t="s">
        <v>154478</v>
      </c>
      <c r="P31964">
        <v>1</v>
      </c>
      <c r="Q31964">
        <v>3909</v>
      </c>
      <c r="R31964">
        <v>29</v>
      </c>
      <c r="S31964">
        <v>2</v>
      </c>
      <c r="T31964">
        <v>0</v>
      </c>
      <c r="U31964">
        <v>1</v>
      </c>
    </row>
    <row r="31965" spans="1:21" x14ac:dyDescent="0.25">
      <c r="A31965" t="s">
        <v>151423</v>
      </c>
      <c r="B31965" t="s">
        <v>151424</v>
      </c>
      <c r="C31965" t="s">
        <v>154479</v>
      </c>
      <c r="D31965" t="s">
        <v>154480</v>
      </c>
      <c r="E31965" s="1">
        <v>42898.421527777777</v>
      </c>
      <c r="F31965" t="s">
        <v>154481</v>
      </c>
      <c r="G31965" t="s">
        <v>154482</v>
      </c>
      <c r="H31965">
        <v>28</v>
      </c>
      <c r="I31965" t="s">
        <v>9430</v>
      </c>
      <c r="J31965" t="s">
        <v>4793</v>
      </c>
      <c r="K31965">
        <v>687</v>
      </c>
      <c r="L31965" t="s">
        <v>30</v>
      </c>
      <c r="M31965" t="s">
        <v>31</v>
      </c>
      <c r="N31965" t="b">
        <v>0</v>
      </c>
      <c r="O31965" t="s">
        <v>154483</v>
      </c>
      <c r="Q31965">
        <v>1093</v>
      </c>
      <c r="R31965">
        <v>15</v>
      </c>
      <c r="S31965">
        <v>2</v>
      </c>
      <c r="T31965">
        <v>0</v>
      </c>
      <c r="U31965">
        <v>1</v>
      </c>
    </row>
    <row r="31966" spans="1:21" x14ac:dyDescent="0.25">
      <c r="A31966" t="s">
        <v>151423</v>
      </c>
      <c r="B31966" t="s">
        <v>151424</v>
      </c>
      <c r="C31966" t="s">
        <v>154484</v>
      </c>
      <c r="D31966" t="s">
        <v>154485</v>
      </c>
      <c r="E31966" s="1">
        <v>42898.417361111111</v>
      </c>
      <c r="F31966" t="s">
        <v>154486</v>
      </c>
      <c r="G31966" t="s">
        <v>154487</v>
      </c>
      <c r="H31966">
        <v>28</v>
      </c>
      <c r="I31966" t="s">
        <v>9430</v>
      </c>
      <c r="J31966" t="s">
        <v>8753</v>
      </c>
      <c r="K31966">
        <v>497</v>
      </c>
      <c r="L31966" t="s">
        <v>30</v>
      </c>
      <c r="M31966" t="s">
        <v>31</v>
      </c>
      <c r="N31966" t="b">
        <v>0</v>
      </c>
      <c r="O31966" t="s">
        <v>154488</v>
      </c>
      <c r="P31966">
        <v>1</v>
      </c>
      <c r="Q31966">
        <v>840</v>
      </c>
      <c r="R31966">
        <v>7</v>
      </c>
      <c r="S31966">
        <v>1</v>
      </c>
      <c r="T31966">
        <v>0</v>
      </c>
      <c r="U31966">
        <v>0</v>
      </c>
    </row>
    <row r="31967" spans="1:21" x14ac:dyDescent="0.25">
      <c r="A31967" t="s">
        <v>151423</v>
      </c>
      <c r="B31967" t="s">
        <v>151424</v>
      </c>
      <c r="C31967" t="s">
        <v>154489</v>
      </c>
      <c r="D31967" t="s">
        <v>154490</v>
      </c>
      <c r="E31967" s="1">
        <v>42898.413888888892</v>
      </c>
      <c r="F31967" t="s">
        <v>154491</v>
      </c>
      <c r="G31967" t="s">
        <v>154492</v>
      </c>
      <c r="H31967">
        <v>28</v>
      </c>
      <c r="I31967" t="s">
        <v>9430</v>
      </c>
      <c r="J31967" t="s">
        <v>5285</v>
      </c>
      <c r="K31967">
        <v>418</v>
      </c>
      <c r="L31967" t="s">
        <v>30</v>
      </c>
      <c r="M31967" t="s">
        <v>31</v>
      </c>
      <c r="N31967" t="b">
        <v>0</v>
      </c>
      <c r="O31967" t="s">
        <v>154493</v>
      </c>
      <c r="P31967">
        <v>1</v>
      </c>
      <c r="Q31967">
        <v>9760</v>
      </c>
      <c r="R31967">
        <v>78</v>
      </c>
      <c r="S31967">
        <v>11</v>
      </c>
      <c r="T31967">
        <v>0</v>
      </c>
      <c r="U31967">
        <v>6</v>
      </c>
    </row>
    <row r="31968" spans="1:21" x14ac:dyDescent="0.25">
      <c r="A31968" t="s">
        <v>151423</v>
      </c>
      <c r="B31968" t="s">
        <v>151424</v>
      </c>
      <c r="C31968" t="s">
        <v>154494</v>
      </c>
      <c r="D31968" t="s">
        <v>154495</v>
      </c>
      <c r="E31968" s="1">
        <v>42747.54791666667</v>
      </c>
      <c r="F31968" t="s">
        <v>154496</v>
      </c>
      <c r="H31968">
        <v>28</v>
      </c>
      <c r="I31968" t="s">
        <v>9430</v>
      </c>
      <c r="J31968" t="s">
        <v>72157</v>
      </c>
      <c r="K31968">
        <v>2218</v>
      </c>
      <c r="L31968" t="s">
        <v>30</v>
      </c>
      <c r="M31968" t="s">
        <v>31</v>
      </c>
      <c r="N31968" t="b">
        <v>0</v>
      </c>
      <c r="O31968" t="s">
        <v>154497</v>
      </c>
      <c r="P31968">
        <v>1</v>
      </c>
      <c r="Q31968">
        <v>104</v>
      </c>
      <c r="R31968">
        <v>2</v>
      </c>
      <c r="S31968">
        <v>0</v>
      </c>
      <c r="T31968">
        <v>0</v>
      </c>
      <c r="U31968">
        <v>2</v>
      </c>
    </row>
    <row r="31969" spans="1:21" x14ac:dyDescent="0.25">
      <c r="A31969" t="s">
        <v>151423</v>
      </c>
      <c r="B31969" t="s">
        <v>151424</v>
      </c>
      <c r="C31969" t="s">
        <v>154498</v>
      </c>
      <c r="D31969" t="s">
        <v>154499</v>
      </c>
      <c r="E31969" s="1">
        <v>42747.428472222222</v>
      </c>
      <c r="F31969" t="s">
        <v>154500</v>
      </c>
      <c r="G31969" t="s">
        <v>154501</v>
      </c>
      <c r="H31969">
        <v>28</v>
      </c>
      <c r="I31969" t="s">
        <v>9430</v>
      </c>
      <c r="J31969" t="s">
        <v>66971</v>
      </c>
      <c r="K31969">
        <v>2775</v>
      </c>
      <c r="L31969" t="s">
        <v>30</v>
      </c>
      <c r="M31969" t="s">
        <v>31</v>
      </c>
      <c r="N31969" t="b">
        <v>0</v>
      </c>
      <c r="O31969" t="s">
        <v>154502</v>
      </c>
      <c r="P31969">
        <v>1</v>
      </c>
      <c r="Q31969">
        <v>167</v>
      </c>
      <c r="R31969">
        <v>0</v>
      </c>
      <c r="S31969">
        <v>0</v>
      </c>
      <c r="T31969">
        <v>0</v>
      </c>
      <c r="U31969">
        <v>0</v>
      </c>
    </row>
    <row r="31970" spans="1:21" x14ac:dyDescent="0.25">
      <c r="A31970" t="s">
        <v>151423</v>
      </c>
      <c r="B31970" t="s">
        <v>151424</v>
      </c>
      <c r="C31970" t="s">
        <v>154503</v>
      </c>
      <c r="D31970" t="s">
        <v>154504</v>
      </c>
      <c r="E31970" t="s">
        <v>154505</v>
      </c>
      <c r="F31970" t="s">
        <v>154506</v>
      </c>
      <c r="G31970" t="s">
        <v>154507</v>
      </c>
      <c r="H31970">
        <v>28</v>
      </c>
      <c r="I31970" t="s">
        <v>9430</v>
      </c>
      <c r="J31970" t="s">
        <v>149892</v>
      </c>
      <c r="K31970">
        <v>1991</v>
      </c>
      <c r="L31970" t="s">
        <v>30</v>
      </c>
      <c r="M31970" t="s">
        <v>31</v>
      </c>
      <c r="N31970" t="b">
        <v>0</v>
      </c>
      <c r="P31970">
        <v>1</v>
      </c>
      <c r="Q31970">
        <v>189</v>
      </c>
      <c r="R31970">
        <v>4</v>
      </c>
      <c r="S31970">
        <v>0</v>
      </c>
      <c r="T31970">
        <v>0</v>
      </c>
      <c r="U31970">
        <v>0</v>
      </c>
    </row>
    <row r="31971" spans="1:21" x14ac:dyDescent="0.25">
      <c r="A31971" t="s">
        <v>151423</v>
      </c>
      <c r="B31971" t="s">
        <v>151424</v>
      </c>
      <c r="C31971" t="e">
        <v>#NAME?</v>
      </c>
      <c r="D31971" t="s">
        <v>154508</v>
      </c>
      <c r="E31971" t="s">
        <v>154509</v>
      </c>
      <c r="F31971" t="s">
        <v>154510</v>
      </c>
      <c r="G31971" t="s">
        <v>154405</v>
      </c>
      <c r="H31971">
        <v>28</v>
      </c>
      <c r="I31971" t="s">
        <v>9430</v>
      </c>
      <c r="J31971" t="s">
        <v>152610</v>
      </c>
      <c r="K31971">
        <v>1749</v>
      </c>
      <c r="L31971" t="s">
        <v>30</v>
      </c>
      <c r="M31971" t="s">
        <v>31</v>
      </c>
      <c r="N31971" t="b">
        <v>0</v>
      </c>
      <c r="P31971">
        <v>1</v>
      </c>
      <c r="Q31971">
        <v>342</v>
      </c>
      <c r="R31971">
        <v>12</v>
      </c>
      <c r="S31971">
        <v>0</v>
      </c>
      <c r="T31971">
        <v>0</v>
      </c>
      <c r="U31971">
        <v>0</v>
      </c>
    </row>
    <row r="31972" spans="1:21" x14ac:dyDescent="0.25">
      <c r="A31972" t="s">
        <v>151423</v>
      </c>
      <c r="B31972" t="s">
        <v>151424</v>
      </c>
      <c r="C31972" t="s">
        <v>154511</v>
      </c>
      <c r="D31972" t="s">
        <v>154512</v>
      </c>
      <c r="E31972" t="s">
        <v>154513</v>
      </c>
      <c r="F31972" t="s">
        <v>154514</v>
      </c>
      <c r="G31972" t="s">
        <v>154515</v>
      </c>
      <c r="H31972">
        <v>28</v>
      </c>
      <c r="I31972" t="s">
        <v>9430</v>
      </c>
      <c r="J31972" t="s">
        <v>10811</v>
      </c>
      <c r="K31972">
        <v>1042</v>
      </c>
      <c r="L31972" t="s">
        <v>30</v>
      </c>
      <c r="M31972" t="s">
        <v>31</v>
      </c>
      <c r="N31972" t="b">
        <v>0</v>
      </c>
      <c r="P31972">
        <v>1</v>
      </c>
      <c r="Q31972">
        <v>93</v>
      </c>
      <c r="R31972">
        <v>3</v>
      </c>
      <c r="S31972">
        <v>1</v>
      </c>
      <c r="T31972">
        <v>0</v>
      </c>
      <c r="U31972">
        <v>0</v>
      </c>
    </row>
    <row r="31973" spans="1:21" x14ac:dyDescent="0.25">
      <c r="A31973" t="s">
        <v>151423</v>
      </c>
      <c r="B31973" t="s">
        <v>151424</v>
      </c>
      <c r="C31973" t="s">
        <v>154516</v>
      </c>
      <c r="D31973" t="s">
        <v>154517</v>
      </c>
      <c r="E31973" t="s">
        <v>154518</v>
      </c>
      <c r="F31973" t="s">
        <v>154519</v>
      </c>
      <c r="G31973" t="s">
        <v>154520</v>
      </c>
      <c r="H31973">
        <v>28</v>
      </c>
      <c r="I31973" t="s">
        <v>9430</v>
      </c>
      <c r="J31973" t="s">
        <v>149535</v>
      </c>
      <c r="K31973">
        <v>1948</v>
      </c>
      <c r="L31973" t="s">
        <v>30</v>
      </c>
      <c r="M31973" t="s">
        <v>31</v>
      </c>
      <c r="N31973" t="b">
        <v>0</v>
      </c>
      <c r="P31973">
        <v>1</v>
      </c>
      <c r="Q31973">
        <v>170</v>
      </c>
      <c r="R31973">
        <v>3</v>
      </c>
      <c r="S31973">
        <v>0</v>
      </c>
      <c r="T31973">
        <v>0</v>
      </c>
      <c r="U31973">
        <v>0</v>
      </c>
    </row>
    <row r="31974" spans="1:21" x14ac:dyDescent="0.25">
      <c r="A31974" t="s">
        <v>151423</v>
      </c>
      <c r="B31974" t="s">
        <v>151424</v>
      </c>
      <c r="C31974" t="s">
        <v>154521</v>
      </c>
      <c r="D31974" t="s">
        <v>154522</v>
      </c>
      <c r="E31974" t="s">
        <v>154523</v>
      </c>
      <c r="F31974" t="s">
        <v>154524</v>
      </c>
      <c r="G31974" t="s">
        <v>154525</v>
      </c>
      <c r="H31974">
        <v>28</v>
      </c>
      <c r="I31974" t="s">
        <v>9430</v>
      </c>
      <c r="J31974" t="s">
        <v>19364</v>
      </c>
      <c r="K31974">
        <v>916</v>
      </c>
      <c r="L31974" t="s">
        <v>30</v>
      </c>
      <c r="M31974" t="s">
        <v>31</v>
      </c>
      <c r="N31974" t="b">
        <v>0</v>
      </c>
      <c r="P31974">
        <v>1</v>
      </c>
      <c r="Q31974">
        <v>76</v>
      </c>
      <c r="R31974">
        <v>3</v>
      </c>
      <c r="S31974">
        <v>0</v>
      </c>
      <c r="T31974">
        <v>0</v>
      </c>
      <c r="U31974">
        <v>0</v>
      </c>
    </row>
    <row r="31975" spans="1:21" x14ac:dyDescent="0.25">
      <c r="A31975" t="s">
        <v>151423</v>
      </c>
      <c r="B31975" t="s">
        <v>151424</v>
      </c>
      <c r="C31975" t="s">
        <v>154526</v>
      </c>
      <c r="D31975" t="s">
        <v>154527</v>
      </c>
      <c r="E31975" t="s">
        <v>154528</v>
      </c>
      <c r="F31975" t="s">
        <v>154529</v>
      </c>
      <c r="G31975" t="s">
        <v>154530</v>
      </c>
      <c r="H31975">
        <v>28</v>
      </c>
      <c r="I31975" t="s">
        <v>9430</v>
      </c>
      <c r="J31975" t="s">
        <v>925</v>
      </c>
      <c r="K31975">
        <v>1876</v>
      </c>
      <c r="L31975" t="s">
        <v>30</v>
      </c>
      <c r="M31975" t="s">
        <v>31</v>
      </c>
      <c r="N31975" t="b">
        <v>0</v>
      </c>
      <c r="P31975">
        <v>1</v>
      </c>
      <c r="Q31975">
        <v>136</v>
      </c>
      <c r="R31975">
        <v>1</v>
      </c>
      <c r="S31975">
        <v>0</v>
      </c>
      <c r="T31975">
        <v>0</v>
      </c>
      <c r="U31975">
        <v>0</v>
      </c>
    </row>
    <row r="31976" spans="1:21" x14ac:dyDescent="0.25">
      <c r="A31976" t="s">
        <v>151423</v>
      </c>
      <c r="B31976" t="s">
        <v>151424</v>
      </c>
      <c r="C31976" t="s">
        <v>154531</v>
      </c>
      <c r="D31976" t="s">
        <v>154532</v>
      </c>
      <c r="E31976" t="s">
        <v>154533</v>
      </c>
      <c r="F31976" t="s">
        <v>154534</v>
      </c>
      <c r="G31976" t="s">
        <v>154535</v>
      </c>
      <c r="H31976">
        <v>28</v>
      </c>
      <c r="I31976" t="s">
        <v>9430</v>
      </c>
      <c r="J31976" t="s">
        <v>123407</v>
      </c>
      <c r="K31976">
        <v>1856</v>
      </c>
      <c r="L31976" t="s">
        <v>30</v>
      </c>
      <c r="M31976" t="s">
        <v>31</v>
      </c>
      <c r="N31976" t="b">
        <v>0</v>
      </c>
      <c r="P31976">
        <v>1</v>
      </c>
      <c r="Q31976">
        <v>690</v>
      </c>
      <c r="R31976">
        <v>4</v>
      </c>
      <c r="S31976">
        <v>0</v>
      </c>
      <c r="T31976">
        <v>0</v>
      </c>
      <c r="U31976">
        <v>1</v>
      </c>
    </row>
    <row r="31977" spans="1:21" x14ac:dyDescent="0.25">
      <c r="A31977" t="s">
        <v>151423</v>
      </c>
      <c r="B31977" t="s">
        <v>151424</v>
      </c>
      <c r="C31977" t="s">
        <v>154536</v>
      </c>
      <c r="D31977" t="s">
        <v>154537</v>
      </c>
      <c r="E31977" t="s">
        <v>154538</v>
      </c>
      <c r="F31977" t="s">
        <v>154539</v>
      </c>
      <c r="H31977">
        <v>28</v>
      </c>
      <c r="I31977" t="s">
        <v>9430</v>
      </c>
      <c r="J31977" t="s">
        <v>154540</v>
      </c>
      <c r="K31977">
        <v>794</v>
      </c>
      <c r="L31977" t="s">
        <v>30</v>
      </c>
      <c r="M31977" t="s">
        <v>31</v>
      </c>
      <c r="N31977" t="b">
        <v>0</v>
      </c>
      <c r="O31977" t="s">
        <v>154541</v>
      </c>
      <c r="P31977">
        <v>1</v>
      </c>
      <c r="Q31977">
        <v>54</v>
      </c>
      <c r="R31977">
        <v>1</v>
      </c>
      <c r="S31977">
        <v>0</v>
      </c>
      <c r="T31977">
        <v>0</v>
      </c>
      <c r="U31977">
        <v>0</v>
      </c>
    </row>
    <row r="31978" spans="1:21" x14ac:dyDescent="0.25">
      <c r="A31978" t="s">
        <v>151423</v>
      </c>
      <c r="B31978" t="s">
        <v>151424</v>
      </c>
      <c r="C31978" t="s">
        <v>154542</v>
      </c>
      <c r="D31978" t="s">
        <v>154543</v>
      </c>
      <c r="E31978" t="s">
        <v>154544</v>
      </c>
      <c r="F31978" t="s">
        <v>154545</v>
      </c>
      <c r="G31978" t="s">
        <v>154546</v>
      </c>
      <c r="H31978">
        <v>28</v>
      </c>
      <c r="I31978" t="s">
        <v>9430</v>
      </c>
      <c r="J31978" t="s">
        <v>154547</v>
      </c>
      <c r="K31978">
        <v>1092</v>
      </c>
      <c r="L31978" t="s">
        <v>30</v>
      </c>
      <c r="M31978" t="s">
        <v>31</v>
      </c>
      <c r="N31978" t="b">
        <v>0</v>
      </c>
      <c r="P31978">
        <v>1</v>
      </c>
      <c r="Q31978">
        <v>238</v>
      </c>
      <c r="R31978">
        <v>9</v>
      </c>
      <c r="S31978">
        <v>1</v>
      </c>
      <c r="T31978">
        <v>0</v>
      </c>
      <c r="U31978">
        <v>0</v>
      </c>
    </row>
    <row r="31979" spans="1:21" x14ac:dyDescent="0.25">
      <c r="A31979" t="s">
        <v>151423</v>
      </c>
      <c r="B31979" t="s">
        <v>151424</v>
      </c>
      <c r="C31979" t="s">
        <v>154548</v>
      </c>
      <c r="D31979" t="s">
        <v>154549</v>
      </c>
      <c r="E31979" t="s">
        <v>154550</v>
      </c>
      <c r="F31979" t="s">
        <v>154551</v>
      </c>
      <c r="G31979" t="s">
        <v>154552</v>
      </c>
      <c r="H31979">
        <v>28</v>
      </c>
      <c r="I31979" t="s">
        <v>9430</v>
      </c>
      <c r="J31979" t="s">
        <v>154553</v>
      </c>
      <c r="K31979">
        <v>1213</v>
      </c>
      <c r="L31979" t="s">
        <v>30</v>
      </c>
      <c r="M31979" t="s">
        <v>31</v>
      </c>
      <c r="N31979" t="b">
        <v>0</v>
      </c>
      <c r="P31979">
        <v>1</v>
      </c>
      <c r="Q31979">
        <v>184</v>
      </c>
      <c r="R31979">
        <v>3</v>
      </c>
      <c r="S31979">
        <v>0</v>
      </c>
      <c r="T31979">
        <v>0</v>
      </c>
      <c r="U31979">
        <v>1</v>
      </c>
    </row>
    <row r="31980" spans="1:21" x14ac:dyDescent="0.25">
      <c r="A31980" t="s">
        <v>151423</v>
      </c>
      <c r="B31980" t="s">
        <v>151424</v>
      </c>
      <c r="C31980" t="s">
        <v>154554</v>
      </c>
      <c r="D31980" t="s">
        <v>154555</v>
      </c>
      <c r="E31980" t="s">
        <v>154556</v>
      </c>
      <c r="F31980" t="s">
        <v>154557</v>
      </c>
      <c r="G31980" t="s">
        <v>154558</v>
      </c>
      <c r="H31980">
        <v>28</v>
      </c>
      <c r="I31980" t="s">
        <v>9430</v>
      </c>
      <c r="J31980" t="s">
        <v>154559</v>
      </c>
      <c r="K31980">
        <v>1056</v>
      </c>
      <c r="L31980" t="s">
        <v>30</v>
      </c>
      <c r="M31980" t="s">
        <v>31</v>
      </c>
      <c r="N31980" t="b">
        <v>0</v>
      </c>
      <c r="P31980">
        <v>1</v>
      </c>
      <c r="Q31980">
        <v>252</v>
      </c>
      <c r="R31980">
        <v>8</v>
      </c>
      <c r="S31980">
        <v>1</v>
      </c>
      <c r="T31980">
        <v>0</v>
      </c>
      <c r="U31980">
        <v>0</v>
      </c>
    </row>
    <row r="31981" spans="1:21" x14ac:dyDescent="0.25">
      <c r="A31981" t="s">
        <v>151423</v>
      </c>
      <c r="B31981" t="s">
        <v>151424</v>
      </c>
      <c r="C31981" t="s">
        <v>154560</v>
      </c>
      <c r="D31981" t="s">
        <v>154561</v>
      </c>
      <c r="E31981" t="s">
        <v>154562</v>
      </c>
      <c r="F31981" t="s">
        <v>154563</v>
      </c>
      <c r="G31981" t="s">
        <v>154564</v>
      </c>
      <c r="H31981">
        <v>28</v>
      </c>
      <c r="I31981" t="s">
        <v>9430</v>
      </c>
      <c r="J31981" t="s">
        <v>154565</v>
      </c>
      <c r="K31981">
        <v>446</v>
      </c>
      <c r="L31981" t="s">
        <v>30</v>
      </c>
      <c r="M31981" t="s">
        <v>31</v>
      </c>
      <c r="N31981" t="b">
        <v>0</v>
      </c>
      <c r="P31981">
        <v>1</v>
      </c>
      <c r="Q31981">
        <v>201</v>
      </c>
      <c r="R31981">
        <v>2</v>
      </c>
      <c r="S31981">
        <v>0</v>
      </c>
      <c r="T31981">
        <v>0</v>
      </c>
      <c r="U31981">
        <v>0</v>
      </c>
    </row>
    <row r="31982" spans="1:21" x14ac:dyDescent="0.25">
      <c r="A31982" t="s">
        <v>151423</v>
      </c>
      <c r="B31982" t="s">
        <v>151424</v>
      </c>
      <c r="C31982" t="s">
        <v>154566</v>
      </c>
      <c r="D31982" t="s">
        <v>154567</v>
      </c>
      <c r="E31982" t="s">
        <v>154568</v>
      </c>
      <c r="F31982" t="s">
        <v>154569</v>
      </c>
      <c r="G31982" t="s">
        <v>154570</v>
      </c>
      <c r="H31982">
        <v>28</v>
      </c>
      <c r="I31982" t="s">
        <v>9430</v>
      </c>
      <c r="J31982" t="s">
        <v>154571</v>
      </c>
      <c r="K31982">
        <v>3123</v>
      </c>
      <c r="L31982" t="s">
        <v>30</v>
      </c>
      <c r="M31982" t="s">
        <v>31</v>
      </c>
      <c r="N31982" t="b">
        <v>0</v>
      </c>
      <c r="O31982" t="s">
        <v>154572</v>
      </c>
      <c r="P31982">
        <v>1</v>
      </c>
      <c r="Q31982">
        <v>157</v>
      </c>
      <c r="R31982">
        <v>2</v>
      </c>
      <c r="S31982">
        <v>0</v>
      </c>
      <c r="T31982">
        <v>0</v>
      </c>
      <c r="U31982">
        <v>0</v>
      </c>
    </row>
    <row r="31983" spans="1:21" x14ac:dyDescent="0.25">
      <c r="A31983" t="s">
        <v>151423</v>
      </c>
      <c r="B31983" t="s">
        <v>151424</v>
      </c>
      <c r="C31983" t="s">
        <v>154573</v>
      </c>
      <c r="D31983" t="s">
        <v>154574</v>
      </c>
      <c r="E31983" t="s">
        <v>154575</v>
      </c>
      <c r="F31983" t="s">
        <v>154576</v>
      </c>
      <c r="G31983" t="s">
        <v>154570</v>
      </c>
      <c r="H31983">
        <v>28</v>
      </c>
      <c r="I31983" t="s">
        <v>9430</v>
      </c>
      <c r="J31983" t="s">
        <v>22284</v>
      </c>
      <c r="K31983">
        <v>1311</v>
      </c>
      <c r="L31983" t="s">
        <v>30</v>
      </c>
      <c r="M31983" t="s">
        <v>31</v>
      </c>
      <c r="N31983" t="b">
        <v>0</v>
      </c>
      <c r="P31983">
        <v>1</v>
      </c>
      <c r="Q31983">
        <v>190</v>
      </c>
      <c r="R31983">
        <v>6</v>
      </c>
      <c r="S31983">
        <v>0</v>
      </c>
      <c r="T31983">
        <v>0</v>
      </c>
      <c r="U31983">
        <v>0</v>
      </c>
    </row>
    <row r="31984" spans="1:21" x14ac:dyDescent="0.25">
      <c r="A31984" t="s">
        <v>151423</v>
      </c>
      <c r="B31984" t="s">
        <v>151424</v>
      </c>
      <c r="C31984" t="s">
        <v>154577</v>
      </c>
      <c r="D31984" t="s">
        <v>154578</v>
      </c>
      <c r="E31984" t="s">
        <v>154579</v>
      </c>
      <c r="F31984" t="s">
        <v>154580</v>
      </c>
      <c r="G31984" t="s">
        <v>154581</v>
      </c>
      <c r="H31984">
        <v>28</v>
      </c>
      <c r="I31984" t="s">
        <v>9430</v>
      </c>
      <c r="J31984" t="s">
        <v>30351</v>
      </c>
      <c r="K31984">
        <v>1452</v>
      </c>
      <c r="L31984" t="s">
        <v>30</v>
      </c>
      <c r="M31984" t="s">
        <v>31</v>
      </c>
      <c r="N31984" t="b">
        <v>0</v>
      </c>
      <c r="P31984">
        <v>1</v>
      </c>
      <c r="Q31984">
        <v>631</v>
      </c>
      <c r="R31984">
        <v>6</v>
      </c>
      <c r="S31984">
        <v>0</v>
      </c>
      <c r="T31984">
        <v>0</v>
      </c>
      <c r="U31984">
        <v>0</v>
      </c>
    </row>
    <row r="31985" spans="1:21" x14ac:dyDescent="0.25">
      <c r="A31985" t="s">
        <v>151423</v>
      </c>
      <c r="B31985" t="s">
        <v>151424</v>
      </c>
      <c r="C31985" t="s">
        <v>154582</v>
      </c>
      <c r="D31985" t="s">
        <v>154583</v>
      </c>
      <c r="E31985" s="1">
        <v>42896.941666666666</v>
      </c>
      <c r="F31985" t="s">
        <v>154584</v>
      </c>
      <c r="G31985" t="s">
        <v>154585</v>
      </c>
      <c r="H31985">
        <v>28</v>
      </c>
      <c r="I31985" t="s">
        <v>9430</v>
      </c>
      <c r="J31985" t="s">
        <v>154586</v>
      </c>
      <c r="K31985">
        <v>2503</v>
      </c>
      <c r="L31985" t="s">
        <v>30</v>
      </c>
      <c r="M31985" t="s">
        <v>31</v>
      </c>
      <c r="N31985" t="b">
        <v>0</v>
      </c>
      <c r="P31985">
        <v>1</v>
      </c>
      <c r="Q31985">
        <v>182</v>
      </c>
      <c r="R31985">
        <v>5</v>
      </c>
      <c r="S31985">
        <v>0</v>
      </c>
      <c r="T31985">
        <v>0</v>
      </c>
      <c r="U31985">
        <v>0</v>
      </c>
    </row>
    <row r="31986" spans="1:21" x14ac:dyDescent="0.25">
      <c r="A31986" t="s">
        <v>151423</v>
      </c>
      <c r="B31986" t="s">
        <v>151424</v>
      </c>
      <c r="C31986" t="s">
        <v>154587</v>
      </c>
      <c r="D31986" t="s">
        <v>154588</v>
      </c>
      <c r="E31986" t="s">
        <v>154589</v>
      </c>
      <c r="F31986" t="s">
        <v>154590</v>
      </c>
      <c r="G31986" t="s">
        <v>154591</v>
      </c>
      <c r="H31986">
        <v>28</v>
      </c>
      <c r="I31986" t="s">
        <v>9430</v>
      </c>
      <c r="J31986" t="s">
        <v>154592</v>
      </c>
      <c r="K31986">
        <v>1955</v>
      </c>
      <c r="L31986" t="s">
        <v>30</v>
      </c>
      <c r="M31986" t="s">
        <v>31</v>
      </c>
      <c r="N31986" t="b">
        <v>0</v>
      </c>
      <c r="Q31986">
        <v>168</v>
      </c>
      <c r="R31986">
        <v>5</v>
      </c>
      <c r="S31986">
        <v>1</v>
      </c>
      <c r="T31986">
        <v>0</v>
      </c>
      <c r="U31986">
        <v>1</v>
      </c>
    </row>
    <row r="31987" spans="1:21" x14ac:dyDescent="0.25">
      <c r="A31987" t="s">
        <v>151423</v>
      </c>
      <c r="B31987" t="s">
        <v>151424</v>
      </c>
      <c r="C31987" t="s">
        <v>154593</v>
      </c>
      <c r="D31987" t="s">
        <v>154594</v>
      </c>
      <c r="E31987" t="s">
        <v>154595</v>
      </c>
      <c r="F31987" t="s">
        <v>154596</v>
      </c>
      <c r="G31987" t="s">
        <v>154597</v>
      </c>
      <c r="H31987">
        <v>28</v>
      </c>
      <c r="I31987" t="s">
        <v>9430</v>
      </c>
      <c r="J31987" t="s">
        <v>154598</v>
      </c>
      <c r="K31987">
        <v>2616</v>
      </c>
      <c r="L31987" t="s">
        <v>30</v>
      </c>
      <c r="M31987" t="s">
        <v>31</v>
      </c>
      <c r="N31987" t="b">
        <v>0</v>
      </c>
      <c r="O31987" t="s">
        <v>154599</v>
      </c>
      <c r="P31987">
        <v>1</v>
      </c>
      <c r="Q31987">
        <v>1928</v>
      </c>
      <c r="R31987">
        <v>31</v>
      </c>
      <c r="S31987">
        <v>1</v>
      </c>
      <c r="T31987">
        <v>0</v>
      </c>
      <c r="U31987">
        <v>3</v>
      </c>
    </row>
    <row r="31988" spans="1:21" x14ac:dyDescent="0.25">
      <c r="A31988" t="s">
        <v>151423</v>
      </c>
      <c r="B31988" t="s">
        <v>151424</v>
      </c>
      <c r="C31988" t="s">
        <v>154600</v>
      </c>
      <c r="D31988" t="s">
        <v>154601</v>
      </c>
      <c r="E31988" t="s">
        <v>154602</v>
      </c>
      <c r="F31988" t="s">
        <v>154603</v>
      </c>
      <c r="G31988" t="s">
        <v>154604</v>
      </c>
      <c r="H31988">
        <v>28</v>
      </c>
      <c r="I31988" t="s">
        <v>9430</v>
      </c>
      <c r="J31988" t="s">
        <v>154605</v>
      </c>
      <c r="K31988">
        <v>2565</v>
      </c>
      <c r="L31988" t="s">
        <v>30</v>
      </c>
      <c r="M31988" t="s">
        <v>31</v>
      </c>
      <c r="N31988" t="b">
        <v>0</v>
      </c>
      <c r="O31988" t="s">
        <v>154606</v>
      </c>
      <c r="P31988">
        <v>1</v>
      </c>
      <c r="Q31988">
        <v>1640</v>
      </c>
      <c r="R31988">
        <v>22</v>
      </c>
      <c r="S31988">
        <v>5</v>
      </c>
      <c r="T31988">
        <v>0</v>
      </c>
      <c r="U31988">
        <v>4</v>
      </c>
    </row>
    <row r="31989" spans="1:21" x14ac:dyDescent="0.25">
      <c r="A31989" t="s">
        <v>151423</v>
      </c>
      <c r="B31989" t="s">
        <v>151424</v>
      </c>
      <c r="C31989" t="s">
        <v>154607</v>
      </c>
      <c r="D31989" t="s">
        <v>154608</v>
      </c>
      <c r="E31989" t="s">
        <v>154609</v>
      </c>
      <c r="F31989" t="s">
        <v>154610</v>
      </c>
      <c r="G31989" t="s">
        <v>154611</v>
      </c>
      <c r="H31989">
        <v>28</v>
      </c>
      <c r="I31989" t="s">
        <v>9430</v>
      </c>
      <c r="J31989" t="s">
        <v>2862</v>
      </c>
      <c r="K31989">
        <v>1174</v>
      </c>
      <c r="L31989" t="s">
        <v>30</v>
      </c>
      <c r="M31989" t="s">
        <v>31</v>
      </c>
      <c r="N31989" t="b">
        <v>0</v>
      </c>
      <c r="O31989" t="s">
        <v>154612</v>
      </c>
      <c r="P31989">
        <v>1</v>
      </c>
      <c r="Q31989">
        <v>531</v>
      </c>
      <c r="R31989">
        <v>9</v>
      </c>
      <c r="S31989">
        <v>3</v>
      </c>
      <c r="T31989">
        <v>0</v>
      </c>
      <c r="U31989">
        <v>0</v>
      </c>
    </row>
    <row r="31990" spans="1:21" x14ac:dyDescent="0.25">
      <c r="A31990" t="s">
        <v>151423</v>
      </c>
      <c r="B31990" t="s">
        <v>151424</v>
      </c>
      <c r="C31990" t="s">
        <v>154613</v>
      </c>
      <c r="D31990" t="s">
        <v>154614</v>
      </c>
      <c r="E31990" t="s">
        <v>154615</v>
      </c>
      <c r="F31990" t="s">
        <v>154616</v>
      </c>
      <c r="G31990" t="s">
        <v>154617</v>
      </c>
      <c r="H31990">
        <v>28</v>
      </c>
      <c r="I31990" t="s">
        <v>9430</v>
      </c>
      <c r="J31990" t="s">
        <v>46408</v>
      </c>
      <c r="K31990">
        <v>1216</v>
      </c>
      <c r="L31990" t="s">
        <v>30</v>
      </c>
      <c r="M31990" t="s">
        <v>31</v>
      </c>
      <c r="N31990" t="b">
        <v>0</v>
      </c>
      <c r="O31990" t="s">
        <v>154618</v>
      </c>
      <c r="P31990">
        <v>1</v>
      </c>
      <c r="Q31990">
        <v>125</v>
      </c>
      <c r="R31990">
        <v>3</v>
      </c>
      <c r="S31990">
        <v>0</v>
      </c>
      <c r="T31990">
        <v>0</v>
      </c>
      <c r="U31990">
        <v>0</v>
      </c>
    </row>
    <row r="31991" spans="1:21" x14ac:dyDescent="0.25">
      <c r="A31991" t="s">
        <v>151423</v>
      </c>
      <c r="B31991" t="s">
        <v>151424</v>
      </c>
      <c r="C31991" t="s">
        <v>154619</v>
      </c>
      <c r="D31991" t="s">
        <v>154620</v>
      </c>
      <c r="E31991" t="s">
        <v>154621</v>
      </c>
      <c r="F31991" t="s">
        <v>154622</v>
      </c>
      <c r="G31991" t="s">
        <v>154623</v>
      </c>
      <c r="H31991">
        <v>28</v>
      </c>
      <c r="I31991" t="s">
        <v>9430</v>
      </c>
      <c r="J31991" t="s">
        <v>15015</v>
      </c>
      <c r="K31991">
        <v>1285</v>
      </c>
      <c r="L31991" t="s">
        <v>30</v>
      </c>
      <c r="M31991" t="s">
        <v>31</v>
      </c>
      <c r="N31991" t="b">
        <v>0</v>
      </c>
      <c r="O31991" t="s">
        <v>154624</v>
      </c>
      <c r="P31991">
        <v>1</v>
      </c>
      <c r="Q31991">
        <v>14712</v>
      </c>
      <c r="R31991">
        <v>305</v>
      </c>
      <c r="S31991">
        <v>10</v>
      </c>
      <c r="T31991">
        <v>0</v>
      </c>
      <c r="U31991">
        <v>16</v>
      </c>
    </row>
    <row r="31992" spans="1:21" x14ac:dyDescent="0.25">
      <c r="A31992" t="s">
        <v>151423</v>
      </c>
      <c r="B31992" t="s">
        <v>151424</v>
      </c>
      <c r="C31992" t="s">
        <v>154625</v>
      </c>
      <c r="D31992" t="s">
        <v>154626</v>
      </c>
      <c r="E31992" t="s">
        <v>154627</v>
      </c>
      <c r="F31992" t="s">
        <v>154628</v>
      </c>
      <c r="H31992">
        <v>28</v>
      </c>
      <c r="I31992" t="s">
        <v>9430</v>
      </c>
      <c r="J31992" t="s">
        <v>31179</v>
      </c>
      <c r="K31992">
        <v>1214</v>
      </c>
      <c r="L31992" t="s">
        <v>30</v>
      </c>
      <c r="M31992" t="s">
        <v>31</v>
      </c>
      <c r="N31992" t="b">
        <v>0</v>
      </c>
      <c r="O31992" t="s">
        <v>154629</v>
      </c>
      <c r="P31992">
        <v>1</v>
      </c>
      <c r="Q31992">
        <v>227</v>
      </c>
      <c r="R31992">
        <v>1</v>
      </c>
      <c r="S31992">
        <v>0</v>
      </c>
      <c r="T31992">
        <v>0</v>
      </c>
      <c r="U31992">
        <v>0</v>
      </c>
    </row>
    <row r="31993" spans="1:21" x14ac:dyDescent="0.25">
      <c r="A31993" t="s">
        <v>151423</v>
      </c>
      <c r="B31993" t="s">
        <v>151424</v>
      </c>
      <c r="C31993" t="s">
        <v>154630</v>
      </c>
      <c r="D31993" t="s">
        <v>154631</v>
      </c>
      <c r="E31993" t="s">
        <v>154632</v>
      </c>
      <c r="F31993" t="s">
        <v>154633</v>
      </c>
      <c r="G31993" t="s">
        <v>154634</v>
      </c>
      <c r="H31993">
        <v>28</v>
      </c>
      <c r="I31993" t="s">
        <v>9430</v>
      </c>
      <c r="J31993" t="s">
        <v>89069</v>
      </c>
      <c r="K31993">
        <v>2615</v>
      </c>
      <c r="L31993" t="s">
        <v>30</v>
      </c>
      <c r="M31993" t="s">
        <v>31</v>
      </c>
      <c r="N31993" t="b">
        <v>0</v>
      </c>
      <c r="O31993" t="s">
        <v>154635</v>
      </c>
      <c r="P31993">
        <v>1</v>
      </c>
      <c r="Q31993">
        <v>3301</v>
      </c>
      <c r="R31993">
        <v>66</v>
      </c>
      <c r="S31993">
        <v>1</v>
      </c>
      <c r="T31993">
        <v>0</v>
      </c>
      <c r="U31993">
        <v>2</v>
      </c>
    </row>
    <row r="31994" spans="1:21" x14ac:dyDescent="0.25">
      <c r="A31994" t="s">
        <v>151423</v>
      </c>
      <c r="B31994" t="s">
        <v>151424</v>
      </c>
      <c r="C31994" t="s">
        <v>154636</v>
      </c>
      <c r="D31994" t="s">
        <v>154637</v>
      </c>
      <c r="E31994" t="s">
        <v>154638</v>
      </c>
      <c r="F31994" t="s">
        <v>154639</v>
      </c>
      <c r="G31994" t="s">
        <v>154640</v>
      </c>
      <c r="H31994">
        <v>28</v>
      </c>
      <c r="I31994" t="s">
        <v>9430</v>
      </c>
      <c r="J31994" t="s">
        <v>3026</v>
      </c>
      <c r="K31994">
        <v>1769</v>
      </c>
      <c r="L31994" t="s">
        <v>30</v>
      </c>
      <c r="M31994" t="s">
        <v>31</v>
      </c>
      <c r="N31994" t="b">
        <v>0</v>
      </c>
      <c r="O31994" t="s">
        <v>154641</v>
      </c>
      <c r="P31994">
        <v>1</v>
      </c>
      <c r="Q31994">
        <v>462</v>
      </c>
      <c r="R31994">
        <v>2</v>
      </c>
      <c r="S31994">
        <v>2</v>
      </c>
      <c r="T31994">
        <v>0</v>
      </c>
      <c r="U31994">
        <v>0</v>
      </c>
    </row>
    <row r="31995" spans="1:21" x14ac:dyDescent="0.25">
      <c r="A31995" t="s">
        <v>151423</v>
      </c>
      <c r="B31995" t="s">
        <v>151424</v>
      </c>
      <c r="C31995" t="s">
        <v>154642</v>
      </c>
      <c r="D31995" t="s">
        <v>154643</v>
      </c>
      <c r="E31995" t="s">
        <v>154644</v>
      </c>
      <c r="F31995" t="s">
        <v>154645</v>
      </c>
      <c r="G31995" t="s">
        <v>154646</v>
      </c>
      <c r="H31995">
        <v>28</v>
      </c>
      <c r="I31995" t="s">
        <v>9430</v>
      </c>
      <c r="J31995" t="s">
        <v>7132</v>
      </c>
      <c r="K31995">
        <v>2520</v>
      </c>
      <c r="L31995" t="s">
        <v>30</v>
      </c>
      <c r="M31995" t="s">
        <v>31</v>
      </c>
      <c r="N31995" t="b">
        <v>0</v>
      </c>
      <c r="O31995" t="s">
        <v>154647</v>
      </c>
      <c r="P31995">
        <v>1</v>
      </c>
      <c r="Q31995">
        <v>207</v>
      </c>
      <c r="R31995">
        <v>5</v>
      </c>
      <c r="S31995">
        <v>0</v>
      </c>
      <c r="T31995">
        <v>0</v>
      </c>
      <c r="U31995">
        <v>1</v>
      </c>
    </row>
    <row r="31996" spans="1:21" x14ac:dyDescent="0.25">
      <c r="A31996" t="s">
        <v>151423</v>
      </c>
      <c r="B31996" t="s">
        <v>151424</v>
      </c>
      <c r="C31996" t="s">
        <v>154648</v>
      </c>
      <c r="D31996" t="s">
        <v>154649</v>
      </c>
      <c r="E31996" t="s">
        <v>154650</v>
      </c>
      <c r="F31996" t="s">
        <v>154651</v>
      </c>
      <c r="G31996" t="s">
        <v>154652</v>
      </c>
      <c r="H31996">
        <v>28</v>
      </c>
      <c r="I31996" t="s">
        <v>9430</v>
      </c>
      <c r="J31996" t="s">
        <v>22299</v>
      </c>
      <c r="K31996">
        <v>2205</v>
      </c>
      <c r="L31996" t="s">
        <v>30</v>
      </c>
      <c r="M31996" t="s">
        <v>31</v>
      </c>
      <c r="N31996" t="b">
        <v>0</v>
      </c>
      <c r="O31996" t="s">
        <v>154653</v>
      </c>
      <c r="P31996">
        <v>1</v>
      </c>
      <c r="Q31996">
        <v>486</v>
      </c>
      <c r="R31996">
        <v>6</v>
      </c>
      <c r="S31996">
        <v>0</v>
      </c>
      <c r="T31996">
        <v>0</v>
      </c>
      <c r="U31996">
        <v>0</v>
      </c>
    </row>
    <row r="31997" spans="1:21" x14ac:dyDescent="0.25">
      <c r="A31997" t="s">
        <v>151423</v>
      </c>
      <c r="B31997" t="s">
        <v>151424</v>
      </c>
      <c r="C31997" t="s">
        <v>154654</v>
      </c>
      <c r="D31997" t="s">
        <v>154655</v>
      </c>
      <c r="E31997" t="s">
        <v>154656</v>
      </c>
      <c r="F31997" t="s">
        <v>154657</v>
      </c>
      <c r="G31997" t="s">
        <v>154658</v>
      </c>
      <c r="H31997">
        <v>28</v>
      </c>
      <c r="I31997" t="s">
        <v>9430</v>
      </c>
      <c r="J31997" t="s">
        <v>117712</v>
      </c>
      <c r="K31997">
        <v>1745</v>
      </c>
      <c r="L31997" t="s">
        <v>30</v>
      </c>
      <c r="M31997" t="s">
        <v>31</v>
      </c>
      <c r="N31997" t="b">
        <v>0</v>
      </c>
      <c r="O31997" t="s">
        <v>154659</v>
      </c>
      <c r="P31997">
        <v>1</v>
      </c>
      <c r="Q31997">
        <v>454</v>
      </c>
      <c r="R31997">
        <v>3</v>
      </c>
      <c r="S31997">
        <v>1</v>
      </c>
      <c r="T31997">
        <v>0</v>
      </c>
      <c r="U31997">
        <v>1</v>
      </c>
    </row>
    <row r="31998" spans="1:21" x14ac:dyDescent="0.25">
      <c r="A31998" t="s">
        <v>151423</v>
      </c>
      <c r="B31998" t="s">
        <v>151424</v>
      </c>
      <c r="C31998" t="s">
        <v>154660</v>
      </c>
      <c r="D31998" t="s">
        <v>154661</v>
      </c>
      <c r="E31998" t="s">
        <v>154662</v>
      </c>
      <c r="F31998" t="s">
        <v>154663</v>
      </c>
      <c r="G31998" t="s">
        <v>154664</v>
      </c>
      <c r="H31998">
        <v>28</v>
      </c>
      <c r="I31998" t="s">
        <v>9430</v>
      </c>
      <c r="J31998" t="s">
        <v>90557</v>
      </c>
      <c r="K31998">
        <v>2148</v>
      </c>
      <c r="L31998" t="s">
        <v>30</v>
      </c>
      <c r="M31998" t="s">
        <v>31</v>
      </c>
      <c r="N31998" t="b">
        <v>0</v>
      </c>
      <c r="O31998" t="s">
        <v>154665</v>
      </c>
      <c r="P31998">
        <v>1</v>
      </c>
      <c r="Q31998">
        <v>820</v>
      </c>
      <c r="R31998">
        <v>14</v>
      </c>
      <c r="S31998">
        <v>0</v>
      </c>
      <c r="T31998">
        <v>0</v>
      </c>
      <c r="U31998">
        <v>1</v>
      </c>
    </row>
    <row r="31999" spans="1:21" x14ac:dyDescent="0.25">
      <c r="A31999" t="s">
        <v>151423</v>
      </c>
      <c r="B31999" t="s">
        <v>151424</v>
      </c>
      <c r="C31999" t="s">
        <v>154666</v>
      </c>
      <c r="D31999" t="s">
        <v>154667</v>
      </c>
      <c r="E31999" t="s">
        <v>154668</v>
      </c>
      <c r="F31999" t="s">
        <v>154669</v>
      </c>
      <c r="G31999" t="s">
        <v>154670</v>
      </c>
      <c r="H31999">
        <v>28</v>
      </c>
      <c r="I31999" t="s">
        <v>9430</v>
      </c>
      <c r="J31999" t="s">
        <v>141680</v>
      </c>
      <c r="K31999">
        <v>2718</v>
      </c>
      <c r="L31999" t="s">
        <v>30</v>
      </c>
      <c r="M31999" t="s">
        <v>31</v>
      </c>
      <c r="N31999" t="b">
        <v>0</v>
      </c>
      <c r="O31999" t="s">
        <v>154671</v>
      </c>
      <c r="P31999">
        <v>1</v>
      </c>
      <c r="Q31999">
        <v>1241</v>
      </c>
      <c r="R31999">
        <v>12</v>
      </c>
      <c r="S31999">
        <v>1</v>
      </c>
      <c r="T31999">
        <v>0</v>
      </c>
      <c r="U31999">
        <v>1</v>
      </c>
    </row>
    <row r="32000" spans="1:21" x14ac:dyDescent="0.25">
      <c r="A32000" t="s">
        <v>151423</v>
      </c>
      <c r="B32000" t="s">
        <v>151424</v>
      </c>
      <c r="C32000" t="s">
        <v>154672</v>
      </c>
      <c r="D32000" t="s">
        <v>154673</v>
      </c>
      <c r="E32000" t="s">
        <v>154674</v>
      </c>
      <c r="F32000" t="s">
        <v>154675</v>
      </c>
      <c r="G32000" t="s">
        <v>154676</v>
      </c>
      <c r="H32000">
        <v>28</v>
      </c>
      <c r="I32000" t="s">
        <v>9430</v>
      </c>
      <c r="J32000" t="s">
        <v>145372</v>
      </c>
      <c r="K32000">
        <v>3023</v>
      </c>
      <c r="L32000" t="s">
        <v>30</v>
      </c>
      <c r="M32000" t="s">
        <v>31</v>
      </c>
      <c r="N32000" t="b">
        <v>0</v>
      </c>
      <c r="O32000" t="s">
        <v>154677</v>
      </c>
      <c r="P32000">
        <v>1</v>
      </c>
      <c r="Q32000">
        <v>330</v>
      </c>
      <c r="R32000">
        <v>6</v>
      </c>
      <c r="S32000">
        <v>0</v>
      </c>
      <c r="T32000">
        <v>0</v>
      </c>
      <c r="U32000">
        <v>0</v>
      </c>
    </row>
    <row r="32001" spans="1:21" x14ac:dyDescent="0.25">
      <c r="A32001" t="s">
        <v>151423</v>
      </c>
      <c r="B32001" t="s">
        <v>151424</v>
      </c>
      <c r="C32001" t="s">
        <v>154678</v>
      </c>
      <c r="D32001" t="s">
        <v>154679</v>
      </c>
      <c r="E32001" t="s">
        <v>154680</v>
      </c>
      <c r="F32001" t="s">
        <v>154681</v>
      </c>
      <c r="G32001" t="s">
        <v>154682</v>
      </c>
      <c r="H32001">
        <v>28</v>
      </c>
      <c r="I32001" t="s">
        <v>9430</v>
      </c>
      <c r="J32001" t="s">
        <v>94573</v>
      </c>
      <c r="K32001">
        <v>1457</v>
      </c>
      <c r="L32001" t="s">
        <v>30</v>
      </c>
      <c r="M32001" t="s">
        <v>31</v>
      </c>
      <c r="N32001" t="b">
        <v>0</v>
      </c>
      <c r="O32001" t="s">
        <v>154683</v>
      </c>
      <c r="P32001">
        <v>1</v>
      </c>
      <c r="Q32001">
        <v>197</v>
      </c>
      <c r="R32001">
        <v>3</v>
      </c>
      <c r="S32001">
        <v>2</v>
      </c>
      <c r="T32001">
        <v>0</v>
      </c>
      <c r="U32001">
        <v>0</v>
      </c>
    </row>
    <row r="32002" spans="1:21" x14ac:dyDescent="0.25">
      <c r="A32002" t="s">
        <v>151423</v>
      </c>
      <c r="B32002" t="s">
        <v>151424</v>
      </c>
      <c r="C32002" t="s">
        <v>154684</v>
      </c>
      <c r="D32002" t="s">
        <v>154685</v>
      </c>
      <c r="E32002" t="s">
        <v>154686</v>
      </c>
      <c r="F32002" t="s">
        <v>154687</v>
      </c>
      <c r="G32002" t="s">
        <v>154688</v>
      </c>
      <c r="H32002">
        <v>28</v>
      </c>
      <c r="I32002" t="s">
        <v>9430</v>
      </c>
      <c r="J32002" t="s">
        <v>19546</v>
      </c>
      <c r="K32002">
        <v>1065</v>
      </c>
      <c r="L32002" t="s">
        <v>30</v>
      </c>
      <c r="M32002" t="s">
        <v>31</v>
      </c>
      <c r="N32002" t="b">
        <v>0</v>
      </c>
      <c r="O32002" t="s">
        <v>154689</v>
      </c>
      <c r="P32002">
        <v>1</v>
      </c>
      <c r="Q32002">
        <v>184</v>
      </c>
      <c r="R32002">
        <v>1</v>
      </c>
      <c r="S32002">
        <v>0</v>
      </c>
      <c r="T32002">
        <v>0</v>
      </c>
      <c r="U32002">
        <v>0</v>
      </c>
    </row>
    <row r="32003" spans="1:21" x14ac:dyDescent="0.25">
      <c r="A32003" t="s">
        <v>151423</v>
      </c>
      <c r="B32003" t="s">
        <v>151424</v>
      </c>
      <c r="C32003" t="s">
        <v>154690</v>
      </c>
      <c r="D32003" t="s">
        <v>154691</v>
      </c>
      <c r="E32003" t="s">
        <v>154692</v>
      </c>
      <c r="F32003" t="s">
        <v>154693</v>
      </c>
      <c r="G32003" t="s">
        <v>154694</v>
      </c>
      <c r="H32003">
        <v>28</v>
      </c>
      <c r="I32003" t="s">
        <v>9430</v>
      </c>
      <c r="J32003" t="s">
        <v>134597</v>
      </c>
      <c r="K32003">
        <v>2333</v>
      </c>
      <c r="L32003" t="s">
        <v>30</v>
      </c>
      <c r="M32003" t="s">
        <v>31</v>
      </c>
      <c r="N32003" t="b">
        <v>0</v>
      </c>
      <c r="O32003" t="s">
        <v>154695</v>
      </c>
      <c r="P32003">
        <v>1</v>
      </c>
      <c r="Q32003">
        <v>1092</v>
      </c>
      <c r="R32003">
        <v>22</v>
      </c>
      <c r="S32003">
        <v>0</v>
      </c>
      <c r="T32003">
        <v>0</v>
      </c>
      <c r="U32003">
        <v>0</v>
      </c>
    </row>
    <row r="32004" spans="1:21" x14ac:dyDescent="0.25">
      <c r="A32004" t="s">
        <v>151423</v>
      </c>
      <c r="B32004" t="s">
        <v>151424</v>
      </c>
      <c r="C32004" t="s">
        <v>154696</v>
      </c>
      <c r="D32004" t="s">
        <v>154697</v>
      </c>
      <c r="E32004" t="s">
        <v>154698</v>
      </c>
      <c r="F32004" t="s">
        <v>154699</v>
      </c>
      <c r="G32004" t="s">
        <v>154700</v>
      </c>
      <c r="H32004">
        <v>28</v>
      </c>
      <c r="I32004" t="s">
        <v>9430</v>
      </c>
      <c r="J32004" t="s">
        <v>85024</v>
      </c>
      <c r="K32004">
        <v>2819</v>
      </c>
      <c r="L32004" t="s">
        <v>30</v>
      </c>
      <c r="M32004" t="s">
        <v>31</v>
      </c>
      <c r="N32004" t="b">
        <v>0</v>
      </c>
      <c r="O32004" t="s">
        <v>154701</v>
      </c>
      <c r="P32004">
        <v>1</v>
      </c>
      <c r="Q32004">
        <v>1378</v>
      </c>
      <c r="R32004">
        <v>20</v>
      </c>
      <c r="S32004">
        <v>0</v>
      </c>
      <c r="T32004">
        <v>0</v>
      </c>
      <c r="U32004">
        <v>2</v>
      </c>
    </row>
    <row r="32005" spans="1:21" x14ac:dyDescent="0.25">
      <c r="A32005" t="s">
        <v>151423</v>
      </c>
      <c r="B32005" t="s">
        <v>151424</v>
      </c>
      <c r="C32005" t="s">
        <v>154702</v>
      </c>
      <c r="D32005" t="s">
        <v>154703</v>
      </c>
      <c r="E32005" t="s">
        <v>154704</v>
      </c>
      <c r="F32005" t="s">
        <v>154705</v>
      </c>
      <c r="G32005" t="s">
        <v>154706</v>
      </c>
      <c r="H32005">
        <v>28</v>
      </c>
      <c r="I32005" t="s">
        <v>9430</v>
      </c>
      <c r="J32005" t="s">
        <v>19584</v>
      </c>
      <c r="K32005">
        <v>944</v>
      </c>
      <c r="L32005" t="s">
        <v>30</v>
      </c>
      <c r="M32005" t="s">
        <v>31</v>
      </c>
      <c r="N32005" t="b">
        <v>0</v>
      </c>
      <c r="O32005" t="s">
        <v>154707</v>
      </c>
      <c r="P32005">
        <v>1</v>
      </c>
      <c r="Q32005">
        <v>610</v>
      </c>
      <c r="R32005">
        <v>3</v>
      </c>
      <c r="S32005">
        <v>1</v>
      </c>
      <c r="T32005">
        <v>0</v>
      </c>
      <c r="U32005">
        <v>2</v>
      </c>
    </row>
    <row r="32006" spans="1:21" x14ac:dyDescent="0.25">
      <c r="A32006" t="s">
        <v>151423</v>
      </c>
      <c r="B32006" t="s">
        <v>151424</v>
      </c>
      <c r="C32006" t="s">
        <v>154708</v>
      </c>
      <c r="D32006" t="s">
        <v>154709</v>
      </c>
      <c r="E32006" t="s">
        <v>154710</v>
      </c>
      <c r="F32006" t="s">
        <v>154711</v>
      </c>
      <c r="G32006" t="s">
        <v>154712</v>
      </c>
      <c r="H32006">
        <v>28</v>
      </c>
      <c r="I32006" t="s">
        <v>9430</v>
      </c>
      <c r="J32006" t="s">
        <v>154713</v>
      </c>
      <c r="K32006">
        <v>212</v>
      </c>
      <c r="L32006" t="s">
        <v>30</v>
      </c>
      <c r="M32006" t="s">
        <v>31</v>
      </c>
      <c r="N32006" t="b">
        <v>0</v>
      </c>
      <c r="P32006">
        <v>1</v>
      </c>
      <c r="Q32006">
        <v>294</v>
      </c>
      <c r="R32006">
        <v>6</v>
      </c>
      <c r="S32006">
        <v>0</v>
      </c>
      <c r="T32006">
        <v>0</v>
      </c>
      <c r="U32006">
        <v>0</v>
      </c>
    </row>
    <row r="32007" spans="1:21" x14ac:dyDescent="0.25">
      <c r="A32007" t="s">
        <v>151423</v>
      </c>
      <c r="B32007" t="s">
        <v>151424</v>
      </c>
      <c r="C32007" t="s">
        <v>154714</v>
      </c>
      <c r="D32007" t="s">
        <v>154715</v>
      </c>
      <c r="E32007" t="s">
        <v>154716</v>
      </c>
      <c r="F32007" t="s">
        <v>154717</v>
      </c>
      <c r="H32007">
        <v>28</v>
      </c>
      <c r="I32007" t="s">
        <v>9430</v>
      </c>
      <c r="J32007" t="s">
        <v>6082</v>
      </c>
      <c r="K32007">
        <v>321</v>
      </c>
      <c r="L32007" t="s">
        <v>30</v>
      </c>
      <c r="M32007" t="s">
        <v>31</v>
      </c>
      <c r="N32007" t="b">
        <v>0</v>
      </c>
      <c r="P32007">
        <v>1</v>
      </c>
      <c r="Q32007">
        <v>55</v>
      </c>
      <c r="R32007">
        <v>0</v>
      </c>
      <c r="S32007">
        <v>0</v>
      </c>
      <c r="T32007">
        <v>0</v>
      </c>
      <c r="U32007">
        <v>0</v>
      </c>
    </row>
    <row r="32008" spans="1:21" x14ac:dyDescent="0.25">
      <c r="A32008" t="s">
        <v>151423</v>
      </c>
      <c r="B32008" t="s">
        <v>151424</v>
      </c>
      <c r="C32008" t="s">
        <v>154718</v>
      </c>
      <c r="D32008" t="s">
        <v>154719</v>
      </c>
      <c r="E32008" t="s">
        <v>154720</v>
      </c>
      <c r="F32008" t="s">
        <v>154721</v>
      </c>
      <c r="H32008">
        <v>28</v>
      </c>
      <c r="I32008" t="s">
        <v>9430</v>
      </c>
      <c r="J32008" t="s">
        <v>120034</v>
      </c>
      <c r="K32008">
        <v>13</v>
      </c>
      <c r="L32008" t="s">
        <v>30</v>
      </c>
      <c r="M32008" t="s">
        <v>7991</v>
      </c>
      <c r="N32008" t="b">
        <v>0</v>
      </c>
      <c r="P32008">
        <v>1</v>
      </c>
      <c r="Q32008">
        <v>38</v>
      </c>
      <c r="R32008">
        <v>0</v>
      </c>
      <c r="S32008">
        <v>1</v>
      </c>
      <c r="T32008">
        <v>0</v>
      </c>
      <c r="U32008">
        <v>0</v>
      </c>
    </row>
    <row r="32009" spans="1:21" x14ac:dyDescent="0.25">
      <c r="A32009" t="s">
        <v>151423</v>
      </c>
      <c r="B32009" t="s">
        <v>151424</v>
      </c>
      <c r="C32009" t="s">
        <v>154722</v>
      </c>
      <c r="D32009" t="s">
        <v>154723</v>
      </c>
      <c r="E32009" t="s">
        <v>154724</v>
      </c>
      <c r="F32009" t="s">
        <v>154725</v>
      </c>
      <c r="G32009" t="s">
        <v>154726</v>
      </c>
      <c r="H32009">
        <v>28</v>
      </c>
      <c r="I32009" t="s">
        <v>9430</v>
      </c>
      <c r="J32009" t="s">
        <v>1421</v>
      </c>
      <c r="K32009">
        <v>2259</v>
      </c>
      <c r="L32009" t="s">
        <v>30</v>
      </c>
      <c r="M32009" t="s">
        <v>31</v>
      </c>
      <c r="N32009" t="b">
        <v>0</v>
      </c>
      <c r="O32009" t="s">
        <v>154727</v>
      </c>
      <c r="P32009">
        <v>1</v>
      </c>
      <c r="Q32009">
        <v>259</v>
      </c>
      <c r="R32009">
        <v>1</v>
      </c>
      <c r="S32009">
        <v>0</v>
      </c>
      <c r="T32009">
        <v>0</v>
      </c>
      <c r="U32009">
        <v>0</v>
      </c>
    </row>
    <row r="32010" spans="1:21" x14ac:dyDescent="0.25">
      <c r="A32010" t="s">
        <v>151423</v>
      </c>
      <c r="B32010" t="s">
        <v>151424</v>
      </c>
      <c r="C32010" t="s">
        <v>154728</v>
      </c>
      <c r="D32010" t="s">
        <v>154729</v>
      </c>
      <c r="E32010" t="s">
        <v>154730</v>
      </c>
      <c r="F32010" t="s">
        <v>154731</v>
      </c>
      <c r="G32010" t="s">
        <v>154732</v>
      </c>
      <c r="H32010">
        <v>28</v>
      </c>
      <c r="I32010" t="s">
        <v>9430</v>
      </c>
      <c r="J32010" t="s">
        <v>15104</v>
      </c>
      <c r="K32010">
        <v>1479</v>
      </c>
      <c r="L32010" t="s">
        <v>30</v>
      </c>
      <c r="M32010" t="s">
        <v>31</v>
      </c>
      <c r="N32010" t="b">
        <v>0</v>
      </c>
      <c r="O32010" t="s">
        <v>154733</v>
      </c>
      <c r="P32010">
        <v>1</v>
      </c>
      <c r="Q32010">
        <v>218</v>
      </c>
      <c r="R32010">
        <v>2</v>
      </c>
      <c r="S32010">
        <v>0</v>
      </c>
      <c r="T32010">
        <v>0</v>
      </c>
      <c r="U32010">
        <v>0</v>
      </c>
    </row>
    <row r="32011" spans="1:21" x14ac:dyDescent="0.25">
      <c r="A32011" t="s">
        <v>151423</v>
      </c>
      <c r="B32011" t="s">
        <v>151424</v>
      </c>
      <c r="C32011" t="s">
        <v>154734</v>
      </c>
      <c r="D32011" t="s">
        <v>154735</v>
      </c>
      <c r="E32011" t="s">
        <v>154736</v>
      </c>
      <c r="F32011" t="s">
        <v>154737</v>
      </c>
      <c r="G32011" t="s">
        <v>154738</v>
      </c>
      <c r="H32011">
        <v>28</v>
      </c>
      <c r="I32011" t="s">
        <v>9430</v>
      </c>
      <c r="J32011" t="s">
        <v>10737</v>
      </c>
      <c r="K32011">
        <v>2256</v>
      </c>
      <c r="L32011" t="s">
        <v>30</v>
      </c>
      <c r="M32011" t="s">
        <v>31</v>
      </c>
      <c r="N32011" t="b">
        <v>0</v>
      </c>
      <c r="O32011" t="s">
        <v>154739</v>
      </c>
      <c r="P32011">
        <v>1</v>
      </c>
      <c r="Q32011">
        <v>15919</v>
      </c>
      <c r="R32011">
        <v>372</v>
      </c>
      <c r="S32011">
        <v>14</v>
      </c>
      <c r="T32011">
        <v>0</v>
      </c>
      <c r="U32011">
        <v>21</v>
      </c>
    </row>
    <row r="32012" spans="1:21" x14ac:dyDescent="0.25">
      <c r="A32012" t="s">
        <v>151423</v>
      </c>
      <c r="B32012" t="s">
        <v>151424</v>
      </c>
      <c r="C32012" t="s">
        <v>154740</v>
      </c>
      <c r="D32012" t="s">
        <v>154741</v>
      </c>
      <c r="E32012" t="s">
        <v>154742</v>
      </c>
      <c r="F32012" t="s">
        <v>154743</v>
      </c>
      <c r="G32012" t="s">
        <v>154744</v>
      </c>
      <c r="H32012">
        <v>28</v>
      </c>
      <c r="I32012" t="s">
        <v>9430</v>
      </c>
      <c r="J32012" t="s">
        <v>144700</v>
      </c>
      <c r="K32012">
        <v>1957</v>
      </c>
      <c r="L32012" t="s">
        <v>30</v>
      </c>
      <c r="M32012" t="s">
        <v>31</v>
      </c>
      <c r="N32012" t="b">
        <v>0</v>
      </c>
      <c r="O32012" t="s">
        <v>154745</v>
      </c>
      <c r="P32012">
        <v>1</v>
      </c>
      <c r="Q32012">
        <v>2308</v>
      </c>
      <c r="R32012">
        <v>13</v>
      </c>
      <c r="S32012">
        <v>8</v>
      </c>
      <c r="T32012">
        <v>0</v>
      </c>
      <c r="U32012">
        <v>5</v>
      </c>
    </row>
    <row r="32013" spans="1:21" x14ac:dyDescent="0.25">
      <c r="A32013" t="s">
        <v>151423</v>
      </c>
      <c r="B32013" t="s">
        <v>151424</v>
      </c>
      <c r="C32013" t="s">
        <v>154746</v>
      </c>
      <c r="D32013" t="s">
        <v>154747</v>
      </c>
      <c r="E32013" t="s">
        <v>22974</v>
      </c>
      <c r="F32013" t="s">
        <v>154748</v>
      </c>
      <c r="G32013" t="s">
        <v>154749</v>
      </c>
      <c r="H32013">
        <v>28</v>
      </c>
      <c r="I32013" t="s">
        <v>9430</v>
      </c>
      <c r="J32013" t="s">
        <v>141603</v>
      </c>
      <c r="K32013">
        <v>2143</v>
      </c>
      <c r="L32013" t="s">
        <v>30</v>
      </c>
      <c r="M32013" t="s">
        <v>31</v>
      </c>
      <c r="N32013" t="b">
        <v>0</v>
      </c>
      <c r="O32013" t="s">
        <v>154750</v>
      </c>
      <c r="P32013">
        <v>1</v>
      </c>
      <c r="Q32013">
        <v>1104</v>
      </c>
      <c r="R32013">
        <v>17</v>
      </c>
      <c r="S32013">
        <v>2</v>
      </c>
      <c r="T32013">
        <v>0</v>
      </c>
      <c r="U32013">
        <v>3</v>
      </c>
    </row>
    <row r="32014" spans="1:21" x14ac:dyDescent="0.25">
      <c r="A32014" t="s">
        <v>151423</v>
      </c>
      <c r="B32014" t="s">
        <v>151424</v>
      </c>
      <c r="C32014" t="s">
        <v>154751</v>
      </c>
      <c r="D32014" t="s">
        <v>154752</v>
      </c>
      <c r="E32014" t="s">
        <v>154753</v>
      </c>
      <c r="F32014" t="s">
        <v>154754</v>
      </c>
      <c r="G32014" t="s">
        <v>154755</v>
      </c>
      <c r="H32014">
        <v>28</v>
      </c>
      <c r="I32014" t="s">
        <v>9430</v>
      </c>
      <c r="J32014" t="s">
        <v>124235</v>
      </c>
      <c r="K32014">
        <v>1201</v>
      </c>
      <c r="L32014" t="s">
        <v>30</v>
      </c>
      <c r="M32014" t="s">
        <v>31</v>
      </c>
      <c r="N32014" t="b">
        <v>0</v>
      </c>
      <c r="O32014" t="s">
        <v>154756</v>
      </c>
      <c r="P32014">
        <v>1</v>
      </c>
      <c r="Q32014">
        <v>8127</v>
      </c>
      <c r="R32014">
        <v>113</v>
      </c>
      <c r="S32014">
        <v>14</v>
      </c>
      <c r="T32014">
        <v>0</v>
      </c>
      <c r="U32014">
        <v>12</v>
      </c>
    </row>
    <row r="32015" spans="1:21" x14ac:dyDescent="0.25">
      <c r="A32015" t="s">
        <v>151423</v>
      </c>
      <c r="B32015" t="s">
        <v>151424</v>
      </c>
      <c r="C32015" t="s">
        <v>154757</v>
      </c>
      <c r="D32015" t="s">
        <v>154758</v>
      </c>
      <c r="E32015" t="s">
        <v>154759</v>
      </c>
      <c r="F32015" t="s">
        <v>154760</v>
      </c>
      <c r="G32015" t="s">
        <v>154761</v>
      </c>
      <c r="H32015">
        <v>28</v>
      </c>
      <c r="I32015" t="s">
        <v>9430</v>
      </c>
      <c r="J32015" t="s">
        <v>98653</v>
      </c>
      <c r="K32015">
        <v>1530</v>
      </c>
      <c r="L32015" t="s">
        <v>30</v>
      </c>
      <c r="M32015" t="s">
        <v>31</v>
      </c>
      <c r="N32015" t="b">
        <v>0</v>
      </c>
      <c r="O32015" t="s">
        <v>154762</v>
      </c>
      <c r="P32015">
        <v>1</v>
      </c>
      <c r="Q32015">
        <v>445</v>
      </c>
      <c r="R32015">
        <v>10</v>
      </c>
      <c r="S32015">
        <v>0</v>
      </c>
      <c r="T32015">
        <v>0</v>
      </c>
      <c r="U32015">
        <v>0</v>
      </c>
    </row>
    <row r="32016" spans="1:21" x14ac:dyDescent="0.25">
      <c r="A32016" t="s">
        <v>151423</v>
      </c>
      <c r="B32016" t="s">
        <v>151424</v>
      </c>
      <c r="C32016" t="s">
        <v>154763</v>
      </c>
      <c r="D32016" t="s">
        <v>154764</v>
      </c>
      <c r="E32016" t="s">
        <v>154765</v>
      </c>
      <c r="F32016" t="s">
        <v>154766</v>
      </c>
      <c r="G32016" t="s">
        <v>154767</v>
      </c>
      <c r="H32016">
        <v>28</v>
      </c>
      <c r="I32016" t="s">
        <v>9430</v>
      </c>
      <c r="J32016" t="s">
        <v>88246</v>
      </c>
      <c r="K32016">
        <v>2744</v>
      </c>
      <c r="L32016" t="s">
        <v>30</v>
      </c>
      <c r="M32016" t="s">
        <v>31</v>
      </c>
      <c r="N32016" t="b">
        <v>0</v>
      </c>
      <c r="O32016" t="s">
        <v>154768</v>
      </c>
      <c r="P32016">
        <v>1</v>
      </c>
      <c r="Q32016">
        <v>643</v>
      </c>
      <c r="R32016">
        <v>7</v>
      </c>
      <c r="S32016">
        <v>0</v>
      </c>
      <c r="T32016">
        <v>0</v>
      </c>
      <c r="U32016">
        <v>0</v>
      </c>
    </row>
    <row r="32017" spans="1:21" x14ac:dyDescent="0.25">
      <c r="A32017" t="s">
        <v>151423</v>
      </c>
      <c r="B32017" t="s">
        <v>151424</v>
      </c>
      <c r="C32017" t="s">
        <v>154769</v>
      </c>
      <c r="D32017" t="s">
        <v>154770</v>
      </c>
      <c r="E32017" t="s">
        <v>154771</v>
      </c>
      <c r="F32017" t="s">
        <v>154772</v>
      </c>
      <c r="G32017" t="s">
        <v>154773</v>
      </c>
      <c r="H32017">
        <v>28</v>
      </c>
      <c r="I32017" t="s">
        <v>9430</v>
      </c>
      <c r="J32017" t="s">
        <v>32381</v>
      </c>
      <c r="K32017">
        <v>2703</v>
      </c>
      <c r="L32017" t="s">
        <v>30</v>
      </c>
      <c r="M32017" t="s">
        <v>31</v>
      </c>
      <c r="N32017" t="b">
        <v>0</v>
      </c>
      <c r="O32017" t="s">
        <v>154774</v>
      </c>
      <c r="P32017">
        <v>1</v>
      </c>
      <c r="Q32017">
        <v>680</v>
      </c>
      <c r="R32017">
        <v>12</v>
      </c>
      <c r="S32017">
        <v>0</v>
      </c>
      <c r="T32017">
        <v>0</v>
      </c>
      <c r="U32017">
        <v>1</v>
      </c>
    </row>
    <row r="32018" spans="1:21" x14ac:dyDescent="0.25">
      <c r="A32018" t="s">
        <v>151423</v>
      </c>
      <c r="B32018" t="s">
        <v>151424</v>
      </c>
      <c r="C32018" t="s">
        <v>154775</v>
      </c>
      <c r="D32018" t="s">
        <v>154776</v>
      </c>
      <c r="E32018" t="s">
        <v>154777</v>
      </c>
      <c r="F32018" t="s">
        <v>154778</v>
      </c>
      <c r="G32018" t="s">
        <v>154779</v>
      </c>
      <c r="H32018">
        <v>28</v>
      </c>
      <c r="I32018" t="s">
        <v>9430</v>
      </c>
      <c r="J32018" t="s">
        <v>142990</v>
      </c>
      <c r="K32018">
        <v>2484</v>
      </c>
      <c r="L32018" t="s">
        <v>30</v>
      </c>
      <c r="M32018" t="s">
        <v>31</v>
      </c>
      <c r="N32018" t="b">
        <v>0</v>
      </c>
      <c r="O32018" t="s">
        <v>154780</v>
      </c>
      <c r="P32018">
        <v>1</v>
      </c>
      <c r="Q32018">
        <v>529</v>
      </c>
      <c r="R32018">
        <v>12</v>
      </c>
      <c r="S32018">
        <v>1</v>
      </c>
      <c r="T32018">
        <v>0</v>
      </c>
      <c r="U32018">
        <v>0</v>
      </c>
    </row>
    <row r="32019" spans="1:21" x14ac:dyDescent="0.25">
      <c r="A32019" t="s">
        <v>151423</v>
      </c>
      <c r="B32019" t="s">
        <v>151424</v>
      </c>
      <c r="C32019" t="s">
        <v>154781</v>
      </c>
      <c r="D32019" t="s">
        <v>154782</v>
      </c>
      <c r="E32019" t="s">
        <v>154783</v>
      </c>
      <c r="F32019" t="s">
        <v>154784</v>
      </c>
      <c r="G32019" t="s">
        <v>154785</v>
      </c>
      <c r="H32019">
        <v>28</v>
      </c>
      <c r="I32019" t="s">
        <v>9430</v>
      </c>
      <c r="J32019" t="s">
        <v>154786</v>
      </c>
      <c r="K32019">
        <v>1850</v>
      </c>
      <c r="L32019" t="s">
        <v>30</v>
      </c>
      <c r="M32019" t="s">
        <v>31</v>
      </c>
      <c r="N32019" t="b">
        <v>0</v>
      </c>
      <c r="O32019" t="s">
        <v>154787</v>
      </c>
      <c r="P32019">
        <v>1</v>
      </c>
      <c r="Q32019">
        <v>555</v>
      </c>
      <c r="R32019">
        <v>10</v>
      </c>
      <c r="S32019">
        <v>1</v>
      </c>
      <c r="T32019">
        <v>0</v>
      </c>
      <c r="U32019">
        <v>0</v>
      </c>
    </row>
    <row r="32020" spans="1:21" x14ac:dyDescent="0.25">
      <c r="A32020" t="s">
        <v>151423</v>
      </c>
      <c r="B32020" t="s">
        <v>151424</v>
      </c>
      <c r="C32020" t="s">
        <v>154788</v>
      </c>
      <c r="D32020" t="s">
        <v>154789</v>
      </c>
      <c r="E32020" t="s">
        <v>154790</v>
      </c>
      <c r="F32020" t="s">
        <v>154791</v>
      </c>
      <c r="G32020" t="s">
        <v>154792</v>
      </c>
      <c r="H32020">
        <v>28</v>
      </c>
      <c r="I32020" t="s">
        <v>9430</v>
      </c>
      <c r="J32020" t="s">
        <v>154793</v>
      </c>
      <c r="K32020">
        <v>3491</v>
      </c>
      <c r="L32020" t="s">
        <v>30</v>
      </c>
      <c r="M32020" t="s">
        <v>31</v>
      </c>
      <c r="N32020" t="b">
        <v>0</v>
      </c>
      <c r="P32020">
        <v>1</v>
      </c>
      <c r="Q32020">
        <v>1894</v>
      </c>
      <c r="R32020">
        <v>14</v>
      </c>
      <c r="S32020">
        <v>3</v>
      </c>
      <c r="T32020">
        <v>0</v>
      </c>
      <c r="U32020">
        <v>1</v>
      </c>
    </row>
    <row r="32021" spans="1:21" x14ac:dyDescent="0.25">
      <c r="A32021" t="s">
        <v>151423</v>
      </c>
      <c r="B32021" t="s">
        <v>151424</v>
      </c>
      <c r="C32021" t="s">
        <v>154794</v>
      </c>
      <c r="D32021" t="s">
        <v>154795</v>
      </c>
      <c r="E32021" t="s">
        <v>154796</v>
      </c>
      <c r="F32021" t="s">
        <v>154797</v>
      </c>
      <c r="G32021" t="s">
        <v>154798</v>
      </c>
      <c r="H32021">
        <v>28</v>
      </c>
      <c r="I32021" t="s">
        <v>9430</v>
      </c>
      <c r="J32021" t="s">
        <v>136684</v>
      </c>
      <c r="K32021">
        <v>3590</v>
      </c>
      <c r="L32021" t="s">
        <v>30</v>
      </c>
      <c r="M32021" t="s">
        <v>31</v>
      </c>
      <c r="N32021" t="b">
        <v>0</v>
      </c>
      <c r="O32021" t="s">
        <v>154799</v>
      </c>
      <c r="P32021">
        <v>1</v>
      </c>
      <c r="Q32021">
        <v>765</v>
      </c>
      <c r="R32021">
        <v>11</v>
      </c>
      <c r="S32021">
        <v>0</v>
      </c>
      <c r="T32021">
        <v>0</v>
      </c>
      <c r="U32021">
        <v>1</v>
      </c>
    </row>
    <row r="32022" spans="1:21" x14ac:dyDescent="0.25">
      <c r="A32022" t="s">
        <v>151423</v>
      </c>
      <c r="B32022" t="s">
        <v>151424</v>
      </c>
      <c r="C32022" t="s">
        <v>154800</v>
      </c>
      <c r="D32022" t="s">
        <v>154801</v>
      </c>
      <c r="E32022" t="s">
        <v>154802</v>
      </c>
      <c r="F32022" t="s">
        <v>154803</v>
      </c>
      <c r="G32022" t="s">
        <v>154804</v>
      </c>
      <c r="H32022">
        <v>28</v>
      </c>
      <c r="I32022" t="s">
        <v>9430</v>
      </c>
      <c r="J32022" t="s">
        <v>142961</v>
      </c>
      <c r="K32022">
        <v>2656</v>
      </c>
      <c r="L32022" t="s">
        <v>30</v>
      </c>
      <c r="M32022" t="s">
        <v>31</v>
      </c>
      <c r="N32022" t="b">
        <v>0</v>
      </c>
      <c r="O32022" t="s">
        <v>154805</v>
      </c>
      <c r="P32022">
        <v>1</v>
      </c>
      <c r="Q32022">
        <v>645</v>
      </c>
      <c r="R32022">
        <v>8</v>
      </c>
      <c r="S32022">
        <v>1</v>
      </c>
      <c r="T32022">
        <v>0</v>
      </c>
      <c r="U32022">
        <v>0</v>
      </c>
    </row>
    <row r="32023" spans="1:21" x14ac:dyDescent="0.25">
      <c r="A32023" t="s">
        <v>151423</v>
      </c>
      <c r="B32023" t="s">
        <v>151424</v>
      </c>
      <c r="C32023" t="s">
        <v>154806</v>
      </c>
      <c r="D32023" t="s">
        <v>154807</v>
      </c>
      <c r="E32023" t="s">
        <v>154808</v>
      </c>
      <c r="F32023" t="s">
        <v>154809</v>
      </c>
      <c r="G32023" t="s">
        <v>154810</v>
      </c>
      <c r="H32023">
        <v>28</v>
      </c>
      <c r="I32023" t="s">
        <v>9430</v>
      </c>
      <c r="J32023" t="s">
        <v>147998</v>
      </c>
      <c r="K32023">
        <v>2650</v>
      </c>
      <c r="L32023" t="s">
        <v>30</v>
      </c>
      <c r="M32023" t="s">
        <v>31</v>
      </c>
      <c r="N32023" t="b">
        <v>0</v>
      </c>
      <c r="O32023" t="s">
        <v>154811</v>
      </c>
      <c r="P32023">
        <v>1</v>
      </c>
      <c r="Q32023">
        <v>714</v>
      </c>
      <c r="R32023">
        <v>11</v>
      </c>
      <c r="S32023">
        <v>0</v>
      </c>
      <c r="T32023">
        <v>0</v>
      </c>
      <c r="U32023">
        <v>2</v>
      </c>
    </row>
    <row r="32024" spans="1:21" x14ac:dyDescent="0.25">
      <c r="A32024" t="s">
        <v>151423</v>
      </c>
      <c r="B32024" t="s">
        <v>151424</v>
      </c>
      <c r="C32024" t="s">
        <v>154812</v>
      </c>
      <c r="D32024" t="s">
        <v>154813</v>
      </c>
      <c r="E32024" t="s">
        <v>154814</v>
      </c>
      <c r="F32024" t="s">
        <v>154815</v>
      </c>
      <c r="G32024" t="s">
        <v>154792</v>
      </c>
      <c r="H32024">
        <v>28</v>
      </c>
      <c r="I32024" t="s">
        <v>9430</v>
      </c>
      <c r="J32024" t="s">
        <v>154816</v>
      </c>
      <c r="K32024">
        <v>997</v>
      </c>
      <c r="L32024" t="s">
        <v>30</v>
      </c>
      <c r="M32024" t="s">
        <v>31</v>
      </c>
      <c r="N32024" t="b">
        <v>0</v>
      </c>
      <c r="P32024">
        <v>1</v>
      </c>
      <c r="Q32024">
        <v>1673</v>
      </c>
      <c r="R32024">
        <v>20</v>
      </c>
      <c r="S32024">
        <v>1</v>
      </c>
      <c r="T32024">
        <v>0</v>
      </c>
      <c r="U32024">
        <v>0</v>
      </c>
    </row>
    <row r="32025" spans="1:21" x14ac:dyDescent="0.25">
      <c r="A32025" t="s">
        <v>151423</v>
      </c>
      <c r="B32025" t="s">
        <v>151424</v>
      </c>
      <c r="C32025" t="s">
        <v>154817</v>
      </c>
      <c r="D32025" t="s">
        <v>154818</v>
      </c>
      <c r="E32025" t="s">
        <v>154819</v>
      </c>
      <c r="F32025" t="s">
        <v>154820</v>
      </c>
      <c r="G32025" t="s">
        <v>154821</v>
      </c>
      <c r="H32025">
        <v>28</v>
      </c>
      <c r="I32025" t="s">
        <v>9430</v>
      </c>
      <c r="J32025" t="s">
        <v>105755</v>
      </c>
      <c r="K32025">
        <v>1812</v>
      </c>
      <c r="L32025" t="s">
        <v>30</v>
      </c>
      <c r="M32025" t="s">
        <v>31</v>
      </c>
      <c r="N32025" t="b">
        <v>0</v>
      </c>
      <c r="O32025" t="s">
        <v>154822</v>
      </c>
      <c r="P32025">
        <v>1</v>
      </c>
      <c r="Q32025">
        <v>1096</v>
      </c>
      <c r="R32025">
        <v>24</v>
      </c>
      <c r="S32025">
        <v>2</v>
      </c>
      <c r="T32025">
        <v>0</v>
      </c>
      <c r="U32025">
        <v>2</v>
      </c>
    </row>
    <row r="32026" spans="1:21" x14ac:dyDescent="0.25">
      <c r="A32026" t="s">
        <v>151423</v>
      </c>
      <c r="B32026" t="s">
        <v>151424</v>
      </c>
      <c r="C32026" t="s">
        <v>154823</v>
      </c>
      <c r="D32026" t="s">
        <v>154824</v>
      </c>
      <c r="E32026" t="s">
        <v>154825</v>
      </c>
      <c r="F32026" t="s">
        <v>154826</v>
      </c>
      <c r="G32026" t="s">
        <v>154827</v>
      </c>
      <c r="H32026">
        <v>28</v>
      </c>
      <c r="I32026" t="s">
        <v>9430</v>
      </c>
      <c r="J32026" t="s">
        <v>86733</v>
      </c>
      <c r="K32026">
        <v>2454</v>
      </c>
      <c r="L32026" t="s">
        <v>30</v>
      </c>
      <c r="M32026" t="s">
        <v>31</v>
      </c>
      <c r="N32026" t="b">
        <v>0</v>
      </c>
      <c r="O32026" t="s">
        <v>154828</v>
      </c>
      <c r="P32026">
        <v>1</v>
      </c>
      <c r="Q32026">
        <v>1671</v>
      </c>
      <c r="R32026">
        <v>16</v>
      </c>
      <c r="S32026">
        <v>0</v>
      </c>
      <c r="T32026">
        <v>0</v>
      </c>
      <c r="U32026">
        <v>0</v>
      </c>
    </row>
    <row r="32027" spans="1:21" x14ac:dyDescent="0.25">
      <c r="A32027" t="s">
        <v>151423</v>
      </c>
      <c r="B32027" t="s">
        <v>151424</v>
      </c>
      <c r="C32027" t="s">
        <v>154829</v>
      </c>
      <c r="D32027" t="s">
        <v>154830</v>
      </c>
      <c r="E32027" t="s">
        <v>154831</v>
      </c>
      <c r="F32027" t="s">
        <v>154832</v>
      </c>
      <c r="G32027" t="s">
        <v>154833</v>
      </c>
      <c r="H32027">
        <v>28</v>
      </c>
      <c r="I32027" t="s">
        <v>9430</v>
      </c>
      <c r="J32027" t="s">
        <v>154834</v>
      </c>
      <c r="K32027">
        <v>3144</v>
      </c>
      <c r="L32027" t="s">
        <v>30</v>
      </c>
      <c r="M32027" t="s">
        <v>31</v>
      </c>
      <c r="N32027" t="b">
        <v>0</v>
      </c>
      <c r="P32027">
        <v>1</v>
      </c>
      <c r="Q32027">
        <v>1708</v>
      </c>
      <c r="R32027">
        <v>24</v>
      </c>
      <c r="S32027">
        <v>3</v>
      </c>
      <c r="T32027">
        <v>0</v>
      </c>
      <c r="U32027">
        <v>1</v>
      </c>
    </row>
    <row r="32028" spans="1:21" x14ac:dyDescent="0.25">
      <c r="A32028" t="s">
        <v>151423</v>
      </c>
      <c r="B32028" t="s">
        <v>151424</v>
      </c>
      <c r="C32028" t="s">
        <v>154835</v>
      </c>
      <c r="D32028" t="s">
        <v>154836</v>
      </c>
      <c r="E32028" t="s">
        <v>154837</v>
      </c>
      <c r="F32028" t="s">
        <v>154838</v>
      </c>
      <c r="G32028" t="s">
        <v>154839</v>
      </c>
      <c r="H32028">
        <v>28</v>
      </c>
      <c r="I32028" t="s">
        <v>9430</v>
      </c>
      <c r="J32028" t="s">
        <v>131927</v>
      </c>
      <c r="K32028">
        <v>1164</v>
      </c>
      <c r="L32028" t="s">
        <v>30</v>
      </c>
      <c r="M32028" t="s">
        <v>31</v>
      </c>
      <c r="N32028" t="b">
        <v>0</v>
      </c>
      <c r="O32028" t="s">
        <v>154840</v>
      </c>
      <c r="P32028">
        <v>1</v>
      </c>
      <c r="Q32028">
        <v>1618</v>
      </c>
      <c r="R32028">
        <v>23</v>
      </c>
      <c r="S32028">
        <v>6</v>
      </c>
      <c r="T32028">
        <v>0</v>
      </c>
      <c r="U32028">
        <v>1</v>
      </c>
    </row>
    <row r="32029" spans="1:21" x14ac:dyDescent="0.25">
      <c r="A32029" t="s">
        <v>151423</v>
      </c>
      <c r="B32029" t="s">
        <v>151424</v>
      </c>
      <c r="C32029" t="s">
        <v>154841</v>
      </c>
      <c r="D32029" t="s">
        <v>154842</v>
      </c>
      <c r="E32029" t="s">
        <v>154843</v>
      </c>
      <c r="F32029" t="s">
        <v>154844</v>
      </c>
      <c r="G32029" t="s">
        <v>154845</v>
      </c>
      <c r="H32029">
        <v>28</v>
      </c>
      <c r="I32029" t="s">
        <v>9430</v>
      </c>
      <c r="J32029" t="s">
        <v>1332</v>
      </c>
      <c r="K32029">
        <v>1279</v>
      </c>
      <c r="L32029" t="s">
        <v>30</v>
      </c>
      <c r="M32029" t="s">
        <v>31</v>
      </c>
      <c r="N32029" t="b">
        <v>0</v>
      </c>
      <c r="O32029" t="s">
        <v>154846</v>
      </c>
      <c r="P32029">
        <v>1</v>
      </c>
      <c r="Q32029">
        <v>1654</v>
      </c>
      <c r="R32029">
        <v>20</v>
      </c>
      <c r="S32029">
        <v>1</v>
      </c>
      <c r="T32029">
        <v>0</v>
      </c>
      <c r="U32029">
        <v>0</v>
      </c>
    </row>
    <row r="32030" spans="1:21" x14ac:dyDescent="0.25">
      <c r="A32030" t="s">
        <v>151423</v>
      </c>
      <c r="B32030" t="s">
        <v>151424</v>
      </c>
      <c r="C32030" t="s">
        <v>154847</v>
      </c>
      <c r="D32030" t="s">
        <v>154848</v>
      </c>
      <c r="E32030" t="s">
        <v>154849</v>
      </c>
      <c r="F32030" t="s">
        <v>154850</v>
      </c>
      <c r="G32030" t="s">
        <v>154851</v>
      </c>
      <c r="H32030">
        <v>28</v>
      </c>
      <c r="I32030" t="s">
        <v>9430</v>
      </c>
      <c r="J32030" t="s">
        <v>154852</v>
      </c>
      <c r="K32030">
        <v>2160</v>
      </c>
      <c r="L32030" t="s">
        <v>30</v>
      </c>
      <c r="M32030" t="s">
        <v>31</v>
      </c>
      <c r="N32030" t="b">
        <v>0</v>
      </c>
      <c r="P32030">
        <v>1</v>
      </c>
      <c r="Q32030">
        <v>661</v>
      </c>
      <c r="R32030">
        <v>8</v>
      </c>
      <c r="S32030">
        <v>0</v>
      </c>
      <c r="T32030">
        <v>0</v>
      </c>
      <c r="U32030">
        <v>0</v>
      </c>
    </row>
    <row r="32031" spans="1:21" x14ac:dyDescent="0.25">
      <c r="A32031" t="s">
        <v>151423</v>
      </c>
      <c r="B32031" t="s">
        <v>151424</v>
      </c>
      <c r="C32031" t="s">
        <v>154853</v>
      </c>
      <c r="D32031" t="s">
        <v>154854</v>
      </c>
      <c r="E32031" t="s">
        <v>154855</v>
      </c>
      <c r="F32031" t="s">
        <v>154856</v>
      </c>
      <c r="G32031" t="s">
        <v>154857</v>
      </c>
      <c r="H32031">
        <v>28</v>
      </c>
      <c r="I32031" t="s">
        <v>9430</v>
      </c>
      <c r="J32031" t="s">
        <v>1775</v>
      </c>
      <c r="K32031">
        <v>1303</v>
      </c>
      <c r="L32031" t="s">
        <v>30</v>
      </c>
      <c r="M32031" t="s">
        <v>31</v>
      </c>
      <c r="N32031" t="b">
        <v>0</v>
      </c>
      <c r="O32031" t="s">
        <v>154858</v>
      </c>
      <c r="P32031">
        <v>1</v>
      </c>
      <c r="Q32031">
        <v>384</v>
      </c>
      <c r="R32031">
        <v>2</v>
      </c>
      <c r="S32031">
        <v>1</v>
      </c>
      <c r="T32031">
        <v>0</v>
      </c>
      <c r="U32031">
        <v>0</v>
      </c>
    </row>
    <row r="32032" spans="1:21" x14ac:dyDescent="0.25">
      <c r="A32032" t="s">
        <v>151423</v>
      </c>
      <c r="B32032" t="s">
        <v>151424</v>
      </c>
      <c r="C32032" t="s">
        <v>154859</v>
      </c>
      <c r="D32032" t="s">
        <v>154860</v>
      </c>
      <c r="E32032" t="s">
        <v>154861</v>
      </c>
      <c r="F32032" t="s">
        <v>154862</v>
      </c>
      <c r="G32032" t="s">
        <v>154863</v>
      </c>
      <c r="H32032">
        <v>28</v>
      </c>
      <c r="I32032" t="s">
        <v>9430</v>
      </c>
      <c r="J32032" t="s">
        <v>154864</v>
      </c>
      <c r="K32032">
        <v>2773</v>
      </c>
      <c r="L32032" t="s">
        <v>30</v>
      </c>
      <c r="M32032" t="s">
        <v>31</v>
      </c>
      <c r="N32032" t="b">
        <v>0</v>
      </c>
      <c r="O32032" t="s">
        <v>154865</v>
      </c>
      <c r="P32032">
        <v>1</v>
      </c>
      <c r="Q32032">
        <v>136</v>
      </c>
      <c r="R32032">
        <v>1</v>
      </c>
      <c r="S32032">
        <v>0</v>
      </c>
      <c r="T32032">
        <v>0</v>
      </c>
      <c r="U32032">
        <v>0</v>
      </c>
    </row>
    <row r="32033" spans="1:21" x14ac:dyDescent="0.25">
      <c r="A32033" t="s">
        <v>151423</v>
      </c>
      <c r="B32033" t="s">
        <v>151424</v>
      </c>
      <c r="C32033" t="s">
        <v>154866</v>
      </c>
      <c r="D32033" t="s">
        <v>154867</v>
      </c>
      <c r="E32033" t="s">
        <v>154868</v>
      </c>
      <c r="F32033" t="s">
        <v>154869</v>
      </c>
      <c r="G32033" t="s">
        <v>154870</v>
      </c>
      <c r="H32033">
        <v>28</v>
      </c>
      <c r="I32033" t="s">
        <v>9430</v>
      </c>
      <c r="J32033" t="s">
        <v>154871</v>
      </c>
      <c r="K32033">
        <v>2488</v>
      </c>
      <c r="L32033" t="s">
        <v>30</v>
      </c>
      <c r="M32033" t="s">
        <v>31</v>
      </c>
      <c r="N32033" t="b">
        <v>0</v>
      </c>
      <c r="O32033" t="s">
        <v>154872</v>
      </c>
      <c r="P32033">
        <v>1</v>
      </c>
      <c r="Q32033">
        <v>445</v>
      </c>
      <c r="R32033">
        <v>12</v>
      </c>
      <c r="S32033">
        <v>1</v>
      </c>
      <c r="T32033">
        <v>0</v>
      </c>
      <c r="U32033">
        <v>1</v>
      </c>
    </row>
    <row r="32034" spans="1:21" x14ac:dyDescent="0.25">
      <c r="A32034" t="s">
        <v>151423</v>
      </c>
      <c r="B32034" t="s">
        <v>151424</v>
      </c>
      <c r="C32034" t="s">
        <v>154873</v>
      </c>
      <c r="D32034" t="s">
        <v>154874</v>
      </c>
      <c r="E32034" s="1">
        <v>43078.763194444444</v>
      </c>
      <c r="F32034" t="s">
        <v>154850</v>
      </c>
      <c r="G32034" t="s">
        <v>154875</v>
      </c>
      <c r="H32034">
        <v>28</v>
      </c>
      <c r="I32034" t="s">
        <v>9430</v>
      </c>
      <c r="J32034" t="s">
        <v>154876</v>
      </c>
      <c r="K32034">
        <v>2105</v>
      </c>
      <c r="L32034" t="s">
        <v>30</v>
      </c>
      <c r="M32034" t="s">
        <v>31</v>
      </c>
      <c r="N32034" t="b">
        <v>0</v>
      </c>
      <c r="P32034">
        <v>1</v>
      </c>
      <c r="Q32034">
        <v>563</v>
      </c>
      <c r="R32034">
        <v>8</v>
      </c>
      <c r="S32034">
        <v>1</v>
      </c>
      <c r="T32034">
        <v>0</v>
      </c>
      <c r="U32034">
        <v>0</v>
      </c>
    </row>
    <row r="32035" spans="1:21" x14ac:dyDescent="0.25">
      <c r="A32035" t="s">
        <v>151423</v>
      </c>
      <c r="B32035" t="s">
        <v>151424</v>
      </c>
      <c r="C32035" t="s">
        <v>154877</v>
      </c>
      <c r="D32035" t="s">
        <v>154878</v>
      </c>
      <c r="E32035" s="1">
        <v>43078.537499999999</v>
      </c>
      <c r="F32035" t="s">
        <v>154879</v>
      </c>
      <c r="G32035" t="s">
        <v>154880</v>
      </c>
      <c r="H32035">
        <v>28</v>
      </c>
      <c r="I32035" t="s">
        <v>9430</v>
      </c>
      <c r="J32035" t="s">
        <v>14690</v>
      </c>
      <c r="K32035">
        <v>2248</v>
      </c>
      <c r="L32035" t="s">
        <v>30</v>
      </c>
      <c r="M32035" t="s">
        <v>31</v>
      </c>
      <c r="N32035" t="b">
        <v>0</v>
      </c>
      <c r="O32035" t="s">
        <v>154881</v>
      </c>
      <c r="P32035">
        <v>1</v>
      </c>
      <c r="Q32035">
        <v>1048</v>
      </c>
      <c r="R32035">
        <v>19</v>
      </c>
      <c r="S32035">
        <v>0</v>
      </c>
      <c r="T32035">
        <v>0</v>
      </c>
      <c r="U32035">
        <v>0</v>
      </c>
    </row>
    <row r="32036" spans="1:21" x14ac:dyDescent="0.25">
      <c r="A32036" t="s">
        <v>151423</v>
      </c>
      <c r="B32036" t="s">
        <v>151424</v>
      </c>
      <c r="C32036" t="s">
        <v>154882</v>
      </c>
      <c r="D32036" t="s">
        <v>154883</v>
      </c>
      <c r="E32036" s="1">
        <v>43017.638888888891</v>
      </c>
      <c r="F32036" t="s">
        <v>154884</v>
      </c>
      <c r="G32036" t="s">
        <v>154885</v>
      </c>
      <c r="H32036">
        <v>1</v>
      </c>
      <c r="I32036" t="s">
        <v>65338</v>
      </c>
      <c r="J32036" t="s">
        <v>5610</v>
      </c>
      <c r="K32036">
        <v>74</v>
      </c>
      <c r="L32036" t="s">
        <v>30</v>
      </c>
      <c r="M32036" t="s">
        <v>31</v>
      </c>
      <c r="N32036" t="b">
        <v>0</v>
      </c>
      <c r="O32036" t="s">
        <v>154886</v>
      </c>
      <c r="P32036">
        <v>1</v>
      </c>
      <c r="Q32036">
        <v>339</v>
      </c>
      <c r="R32036">
        <v>11</v>
      </c>
      <c r="S32036">
        <v>0</v>
      </c>
      <c r="T32036">
        <v>0</v>
      </c>
      <c r="U32036">
        <v>0</v>
      </c>
    </row>
    <row r="32037" spans="1:21" x14ac:dyDescent="0.25">
      <c r="A32037" t="s">
        <v>151423</v>
      </c>
      <c r="B32037" t="s">
        <v>151424</v>
      </c>
      <c r="C32037" t="s">
        <v>154887</v>
      </c>
      <c r="D32037" t="s">
        <v>154888</v>
      </c>
      <c r="E32037" s="1">
        <v>42744.669444444444</v>
      </c>
      <c r="F32037" t="s">
        <v>154889</v>
      </c>
      <c r="G32037" t="s">
        <v>154890</v>
      </c>
      <c r="H32037">
        <v>28</v>
      </c>
      <c r="I32037" t="s">
        <v>9430</v>
      </c>
      <c r="J32037" t="s">
        <v>154891</v>
      </c>
      <c r="K32037">
        <v>3028</v>
      </c>
      <c r="L32037" t="s">
        <v>30</v>
      </c>
      <c r="M32037" t="s">
        <v>31</v>
      </c>
      <c r="N32037" t="b">
        <v>0</v>
      </c>
      <c r="P32037">
        <v>1</v>
      </c>
      <c r="Q32037">
        <v>760</v>
      </c>
      <c r="R32037">
        <v>27</v>
      </c>
      <c r="S32037">
        <v>1</v>
      </c>
      <c r="T32037">
        <v>0</v>
      </c>
      <c r="U32037">
        <v>1</v>
      </c>
    </row>
    <row r="32038" spans="1:21" x14ac:dyDescent="0.25">
      <c r="A32038" t="s">
        <v>151423</v>
      </c>
      <c r="B32038" t="s">
        <v>151424</v>
      </c>
      <c r="C32038" t="s">
        <v>154892</v>
      </c>
      <c r="D32038" t="s">
        <v>154893</v>
      </c>
      <c r="E32038" t="s">
        <v>154894</v>
      </c>
      <c r="F32038" t="s">
        <v>154895</v>
      </c>
      <c r="G32038" t="s">
        <v>154896</v>
      </c>
      <c r="H32038">
        <v>28</v>
      </c>
      <c r="I32038" t="s">
        <v>9430</v>
      </c>
      <c r="J32038" t="s">
        <v>154897</v>
      </c>
      <c r="K32038">
        <v>2757</v>
      </c>
      <c r="L32038" t="s">
        <v>30</v>
      </c>
      <c r="M32038" t="s">
        <v>31</v>
      </c>
      <c r="N32038" t="b">
        <v>0</v>
      </c>
      <c r="P32038">
        <v>1</v>
      </c>
      <c r="Q32038">
        <v>176</v>
      </c>
      <c r="R32038">
        <v>5</v>
      </c>
      <c r="S32038">
        <v>0</v>
      </c>
      <c r="T32038">
        <v>0</v>
      </c>
      <c r="U32038">
        <v>0</v>
      </c>
    </row>
    <row r="32039" spans="1:21" x14ac:dyDescent="0.25">
      <c r="A32039" t="s">
        <v>151423</v>
      </c>
      <c r="B32039" t="s">
        <v>151424</v>
      </c>
      <c r="C32039" t="s">
        <v>154898</v>
      </c>
      <c r="D32039" t="s">
        <v>154899</v>
      </c>
      <c r="E32039" t="s">
        <v>154900</v>
      </c>
      <c r="F32039" t="s">
        <v>154901</v>
      </c>
      <c r="G32039" t="s">
        <v>154902</v>
      </c>
      <c r="H32039">
        <v>28</v>
      </c>
      <c r="I32039" t="s">
        <v>9430</v>
      </c>
      <c r="J32039" t="s">
        <v>4423</v>
      </c>
      <c r="K32039">
        <v>199</v>
      </c>
      <c r="L32039" t="s">
        <v>30</v>
      </c>
      <c r="M32039" t="s">
        <v>31</v>
      </c>
      <c r="N32039" t="b">
        <v>0</v>
      </c>
      <c r="P32039">
        <v>1</v>
      </c>
      <c r="Q32039">
        <v>130</v>
      </c>
      <c r="R32039">
        <v>2</v>
      </c>
      <c r="S32039">
        <v>0</v>
      </c>
      <c r="T32039">
        <v>0</v>
      </c>
      <c r="U32039">
        <v>0</v>
      </c>
    </row>
    <row r="32040" spans="1:21" x14ac:dyDescent="0.25">
      <c r="A32040" t="s">
        <v>151423</v>
      </c>
      <c r="B32040" t="s">
        <v>151424</v>
      </c>
      <c r="C32040" t="s">
        <v>154903</v>
      </c>
      <c r="D32040" t="s">
        <v>154904</v>
      </c>
      <c r="E32040" s="1">
        <v>43047.698611111111</v>
      </c>
      <c r="F32040" t="s">
        <v>154905</v>
      </c>
      <c r="G32040" t="s">
        <v>154906</v>
      </c>
      <c r="H32040">
        <v>28</v>
      </c>
      <c r="I32040" t="s">
        <v>9430</v>
      </c>
      <c r="J32040" t="s">
        <v>154907</v>
      </c>
      <c r="K32040">
        <v>2984</v>
      </c>
      <c r="L32040" t="s">
        <v>30</v>
      </c>
      <c r="M32040" t="s">
        <v>31</v>
      </c>
      <c r="N32040" t="b">
        <v>0</v>
      </c>
      <c r="P32040">
        <v>1</v>
      </c>
      <c r="Q32040">
        <v>598</v>
      </c>
      <c r="R32040">
        <v>15</v>
      </c>
      <c r="S32040">
        <v>1</v>
      </c>
      <c r="T32040">
        <v>0</v>
      </c>
      <c r="U32040">
        <v>0</v>
      </c>
    </row>
    <row r="32041" spans="1:21" x14ac:dyDescent="0.25">
      <c r="A32041" t="s">
        <v>151423</v>
      </c>
      <c r="B32041" t="s">
        <v>151424</v>
      </c>
      <c r="C32041" t="s">
        <v>154908</v>
      </c>
      <c r="D32041" t="s">
        <v>154909</v>
      </c>
      <c r="E32041" s="1">
        <v>42986.319444444445</v>
      </c>
      <c r="F32041" t="s">
        <v>154910</v>
      </c>
      <c r="G32041" t="s">
        <v>154911</v>
      </c>
      <c r="H32041">
        <v>28</v>
      </c>
      <c r="I32041" t="s">
        <v>9430</v>
      </c>
      <c r="J32041" t="s">
        <v>151441</v>
      </c>
      <c r="K32041">
        <v>2541</v>
      </c>
      <c r="L32041" t="s">
        <v>30</v>
      </c>
      <c r="M32041" t="s">
        <v>31</v>
      </c>
      <c r="N32041" t="b">
        <v>0</v>
      </c>
      <c r="O32041" t="s">
        <v>154912</v>
      </c>
      <c r="P32041">
        <v>1</v>
      </c>
      <c r="Q32041">
        <v>548</v>
      </c>
      <c r="R32041">
        <v>2</v>
      </c>
      <c r="S32041">
        <v>0</v>
      </c>
      <c r="T32041">
        <v>0</v>
      </c>
      <c r="U32041">
        <v>2</v>
      </c>
    </row>
    <row r="32042" spans="1:21" x14ac:dyDescent="0.25">
      <c r="A32042" t="s">
        <v>151423</v>
      </c>
      <c r="B32042" t="s">
        <v>151424</v>
      </c>
      <c r="C32042" t="s">
        <v>154913</v>
      </c>
      <c r="D32042" t="s">
        <v>154914</v>
      </c>
      <c r="E32042" s="1">
        <v>42924.364583333336</v>
      </c>
      <c r="F32042" t="s">
        <v>154915</v>
      </c>
      <c r="G32042" t="s">
        <v>154916</v>
      </c>
      <c r="H32042">
        <v>28</v>
      </c>
      <c r="I32042" t="s">
        <v>9430</v>
      </c>
      <c r="J32042" t="s">
        <v>126316</v>
      </c>
      <c r="K32042">
        <v>2598</v>
      </c>
      <c r="L32042" t="s">
        <v>30</v>
      </c>
      <c r="M32042" t="s">
        <v>31</v>
      </c>
      <c r="N32042" t="b">
        <v>0</v>
      </c>
      <c r="O32042" t="s">
        <v>154917</v>
      </c>
      <c r="P32042">
        <v>1</v>
      </c>
      <c r="Q32042">
        <v>1317</v>
      </c>
      <c r="R32042">
        <v>4</v>
      </c>
      <c r="S32042">
        <v>4</v>
      </c>
      <c r="T32042">
        <v>0</v>
      </c>
      <c r="U32042">
        <v>2</v>
      </c>
    </row>
    <row r="32043" spans="1:21" x14ac:dyDescent="0.25">
      <c r="A32043" t="s">
        <v>151423</v>
      </c>
      <c r="B32043" t="s">
        <v>151424</v>
      </c>
      <c r="C32043" t="s">
        <v>154918</v>
      </c>
      <c r="D32043" t="s">
        <v>154919</v>
      </c>
      <c r="E32043" s="1">
        <v>42924.275000000001</v>
      </c>
      <c r="F32043" t="s">
        <v>154920</v>
      </c>
      <c r="H32043">
        <v>28</v>
      </c>
      <c r="I32043" t="s">
        <v>9430</v>
      </c>
      <c r="J32043" t="s">
        <v>55559</v>
      </c>
      <c r="K32043">
        <v>1234</v>
      </c>
      <c r="L32043" t="s">
        <v>30</v>
      </c>
      <c r="M32043" t="s">
        <v>31</v>
      </c>
      <c r="N32043" t="b">
        <v>0</v>
      </c>
      <c r="O32043" t="s">
        <v>154921</v>
      </c>
      <c r="P32043">
        <v>1</v>
      </c>
      <c r="Q32043">
        <v>2157</v>
      </c>
      <c r="R32043">
        <v>33</v>
      </c>
      <c r="S32043">
        <v>3</v>
      </c>
      <c r="T32043">
        <v>0</v>
      </c>
      <c r="U32043">
        <v>2</v>
      </c>
    </row>
    <row r="32044" spans="1:21" x14ac:dyDescent="0.25">
      <c r="A32044" t="s">
        <v>151423</v>
      </c>
      <c r="B32044" t="s">
        <v>151424</v>
      </c>
      <c r="C32044" t="s">
        <v>154922</v>
      </c>
      <c r="D32044" t="s">
        <v>154923</v>
      </c>
      <c r="E32044" s="1">
        <v>42833.669444444444</v>
      </c>
      <c r="F32044" t="s">
        <v>154924</v>
      </c>
      <c r="G32044" t="s">
        <v>154925</v>
      </c>
      <c r="H32044">
        <v>28</v>
      </c>
      <c r="I32044" t="s">
        <v>9430</v>
      </c>
      <c r="J32044" t="s">
        <v>151581</v>
      </c>
      <c r="K32044">
        <v>2681</v>
      </c>
      <c r="L32044" t="s">
        <v>30</v>
      </c>
      <c r="M32044" t="s">
        <v>31</v>
      </c>
      <c r="N32044" t="b">
        <v>0</v>
      </c>
      <c r="O32044" t="s">
        <v>154926</v>
      </c>
      <c r="P32044">
        <v>1</v>
      </c>
      <c r="Q32044">
        <v>378</v>
      </c>
      <c r="R32044">
        <v>4</v>
      </c>
      <c r="S32044">
        <v>0</v>
      </c>
      <c r="T32044">
        <v>0</v>
      </c>
      <c r="U32044">
        <v>0</v>
      </c>
    </row>
    <row r="32045" spans="1:21" x14ac:dyDescent="0.25">
      <c r="A32045" t="s">
        <v>151423</v>
      </c>
      <c r="B32045" t="s">
        <v>151424</v>
      </c>
      <c r="C32045" t="s">
        <v>154927</v>
      </c>
      <c r="D32045" t="s">
        <v>154928</v>
      </c>
      <c r="E32045" s="1">
        <v>42833.606944444444</v>
      </c>
      <c r="F32045" t="s">
        <v>154929</v>
      </c>
      <c r="G32045" t="s">
        <v>154930</v>
      </c>
      <c r="H32045">
        <v>28</v>
      </c>
      <c r="I32045" t="s">
        <v>9430</v>
      </c>
      <c r="J32045" t="s">
        <v>5354</v>
      </c>
      <c r="K32045">
        <v>1914</v>
      </c>
      <c r="L32045" t="s">
        <v>30</v>
      </c>
      <c r="M32045" t="s">
        <v>31</v>
      </c>
      <c r="N32045" t="b">
        <v>0</v>
      </c>
      <c r="O32045" t="s">
        <v>154931</v>
      </c>
      <c r="P32045">
        <v>1</v>
      </c>
      <c r="Q32045">
        <v>19834</v>
      </c>
      <c r="R32045">
        <v>222</v>
      </c>
      <c r="S32045">
        <v>18</v>
      </c>
      <c r="T32045">
        <v>0</v>
      </c>
      <c r="U32045">
        <v>16</v>
      </c>
    </row>
    <row r="32046" spans="1:21" x14ac:dyDescent="0.25">
      <c r="A32046" t="s">
        <v>151423</v>
      </c>
      <c r="B32046" t="s">
        <v>151424</v>
      </c>
      <c r="C32046" t="s">
        <v>154932</v>
      </c>
      <c r="D32046" t="s">
        <v>154933</v>
      </c>
      <c r="E32046" s="1">
        <v>42833.606249999997</v>
      </c>
      <c r="F32046" t="s">
        <v>154934</v>
      </c>
      <c r="G32046" t="s">
        <v>154935</v>
      </c>
      <c r="H32046">
        <v>28</v>
      </c>
      <c r="I32046" t="s">
        <v>9430</v>
      </c>
      <c r="J32046" t="s">
        <v>22101</v>
      </c>
      <c r="K32046">
        <v>1207</v>
      </c>
      <c r="L32046" t="s">
        <v>30</v>
      </c>
      <c r="M32046" t="s">
        <v>31</v>
      </c>
      <c r="N32046" t="b">
        <v>0</v>
      </c>
      <c r="O32046" t="s">
        <v>154936</v>
      </c>
      <c r="P32046">
        <v>1</v>
      </c>
      <c r="Q32046">
        <v>681</v>
      </c>
      <c r="R32046">
        <v>10</v>
      </c>
      <c r="S32046">
        <v>0</v>
      </c>
      <c r="T32046">
        <v>0</v>
      </c>
      <c r="U32046">
        <v>3</v>
      </c>
    </row>
    <row r="32047" spans="1:21" x14ac:dyDescent="0.25">
      <c r="A32047" t="s">
        <v>151423</v>
      </c>
      <c r="B32047" t="s">
        <v>151424</v>
      </c>
      <c r="C32047" t="s">
        <v>154937</v>
      </c>
      <c r="D32047" t="s">
        <v>154938</v>
      </c>
      <c r="E32047" s="1">
        <v>42833.605555555558</v>
      </c>
      <c r="F32047" t="s">
        <v>154939</v>
      </c>
      <c r="G32047" t="s">
        <v>154940</v>
      </c>
      <c r="H32047">
        <v>28</v>
      </c>
      <c r="I32047" t="s">
        <v>9430</v>
      </c>
      <c r="J32047" t="s">
        <v>148870</v>
      </c>
      <c r="K32047">
        <v>2059</v>
      </c>
      <c r="L32047" t="s">
        <v>30</v>
      </c>
      <c r="M32047" t="s">
        <v>31</v>
      </c>
      <c r="N32047" t="b">
        <v>0</v>
      </c>
      <c r="O32047" t="s">
        <v>154941</v>
      </c>
      <c r="P32047">
        <v>1</v>
      </c>
      <c r="Q32047">
        <v>348</v>
      </c>
      <c r="R32047">
        <v>2</v>
      </c>
      <c r="S32047">
        <v>1</v>
      </c>
      <c r="T32047">
        <v>0</v>
      </c>
      <c r="U32047">
        <v>0</v>
      </c>
    </row>
    <row r="32048" spans="1:21" x14ac:dyDescent="0.25">
      <c r="A32048" t="s">
        <v>151423</v>
      </c>
      <c r="B32048" t="s">
        <v>151424</v>
      </c>
      <c r="C32048" t="s">
        <v>154942</v>
      </c>
      <c r="D32048" t="s">
        <v>154943</v>
      </c>
      <c r="E32048" s="1">
        <v>42833.604861111111</v>
      </c>
      <c r="F32048" t="s">
        <v>154944</v>
      </c>
      <c r="G32048" t="s">
        <v>154945</v>
      </c>
      <c r="H32048">
        <v>28</v>
      </c>
      <c r="I32048" t="s">
        <v>9430</v>
      </c>
      <c r="J32048" t="s">
        <v>154946</v>
      </c>
      <c r="K32048">
        <v>1820</v>
      </c>
      <c r="L32048" t="s">
        <v>30</v>
      </c>
      <c r="M32048" t="s">
        <v>31</v>
      </c>
      <c r="N32048" t="b">
        <v>0</v>
      </c>
      <c r="O32048" t="s">
        <v>154947</v>
      </c>
      <c r="P32048">
        <v>1</v>
      </c>
      <c r="Q32048">
        <v>857</v>
      </c>
      <c r="R32048">
        <v>10</v>
      </c>
      <c r="S32048">
        <v>5</v>
      </c>
      <c r="T32048">
        <v>0</v>
      </c>
      <c r="U32048">
        <v>2</v>
      </c>
    </row>
    <row r="32049" spans="1:21" x14ac:dyDescent="0.25">
      <c r="A32049" t="s">
        <v>151423</v>
      </c>
      <c r="B32049" t="s">
        <v>151424</v>
      </c>
      <c r="C32049" t="s">
        <v>154948</v>
      </c>
      <c r="D32049" t="s">
        <v>154949</v>
      </c>
      <c r="E32049" s="1">
        <v>42833.604861111111</v>
      </c>
      <c r="F32049" t="s">
        <v>154950</v>
      </c>
      <c r="G32049" t="s">
        <v>154951</v>
      </c>
      <c r="H32049">
        <v>28</v>
      </c>
      <c r="I32049" t="s">
        <v>9430</v>
      </c>
      <c r="J32049" t="s">
        <v>105885</v>
      </c>
      <c r="K32049">
        <v>2634</v>
      </c>
      <c r="L32049" t="s">
        <v>30</v>
      </c>
      <c r="M32049" t="s">
        <v>31</v>
      </c>
      <c r="N32049" t="b">
        <v>0</v>
      </c>
      <c r="O32049" t="s">
        <v>154952</v>
      </c>
      <c r="P32049">
        <v>1</v>
      </c>
      <c r="Q32049">
        <v>1154</v>
      </c>
      <c r="R32049">
        <v>19</v>
      </c>
      <c r="S32049">
        <v>0</v>
      </c>
      <c r="T32049">
        <v>0</v>
      </c>
      <c r="U32049">
        <v>1</v>
      </c>
    </row>
    <row r="32050" spans="1:21" x14ac:dyDescent="0.25">
      <c r="A32050" t="s">
        <v>151423</v>
      </c>
      <c r="B32050" t="s">
        <v>151424</v>
      </c>
      <c r="C32050" t="s">
        <v>154953</v>
      </c>
      <c r="D32050" t="s">
        <v>154954</v>
      </c>
      <c r="E32050" s="1">
        <v>42833.604166666664</v>
      </c>
      <c r="F32050" t="s">
        <v>154955</v>
      </c>
      <c r="G32050" t="s">
        <v>154956</v>
      </c>
      <c r="H32050">
        <v>28</v>
      </c>
      <c r="I32050" t="s">
        <v>9430</v>
      </c>
      <c r="J32050" t="s">
        <v>99020</v>
      </c>
      <c r="K32050">
        <v>1330</v>
      </c>
      <c r="L32050" t="s">
        <v>30</v>
      </c>
      <c r="M32050" t="s">
        <v>31</v>
      </c>
      <c r="N32050" t="b">
        <v>0</v>
      </c>
      <c r="O32050" t="s">
        <v>154957</v>
      </c>
      <c r="P32050">
        <v>1</v>
      </c>
      <c r="Q32050">
        <v>202</v>
      </c>
      <c r="R32050">
        <v>4</v>
      </c>
      <c r="S32050">
        <v>0</v>
      </c>
      <c r="T32050">
        <v>0</v>
      </c>
      <c r="U32050">
        <v>1</v>
      </c>
    </row>
    <row r="32051" spans="1:21" x14ac:dyDescent="0.25">
      <c r="A32051" t="s">
        <v>151423</v>
      </c>
      <c r="B32051" t="s">
        <v>151424</v>
      </c>
      <c r="C32051" t="s">
        <v>154958</v>
      </c>
      <c r="D32051" t="s">
        <v>154959</v>
      </c>
      <c r="E32051" s="1">
        <v>42833.603472222225</v>
      </c>
      <c r="F32051" t="s">
        <v>154960</v>
      </c>
      <c r="G32051" t="s">
        <v>154961</v>
      </c>
      <c r="H32051">
        <v>28</v>
      </c>
      <c r="I32051" t="s">
        <v>9430</v>
      </c>
      <c r="J32051" t="s">
        <v>66830</v>
      </c>
      <c r="K32051">
        <v>1984</v>
      </c>
      <c r="L32051" t="s">
        <v>30</v>
      </c>
      <c r="M32051" t="s">
        <v>31</v>
      </c>
      <c r="N32051" t="b">
        <v>0</v>
      </c>
      <c r="O32051" t="s">
        <v>154962</v>
      </c>
      <c r="P32051">
        <v>1</v>
      </c>
      <c r="Q32051">
        <v>1701</v>
      </c>
      <c r="R32051">
        <v>37</v>
      </c>
      <c r="S32051">
        <v>2</v>
      </c>
      <c r="T32051">
        <v>0</v>
      </c>
      <c r="U32051">
        <v>2</v>
      </c>
    </row>
    <row r="32052" spans="1:21" x14ac:dyDescent="0.25">
      <c r="A32052" t="s">
        <v>151423</v>
      </c>
      <c r="B32052" t="s">
        <v>151424</v>
      </c>
      <c r="C32052" t="s">
        <v>154963</v>
      </c>
      <c r="D32052" t="s">
        <v>154964</v>
      </c>
      <c r="E32052" s="1">
        <v>42833.602083333331</v>
      </c>
      <c r="F32052" t="s">
        <v>154965</v>
      </c>
      <c r="H32052">
        <v>28</v>
      </c>
      <c r="I32052" t="s">
        <v>9430</v>
      </c>
      <c r="J32052" t="s">
        <v>100473</v>
      </c>
      <c r="K32052">
        <v>1762</v>
      </c>
      <c r="L32052" t="s">
        <v>30</v>
      </c>
      <c r="M32052" t="s">
        <v>31</v>
      </c>
      <c r="N32052" t="b">
        <v>0</v>
      </c>
      <c r="O32052" t="s">
        <v>154966</v>
      </c>
      <c r="P32052">
        <v>1</v>
      </c>
      <c r="Q32052">
        <v>90</v>
      </c>
      <c r="R32052">
        <v>0</v>
      </c>
      <c r="S32052">
        <v>0</v>
      </c>
      <c r="T32052">
        <v>0</v>
      </c>
      <c r="U32052">
        <v>0</v>
      </c>
    </row>
    <row r="32053" spans="1:21" x14ac:dyDescent="0.25">
      <c r="A32053" t="s">
        <v>151423</v>
      </c>
      <c r="B32053" t="s">
        <v>151424</v>
      </c>
      <c r="C32053" t="s">
        <v>154967</v>
      </c>
      <c r="D32053" t="s">
        <v>154968</v>
      </c>
      <c r="E32053" s="1">
        <v>42833.602083333331</v>
      </c>
      <c r="F32053" t="s">
        <v>154969</v>
      </c>
      <c r="G32053" t="s">
        <v>154970</v>
      </c>
      <c r="H32053">
        <v>28</v>
      </c>
      <c r="I32053" t="s">
        <v>9430</v>
      </c>
      <c r="J32053" t="s">
        <v>103863</v>
      </c>
      <c r="K32053">
        <v>1774</v>
      </c>
      <c r="L32053" t="s">
        <v>30</v>
      </c>
      <c r="M32053" t="s">
        <v>31</v>
      </c>
      <c r="N32053" t="b">
        <v>0</v>
      </c>
      <c r="O32053" t="s">
        <v>154971</v>
      </c>
      <c r="P32053">
        <v>1</v>
      </c>
      <c r="Q32053">
        <v>8300</v>
      </c>
      <c r="R32053">
        <v>16</v>
      </c>
      <c r="S32053">
        <v>32</v>
      </c>
      <c r="T32053">
        <v>0</v>
      </c>
      <c r="U32053">
        <v>11</v>
      </c>
    </row>
    <row r="32054" spans="1:21" x14ac:dyDescent="0.25">
      <c r="A32054" t="s">
        <v>151423</v>
      </c>
      <c r="B32054" t="s">
        <v>151424</v>
      </c>
      <c r="C32054" t="s">
        <v>154972</v>
      </c>
      <c r="D32054" t="s">
        <v>154973</v>
      </c>
      <c r="E32054" s="1">
        <v>42833.601388888892</v>
      </c>
      <c r="F32054" t="s">
        <v>154974</v>
      </c>
      <c r="G32054" t="s">
        <v>154975</v>
      </c>
      <c r="H32054">
        <v>28</v>
      </c>
      <c r="I32054" t="s">
        <v>9430</v>
      </c>
      <c r="J32054" t="s">
        <v>58375</v>
      </c>
      <c r="K32054">
        <v>1007</v>
      </c>
      <c r="L32054" t="s">
        <v>30</v>
      </c>
      <c r="M32054" t="s">
        <v>31</v>
      </c>
      <c r="N32054" t="b">
        <v>0</v>
      </c>
      <c r="O32054" t="s">
        <v>154976</v>
      </c>
      <c r="P32054">
        <v>1</v>
      </c>
      <c r="Q32054">
        <v>121</v>
      </c>
      <c r="R32054">
        <v>0</v>
      </c>
      <c r="S32054">
        <v>1</v>
      </c>
      <c r="T32054">
        <v>0</v>
      </c>
      <c r="U32054">
        <v>0</v>
      </c>
    </row>
    <row r="32055" spans="1:21" x14ac:dyDescent="0.25">
      <c r="A32055" t="s">
        <v>151423</v>
      </c>
      <c r="B32055" t="s">
        <v>151424</v>
      </c>
      <c r="C32055" t="s">
        <v>154977</v>
      </c>
      <c r="D32055" t="s">
        <v>154978</v>
      </c>
      <c r="E32055" s="1">
        <v>42833.600694444445</v>
      </c>
      <c r="F32055" t="s">
        <v>154979</v>
      </c>
      <c r="G32055" t="s">
        <v>154980</v>
      </c>
      <c r="H32055">
        <v>28</v>
      </c>
      <c r="I32055" t="s">
        <v>9430</v>
      </c>
      <c r="J32055" t="s">
        <v>89616</v>
      </c>
      <c r="K32055">
        <v>1191</v>
      </c>
      <c r="L32055" t="s">
        <v>30</v>
      </c>
      <c r="M32055" t="s">
        <v>31</v>
      </c>
      <c r="N32055" t="b">
        <v>0</v>
      </c>
      <c r="O32055" t="s">
        <v>154981</v>
      </c>
      <c r="P32055">
        <v>1</v>
      </c>
      <c r="Q32055">
        <v>293</v>
      </c>
      <c r="R32055">
        <v>1</v>
      </c>
      <c r="S32055">
        <v>0</v>
      </c>
      <c r="T32055">
        <v>0</v>
      </c>
      <c r="U32055">
        <v>0</v>
      </c>
    </row>
    <row r="32056" spans="1:21" x14ac:dyDescent="0.25">
      <c r="A32056" t="s">
        <v>151423</v>
      </c>
      <c r="B32056" t="s">
        <v>151424</v>
      </c>
      <c r="C32056" t="s">
        <v>154982</v>
      </c>
      <c r="D32056" t="s">
        <v>154983</v>
      </c>
      <c r="E32056" s="1">
        <v>42833.598611111112</v>
      </c>
      <c r="F32056" t="s">
        <v>154984</v>
      </c>
      <c r="H32056">
        <v>28</v>
      </c>
      <c r="I32056" t="s">
        <v>9430</v>
      </c>
      <c r="J32056" t="s">
        <v>67322</v>
      </c>
      <c r="K32056">
        <v>1397</v>
      </c>
      <c r="L32056" t="s">
        <v>30</v>
      </c>
      <c r="M32056" t="s">
        <v>31</v>
      </c>
      <c r="N32056" t="b">
        <v>0</v>
      </c>
      <c r="O32056" t="s">
        <v>154985</v>
      </c>
      <c r="P32056">
        <v>1</v>
      </c>
      <c r="Q32056">
        <v>40</v>
      </c>
      <c r="R32056">
        <v>0</v>
      </c>
      <c r="S32056">
        <v>0</v>
      </c>
      <c r="T32056">
        <v>0</v>
      </c>
      <c r="U32056">
        <v>0</v>
      </c>
    </row>
    <row r="32057" spans="1:21" x14ac:dyDescent="0.25">
      <c r="A32057" t="s">
        <v>151423</v>
      </c>
      <c r="B32057" t="s">
        <v>151424</v>
      </c>
      <c r="C32057" t="s">
        <v>154986</v>
      </c>
      <c r="D32057" t="s">
        <v>154987</v>
      </c>
      <c r="E32057" s="1">
        <v>42833.597222222219</v>
      </c>
      <c r="F32057" t="s">
        <v>154988</v>
      </c>
      <c r="G32057" t="s">
        <v>154989</v>
      </c>
      <c r="H32057">
        <v>28</v>
      </c>
      <c r="I32057" t="s">
        <v>9430</v>
      </c>
      <c r="J32057" t="s">
        <v>154990</v>
      </c>
      <c r="K32057">
        <v>1956</v>
      </c>
      <c r="L32057" t="s">
        <v>30</v>
      </c>
      <c r="M32057" t="s">
        <v>31</v>
      </c>
      <c r="N32057" t="b">
        <v>0</v>
      </c>
      <c r="O32057" t="s">
        <v>154991</v>
      </c>
      <c r="P32057">
        <v>1</v>
      </c>
      <c r="Q32057">
        <v>445</v>
      </c>
      <c r="R32057">
        <v>7</v>
      </c>
      <c r="S32057">
        <v>0</v>
      </c>
      <c r="T32057">
        <v>0</v>
      </c>
      <c r="U32057">
        <v>0</v>
      </c>
    </row>
    <row r="32058" spans="1:21" x14ac:dyDescent="0.25">
      <c r="A32058" t="s">
        <v>151423</v>
      </c>
      <c r="B32058" t="s">
        <v>151424</v>
      </c>
      <c r="C32058" t="s">
        <v>154992</v>
      </c>
      <c r="D32058" t="s">
        <v>154993</v>
      </c>
      <c r="E32058" s="1">
        <v>42802.520833333336</v>
      </c>
      <c r="F32058" t="s">
        <v>154994</v>
      </c>
      <c r="G32058" t="s">
        <v>154995</v>
      </c>
      <c r="H32058">
        <v>28</v>
      </c>
      <c r="I32058" t="s">
        <v>9430</v>
      </c>
      <c r="J32058" t="s">
        <v>125708</v>
      </c>
      <c r="K32058">
        <v>2186</v>
      </c>
      <c r="L32058" t="s">
        <v>30</v>
      </c>
      <c r="M32058" t="s">
        <v>31</v>
      </c>
      <c r="N32058" t="b">
        <v>0</v>
      </c>
      <c r="O32058" t="s">
        <v>154996</v>
      </c>
      <c r="P32058">
        <v>1</v>
      </c>
      <c r="Q32058">
        <v>327</v>
      </c>
      <c r="R32058">
        <v>7</v>
      </c>
      <c r="S32058">
        <v>0</v>
      </c>
      <c r="T32058">
        <v>0</v>
      </c>
      <c r="U32058">
        <v>1</v>
      </c>
    </row>
    <row r="32059" spans="1:21" x14ac:dyDescent="0.25">
      <c r="A32059" t="s">
        <v>151423</v>
      </c>
      <c r="B32059" t="s">
        <v>151424</v>
      </c>
      <c r="C32059" t="s">
        <v>154997</v>
      </c>
      <c r="D32059" t="s">
        <v>154998</v>
      </c>
      <c r="E32059" s="1">
        <v>42774.438194444447</v>
      </c>
      <c r="F32059" t="s">
        <v>154999</v>
      </c>
      <c r="G32059" t="s">
        <v>155000</v>
      </c>
      <c r="H32059">
        <v>28</v>
      </c>
      <c r="I32059" t="s">
        <v>9430</v>
      </c>
      <c r="J32059" t="s">
        <v>155001</v>
      </c>
      <c r="K32059">
        <v>2587</v>
      </c>
      <c r="L32059" t="s">
        <v>30</v>
      </c>
      <c r="M32059" t="s">
        <v>31</v>
      </c>
      <c r="N32059" t="b">
        <v>0</v>
      </c>
      <c r="O32059" t="s">
        <v>155002</v>
      </c>
      <c r="P32059">
        <v>1</v>
      </c>
      <c r="Q32059">
        <v>1225</v>
      </c>
      <c r="R32059">
        <v>6</v>
      </c>
      <c r="S32059">
        <v>5</v>
      </c>
      <c r="T32059">
        <v>0</v>
      </c>
      <c r="U32059">
        <v>0</v>
      </c>
    </row>
    <row r="32060" spans="1:21" x14ac:dyDescent="0.25">
      <c r="A32060" t="s">
        <v>151423</v>
      </c>
      <c r="B32060" t="s">
        <v>151424</v>
      </c>
      <c r="C32060" t="s">
        <v>155003</v>
      </c>
      <c r="D32060" t="s">
        <v>155004</v>
      </c>
      <c r="E32060" s="1">
        <v>42774.427777777775</v>
      </c>
      <c r="F32060" t="s">
        <v>155005</v>
      </c>
      <c r="G32060" t="s">
        <v>155006</v>
      </c>
      <c r="H32060">
        <v>28</v>
      </c>
      <c r="I32060" t="s">
        <v>9430</v>
      </c>
      <c r="J32060" t="s">
        <v>122415</v>
      </c>
      <c r="K32060">
        <v>1845</v>
      </c>
      <c r="L32060" t="s">
        <v>30</v>
      </c>
      <c r="M32060" t="s">
        <v>31</v>
      </c>
      <c r="N32060" t="b">
        <v>0</v>
      </c>
      <c r="O32060" t="s">
        <v>155007</v>
      </c>
      <c r="P32060">
        <v>1</v>
      </c>
      <c r="Q32060">
        <v>877</v>
      </c>
      <c r="R32060">
        <v>8</v>
      </c>
      <c r="S32060">
        <v>1</v>
      </c>
      <c r="T32060">
        <v>0</v>
      </c>
      <c r="U32060">
        <v>1</v>
      </c>
    </row>
    <row r="32061" spans="1:21" x14ac:dyDescent="0.25">
      <c r="A32061" t="s">
        <v>151423</v>
      </c>
      <c r="B32061" t="s">
        <v>151424</v>
      </c>
      <c r="C32061" t="s">
        <v>155008</v>
      </c>
      <c r="D32061" t="s">
        <v>155009</v>
      </c>
      <c r="E32061" s="1">
        <v>42774.393055555556</v>
      </c>
      <c r="F32061" t="s">
        <v>155010</v>
      </c>
      <c r="G32061" t="s">
        <v>155011</v>
      </c>
      <c r="H32061">
        <v>28</v>
      </c>
      <c r="I32061" t="s">
        <v>9430</v>
      </c>
      <c r="J32061" t="s">
        <v>155012</v>
      </c>
      <c r="K32061">
        <v>2564</v>
      </c>
      <c r="L32061" t="s">
        <v>30</v>
      </c>
      <c r="M32061" t="s">
        <v>31</v>
      </c>
      <c r="N32061" t="b">
        <v>0</v>
      </c>
      <c r="O32061" t="s">
        <v>155013</v>
      </c>
      <c r="P32061">
        <v>1</v>
      </c>
      <c r="Q32061">
        <v>1523</v>
      </c>
      <c r="R32061">
        <v>9</v>
      </c>
      <c r="S32061">
        <v>0</v>
      </c>
      <c r="T32061">
        <v>0</v>
      </c>
      <c r="U32061">
        <v>0</v>
      </c>
    </row>
    <row r="32062" spans="1:21" x14ac:dyDescent="0.25">
      <c r="A32062" t="s">
        <v>151423</v>
      </c>
      <c r="B32062" t="s">
        <v>151424</v>
      </c>
      <c r="C32062" t="s">
        <v>155014</v>
      </c>
      <c r="D32062" t="s">
        <v>155015</v>
      </c>
      <c r="E32062" s="1">
        <v>42774.356944444444</v>
      </c>
      <c r="F32062" t="s">
        <v>155016</v>
      </c>
      <c r="G32062" t="s">
        <v>155017</v>
      </c>
      <c r="H32062">
        <v>28</v>
      </c>
      <c r="I32062" t="s">
        <v>9430</v>
      </c>
      <c r="J32062" t="s">
        <v>9843</v>
      </c>
      <c r="K32062">
        <v>1097</v>
      </c>
      <c r="L32062" t="s">
        <v>30</v>
      </c>
      <c r="M32062" t="s">
        <v>31</v>
      </c>
      <c r="N32062" t="b">
        <v>0</v>
      </c>
      <c r="O32062" t="s">
        <v>155018</v>
      </c>
      <c r="P32062">
        <v>1</v>
      </c>
      <c r="Q32062">
        <v>360</v>
      </c>
      <c r="R32062">
        <v>7</v>
      </c>
      <c r="S32062">
        <v>0</v>
      </c>
      <c r="T32062">
        <v>0</v>
      </c>
      <c r="U32062">
        <v>0</v>
      </c>
    </row>
    <row r="32063" spans="1:21" x14ac:dyDescent="0.25">
      <c r="A32063" t="s">
        <v>151423</v>
      </c>
      <c r="B32063" t="s">
        <v>151424</v>
      </c>
      <c r="C32063" t="s">
        <v>155019</v>
      </c>
      <c r="D32063" t="s">
        <v>155020</v>
      </c>
      <c r="E32063" s="1">
        <v>42774.356249999997</v>
      </c>
      <c r="F32063" t="s">
        <v>155021</v>
      </c>
      <c r="G32063" t="s">
        <v>155022</v>
      </c>
      <c r="H32063">
        <v>28</v>
      </c>
      <c r="I32063" t="s">
        <v>9430</v>
      </c>
      <c r="J32063" t="s">
        <v>3319</v>
      </c>
      <c r="K32063">
        <v>1788</v>
      </c>
      <c r="L32063" t="s">
        <v>30</v>
      </c>
      <c r="M32063" t="s">
        <v>31</v>
      </c>
      <c r="N32063" t="b">
        <v>0</v>
      </c>
      <c r="O32063" t="s">
        <v>155023</v>
      </c>
      <c r="P32063">
        <v>1</v>
      </c>
      <c r="Q32063">
        <v>99</v>
      </c>
      <c r="R32063">
        <v>0</v>
      </c>
      <c r="S32063">
        <v>1</v>
      </c>
      <c r="T32063">
        <v>0</v>
      </c>
      <c r="U32063">
        <v>0</v>
      </c>
    </row>
    <row r="32064" spans="1:21" x14ac:dyDescent="0.25">
      <c r="A32064" t="s">
        <v>151423</v>
      </c>
      <c r="B32064" t="s">
        <v>151424</v>
      </c>
      <c r="C32064" t="s">
        <v>155024</v>
      </c>
      <c r="D32064" t="s">
        <v>155025</v>
      </c>
      <c r="E32064" s="1">
        <v>42774.349305555559</v>
      </c>
      <c r="F32064" t="s">
        <v>155026</v>
      </c>
      <c r="G32064" t="s">
        <v>155027</v>
      </c>
      <c r="H32064">
        <v>28</v>
      </c>
      <c r="I32064" t="s">
        <v>9430</v>
      </c>
      <c r="J32064" t="s">
        <v>155028</v>
      </c>
      <c r="K32064">
        <v>2479</v>
      </c>
      <c r="L32064" t="s">
        <v>30</v>
      </c>
      <c r="M32064" t="s">
        <v>31</v>
      </c>
      <c r="N32064" t="b">
        <v>0</v>
      </c>
      <c r="O32064" t="s">
        <v>155029</v>
      </c>
      <c r="P32064">
        <v>1</v>
      </c>
      <c r="Q32064">
        <v>1209</v>
      </c>
      <c r="R32064">
        <v>9</v>
      </c>
      <c r="S32064">
        <v>2</v>
      </c>
      <c r="T32064">
        <v>0</v>
      </c>
      <c r="U32064">
        <v>2</v>
      </c>
    </row>
    <row r="32065" spans="1:21" x14ac:dyDescent="0.25">
      <c r="A32065" t="s">
        <v>151423</v>
      </c>
      <c r="B32065" t="s">
        <v>151424</v>
      </c>
      <c r="C32065" t="s">
        <v>155030</v>
      </c>
      <c r="D32065" t="s">
        <v>155031</v>
      </c>
      <c r="E32065" s="1">
        <v>42743.552777777775</v>
      </c>
      <c r="F32065" t="s">
        <v>155032</v>
      </c>
      <c r="G32065" t="s">
        <v>155033</v>
      </c>
      <c r="H32065">
        <v>28</v>
      </c>
      <c r="I32065" t="s">
        <v>9430</v>
      </c>
      <c r="J32065" t="s">
        <v>126973</v>
      </c>
      <c r="K32065">
        <v>2316</v>
      </c>
      <c r="L32065" t="s">
        <v>30</v>
      </c>
      <c r="M32065" t="s">
        <v>31</v>
      </c>
      <c r="N32065" t="b">
        <v>0</v>
      </c>
      <c r="O32065" t="s">
        <v>155034</v>
      </c>
      <c r="P32065">
        <v>1</v>
      </c>
      <c r="Q32065">
        <v>674</v>
      </c>
      <c r="R32065">
        <v>6</v>
      </c>
      <c r="S32065">
        <v>1</v>
      </c>
      <c r="T32065">
        <v>0</v>
      </c>
      <c r="U32065">
        <v>0</v>
      </c>
    </row>
    <row r="32066" spans="1:21" x14ac:dyDescent="0.25">
      <c r="A32066" t="s">
        <v>151423</v>
      </c>
      <c r="B32066" t="s">
        <v>151424</v>
      </c>
      <c r="C32066" t="s">
        <v>155035</v>
      </c>
      <c r="D32066" t="s">
        <v>155036</v>
      </c>
      <c r="E32066" s="1">
        <v>42743.547222222223</v>
      </c>
      <c r="F32066" t="s">
        <v>155037</v>
      </c>
      <c r="G32066" t="s">
        <v>155038</v>
      </c>
      <c r="H32066">
        <v>28</v>
      </c>
      <c r="I32066" t="s">
        <v>9430</v>
      </c>
      <c r="J32066" t="s">
        <v>146700</v>
      </c>
      <c r="K32066">
        <v>1204</v>
      </c>
      <c r="L32066" t="s">
        <v>30</v>
      </c>
      <c r="M32066" t="s">
        <v>31</v>
      </c>
      <c r="N32066" t="b">
        <v>0</v>
      </c>
      <c r="O32066" t="s">
        <v>155039</v>
      </c>
      <c r="P32066">
        <v>1</v>
      </c>
      <c r="Q32066">
        <v>2233</v>
      </c>
      <c r="R32066">
        <v>23</v>
      </c>
      <c r="S32066">
        <v>1</v>
      </c>
      <c r="T32066">
        <v>0</v>
      </c>
      <c r="U32066">
        <v>0</v>
      </c>
    </row>
    <row r="32067" spans="1:21" x14ac:dyDescent="0.25">
      <c r="A32067" t="s">
        <v>151423</v>
      </c>
      <c r="B32067" t="s">
        <v>151424</v>
      </c>
      <c r="C32067" t="s">
        <v>155040</v>
      </c>
      <c r="D32067" t="s">
        <v>155041</v>
      </c>
      <c r="E32067" s="1">
        <v>42743.543749999997</v>
      </c>
      <c r="F32067" t="s">
        <v>155042</v>
      </c>
      <c r="G32067" t="s">
        <v>155043</v>
      </c>
      <c r="H32067">
        <v>28</v>
      </c>
      <c r="I32067" t="s">
        <v>9430</v>
      </c>
      <c r="J32067" t="s">
        <v>123372</v>
      </c>
      <c r="K32067">
        <v>2187</v>
      </c>
      <c r="L32067" t="s">
        <v>30</v>
      </c>
      <c r="M32067" t="s">
        <v>31</v>
      </c>
      <c r="N32067" t="b">
        <v>0</v>
      </c>
      <c r="O32067" t="s">
        <v>155044</v>
      </c>
      <c r="P32067">
        <v>1</v>
      </c>
      <c r="Q32067">
        <v>536</v>
      </c>
      <c r="R32067">
        <v>14</v>
      </c>
      <c r="S32067">
        <v>0</v>
      </c>
      <c r="T32067">
        <v>0</v>
      </c>
      <c r="U32067">
        <v>1</v>
      </c>
    </row>
    <row r="32068" spans="1:21" x14ac:dyDescent="0.25">
      <c r="A32068" t="s">
        <v>151423</v>
      </c>
      <c r="B32068" t="s">
        <v>151424</v>
      </c>
      <c r="C32068" t="s">
        <v>155045</v>
      </c>
      <c r="D32068" t="s">
        <v>155046</v>
      </c>
      <c r="E32068" s="1">
        <v>42743.533333333333</v>
      </c>
      <c r="F32068" t="s">
        <v>155047</v>
      </c>
      <c r="G32068" t="s">
        <v>155048</v>
      </c>
      <c r="H32068">
        <v>28</v>
      </c>
      <c r="I32068" t="s">
        <v>9430</v>
      </c>
      <c r="J32068" t="s">
        <v>6821</v>
      </c>
      <c r="K32068">
        <v>1828</v>
      </c>
      <c r="L32068" t="s">
        <v>30</v>
      </c>
      <c r="M32068" t="s">
        <v>31</v>
      </c>
      <c r="N32068" t="b">
        <v>0</v>
      </c>
      <c r="O32068" t="s">
        <v>155049</v>
      </c>
      <c r="P32068">
        <v>1</v>
      </c>
      <c r="Q32068">
        <v>817</v>
      </c>
      <c r="R32068">
        <v>4</v>
      </c>
      <c r="S32068">
        <v>0</v>
      </c>
      <c r="T32068">
        <v>0</v>
      </c>
      <c r="U32068">
        <v>0</v>
      </c>
    </row>
    <row r="32069" spans="1:21" x14ac:dyDescent="0.25">
      <c r="A32069" t="s">
        <v>151423</v>
      </c>
      <c r="B32069" t="s">
        <v>151424</v>
      </c>
      <c r="C32069" t="s">
        <v>155050</v>
      </c>
      <c r="D32069" t="s">
        <v>155051</v>
      </c>
      <c r="E32069" s="1">
        <v>42743.51666666667</v>
      </c>
      <c r="F32069" t="s">
        <v>155052</v>
      </c>
      <c r="G32069" t="s">
        <v>155053</v>
      </c>
      <c r="H32069">
        <v>28</v>
      </c>
      <c r="I32069" t="s">
        <v>9430</v>
      </c>
      <c r="J32069" t="s">
        <v>68808</v>
      </c>
      <c r="K32069">
        <v>2228</v>
      </c>
      <c r="L32069" t="s">
        <v>30</v>
      </c>
      <c r="M32069" t="s">
        <v>31</v>
      </c>
      <c r="N32069" t="b">
        <v>0</v>
      </c>
      <c r="O32069" t="s">
        <v>155054</v>
      </c>
      <c r="P32069">
        <v>1</v>
      </c>
      <c r="Q32069">
        <v>851</v>
      </c>
      <c r="R32069">
        <v>5</v>
      </c>
      <c r="S32069">
        <v>1</v>
      </c>
      <c r="T32069">
        <v>0</v>
      </c>
      <c r="U32069">
        <v>0</v>
      </c>
    </row>
    <row r="32070" spans="1:21" x14ac:dyDescent="0.25">
      <c r="A32070" t="s">
        <v>151423</v>
      </c>
      <c r="B32070" t="s">
        <v>151424</v>
      </c>
      <c r="C32070" t="s">
        <v>155055</v>
      </c>
      <c r="D32070" t="s">
        <v>155056</v>
      </c>
      <c r="E32070" s="1">
        <v>42743.515277777777</v>
      </c>
      <c r="F32070" t="s">
        <v>155057</v>
      </c>
      <c r="G32070" t="s">
        <v>155058</v>
      </c>
      <c r="H32070">
        <v>28</v>
      </c>
      <c r="I32070" t="s">
        <v>9430</v>
      </c>
      <c r="J32070" t="s">
        <v>155059</v>
      </c>
      <c r="K32070">
        <v>2281</v>
      </c>
      <c r="L32070" t="s">
        <v>30</v>
      </c>
      <c r="M32070" t="s">
        <v>31</v>
      </c>
      <c r="N32070" t="b">
        <v>0</v>
      </c>
      <c r="O32070" t="s">
        <v>155060</v>
      </c>
      <c r="P32070">
        <v>1</v>
      </c>
      <c r="Q32070">
        <v>168</v>
      </c>
      <c r="R32070">
        <v>0</v>
      </c>
      <c r="S32070">
        <v>0</v>
      </c>
      <c r="T32070">
        <v>0</v>
      </c>
      <c r="U32070">
        <v>0</v>
      </c>
    </row>
    <row r="32071" spans="1:21" x14ac:dyDescent="0.25">
      <c r="A32071" t="s">
        <v>151423</v>
      </c>
      <c r="B32071" t="s">
        <v>151424</v>
      </c>
      <c r="C32071" t="s">
        <v>155061</v>
      </c>
      <c r="D32071" t="s">
        <v>155062</v>
      </c>
      <c r="E32071" s="1">
        <v>42743.510416666664</v>
      </c>
      <c r="F32071" t="s">
        <v>155063</v>
      </c>
      <c r="G32071" t="s">
        <v>155064</v>
      </c>
      <c r="H32071">
        <v>28</v>
      </c>
      <c r="I32071" t="s">
        <v>9430</v>
      </c>
      <c r="J32071" t="s">
        <v>15317</v>
      </c>
      <c r="K32071">
        <v>1056</v>
      </c>
      <c r="L32071" t="s">
        <v>30</v>
      </c>
      <c r="M32071" t="s">
        <v>31</v>
      </c>
      <c r="N32071" t="b">
        <v>0</v>
      </c>
      <c r="O32071" t="s">
        <v>155065</v>
      </c>
      <c r="P32071">
        <v>1</v>
      </c>
      <c r="Q32071">
        <v>343</v>
      </c>
      <c r="R32071">
        <v>2</v>
      </c>
      <c r="S32071">
        <v>1</v>
      </c>
      <c r="T32071">
        <v>0</v>
      </c>
      <c r="U32071">
        <v>0</v>
      </c>
    </row>
    <row r="32072" spans="1:21" x14ac:dyDescent="0.25">
      <c r="A32072" t="s">
        <v>151423</v>
      </c>
      <c r="B32072" t="s">
        <v>151424</v>
      </c>
      <c r="C32072" t="s">
        <v>155066</v>
      </c>
      <c r="D32072" t="s">
        <v>155067</v>
      </c>
      <c r="E32072" s="1">
        <v>42743.507638888892</v>
      </c>
      <c r="F32072" t="s">
        <v>155068</v>
      </c>
      <c r="G32072" t="s">
        <v>155069</v>
      </c>
      <c r="H32072">
        <v>28</v>
      </c>
      <c r="I32072" t="s">
        <v>9430</v>
      </c>
      <c r="J32072" t="s">
        <v>125681</v>
      </c>
      <c r="K32072">
        <v>2422</v>
      </c>
      <c r="L32072" t="s">
        <v>30</v>
      </c>
      <c r="M32072" t="s">
        <v>31</v>
      </c>
      <c r="N32072" t="b">
        <v>0</v>
      </c>
      <c r="O32072" t="s">
        <v>155070</v>
      </c>
      <c r="P32072">
        <v>1</v>
      </c>
      <c r="Q32072">
        <v>140</v>
      </c>
      <c r="R32072">
        <v>0</v>
      </c>
      <c r="S32072">
        <v>0</v>
      </c>
      <c r="T32072">
        <v>0</v>
      </c>
      <c r="U32072">
        <v>0</v>
      </c>
    </row>
    <row r="32073" spans="1:21" x14ac:dyDescent="0.25">
      <c r="A32073" t="s">
        <v>151423</v>
      </c>
      <c r="B32073" t="s">
        <v>151424</v>
      </c>
      <c r="C32073" t="s">
        <v>155071</v>
      </c>
      <c r="D32073" t="s">
        <v>155072</v>
      </c>
      <c r="E32073" s="1">
        <v>42743.478472222225</v>
      </c>
      <c r="F32073" t="s">
        <v>155073</v>
      </c>
      <c r="G32073" t="s">
        <v>155074</v>
      </c>
      <c r="H32073">
        <v>28</v>
      </c>
      <c r="I32073" t="s">
        <v>9430</v>
      </c>
      <c r="J32073" t="s">
        <v>155075</v>
      </c>
      <c r="K32073">
        <v>2342</v>
      </c>
      <c r="L32073" t="s">
        <v>30</v>
      </c>
      <c r="M32073" t="s">
        <v>31</v>
      </c>
      <c r="N32073" t="b">
        <v>0</v>
      </c>
      <c r="O32073" t="s">
        <v>155076</v>
      </c>
      <c r="P32073">
        <v>1</v>
      </c>
      <c r="Q32073">
        <v>681</v>
      </c>
      <c r="R32073">
        <v>8</v>
      </c>
      <c r="S32073">
        <v>0</v>
      </c>
      <c r="T32073">
        <v>0</v>
      </c>
      <c r="U32073">
        <v>0</v>
      </c>
    </row>
    <row r="32074" spans="1:21" x14ac:dyDescent="0.25">
      <c r="A32074" t="s">
        <v>151423</v>
      </c>
      <c r="B32074" t="s">
        <v>151424</v>
      </c>
      <c r="C32074" t="s">
        <v>155077</v>
      </c>
      <c r="D32074" t="s">
        <v>155078</v>
      </c>
      <c r="E32074" s="1">
        <v>42743.444444444445</v>
      </c>
      <c r="F32074" t="s">
        <v>155079</v>
      </c>
      <c r="G32074" t="s">
        <v>155080</v>
      </c>
      <c r="H32074">
        <v>28</v>
      </c>
      <c r="I32074" t="s">
        <v>9430</v>
      </c>
      <c r="J32074" t="s">
        <v>104673</v>
      </c>
      <c r="K32074">
        <v>1778</v>
      </c>
      <c r="L32074" t="s">
        <v>30</v>
      </c>
      <c r="M32074" t="s">
        <v>31</v>
      </c>
      <c r="N32074" t="b">
        <v>0</v>
      </c>
      <c r="O32074" t="s">
        <v>155081</v>
      </c>
      <c r="P32074">
        <v>1</v>
      </c>
      <c r="Q32074">
        <v>340</v>
      </c>
      <c r="R32074">
        <v>5</v>
      </c>
      <c r="S32074">
        <v>0</v>
      </c>
      <c r="T32074">
        <v>0</v>
      </c>
      <c r="U32074">
        <v>0</v>
      </c>
    </row>
    <row r="32075" spans="1:21" x14ac:dyDescent="0.25">
      <c r="A32075" t="s">
        <v>151423</v>
      </c>
      <c r="B32075" t="s">
        <v>151424</v>
      </c>
      <c r="C32075" t="s">
        <v>155082</v>
      </c>
      <c r="D32075" t="s">
        <v>155083</v>
      </c>
      <c r="E32075" s="1">
        <v>42743.435416666667</v>
      </c>
      <c r="F32075" t="s">
        <v>155084</v>
      </c>
      <c r="G32075" t="s">
        <v>155085</v>
      </c>
      <c r="H32075">
        <v>28</v>
      </c>
      <c r="I32075" t="s">
        <v>9430</v>
      </c>
      <c r="J32075" t="s">
        <v>19880</v>
      </c>
      <c r="K32075">
        <v>1150</v>
      </c>
      <c r="L32075" t="s">
        <v>30</v>
      </c>
      <c r="M32075" t="s">
        <v>31</v>
      </c>
      <c r="N32075" t="b">
        <v>0</v>
      </c>
      <c r="O32075" t="s">
        <v>155086</v>
      </c>
      <c r="P32075">
        <v>1</v>
      </c>
      <c r="Q32075">
        <v>296</v>
      </c>
      <c r="R32075">
        <v>0</v>
      </c>
      <c r="S32075">
        <v>2</v>
      </c>
      <c r="T32075">
        <v>0</v>
      </c>
      <c r="U32075">
        <v>0</v>
      </c>
    </row>
    <row r="32076" spans="1:21" x14ac:dyDescent="0.25">
      <c r="A32076" t="s">
        <v>151423</v>
      </c>
      <c r="B32076" t="s">
        <v>151424</v>
      </c>
      <c r="C32076" t="e">
        <v>#NAME?</v>
      </c>
      <c r="D32076" t="s">
        <v>155087</v>
      </c>
      <c r="E32076" s="1">
        <v>42743.43472222222</v>
      </c>
      <c r="F32076" t="s">
        <v>155088</v>
      </c>
      <c r="G32076" t="s">
        <v>155089</v>
      </c>
      <c r="H32076">
        <v>28</v>
      </c>
      <c r="I32076" t="s">
        <v>9430</v>
      </c>
      <c r="J32076" t="s">
        <v>135527</v>
      </c>
      <c r="K32076">
        <v>2571</v>
      </c>
      <c r="L32076" t="s">
        <v>30</v>
      </c>
      <c r="M32076" t="s">
        <v>31</v>
      </c>
      <c r="N32076" t="b">
        <v>0</v>
      </c>
      <c r="O32076" t="s">
        <v>155090</v>
      </c>
      <c r="P32076">
        <v>1</v>
      </c>
      <c r="Q32076">
        <v>60</v>
      </c>
      <c r="R32076">
        <v>0</v>
      </c>
      <c r="S32076">
        <v>1</v>
      </c>
      <c r="T32076">
        <v>0</v>
      </c>
      <c r="U32076">
        <v>0</v>
      </c>
    </row>
    <row r="32077" spans="1:21" x14ac:dyDescent="0.25">
      <c r="A32077" t="s">
        <v>151423</v>
      </c>
      <c r="B32077" t="s">
        <v>151424</v>
      </c>
      <c r="C32077" t="s">
        <v>155091</v>
      </c>
      <c r="D32077" t="s">
        <v>155092</v>
      </c>
      <c r="E32077" s="1">
        <v>42743.402083333334</v>
      </c>
      <c r="F32077" t="s">
        <v>155093</v>
      </c>
      <c r="G32077" t="s">
        <v>155094</v>
      </c>
      <c r="H32077">
        <v>28</v>
      </c>
      <c r="I32077" t="s">
        <v>9430</v>
      </c>
      <c r="J32077" t="s">
        <v>7329</v>
      </c>
      <c r="K32077">
        <v>2232</v>
      </c>
      <c r="L32077" t="s">
        <v>30</v>
      </c>
      <c r="M32077" t="s">
        <v>31</v>
      </c>
      <c r="N32077" t="b">
        <v>0</v>
      </c>
      <c r="O32077" t="s">
        <v>155095</v>
      </c>
      <c r="P32077">
        <v>1</v>
      </c>
      <c r="Q32077">
        <v>246</v>
      </c>
      <c r="R32077">
        <v>3</v>
      </c>
      <c r="S32077">
        <v>0</v>
      </c>
      <c r="T32077">
        <v>0</v>
      </c>
      <c r="U32077">
        <v>0</v>
      </c>
    </row>
    <row r="32078" spans="1:21" x14ac:dyDescent="0.25">
      <c r="A32078" t="s">
        <v>151423</v>
      </c>
      <c r="B32078" t="s">
        <v>151424</v>
      </c>
      <c r="C32078" t="s">
        <v>155096</v>
      </c>
      <c r="D32078" t="s">
        <v>155097</v>
      </c>
      <c r="E32078" s="1">
        <v>42743.345138888886</v>
      </c>
      <c r="F32078" t="s">
        <v>155098</v>
      </c>
      <c r="G32078" t="s">
        <v>155099</v>
      </c>
      <c r="H32078">
        <v>28</v>
      </c>
      <c r="I32078" t="s">
        <v>9430</v>
      </c>
      <c r="J32078" t="s">
        <v>14775</v>
      </c>
      <c r="K32078">
        <v>1080</v>
      </c>
      <c r="L32078" t="s">
        <v>30</v>
      </c>
      <c r="M32078" t="s">
        <v>31</v>
      </c>
      <c r="N32078" t="b">
        <v>0</v>
      </c>
      <c r="O32078" t="s">
        <v>155100</v>
      </c>
      <c r="P32078">
        <v>1</v>
      </c>
      <c r="Q32078">
        <v>709</v>
      </c>
      <c r="R32078">
        <v>16</v>
      </c>
      <c r="S32078">
        <v>0</v>
      </c>
      <c r="T32078">
        <v>0</v>
      </c>
      <c r="U32078">
        <v>0</v>
      </c>
    </row>
    <row r="32079" spans="1:21" x14ac:dyDescent="0.25">
      <c r="A32079" t="s">
        <v>151423</v>
      </c>
      <c r="B32079" t="s">
        <v>151424</v>
      </c>
      <c r="C32079" t="s">
        <v>155101</v>
      </c>
      <c r="D32079" t="s">
        <v>155102</v>
      </c>
      <c r="E32079" t="s">
        <v>155103</v>
      </c>
      <c r="F32079" t="s">
        <v>155104</v>
      </c>
      <c r="G32079" t="s">
        <v>155105</v>
      </c>
      <c r="H32079">
        <v>28</v>
      </c>
      <c r="I32079" t="s">
        <v>9430</v>
      </c>
      <c r="J32079" t="s">
        <v>1762</v>
      </c>
      <c r="K32079">
        <v>931</v>
      </c>
      <c r="L32079" t="s">
        <v>30</v>
      </c>
      <c r="M32079" t="s">
        <v>31</v>
      </c>
      <c r="N32079" t="b">
        <v>0</v>
      </c>
      <c r="O32079" t="s">
        <v>155106</v>
      </c>
      <c r="P32079">
        <v>1</v>
      </c>
      <c r="Q32079">
        <v>447</v>
      </c>
      <c r="R32079">
        <v>5</v>
      </c>
      <c r="S32079">
        <v>1</v>
      </c>
      <c r="T32079">
        <v>0</v>
      </c>
      <c r="U32079">
        <v>0</v>
      </c>
    </row>
    <row r="32080" spans="1:21" x14ac:dyDescent="0.25">
      <c r="A32080" t="s">
        <v>151423</v>
      </c>
      <c r="B32080" t="s">
        <v>151424</v>
      </c>
      <c r="C32080" t="s">
        <v>155107</v>
      </c>
      <c r="D32080" t="s">
        <v>155108</v>
      </c>
      <c r="E32080" t="s">
        <v>155103</v>
      </c>
      <c r="F32080" t="s">
        <v>155109</v>
      </c>
      <c r="G32080" t="s">
        <v>155110</v>
      </c>
      <c r="H32080">
        <v>28</v>
      </c>
      <c r="I32080" t="s">
        <v>9430</v>
      </c>
      <c r="J32080" t="s">
        <v>152380</v>
      </c>
      <c r="K32080">
        <v>2465</v>
      </c>
      <c r="L32080" t="s">
        <v>30</v>
      </c>
      <c r="M32080" t="s">
        <v>31</v>
      </c>
      <c r="N32080" t="b">
        <v>0</v>
      </c>
      <c r="O32080" t="s">
        <v>155111</v>
      </c>
      <c r="P32080">
        <v>1</v>
      </c>
      <c r="Q32080">
        <v>1484</v>
      </c>
      <c r="R32080">
        <v>14</v>
      </c>
      <c r="S32080">
        <v>0</v>
      </c>
      <c r="T32080">
        <v>0</v>
      </c>
      <c r="U32080">
        <v>0</v>
      </c>
    </row>
    <row r="32081" spans="1:21" x14ac:dyDescent="0.25">
      <c r="A32081" t="s">
        <v>151423</v>
      </c>
      <c r="B32081" t="s">
        <v>151424</v>
      </c>
      <c r="C32081" t="s">
        <v>155112</v>
      </c>
      <c r="D32081" t="s">
        <v>155113</v>
      </c>
      <c r="E32081" t="s">
        <v>155103</v>
      </c>
      <c r="F32081" t="s">
        <v>155114</v>
      </c>
      <c r="G32081" t="s">
        <v>155115</v>
      </c>
      <c r="H32081">
        <v>28</v>
      </c>
      <c r="I32081" t="s">
        <v>9430</v>
      </c>
      <c r="J32081" t="s">
        <v>117233</v>
      </c>
      <c r="K32081">
        <v>1759</v>
      </c>
      <c r="L32081" t="s">
        <v>30</v>
      </c>
      <c r="M32081" t="s">
        <v>31</v>
      </c>
      <c r="N32081" t="b">
        <v>0</v>
      </c>
      <c r="O32081" t="s">
        <v>155116</v>
      </c>
      <c r="P32081">
        <v>1</v>
      </c>
      <c r="Q32081">
        <v>419</v>
      </c>
      <c r="R32081">
        <v>7</v>
      </c>
      <c r="S32081">
        <v>0</v>
      </c>
      <c r="T32081">
        <v>0</v>
      </c>
      <c r="U32081">
        <v>0</v>
      </c>
    </row>
    <row r="32082" spans="1:21" x14ac:dyDescent="0.25">
      <c r="A32082" t="s">
        <v>151423</v>
      </c>
      <c r="B32082" t="s">
        <v>151424</v>
      </c>
      <c r="C32082" t="s">
        <v>155117</v>
      </c>
      <c r="D32082" t="s">
        <v>155118</v>
      </c>
      <c r="E32082" t="s">
        <v>155119</v>
      </c>
      <c r="F32082" t="s">
        <v>155120</v>
      </c>
      <c r="G32082" t="s">
        <v>155121</v>
      </c>
      <c r="H32082">
        <v>28</v>
      </c>
      <c r="I32082" t="s">
        <v>9430</v>
      </c>
      <c r="J32082" t="s">
        <v>115501</v>
      </c>
      <c r="K32082">
        <v>1363</v>
      </c>
      <c r="L32082" t="s">
        <v>30</v>
      </c>
      <c r="M32082" t="s">
        <v>31</v>
      </c>
      <c r="N32082" t="b">
        <v>0</v>
      </c>
      <c r="O32082" t="s">
        <v>155122</v>
      </c>
      <c r="P32082">
        <v>1</v>
      </c>
      <c r="Q32082">
        <v>731</v>
      </c>
      <c r="R32082">
        <v>7</v>
      </c>
      <c r="S32082">
        <v>2</v>
      </c>
      <c r="T32082">
        <v>0</v>
      </c>
      <c r="U32082">
        <v>0</v>
      </c>
    </row>
    <row r="32083" spans="1:21" x14ac:dyDescent="0.25">
      <c r="A32083" t="s">
        <v>151423</v>
      </c>
      <c r="B32083" t="s">
        <v>151424</v>
      </c>
      <c r="C32083" t="s">
        <v>155123</v>
      </c>
      <c r="D32083" t="s">
        <v>155124</v>
      </c>
      <c r="E32083" t="s">
        <v>155125</v>
      </c>
      <c r="F32083" t="s">
        <v>155126</v>
      </c>
      <c r="G32083" t="s">
        <v>155127</v>
      </c>
      <c r="H32083">
        <v>28</v>
      </c>
      <c r="I32083" t="s">
        <v>9430</v>
      </c>
      <c r="J32083" t="s">
        <v>138245</v>
      </c>
      <c r="K32083">
        <v>1796</v>
      </c>
      <c r="L32083" t="s">
        <v>30</v>
      </c>
      <c r="M32083" t="s">
        <v>31</v>
      </c>
      <c r="N32083" t="b">
        <v>0</v>
      </c>
      <c r="O32083" t="s">
        <v>155128</v>
      </c>
      <c r="P32083">
        <v>1</v>
      </c>
      <c r="Q32083">
        <v>354</v>
      </c>
      <c r="R32083">
        <v>10</v>
      </c>
      <c r="S32083">
        <v>0</v>
      </c>
      <c r="T32083">
        <v>0</v>
      </c>
      <c r="U32083">
        <v>0</v>
      </c>
    </row>
    <row r="32084" spans="1:21" x14ac:dyDescent="0.25">
      <c r="A32084" t="s">
        <v>151423</v>
      </c>
      <c r="B32084" t="s">
        <v>151424</v>
      </c>
      <c r="C32084" t="s">
        <v>155129</v>
      </c>
      <c r="D32084" t="s">
        <v>155130</v>
      </c>
      <c r="E32084" t="s">
        <v>155131</v>
      </c>
      <c r="F32084" t="s">
        <v>155132</v>
      </c>
      <c r="G32084" t="s">
        <v>155133</v>
      </c>
      <c r="H32084">
        <v>28</v>
      </c>
      <c r="I32084" t="s">
        <v>9430</v>
      </c>
      <c r="J32084" t="s">
        <v>155134</v>
      </c>
      <c r="K32084">
        <v>3279</v>
      </c>
      <c r="L32084" t="s">
        <v>30</v>
      </c>
      <c r="M32084" t="s">
        <v>31</v>
      </c>
      <c r="N32084" t="b">
        <v>0</v>
      </c>
      <c r="P32084">
        <v>1</v>
      </c>
      <c r="Q32084">
        <v>770</v>
      </c>
      <c r="R32084">
        <v>18</v>
      </c>
      <c r="S32084">
        <v>0</v>
      </c>
      <c r="T32084">
        <v>0</v>
      </c>
      <c r="U32084">
        <v>0</v>
      </c>
    </row>
    <row r="32085" spans="1:21" x14ac:dyDescent="0.25">
      <c r="A32085" t="s">
        <v>151423</v>
      </c>
      <c r="B32085" t="s">
        <v>151424</v>
      </c>
      <c r="C32085" t="s">
        <v>155135</v>
      </c>
      <c r="D32085" t="s">
        <v>155136</v>
      </c>
      <c r="E32085" t="s">
        <v>155137</v>
      </c>
      <c r="F32085" t="s">
        <v>155138</v>
      </c>
      <c r="H32085">
        <v>24</v>
      </c>
      <c r="I32085" t="s">
        <v>17364</v>
      </c>
      <c r="J32085" t="s">
        <v>155139</v>
      </c>
      <c r="K32085">
        <v>186</v>
      </c>
      <c r="L32085" t="s">
        <v>30</v>
      </c>
      <c r="M32085" t="s">
        <v>31</v>
      </c>
      <c r="N32085" t="b">
        <v>0</v>
      </c>
      <c r="P32085">
        <v>1</v>
      </c>
      <c r="Q32085">
        <v>309</v>
      </c>
      <c r="R32085">
        <v>3</v>
      </c>
      <c r="S32085">
        <v>0</v>
      </c>
      <c r="T32085">
        <v>0</v>
      </c>
      <c r="U32085">
        <v>0</v>
      </c>
    </row>
    <row r="32086" spans="1:21" x14ac:dyDescent="0.25">
      <c r="A32086" t="s">
        <v>151423</v>
      </c>
      <c r="B32086" t="s">
        <v>151424</v>
      </c>
      <c r="C32086" t="s">
        <v>155140</v>
      </c>
      <c r="D32086" t="s">
        <v>155141</v>
      </c>
      <c r="E32086" t="s">
        <v>155142</v>
      </c>
      <c r="F32086" t="s">
        <v>155143</v>
      </c>
      <c r="G32086" t="s">
        <v>155144</v>
      </c>
      <c r="H32086">
        <v>28</v>
      </c>
      <c r="I32086" t="s">
        <v>9430</v>
      </c>
      <c r="J32086" t="s">
        <v>155145</v>
      </c>
      <c r="K32086">
        <v>2076</v>
      </c>
      <c r="L32086" t="s">
        <v>30</v>
      </c>
      <c r="M32086" t="s">
        <v>31</v>
      </c>
      <c r="N32086" t="b">
        <v>0</v>
      </c>
      <c r="P32086">
        <v>1</v>
      </c>
      <c r="Q32086">
        <v>547</v>
      </c>
      <c r="R32086">
        <v>3</v>
      </c>
      <c r="S32086">
        <v>0</v>
      </c>
      <c r="T32086">
        <v>0</v>
      </c>
      <c r="U32086">
        <v>0</v>
      </c>
    </row>
    <row r="32087" spans="1:21" x14ac:dyDescent="0.25">
      <c r="A32087" t="s">
        <v>151423</v>
      </c>
      <c r="B32087" t="s">
        <v>151424</v>
      </c>
      <c r="C32087" t="s">
        <v>155146</v>
      </c>
      <c r="D32087" t="s">
        <v>155147</v>
      </c>
      <c r="E32087" t="s">
        <v>155148</v>
      </c>
      <c r="F32087" t="s">
        <v>155149</v>
      </c>
      <c r="G32087" t="s">
        <v>155150</v>
      </c>
      <c r="H32087">
        <v>28</v>
      </c>
      <c r="I32087" t="s">
        <v>9430</v>
      </c>
      <c r="J32087" t="s">
        <v>155151</v>
      </c>
      <c r="K32087">
        <v>3335</v>
      </c>
      <c r="L32087" t="s">
        <v>30</v>
      </c>
      <c r="M32087" t="s">
        <v>31</v>
      </c>
      <c r="N32087" t="b">
        <v>0</v>
      </c>
      <c r="P32087">
        <v>1</v>
      </c>
      <c r="Q32087">
        <v>710</v>
      </c>
      <c r="R32087">
        <v>1</v>
      </c>
      <c r="S32087">
        <v>0</v>
      </c>
      <c r="T32087">
        <v>0</v>
      </c>
      <c r="U32087">
        <v>0</v>
      </c>
    </row>
    <row r="32088" spans="1:21" x14ac:dyDescent="0.25">
      <c r="A32088" t="s">
        <v>151423</v>
      </c>
      <c r="B32088" t="s">
        <v>151424</v>
      </c>
      <c r="C32088" t="s">
        <v>155152</v>
      </c>
      <c r="D32088" t="s">
        <v>155153</v>
      </c>
      <c r="E32088" t="s">
        <v>155154</v>
      </c>
      <c r="F32088" t="s">
        <v>155155</v>
      </c>
      <c r="G32088" t="s">
        <v>155156</v>
      </c>
      <c r="H32088">
        <v>28</v>
      </c>
      <c r="I32088" t="s">
        <v>9430</v>
      </c>
      <c r="J32088" t="s">
        <v>155157</v>
      </c>
      <c r="K32088">
        <v>25</v>
      </c>
      <c r="L32088" t="s">
        <v>30</v>
      </c>
      <c r="M32088" t="s">
        <v>31</v>
      </c>
      <c r="N32088" t="b">
        <v>0</v>
      </c>
      <c r="P32088">
        <v>1</v>
      </c>
      <c r="Q32088">
        <v>487</v>
      </c>
      <c r="R32088">
        <v>6</v>
      </c>
      <c r="S32088">
        <v>0</v>
      </c>
      <c r="T32088">
        <v>0</v>
      </c>
      <c r="U32088">
        <v>0</v>
      </c>
    </row>
    <row r="32089" spans="1:21" x14ac:dyDescent="0.25">
      <c r="A32089" t="s">
        <v>151423</v>
      </c>
      <c r="B32089" t="s">
        <v>151424</v>
      </c>
      <c r="C32089" t="s">
        <v>155158</v>
      </c>
      <c r="D32089" t="s">
        <v>155159</v>
      </c>
      <c r="E32089" t="s">
        <v>155160</v>
      </c>
      <c r="F32089" t="s">
        <v>155161</v>
      </c>
      <c r="G32089" t="s">
        <v>155162</v>
      </c>
      <c r="H32089">
        <v>28</v>
      </c>
      <c r="I32089" t="s">
        <v>9430</v>
      </c>
      <c r="J32089" t="s">
        <v>155163</v>
      </c>
      <c r="K32089">
        <v>3116</v>
      </c>
      <c r="L32089" t="s">
        <v>30</v>
      </c>
      <c r="M32089" t="s">
        <v>31</v>
      </c>
      <c r="N32089" t="b">
        <v>0</v>
      </c>
      <c r="P32089">
        <v>1</v>
      </c>
      <c r="Q32089">
        <v>1098</v>
      </c>
      <c r="R32089">
        <v>8</v>
      </c>
      <c r="S32089">
        <v>0</v>
      </c>
      <c r="T32089">
        <v>0</v>
      </c>
      <c r="U32089">
        <v>0</v>
      </c>
    </row>
    <row r="32090" spans="1:21" x14ac:dyDescent="0.25">
      <c r="A32090" t="s">
        <v>151423</v>
      </c>
      <c r="B32090" t="s">
        <v>151424</v>
      </c>
      <c r="C32090" t="s">
        <v>155164</v>
      </c>
      <c r="D32090" t="s">
        <v>155165</v>
      </c>
      <c r="E32090" t="s">
        <v>155166</v>
      </c>
      <c r="F32090" t="s">
        <v>155167</v>
      </c>
      <c r="G32090" t="s">
        <v>155168</v>
      </c>
      <c r="H32090">
        <v>28</v>
      </c>
      <c r="I32090" t="s">
        <v>9430</v>
      </c>
      <c r="J32090" t="s">
        <v>155169</v>
      </c>
      <c r="K32090">
        <v>1106</v>
      </c>
      <c r="L32090" t="s">
        <v>30</v>
      </c>
      <c r="M32090" t="s">
        <v>31</v>
      </c>
      <c r="N32090" t="b">
        <v>0</v>
      </c>
      <c r="P32090">
        <v>1</v>
      </c>
      <c r="Q32090">
        <v>897</v>
      </c>
      <c r="R32090">
        <v>1</v>
      </c>
      <c r="S32090">
        <v>0</v>
      </c>
      <c r="T32090">
        <v>0</v>
      </c>
      <c r="U32090">
        <v>0</v>
      </c>
    </row>
    <row r="32091" spans="1:21" x14ac:dyDescent="0.25">
      <c r="A32091" t="s">
        <v>151423</v>
      </c>
      <c r="B32091" t="s">
        <v>151424</v>
      </c>
      <c r="C32091" t="s">
        <v>155170</v>
      </c>
      <c r="D32091" t="s">
        <v>155171</v>
      </c>
      <c r="E32091" t="s">
        <v>155172</v>
      </c>
      <c r="F32091" t="s">
        <v>155173</v>
      </c>
      <c r="G32091" t="s">
        <v>155174</v>
      </c>
      <c r="H32091">
        <v>28</v>
      </c>
      <c r="I32091" t="s">
        <v>9430</v>
      </c>
      <c r="J32091" t="s">
        <v>12190</v>
      </c>
      <c r="K32091">
        <v>80</v>
      </c>
      <c r="L32091" t="s">
        <v>30</v>
      </c>
      <c r="M32091" t="s">
        <v>31</v>
      </c>
      <c r="N32091" t="b">
        <v>0</v>
      </c>
      <c r="O32091" t="s">
        <v>155175</v>
      </c>
      <c r="P32091">
        <v>1</v>
      </c>
      <c r="Q32091">
        <v>186</v>
      </c>
      <c r="R32091">
        <v>2</v>
      </c>
      <c r="S32091">
        <v>0</v>
      </c>
      <c r="T32091">
        <v>0</v>
      </c>
      <c r="U32091">
        <v>0</v>
      </c>
    </row>
    <row r="32092" spans="1:21" x14ac:dyDescent="0.25">
      <c r="A32092" t="s">
        <v>151423</v>
      </c>
      <c r="B32092" t="s">
        <v>151424</v>
      </c>
      <c r="C32092" t="s">
        <v>155176</v>
      </c>
      <c r="D32092" t="s">
        <v>155177</v>
      </c>
      <c r="E32092" t="s">
        <v>155178</v>
      </c>
      <c r="F32092" t="s">
        <v>155179</v>
      </c>
      <c r="G32092" t="s">
        <v>155180</v>
      </c>
      <c r="H32092">
        <v>28</v>
      </c>
      <c r="I32092" t="s">
        <v>9430</v>
      </c>
      <c r="J32092" t="s">
        <v>155181</v>
      </c>
      <c r="K32092">
        <v>652</v>
      </c>
      <c r="L32092" t="s">
        <v>30</v>
      </c>
      <c r="M32092" t="s">
        <v>31</v>
      </c>
      <c r="N32092" t="b">
        <v>0</v>
      </c>
      <c r="P32092">
        <v>1</v>
      </c>
      <c r="Q32092">
        <v>529</v>
      </c>
      <c r="R32092">
        <v>7</v>
      </c>
      <c r="S32092">
        <v>0</v>
      </c>
      <c r="T32092">
        <v>0</v>
      </c>
      <c r="U32092">
        <v>0</v>
      </c>
    </row>
    <row r="32093" spans="1:21" x14ac:dyDescent="0.25">
      <c r="A32093" t="s">
        <v>151423</v>
      </c>
      <c r="B32093" t="s">
        <v>151424</v>
      </c>
      <c r="C32093" t="s">
        <v>155182</v>
      </c>
      <c r="D32093" t="s">
        <v>155183</v>
      </c>
      <c r="E32093" t="s">
        <v>155184</v>
      </c>
      <c r="F32093" t="s">
        <v>155185</v>
      </c>
      <c r="H32093">
        <v>28</v>
      </c>
      <c r="I32093" t="s">
        <v>9430</v>
      </c>
      <c r="J32093" t="s">
        <v>8196</v>
      </c>
      <c r="K32093">
        <v>1305</v>
      </c>
      <c r="L32093" t="s">
        <v>30</v>
      </c>
      <c r="M32093" t="s">
        <v>31</v>
      </c>
      <c r="N32093" t="b">
        <v>0</v>
      </c>
      <c r="O32093" t="s">
        <v>155186</v>
      </c>
      <c r="P32093">
        <v>1</v>
      </c>
      <c r="Q32093">
        <v>179</v>
      </c>
      <c r="R32093">
        <v>2</v>
      </c>
      <c r="S32093">
        <v>0</v>
      </c>
      <c r="T32093">
        <v>0</v>
      </c>
      <c r="U32093">
        <v>1</v>
      </c>
    </row>
    <row r="32094" spans="1:21" x14ac:dyDescent="0.25">
      <c r="A32094" t="s">
        <v>151423</v>
      </c>
      <c r="B32094" t="s">
        <v>151424</v>
      </c>
      <c r="C32094" t="s">
        <v>155187</v>
      </c>
      <c r="D32094" t="s">
        <v>155188</v>
      </c>
      <c r="E32094" t="s">
        <v>155189</v>
      </c>
      <c r="F32094" t="s">
        <v>155190</v>
      </c>
      <c r="H32094">
        <v>28</v>
      </c>
      <c r="I32094" t="s">
        <v>9430</v>
      </c>
      <c r="J32094" t="s">
        <v>86025</v>
      </c>
      <c r="K32094">
        <v>1821</v>
      </c>
      <c r="L32094" t="s">
        <v>30</v>
      </c>
      <c r="M32094" t="s">
        <v>31</v>
      </c>
      <c r="N32094" t="b">
        <v>0</v>
      </c>
      <c r="O32094" t="s">
        <v>155191</v>
      </c>
      <c r="P32094">
        <v>1</v>
      </c>
      <c r="Q32094">
        <v>141</v>
      </c>
      <c r="R32094">
        <v>3</v>
      </c>
      <c r="S32094">
        <v>0</v>
      </c>
      <c r="T32094">
        <v>0</v>
      </c>
      <c r="U32094">
        <v>0</v>
      </c>
    </row>
    <row r="32095" spans="1:21" x14ac:dyDescent="0.25">
      <c r="A32095" t="s">
        <v>151423</v>
      </c>
      <c r="B32095" t="s">
        <v>151424</v>
      </c>
      <c r="C32095" t="s">
        <v>155192</v>
      </c>
      <c r="D32095" t="s">
        <v>155193</v>
      </c>
      <c r="E32095" t="s">
        <v>155194</v>
      </c>
      <c r="F32095" t="s">
        <v>155195</v>
      </c>
      <c r="H32095">
        <v>28</v>
      </c>
      <c r="I32095" t="s">
        <v>9430</v>
      </c>
      <c r="J32095" t="s">
        <v>155196</v>
      </c>
      <c r="K32095">
        <v>2712</v>
      </c>
      <c r="L32095" t="s">
        <v>30</v>
      </c>
      <c r="M32095" t="s">
        <v>31</v>
      </c>
      <c r="N32095" t="b">
        <v>0</v>
      </c>
      <c r="O32095" t="s">
        <v>155197</v>
      </c>
      <c r="P32095">
        <v>1</v>
      </c>
      <c r="Q32095">
        <v>211</v>
      </c>
      <c r="R32095">
        <v>1</v>
      </c>
      <c r="S32095">
        <v>0</v>
      </c>
      <c r="T32095">
        <v>0</v>
      </c>
      <c r="U32095">
        <v>0</v>
      </c>
    </row>
    <row r="32096" spans="1:21" x14ac:dyDescent="0.25">
      <c r="A32096" t="s">
        <v>151423</v>
      </c>
      <c r="B32096" t="s">
        <v>151424</v>
      </c>
      <c r="C32096" t="s">
        <v>155198</v>
      </c>
      <c r="D32096" t="s">
        <v>155199</v>
      </c>
      <c r="E32096" t="s">
        <v>155200</v>
      </c>
      <c r="F32096" t="s">
        <v>155201</v>
      </c>
      <c r="H32096">
        <v>28</v>
      </c>
      <c r="I32096" t="s">
        <v>9430</v>
      </c>
      <c r="J32096" t="s">
        <v>9152</v>
      </c>
      <c r="K32096">
        <v>1224</v>
      </c>
      <c r="L32096" t="s">
        <v>30</v>
      </c>
      <c r="M32096" t="s">
        <v>31</v>
      </c>
      <c r="N32096" t="b">
        <v>0</v>
      </c>
      <c r="O32096" t="s">
        <v>155202</v>
      </c>
      <c r="P32096">
        <v>1</v>
      </c>
      <c r="Q32096">
        <v>1647</v>
      </c>
      <c r="R32096">
        <v>25</v>
      </c>
      <c r="S32096">
        <v>2</v>
      </c>
      <c r="T32096">
        <v>0</v>
      </c>
      <c r="U32096">
        <v>1</v>
      </c>
    </row>
    <row r="32097" spans="1:21" x14ac:dyDescent="0.25">
      <c r="A32097" t="s">
        <v>151423</v>
      </c>
      <c r="B32097" t="s">
        <v>151424</v>
      </c>
      <c r="C32097" t="s">
        <v>155203</v>
      </c>
      <c r="D32097" t="s">
        <v>155204</v>
      </c>
      <c r="E32097" t="s">
        <v>155205</v>
      </c>
      <c r="F32097" t="s">
        <v>155206</v>
      </c>
      <c r="H32097">
        <v>28</v>
      </c>
      <c r="I32097" t="s">
        <v>9430</v>
      </c>
      <c r="J32097" t="s">
        <v>4311</v>
      </c>
      <c r="K32097">
        <v>181</v>
      </c>
      <c r="L32097" t="s">
        <v>30</v>
      </c>
      <c r="M32097" t="s">
        <v>31</v>
      </c>
      <c r="N32097" t="b">
        <v>0</v>
      </c>
      <c r="O32097" t="s">
        <v>155207</v>
      </c>
      <c r="P32097">
        <v>1</v>
      </c>
      <c r="Q32097">
        <v>113</v>
      </c>
      <c r="R32097">
        <v>1</v>
      </c>
      <c r="S32097">
        <v>0</v>
      </c>
      <c r="T32097">
        <v>0</v>
      </c>
      <c r="U32097">
        <v>0</v>
      </c>
    </row>
    <row r="32098" spans="1:21" x14ac:dyDescent="0.25">
      <c r="A32098" t="s">
        <v>151423</v>
      </c>
      <c r="B32098" t="s">
        <v>151424</v>
      </c>
      <c r="C32098" t="s">
        <v>155208</v>
      </c>
      <c r="D32098" t="s">
        <v>155209</v>
      </c>
      <c r="E32098" t="s">
        <v>155210</v>
      </c>
      <c r="F32098" t="s">
        <v>155211</v>
      </c>
      <c r="H32098">
        <v>28</v>
      </c>
      <c r="I32098" t="s">
        <v>9430</v>
      </c>
      <c r="J32098" t="s">
        <v>30838</v>
      </c>
      <c r="K32098">
        <v>1119</v>
      </c>
      <c r="L32098" t="s">
        <v>30</v>
      </c>
      <c r="M32098" t="s">
        <v>31</v>
      </c>
      <c r="N32098" t="b">
        <v>0</v>
      </c>
      <c r="O32098" t="s">
        <v>155212</v>
      </c>
      <c r="P32098">
        <v>1</v>
      </c>
      <c r="Q32098">
        <v>741</v>
      </c>
      <c r="R32098">
        <v>4</v>
      </c>
      <c r="S32098">
        <v>1</v>
      </c>
      <c r="T32098">
        <v>0</v>
      </c>
      <c r="U32098">
        <v>0</v>
      </c>
    </row>
    <row r="32099" spans="1:21" x14ac:dyDescent="0.25">
      <c r="A32099" t="s">
        <v>151423</v>
      </c>
      <c r="B32099" t="s">
        <v>151424</v>
      </c>
      <c r="C32099" t="s">
        <v>155213</v>
      </c>
      <c r="D32099" t="s">
        <v>155214</v>
      </c>
      <c r="E32099" t="s">
        <v>155215</v>
      </c>
      <c r="F32099" t="s">
        <v>155216</v>
      </c>
      <c r="H32099">
        <v>28</v>
      </c>
      <c r="I32099" t="s">
        <v>9430</v>
      </c>
      <c r="J32099" t="s">
        <v>85917</v>
      </c>
      <c r="K32099">
        <v>404</v>
      </c>
      <c r="L32099" t="s">
        <v>30</v>
      </c>
      <c r="M32099" t="s">
        <v>31</v>
      </c>
      <c r="N32099" t="b">
        <v>0</v>
      </c>
      <c r="O32099" t="s">
        <v>155217</v>
      </c>
      <c r="P32099">
        <v>1</v>
      </c>
      <c r="Q32099">
        <v>235</v>
      </c>
      <c r="R32099">
        <v>0</v>
      </c>
      <c r="S32099">
        <v>0</v>
      </c>
      <c r="T32099">
        <v>0</v>
      </c>
      <c r="U32099">
        <v>0</v>
      </c>
    </row>
    <row r="32100" spans="1:21" x14ac:dyDescent="0.25">
      <c r="A32100" t="s">
        <v>151423</v>
      </c>
      <c r="B32100" t="s">
        <v>151424</v>
      </c>
      <c r="C32100" t="s">
        <v>155218</v>
      </c>
      <c r="D32100" t="s">
        <v>155219</v>
      </c>
      <c r="E32100" t="s">
        <v>155220</v>
      </c>
      <c r="F32100" t="s">
        <v>155221</v>
      </c>
      <c r="H32100">
        <v>28</v>
      </c>
      <c r="I32100" t="s">
        <v>9430</v>
      </c>
      <c r="J32100" t="s">
        <v>1859</v>
      </c>
      <c r="K32100">
        <v>1974</v>
      </c>
      <c r="L32100" t="s">
        <v>30</v>
      </c>
      <c r="M32100" t="s">
        <v>31</v>
      </c>
      <c r="N32100" t="b">
        <v>0</v>
      </c>
      <c r="O32100" t="s">
        <v>155222</v>
      </c>
      <c r="P32100">
        <v>1</v>
      </c>
      <c r="Q32100">
        <v>393</v>
      </c>
      <c r="R32100">
        <v>5</v>
      </c>
      <c r="S32100">
        <v>0</v>
      </c>
      <c r="T32100">
        <v>0</v>
      </c>
      <c r="U32100">
        <v>0</v>
      </c>
    </row>
    <row r="32101" spans="1:21" x14ac:dyDescent="0.25">
      <c r="A32101" t="s">
        <v>151423</v>
      </c>
      <c r="B32101" t="s">
        <v>151424</v>
      </c>
      <c r="C32101" t="s">
        <v>155223</v>
      </c>
      <c r="D32101" t="s">
        <v>155224</v>
      </c>
      <c r="E32101" t="s">
        <v>155220</v>
      </c>
      <c r="F32101" t="s">
        <v>155225</v>
      </c>
      <c r="H32101">
        <v>28</v>
      </c>
      <c r="I32101" t="s">
        <v>9430</v>
      </c>
      <c r="J32101" t="s">
        <v>2217</v>
      </c>
      <c r="K32101">
        <v>2006</v>
      </c>
      <c r="L32101" t="s">
        <v>30</v>
      </c>
      <c r="M32101" t="s">
        <v>31</v>
      </c>
      <c r="N32101" t="b">
        <v>0</v>
      </c>
      <c r="O32101" t="s">
        <v>155226</v>
      </c>
      <c r="P32101">
        <v>1</v>
      </c>
      <c r="Q32101">
        <v>74</v>
      </c>
      <c r="R32101">
        <v>1</v>
      </c>
      <c r="S32101">
        <v>0</v>
      </c>
      <c r="T32101">
        <v>0</v>
      </c>
      <c r="U32101">
        <v>0</v>
      </c>
    </row>
    <row r="32102" spans="1:21" x14ac:dyDescent="0.25">
      <c r="A32102" t="s">
        <v>151423</v>
      </c>
      <c r="B32102" t="s">
        <v>151424</v>
      </c>
      <c r="C32102" t="s">
        <v>155227</v>
      </c>
      <c r="D32102" t="s">
        <v>155228</v>
      </c>
      <c r="E32102" t="s">
        <v>155229</v>
      </c>
      <c r="F32102" t="s">
        <v>155230</v>
      </c>
      <c r="H32102">
        <v>28</v>
      </c>
      <c r="I32102" t="s">
        <v>9430</v>
      </c>
      <c r="J32102" t="s">
        <v>149590</v>
      </c>
      <c r="K32102">
        <v>1794</v>
      </c>
      <c r="L32102" t="s">
        <v>30</v>
      </c>
      <c r="M32102" t="s">
        <v>31</v>
      </c>
      <c r="N32102" t="b">
        <v>0</v>
      </c>
      <c r="O32102" t="s">
        <v>155231</v>
      </c>
      <c r="P32102">
        <v>1</v>
      </c>
      <c r="Q32102">
        <v>1917</v>
      </c>
      <c r="R32102">
        <v>15</v>
      </c>
      <c r="S32102">
        <v>2</v>
      </c>
      <c r="T32102">
        <v>0</v>
      </c>
      <c r="U32102">
        <v>4</v>
      </c>
    </row>
    <row r="32103" spans="1:21" x14ac:dyDescent="0.25">
      <c r="A32103" t="s">
        <v>151423</v>
      </c>
      <c r="B32103" t="s">
        <v>151424</v>
      </c>
      <c r="C32103" t="s">
        <v>155232</v>
      </c>
      <c r="D32103" t="s">
        <v>155233</v>
      </c>
      <c r="E32103" t="s">
        <v>155234</v>
      </c>
      <c r="F32103" t="s">
        <v>155235</v>
      </c>
      <c r="H32103">
        <v>28</v>
      </c>
      <c r="I32103" t="s">
        <v>9430</v>
      </c>
      <c r="J32103" t="s">
        <v>94273</v>
      </c>
      <c r="K32103">
        <v>1165</v>
      </c>
      <c r="L32103" t="s">
        <v>30</v>
      </c>
      <c r="M32103" t="s">
        <v>31</v>
      </c>
      <c r="N32103" t="b">
        <v>0</v>
      </c>
      <c r="O32103" t="s">
        <v>155236</v>
      </c>
      <c r="P32103">
        <v>1</v>
      </c>
      <c r="Q32103">
        <v>1106</v>
      </c>
      <c r="R32103">
        <v>6</v>
      </c>
      <c r="S32103">
        <v>4</v>
      </c>
      <c r="T32103">
        <v>0</v>
      </c>
      <c r="U32103">
        <v>1</v>
      </c>
    </row>
    <row r="32104" spans="1:21" x14ac:dyDescent="0.25">
      <c r="A32104" t="s">
        <v>151423</v>
      </c>
      <c r="B32104" t="s">
        <v>151424</v>
      </c>
      <c r="C32104" t="s">
        <v>155237</v>
      </c>
      <c r="D32104" t="s">
        <v>155238</v>
      </c>
      <c r="E32104" t="s">
        <v>155234</v>
      </c>
      <c r="F32104" t="s">
        <v>155239</v>
      </c>
      <c r="H32104">
        <v>28</v>
      </c>
      <c r="I32104" t="s">
        <v>9430</v>
      </c>
      <c r="J32104" t="s">
        <v>126198</v>
      </c>
      <c r="K32104">
        <v>2413</v>
      </c>
      <c r="L32104" t="s">
        <v>30</v>
      </c>
      <c r="M32104" t="s">
        <v>31</v>
      </c>
      <c r="N32104" t="b">
        <v>0</v>
      </c>
      <c r="O32104" t="s">
        <v>155240</v>
      </c>
      <c r="P32104">
        <v>1</v>
      </c>
      <c r="Q32104">
        <v>219</v>
      </c>
      <c r="R32104">
        <v>0</v>
      </c>
      <c r="S32104">
        <v>0</v>
      </c>
      <c r="T32104">
        <v>0</v>
      </c>
      <c r="U32104">
        <v>0</v>
      </c>
    </row>
    <row r="32105" spans="1:21" x14ac:dyDescent="0.25">
      <c r="A32105" t="s">
        <v>151423</v>
      </c>
      <c r="B32105" t="s">
        <v>151424</v>
      </c>
      <c r="C32105" t="s">
        <v>155241</v>
      </c>
      <c r="D32105" t="s">
        <v>155242</v>
      </c>
      <c r="E32105" t="s">
        <v>155243</v>
      </c>
      <c r="F32105" t="s">
        <v>155244</v>
      </c>
      <c r="H32105">
        <v>28</v>
      </c>
      <c r="I32105" t="s">
        <v>9430</v>
      </c>
      <c r="J32105" t="s">
        <v>87201</v>
      </c>
      <c r="K32105">
        <v>2926</v>
      </c>
      <c r="L32105" t="s">
        <v>30</v>
      </c>
      <c r="M32105" t="s">
        <v>31</v>
      </c>
      <c r="N32105" t="b">
        <v>0</v>
      </c>
      <c r="O32105" t="s">
        <v>155245</v>
      </c>
      <c r="P32105">
        <v>1</v>
      </c>
      <c r="Q32105">
        <v>7540</v>
      </c>
      <c r="R32105">
        <v>66</v>
      </c>
      <c r="S32105">
        <v>17</v>
      </c>
      <c r="T32105">
        <v>0</v>
      </c>
      <c r="U32105">
        <v>25</v>
      </c>
    </row>
    <row r="32106" spans="1:21" x14ac:dyDescent="0.25">
      <c r="A32106" t="s">
        <v>151423</v>
      </c>
      <c r="B32106" t="s">
        <v>151424</v>
      </c>
      <c r="C32106" t="e">
        <v>#NAME?</v>
      </c>
      <c r="D32106" t="s">
        <v>155246</v>
      </c>
      <c r="E32106" t="s">
        <v>155243</v>
      </c>
      <c r="F32106" t="s">
        <v>155247</v>
      </c>
      <c r="H32106">
        <v>28</v>
      </c>
      <c r="I32106" t="s">
        <v>9430</v>
      </c>
      <c r="J32106" t="s">
        <v>69849</v>
      </c>
      <c r="K32106">
        <v>1897</v>
      </c>
      <c r="L32106" t="s">
        <v>30</v>
      </c>
      <c r="M32106" t="s">
        <v>31</v>
      </c>
      <c r="N32106" t="b">
        <v>0</v>
      </c>
      <c r="O32106" t="s">
        <v>155248</v>
      </c>
      <c r="P32106">
        <v>1</v>
      </c>
      <c r="Q32106">
        <v>191</v>
      </c>
      <c r="R32106">
        <v>1</v>
      </c>
      <c r="S32106">
        <v>0</v>
      </c>
      <c r="T32106">
        <v>0</v>
      </c>
      <c r="U32106">
        <v>0</v>
      </c>
    </row>
    <row r="32107" spans="1:21" x14ac:dyDescent="0.25">
      <c r="A32107" t="s">
        <v>151423</v>
      </c>
      <c r="B32107" t="s">
        <v>151424</v>
      </c>
      <c r="C32107" t="s">
        <v>155249</v>
      </c>
      <c r="D32107" t="s">
        <v>155250</v>
      </c>
      <c r="E32107" t="s">
        <v>155251</v>
      </c>
      <c r="F32107" t="s">
        <v>155252</v>
      </c>
      <c r="H32107">
        <v>28</v>
      </c>
      <c r="I32107" t="s">
        <v>9430</v>
      </c>
      <c r="J32107" t="s">
        <v>102859</v>
      </c>
      <c r="K32107">
        <v>3446</v>
      </c>
      <c r="L32107" t="s">
        <v>30</v>
      </c>
      <c r="M32107" t="s">
        <v>31</v>
      </c>
      <c r="N32107" t="b">
        <v>0</v>
      </c>
      <c r="O32107" t="s">
        <v>155253</v>
      </c>
      <c r="P32107">
        <v>1</v>
      </c>
      <c r="Q32107">
        <v>57</v>
      </c>
      <c r="R32107">
        <v>0</v>
      </c>
      <c r="S32107">
        <v>0</v>
      </c>
      <c r="T32107">
        <v>0</v>
      </c>
      <c r="U32107">
        <v>0</v>
      </c>
    </row>
    <row r="32108" spans="1:21" x14ac:dyDescent="0.25">
      <c r="A32108" t="s">
        <v>151423</v>
      </c>
      <c r="B32108" t="s">
        <v>151424</v>
      </c>
      <c r="C32108" t="s">
        <v>155254</v>
      </c>
      <c r="D32108" t="s">
        <v>155255</v>
      </c>
      <c r="E32108" t="s">
        <v>155256</v>
      </c>
      <c r="F32108" t="s">
        <v>155257</v>
      </c>
      <c r="H32108">
        <v>28</v>
      </c>
      <c r="I32108" t="s">
        <v>9430</v>
      </c>
      <c r="J32108" t="s">
        <v>92613</v>
      </c>
      <c r="K32108">
        <v>1093</v>
      </c>
      <c r="L32108" t="s">
        <v>30</v>
      </c>
      <c r="M32108" t="s">
        <v>31</v>
      </c>
      <c r="N32108" t="b">
        <v>0</v>
      </c>
      <c r="O32108" t="s">
        <v>155258</v>
      </c>
      <c r="P32108">
        <v>1</v>
      </c>
      <c r="Q32108">
        <v>268</v>
      </c>
      <c r="R32108">
        <v>2</v>
      </c>
      <c r="S32108">
        <v>0</v>
      </c>
      <c r="T32108">
        <v>0</v>
      </c>
      <c r="U32108">
        <v>0</v>
      </c>
    </row>
    <row r="32109" spans="1:21" x14ac:dyDescent="0.25">
      <c r="A32109" t="s">
        <v>151423</v>
      </c>
      <c r="B32109" t="s">
        <v>151424</v>
      </c>
      <c r="C32109" t="s">
        <v>155259</v>
      </c>
      <c r="D32109" t="s">
        <v>155260</v>
      </c>
      <c r="E32109" t="s">
        <v>155261</v>
      </c>
      <c r="F32109" t="s">
        <v>155262</v>
      </c>
      <c r="H32109">
        <v>28</v>
      </c>
      <c r="I32109" t="s">
        <v>9430</v>
      </c>
      <c r="J32109" t="s">
        <v>103863</v>
      </c>
      <c r="K32109">
        <v>1774</v>
      </c>
      <c r="L32109" t="s">
        <v>30</v>
      </c>
      <c r="M32109" t="s">
        <v>31</v>
      </c>
      <c r="N32109" t="b">
        <v>0</v>
      </c>
      <c r="O32109" t="s">
        <v>155263</v>
      </c>
      <c r="P32109">
        <v>1</v>
      </c>
      <c r="Q32109">
        <v>367</v>
      </c>
      <c r="R32109">
        <v>4</v>
      </c>
      <c r="S32109">
        <v>0</v>
      </c>
      <c r="T32109">
        <v>0</v>
      </c>
      <c r="U32109">
        <v>1</v>
      </c>
    </row>
    <row r="32110" spans="1:21" x14ac:dyDescent="0.25">
      <c r="A32110" t="s">
        <v>151423</v>
      </c>
      <c r="B32110" t="s">
        <v>151424</v>
      </c>
      <c r="C32110" t="s">
        <v>155264</v>
      </c>
      <c r="D32110" t="s">
        <v>155265</v>
      </c>
      <c r="E32110" t="s">
        <v>155266</v>
      </c>
      <c r="F32110" t="s">
        <v>155267</v>
      </c>
      <c r="H32110">
        <v>28</v>
      </c>
      <c r="I32110" t="s">
        <v>9430</v>
      </c>
      <c r="J32110" t="s">
        <v>52525</v>
      </c>
      <c r="K32110">
        <v>1148</v>
      </c>
      <c r="L32110" t="s">
        <v>30</v>
      </c>
      <c r="M32110" t="s">
        <v>31</v>
      </c>
      <c r="N32110" t="b">
        <v>0</v>
      </c>
      <c r="O32110" t="s">
        <v>155268</v>
      </c>
      <c r="P32110">
        <v>1</v>
      </c>
      <c r="Q32110">
        <v>199</v>
      </c>
      <c r="R32110">
        <v>1</v>
      </c>
      <c r="S32110">
        <v>0</v>
      </c>
      <c r="T32110">
        <v>0</v>
      </c>
      <c r="U32110">
        <v>0</v>
      </c>
    </row>
    <row r="32111" spans="1:21" x14ac:dyDescent="0.25">
      <c r="A32111" t="s">
        <v>151423</v>
      </c>
      <c r="B32111" t="s">
        <v>151424</v>
      </c>
      <c r="C32111" t="s">
        <v>155269</v>
      </c>
      <c r="D32111" t="s">
        <v>155270</v>
      </c>
      <c r="E32111" t="s">
        <v>155271</v>
      </c>
      <c r="F32111" t="s">
        <v>155272</v>
      </c>
      <c r="H32111">
        <v>28</v>
      </c>
      <c r="I32111" t="s">
        <v>9430</v>
      </c>
      <c r="J32111" t="s">
        <v>155273</v>
      </c>
      <c r="K32111">
        <v>2397</v>
      </c>
      <c r="L32111" t="s">
        <v>30</v>
      </c>
      <c r="M32111" t="s">
        <v>31</v>
      </c>
      <c r="N32111" t="b">
        <v>0</v>
      </c>
      <c r="O32111" t="s">
        <v>155274</v>
      </c>
      <c r="P32111">
        <v>1</v>
      </c>
      <c r="Q32111">
        <v>205</v>
      </c>
      <c r="R32111">
        <v>2</v>
      </c>
      <c r="S32111">
        <v>0</v>
      </c>
      <c r="T32111">
        <v>0</v>
      </c>
      <c r="U32111">
        <v>0</v>
      </c>
    </row>
    <row r="32112" spans="1:21" x14ac:dyDescent="0.25">
      <c r="A32112" t="s">
        <v>151423</v>
      </c>
      <c r="B32112" t="s">
        <v>151424</v>
      </c>
      <c r="C32112" t="s">
        <v>155275</v>
      </c>
      <c r="D32112" t="s">
        <v>155276</v>
      </c>
      <c r="E32112" t="s">
        <v>155277</v>
      </c>
      <c r="F32112" t="s">
        <v>155278</v>
      </c>
      <c r="G32112" t="s">
        <v>155279</v>
      </c>
      <c r="H32112">
        <v>28</v>
      </c>
      <c r="I32112" t="s">
        <v>9430</v>
      </c>
      <c r="J32112" t="s">
        <v>120390</v>
      </c>
      <c r="K32112">
        <v>2617</v>
      </c>
      <c r="L32112" t="s">
        <v>30</v>
      </c>
      <c r="M32112" t="s">
        <v>31</v>
      </c>
      <c r="N32112" t="b">
        <v>0</v>
      </c>
      <c r="O32112" t="s">
        <v>155280</v>
      </c>
      <c r="P32112">
        <v>1</v>
      </c>
      <c r="Q32112">
        <v>1822</v>
      </c>
      <c r="R32112">
        <v>24</v>
      </c>
      <c r="S32112">
        <v>0</v>
      </c>
      <c r="T32112">
        <v>0</v>
      </c>
      <c r="U32112">
        <v>2</v>
      </c>
    </row>
    <row r="32113" spans="1:21" x14ac:dyDescent="0.25">
      <c r="A32113" t="s">
        <v>151423</v>
      </c>
      <c r="B32113" t="s">
        <v>151424</v>
      </c>
      <c r="C32113" t="s">
        <v>155281</v>
      </c>
      <c r="D32113" t="s">
        <v>155282</v>
      </c>
      <c r="E32113" t="s">
        <v>155277</v>
      </c>
      <c r="F32113" t="s">
        <v>155283</v>
      </c>
      <c r="G32113" t="s">
        <v>155284</v>
      </c>
      <c r="H32113">
        <v>28</v>
      </c>
      <c r="I32113" t="s">
        <v>9430</v>
      </c>
      <c r="J32113" t="s">
        <v>68210</v>
      </c>
      <c r="K32113">
        <v>1133</v>
      </c>
      <c r="L32113" t="s">
        <v>30</v>
      </c>
      <c r="M32113" t="s">
        <v>31</v>
      </c>
      <c r="N32113" t="b">
        <v>0</v>
      </c>
      <c r="O32113" t="s">
        <v>155285</v>
      </c>
      <c r="P32113">
        <v>1</v>
      </c>
      <c r="Q32113">
        <v>445</v>
      </c>
      <c r="R32113">
        <v>3</v>
      </c>
      <c r="S32113">
        <v>0</v>
      </c>
      <c r="T32113">
        <v>0</v>
      </c>
      <c r="U32113">
        <v>0</v>
      </c>
    </row>
    <row r="32114" spans="1:21" x14ac:dyDescent="0.25">
      <c r="A32114" t="s">
        <v>151423</v>
      </c>
      <c r="B32114" t="s">
        <v>151424</v>
      </c>
      <c r="C32114" t="s">
        <v>155286</v>
      </c>
      <c r="D32114" t="s">
        <v>155282</v>
      </c>
      <c r="E32114" t="s">
        <v>155277</v>
      </c>
      <c r="F32114" t="s">
        <v>155287</v>
      </c>
      <c r="G32114" t="s">
        <v>155288</v>
      </c>
      <c r="H32114">
        <v>28</v>
      </c>
      <c r="I32114" t="s">
        <v>9430</v>
      </c>
      <c r="J32114" t="s">
        <v>11170</v>
      </c>
      <c r="K32114">
        <v>840</v>
      </c>
      <c r="L32114" t="s">
        <v>30</v>
      </c>
      <c r="M32114" t="s">
        <v>31</v>
      </c>
      <c r="N32114" t="b">
        <v>0</v>
      </c>
      <c r="O32114" t="s">
        <v>155289</v>
      </c>
      <c r="P32114">
        <v>1</v>
      </c>
      <c r="Q32114">
        <v>371</v>
      </c>
      <c r="R32114">
        <v>1</v>
      </c>
      <c r="S32114">
        <v>0</v>
      </c>
      <c r="T32114">
        <v>0</v>
      </c>
      <c r="U32114">
        <v>1</v>
      </c>
    </row>
    <row r="32115" spans="1:21" x14ac:dyDescent="0.25">
      <c r="A32115" t="s">
        <v>151423</v>
      </c>
      <c r="B32115" t="s">
        <v>151424</v>
      </c>
      <c r="C32115" t="s">
        <v>155290</v>
      </c>
      <c r="D32115" t="s">
        <v>155282</v>
      </c>
      <c r="E32115" t="s">
        <v>155277</v>
      </c>
      <c r="F32115" t="s">
        <v>155291</v>
      </c>
      <c r="G32115" t="s">
        <v>155292</v>
      </c>
      <c r="H32115">
        <v>28</v>
      </c>
      <c r="I32115" t="s">
        <v>9430</v>
      </c>
      <c r="J32115" t="s">
        <v>1348</v>
      </c>
      <c r="K32115">
        <v>1151</v>
      </c>
      <c r="L32115" t="s">
        <v>30</v>
      </c>
      <c r="M32115" t="s">
        <v>31</v>
      </c>
      <c r="N32115" t="b">
        <v>0</v>
      </c>
      <c r="O32115" t="s">
        <v>155293</v>
      </c>
      <c r="P32115">
        <v>1</v>
      </c>
      <c r="Q32115">
        <v>901</v>
      </c>
      <c r="R32115">
        <v>3</v>
      </c>
      <c r="S32115">
        <v>1</v>
      </c>
      <c r="T32115">
        <v>0</v>
      </c>
      <c r="U32115">
        <v>0</v>
      </c>
    </row>
    <row r="32116" spans="1:21" x14ac:dyDescent="0.25">
      <c r="A32116" t="s">
        <v>151423</v>
      </c>
      <c r="B32116" t="s">
        <v>151424</v>
      </c>
      <c r="C32116" t="s">
        <v>155294</v>
      </c>
      <c r="D32116" t="s">
        <v>155282</v>
      </c>
      <c r="E32116" t="s">
        <v>155277</v>
      </c>
      <c r="F32116" t="s">
        <v>155295</v>
      </c>
      <c r="G32116" t="s">
        <v>155296</v>
      </c>
      <c r="H32116">
        <v>28</v>
      </c>
      <c r="I32116" t="s">
        <v>9430</v>
      </c>
      <c r="J32116" t="s">
        <v>4504</v>
      </c>
      <c r="K32116">
        <v>1192</v>
      </c>
      <c r="L32116" t="s">
        <v>30</v>
      </c>
      <c r="M32116" t="s">
        <v>31</v>
      </c>
      <c r="N32116" t="b">
        <v>0</v>
      </c>
      <c r="O32116" t="s">
        <v>155297</v>
      </c>
      <c r="P32116">
        <v>1</v>
      </c>
      <c r="Q32116">
        <v>268</v>
      </c>
      <c r="R32116">
        <v>6</v>
      </c>
      <c r="S32116">
        <v>0</v>
      </c>
      <c r="T32116">
        <v>0</v>
      </c>
      <c r="U32116">
        <v>0</v>
      </c>
    </row>
    <row r="32117" spans="1:21" x14ac:dyDescent="0.25">
      <c r="A32117" t="s">
        <v>151423</v>
      </c>
      <c r="B32117" t="s">
        <v>151424</v>
      </c>
      <c r="C32117" t="s">
        <v>155298</v>
      </c>
      <c r="D32117" t="s">
        <v>155299</v>
      </c>
      <c r="E32117" t="s">
        <v>155277</v>
      </c>
      <c r="F32117" t="s">
        <v>155300</v>
      </c>
      <c r="G32117" t="s">
        <v>155301</v>
      </c>
      <c r="H32117">
        <v>28</v>
      </c>
      <c r="I32117" t="s">
        <v>9430</v>
      </c>
      <c r="J32117" t="s">
        <v>12922</v>
      </c>
      <c r="K32117">
        <v>486</v>
      </c>
      <c r="L32117" t="s">
        <v>30</v>
      </c>
      <c r="M32117" t="s">
        <v>31</v>
      </c>
      <c r="N32117" t="b">
        <v>0</v>
      </c>
      <c r="O32117" t="s">
        <v>155302</v>
      </c>
      <c r="P32117">
        <v>1</v>
      </c>
      <c r="Q32117">
        <v>912</v>
      </c>
      <c r="R32117">
        <v>0</v>
      </c>
      <c r="S32117">
        <v>0</v>
      </c>
      <c r="T32117">
        <v>0</v>
      </c>
      <c r="U32117">
        <v>0</v>
      </c>
    </row>
    <row r="32118" spans="1:21" x14ac:dyDescent="0.25">
      <c r="A32118" t="s">
        <v>151423</v>
      </c>
      <c r="B32118" t="s">
        <v>151424</v>
      </c>
      <c r="C32118" t="s">
        <v>155303</v>
      </c>
      <c r="D32118" t="s">
        <v>155299</v>
      </c>
      <c r="E32118" t="s">
        <v>155277</v>
      </c>
      <c r="F32118" t="s">
        <v>155304</v>
      </c>
      <c r="G32118" t="s">
        <v>155305</v>
      </c>
      <c r="H32118">
        <v>28</v>
      </c>
      <c r="I32118" t="s">
        <v>9430</v>
      </c>
      <c r="J32118" t="s">
        <v>20209</v>
      </c>
      <c r="K32118">
        <v>1047</v>
      </c>
      <c r="L32118" t="s">
        <v>30</v>
      </c>
      <c r="M32118" t="s">
        <v>31</v>
      </c>
      <c r="N32118" t="b">
        <v>0</v>
      </c>
      <c r="O32118" t="s">
        <v>155306</v>
      </c>
      <c r="P32118">
        <v>1</v>
      </c>
      <c r="Q32118">
        <v>38</v>
      </c>
      <c r="R32118">
        <v>0</v>
      </c>
      <c r="S32118">
        <v>0</v>
      </c>
      <c r="T32118">
        <v>0</v>
      </c>
      <c r="U32118">
        <v>0</v>
      </c>
    </row>
    <row r="32119" spans="1:21" x14ac:dyDescent="0.25">
      <c r="A32119" t="s">
        <v>151423</v>
      </c>
      <c r="B32119" t="s">
        <v>151424</v>
      </c>
      <c r="C32119" t="s">
        <v>155307</v>
      </c>
      <c r="D32119" t="s">
        <v>155299</v>
      </c>
      <c r="E32119" t="s">
        <v>155277</v>
      </c>
      <c r="F32119" t="s">
        <v>155308</v>
      </c>
      <c r="G32119" t="s">
        <v>155309</v>
      </c>
      <c r="H32119">
        <v>28</v>
      </c>
      <c r="I32119" t="s">
        <v>9430</v>
      </c>
      <c r="J32119" t="s">
        <v>120679</v>
      </c>
      <c r="K32119">
        <v>2395</v>
      </c>
      <c r="L32119" t="s">
        <v>30</v>
      </c>
      <c r="M32119" t="s">
        <v>31</v>
      </c>
      <c r="N32119" t="b">
        <v>0</v>
      </c>
      <c r="O32119" t="s">
        <v>155310</v>
      </c>
      <c r="P32119">
        <v>1</v>
      </c>
      <c r="Q32119">
        <v>77</v>
      </c>
      <c r="R32119">
        <v>0</v>
      </c>
      <c r="S32119">
        <v>0</v>
      </c>
      <c r="T32119">
        <v>0</v>
      </c>
      <c r="U32119">
        <v>0</v>
      </c>
    </row>
    <row r="32120" spans="1:21" x14ac:dyDescent="0.25">
      <c r="A32120" t="s">
        <v>151423</v>
      </c>
      <c r="B32120" t="s">
        <v>151424</v>
      </c>
      <c r="C32120" t="s">
        <v>155311</v>
      </c>
      <c r="D32120" t="s">
        <v>155299</v>
      </c>
      <c r="E32120" t="s">
        <v>155277</v>
      </c>
      <c r="F32120" t="s">
        <v>155312</v>
      </c>
      <c r="G32120" t="s">
        <v>155313</v>
      </c>
      <c r="H32120">
        <v>28</v>
      </c>
      <c r="I32120" t="s">
        <v>9430</v>
      </c>
      <c r="J32120" t="s">
        <v>155314</v>
      </c>
      <c r="K32120">
        <v>2437</v>
      </c>
      <c r="L32120" t="s">
        <v>30</v>
      </c>
      <c r="M32120" t="s">
        <v>31</v>
      </c>
      <c r="N32120" t="b">
        <v>0</v>
      </c>
      <c r="O32120" t="s">
        <v>155315</v>
      </c>
      <c r="P32120">
        <v>1</v>
      </c>
      <c r="Q32120">
        <v>3317</v>
      </c>
      <c r="R32120">
        <v>13</v>
      </c>
      <c r="S32120">
        <v>14</v>
      </c>
      <c r="T32120">
        <v>0</v>
      </c>
      <c r="U32120">
        <v>1</v>
      </c>
    </row>
    <row r="32121" spans="1:21" x14ac:dyDescent="0.25">
      <c r="A32121" t="s">
        <v>151423</v>
      </c>
      <c r="B32121" t="s">
        <v>151424</v>
      </c>
      <c r="C32121" t="s">
        <v>155316</v>
      </c>
      <c r="D32121" t="s">
        <v>155317</v>
      </c>
      <c r="E32121" s="1">
        <v>43074.962500000001</v>
      </c>
      <c r="F32121" t="s">
        <v>155318</v>
      </c>
      <c r="H32121">
        <v>28</v>
      </c>
      <c r="I32121" t="s">
        <v>9430</v>
      </c>
      <c r="J32121" t="s">
        <v>155319</v>
      </c>
      <c r="K32121">
        <v>946</v>
      </c>
      <c r="L32121" t="s">
        <v>30</v>
      </c>
      <c r="M32121" t="s">
        <v>31</v>
      </c>
      <c r="N32121" t="b">
        <v>0</v>
      </c>
      <c r="O32121" t="s">
        <v>155320</v>
      </c>
      <c r="P32121">
        <v>1</v>
      </c>
      <c r="Q32121">
        <v>594</v>
      </c>
      <c r="R32121">
        <v>1</v>
      </c>
      <c r="S32121">
        <v>0</v>
      </c>
      <c r="T32121">
        <v>0</v>
      </c>
      <c r="U32121">
        <v>1</v>
      </c>
    </row>
    <row r="32122" spans="1:21" x14ac:dyDescent="0.25">
      <c r="A32122" t="s">
        <v>151423</v>
      </c>
      <c r="B32122" t="s">
        <v>151424</v>
      </c>
      <c r="C32122" t="s">
        <v>155321</v>
      </c>
      <c r="D32122" t="s">
        <v>155322</v>
      </c>
      <c r="E32122" s="1">
        <v>43074.612500000003</v>
      </c>
      <c r="F32122" t="s">
        <v>155323</v>
      </c>
      <c r="G32122" t="s">
        <v>155324</v>
      </c>
      <c r="H32122">
        <v>28</v>
      </c>
      <c r="I32122" t="s">
        <v>9430</v>
      </c>
      <c r="J32122" t="s">
        <v>155325</v>
      </c>
      <c r="K32122">
        <v>3462</v>
      </c>
      <c r="L32122" t="s">
        <v>30</v>
      </c>
      <c r="M32122" t="s">
        <v>31</v>
      </c>
      <c r="N32122" t="b">
        <v>0</v>
      </c>
      <c r="O32122" t="s">
        <v>155326</v>
      </c>
      <c r="P32122">
        <v>1</v>
      </c>
      <c r="Q32122">
        <v>207</v>
      </c>
      <c r="R32122">
        <v>1</v>
      </c>
      <c r="S32122">
        <v>0</v>
      </c>
      <c r="T32122">
        <v>0</v>
      </c>
      <c r="U32122">
        <v>0</v>
      </c>
    </row>
    <row r="32123" spans="1:21" x14ac:dyDescent="0.25">
      <c r="A32123" t="s">
        <v>151423</v>
      </c>
      <c r="B32123" t="s">
        <v>151424</v>
      </c>
      <c r="C32123" t="s">
        <v>155327</v>
      </c>
      <c r="D32123" t="s">
        <v>155328</v>
      </c>
      <c r="E32123" s="1">
        <v>43044.605555555558</v>
      </c>
      <c r="F32123" t="s">
        <v>155329</v>
      </c>
      <c r="G32123" t="s">
        <v>155330</v>
      </c>
      <c r="H32123">
        <v>28</v>
      </c>
      <c r="I32123" t="s">
        <v>9430</v>
      </c>
      <c r="J32123" t="s">
        <v>155331</v>
      </c>
      <c r="K32123">
        <v>2190</v>
      </c>
      <c r="L32123" t="s">
        <v>30</v>
      </c>
      <c r="M32123" t="s">
        <v>31</v>
      </c>
      <c r="N32123" t="b">
        <v>0</v>
      </c>
      <c r="O32123" t="s">
        <v>155332</v>
      </c>
      <c r="P32123">
        <v>1</v>
      </c>
      <c r="Q32123">
        <v>782</v>
      </c>
      <c r="R32123">
        <v>10</v>
      </c>
      <c r="S32123">
        <v>0</v>
      </c>
      <c r="T32123">
        <v>0</v>
      </c>
      <c r="U32123">
        <v>0</v>
      </c>
    </row>
    <row r="32124" spans="1:21" x14ac:dyDescent="0.25">
      <c r="A32124" t="s">
        <v>151423</v>
      </c>
      <c r="B32124" t="s">
        <v>151424</v>
      </c>
      <c r="C32124" t="s">
        <v>155333</v>
      </c>
      <c r="D32124" t="s">
        <v>155334</v>
      </c>
      <c r="E32124" t="s">
        <v>155335</v>
      </c>
      <c r="F32124" t="s">
        <v>155336</v>
      </c>
      <c r="G32124" t="s">
        <v>155337</v>
      </c>
      <c r="H32124">
        <v>28</v>
      </c>
      <c r="I32124" t="s">
        <v>9430</v>
      </c>
      <c r="J32124" t="s">
        <v>84189</v>
      </c>
      <c r="K32124">
        <v>1162</v>
      </c>
      <c r="L32124" t="s">
        <v>30</v>
      </c>
      <c r="M32124" t="s">
        <v>31</v>
      </c>
      <c r="N32124" t="b">
        <v>0</v>
      </c>
      <c r="P32124">
        <v>1</v>
      </c>
      <c r="Q32124">
        <v>122</v>
      </c>
      <c r="R32124">
        <v>1</v>
      </c>
      <c r="S32124">
        <v>0</v>
      </c>
      <c r="T32124">
        <v>0</v>
      </c>
      <c r="U32124">
        <v>0</v>
      </c>
    </row>
    <row r="32125" spans="1:21" x14ac:dyDescent="0.25">
      <c r="A32125" t="s">
        <v>151423</v>
      </c>
      <c r="B32125" t="s">
        <v>151424</v>
      </c>
      <c r="C32125" t="s">
        <v>155338</v>
      </c>
      <c r="D32125" t="s">
        <v>155339</v>
      </c>
      <c r="E32125" t="s">
        <v>155340</v>
      </c>
      <c r="F32125" t="s">
        <v>155341</v>
      </c>
      <c r="G32125" t="s">
        <v>155342</v>
      </c>
      <c r="H32125">
        <v>28</v>
      </c>
      <c r="I32125" t="s">
        <v>9430</v>
      </c>
      <c r="J32125" t="s">
        <v>122248</v>
      </c>
      <c r="K32125">
        <v>3355</v>
      </c>
      <c r="L32125" t="s">
        <v>30</v>
      </c>
      <c r="M32125" t="s">
        <v>31</v>
      </c>
      <c r="N32125" t="b">
        <v>0</v>
      </c>
      <c r="O32125" t="s">
        <v>155343</v>
      </c>
      <c r="P32125">
        <v>1</v>
      </c>
      <c r="Q32125">
        <v>190</v>
      </c>
      <c r="R32125">
        <v>2</v>
      </c>
      <c r="S32125">
        <v>0</v>
      </c>
      <c r="T32125">
        <v>0</v>
      </c>
      <c r="U32125">
        <v>0</v>
      </c>
    </row>
    <row r="32126" spans="1:21" x14ac:dyDescent="0.25">
      <c r="A32126" t="s">
        <v>151423</v>
      </c>
      <c r="B32126" t="s">
        <v>151424</v>
      </c>
      <c r="C32126" t="s">
        <v>155344</v>
      </c>
      <c r="D32126" t="s">
        <v>155345</v>
      </c>
      <c r="E32126" s="1">
        <v>42738.277777777781</v>
      </c>
      <c r="F32126" t="s">
        <v>155346</v>
      </c>
      <c r="G32126" t="s">
        <v>155347</v>
      </c>
      <c r="H32126">
        <v>28</v>
      </c>
      <c r="I32126" t="s">
        <v>9430</v>
      </c>
      <c r="J32126" t="s">
        <v>144700</v>
      </c>
      <c r="K32126">
        <v>1957</v>
      </c>
      <c r="L32126" t="s">
        <v>30</v>
      </c>
      <c r="M32126" t="s">
        <v>31</v>
      </c>
      <c r="N32126" t="b">
        <v>0</v>
      </c>
      <c r="O32126" t="s">
        <v>155348</v>
      </c>
      <c r="P32126">
        <v>1</v>
      </c>
      <c r="Q32126">
        <v>194</v>
      </c>
      <c r="R32126">
        <v>0</v>
      </c>
      <c r="S32126">
        <v>0</v>
      </c>
      <c r="T32126">
        <v>0</v>
      </c>
      <c r="U32126">
        <v>1</v>
      </c>
    </row>
    <row r="32127" spans="1:21" x14ac:dyDescent="0.25">
      <c r="A32127" t="s">
        <v>151423</v>
      </c>
      <c r="B32127" t="s">
        <v>151424</v>
      </c>
      <c r="C32127" t="s">
        <v>155349</v>
      </c>
      <c r="D32127" t="s">
        <v>155350</v>
      </c>
      <c r="E32127" s="1">
        <v>42949.29583333333</v>
      </c>
      <c r="F32127" t="s">
        <v>155351</v>
      </c>
      <c r="G32127" t="s">
        <v>155352</v>
      </c>
      <c r="H32127">
        <v>28</v>
      </c>
      <c r="I32127" t="s">
        <v>9430</v>
      </c>
      <c r="J32127" t="s">
        <v>151891</v>
      </c>
      <c r="K32127">
        <v>3337</v>
      </c>
      <c r="L32127" t="s">
        <v>30</v>
      </c>
      <c r="M32127" t="s">
        <v>31</v>
      </c>
      <c r="N32127" t="b">
        <v>0</v>
      </c>
      <c r="O32127" t="s">
        <v>155353</v>
      </c>
      <c r="P32127">
        <v>1</v>
      </c>
      <c r="Q32127">
        <v>344</v>
      </c>
      <c r="R32127">
        <v>6</v>
      </c>
      <c r="S32127">
        <v>0</v>
      </c>
      <c r="T32127">
        <v>0</v>
      </c>
      <c r="U32127">
        <v>0</v>
      </c>
    </row>
    <row r="32128" spans="1:21" x14ac:dyDescent="0.25">
      <c r="A32128" t="s">
        <v>151423</v>
      </c>
      <c r="B32128" t="s">
        <v>151424</v>
      </c>
      <c r="C32128" t="s">
        <v>155354</v>
      </c>
      <c r="D32128" t="s">
        <v>155355</v>
      </c>
      <c r="E32128" s="1">
        <v>42737.533333333333</v>
      </c>
      <c r="F32128" t="s">
        <v>155356</v>
      </c>
      <c r="G32128" t="s">
        <v>155357</v>
      </c>
      <c r="H32128">
        <v>28</v>
      </c>
      <c r="I32128" t="s">
        <v>9430</v>
      </c>
      <c r="J32128" t="s">
        <v>139067</v>
      </c>
      <c r="K32128">
        <v>1589</v>
      </c>
      <c r="L32128" t="s">
        <v>30</v>
      </c>
      <c r="M32128" t="s">
        <v>31</v>
      </c>
      <c r="N32128" t="b">
        <v>0</v>
      </c>
      <c r="O32128" t="s">
        <v>155358</v>
      </c>
      <c r="P32128">
        <v>1</v>
      </c>
      <c r="Q32128">
        <v>259</v>
      </c>
      <c r="R32128">
        <v>3</v>
      </c>
      <c r="S32128">
        <v>0</v>
      </c>
      <c r="T32128">
        <v>0</v>
      </c>
      <c r="U32128">
        <v>0</v>
      </c>
    </row>
    <row r="32129" spans="1:21" x14ac:dyDescent="0.25">
      <c r="A32129" t="s">
        <v>151423</v>
      </c>
      <c r="B32129" t="s">
        <v>151424</v>
      </c>
      <c r="C32129" t="s">
        <v>155359</v>
      </c>
      <c r="D32129" t="s">
        <v>155360</v>
      </c>
      <c r="E32129" s="1">
        <v>42737.53125</v>
      </c>
      <c r="F32129" t="s">
        <v>155361</v>
      </c>
      <c r="G32129" t="s">
        <v>155362</v>
      </c>
      <c r="H32129">
        <v>28</v>
      </c>
      <c r="I32129" t="s">
        <v>9430</v>
      </c>
      <c r="J32129" t="s">
        <v>126973</v>
      </c>
      <c r="K32129">
        <v>2316</v>
      </c>
      <c r="L32129" t="s">
        <v>30</v>
      </c>
      <c r="M32129" t="s">
        <v>31</v>
      </c>
      <c r="N32129" t="b">
        <v>0</v>
      </c>
      <c r="O32129" t="s">
        <v>155363</v>
      </c>
      <c r="P32129">
        <v>1</v>
      </c>
      <c r="Q32129">
        <v>503</v>
      </c>
      <c r="R32129">
        <v>6</v>
      </c>
      <c r="S32129">
        <v>0</v>
      </c>
      <c r="T32129">
        <v>0</v>
      </c>
      <c r="U32129">
        <v>3</v>
      </c>
    </row>
    <row r="32130" spans="1:21" x14ac:dyDescent="0.25">
      <c r="A32130" t="s">
        <v>151423</v>
      </c>
      <c r="B32130" t="s">
        <v>151424</v>
      </c>
      <c r="C32130" t="s">
        <v>155364</v>
      </c>
      <c r="D32130" t="s">
        <v>155365</v>
      </c>
      <c r="E32130" s="1">
        <v>42737.530555555553</v>
      </c>
      <c r="F32130" t="s">
        <v>155366</v>
      </c>
      <c r="G32130" t="s">
        <v>155367</v>
      </c>
      <c r="H32130">
        <v>28</v>
      </c>
      <c r="I32130" t="s">
        <v>9430</v>
      </c>
      <c r="J32130" t="s">
        <v>88507</v>
      </c>
      <c r="K32130">
        <v>3574</v>
      </c>
      <c r="L32130" t="s">
        <v>30</v>
      </c>
      <c r="M32130" t="s">
        <v>31</v>
      </c>
      <c r="N32130" t="b">
        <v>0</v>
      </c>
      <c r="O32130" t="s">
        <v>155368</v>
      </c>
      <c r="P32130">
        <v>1</v>
      </c>
      <c r="Q32130">
        <v>6132</v>
      </c>
      <c r="R32130">
        <v>108</v>
      </c>
      <c r="S32130">
        <v>0</v>
      </c>
      <c r="T32130">
        <v>0</v>
      </c>
      <c r="U32130">
        <v>0</v>
      </c>
    </row>
    <row r="32131" spans="1:21" x14ac:dyDescent="0.25">
      <c r="A32131" t="s">
        <v>151423</v>
      </c>
      <c r="B32131" t="s">
        <v>151424</v>
      </c>
      <c r="C32131" t="s">
        <v>155369</v>
      </c>
      <c r="D32131" t="s">
        <v>155370</v>
      </c>
      <c r="E32131" s="1">
        <v>42737.321527777778</v>
      </c>
      <c r="F32131" t="s">
        <v>155371</v>
      </c>
      <c r="G32131" t="s">
        <v>155372</v>
      </c>
      <c r="H32131">
        <v>28</v>
      </c>
      <c r="I32131" t="s">
        <v>9430</v>
      </c>
      <c r="J32131" t="s">
        <v>135568</v>
      </c>
      <c r="K32131">
        <v>2311</v>
      </c>
      <c r="L32131" t="s">
        <v>30</v>
      </c>
      <c r="M32131" t="s">
        <v>31</v>
      </c>
      <c r="N32131" t="b">
        <v>0</v>
      </c>
      <c r="O32131" t="s">
        <v>155373</v>
      </c>
      <c r="P32131">
        <v>1</v>
      </c>
      <c r="Q32131">
        <v>1684</v>
      </c>
      <c r="R32131">
        <v>18</v>
      </c>
      <c r="S32131">
        <v>2</v>
      </c>
      <c r="T32131">
        <v>0</v>
      </c>
      <c r="U32131">
        <v>1</v>
      </c>
    </row>
    <row r="32132" spans="1:21" x14ac:dyDescent="0.25">
      <c r="A32132" t="s">
        <v>151423</v>
      </c>
      <c r="B32132" t="s">
        <v>151424</v>
      </c>
      <c r="C32132" t="s">
        <v>155374</v>
      </c>
      <c r="D32132" t="s">
        <v>155375</v>
      </c>
      <c r="E32132" s="1">
        <v>42737.320138888892</v>
      </c>
      <c r="F32132" t="s">
        <v>155376</v>
      </c>
      <c r="G32132" t="s">
        <v>155377</v>
      </c>
      <c r="H32132">
        <v>28</v>
      </c>
      <c r="I32132" t="s">
        <v>9430</v>
      </c>
      <c r="J32132" t="s">
        <v>87126</v>
      </c>
      <c r="K32132">
        <v>2795</v>
      </c>
      <c r="L32132" t="s">
        <v>30</v>
      </c>
      <c r="M32132" t="s">
        <v>31</v>
      </c>
      <c r="N32132" t="b">
        <v>0</v>
      </c>
      <c r="O32132" t="s">
        <v>155378</v>
      </c>
      <c r="P32132">
        <v>1</v>
      </c>
      <c r="Q32132">
        <v>290</v>
      </c>
      <c r="R32132">
        <v>4</v>
      </c>
      <c r="S32132">
        <v>2</v>
      </c>
      <c r="T32132">
        <v>0</v>
      </c>
      <c r="U32132">
        <v>0</v>
      </c>
    </row>
    <row r="32133" spans="1:21" x14ac:dyDescent="0.25">
      <c r="A32133" t="s">
        <v>151423</v>
      </c>
      <c r="B32133" t="s">
        <v>151424</v>
      </c>
      <c r="C32133" t="s">
        <v>155379</v>
      </c>
      <c r="D32133" t="s">
        <v>155380</v>
      </c>
      <c r="E32133" s="1">
        <v>42737.319444444445</v>
      </c>
      <c r="F32133" t="s">
        <v>155381</v>
      </c>
      <c r="G32133" t="s">
        <v>155382</v>
      </c>
      <c r="H32133">
        <v>28</v>
      </c>
      <c r="I32133" t="s">
        <v>9430</v>
      </c>
      <c r="J32133" t="s">
        <v>41669</v>
      </c>
      <c r="K32133">
        <v>1111</v>
      </c>
      <c r="L32133" t="s">
        <v>30</v>
      </c>
      <c r="M32133" t="s">
        <v>31</v>
      </c>
      <c r="N32133" t="b">
        <v>0</v>
      </c>
      <c r="O32133" t="s">
        <v>155383</v>
      </c>
      <c r="P32133">
        <v>1</v>
      </c>
      <c r="Q32133">
        <v>144</v>
      </c>
      <c r="R32133">
        <v>0</v>
      </c>
      <c r="S32133">
        <v>0</v>
      </c>
      <c r="T32133">
        <v>0</v>
      </c>
      <c r="U32133">
        <v>0</v>
      </c>
    </row>
    <row r="32134" spans="1:21" x14ac:dyDescent="0.25">
      <c r="A32134" t="s">
        <v>151423</v>
      </c>
      <c r="B32134" t="s">
        <v>151424</v>
      </c>
      <c r="C32134" t="s">
        <v>155384</v>
      </c>
      <c r="D32134" t="s">
        <v>155385</v>
      </c>
      <c r="E32134" s="1">
        <v>42737.318749999999</v>
      </c>
      <c r="F32134" t="s">
        <v>155386</v>
      </c>
      <c r="G32134" t="s">
        <v>155387</v>
      </c>
      <c r="H32134">
        <v>28</v>
      </c>
      <c r="I32134" t="s">
        <v>9430</v>
      </c>
      <c r="J32134" t="s">
        <v>6821</v>
      </c>
      <c r="K32134">
        <v>1828</v>
      </c>
      <c r="L32134" t="s">
        <v>30</v>
      </c>
      <c r="M32134" t="s">
        <v>31</v>
      </c>
      <c r="N32134" t="b">
        <v>0</v>
      </c>
      <c r="O32134" t="s">
        <v>155388</v>
      </c>
      <c r="P32134">
        <v>1</v>
      </c>
      <c r="Q32134">
        <v>1324</v>
      </c>
      <c r="R32134">
        <v>6</v>
      </c>
      <c r="S32134">
        <v>3</v>
      </c>
      <c r="T32134">
        <v>0</v>
      </c>
      <c r="U32134">
        <v>1</v>
      </c>
    </row>
    <row r="32135" spans="1:21" x14ac:dyDescent="0.25">
      <c r="A32135" t="s">
        <v>151423</v>
      </c>
      <c r="B32135" t="s">
        <v>151424</v>
      </c>
      <c r="C32135" t="s">
        <v>155389</v>
      </c>
      <c r="D32135" t="s">
        <v>155390</v>
      </c>
      <c r="E32135" s="1">
        <v>42737.318055555559</v>
      </c>
      <c r="F32135" t="s">
        <v>155391</v>
      </c>
      <c r="G32135" t="s">
        <v>155392</v>
      </c>
      <c r="H32135">
        <v>28</v>
      </c>
      <c r="I32135" t="s">
        <v>9430</v>
      </c>
      <c r="J32135" t="s">
        <v>132108</v>
      </c>
      <c r="K32135">
        <v>1575</v>
      </c>
      <c r="L32135" t="s">
        <v>30</v>
      </c>
      <c r="M32135" t="s">
        <v>31</v>
      </c>
      <c r="N32135" t="b">
        <v>0</v>
      </c>
      <c r="O32135" t="s">
        <v>155393</v>
      </c>
      <c r="P32135">
        <v>1</v>
      </c>
      <c r="Q32135">
        <v>1029</v>
      </c>
      <c r="R32135">
        <v>14</v>
      </c>
      <c r="S32135">
        <v>0</v>
      </c>
      <c r="T32135">
        <v>0</v>
      </c>
      <c r="U32135">
        <v>1</v>
      </c>
    </row>
    <row r="32136" spans="1:21" x14ac:dyDescent="0.25">
      <c r="A32136" t="s">
        <v>151423</v>
      </c>
      <c r="B32136" t="s">
        <v>151424</v>
      </c>
      <c r="C32136" t="s">
        <v>155394</v>
      </c>
      <c r="D32136" t="s">
        <v>155395</v>
      </c>
      <c r="E32136" s="1">
        <v>42737.317361111112</v>
      </c>
      <c r="F32136" t="s">
        <v>155396</v>
      </c>
      <c r="G32136" t="s">
        <v>155397</v>
      </c>
      <c r="H32136">
        <v>28</v>
      </c>
      <c r="I32136" t="s">
        <v>9430</v>
      </c>
      <c r="J32136" t="s">
        <v>126008</v>
      </c>
      <c r="K32136">
        <v>2807</v>
      </c>
      <c r="L32136" t="s">
        <v>30</v>
      </c>
      <c r="M32136" t="s">
        <v>31</v>
      </c>
      <c r="N32136" t="b">
        <v>0</v>
      </c>
      <c r="O32136" t="s">
        <v>155398</v>
      </c>
      <c r="P32136">
        <v>1</v>
      </c>
      <c r="Q32136">
        <v>1219</v>
      </c>
      <c r="R32136">
        <v>17</v>
      </c>
      <c r="S32136">
        <v>2</v>
      </c>
      <c r="T32136">
        <v>0</v>
      </c>
      <c r="U32136">
        <v>0</v>
      </c>
    </row>
    <row r="32137" spans="1:21" x14ac:dyDescent="0.25">
      <c r="A32137" t="s">
        <v>151423</v>
      </c>
      <c r="B32137" t="s">
        <v>151424</v>
      </c>
      <c r="C32137" t="s">
        <v>155399</v>
      </c>
      <c r="D32137" t="s">
        <v>155400</v>
      </c>
      <c r="E32137" s="1">
        <v>42737.314583333333</v>
      </c>
      <c r="F32137" t="s">
        <v>155401</v>
      </c>
      <c r="G32137" t="s">
        <v>155402</v>
      </c>
      <c r="H32137">
        <v>28</v>
      </c>
      <c r="I32137" t="s">
        <v>9430</v>
      </c>
      <c r="J32137" t="s">
        <v>41669</v>
      </c>
      <c r="K32137">
        <v>1111</v>
      </c>
      <c r="L32137" t="s">
        <v>30</v>
      </c>
      <c r="M32137" t="s">
        <v>31</v>
      </c>
      <c r="N32137" t="b">
        <v>0</v>
      </c>
      <c r="O32137" t="s">
        <v>155403</v>
      </c>
      <c r="P32137">
        <v>1</v>
      </c>
      <c r="Q32137">
        <v>315</v>
      </c>
      <c r="R32137">
        <v>1</v>
      </c>
      <c r="S32137">
        <v>0</v>
      </c>
      <c r="T32137">
        <v>0</v>
      </c>
      <c r="U32137">
        <v>0</v>
      </c>
    </row>
    <row r="32138" spans="1:21" x14ac:dyDescent="0.25">
      <c r="A32138" t="s">
        <v>151423</v>
      </c>
      <c r="B32138" t="s">
        <v>151424</v>
      </c>
      <c r="C32138" t="s">
        <v>155404</v>
      </c>
      <c r="D32138" t="s">
        <v>155405</v>
      </c>
      <c r="E32138" s="1">
        <v>42737.314583333333</v>
      </c>
      <c r="F32138" t="s">
        <v>155406</v>
      </c>
      <c r="G32138" t="s">
        <v>155407</v>
      </c>
      <c r="H32138">
        <v>28</v>
      </c>
      <c r="I32138" t="s">
        <v>9430</v>
      </c>
      <c r="J32138" t="s">
        <v>120435</v>
      </c>
      <c r="K32138">
        <v>1353</v>
      </c>
      <c r="L32138" t="s">
        <v>30</v>
      </c>
      <c r="M32138" t="s">
        <v>31</v>
      </c>
      <c r="N32138" t="b">
        <v>0</v>
      </c>
      <c r="O32138" t="s">
        <v>155408</v>
      </c>
      <c r="P32138">
        <v>1</v>
      </c>
      <c r="Q32138">
        <v>1883</v>
      </c>
      <c r="R32138">
        <v>16</v>
      </c>
      <c r="S32138">
        <v>0</v>
      </c>
      <c r="T32138">
        <v>0</v>
      </c>
      <c r="U32138">
        <v>1</v>
      </c>
    </row>
    <row r="32139" spans="1:21" x14ac:dyDescent="0.25">
      <c r="A32139" t="s">
        <v>151423</v>
      </c>
      <c r="B32139" t="s">
        <v>151424</v>
      </c>
      <c r="C32139" t="s">
        <v>155409</v>
      </c>
      <c r="D32139" t="s">
        <v>155410</v>
      </c>
      <c r="E32139" s="1">
        <v>42737.314583333333</v>
      </c>
      <c r="F32139" t="s">
        <v>155411</v>
      </c>
      <c r="G32139" t="s">
        <v>155412</v>
      </c>
      <c r="H32139">
        <v>28</v>
      </c>
      <c r="I32139" t="s">
        <v>9430</v>
      </c>
      <c r="J32139" t="s">
        <v>141372</v>
      </c>
      <c r="K32139">
        <v>1628</v>
      </c>
      <c r="L32139" t="s">
        <v>30</v>
      </c>
      <c r="M32139" t="s">
        <v>31</v>
      </c>
      <c r="N32139" t="b">
        <v>0</v>
      </c>
      <c r="O32139" t="s">
        <v>155413</v>
      </c>
      <c r="P32139">
        <v>1</v>
      </c>
      <c r="Q32139">
        <v>720</v>
      </c>
      <c r="R32139">
        <v>3</v>
      </c>
      <c r="S32139">
        <v>0</v>
      </c>
      <c r="T32139">
        <v>0</v>
      </c>
      <c r="U32139">
        <v>0</v>
      </c>
    </row>
    <row r="32140" spans="1:21" x14ac:dyDescent="0.25">
      <c r="A32140" t="s">
        <v>151423</v>
      </c>
      <c r="B32140" t="s">
        <v>151424</v>
      </c>
      <c r="C32140" t="s">
        <v>155414</v>
      </c>
      <c r="D32140" t="s">
        <v>155415</v>
      </c>
      <c r="E32140" s="1">
        <v>42737.314583333333</v>
      </c>
      <c r="F32140" t="s">
        <v>155416</v>
      </c>
      <c r="G32140" t="s">
        <v>155417</v>
      </c>
      <c r="H32140">
        <v>28</v>
      </c>
      <c r="I32140" t="s">
        <v>9430</v>
      </c>
      <c r="J32140" t="s">
        <v>155418</v>
      </c>
      <c r="K32140">
        <v>2894</v>
      </c>
      <c r="L32140" t="s">
        <v>30</v>
      </c>
      <c r="M32140" t="s">
        <v>31</v>
      </c>
      <c r="N32140" t="b">
        <v>0</v>
      </c>
      <c r="O32140" t="s">
        <v>155419</v>
      </c>
      <c r="P32140">
        <v>1</v>
      </c>
      <c r="Q32140">
        <v>232</v>
      </c>
      <c r="R32140">
        <v>2</v>
      </c>
      <c r="S32140">
        <v>0</v>
      </c>
      <c r="T32140">
        <v>0</v>
      </c>
      <c r="U32140">
        <v>0</v>
      </c>
    </row>
    <row r="32141" spans="1:21" x14ac:dyDescent="0.25">
      <c r="A32141" t="s">
        <v>151423</v>
      </c>
      <c r="B32141" t="s">
        <v>151424</v>
      </c>
      <c r="C32141" t="s">
        <v>155420</v>
      </c>
      <c r="D32141" t="s">
        <v>155421</v>
      </c>
      <c r="E32141" s="1">
        <v>42737.314583333333</v>
      </c>
      <c r="F32141" t="s">
        <v>155422</v>
      </c>
      <c r="G32141" t="s">
        <v>155423</v>
      </c>
      <c r="H32141">
        <v>28</v>
      </c>
      <c r="I32141" t="s">
        <v>9430</v>
      </c>
      <c r="J32141" t="s">
        <v>11775</v>
      </c>
      <c r="K32141">
        <v>1090</v>
      </c>
      <c r="L32141" t="s">
        <v>30</v>
      </c>
      <c r="M32141" t="s">
        <v>31</v>
      </c>
      <c r="N32141" t="b">
        <v>0</v>
      </c>
      <c r="O32141" t="s">
        <v>155424</v>
      </c>
      <c r="P32141">
        <v>1</v>
      </c>
      <c r="Q32141">
        <v>488</v>
      </c>
      <c r="R32141">
        <v>1</v>
      </c>
      <c r="S32141">
        <v>0</v>
      </c>
      <c r="T32141">
        <v>0</v>
      </c>
      <c r="U32141">
        <v>0</v>
      </c>
    </row>
    <row r="32142" spans="1:21" x14ac:dyDescent="0.25">
      <c r="A32142" t="s">
        <v>151423</v>
      </c>
      <c r="B32142" t="s">
        <v>151424</v>
      </c>
      <c r="C32142" t="s">
        <v>155425</v>
      </c>
      <c r="D32142" t="s">
        <v>155426</v>
      </c>
      <c r="E32142" s="1">
        <v>42737.314583333333</v>
      </c>
      <c r="F32142" t="s">
        <v>155427</v>
      </c>
      <c r="G32142" t="s">
        <v>155428</v>
      </c>
      <c r="H32142">
        <v>28</v>
      </c>
      <c r="I32142" t="s">
        <v>9430</v>
      </c>
      <c r="J32142" t="s">
        <v>155429</v>
      </c>
      <c r="K32142">
        <v>2975</v>
      </c>
      <c r="L32142" t="s">
        <v>30</v>
      </c>
      <c r="M32142" t="s">
        <v>31</v>
      </c>
      <c r="N32142" t="b">
        <v>0</v>
      </c>
      <c r="O32142" t="s">
        <v>155430</v>
      </c>
      <c r="P32142">
        <v>1</v>
      </c>
      <c r="Q32142">
        <v>613</v>
      </c>
      <c r="R32142">
        <v>6</v>
      </c>
      <c r="S32142">
        <v>0</v>
      </c>
      <c r="T32142">
        <v>0</v>
      </c>
      <c r="U32142">
        <v>0</v>
      </c>
    </row>
    <row r="32143" spans="1:21" x14ac:dyDescent="0.25">
      <c r="A32143" t="s">
        <v>151423</v>
      </c>
      <c r="B32143" t="s">
        <v>151424</v>
      </c>
      <c r="C32143" t="s">
        <v>155431</v>
      </c>
      <c r="D32143" t="s">
        <v>155432</v>
      </c>
      <c r="E32143" s="1">
        <v>42737.314583333333</v>
      </c>
      <c r="F32143" t="s">
        <v>155433</v>
      </c>
      <c r="H32143">
        <v>28</v>
      </c>
      <c r="I32143" t="s">
        <v>9430</v>
      </c>
      <c r="J32143" t="s">
        <v>144110</v>
      </c>
      <c r="K32143">
        <v>1587</v>
      </c>
      <c r="L32143" t="s">
        <v>30</v>
      </c>
      <c r="M32143" t="s">
        <v>31</v>
      </c>
      <c r="N32143" t="b">
        <v>0</v>
      </c>
      <c r="O32143" t="s">
        <v>155434</v>
      </c>
      <c r="P32143">
        <v>1</v>
      </c>
      <c r="Q32143">
        <v>489</v>
      </c>
      <c r="R32143">
        <v>4</v>
      </c>
      <c r="S32143">
        <v>0</v>
      </c>
      <c r="T32143">
        <v>0</v>
      </c>
      <c r="U32143">
        <v>0</v>
      </c>
    </row>
    <row r="32144" spans="1:21" x14ac:dyDescent="0.25">
      <c r="A32144" t="s">
        <v>151423</v>
      </c>
      <c r="B32144" t="s">
        <v>151424</v>
      </c>
      <c r="C32144" t="s">
        <v>155435</v>
      </c>
      <c r="D32144" t="s">
        <v>155436</v>
      </c>
      <c r="E32144" s="1">
        <v>42737.314583333333</v>
      </c>
      <c r="F32144" t="s">
        <v>155437</v>
      </c>
      <c r="G32144" t="s">
        <v>155438</v>
      </c>
      <c r="H32144">
        <v>28</v>
      </c>
      <c r="I32144" t="s">
        <v>9430</v>
      </c>
      <c r="J32144" t="s">
        <v>154786</v>
      </c>
      <c r="K32144">
        <v>1850</v>
      </c>
      <c r="L32144" t="s">
        <v>30</v>
      </c>
      <c r="M32144" t="s">
        <v>31</v>
      </c>
      <c r="N32144" t="b">
        <v>0</v>
      </c>
      <c r="O32144" t="s">
        <v>155439</v>
      </c>
      <c r="P32144">
        <v>1</v>
      </c>
      <c r="Q32144">
        <v>112</v>
      </c>
      <c r="R32144">
        <v>4</v>
      </c>
      <c r="S32144">
        <v>0</v>
      </c>
      <c r="T32144">
        <v>0</v>
      </c>
      <c r="U32144">
        <v>0</v>
      </c>
    </row>
    <row r="32145" spans="1:21" x14ac:dyDescent="0.25">
      <c r="A32145" t="s">
        <v>151423</v>
      </c>
      <c r="B32145" t="s">
        <v>151424</v>
      </c>
      <c r="C32145" t="s">
        <v>155440</v>
      </c>
      <c r="D32145" t="s">
        <v>155441</v>
      </c>
      <c r="E32145" s="1">
        <v>42737.314583333333</v>
      </c>
      <c r="F32145" t="s">
        <v>155442</v>
      </c>
      <c r="G32145" t="s">
        <v>155443</v>
      </c>
      <c r="H32145">
        <v>28</v>
      </c>
      <c r="I32145" t="s">
        <v>9430</v>
      </c>
      <c r="J32145" t="s">
        <v>155444</v>
      </c>
      <c r="K32145">
        <v>2110</v>
      </c>
      <c r="L32145" t="s">
        <v>30</v>
      </c>
      <c r="M32145" t="s">
        <v>31</v>
      </c>
      <c r="N32145" t="b">
        <v>0</v>
      </c>
      <c r="O32145" t="s">
        <v>155445</v>
      </c>
      <c r="P32145">
        <v>1</v>
      </c>
      <c r="Q32145">
        <v>1664</v>
      </c>
      <c r="R32145">
        <v>42</v>
      </c>
      <c r="S32145">
        <v>1</v>
      </c>
      <c r="T32145">
        <v>0</v>
      </c>
      <c r="U32145">
        <v>7</v>
      </c>
    </row>
    <row r="32146" spans="1:21" x14ac:dyDescent="0.25">
      <c r="A32146" t="s">
        <v>151423</v>
      </c>
      <c r="B32146" t="s">
        <v>151424</v>
      </c>
      <c r="C32146" t="s">
        <v>155446</v>
      </c>
      <c r="D32146" t="s">
        <v>155447</v>
      </c>
      <c r="E32146" s="1">
        <v>42737.314583333333</v>
      </c>
      <c r="F32146" t="s">
        <v>155448</v>
      </c>
      <c r="G32146" t="s">
        <v>155449</v>
      </c>
      <c r="H32146">
        <v>28</v>
      </c>
      <c r="I32146" t="s">
        <v>9430</v>
      </c>
      <c r="J32146" t="s">
        <v>3612</v>
      </c>
      <c r="K32146">
        <v>2176</v>
      </c>
      <c r="L32146" t="s">
        <v>30</v>
      </c>
      <c r="M32146" t="s">
        <v>31</v>
      </c>
      <c r="N32146" t="b">
        <v>0</v>
      </c>
      <c r="O32146" t="s">
        <v>155450</v>
      </c>
      <c r="P32146">
        <v>1</v>
      </c>
      <c r="Q32146">
        <v>339</v>
      </c>
      <c r="R32146">
        <v>8</v>
      </c>
      <c r="S32146">
        <v>0</v>
      </c>
      <c r="T32146">
        <v>0</v>
      </c>
      <c r="U32146">
        <v>0</v>
      </c>
    </row>
    <row r="32147" spans="1:21" x14ac:dyDescent="0.25">
      <c r="A32147" t="s">
        <v>151423</v>
      </c>
      <c r="B32147" t="s">
        <v>151424</v>
      </c>
      <c r="C32147" t="s">
        <v>155451</v>
      </c>
      <c r="D32147" t="s">
        <v>155452</v>
      </c>
      <c r="E32147" s="1">
        <v>42737.296527777777</v>
      </c>
      <c r="F32147" t="s">
        <v>155453</v>
      </c>
      <c r="G32147" t="s">
        <v>155454</v>
      </c>
      <c r="H32147">
        <v>28</v>
      </c>
      <c r="I32147" t="s">
        <v>9430</v>
      </c>
      <c r="J32147" t="s">
        <v>149535</v>
      </c>
      <c r="K32147">
        <v>1948</v>
      </c>
      <c r="L32147" t="s">
        <v>30</v>
      </c>
      <c r="M32147" t="s">
        <v>31</v>
      </c>
      <c r="N32147" t="b">
        <v>0</v>
      </c>
      <c r="O32147" t="s">
        <v>155455</v>
      </c>
      <c r="P32147">
        <v>1</v>
      </c>
      <c r="Q32147">
        <v>971</v>
      </c>
      <c r="R32147">
        <v>12</v>
      </c>
      <c r="S32147">
        <v>1</v>
      </c>
      <c r="T32147">
        <v>0</v>
      </c>
      <c r="U32147">
        <v>0</v>
      </c>
    </row>
    <row r="32148" spans="1:21" x14ac:dyDescent="0.25">
      <c r="A32148" t="s">
        <v>151423</v>
      </c>
      <c r="B32148" t="s">
        <v>151424</v>
      </c>
      <c r="C32148" t="s">
        <v>155456</v>
      </c>
      <c r="D32148" t="s">
        <v>155457</v>
      </c>
      <c r="E32148" t="s">
        <v>155458</v>
      </c>
      <c r="F32148" t="s">
        <v>154721</v>
      </c>
      <c r="H32148">
        <v>28</v>
      </c>
      <c r="I32148" t="s">
        <v>9430</v>
      </c>
      <c r="J32148" t="s">
        <v>155459</v>
      </c>
      <c r="K32148">
        <v>4</v>
      </c>
      <c r="L32148" t="s">
        <v>30</v>
      </c>
      <c r="M32148" t="s">
        <v>31</v>
      </c>
      <c r="N32148" t="b">
        <v>0</v>
      </c>
      <c r="O32148" t="s">
        <v>155460</v>
      </c>
      <c r="P32148">
        <v>1</v>
      </c>
      <c r="Q32148">
        <v>23</v>
      </c>
      <c r="R32148">
        <v>0</v>
      </c>
      <c r="S32148">
        <v>0</v>
      </c>
      <c r="T32148">
        <v>0</v>
      </c>
      <c r="U32148">
        <v>0</v>
      </c>
    </row>
    <row r="32149" spans="1:21" x14ac:dyDescent="0.25">
      <c r="A32149" t="s">
        <v>151423</v>
      </c>
      <c r="B32149" t="s">
        <v>151424</v>
      </c>
      <c r="C32149" t="s">
        <v>155461</v>
      </c>
      <c r="D32149" t="s">
        <v>155462</v>
      </c>
      <c r="E32149" t="s">
        <v>155463</v>
      </c>
      <c r="F32149" t="s">
        <v>155464</v>
      </c>
      <c r="G32149" t="s">
        <v>155465</v>
      </c>
      <c r="H32149">
        <v>28</v>
      </c>
      <c r="I32149" t="s">
        <v>9430</v>
      </c>
      <c r="J32149" t="s">
        <v>155466</v>
      </c>
      <c r="K32149">
        <v>1565</v>
      </c>
      <c r="L32149" t="s">
        <v>30</v>
      </c>
      <c r="M32149" t="s">
        <v>31</v>
      </c>
      <c r="N32149" t="b">
        <v>0</v>
      </c>
      <c r="O32149" t="s">
        <v>155467</v>
      </c>
      <c r="P32149">
        <v>1</v>
      </c>
      <c r="Q32149">
        <v>170</v>
      </c>
      <c r="R32149">
        <v>6</v>
      </c>
      <c r="S32149">
        <v>0</v>
      </c>
      <c r="T32149">
        <v>0</v>
      </c>
      <c r="U32149">
        <v>0</v>
      </c>
    </row>
    <row r="32150" spans="1:21" x14ac:dyDescent="0.25">
      <c r="A32150" t="s">
        <v>151423</v>
      </c>
      <c r="B32150" t="s">
        <v>151424</v>
      </c>
      <c r="C32150" t="s">
        <v>155468</v>
      </c>
      <c r="D32150" t="s">
        <v>155469</v>
      </c>
      <c r="E32150" t="s">
        <v>155470</v>
      </c>
      <c r="F32150" t="s">
        <v>155471</v>
      </c>
      <c r="G32150" t="s">
        <v>155472</v>
      </c>
      <c r="H32150">
        <v>28</v>
      </c>
      <c r="I32150" t="s">
        <v>9430</v>
      </c>
      <c r="J32150" t="s">
        <v>155473</v>
      </c>
      <c r="K32150">
        <v>3434</v>
      </c>
      <c r="L32150" t="s">
        <v>30</v>
      </c>
      <c r="M32150" t="s">
        <v>31</v>
      </c>
      <c r="N32150" t="b">
        <v>0</v>
      </c>
      <c r="O32150" t="s">
        <v>155474</v>
      </c>
      <c r="P32150">
        <v>1</v>
      </c>
      <c r="Q32150">
        <v>560</v>
      </c>
      <c r="R32150">
        <v>3</v>
      </c>
      <c r="S32150">
        <v>0</v>
      </c>
      <c r="T32150">
        <v>0</v>
      </c>
      <c r="U32150">
        <v>0</v>
      </c>
    </row>
    <row r="32151" spans="1:21" x14ac:dyDescent="0.25">
      <c r="A32151" t="s">
        <v>151423</v>
      </c>
      <c r="B32151" t="s">
        <v>151424</v>
      </c>
      <c r="C32151" t="s">
        <v>155475</v>
      </c>
      <c r="D32151" t="s">
        <v>155476</v>
      </c>
      <c r="E32151" s="1">
        <v>42594.36041666667</v>
      </c>
      <c r="F32151" t="s">
        <v>155477</v>
      </c>
      <c r="G32151" t="s">
        <v>155478</v>
      </c>
      <c r="H32151">
        <v>28</v>
      </c>
      <c r="I32151" t="s">
        <v>9430</v>
      </c>
      <c r="J32151" t="s">
        <v>8594</v>
      </c>
      <c r="K32151">
        <v>185</v>
      </c>
      <c r="L32151" t="s">
        <v>30</v>
      </c>
      <c r="M32151" t="s">
        <v>7991</v>
      </c>
      <c r="N32151" t="b">
        <v>0</v>
      </c>
      <c r="P32151">
        <v>1</v>
      </c>
      <c r="Q32151">
        <v>223</v>
      </c>
      <c r="R32151">
        <v>0</v>
      </c>
      <c r="S32151">
        <v>0</v>
      </c>
      <c r="T32151">
        <v>0</v>
      </c>
      <c r="U32151">
        <v>0</v>
      </c>
    </row>
    <row r="32152" spans="1:21" x14ac:dyDescent="0.25">
      <c r="A32152" t="s">
        <v>151423</v>
      </c>
      <c r="B32152" t="s">
        <v>151424</v>
      </c>
      <c r="C32152" t="s">
        <v>155479</v>
      </c>
      <c r="D32152" t="s">
        <v>155480</v>
      </c>
      <c r="E32152" t="s">
        <v>155481</v>
      </c>
      <c r="F32152" t="s">
        <v>155482</v>
      </c>
      <c r="G32152" t="e">
        <v>#NAME?</v>
      </c>
      <c r="H32152">
        <v>28</v>
      </c>
      <c r="I32152" t="s">
        <v>9430</v>
      </c>
      <c r="J32152" t="s">
        <v>155483</v>
      </c>
      <c r="K32152">
        <v>2647</v>
      </c>
      <c r="L32152" t="s">
        <v>30</v>
      </c>
      <c r="M32152" t="s">
        <v>31</v>
      </c>
      <c r="N32152" t="b">
        <v>0</v>
      </c>
      <c r="O32152" t="s">
        <v>155484</v>
      </c>
      <c r="P32152">
        <v>1</v>
      </c>
      <c r="Q32152">
        <v>672</v>
      </c>
      <c r="R32152">
        <v>9</v>
      </c>
      <c r="S32152">
        <v>0</v>
      </c>
      <c r="T32152">
        <v>0</v>
      </c>
      <c r="U32152">
        <v>0</v>
      </c>
    </row>
    <row r="32153" spans="1:21" x14ac:dyDescent="0.25">
      <c r="A32153" t="s">
        <v>151423</v>
      </c>
      <c r="B32153" t="s">
        <v>151424</v>
      </c>
      <c r="C32153" t="s">
        <v>155485</v>
      </c>
      <c r="D32153" t="s">
        <v>155486</v>
      </c>
      <c r="E32153" t="s">
        <v>155487</v>
      </c>
      <c r="F32153" t="s">
        <v>155488</v>
      </c>
      <c r="G32153" t="s">
        <v>155489</v>
      </c>
      <c r="H32153">
        <v>28</v>
      </c>
      <c r="I32153" t="s">
        <v>9430</v>
      </c>
      <c r="J32153" t="s">
        <v>5518</v>
      </c>
      <c r="K32153">
        <v>1217</v>
      </c>
      <c r="L32153" t="s">
        <v>30</v>
      </c>
      <c r="M32153" t="s">
        <v>31</v>
      </c>
      <c r="N32153" t="b">
        <v>0</v>
      </c>
      <c r="O32153" t="s">
        <v>155490</v>
      </c>
      <c r="P32153">
        <v>1</v>
      </c>
      <c r="Q32153">
        <v>412</v>
      </c>
      <c r="R32153">
        <v>15</v>
      </c>
      <c r="S32153">
        <v>0</v>
      </c>
      <c r="T32153">
        <v>0</v>
      </c>
      <c r="U32153">
        <v>2</v>
      </c>
    </row>
    <row r="32154" spans="1:21" x14ac:dyDescent="0.25">
      <c r="A32154" t="s">
        <v>151423</v>
      </c>
      <c r="B32154" t="s">
        <v>151424</v>
      </c>
      <c r="C32154" t="s">
        <v>155491</v>
      </c>
      <c r="D32154" t="s">
        <v>155492</v>
      </c>
      <c r="E32154" t="s">
        <v>155493</v>
      </c>
      <c r="F32154" t="s">
        <v>155494</v>
      </c>
      <c r="G32154" t="s">
        <v>155495</v>
      </c>
      <c r="H32154">
        <v>28</v>
      </c>
      <c r="I32154" t="s">
        <v>9430</v>
      </c>
      <c r="J32154" t="s">
        <v>138358</v>
      </c>
      <c r="K32154">
        <v>1338</v>
      </c>
      <c r="L32154" t="s">
        <v>30</v>
      </c>
      <c r="M32154" t="s">
        <v>31</v>
      </c>
      <c r="N32154" t="b">
        <v>0</v>
      </c>
      <c r="O32154" t="s">
        <v>155496</v>
      </c>
      <c r="P32154">
        <v>1</v>
      </c>
      <c r="Q32154">
        <v>941</v>
      </c>
      <c r="R32154">
        <v>6</v>
      </c>
      <c r="S32154">
        <v>2</v>
      </c>
      <c r="T32154">
        <v>0</v>
      </c>
      <c r="U32154">
        <v>0</v>
      </c>
    </row>
    <row r="32155" spans="1:21" x14ac:dyDescent="0.25">
      <c r="A32155" t="s">
        <v>151423</v>
      </c>
      <c r="B32155" t="s">
        <v>151424</v>
      </c>
      <c r="C32155" t="s">
        <v>155497</v>
      </c>
      <c r="D32155" t="s">
        <v>155498</v>
      </c>
      <c r="E32155" t="s">
        <v>155499</v>
      </c>
      <c r="F32155" t="s">
        <v>155500</v>
      </c>
      <c r="G32155" t="s">
        <v>155501</v>
      </c>
      <c r="H32155">
        <v>28</v>
      </c>
      <c r="I32155" t="s">
        <v>9430</v>
      </c>
      <c r="J32155" t="s">
        <v>10903</v>
      </c>
      <c r="K32155">
        <v>2536</v>
      </c>
      <c r="L32155" t="s">
        <v>30</v>
      </c>
      <c r="M32155" t="s">
        <v>31</v>
      </c>
      <c r="N32155" t="b">
        <v>0</v>
      </c>
      <c r="O32155" t="s">
        <v>155502</v>
      </c>
      <c r="P32155">
        <v>1</v>
      </c>
      <c r="Q32155">
        <v>3602</v>
      </c>
      <c r="R32155">
        <v>42</v>
      </c>
      <c r="S32155">
        <v>0</v>
      </c>
      <c r="T32155">
        <v>0</v>
      </c>
      <c r="U32155">
        <v>13</v>
      </c>
    </row>
    <row r="32156" spans="1:21" x14ac:dyDescent="0.25">
      <c r="A32156" t="s">
        <v>151423</v>
      </c>
      <c r="B32156" t="s">
        <v>151424</v>
      </c>
      <c r="C32156" t="s">
        <v>155503</v>
      </c>
      <c r="D32156" t="s">
        <v>155504</v>
      </c>
      <c r="E32156" t="s">
        <v>155505</v>
      </c>
      <c r="F32156" t="s">
        <v>155506</v>
      </c>
      <c r="G32156" t="s">
        <v>155507</v>
      </c>
      <c r="H32156">
        <v>28</v>
      </c>
      <c r="I32156" t="s">
        <v>9430</v>
      </c>
      <c r="J32156" t="s">
        <v>89069</v>
      </c>
      <c r="K32156">
        <v>2615</v>
      </c>
      <c r="L32156" t="s">
        <v>30</v>
      </c>
      <c r="M32156" t="s">
        <v>31</v>
      </c>
      <c r="N32156" t="b">
        <v>0</v>
      </c>
      <c r="O32156" t="s">
        <v>155508</v>
      </c>
      <c r="P32156">
        <v>1</v>
      </c>
      <c r="Q32156">
        <v>164</v>
      </c>
      <c r="R32156">
        <v>2</v>
      </c>
      <c r="S32156">
        <v>1</v>
      </c>
      <c r="T32156">
        <v>0</v>
      </c>
      <c r="U32156">
        <v>0</v>
      </c>
    </row>
    <row r="32157" spans="1:21" x14ac:dyDescent="0.25">
      <c r="A32157" t="s">
        <v>151423</v>
      </c>
      <c r="B32157" t="s">
        <v>151424</v>
      </c>
      <c r="C32157" t="s">
        <v>155509</v>
      </c>
      <c r="D32157" t="s">
        <v>155510</v>
      </c>
      <c r="E32157" t="s">
        <v>155511</v>
      </c>
      <c r="F32157" t="s">
        <v>155512</v>
      </c>
      <c r="G32157" t="s">
        <v>155513</v>
      </c>
      <c r="H32157">
        <v>28</v>
      </c>
      <c r="I32157" t="s">
        <v>9430</v>
      </c>
      <c r="J32157" t="s">
        <v>128698</v>
      </c>
      <c r="K32157">
        <v>2302</v>
      </c>
      <c r="L32157" t="s">
        <v>30</v>
      </c>
      <c r="M32157" t="s">
        <v>31</v>
      </c>
      <c r="N32157" t="b">
        <v>0</v>
      </c>
      <c r="O32157" t="s">
        <v>155514</v>
      </c>
      <c r="P32157">
        <v>1</v>
      </c>
      <c r="Q32157">
        <v>344</v>
      </c>
      <c r="R32157">
        <v>0</v>
      </c>
      <c r="S32157">
        <v>0</v>
      </c>
      <c r="T32157">
        <v>0</v>
      </c>
      <c r="U32157">
        <v>0</v>
      </c>
    </row>
    <row r="32158" spans="1:21" x14ac:dyDescent="0.25">
      <c r="A32158" t="s">
        <v>151423</v>
      </c>
      <c r="B32158" t="s">
        <v>151424</v>
      </c>
      <c r="C32158" t="s">
        <v>155515</v>
      </c>
      <c r="D32158" t="s">
        <v>155516</v>
      </c>
      <c r="E32158" t="s">
        <v>155517</v>
      </c>
      <c r="F32158" t="s">
        <v>155518</v>
      </c>
      <c r="G32158" t="s">
        <v>155519</v>
      </c>
      <c r="H32158">
        <v>28</v>
      </c>
      <c r="I32158" t="s">
        <v>9430</v>
      </c>
      <c r="J32158" t="s">
        <v>135442</v>
      </c>
      <c r="K32158">
        <v>1779</v>
      </c>
      <c r="L32158" t="s">
        <v>30</v>
      </c>
      <c r="M32158" t="s">
        <v>31</v>
      </c>
      <c r="N32158" t="b">
        <v>0</v>
      </c>
      <c r="O32158" t="s">
        <v>155520</v>
      </c>
      <c r="P32158">
        <v>1</v>
      </c>
      <c r="Q32158">
        <v>424</v>
      </c>
      <c r="R32158">
        <v>3</v>
      </c>
      <c r="S32158">
        <v>0</v>
      </c>
      <c r="T32158">
        <v>0</v>
      </c>
      <c r="U32158">
        <v>0</v>
      </c>
    </row>
    <row r="32159" spans="1:21" x14ac:dyDescent="0.25">
      <c r="A32159" t="s">
        <v>151423</v>
      </c>
      <c r="B32159" t="s">
        <v>151424</v>
      </c>
      <c r="C32159" t="s">
        <v>155521</v>
      </c>
      <c r="D32159" t="s">
        <v>155522</v>
      </c>
      <c r="E32159" t="s">
        <v>155523</v>
      </c>
      <c r="F32159" t="s">
        <v>155524</v>
      </c>
      <c r="G32159" t="s">
        <v>155525</v>
      </c>
      <c r="H32159">
        <v>28</v>
      </c>
      <c r="I32159" t="s">
        <v>9430</v>
      </c>
      <c r="J32159" t="s">
        <v>135972</v>
      </c>
      <c r="K32159">
        <v>2754</v>
      </c>
      <c r="L32159" t="s">
        <v>30</v>
      </c>
      <c r="M32159" t="s">
        <v>31</v>
      </c>
      <c r="N32159" t="b">
        <v>0</v>
      </c>
      <c r="O32159" t="s">
        <v>155526</v>
      </c>
      <c r="P32159">
        <v>1</v>
      </c>
      <c r="Q32159">
        <v>4766</v>
      </c>
      <c r="R32159">
        <v>64</v>
      </c>
      <c r="S32159">
        <v>0</v>
      </c>
      <c r="T32159">
        <v>0</v>
      </c>
      <c r="U32159">
        <v>2</v>
      </c>
    </row>
    <row r="32160" spans="1:21" x14ac:dyDescent="0.25">
      <c r="A32160" t="s">
        <v>151423</v>
      </c>
      <c r="B32160" t="s">
        <v>151424</v>
      </c>
      <c r="C32160" t="s">
        <v>155527</v>
      </c>
      <c r="D32160" t="s">
        <v>155528</v>
      </c>
      <c r="E32160" t="s">
        <v>155529</v>
      </c>
      <c r="F32160" t="s">
        <v>155530</v>
      </c>
      <c r="G32160" t="s">
        <v>155531</v>
      </c>
      <c r="H32160">
        <v>28</v>
      </c>
      <c r="I32160" t="s">
        <v>9430</v>
      </c>
      <c r="J32160" t="s">
        <v>155532</v>
      </c>
      <c r="K32160">
        <v>3220</v>
      </c>
      <c r="L32160" t="s">
        <v>30</v>
      </c>
      <c r="M32160" t="s">
        <v>31</v>
      </c>
      <c r="N32160" t="b">
        <v>0</v>
      </c>
      <c r="O32160" t="s">
        <v>155533</v>
      </c>
      <c r="P32160">
        <v>1</v>
      </c>
      <c r="Q32160">
        <v>623</v>
      </c>
      <c r="R32160">
        <v>5</v>
      </c>
      <c r="S32160">
        <v>0</v>
      </c>
      <c r="T32160">
        <v>0</v>
      </c>
      <c r="U32160">
        <v>0</v>
      </c>
    </row>
    <row r="32161" spans="1:21" x14ac:dyDescent="0.25">
      <c r="A32161" t="s">
        <v>151423</v>
      </c>
      <c r="B32161" t="s">
        <v>151424</v>
      </c>
      <c r="C32161" t="s">
        <v>155534</v>
      </c>
      <c r="D32161" t="s">
        <v>155535</v>
      </c>
      <c r="E32161" t="s">
        <v>155536</v>
      </c>
      <c r="F32161" t="s">
        <v>155537</v>
      </c>
      <c r="G32161" t="s">
        <v>155538</v>
      </c>
      <c r="H32161">
        <v>28</v>
      </c>
      <c r="I32161" t="s">
        <v>9430</v>
      </c>
      <c r="J32161" t="s">
        <v>150812</v>
      </c>
      <c r="K32161">
        <v>1387</v>
      </c>
      <c r="L32161" t="s">
        <v>30</v>
      </c>
      <c r="M32161" t="s">
        <v>31</v>
      </c>
      <c r="N32161" t="b">
        <v>0</v>
      </c>
      <c r="O32161" t="s">
        <v>155539</v>
      </c>
      <c r="P32161">
        <v>1</v>
      </c>
      <c r="Q32161">
        <v>294</v>
      </c>
      <c r="R32161">
        <v>5</v>
      </c>
      <c r="S32161">
        <v>0</v>
      </c>
      <c r="T32161">
        <v>0</v>
      </c>
      <c r="U32161">
        <v>0</v>
      </c>
    </row>
    <row r="32162" spans="1:21" x14ac:dyDescent="0.25">
      <c r="A32162" t="s">
        <v>151423</v>
      </c>
      <c r="B32162" t="s">
        <v>151424</v>
      </c>
      <c r="C32162" t="s">
        <v>155540</v>
      </c>
      <c r="D32162" t="s">
        <v>155541</v>
      </c>
      <c r="E32162" t="s">
        <v>155542</v>
      </c>
      <c r="F32162" t="s">
        <v>155543</v>
      </c>
      <c r="G32162" t="s">
        <v>155544</v>
      </c>
      <c r="H32162">
        <v>28</v>
      </c>
      <c r="I32162" t="s">
        <v>9430</v>
      </c>
      <c r="J32162" t="s">
        <v>155545</v>
      </c>
      <c r="K32162">
        <v>2979</v>
      </c>
      <c r="L32162" t="s">
        <v>30</v>
      </c>
      <c r="M32162" t="s">
        <v>31</v>
      </c>
      <c r="N32162" t="b">
        <v>0</v>
      </c>
      <c r="O32162" t="s">
        <v>155546</v>
      </c>
      <c r="P32162">
        <v>1</v>
      </c>
      <c r="Q32162">
        <v>2742</v>
      </c>
      <c r="R32162">
        <v>30</v>
      </c>
      <c r="S32162">
        <v>1</v>
      </c>
      <c r="T32162">
        <v>0</v>
      </c>
      <c r="U32162">
        <v>2</v>
      </c>
    </row>
    <row r="32163" spans="1:21" x14ac:dyDescent="0.25">
      <c r="A32163" t="s">
        <v>151423</v>
      </c>
      <c r="B32163" t="s">
        <v>151424</v>
      </c>
      <c r="C32163" t="s">
        <v>155547</v>
      </c>
      <c r="D32163" t="s">
        <v>155548</v>
      </c>
      <c r="E32163" t="s">
        <v>155549</v>
      </c>
      <c r="F32163" t="s">
        <v>155550</v>
      </c>
      <c r="G32163" t="s">
        <v>155551</v>
      </c>
      <c r="H32163">
        <v>28</v>
      </c>
      <c r="I32163" t="s">
        <v>9430</v>
      </c>
      <c r="J32163" t="s">
        <v>10331</v>
      </c>
      <c r="K32163">
        <v>1041</v>
      </c>
      <c r="L32163" t="s">
        <v>30</v>
      </c>
      <c r="M32163" t="s">
        <v>31</v>
      </c>
      <c r="N32163" t="b">
        <v>0</v>
      </c>
      <c r="O32163" t="s">
        <v>155552</v>
      </c>
      <c r="P32163">
        <v>1</v>
      </c>
      <c r="Q32163">
        <v>288</v>
      </c>
      <c r="R32163">
        <v>4</v>
      </c>
      <c r="S32163">
        <v>1</v>
      </c>
      <c r="T32163">
        <v>0</v>
      </c>
      <c r="U32163">
        <v>0</v>
      </c>
    </row>
    <row r="32164" spans="1:21" x14ac:dyDescent="0.25">
      <c r="A32164" t="s">
        <v>151423</v>
      </c>
      <c r="B32164" t="s">
        <v>151424</v>
      </c>
      <c r="C32164" t="s">
        <v>155553</v>
      </c>
      <c r="D32164" t="s">
        <v>155554</v>
      </c>
      <c r="E32164" t="s">
        <v>155555</v>
      </c>
      <c r="F32164" t="s">
        <v>155556</v>
      </c>
      <c r="G32164" t="s">
        <v>155557</v>
      </c>
      <c r="H32164">
        <v>28</v>
      </c>
      <c r="I32164" t="s">
        <v>9430</v>
      </c>
      <c r="J32164" t="s">
        <v>86678</v>
      </c>
      <c r="K32164">
        <v>2135</v>
      </c>
      <c r="L32164" t="s">
        <v>30</v>
      </c>
      <c r="M32164" t="s">
        <v>31</v>
      </c>
      <c r="N32164" t="b">
        <v>0</v>
      </c>
      <c r="O32164" t="s">
        <v>155558</v>
      </c>
      <c r="P32164">
        <v>1</v>
      </c>
      <c r="Q32164">
        <v>16624</v>
      </c>
      <c r="R32164">
        <v>221</v>
      </c>
      <c r="S32164">
        <v>7</v>
      </c>
      <c r="T32164">
        <v>0</v>
      </c>
      <c r="U32164">
        <v>14</v>
      </c>
    </row>
    <row r="32165" spans="1:21" x14ac:dyDescent="0.25">
      <c r="A32165" t="s">
        <v>151423</v>
      </c>
      <c r="B32165" t="s">
        <v>151424</v>
      </c>
      <c r="C32165" t="s">
        <v>155559</v>
      </c>
      <c r="D32165" t="s">
        <v>155560</v>
      </c>
      <c r="E32165" t="s">
        <v>155561</v>
      </c>
      <c r="F32165" t="s">
        <v>155562</v>
      </c>
      <c r="G32165" t="s">
        <v>155563</v>
      </c>
      <c r="H32165">
        <v>28</v>
      </c>
      <c r="I32165" t="s">
        <v>9430</v>
      </c>
      <c r="J32165" t="s">
        <v>155564</v>
      </c>
      <c r="K32165">
        <v>2642</v>
      </c>
      <c r="L32165" t="s">
        <v>30</v>
      </c>
      <c r="M32165" t="s">
        <v>31</v>
      </c>
      <c r="N32165" t="b">
        <v>0</v>
      </c>
      <c r="O32165" t="s">
        <v>155565</v>
      </c>
      <c r="P32165">
        <v>1</v>
      </c>
      <c r="Q32165">
        <v>1796</v>
      </c>
      <c r="R32165">
        <v>30</v>
      </c>
      <c r="S32165">
        <v>1</v>
      </c>
      <c r="T32165">
        <v>0</v>
      </c>
      <c r="U32165">
        <v>4</v>
      </c>
    </row>
    <row r="32166" spans="1:21" x14ac:dyDescent="0.25">
      <c r="A32166" t="s">
        <v>151423</v>
      </c>
      <c r="B32166" t="s">
        <v>151424</v>
      </c>
      <c r="C32166" t="s">
        <v>155566</v>
      </c>
      <c r="D32166" t="s">
        <v>155567</v>
      </c>
      <c r="E32166" t="s">
        <v>155568</v>
      </c>
      <c r="F32166" t="s">
        <v>155569</v>
      </c>
      <c r="G32166" t="s">
        <v>155570</v>
      </c>
      <c r="H32166">
        <v>28</v>
      </c>
      <c r="I32166" t="s">
        <v>9430</v>
      </c>
      <c r="J32166" t="s">
        <v>145397</v>
      </c>
      <c r="K32166">
        <v>2549</v>
      </c>
      <c r="L32166" t="s">
        <v>30</v>
      </c>
      <c r="M32166" t="s">
        <v>31</v>
      </c>
      <c r="N32166" t="b">
        <v>0</v>
      </c>
      <c r="O32166" t="s">
        <v>155571</v>
      </c>
      <c r="P32166">
        <v>1</v>
      </c>
      <c r="Q32166">
        <v>1633</v>
      </c>
      <c r="R32166">
        <v>20</v>
      </c>
      <c r="S32166">
        <v>9</v>
      </c>
      <c r="T32166">
        <v>0</v>
      </c>
      <c r="U32166">
        <v>3</v>
      </c>
    </row>
    <row r="32167" spans="1:21" x14ac:dyDescent="0.25">
      <c r="A32167" t="s">
        <v>151423</v>
      </c>
      <c r="B32167" t="s">
        <v>151424</v>
      </c>
      <c r="C32167" t="s">
        <v>155572</v>
      </c>
      <c r="D32167" t="s">
        <v>155573</v>
      </c>
      <c r="E32167" t="s">
        <v>155574</v>
      </c>
      <c r="F32167" t="s">
        <v>155575</v>
      </c>
      <c r="G32167" t="s">
        <v>155576</v>
      </c>
      <c r="H32167">
        <v>28</v>
      </c>
      <c r="I32167" t="s">
        <v>9430</v>
      </c>
      <c r="J32167" t="s">
        <v>94809</v>
      </c>
      <c r="K32167">
        <v>1657</v>
      </c>
      <c r="L32167" t="s">
        <v>30</v>
      </c>
      <c r="M32167" t="s">
        <v>31</v>
      </c>
      <c r="N32167" t="b">
        <v>0</v>
      </c>
      <c r="O32167" t="s">
        <v>155577</v>
      </c>
      <c r="P32167">
        <v>1</v>
      </c>
      <c r="Q32167">
        <v>772</v>
      </c>
      <c r="R32167">
        <v>13</v>
      </c>
      <c r="S32167">
        <v>0</v>
      </c>
      <c r="T32167">
        <v>0</v>
      </c>
      <c r="U32167">
        <v>2</v>
      </c>
    </row>
    <row r="32168" spans="1:21" x14ac:dyDescent="0.25">
      <c r="A32168" t="s">
        <v>151423</v>
      </c>
      <c r="B32168" t="s">
        <v>151424</v>
      </c>
      <c r="C32168" t="s">
        <v>155578</v>
      </c>
      <c r="D32168" t="s">
        <v>155579</v>
      </c>
      <c r="E32168" t="s">
        <v>155580</v>
      </c>
      <c r="F32168" t="s">
        <v>155581</v>
      </c>
      <c r="G32168" t="s">
        <v>155582</v>
      </c>
      <c r="H32168">
        <v>28</v>
      </c>
      <c r="I32168" t="s">
        <v>9430</v>
      </c>
      <c r="J32168" t="s">
        <v>123398</v>
      </c>
      <c r="K32168">
        <v>2764</v>
      </c>
      <c r="L32168" t="s">
        <v>30</v>
      </c>
      <c r="M32168" t="s">
        <v>31</v>
      </c>
      <c r="N32168" t="b">
        <v>0</v>
      </c>
      <c r="O32168" t="s">
        <v>155583</v>
      </c>
      <c r="P32168">
        <v>1</v>
      </c>
      <c r="Q32168">
        <v>2361</v>
      </c>
      <c r="R32168">
        <v>25</v>
      </c>
      <c r="S32168">
        <v>3</v>
      </c>
      <c r="T32168">
        <v>0</v>
      </c>
      <c r="U32168">
        <v>5</v>
      </c>
    </row>
    <row r="32169" spans="1:21" x14ac:dyDescent="0.25">
      <c r="A32169" t="s">
        <v>151423</v>
      </c>
      <c r="B32169" t="s">
        <v>151424</v>
      </c>
      <c r="C32169" t="s">
        <v>155584</v>
      </c>
      <c r="D32169" t="s">
        <v>155585</v>
      </c>
      <c r="E32169" t="s">
        <v>155586</v>
      </c>
      <c r="F32169" t="s">
        <v>155587</v>
      </c>
      <c r="G32169" t="s">
        <v>155588</v>
      </c>
      <c r="H32169">
        <v>28</v>
      </c>
      <c r="I32169" t="s">
        <v>9430</v>
      </c>
      <c r="J32169" t="s">
        <v>136517</v>
      </c>
      <c r="K32169">
        <v>249</v>
      </c>
      <c r="L32169" t="s">
        <v>30</v>
      </c>
      <c r="M32169" t="s">
        <v>31</v>
      </c>
      <c r="N32169" t="b">
        <v>0</v>
      </c>
      <c r="O32169" t="s">
        <v>155589</v>
      </c>
      <c r="P32169">
        <v>1</v>
      </c>
      <c r="Q32169">
        <v>281</v>
      </c>
      <c r="R32169">
        <v>3</v>
      </c>
      <c r="S32169">
        <v>0</v>
      </c>
      <c r="T32169">
        <v>0</v>
      </c>
      <c r="U32169">
        <v>0</v>
      </c>
    </row>
    <row r="32170" spans="1:21" x14ac:dyDescent="0.25">
      <c r="A32170" t="s">
        <v>151423</v>
      </c>
      <c r="B32170" t="s">
        <v>151424</v>
      </c>
      <c r="C32170" t="s">
        <v>155590</v>
      </c>
      <c r="D32170" t="s">
        <v>155591</v>
      </c>
      <c r="E32170" s="1">
        <v>42439.51666666667</v>
      </c>
      <c r="F32170" t="s">
        <v>155239</v>
      </c>
      <c r="G32170" t="s">
        <v>155592</v>
      </c>
      <c r="H32170">
        <v>28</v>
      </c>
      <c r="I32170" t="s">
        <v>9430</v>
      </c>
      <c r="J32170" t="s">
        <v>2167</v>
      </c>
      <c r="K32170">
        <v>1025</v>
      </c>
      <c r="L32170" t="s">
        <v>30</v>
      </c>
      <c r="M32170" t="s">
        <v>31</v>
      </c>
      <c r="N32170" t="b">
        <v>0</v>
      </c>
      <c r="O32170" t="s">
        <v>155593</v>
      </c>
      <c r="P32170">
        <v>1</v>
      </c>
      <c r="Q32170">
        <v>100</v>
      </c>
      <c r="R32170">
        <v>1</v>
      </c>
      <c r="S32170">
        <v>0</v>
      </c>
      <c r="T32170">
        <v>0</v>
      </c>
      <c r="U32170">
        <v>0</v>
      </c>
    </row>
    <row r="32171" spans="1:21" x14ac:dyDescent="0.25">
      <c r="A32171" t="s">
        <v>151423</v>
      </c>
      <c r="B32171" t="s">
        <v>151424</v>
      </c>
      <c r="C32171" t="s">
        <v>155594</v>
      </c>
      <c r="D32171" t="s">
        <v>155595</v>
      </c>
      <c r="E32171" s="1">
        <v>42439.515972222223</v>
      </c>
      <c r="F32171" t="s">
        <v>155596</v>
      </c>
      <c r="G32171" t="s">
        <v>155597</v>
      </c>
      <c r="H32171">
        <v>28</v>
      </c>
      <c r="I32171" t="s">
        <v>9430</v>
      </c>
      <c r="J32171" t="s">
        <v>155598</v>
      </c>
      <c r="K32171">
        <v>1870</v>
      </c>
      <c r="L32171" t="s">
        <v>30</v>
      </c>
      <c r="M32171" t="s">
        <v>31</v>
      </c>
      <c r="N32171" t="b">
        <v>0</v>
      </c>
      <c r="O32171" t="s">
        <v>155599</v>
      </c>
      <c r="P32171">
        <v>1</v>
      </c>
      <c r="Q32171">
        <v>10195</v>
      </c>
      <c r="R32171">
        <v>301</v>
      </c>
      <c r="S32171">
        <v>8</v>
      </c>
      <c r="T32171">
        <v>0</v>
      </c>
      <c r="U32171">
        <v>11</v>
      </c>
    </row>
    <row r="32172" spans="1:21" x14ac:dyDescent="0.25">
      <c r="A32172" t="s">
        <v>151423</v>
      </c>
      <c r="B32172" t="s">
        <v>151424</v>
      </c>
      <c r="C32172" t="s">
        <v>155600</v>
      </c>
      <c r="D32172" t="s">
        <v>155601</v>
      </c>
      <c r="E32172" s="1">
        <v>42439.515277777777</v>
      </c>
      <c r="F32172" t="s">
        <v>155602</v>
      </c>
      <c r="G32172" t="s">
        <v>155603</v>
      </c>
      <c r="H32172">
        <v>28</v>
      </c>
      <c r="I32172" t="s">
        <v>9430</v>
      </c>
      <c r="J32172" t="s">
        <v>21363</v>
      </c>
      <c r="K32172">
        <v>1720</v>
      </c>
      <c r="L32172" t="s">
        <v>30</v>
      </c>
      <c r="M32172" t="s">
        <v>31</v>
      </c>
      <c r="N32172" t="b">
        <v>0</v>
      </c>
      <c r="O32172" t="s">
        <v>155604</v>
      </c>
      <c r="P32172">
        <v>1</v>
      </c>
      <c r="Q32172">
        <v>282</v>
      </c>
      <c r="R32172">
        <v>4</v>
      </c>
      <c r="S32172">
        <v>0</v>
      </c>
      <c r="T32172">
        <v>0</v>
      </c>
      <c r="U32172">
        <v>0</v>
      </c>
    </row>
    <row r="32173" spans="1:21" x14ac:dyDescent="0.25">
      <c r="A32173" t="s">
        <v>151423</v>
      </c>
      <c r="B32173" t="s">
        <v>151424</v>
      </c>
      <c r="C32173" t="s">
        <v>155605</v>
      </c>
      <c r="D32173" t="s">
        <v>155606</v>
      </c>
      <c r="E32173" s="1">
        <v>42439.51458333333</v>
      </c>
      <c r="F32173" t="s">
        <v>155607</v>
      </c>
      <c r="G32173" t="s">
        <v>155608</v>
      </c>
      <c r="H32173">
        <v>28</v>
      </c>
      <c r="I32173" t="s">
        <v>9430</v>
      </c>
      <c r="J32173" t="s">
        <v>104410</v>
      </c>
      <c r="K32173">
        <v>2217</v>
      </c>
      <c r="L32173" t="s">
        <v>30</v>
      </c>
      <c r="M32173" t="s">
        <v>31</v>
      </c>
      <c r="N32173" t="b">
        <v>0</v>
      </c>
      <c r="O32173" t="s">
        <v>155609</v>
      </c>
      <c r="P32173">
        <v>1</v>
      </c>
      <c r="Q32173">
        <v>79</v>
      </c>
      <c r="R32173">
        <v>0</v>
      </c>
      <c r="S32173">
        <v>0</v>
      </c>
      <c r="T32173">
        <v>0</v>
      </c>
      <c r="U32173">
        <v>0</v>
      </c>
    </row>
    <row r="32174" spans="1:21" x14ac:dyDescent="0.25">
      <c r="A32174" t="s">
        <v>151423</v>
      </c>
      <c r="B32174" t="s">
        <v>151424</v>
      </c>
      <c r="C32174" t="s">
        <v>155610</v>
      </c>
      <c r="D32174" t="s">
        <v>155611</v>
      </c>
      <c r="E32174" s="1">
        <v>42439.513888888891</v>
      </c>
      <c r="F32174" t="s">
        <v>155612</v>
      </c>
      <c r="G32174" t="s">
        <v>155613</v>
      </c>
      <c r="H32174">
        <v>28</v>
      </c>
      <c r="I32174" t="s">
        <v>9430</v>
      </c>
      <c r="J32174" t="s">
        <v>148840</v>
      </c>
      <c r="K32174">
        <v>1576</v>
      </c>
      <c r="L32174" t="s">
        <v>30</v>
      </c>
      <c r="M32174" t="s">
        <v>31</v>
      </c>
      <c r="N32174" t="b">
        <v>0</v>
      </c>
      <c r="O32174" t="s">
        <v>155614</v>
      </c>
      <c r="P32174">
        <v>1</v>
      </c>
      <c r="Q32174">
        <v>730</v>
      </c>
      <c r="R32174">
        <v>3</v>
      </c>
      <c r="S32174">
        <v>0</v>
      </c>
      <c r="T32174">
        <v>0</v>
      </c>
      <c r="U32174">
        <v>0</v>
      </c>
    </row>
    <row r="32175" spans="1:21" x14ac:dyDescent="0.25">
      <c r="A32175" t="s">
        <v>151423</v>
      </c>
      <c r="B32175" t="s">
        <v>151424</v>
      </c>
      <c r="C32175" t="s">
        <v>155615</v>
      </c>
      <c r="D32175" t="s">
        <v>155616</v>
      </c>
      <c r="E32175" s="1">
        <v>42439.513194444444</v>
      </c>
      <c r="F32175" t="s">
        <v>155617</v>
      </c>
      <c r="G32175" t="s">
        <v>155618</v>
      </c>
      <c r="H32175">
        <v>28</v>
      </c>
      <c r="I32175" t="s">
        <v>9430</v>
      </c>
      <c r="J32175" t="s">
        <v>125767</v>
      </c>
      <c r="K32175">
        <v>2347</v>
      </c>
      <c r="L32175" t="s">
        <v>30</v>
      </c>
      <c r="M32175" t="s">
        <v>31</v>
      </c>
      <c r="N32175" t="b">
        <v>0</v>
      </c>
      <c r="O32175" t="s">
        <v>155619</v>
      </c>
      <c r="P32175">
        <v>1</v>
      </c>
      <c r="Q32175">
        <v>555</v>
      </c>
      <c r="R32175">
        <v>19</v>
      </c>
      <c r="S32175">
        <v>0</v>
      </c>
      <c r="T32175">
        <v>0</v>
      </c>
      <c r="U32175">
        <v>0</v>
      </c>
    </row>
    <row r="32176" spans="1:21" x14ac:dyDescent="0.25">
      <c r="A32176" t="s">
        <v>151423</v>
      </c>
      <c r="B32176" t="s">
        <v>151424</v>
      </c>
      <c r="C32176" t="s">
        <v>155620</v>
      </c>
      <c r="D32176" t="s">
        <v>155621</v>
      </c>
      <c r="E32176" s="1">
        <v>42439.512499999997</v>
      </c>
      <c r="F32176" t="s">
        <v>155622</v>
      </c>
      <c r="G32176" t="s">
        <v>155623</v>
      </c>
      <c r="H32176">
        <v>28</v>
      </c>
      <c r="I32176" t="s">
        <v>9430</v>
      </c>
      <c r="J32176" t="s">
        <v>65124</v>
      </c>
      <c r="K32176">
        <v>3154</v>
      </c>
      <c r="L32176" t="s">
        <v>30</v>
      </c>
      <c r="M32176" t="s">
        <v>31</v>
      </c>
      <c r="N32176" t="b">
        <v>0</v>
      </c>
      <c r="O32176" t="s">
        <v>155624</v>
      </c>
      <c r="P32176">
        <v>1</v>
      </c>
      <c r="Q32176">
        <v>381</v>
      </c>
      <c r="R32176">
        <v>7</v>
      </c>
      <c r="S32176">
        <v>0</v>
      </c>
      <c r="T32176">
        <v>0</v>
      </c>
      <c r="U32176">
        <v>1</v>
      </c>
    </row>
    <row r="32177" spans="1:21" x14ac:dyDescent="0.25">
      <c r="A32177" t="s">
        <v>151423</v>
      </c>
      <c r="B32177" t="s">
        <v>151424</v>
      </c>
      <c r="C32177" t="s">
        <v>155625</v>
      </c>
      <c r="D32177" t="s">
        <v>155626</v>
      </c>
      <c r="E32177" s="1">
        <v>42439.511805555558</v>
      </c>
      <c r="F32177" t="s">
        <v>155627</v>
      </c>
      <c r="G32177" t="s">
        <v>155628</v>
      </c>
      <c r="H32177">
        <v>28</v>
      </c>
      <c r="I32177" t="s">
        <v>9430</v>
      </c>
      <c r="J32177" t="s">
        <v>10995</v>
      </c>
      <c r="K32177">
        <v>2802</v>
      </c>
      <c r="L32177" t="s">
        <v>30</v>
      </c>
      <c r="M32177" t="s">
        <v>31</v>
      </c>
      <c r="N32177" t="b">
        <v>0</v>
      </c>
      <c r="O32177" t="s">
        <v>155629</v>
      </c>
      <c r="P32177">
        <v>1</v>
      </c>
      <c r="Q32177">
        <v>61</v>
      </c>
      <c r="R32177">
        <v>0</v>
      </c>
      <c r="S32177">
        <v>0</v>
      </c>
      <c r="T32177">
        <v>0</v>
      </c>
      <c r="U32177">
        <v>0</v>
      </c>
    </row>
    <row r="32178" spans="1:21" x14ac:dyDescent="0.25">
      <c r="A32178" t="s">
        <v>151423</v>
      </c>
      <c r="B32178" t="s">
        <v>151424</v>
      </c>
      <c r="C32178" t="s">
        <v>155630</v>
      </c>
      <c r="D32178" t="s">
        <v>155631</v>
      </c>
      <c r="E32178" s="1">
        <v>42439.511111111111</v>
      </c>
      <c r="F32178" t="s">
        <v>155632</v>
      </c>
      <c r="G32178" t="s">
        <v>155633</v>
      </c>
      <c r="H32178">
        <v>28</v>
      </c>
      <c r="I32178" t="s">
        <v>9430</v>
      </c>
      <c r="J32178" t="s">
        <v>155634</v>
      </c>
      <c r="K32178">
        <v>2958</v>
      </c>
      <c r="L32178" t="s">
        <v>30</v>
      </c>
      <c r="M32178" t="s">
        <v>31</v>
      </c>
      <c r="N32178" t="b">
        <v>0</v>
      </c>
      <c r="O32178" t="s">
        <v>155635</v>
      </c>
      <c r="P32178">
        <v>1</v>
      </c>
      <c r="Q32178">
        <v>2134</v>
      </c>
      <c r="R32178">
        <v>40</v>
      </c>
      <c r="S32178">
        <v>3</v>
      </c>
      <c r="T32178">
        <v>0</v>
      </c>
      <c r="U32178">
        <v>3</v>
      </c>
    </row>
    <row r="32179" spans="1:21" x14ac:dyDescent="0.25">
      <c r="A32179" t="s">
        <v>151423</v>
      </c>
      <c r="B32179" t="s">
        <v>151424</v>
      </c>
      <c r="C32179" t="s">
        <v>155636</v>
      </c>
      <c r="D32179" t="s">
        <v>155637</v>
      </c>
      <c r="E32179" s="1">
        <v>42439.509722222225</v>
      </c>
      <c r="F32179" t="s">
        <v>155638</v>
      </c>
      <c r="G32179" t="s">
        <v>155639</v>
      </c>
      <c r="H32179">
        <v>28</v>
      </c>
      <c r="I32179" t="s">
        <v>9430</v>
      </c>
      <c r="J32179" t="s">
        <v>125905</v>
      </c>
      <c r="K32179">
        <v>2993</v>
      </c>
      <c r="L32179" t="s">
        <v>30</v>
      </c>
      <c r="M32179" t="s">
        <v>31</v>
      </c>
      <c r="N32179" t="b">
        <v>0</v>
      </c>
      <c r="O32179" t="s">
        <v>155640</v>
      </c>
      <c r="P32179">
        <v>1</v>
      </c>
      <c r="Q32179">
        <v>524</v>
      </c>
      <c r="R32179">
        <v>4</v>
      </c>
      <c r="S32179">
        <v>1</v>
      </c>
      <c r="T32179">
        <v>0</v>
      </c>
      <c r="U32179">
        <v>0</v>
      </c>
    </row>
    <row r="32180" spans="1:21" x14ac:dyDescent="0.25">
      <c r="A32180" t="s">
        <v>151423</v>
      </c>
      <c r="B32180" t="s">
        <v>151424</v>
      </c>
      <c r="C32180" t="s">
        <v>155641</v>
      </c>
      <c r="D32180" t="s">
        <v>155642</v>
      </c>
      <c r="E32180" s="1">
        <v>42439.255555555559</v>
      </c>
      <c r="F32180" t="s">
        <v>155643</v>
      </c>
      <c r="G32180" t="s">
        <v>155644</v>
      </c>
      <c r="H32180">
        <v>28</v>
      </c>
      <c r="I32180" t="s">
        <v>9430</v>
      </c>
      <c r="J32180" t="s">
        <v>9779</v>
      </c>
      <c r="K32180">
        <v>1040</v>
      </c>
      <c r="L32180" t="s">
        <v>30</v>
      </c>
      <c r="M32180" t="s">
        <v>31</v>
      </c>
      <c r="N32180" t="b">
        <v>0</v>
      </c>
      <c r="O32180" t="s">
        <v>155645</v>
      </c>
      <c r="P32180">
        <v>1</v>
      </c>
      <c r="Q32180">
        <v>131</v>
      </c>
      <c r="R32180">
        <v>1</v>
      </c>
      <c r="S32180">
        <v>0</v>
      </c>
      <c r="T32180">
        <v>0</v>
      </c>
      <c r="U32180">
        <v>0</v>
      </c>
    </row>
    <row r="32181" spans="1:21" x14ac:dyDescent="0.25">
      <c r="A32181" t="s">
        <v>151423</v>
      </c>
      <c r="B32181" t="s">
        <v>151424</v>
      </c>
      <c r="C32181" t="s">
        <v>155646</v>
      </c>
      <c r="D32181" t="s">
        <v>155647</v>
      </c>
      <c r="E32181" s="1">
        <v>42439.255555555559</v>
      </c>
      <c r="F32181" t="s">
        <v>155648</v>
      </c>
      <c r="G32181" t="s">
        <v>155649</v>
      </c>
      <c r="H32181">
        <v>28</v>
      </c>
      <c r="I32181" t="s">
        <v>9430</v>
      </c>
      <c r="J32181" t="s">
        <v>14664</v>
      </c>
      <c r="K32181">
        <v>1103</v>
      </c>
      <c r="L32181" t="s">
        <v>30</v>
      </c>
      <c r="M32181" t="s">
        <v>31</v>
      </c>
      <c r="N32181" t="b">
        <v>0</v>
      </c>
      <c r="O32181" t="s">
        <v>155650</v>
      </c>
      <c r="P32181">
        <v>1</v>
      </c>
      <c r="Q32181">
        <v>196</v>
      </c>
      <c r="R32181">
        <v>3</v>
      </c>
      <c r="S32181">
        <v>0</v>
      </c>
      <c r="T32181">
        <v>0</v>
      </c>
      <c r="U32181">
        <v>0</v>
      </c>
    </row>
    <row r="32182" spans="1:21" x14ac:dyDescent="0.25">
      <c r="A32182" t="s">
        <v>151423</v>
      </c>
      <c r="B32182" t="s">
        <v>151424</v>
      </c>
      <c r="C32182" t="s">
        <v>155651</v>
      </c>
      <c r="D32182" t="s">
        <v>155652</v>
      </c>
      <c r="E32182" t="s">
        <v>155653</v>
      </c>
      <c r="F32182" t="s">
        <v>155654</v>
      </c>
      <c r="G32182" t="s">
        <v>155655</v>
      </c>
      <c r="H32182">
        <v>28</v>
      </c>
      <c r="I32182" t="s">
        <v>9430</v>
      </c>
      <c r="J32182" t="s">
        <v>85732</v>
      </c>
      <c r="K32182">
        <v>3327</v>
      </c>
      <c r="L32182" t="s">
        <v>30</v>
      </c>
      <c r="M32182" t="s">
        <v>31</v>
      </c>
      <c r="N32182" t="b">
        <v>0</v>
      </c>
      <c r="O32182" t="s">
        <v>155656</v>
      </c>
      <c r="P32182">
        <v>1</v>
      </c>
      <c r="Q32182">
        <v>235</v>
      </c>
      <c r="R32182">
        <v>1</v>
      </c>
      <c r="S32182">
        <v>0</v>
      </c>
      <c r="T32182">
        <v>0</v>
      </c>
      <c r="U32182">
        <v>0</v>
      </c>
    </row>
    <row r="32183" spans="1:21" x14ac:dyDescent="0.25">
      <c r="A32183" t="s">
        <v>151423</v>
      </c>
      <c r="B32183" t="s">
        <v>151424</v>
      </c>
      <c r="C32183" t="s">
        <v>155657</v>
      </c>
      <c r="D32183" t="s">
        <v>155658</v>
      </c>
      <c r="E32183" t="s">
        <v>155659</v>
      </c>
      <c r="F32183" t="s">
        <v>155660</v>
      </c>
      <c r="G32183" t="s">
        <v>155661</v>
      </c>
      <c r="H32183">
        <v>28</v>
      </c>
      <c r="I32183" t="s">
        <v>9430</v>
      </c>
      <c r="J32183" t="s">
        <v>85202</v>
      </c>
      <c r="K32183">
        <v>2641</v>
      </c>
      <c r="L32183" t="s">
        <v>30</v>
      </c>
      <c r="M32183" t="s">
        <v>31</v>
      </c>
      <c r="N32183" t="b">
        <v>0</v>
      </c>
      <c r="O32183" t="s">
        <v>155662</v>
      </c>
      <c r="P32183">
        <v>1</v>
      </c>
      <c r="Q32183">
        <v>520</v>
      </c>
      <c r="R32183">
        <v>10</v>
      </c>
      <c r="S32183">
        <v>0</v>
      </c>
      <c r="T32183">
        <v>0</v>
      </c>
      <c r="U32183">
        <v>0</v>
      </c>
    </row>
    <row r="32184" spans="1:21" x14ac:dyDescent="0.25">
      <c r="A32184" t="s">
        <v>151423</v>
      </c>
      <c r="B32184" t="s">
        <v>151424</v>
      </c>
      <c r="C32184" t="s">
        <v>155663</v>
      </c>
      <c r="D32184" t="s">
        <v>155664</v>
      </c>
      <c r="E32184" t="s">
        <v>155665</v>
      </c>
      <c r="F32184" t="s">
        <v>155666</v>
      </c>
      <c r="G32184" t="s">
        <v>155667</v>
      </c>
      <c r="H32184">
        <v>28</v>
      </c>
      <c r="I32184" t="s">
        <v>9430</v>
      </c>
      <c r="J32184" t="s">
        <v>86472</v>
      </c>
      <c r="K32184">
        <v>1563</v>
      </c>
      <c r="L32184" t="s">
        <v>30</v>
      </c>
      <c r="M32184" t="s">
        <v>31</v>
      </c>
      <c r="N32184" t="b">
        <v>0</v>
      </c>
      <c r="O32184" t="s">
        <v>155668</v>
      </c>
      <c r="P32184">
        <v>1</v>
      </c>
      <c r="Q32184">
        <v>102</v>
      </c>
      <c r="R32184">
        <v>1</v>
      </c>
      <c r="S32184">
        <v>0</v>
      </c>
      <c r="T32184">
        <v>0</v>
      </c>
      <c r="U32184">
        <v>0</v>
      </c>
    </row>
    <row r="32185" spans="1:21" x14ac:dyDescent="0.25">
      <c r="A32185" t="s">
        <v>151423</v>
      </c>
      <c r="B32185" t="s">
        <v>151424</v>
      </c>
      <c r="C32185" t="s">
        <v>155669</v>
      </c>
      <c r="D32185" t="s">
        <v>155670</v>
      </c>
      <c r="E32185" t="s">
        <v>155671</v>
      </c>
      <c r="F32185" t="s">
        <v>155672</v>
      </c>
      <c r="G32185" t="s">
        <v>155673</v>
      </c>
      <c r="H32185">
        <v>28</v>
      </c>
      <c r="I32185" t="s">
        <v>9430</v>
      </c>
      <c r="J32185" t="s">
        <v>47521</v>
      </c>
      <c r="K32185">
        <v>1404</v>
      </c>
      <c r="L32185" t="s">
        <v>30</v>
      </c>
      <c r="M32185" t="s">
        <v>31</v>
      </c>
      <c r="N32185" t="b">
        <v>0</v>
      </c>
      <c r="O32185" t="s">
        <v>155674</v>
      </c>
      <c r="P32185">
        <v>1</v>
      </c>
      <c r="Q32185">
        <v>255</v>
      </c>
      <c r="R32185">
        <v>3</v>
      </c>
      <c r="S32185">
        <v>0</v>
      </c>
      <c r="T32185">
        <v>0</v>
      </c>
      <c r="U32185">
        <v>0</v>
      </c>
    </row>
    <row r="32186" spans="1:21" x14ac:dyDescent="0.25">
      <c r="A32186" t="s">
        <v>151423</v>
      </c>
      <c r="B32186" t="s">
        <v>151424</v>
      </c>
      <c r="C32186" t="s">
        <v>155675</v>
      </c>
      <c r="D32186" t="s">
        <v>155676</v>
      </c>
      <c r="E32186" t="s">
        <v>155677</v>
      </c>
      <c r="F32186" t="s">
        <v>155678</v>
      </c>
      <c r="G32186" t="s">
        <v>155679</v>
      </c>
      <c r="H32186">
        <v>28</v>
      </c>
      <c r="I32186" t="s">
        <v>9430</v>
      </c>
      <c r="J32186" t="s">
        <v>102207</v>
      </c>
      <c r="K32186">
        <v>2660</v>
      </c>
      <c r="L32186" t="s">
        <v>30</v>
      </c>
      <c r="M32186" t="s">
        <v>31</v>
      </c>
      <c r="N32186" t="b">
        <v>0</v>
      </c>
      <c r="O32186" t="s">
        <v>155680</v>
      </c>
      <c r="P32186">
        <v>1</v>
      </c>
      <c r="Q32186">
        <v>295</v>
      </c>
      <c r="R32186">
        <v>2</v>
      </c>
      <c r="S32186">
        <v>1</v>
      </c>
      <c r="T32186">
        <v>0</v>
      </c>
      <c r="U32186">
        <v>0</v>
      </c>
    </row>
    <row r="32187" spans="1:21" x14ac:dyDescent="0.25">
      <c r="A32187" t="s">
        <v>151423</v>
      </c>
      <c r="B32187" t="s">
        <v>151424</v>
      </c>
      <c r="C32187" t="s">
        <v>155681</v>
      </c>
      <c r="D32187" t="s">
        <v>155682</v>
      </c>
      <c r="E32187" t="s">
        <v>155677</v>
      </c>
      <c r="F32187" t="s">
        <v>155683</v>
      </c>
      <c r="G32187" t="s">
        <v>155684</v>
      </c>
      <c r="H32187">
        <v>28</v>
      </c>
      <c r="I32187" t="s">
        <v>9430</v>
      </c>
      <c r="J32187" t="s">
        <v>2340</v>
      </c>
      <c r="K32187">
        <v>1547</v>
      </c>
      <c r="L32187" t="s">
        <v>30</v>
      </c>
      <c r="M32187" t="s">
        <v>31</v>
      </c>
      <c r="N32187" t="b">
        <v>0</v>
      </c>
      <c r="O32187" t="s">
        <v>155685</v>
      </c>
      <c r="P32187">
        <v>1</v>
      </c>
      <c r="Q32187">
        <v>219</v>
      </c>
      <c r="R32187">
        <v>3</v>
      </c>
      <c r="S32187">
        <v>0</v>
      </c>
      <c r="T32187">
        <v>0</v>
      </c>
      <c r="U32187">
        <v>0</v>
      </c>
    </row>
    <row r="32188" spans="1:21" x14ac:dyDescent="0.25">
      <c r="A32188" t="s">
        <v>151423</v>
      </c>
      <c r="B32188" t="s">
        <v>151424</v>
      </c>
      <c r="C32188" t="s">
        <v>155686</v>
      </c>
      <c r="D32188" t="s">
        <v>155687</v>
      </c>
      <c r="E32188" t="s">
        <v>155688</v>
      </c>
      <c r="F32188" t="s">
        <v>155689</v>
      </c>
      <c r="G32188" t="s">
        <v>155690</v>
      </c>
      <c r="H32188">
        <v>28</v>
      </c>
      <c r="I32188" t="s">
        <v>9430</v>
      </c>
      <c r="J32188" t="s">
        <v>155691</v>
      </c>
      <c r="K32188">
        <v>3101</v>
      </c>
      <c r="L32188" t="s">
        <v>30</v>
      </c>
      <c r="M32188" t="s">
        <v>31</v>
      </c>
      <c r="N32188" t="b">
        <v>0</v>
      </c>
      <c r="O32188" t="s">
        <v>155692</v>
      </c>
      <c r="P32188">
        <v>1</v>
      </c>
      <c r="Q32188">
        <v>348</v>
      </c>
      <c r="R32188">
        <v>3</v>
      </c>
      <c r="S32188">
        <v>0</v>
      </c>
      <c r="T32188">
        <v>0</v>
      </c>
      <c r="U32188">
        <v>1</v>
      </c>
    </row>
    <row r="32189" spans="1:21" x14ac:dyDescent="0.25">
      <c r="A32189" t="s">
        <v>151423</v>
      </c>
      <c r="B32189" t="s">
        <v>151424</v>
      </c>
      <c r="C32189" t="s">
        <v>155693</v>
      </c>
      <c r="D32189" t="s">
        <v>155694</v>
      </c>
      <c r="E32189" t="s">
        <v>155695</v>
      </c>
      <c r="F32189" t="s">
        <v>155696</v>
      </c>
      <c r="G32189" t="s">
        <v>155697</v>
      </c>
      <c r="H32189">
        <v>28</v>
      </c>
      <c r="I32189" t="s">
        <v>9430</v>
      </c>
      <c r="J32189" t="s">
        <v>68105</v>
      </c>
      <c r="K32189">
        <v>2505</v>
      </c>
      <c r="L32189" t="s">
        <v>30</v>
      </c>
      <c r="M32189" t="s">
        <v>31</v>
      </c>
      <c r="N32189" t="b">
        <v>0</v>
      </c>
      <c r="O32189" t="s">
        <v>155698</v>
      </c>
      <c r="P32189">
        <v>1</v>
      </c>
      <c r="Q32189">
        <v>247</v>
      </c>
      <c r="R32189">
        <v>1</v>
      </c>
      <c r="S32189">
        <v>0</v>
      </c>
      <c r="T32189">
        <v>0</v>
      </c>
      <c r="U32189">
        <v>0</v>
      </c>
    </row>
    <row r="32190" spans="1:21" x14ac:dyDescent="0.25">
      <c r="A32190" t="s">
        <v>151423</v>
      </c>
      <c r="B32190" t="s">
        <v>151424</v>
      </c>
      <c r="C32190" t="s">
        <v>155699</v>
      </c>
      <c r="D32190" t="s">
        <v>155700</v>
      </c>
      <c r="E32190" t="s">
        <v>155701</v>
      </c>
      <c r="F32190" t="s">
        <v>155702</v>
      </c>
      <c r="G32190" t="s">
        <v>155703</v>
      </c>
      <c r="H32190">
        <v>28</v>
      </c>
      <c r="I32190" t="s">
        <v>9430</v>
      </c>
      <c r="J32190" t="s">
        <v>7345</v>
      </c>
      <c r="K32190">
        <v>2035</v>
      </c>
      <c r="L32190" t="s">
        <v>30</v>
      </c>
      <c r="M32190" t="s">
        <v>31</v>
      </c>
      <c r="N32190" t="b">
        <v>0</v>
      </c>
      <c r="O32190" t="s">
        <v>155704</v>
      </c>
      <c r="P32190">
        <v>1</v>
      </c>
      <c r="Q32190">
        <v>481</v>
      </c>
      <c r="R32190">
        <v>1</v>
      </c>
      <c r="S32190">
        <v>0</v>
      </c>
      <c r="T32190">
        <v>0</v>
      </c>
      <c r="U32190">
        <v>0</v>
      </c>
    </row>
    <row r="32191" spans="1:21" x14ac:dyDescent="0.25">
      <c r="A32191" t="s">
        <v>151423</v>
      </c>
      <c r="B32191" t="s">
        <v>151424</v>
      </c>
      <c r="C32191" t="s">
        <v>155705</v>
      </c>
      <c r="D32191" t="s">
        <v>155706</v>
      </c>
      <c r="E32191" t="s">
        <v>155707</v>
      </c>
      <c r="F32191" t="s">
        <v>155708</v>
      </c>
      <c r="G32191" t="s">
        <v>155709</v>
      </c>
      <c r="H32191">
        <v>28</v>
      </c>
      <c r="I32191" t="s">
        <v>9430</v>
      </c>
      <c r="J32191" t="s">
        <v>155710</v>
      </c>
      <c r="K32191">
        <v>2936</v>
      </c>
      <c r="L32191" t="s">
        <v>30</v>
      </c>
      <c r="M32191" t="s">
        <v>31</v>
      </c>
      <c r="N32191" t="b">
        <v>0</v>
      </c>
      <c r="O32191" t="s">
        <v>155711</v>
      </c>
      <c r="P32191">
        <v>1</v>
      </c>
      <c r="Q32191">
        <v>376</v>
      </c>
      <c r="R32191">
        <v>6</v>
      </c>
      <c r="S32191">
        <v>0</v>
      </c>
      <c r="T32191">
        <v>0</v>
      </c>
      <c r="U32191">
        <v>0</v>
      </c>
    </row>
    <row r="32192" spans="1:21" x14ac:dyDescent="0.25">
      <c r="A32192" t="s">
        <v>151423</v>
      </c>
      <c r="B32192" t="s">
        <v>151424</v>
      </c>
      <c r="C32192" t="s">
        <v>155712</v>
      </c>
      <c r="D32192" t="s">
        <v>155713</v>
      </c>
      <c r="E32192" t="s">
        <v>155714</v>
      </c>
      <c r="F32192" t="s">
        <v>155715</v>
      </c>
      <c r="G32192" t="s">
        <v>155716</v>
      </c>
      <c r="H32192">
        <v>28</v>
      </c>
      <c r="I32192" t="s">
        <v>9430</v>
      </c>
      <c r="J32192" t="s">
        <v>155717</v>
      </c>
      <c r="K32192">
        <v>422</v>
      </c>
      <c r="L32192" t="s">
        <v>30</v>
      </c>
      <c r="M32192" t="s">
        <v>31</v>
      </c>
      <c r="N32192" t="b">
        <v>0</v>
      </c>
      <c r="O32192" t="s">
        <v>155718</v>
      </c>
      <c r="P32192">
        <v>1</v>
      </c>
      <c r="Q32192">
        <v>276</v>
      </c>
      <c r="R32192">
        <v>2</v>
      </c>
      <c r="S32192">
        <v>0</v>
      </c>
      <c r="T32192">
        <v>0</v>
      </c>
      <c r="U32192">
        <v>0</v>
      </c>
    </row>
    <row r="32193" spans="1:21" x14ac:dyDescent="0.25">
      <c r="A32193" t="s">
        <v>151423</v>
      </c>
      <c r="B32193" t="s">
        <v>151424</v>
      </c>
      <c r="C32193" t="s">
        <v>155719</v>
      </c>
      <c r="D32193" t="s">
        <v>155720</v>
      </c>
      <c r="E32193" t="s">
        <v>155721</v>
      </c>
      <c r="F32193" t="s">
        <v>155722</v>
      </c>
      <c r="G32193" t="s">
        <v>155723</v>
      </c>
      <c r="H32193">
        <v>28</v>
      </c>
      <c r="I32193" t="s">
        <v>9430</v>
      </c>
      <c r="J32193" t="s">
        <v>153598</v>
      </c>
      <c r="K32193">
        <v>2462</v>
      </c>
      <c r="L32193" t="s">
        <v>30</v>
      </c>
      <c r="M32193" t="s">
        <v>31</v>
      </c>
      <c r="N32193" t="b">
        <v>0</v>
      </c>
      <c r="O32193" t="s">
        <v>155724</v>
      </c>
      <c r="P32193">
        <v>1</v>
      </c>
      <c r="Q32193">
        <v>329</v>
      </c>
      <c r="R32193">
        <v>6</v>
      </c>
      <c r="S32193">
        <v>0</v>
      </c>
      <c r="T32193">
        <v>0</v>
      </c>
      <c r="U32193">
        <v>0</v>
      </c>
    </row>
    <row r="32194" spans="1:21" x14ac:dyDescent="0.25">
      <c r="A32194" t="s">
        <v>151423</v>
      </c>
      <c r="B32194" t="s">
        <v>151424</v>
      </c>
      <c r="C32194" t="s">
        <v>155725</v>
      </c>
      <c r="D32194" t="s">
        <v>155726</v>
      </c>
      <c r="E32194" t="s">
        <v>155727</v>
      </c>
      <c r="F32194" t="s">
        <v>155728</v>
      </c>
      <c r="G32194" t="s">
        <v>155729</v>
      </c>
      <c r="H32194">
        <v>28</v>
      </c>
      <c r="I32194" t="s">
        <v>9430</v>
      </c>
      <c r="J32194" t="s">
        <v>155730</v>
      </c>
      <c r="K32194">
        <v>3059</v>
      </c>
      <c r="L32194" t="s">
        <v>30</v>
      </c>
      <c r="M32194" t="s">
        <v>31</v>
      </c>
      <c r="N32194" t="b">
        <v>0</v>
      </c>
      <c r="O32194" t="s">
        <v>155731</v>
      </c>
      <c r="P32194">
        <v>1</v>
      </c>
      <c r="Q32194">
        <v>352</v>
      </c>
      <c r="R32194">
        <v>4</v>
      </c>
      <c r="S32194">
        <v>0</v>
      </c>
      <c r="T32194">
        <v>0</v>
      </c>
      <c r="U32194">
        <v>0</v>
      </c>
    </row>
    <row r="32195" spans="1:21" x14ac:dyDescent="0.25">
      <c r="A32195" t="s">
        <v>151423</v>
      </c>
      <c r="B32195" t="s">
        <v>151424</v>
      </c>
      <c r="C32195" t="s">
        <v>155732</v>
      </c>
      <c r="D32195" t="s">
        <v>155733</v>
      </c>
      <c r="E32195" t="s">
        <v>155734</v>
      </c>
      <c r="F32195" t="s">
        <v>155735</v>
      </c>
      <c r="G32195" t="s">
        <v>155736</v>
      </c>
      <c r="H32195">
        <v>28</v>
      </c>
      <c r="I32195" t="s">
        <v>9430</v>
      </c>
      <c r="J32195" t="s">
        <v>85662</v>
      </c>
      <c r="K32195">
        <v>1237</v>
      </c>
      <c r="L32195" t="s">
        <v>30</v>
      </c>
      <c r="M32195" t="s">
        <v>31</v>
      </c>
      <c r="N32195" t="b">
        <v>0</v>
      </c>
      <c r="O32195" t="s">
        <v>155737</v>
      </c>
      <c r="P32195">
        <v>1</v>
      </c>
      <c r="Q32195">
        <v>173</v>
      </c>
      <c r="R32195">
        <v>2</v>
      </c>
      <c r="S32195">
        <v>0</v>
      </c>
      <c r="T32195">
        <v>0</v>
      </c>
      <c r="U32195">
        <v>0</v>
      </c>
    </row>
    <row r="32196" spans="1:21" x14ac:dyDescent="0.25">
      <c r="A32196" t="s">
        <v>151423</v>
      </c>
      <c r="B32196" t="s">
        <v>151424</v>
      </c>
      <c r="C32196" t="s">
        <v>155738</v>
      </c>
      <c r="D32196" t="s">
        <v>155739</v>
      </c>
      <c r="E32196" t="s">
        <v>155740</v>
      </c>
      <c r="F32196" t="s">
        <v>155741</v>
      </c>
      <c r="G32196" t="s">
        <v>155742</v>
      </c>
      <c r="H32196">
        <v>28</v>
      </c>
      <c r="I32196" t="s">
        <v>9430</v>
      </c>
      <c r="J32196" t="s">
        <v>3219</v>
      </c>
      <c r="K32196">
        <v>1265</v>
      </c>
      <c r="L32196" t="s">
        <v>30</v>
      </c>
      <c r="M32196" t="s">
        <v>31</v>
      </c>
      <c r="N32196" t="b">
        <v>0</v>
      </c>
      <c r="O32196" t="s">
        <v>155743</v>
      </c>
      <c r="P32196">
        <v>1</v>
      </c>
      <c r="Q32196">
        <v>180</v>
      </c>
      <c r="R32196">
        <v>0</v>
      </c>
      <c r="S32196">
        <v>0</v>
      </c>
      <c r="T32196">
        <v>0</v>
      </c>
      <c r="U32196">
        <v>0</v>
      </c>
    </row>
    <row r="32197" spans="1:21" x14ac:dyDescent="0.25">
      <c r="A32197" t="s">
        <v>151423</v>
      </c>
      <c r="B32197" t="s">
        <v>151424</v>
      </c>
      <c r="C32197" t="s">
        <v>155744</v>
      </c>
      <c r="D32197" t="s">
        <v>155745</v>
      </c>
      <c r="E32197" t="s">
        <v>155746</v>
      </c>
      <c r="F32197" t="s">
        <v>155747</v>
      </c>
      <c r="G32197" t="s">
        <v>155748</v>
      </c>
      <c r="H32197">
        <v>28</v>
      </c>
      <c r="I32197" t="s">
        <v>9430</v>
      </c>
      <c r="J32197" t="s">
        <v>105454</v>
      </c>
      <c r="K32197">
        <v>2794</v>
      </c>
      <c r="L32197" t="s">
        <v>30</v>
      </c>
      <c r="M32197" t="s">
        <v>31</v>
      </c>
      <c r="N32197" t="b">
        <v>0</v>
      </c>
      <c r="O32197" t="s">
        <v>155749</v>
      </c>
      <c r="P32197">
        <v>1</v>
      </c>
      <c r="Q32197">
        <v>654</v>
      </c>
      <c r="R32197">
        <v>9</v>
      </c>
      <c r="S32197">
        <v>0</v>
      </c>
      <c r="T32197">
        <v>0</v>
      </c>
      <c r="U32197">
        <v>1</v>
      </c>
    </row>
    <row r="32198" spans="1:21" x14ac:dyDescent="0.25">
      <c r="A32198" t="s">
        <v>151423</v>
      </c>
      <c r="B32198" t="s">
        <v>151424</v>
      </c>
      <c r="C32198" t="s">
        <v>155750</v>
      </c>
      <c r="D32198" t="s">
        <v>155751</v>
      </c>
      <c r="E32198" t="s">
        <v>155752</v>
      </c>
      <c r="F32198" t="s">
        <v>155753</v>
      </c>
      <c r="G32198" t="s">
        <v>155754</v>
      </c>
      <c r="H32198">
        <v>28</v>
      </c>
      <c r="I32198" t="s">
        <v>9430</v>
      </c>
      <c r="J32198" t="s">
        <v>14588</v>
      </c>
      <c r="K32198">
        <v>1291</v>
      </c>
      <c r="L32198" t="s">
        <v>30</v>
      </c>
      <c r="M32198" t="s">
        <v>31</v>
      </c>
      <c r="N32198" t="b">
        <v>0</v>
      </c>
      <c r="O32198" t="s">
        <v>155755</v>
      </c>
      <c r="P32198">
        <v>1</v>
      </c>
      <c r="Q32198">
        <v>597</v>
      </c>
      <c r="R32198">
        <v>13</v>
      </c>
      <c r="S32198">
        <v>0</v>
      </c>
      <c r="T32198">
        <v>0</v>
      </c>
      <c r="U32198">
        <v>1</v>
      </c>
    </row>
    <row r="32199" spans="1:21" x14ac:dyDescent="0.25">
      <c r="A32199" t="s">
        <v>151423</v>
      </c>
      <c r="B32199" t="s">
        <v>151424</v>
      </c>
      <c r="C32199" t="s">
        <v>155756</v>
      </c>
      <c r="D32199" t="s">
        <v>155757</v>
      </c>
      <c r="E32199" t="s">
        <v>155758</v>
      </c>
      <c r="F32199" t="s">
        <v>155759</v>
      </c>
      <c r="G32199" t="s">
        <v>155760</v>
      </c>
      <c r="H32199">
        <v>28</v>
      </c>
      <c r="I32199" t="s">
        <v>9430</v>
      </c>
      <c r="J32199" t="s">
        <v>131831</v>
      </c>
      <c r="K32199">
        <v>1968</v>
      </c>
      <c r="L32199" t="s">
        <v>30</v>
      </c>
      <c r="M32199" t="s">
        <v>31</v>
      </c>
      <c r="N32199" t="b">
        <v>0</v>
      </c>
      <c r="O32199" t="s">
        <v>155761</v>
      </c>
      <c r="P32199">
        <v>1</v>
      </c>
      <c r="Q32199">
        <v>1041</v>
      </c>
      <c r="R32199">
        <v>13</v>
      </c>
      <c r="S32199">
        <v>0</v>
      </c>
      <c r="T32199">
        <v>0</v>
      </c>
      <c r="U32199">
        <v>6</v>
      </c>
    </row>
    <row r="32200" spans="1:21" x14ac:dyDescent="0.25">
      <c r="A32200" t="s">
        <v>151423</v>
      </c>
      <c r="B32200" t="s">
        <v>151424</v>
      </c>
      <c r="C32200" t="s">
        <v>155762</v>
      </c>
      <c r="D32200" t="s">
        <v>155763</v>
      </c>
      <c r="E32200" t="s">
        <v>155764</v>
      </c>
      <c r="F32200" t="s">
        <v>155765</v>
      </c>
      <c r="G32200" t="s">
        <v>155766</v>
      </c>
      <c r="H32200">
        <v>28</v>
      </c>
      <c r="I32200" t="s">
        <v>9430</v>
      </c>
      <c r="J32200" t="s">
        <v>94724</v>
      </c>
      <c r="K32200">
        <v>1905</v>
      </c>
      <c r="L32200" t="s">
        <v>30</v>
      </c>
      <c r="M32200" t="s">
        <v>31</v>
      </c>
      <c r="N32200" t="b">
        <v>0</v>
      </c>
      <c r="O32200" t="s">
        <v>155767</v>
      </c>
      <c r="P32200">
        <v>1</v>
      </c>
      <c r="Q32200">
        <v>316</v>
      </c>
      <c r="R32200">
        <v>3</v>
      </c>
      <c r="S32200">
        <v>0</v>
      </c>
      <c r="T32200">
        <v>0</v>
      </c>
      <c r="U32200">
        <v>0</v>
      </c>
    </row>
    <row r="32201" spans="1:21" x14ac:dyDescent="0.25">
      <c r="A32201" t="s">
        <v>151423</v>
      </c>
      <c r="B32201" t="s">
        <v>151424</v>
      </c>
      <c r="C32201" t="s">
        <v>155768</v>
      </c>
      <c r="D32201" t="s">
        <v>155769</v>
      </c>
      <c r="E32201" t="s">
        <v>155770</v>
      </c>
      <c r="F32201" t="s">
        <v>155771</v>
      </c>
      <c r="G32201" t="s">
        <v>155772</v>
      </c>
      <c r="H32201">
        <v>28</v>
      </c>
      <c r="I32201" t="s">
        <v>9430</v>
      </c>
      <c r="J32201" t="s">
        <v>155773</v>
      </c>
      <c r="K32201">
        <v>2125</v>
      </c>
      <c r="L32201" t="s">
        <v>30</v>
      </c>
      <c r="M32201" t="s">
        <v>31</v>
      </c>
      <c r="N32201" t="b">
        <v>0</v>
      </c>
      <c r="O32201" t="s">
        <v>155774</v>
      </c>
      <c r="P32201">
        <v>1</v>
      </c>
      <c r="Q32201">
        <v>1297</v>
      </c>
      <c r="R32201">
        <v>9</v>
      </c>
      <c r="S32201">
        <v>0</v>
      </c>
      <c r="T32201">
        <v>0</v>
      </c>
      <c r="U32201">
        <v>0</v>
      </c>
    </row>
    <row r="32202" spans="1:21" x14ac:dyDescent="0.25">
      <c r="A32202" t="s">
        <v>151423</v>
      </c>
      <c r="B32202" t="s">
        <v>151424</v>
      </c>
      <c r="C32202" t="s">
        <v>155775</v>
      </c>
      <c r="D32202" t="s">
        <v>155776</v>
      </c>
      <c r="E32202" t="s">
        <v>155777</v>
      </c>
      <c r="F32202" t="s">
        <v>155778</v>
      </c>
      <c r="G32202" t="s">
        <v>155779</v>
      </c>
      <c r="H32202">
        <v>28</v>
      </c>
      <c r="I32202" t="s">
        <v>9430</v>
      </c>
      <c r="J32202" t="s">
        <v>125641</v>
      </c>
      <c r="K32202">
        <v>2670</v>
      </c>
      <c r="L32202" t="s">
        <v>30</v>
      </c>
      <c r="M32202" t="s">
        <v>31</v>
      </c>
      <c r="N32202" t="b">
        <v>0</v>
      </c>
      <c r="O32202" t="s">
        <v>155780</v>
      </c>
      <c r="P32202">
        <v>1</v>
      </c>
      <c r="Q32202">
        <v>3668</v>
      </c>
      <c r="R32202">
        <v>33</v>
      </c>
      <c r="S32202">
        <v>3</v>
      </c>
      <c r="T32202">
        <v>0</v>
      </c>
      <c r="U32202">
        <v>1</v>
      </c>
    </row>
    <row r="32203" spans="1:21" x14ac:dyDescent="0.25">
      <c r="A32203" t="s">
        <v>151423</v>
      </c>
      <c r="B32203" t="s">
        <v>151424</v>
      </c>
      <c r="C32203" t="s">
        <v>155781</v>
      </c>
      <c r="D32203" t="s">
        <v>155782</v>
      </c>
      <c r="E32203" t="s">
        <v>155783</v>
      </c>
      <c r="F32203" t="s">
        <v>155784</v>
      </c>
      <c r="G32203" t="s">
        <v>155785</v>
      </c>
      <c r="H32203">
        <v>28</v>
      </c>
      <c r="I32203" t="s">
        <v>9430</v>
      </c>
      <c r="J32203" t="s">
        <v>149826</v>
      </c>
      <c r="K32203">
        <v>3440</v>
      </c>
      <c r="L32203" t="s">
        <v>30</v>
      </c>
      <c r="M32203" t="s">
        <v>31</v>
      </c>
      <c r="N32203" t="b">
        <v>0</v>
      </c>
      <c r="O32203" t="s">
        <v>155786</v>
      </c>
      <c r="P32203">
        <v>1</v>
      </c>
      <c r="Q32203">
        <v>358</v>
      </c>
      <c r="R32203">
        <v>1</v>
      </c>
      <c r="S32203">
        <v>1</v>
      </c>
      <c r="T32203">
        <v>0</v>
      </c>
      <c r="U32203">
        <v>1</v>
      </c>
    </row>
    <row r="32204" spans="1:21" x14ac:dyDescent="0.25">
      <c r="A32204" t="s">
        <v>151423</v>
      </c>
      <c r="B32204" t="s">
        <v>151424</v>
      </c>
      <c r="C32204" t="s">
        <v>155787</v>
      </c>
      <c r="D32204" t="s">
        <v>155788</v>
      </c>
      <c r="E32204" t="s">
        <v>155789</v>
      </c>
      <c r="F32204" t="s">
        <v>154721</v>
      </c>
      <c r="H32204">
        <v>28</v>
      </c>
      <c r="I32204" t="s">
        <v>9430</v>
      </c>
      <c r="J32204" t="s">
        <v>155790</v>
      </c>
      <c r="K32204">
        <v>1295</v>
      </c>
      <c r="L32204" t="s">
        <v>30</v>
      </c>
      <c r="M32204" t="s">
        <v>31</v>
      </c>
      <c r="N32204" t="b">
        <v>0</v>
      </c>
      <c r="O32204" t="s">
        <v>155791</v>
      </c>
      <c r="P32204">
        <v>1</v>
      </c>
      <c r="Q32204">
        <v>391</v>
      </c>
      <c r="R32204">
        <v>3</v>
      </c>
      <c r="S32204">
        <v>0</v>
      </c>
      <c r="T32204">
        <v>0</v>
      </c>
      <c r="U32204">
        <v>0</v>
      </c>
    </row>
    <row r="32205" spans="1:21" x14ac:dyDescent="0.25">
      <c r="A32205" t="s">
        <v>151423</v>
      </c>
      <c r="B32205" t="s">
        <v>151424</v>
      </c>
      <c r="C32205" t="s">
        <v>155792</v>
      </c>
      <c r="D32205" t="s">
        <v>155793</v>
      </c>
      <c r="E32205" t="s">
        <v>155794</v>
      </c>
      <c r="F32205" t="s">
        <v>155795</v>
      </c>
      <c r="H32205">
        <v>28</v>
      </c>
      <c r="I32205" t="s">
        <v>9430</v>
      </c>
      <c r="J32205" t="s">
        <v>155796</v>
      </c>
      <c r="K32205">
        <v>508</v>
      </c>
      <c r="L32205" t="s">
        <v>30</v>
      </c>
      <c r="M32205" t="s">
        <v>31</v>
      </c>
      <c r="N32205" t="b">
        <v>0</v>
      </c>
      <c r="O32205" t="s">
        <v>155797</v>
      </c>
      <c r="P32205">
        <v>1</v>
      </c>
      <c r="Q32205">
        <v>774</v>
      </c>
      <c r="R32205">
        <v>6</v>
      </c>
      <c r="S32205">
        <v>0</v>
      </c>
      <c r="T32205">
        <v>0</v>
      </c>
      <c r="U32205">
        <v>0</v>
      </c>
    </row>
    <row r="32206" spans="1:21" x14ac:dyDescent="0.25">
      <c r="A32206" t="s">
        <v>151423</v>
      </c>
      <c r="B32206" t="s">
        <v>151424</v>
      </c>
      <c r="C32206" t="s">
        <v>155798</v>
      </c>
      <c r="D32206" t="s">
        <v>155799</v>
      </c>
      <c r="E32206" t="s">
        <v>155800</v>
      </c>
      <c r="F32206" t="s">
        <v>155795</v>
      </c>
      <c r="H32206">
        <v>28</v>
      </c>
      <c r="I32206" t="s">
        <v>9430</v>
      </c>
      <c r="J32206" t="s">
        <v>155801</v>
      </c>
      <c r="K32206">
        <v>2383</v>
      </c>
      <c r="L32206" t="s">
        <v>30</v>
      </c>
      <c r="M32206" t="s">
        <v>31</v>
      </c>
      <c r="N32206" t="b">
        <v>0</v>
      </c>
      <c r="O32206" t="s">
        <v>155802</v>
      </c>
      <c r="P32206">
        <v>1</v>
      </c>
      <c r="Q32206">
        <v>264</v>
      </c>
      <c r="R32206">
        <v>0</v>
      </c>
      <c r="S32206">
        <v>0</v>
      </c>
      <c r="T32206">
        <v>0</v>
      </c>
      <c r="U32206">
        <v>0</v>
      </c>
    </row>
    <row r="32207" spans="1:21" x14ac:dyDescent="0.25">
      <c r="A32207" t="s">
        <v>151423</v>
      </c>
      <c r="B32207" t="s">
        <v>151424</v>
      </c>
      <c r="C32207" t="s">
        <v>155803</v>
      </c>
      <c r="D32207" t="s">
        <v>155804</v>
      </c>
      <c r="E32207" t="s">
        <v>155805</v>
      </c>
      <c r="F32207" t="s">
        <v>155795</v>
      </c>
      <c r="H32207">
        <v>28</v>
      </c>
      <c r="I32207" t="s">
        <v>9430</v>
      </c>
      <c r="J32207" t="s">
        <v>155806</v>
      </c>
      <c r="K32207">
        <v>1258</v>
      </c>
      <c r="L32207" t="s">
        <v>30</v>
      </c>
      <c r="M32207" t="s">
        <v>31</v>
      </c>
      <c r="N32207" t="b">
        <v>0</v>
      </c>
      <c r="O32207" t="s">
        <v>155807</v>
      </c>
      <c r="P32207">
        <v>1</v>
      </c>
      <c r="Q32207">
        <v>835</v>
      </c>
      <c r="R32207">
        <v>11</v>
      </c>
      <c r="S32207">
        <v>1</v>
      </c>
      <c r="T32207">
        <v>0</v>
      </c>
      <c r="U32207">
        <v>1</v>
      </c>
    </row>
    <row r="32208" spans="1:21" x14ac:dyDescent="0.25">
      <c r="A32208" t="s">
        <v>151423</v>
      </c>
      <c r="B32208" t="s">
        <v>151424</v>
      </c>
      <c r="C32208" t="s">
        <v>155808</v>
      </c>
      <c r="D32208" t="s">
        <v>155809</v>
      </c>
      <c r="E32208" s="1">
        <v>42713.339583333334</v>
      </c>
      <c r="F32208" t="s">
        <v>155810</v>
      </c>
      <c r="G32208" t="s">
        <v>155811</v>
      </c>
      <c r="H32208">
        <v>28</v>
      </c>
      <c r="I32208" t="s">
        <v>9430</v>
      </c>
      <c r="J32208" t="s">
        <v>155812</v>
      </c>
      <c r="K32208">
        <v>641</v>
      </c>
      <c r="L32208" t="s">
        <v>30</v>
      </c>
      <c r="M32208" t="s">
        <v>31</v>
      </c>
      <c r="N32208" t="b">
        <v>0</v>
      </c>
      <c r="O32208" t="s">
        <v>155813</v>
      </c>
      <c r="P32208">
        <v>1</v>
      </c>
      <c r="Q32208">
        <v>599</v>
      </c>
      <c r="R32208">
        <v>6</v>
      </c>
      <c r="S32208">
        <v>0</v>
      </c>
      <c r="T32208">
        <v>0</v>
      </c>
      <c r="U32208">
        <v>0</v>
      </c>
    </row>
    <row r="32209" spans="1:21" x14ac:dyDescent="0.25">
      <c r="A32209" t="s">
        <v>151423</v>
      </c>
      <c r="B32209" t="s">
        <v>151424</v>
      </c>
      <c r="C32209" t="s">
        <v>155814</v>
      </c>
      <c r="D32209" t="s">
        <v>155815</v>
      </c>
      <c r="E32209" t="s">
        <v>155816</v>
      </c>
      <c r="F32209" t="s">
        <v>155817</v>
      </c>
      <c r="G32209" t="s">
        <v>155818</v>
      </c>
      <c r="H32209">
        <v>28</v>
      </c>
      <c r="I32209" t="s">
        <v>9430</v>
      </c>
      <c r="J32209" t="s">
        <v>6848</v>
      </c>
      <c r="K32209">
        <v>1760</v>
      </c>
      <c r="L32209" t="s">
        <v>30</v>
      </c>
      <c r="M32209" t="s">
        <v>31</v>
      </c>
      <c r="N32209" t="b">
        <v>0</v>
      </c>
      <c r="O32209" t="s">
        <v>155819</v>
      </c>
      <c r="P32209">
        <v>1</v>
      </c>
      <c r="Q32209">
        <v>252</v>
      </c>
      <c r="R32209">
        <v>7</v>
      </c>
      <c r="S32209">
        <v>0</v>
      </c>
      <c r="T32209">
        <v>0</v>
      </c>
      <c r="U32209">
        <v>0</v>
      </c>
    </row>
    <row r="32210" spans="1:21" x14ac:dyDescent="0.25">
      <c r="A32210" t="s">
        <v>151423</v>
      </c>
      <c r="B32210" t="s">
        <v>151424</v>
      </c>
      <c r="C32210" t="s">
        <v>155820</v>
      </c>
      <c r="D32210" t="s">
        <v>155821</v>
      </c>
      <c r="E32210" t="s">
        <v>155822</v>
      </c>
      <c r="F32210" t="s">
        <v>155823</v>
      </c>
      <c r="G32210" t="s">
        <v>155824</v>
      </c>
      <c r="H32210">
        <v>28</v>
      </c>
      <c r="I32210" t="s">
        <v>9430</v>
      </c>
      <c r="J32210" t="s">
        <v>155825</v>
      </c>
      <c r="K32210">
        <v>2733</v>
      </c>
      <c r="L32210" t="s">
        <v>30</v>
      </c>
      <c r="M32210" t="s">
        <v>31</v>
      </c>
      <c r="N32210" t="b">
        <v>0</v>
      </c>
      <c r="O32210" t="s">
        <v>155826</v>
      </c>
      <c r="P32210">
        <v>1</v>
      </c>
      <c r="Q32210">
        <v>2696</v>
      </c>
      <c r="R32210">
        <v>17</v>
      </c>
      <c r="S32210">
        <v>0</v>
      </c>
      <c r="T32210">
        <v>0</v>
      </c>
      <c r="U32210">
        <v>2</v>
      </c>
    </row>
    <row r="32211" spans="1:21" x14ac:dyDescent="0.25">
      <c r="A32211" t="s">
        <v>151423</v>
      </c>
      <c r="B32211" t="s">
        <v>151424</v>
      </c>
      <c r="C32211" t="s">
        <v>155827</v>
      </c>
      <c r="D32211" t="s">
        <v>155828</v>
      </c>
      <c r="E32211" t="s">
        <v>155822</v>
      </c>
      <c r="F32211" t="s">
        <v>155829</v>
      </c>
      <c r="G32211" t="s">
        <v>155830</v>
      </c>
      <c r="H32211">
        <v>28</v>
      </c>
      <c r="I32211" t="s">
        <v>9430</v>
      </c>
      <c r="J32211" t="s">
        <v>94731</v>
      </c>
      <c r="K32211">
        <v>1739</v>
      </c>
      <c r="L32211" t="s">
        <v>30</v>
      </c>
      <c r="M32211" t="s">
        <v>31</v>
      </c>
      <c r="N32211" t="b">
        <v>0</v>
      </c>
      <c r="O32211" t="s">
        <v>155831</v>
      </c>
      <c r="P32211">
        <v>1</v>
      </c>
      <c r="Q32211">
        <v>815</v>
      </c>
      <c r="R32211">
        <v>10</v>
      </c>
      <c r="S32211">
        <v>0</v>
      </c>
      <c r="T32211">
        <v>0</v>
      </c>
      <c r="U32211">
        <v>0</v>
      </c>
    </row>
    <row r="32212" spans="1:21" x14ac:dyDescent="0.25">
      <c r="A32212" t="s">
        <v>151423</v>
      </c>
      <c r="B32212" t="s">
        <v>151424</v>
      </c>
      <c r="C32212" t="s">
        <v>155832</v>
      </c>
      <c r="D32212" t="s">
        <v>155833</v>
      </c>
      <c r="E32212" t="s">
        <v>155834</v>
      </c>
      <c r="F32212" t="s">
        <v>155835</v>
      </c>
      <c r="G32212" t="s">
        <v>155836</v>
      </c>
      <c r="H32212">
        <v>28</v>
      </c>
      <c r="I32212" t="s">
        <v>9430</v>
      </c>
      <c r="J32212" t="s">
        <v>7027</v>
      </c>
      <c r="K32212">
        <v>1370</v>
      </c>
      <c r="L32212" t="s">
        <v>30</v>
      </c>
      <c r="M32212" t="s">
        <v>31</v>
      </c>
      <c r="N32212" t="b">
        <v>0</v>
      </c>
      <c r="O32212" t="s">
        <v>155837</v>
      </c>
      <c r="P32212">
        <v>1</v>
      </c>
      <c r="Q32212">
        <v>433</v>
      </c>
      <c r="R32212">
        <v>1</v>
      </c>
      <c r="S32212">
        <v>1</v>
      </c>
      <c r="T32212">
        <v>0</v>
      </c>
      <c r="U32212">
        <v>0</v>
      </c>
    </row>
    <row r="32213" spans="1:21" x14ac:dyDescent="0.25">
      <c r="A32213" t="s">
        <v>151423</v>
      </c>
      <c r="B32213" t="s">
        <v>151424</v>
      </c>
      <c r="C32213" t="s">
        <v>155838</v>
      </c>
      <c r="D32213" t="s">
        <v>155839</v>
      </c>
      <c r="E32213" t="s">
        <v>155834</v>
      </c>
      <c r="F32213" t="s">
        <v>155840</v>
      </c>
      <c r="G32213" t="s">
        <v>155841</v>
      </c>
      <c r="H32213">
        <v>28</v>
      </c>
      <c r="I32213" t="s">
        <v>9430</v>
      </c>
      <c r="J32213" t="s">
        <v>72301</v>
      </c>
      <c r="K32213">
        <v>1276</v>
      </c>
      <c r="L32213" t="s">
        <v>30</v>
      </c>
      <c r="M32213" t="s">
        <v>31</v>
      </c>
      <c r="N32213" t="b">
        <v>0</v>
      </c>
      <c r="O32213" t="s">
        <v>155842</v>
      </c>
      <c r="P32213">
        <v>1</v>
      </c>
      <c r="Q32213">
        <v>434</v>
      </c>
      <c r="R32213">
        <v>5</v>
      </c>
      <c r="S32213">
        <v>0</v>
      </c>
      <c r="T32213">
        <v>0</v>
      </c>
      <c r="U32213">
        <v>0</v>
      </c>
    </row>
    <row r="32214" spans="1:21" x14ac:dyDescent="0.25">
      <c r="A32214" t="s">
        <v>151423</v>
      </c>
      <c r="B32214" t="s">
        <v>151424</v>
      </c>
      <c r="C32214" t="s">
        <v>155843</v>
      </c>
      <c r="D32214" t="s">
        <v>155844</v>
      </c>
      <c r="E32214" t="s">
        <v>155845</v>
      </c>
      <c r="F32214" t="s">
        <v>155846</v>
      </c>
      <c r="G32214" t="s">
        <v>155847</v>
      </c>
      <c r="H32214">
        <v>28</v>
      </c>
      <c r="I32214" t="s">
        <v>9430</v>
      </c>
      <c r="J32214" t="s">
        <v>6032</v>
      </c>
      <c r="K32214">
        <v>1094</v>
      </c>
      <c r="L32214" t="s">
        <v>30</v>
      </c>
      <c r="M32214" t="s">
        <v>31</v>
      </c>
      <c r="N32214" t="b">
        <v>0</v>
      </c>
      <c r="O32214" t="s">
        <v>155848</v>
      </c>
      <c r="P32214">
        <v>1</v>
      </c>
      <c r="Q32214">
        <v>235</v>
      </c>
      <c r="R32214">
        <v>6</v>
      </c>
      <c r="S32214">
        <v>0</v>
      </c>
      <c r="T32214">
        <v>0</v>
      </c>
      <c r="U32214">
        <v>0</v>
      </c>
    </row>
    <row r="32215" spans="1:21" x14ac:dyDescent="0.25">
      <c r="A32215" t="s">
        <v>151423</v>
      </c>
      <c r="B32215" t="s">
        <v>151424</v>
      </c>
      <c r="C32215" t="s">
        <v>155849</v>
      </c>
      <c r="D32215" t="s">
        <v>155850</v>
      </c>
      <c r="E32215" t="s">
        <v>155845</v>
      </c>
      <c r="F32215" t="s">
        <v>155851</v>
      </c>
      <c r="G32215" t="s">
        <v>155852</v>
      </c>
      <c r="H32215">
        <v>28</v>
      </c>
      <c r="I32215" t="s">
        <v>9430</v>
      </c>
      <c r="J32215" t="s">
        <v>2315</v>
      </c>
      <c r="K32215">
        <v>1623</v>
      </c>
      <c r="L32215" t="s">
        <v>30</v>
      </c>
      <c r="M32215" t="s">
        <v>31</v>
      </c>
      <c r="N32215" t="b">
        <v>0</v>
      </c>
      <c r="O32215" t="s">
        <v>155853</v>
      </c>
      <c r="P32215">
        <v>1</v>
      </c>
      <c r="Q32215">
        <v>1306</v>
      </c>
      <c r="R32215">
        <v>7</v>
      </c>
      <c r="S32215">
        <v>0</v>
      </c>
      <c r="T32215">
        <v>0</v>
      </c>
      <c r="U32215">
        <v>0</v>
      </c>
    </row>
    <row r="32216" spans="1:21" x14ac:dyDescent="0.25">
      <c r="A32216" t="s">
        <v>151423</v>
      </c>
      <c r="B32216" t="s">
        <v>151424</v>
      </c>
      <c r="C32216" t="s">
        <v>155854</v>
      </c>
      <c r="D32216" t="s">
        <v>155855</v>
      </c>
      <c r="E32216" t="s">
        <v>155845</v>
      </c>
      <c r="F32216" t="s">
        <v>155856</v>
      </c>
      <c r="G32216" t="s">
        <v>155857</v>
      </c>
      <c r="H32216">
        <v>28</v>
      </c>
      <c r="I32216" t="s">
        <v>9430</v>
      </c>
      <c r="J32216" t="s">
        <v>124569</v>
      </c>
      <c r="K32216">
        <v>1273</v>
      </c>
      <c r="L32216" t="s">
        <v>30</v>
      </c>
      <c r="M32216" t="s">
        <v>31</v>
      </c>
      <c r="N32216" t="b">
        <v>0</v>
      </c>
      <c r="O32216" t="s">
        <v>155858</v>
      </c>
      <c r="P32216">
        <v>1</v>
      </c>
      <c r="Q32216">
        <v>6485</v>
      </c>
      <c r="R32216">
        <v>64</v>
      </c>
      <c r="S32216">
        <v>1</v>
      </c>
      <c r="T32216">
        <v>0</v>
      </c>
      <c r="U32216">
        <v>2</v>
      </c>
    </row>
    <row r="32217" spans="1:21" x14ac:dyDescent="0.25">
      <c r="A32217" t="s">
        <v>151423</v>
      </c>
      <c r="B32217" t="s">
        <v>151424</v>
      </c>
      <c r="C32217" t="s">
        <v>155859</v>
      </c>
      <c r="D32217" t="s">
        <v>155860</v>
      </c>
      <c r="E32217" t="s">
        <v>155845</v>
      </c>
      <c r="F32217" t="s">
        <v>155861</v>
      </c>
      <c r="G32217" t="s">
        <v>155862</v>
      </c>
      <c r="H32217">
        <v>28</v>
      </c>
      <c r="I32217" t="s">
        <v>9430</v>
      </c>
      <c r="J32217" t="s">
        <v>21578</v>
      </c>
      <c r="K32217">
        <v>1364</v>
      </c>
      <c r="L32217" t="s">
        <v>30</v>
      </c>
      <c r="M32217" t="s">
        <v>31</v>
      </c>
      <c r="N32217" t="b">
        <v>0</v>
      </c>
      <c r="O32217" t="s">
        <v>155863</v>
      </c>
      <c r="P32217">
        <v>1</v>
      </c>
      <c r="Q32217">
        <v>426</v>
      </c>
      <c r="R32217">
        <v>2</v>
      </c>
      <c r="S32217">
        <v>0</v>
      </c>
      <c r="T32217">
        <v>0</v>
      </c>
      <c r="U32217">
        <v>0</v>
      </c>
    </row>
    <row r="32218" spans="1:21" x14ac:dyDescent="0.25">
      <c r="A32218" t="s">
        <v>151423</v>
      </c>
      <c r="B32218" t="s">
        <v>151424</v>
      </c>
      <c r="C32218" t="s">
        <v>155864</v>
      </c>
      <c r="D32218" t="s">
        <v>155865</v>
      </c>
      <c r="E32218" t="s">
        <v>155866</v>
      </c>
      <c r="F32218" t="s">
        <v>155867</v>
      </c>
      <c r="G32218" t="s">
        <v>155868</v>
      </c>
      <c r="H32218">
        <v>28</v>
      </c>
      <c r="I32218" t="s">
        <v>9430</v>
      </c>
      <c r="J32218" t="s">
        <v>120861</v>
      </c>
      <c r="K32218">
        <v>231</v>
      </c>
      <c r="L32218" t="s">
        <v>30</v>
      </c>
      <c r="M32218" t="s">
        <v>31</v>
      </c>
      <c r="N32218" t="b">
        <v>0</v>
      </c>
      <c r="O32218" t="s">
        <v>155869</v>
      </c>
      <c r="P32218">
        <v>1</v>
      </c>
      <c r="Q32218">
        <v>3174</v>
      </c>
      <c r="R32218">
        <v>34</v>
      </c>
      <c r="S32218">
        <v>1</v>
      </c>
      <c r="T32218">
        <v>0</v>
      </c>
      <c r="U32218">
        <v>1</v>
      </c>
    </row>
    <row r="32219" spans="1:21" x14ac:dyDescent="0.25">
      <c r="A32219" t="s">
        <v>151423</v>
      </c>
      <c r="B32219" t="s">
        <v>151424</v>
      </c>
      <c r="C32219" t="s">
        <v>155870</v>
      </c>
      <c r="D32219" t="s">
        <v>155871</v>
      </c>
      <c r="E32219" t="s">
        <v>155872</v>
      </c>
      <c r="F32219" t="s">
        <v>155873</v>
      </c>
      <c r="G32219" t="s">
        <v>155874</v>
      </c>
      <c r="H32219">
        <v>28</v>
      </c>
      <c r="I32219" t="s">
        <v>9430</v>
      </c>
      <c r="J32219" t="s">
        <v>155875</v>
      </c>
      <c r="K32219">
        <v>3230</v>
      </c>
      <c r="L32219" t="s">
        <v>30</v>
      </c>
      <c r="M32219" t="s">
        <v>31</v>
      </c>
      <c r="N32219" t="b">
        <v>0</v>
      </c>
      <c r="O32219" t="s">
        <v>155876</v>
      </c>
      <c r="P32219">
        <v>1</v>
      </c>
      <c r="Q32219">
        <v>1592</v>
      </c>
      <c r="R32219">
        <v>16</v>
      </c>
      <c r="S32219">
        <v>0</v>
      </c>
      <c r="T32219">
        <v>0</v>
      </c>
      <c r="U32219">
        <v>0</v>
      </c>
    </row>
    <row r="32220" spans="1:21" x14ac:dyDescent="0.25">
      <c r="A32220" t="s">
        <v>151423</v>
      </c>
      <c r="B32220" t="s">
        <v>151424</v>
      </c>
      <c r="C32220" t="s">
        <v>155877</v>
      </c>
      <c r="D32220" t="s">
        <v>155878</v>
      </c>
      <c r="E32220" t="s">
        <v>155879</v>
      </c>
      <c r="F32220" t="s">
        <v>155880</v>
      </c>
      <c r="G32220" t="s">
        <v>155881</v>
      </c>
      <c r="H32220">
        <v>28</v>
      </c>
      <c r="I32220" t="s">
        <v>9430</v>
      </c>
      <c r="J32220" t="s">
        <v>94314</v>
      </c>
      <c r="K32220">
        <v>1421</v>
      </c>
      <c r="L32220" t="s">
        <v>30</v>
      </c>
      <c r="M32220" t="s">
        <v>31</v>
      </c>
      <c r="N32220" t="b">
        <v>0</v>
      </c>
      <c r="O32220" t="s">
        <v>155882</v>
      </c>
      <c r="P32220">
        <v>1</v>
      </c>
      <c r="Q32220">
        <v>298</v>
      </c>
      <c r="R32220">
        <v>6</v>
      </c>
      <c r="S32220">
        <v>0</v>
      </c>
      <c r="T32220">
        <v>0</v>
      </c>
      <c r="U32220">
        <v>0</v>
      </c>
    </row>
    <row r="32221" spans="1:21" x14ac:dyDescent="0.25">
      <c r="A32221" t="s">
        <v>151423</v>
      </c>
      <c r="B32221" t="s">
        <v>151424</v>
      </c>
      <c r="C32221" t="e">
        <v>#NAME?</v>
      </c>
      <c r="D32221" t="s">
        <v>155883</v>
      </c>
      <c r="E32221" t="s">
        <v>155879</v>
      </c>
      <c r="F32221" t="s">
        <v>155884</v>
      </c>
      <c r="G32221" t="s">
        <v>155885</v>
      </c>
      <c r="H32221">
        <v>28</v>
      </c>
      <c r="I32221" t="s">
        <v>9430</v>
      </c>
      <c r="J32221" t="s">
        <v>155886</v>
      </c>
      <c r="K32221">
        <v>2554</v>
      </c>
      <c r="L32221" t="s">
        <v>30</v>
      </c>
      <c r="M32221" t="s">
        <v>31</v>
      </c>
      <c r="N32221" t="b">
        <v>0</v>
      </c>
      <c r="O32221" t="s">
        <v>155887</v>
      </c>
      <c r="P32221">
        <v>1</v>
      </c>
      <c r="Q32221">
        <v>308</v>
      </c>
      <c r="R32221">
        <v>1</v>
      </c>
      <c r="S32221">
        <v>0</v>
      </c>
      <c r="T32221">
        <v>0</v>
      </c>
      <c r="U32221">
        <v>0</v>
      </c>
    </row>
    <row r="32222" spans="1:21" x14ac:dyDescent="0.25">
      <c r="A32222" t="s">
        <v>151423</v>
      </c>
      <c r="B32222" t="s">
        <v>151424</v>
      </c>
      <c r="C32222" t="s">
        <v>155888</v>
      </c>
      <c r="D32222" t="s">
        <v>155889</v>
      </c>
      <c r="E32222" t="s">
        <v>155879</v>
      </c>
      <c r="F32222" t="s">
        <v>155890</v>
      </c>
      <c r="G32222" t="s">
        <v>155891</v>
      </c>
      <c r="H32222">
        <v>28</v>
      </c>
      <c r="I32222" t="s">
        <v>9430</v>
      </c>
      <c r="J32222" t="s">
        <v>151581</v>
      </c>
      <c r="K32222">
        <v>2681</v>
      </c>
      <c r="L32222" t="s">
        <v>30</v>
      </c>
      <c r="M32222" t="s">
        <v>31</v>
      </c>
      <c r="N32222" t="b">
        <v>0</v>
      </c>
      <c r="O32222" t="s">
        <v>155892</v>
      </c>
      <c r="P32222">
        <v>1</v>
      </c>
      <c r="Q32222">
        <v>371</v>
      </c>
      <c r="R32222">
        <v>1</v>
      </c>
      <c r="S32222">
        <v>0</v>
      </c>
      <c r="T32222">
        <v>0</v>
      </c>
      <c r="U32222">
        <v>0</v>
      </c>
    </row>
    <row r="32223" spans="1:21" x14ac:dyDescent="0.25">
      <c r="A32223" t="s">
        <v>151423</v>
      </c>
      <c r="B32223" t="s">
        <v>151424</v>
      </c>
      <c r="C32223" t="s">
        <v>155893</v>
      </c>
      <c r="D32223" t="s">
        <v>155894</v>
      </c>
      <c r="E32223" t="s">
        <v>155879</v>
      </c>
      <c r="F32223" t="s">
        <v>155895</v>
      </c>
      <c r="G32223" t="s">
        <v>155896</v>
      </c>
      <c r="H32223">
        <v>28</v>
      </c>
      <c r="I32223" t="s">
        <v>9430</v>
      </c>
      <c r="J32223" t="s">
        <v>154786</v>
      </c>
      <c r="K32223">
        <v>1850</v>
      </c>
      <c r="L32223" t="s">
        <v>30</v>
      </c>
      <c r="M32223" t="s">
        <v>31</v>
      </c>
      <c r="N32223" t="b">
        <v>0</v>
      </c>
      <c r="O32223" t="s">
        <v>155897</v>
      </c>
      <c r="P32223">
        <v>1</v>
      </c>
      <c r="Q32223">
        <v>403</v>
      </c>
      <c r="R32223">
        <v>2</v>
      </c>
      <c r="S32223">
        <v>0</v>
      </c>
      <c r="T32223">
        <v>0</v>
      </c>
      <c r="U32223">
        <v>2</v>
      </c>
    </row>
    <row r="32224" spans="1:21" x14ac:dyDescent="0.25">
      <c r="A32224" t="s">
        <v>151423</v>
      </c>
      <c r="B32224" t="s">
        <v>151424</v>
      </c>
      <c r="C32224" t="s">
        <v>155898</v>
      </c>
      <c r="D32224" t="s">
        <v>155899</v>
      </c>
      <c r="E32224" t="s">
        <v>155900</v>
      </c>
      <c r="F32224" t="s">
        <v>155901</v>
      </c>
      <c r="G32224" t="s">
        <v>155902</v>
      </c>
      <c r="H32224">
        <v>28</v>
      </c>
      <c r="I32224" t="s">
        <v>9430</v>
      </c>
      <c r="J32224" t="s">
        <v>155483</v>
      </c>
      <c r="K32224">
        <v>2647</v>
      </c>
      <c r="L32224" t="s">
        <v>30</v>
      </c>
      <c r="M32224" t="s">
        <v>31</v>
      </c>
      <c r="N32224" t="b">
        <v>0</v>
      </c>
      <c r="O32224" t="s">
        <v>155903</v>
      </c>
      <c r="P32224">
        <v>1</v>
      </c>
      <c r="Q32224">
        <v>361</v>
      </c>
      <c r="R32224">
        <v>3</v>
      </c>
      <c r="S32224">
        <v>0</v>
      </c>
      <c r="T32224">
        <v>0</v>
      </c>
      <c r="U32224">
        <v>0</v>
      </c>
    </row>
    <row r="32225" spans="1:21" x14ac:dyDescent="0.25">
      <c r="A32225" t="s">
        <v>151423</v>
      </c>
      <c r="B32225" t="s">
        <v>151424</v>
      </c>
      <c r="C32225" t="s">
        <v>155904</v>
      </c>
      <c r="D32225" t="s">
        <v>155905</v>
      </c>
      <c r="E32225" t="s">
        <v>155906</v>
      </c>
      <c r="F32225" t="s">
        <v>155907</v>
      </c>
      <c r="G32225" t="s">
        <v>155908</v>
      </c>
      <c r="H32225">
        <v>28</v>
      </c>
      <c r="I32225" t="s">
        <v>9430</v>
      </c>
      <c r="J32225" t="s">
        <v>86733</v>
      </c>
      <c r="K32225">
        <v>2454</v>
      </c>
      <c r="L32225" t="s">
        <v>30</v>
      </c>
      <c r="M32225" t="s">
        <v>31</v>
      </c>
      <c r="N32225" t="b">
        <v>0</v>
      </c>
      <c r="O32225" t="s">
        <v>155909</v>
      </c>
      <c r="P32225">
        <v>1</v>
      </c>
      <c r="Q32225">
        <v>609</v>
      </c>
      <c r="R32225">
        <v>3</v>
      </c>
      <c r="S32225">
        <v>0</v>
      </c>
      <c r="T32225">
        <v>0</v>
      </c>
      <c r="U32225">
        <v>0</v>
      </c>
    </row>
    <row r="32226" spans="1:21" x14ac:dyDescent="0.25">
      <c r="A32226" t="s">
        <v>151423</v>
      </c>
      <c r="B32226" t="s">
        <v>151424</v>
      </c>
      <c r="C32226" t="s">
        <v>155910</v>
      </c>
      <c r="D32226" t="s">
        <v>155911</v>
      </c>
      <c r="E32226" t="s">
        <v>155906</v>
      </c>
      <c r="F32226" t="s">
        <v>155912</v>
      </c>
      <c r="G32226" t="s">
        <v>155913</v>
      </c>
      <c r="H32226">
        <v>28</v>
      </c>
      <c r="I32226" t="s">
        <v>9430</v>
      </c>
      <c r="J32226" t="s">
        <v>125442</v>
      </c>
      <c r="K32226">
        <v>3500</v>
      </c>
      <c r="L32226" t="s">
        <v>30</v>
      </c>
      <c r="M32226" t="s">
        <v>31</v>
      </c>
      <c r="N32226" t="b">
        <v>0</v>
      </c>
      <c r="O32226" t="s">
        <v>155914</v>
      </c>
      <c r="P32226">
        <v>1</v>
      </c>
      <c r="Q32226">
        <v>441</v>
      </c>
      <c r="R32226">
        <v>7</v>
      </c>
      <c r="S32226">
        <v>0</v>
      </c>
      <c r="T32226">
        <v>0</v>
      </c>
      <c r="U32226">
        <v>0</v>
      </c>
    </row>
    <row r="32227" spans="1:21" x14ac:dyDescent="0.25">
      <c r="A32227" t="s">
        <v>151423</v>
      </c>
      <c r="B32227" t="s">
        <v>151424</v>
      </c>
      <c r="C32227" t="e">
        <v>#NAME?</v>
      </c>
      <c r="D32227" t="s">
        <v>155915</v>
      </c>
      <c r="E32227" t="s">
        <v>155906</v>
      </c>
      <c r="F32227" t="s">
        <v>155916</v>
      </c>
      <c r="G32227" t="s">
        <v>155917</v>
      </c>
      <c r="H32227">
        <v>28</v>
      </c>
      <c r="I32227" t="s">
        <v>9430</v>
      </c>
      <c r="J32227" t="s">
        <v>747</v>
      </c>
      <c r="K32227">
        <v>201</v>
      </c>
      <c r="L32227" t="s">
        <v>30</v>
      </c>
      <c r="M32227" t="s">
        <v>31</v>
      </c>
      <c r="N32227" t="b">
        <v>0</v>
      </c>
      <c r="O32227" t="s">
        <v>155918</v>
      </c>
      <c r="P32227">
        <v>1</v>
      </c>
      <c r="Q32227">
        <v>322</v>
      </c>
      <c r="R32227">
        <v>3</v>
      </c>
      <c r="S32227">
        <v>0</v>
      </c>
      <c r="T32227">
        <v>0</v>
      </c>
      <c r="U32227">
        <v>0</v>
      </c>
    </row>
    <row r="32228" spans="1:21" x14ac:dyDescent="0.25">
      <c r="A32228" t="s">
        <v>151423</v>
      </c>
      <c r="B32228" t="s">
        <v>151424</v>
      </c>
      <c r="C32228" t="s">
        <v>155919</v>
      </c>
      <c r="D32228" t="s">
        <v>155920</v>
      </c>
      <c r="E32228" t="s">
        <v>155906</v>
      </c>
      <c r="F32228" t="s">
        <v>155921</v>
      </c>
      <c r="G32228" t="s">
        <v>155922</v>
      </c>
      <c r="H32228">
        <v>28</v>
      </c>
      <c r="I32228" t="s">
        <v>9430</v>
      </c>
      <c r="J32228" t="s">
        <v>56898</v>
      </c>
      <c r="K32228">
        <v>1125</v>
      </c>
      <c r="L32228" t="s">
        <v>30</v>
      </c>
      <c r="M32228" t="s">
        <v>31</v>
      </c>
      <c r="N32228" t="b">
        <v>0</v>
      </c>
      <c r="O32228" t="s">
        <v>155923</v>
      </c>
      <c r="P32228">
        <v>1</v>
      </c>
      <c r="Q32228">
        <v>1129</v>
      </c>
      <c r="R32228">
        <v>17</v>
      </c>
      <c r="S32228">
        <v>0</v>
      </c>
      <c r="T32228">
        <v>0</v>
      </c>
      <c r="U32228">
        <v>0</v>
      </c>
    </row>
    <row r="32229" spans="1:21" x14ac:dyDescent="0.25">
      <c r="A32229" t="s">
        <v>151423</v>
      </c>
      <c r="B32229" t="s">
        <v>151424</v>
      </c>
      <c r="C32229" t="s">
        <v>155924</v>
      </c>
      <c r="D32229" t="s">
        <v>155925</v>
      </c>
      <c r="E32229" t="s">
        <v>155926</v>
      </c>
      <c r="F32229" t="s">
        <v>155927</v>
      </c>
      <c r="G32229" t="s">
        <v>155928</v>
      </c>
      <c r="H32229">
        <v>28</v>
      </c>
      <c r="I32229" t="s">
        <v>9430</v>
      </c>
      <c r="J32229" t="s">
        <v>153664</v>
      </c>
      <c r="K32229">
        <v>2317</v>
      </c>
      <c r="L32229" t="s">
        <v>30</v>
      </c>
      <c r="M32229" t="s">
        <v>31</v>
      </c>
      <c r="N32229" t="b">
        <v>0</v>
      </c>
      <c r="O32229" t="s">
        <v>155929</v>
      </c>
      <c r="P32229">
        <v>1</v>
      </c>
      <c r="Q32229">
        <v>867</v>
      </c>
      <c r="R32229">
        <v>12</v>
      </c>
      <c r="S32229">
        <v>1</v>
      </c>
      <c r="T32229">
        <v>0</v>
      </c>
      <c r="U32229">
        <v>0</v>
      </c>
    </row>
    <row r="32230" spans="1:21" x14ac:dyDescent="0.25">
      <c r="A32230" t="s">
        <v>151423</v>
      </c>
      <c r="B32230" t="s">
        <v>151424</v>
      </c>
      <c r="C32230" t="s">
        <v>155930</v>
      </c>
      <c r="D32230" t="s">
        <v>155931</v>
      </c>
      <c r="E32230" t="s">
        <v>155926</v>
      </c>
      <c r="F32230" t="s">
        <v>155932</v>
      </c>
      <c r="G32230" t="s">
        <v>155933</v>
      </c>
      <c r="H32230">
        <v>28</v>
      </c>
      <c r="I32230" t="s">
        <v>9430</v>
      </c>
      <c r="J32230" t="s">
        <v>155934</v>
      </c>
      <c r="K32230">
        <v>2762</v>
      </c>
      <c r="L32230" t="s">
        <v>30</v>
      </c>
      <c r="M32230" t="s">
        <v>31</v>
      </c>
      <c r="N32230" t="b">
        <v>0</v>
      </c>
      <c r="O32230" t="s">
        <v>155935</v>
      </c>
      <c r="P32230">
        <v>1</v>
      </c>
      <c r="Q32230">
        <v>3022</v>
      </c>
      <c r="R32230">
        <v>20</v>
      </c>
      <c r="S32230">
        <v>0</v>
      </c>
      <c r="T32230">
        <v>0</v>
      </c>
      <c r="U32230">
        <v>0</v>
      </c>
    </row>
    <row r="32231" spans="1:21" x14ac:dyDescent="0.25">
      <c r="A32231" t="s">
        <v>151423</v>
      </c>
      <c r="B32231" t="s">
        <v>151424</v>
      </c>
      <c r="C32231" t="s">
        <v>155936</v>
      </c>
      <c r="D32231" t="s">
        <v>155937</v>
      </c>
      <c r="E32231" t="s">
        <v>155926</v>
      </c>
      <c r="F32231" t="s">
        <v>155938</v>
      </c>
      <c r="G32231" t="s">
        <v>155939</v>
      </c>
      <c r="H32231">
        <v>28</v>
      </c>
      <c r="I32231" t="s">
        <v>9430</v>
      </c>
      <c r="J32231" t="s">
        <v>103497</v>
      </c>
      <c r="K32231">
        <v>3536</v>
      </c>
      <c r="L32231" t="s">
        <v>30</v>
      </c>
      <c r="M32231" t="s">
        <v>31</v>
      </c>
      <c r="N32231" t="b">
        <v>0</v>
      </c>
      <c r="O32231" t="s">
        <v>155940</v>
      </c>
      <c r="P32231">
        <v>1</v>
      </c>
      <c r="Q32231">
        <v>456</v>
      </c>
      <c r="R32231">
        <v>6</v>
      </c>
      <c r="S32231">
        <v>0</v>
      </c>
      <c r="T32231">
        <v>0</v>
      </c>
      <c r="U32231">
        <v>0</v>
      </c>
    </row>
    <row r="32232" spans="1:21" x14ac:dyDescent="0.25">
      <c r="A32232" t="s">
        <v>151423</v>
      </c>
      <c r="B32232" t="s">
        <v>151424</v>
      </c>
      <c r="C32232" t="s">
        <v>155941</v>
      </c>
      <c r="D32232" t="s">
        <v>155942</v>
      </c>
      <c r="E32232" t="s">
        <v>155943</v>
      </c>
      <c r="F32232" t="s">
        <v>155944</v>
      </c>
      <c r="G32232" t="s">
        <v>155945</v>
      </c>
      <c r="H32232">
        <v>28</v>
      </c>
      <c r="I32232" t="s">
        <v>9430</v>
      </c>
      <c r="J32232" t="s">
        <v>1492</v>
      </c>
      <c r="K32232">
        <v>501</v>
      </c>
      <c r="L32232" t="s">
        <v>30</v>
      </c>
      <c r="M32232" t="s">
        <v>31</v>
      </c>
      <c r="N32232" t="b">
        <v>0</v>
      </c>
      <c r="O32232" t="s">
        <v>155946</v>
      </c>
      <c r="P32232">
        <v>1</v>
      </c>
      <c r="Q32232">
        <v>449</v>
      </c>
      <c r="R32232">
        <v>0</v>
      </c>
      <c r="S32232">
        <v>1</v>
      </c>
      <c r="T32232">
        <v>0</v>
      </c>
      <c r="U32232">
        <v>0</v>
      </c>
    </row>
    <row r="32233" spans="1:21" x14ac:dyDescent="0.25">
      <c r="A32233" t="s">
        <v>151423</v>
      </c>
      <c r="B32233" t="s">
        <v>151424</v>
      </c>
      <c r="C32233" t="s">
        <v>155947</v>
      </c>
      <c r="D32233" t="s">
        <v>155948</v>
      </c>
      <c r="E32233" t="s">
        <v>155949</v>
      </c>
      <c r="F32233" t="s">
        <v>155950</v>
      </c>
      <c r="H32233">
        <v>28</v>
      </c>
      <c r="I32233" t="s">
        <v>9430</v>
      </c>
      <c r="J32233" t="s">
        <v>155951</v>
      </c>
      <c r="K32233">
        <v>669</v>
      </c>
      <c r="L32233" t="s">
        <v>30</v>
      </c>
      <c r="M32233" t="s">
        <v>31</v>
      </c>
      <c r="N32233" t="b">
        <v>0</v>
      </c>
      <c r="O32233" t="s">
        <v>155952</v>
      </c>
      <c r="P32233">
        <v>1</v>
      </c>
      <c r="Q32233">
        <v>107</v>
      </c>
      <c r="R32233">
        <v>0</v>
      </c>
      <c r="S32233">
        <v>0</v>
      </c>
      <c r="T32233">
        <v>0</v>
      </c>
      <c r="U32233">
        <v>0</v>
      </c>
    </row>
    <row r="32234" spans="1:21" x14ac:dyDescent="0.25">
      <c r="A32234" t="s">
        <v>151423</v>
      </c>
      <c r="B32234" t="s">
        <v>151424</v>
      </c>
      <c r="C32234" t="s">
        <v>155953</v>
      </c>
      <c r="D32234" t="s">
        <v>155954</v>
      </c>
      <c r="E32234" t="s">
        <v>155955</v>
      </c>
      <c r="F32234" t="s">
        <v>155956</v>
      </c>
      <c r="H32234">
        <v>28</v>
      </c>
      <c r="I32234" t="s">
        <v>9430</v>
      </c>
      <c r="J32234" t="s">
        <v>155957</v>
      </c>
      <c r="K32234">
        <v>547</v>
      </c>
      <c r="L32234" t="s">
        <v>30</v>
      </c>
      <c r="M32234" t="s">
        <v>31</v>
      </c>
      <c r="N32234" t="b">
        <v>0</v>
      </c>
      <c r="O32234" t="s">
        <v>155958</v>
      </c>
      <c r="P32234">
        <v>1</v>
      </c>
      <c r="Q32234">
        <v>1582</v>
      </c>
      <c r="R32234">
        <v>1</v>
      </c>
      <c r="S32234">
        <v>2</v>
      </c>
      <c r="T32234">
        <v>0</v>
      </c>
      <c r="U32234">
        <v>0</v>
      </c>
    </row>
    <row r="32235" spans="1:21" x14ac:dyDescent="0.25">
      <c r="A32235" t="s">
        <v>151423</v>
      </c>
      <c r="B32235" t="s">
        <v>151424</v>
      </c>
      <c r="C32235" t="s">
        <v>155959</v>
      </c>
      <c r="D32235" t="s">
        <v>155960</v>
      </c>
      <c r="E32235" t="s">
        <v>155961</v>
      </c>
      <c r="F32235" t="s">
        <v>155950</v>
      </c>
      <c r="H32235">
        <v>28</v>
      </c>
      <c r="I32235" t="s">
        <v>9430</v>
      </c>
      <c r="J32235" t="s">
        <v>155962</v>
      </c>
      <c r="K32235">
        <v>2534</v>
      </c>
      <c r="L32235" t="s">
        <v>30</v>
      </c>
      <c r="M32235" t="s">
        <v>31</v>
      </c>
      <c r="N32235" t="b">
        <v>0</v>
      </c>
      <c r="O32235" t="s">
        <v>155963</v>
      </c>
      <c r="P32235">
        <v>1</v>
      </c>
      <c r="Q32235">
        <v>229</v>
      </c>
      <c r="R32235">
        <v>0</v>
      </c>
      <c r="S32235">
        <v>0</v>
      </c>
      <c r="T32235">
        <v>0</v>
      </c>
      <c r="U32235">
        <v>0</v>
      </c>
    </row>
    <row r="32236" spans="1:21" x14ac:dyDescent="0.25">
      <c r="A32236" t="s">
        <v>151423</v>
      </c>
      <c r="B32236" t="s">
        <v>151424</v>
      </c>
      <c r="C32236" t="s">
        <v>155964</v>
      </c>
      <c r="D32236" t="s">
        <v>155965</v>
      </c>
      <c r="E32236" t="s">
        <v>155966</v>
      </c>
      <c r="F32236" t="s">
        <v>155950</v>
      </c>
      <c r="H32236">
        <v>28</v>
      </c>
      <c r="I32236" t="s">
        <v>9430</v>
      </c>
      <c r="J32236" t="s">
        <v>155967</v>
      </c>
      <c r="K32236">
        <v>252</v>
      </c>
      <c r="L32236" t="s">
        <v>30</v>
      </c>
      <c r="M32236" t="s">
        <v>31</v>
      </c>
      <c r="N32236" t="b">
        <v>0</v>
      </c>
      <c r="O32236" t="s">
        <v>155968</v>
      </c>
      <c r="P32236">
        <v>1</v>
      </c>
      <c r="Q32236">
        <v>97</v>
      </c>
      <c r="R32236">
        <v>1</v>
      </c>
      <c r="S32236">
        <v>0</v>
      </c>
      <c r="T32236">
        <v>0</v>
      </c>
      <c r="U32236">
        <v>0</v>
      </c>
    </row>
    <row r="32237" spans="1:21" x14ac:dyDescent="0.25">
      <c r="A32237" t="s">
        <v>151423</v>
      </c>
      <c r="B32237" t="s">
        <v>151424</v>
      </c>
      <c r="C32237" t="s">
        <v>155969</v>
      </c>
      <c r="D32237" t="s">
        <v>155970</v>
      </c>
      <c r="E32237" t="s">
        <v>155971</v>
      </c>
      <c r="F32237" t="s">
        <v>155950</v>
      </c>
      <c r="H32237">
        <v>28</v>
      </c>
      <c r="I32237" t="s">
        <v>9430</v>
      </c>
      <c r="J32237" t="s">
        <v>86293</v>
      </c>
      <c r="K32237">
        <v>2857</v>
      </c>
      <c r="L32237" t="s">
        <v>30</v>
      </c>
      <c r="M32237" t="s">
        <v>31</v>
      </c>
      <c r="N32237" t="b">
        <v>0</v>
      </c>
      <c r="O32237" t="s">
        <v>155972</v>
      </c>
      <c r="P32237">
        <v>1</v>
      </c>
      <c r="Q32237">
        <v>43</v>
      </c>
      <c r="R32237">
        <v>0</v>
      </c>
      <c r="S32237">
        <v>0</v>
      </c>
      <c r="T32237">
        <v>0</v>
      </c>
      <c r="U32237">
        <v>0</v>
      </c>
    </row>
    <row r="32238" spans="1:21" x14ac:dyDescent="0.25">
      <c r="A32238" t="s">
        <v>151423</v>
      </c>
      <c r="B32238" t="s">
        <v>151424</v>
      </c>
      <c r="C32238" t="s">
        <v>155973</v>
      </c>
      <c r="D32238" t="s">
        <v>155974</v>
      </c>
      <c r="E32238" t="s">
        <v>155975</v>
      </c>
      <c r="F32238" t="s">
        <v>155950</v>
      </c>
      <c r="H32238">
        <v>28</v>
      </c>
      <c r="I32238" t="s">
        <v>9430</v>
      </c>
      <c r="J32238" t="s">
        <v>155976</v>
      </c>
      <c r="K32238">
        <v>1992</v>
      </c>
      <c r="L32238" t="s">
        <v>30</v>
      </c>
      <c r="M32238" t="s">
        <v>31</v>
      </c>
      <c r="N32238" t="b">
        <v>0</v>
      </c>
      <c r="O32238" t="s">
        <v>155977</v>
      </c>
      <c r="P32238">
        <v>1</v>
      </c>
      <c r="Q32238">
        <v>66</v>
      </c>
      <c r="R32238">
        <v>0</v>
      </c>
      <c r="S32238">
        <v>0</v>
      </c>
      <c r="T32238">
        <v>0</v>
      </c>
      <c r="U32238">
        <v>0</v>
      </c>
    </row>
    <row r="32239" spans="1:21" x14ac:dyDescent="0.25">
      <c r="A32239" t="s">
        <v>151423</v>
      </c>
      <c r="B32239" t="s">
        <v>151424</v>
      </c>
      <c r="C32239" t="s">
        <v>155978</v>
      </c>
      <c r="D32239" t="s">
        <v>155979</v>
      </c>
      <c r="E32239" t="s">
        <v>155980</v>
      </c>
      <c r="F32239" t="s">
        <v>155981</v>
      </c>
      <c r="G32239" t="s">
        <v>155982</v>
      </c>
      <c r="H32239">
        <v>28</v>
      </c>
      <c r="I32239" t="s">
        <v>9430</v>
      </c>
      <c r="J32239" t="s">
        <v>153753</v>
      </c>
      <c r="K32239">
        <v>2969</v>
      </c>
      <c r="L32239" t="s">
        <v>30</v>
      </c>
      <c r="M32239" t="s">
        <v>31</v>
      </c>
      <c r="N32239" t="b">
        <v>0</v>
      </c>
      <c r="O32239" t="s">
        <v>155983</v>
      </c>
      <c r="P32239">
        <v>1</v>
      </c>
      <c r="Q32239">
        <v>630</v>
      </c>
      <c r="R32239">
        <v>6</v>
      </c>
      <c r="S32239">
        <v>0</v>
      </c>
      <c r="T32239">
        <v>0</v>
      </c>
      <c r="U32239">
        <v>0</v>
      </c>
    </row>
    <row r="32240" spans="1:21" x14ac:dyDescent="0.25">
      <c r="A32240" t="s">
        <v>151423</v>
      </c>
      <c r="B32240" t="s">
        <v>151424</v>
      </c>
      <c r="C32240" t="s">
        <v>155984</v>
      </c>
      <c r="D32240" t="s">
        <v>155985</v>
      </c>
      <c r="E32240" t="s">
        <v>155986</v>
      </c>
      <c r="F32240" t="s">
        <v>155987</v>
      </c>
      <c r="G32240" t="s">
        <v>155988</v>
      </c>
      <c r="H32240">
        <v>28</v>
      </c>
      <c r="I32240" t="s">
        <v>9430</v>
      </c>
      <c r="J32240" t="s">
        <v>155989</v>
      </c>
      <c r="K32240">
        <v>3353</v>
      </c>
      <c r="L32240" t="s">
        <v>30</v>
      </c>
      <c r="M32240" t="s">
        <v>31</v>
      </c>
      <c r="N32240" t="b">
        <v>0</v>
      </c>
      <c r="O32240" t="s">
        <v>155990</v>
      </c>
      <c r="P32240">
        <v>1</v>
      </c>
      <c r="Q32240">
        <v>658</v>
      </c>
      <c r="R32240">
        <v>5</v>
      </c>
      <c r="S32240">
        <v>0</v>
      </c>
      <c r="T32240">
        <v>0</v>
      </c>
      <c r="U32240">
        <v>0</v>
      </c>
    </row>
    <row r="32241" spans="1:21" x14ac:dyDescent="0.25">
      <c r="A32241" t="s">
        <v>151423</v>
      </c>
      <c r="B32241" t="s">
        <v>151424</v>
      </c>
      <c r="C32241" t="s">
        <v>155991</v>
      </c>
      <c r="D32241" t="s">
        <v>155992</v>
      </c>
      <c r="E32241" t="s">
        <v>155986</v>
      </c>
      <c r="F32241" t="s">
        <v>155993</v>
      </c>
      <c r="G32241" t="s">
        <v>155994</v>
      </c>
      <c r="H32241">
        <v>28</v>
      </c>
      <c r="I32241" t="s">
        <v>9430</v>
      </c>
      <c r="J32241" t="s">
        <v>155995</v>
      </c>
      <c r="K32241">
        <v>2686</v>
      </c>
      <c r="L32241" t="s">
        <v>30</v>
      </c>
      <c r="M32241" t="s">
        <v>31</v>
      </c>
      <c r="N32241" t="b">
        <v>0</v>
      </c>
      <c r="O32241" t="s">
        <v>155996</v>
      </c>
      <c r="P32241">
        <v>1</v>
      </c>
      <c r="Q32241">
        <v>393</v>
      </c>
      <c r="R32241">
        <v>1</v>
      </c>
      <c r="S32241">
        <v>0</v>
      </c>
      <c r="T32241">
        <v>0</v>
      </c>
      <c r="U32241">
        <v>0</v>
      </c>
    </row>
    <row r="32242" spans="1:21" x14ac:dyDescent="0.25">
      <c r="A32242" t="s">
        <v>151423</v>
      </c>
      <c r="B32242" t="s">
        <v>151424</v>
      </c>
      <c r="C32242" t="s">
        <v>155997</v>
      </c>
      <c r="D32242" t="s">
        <v>155998</v>
      </c>
      <c r="E32242" t="s">
        <v>155986</v>
      </c>
      <c r="F32242" t="s">
        <v>155999</v>
      </c>
      <c r="G32242" t="s">
        <v>156000</v>
      </c>
      <c r="H32242">
        <v>28</v>
      </c>
      <c r="I32242" t="s">
        <v>9430</v>
      </c>
      <c r="J32242" t="s">
        <v>156001</v>
      </c>
      <c r="K32242">
        <v>2693</v>
      </c>
      <c r="L32242" t="s">
        <v>30</v>
      </c>
      <c r="M32242" t="s">
        <v>31</v>
      </c>
      <c r="N32242" t="b">
        <v>0</v>
      </c>
      <c r="O32242" t="s">
        <v>156002</v>
      </c>
      <c r="P32242">
        <v>1</v>
      </c>
      <c r="Q32242">
        <v>2608</v>
      </c>
      <c r="R32242">
        <v>21</v>
      </c>
      <c r="S32242">
        <v>2</v>
      </c>
      <c r="T32242">
        <v>0</v>
      </c>
      <c r="U32242">
        <v>1</v>
      </c>
    </row>
    <row r="32243" spans="1:21" x14ac:dyDescent="0.25">
      <c r="A32243" t="s">
        <v>151423</v>
      </c>
      <c r="B32243" t="s">
        <v>151424</v>
      </c>
      <c r="C32243" t="s">
        <v>156003</v>
      </c>
      <c r="D32243" t="s">
        <v>156004</v>
      </c>
      <c r="E32243" t="s">
        <v>155986</v>
      </c>
      <c r="F32243" t="s">
        <v>156005</v>
      </c>
      <c r="G32243" t="s">
        <v>156006</v>
      </c>
      <c r="H32243">
        <v>28</v>
      </c>
      <c r="I32243" t="s">
        <v>9430</v>
      </c>
      <c r="J32243" t="s">
        <v>106029</v>
      </c>
      <c r="K32243">
        <v>1289</v>
      </c>
      <c r="L32243" t="s">
        <v>30</v>
      </c>
      <c r="M32243" t="s">
        <v>31</v>
      </c>
      <c r="N32243" t="b">
        <v>0</v>
      </c>
      <c r="O32243" t="s">
        <v>156007</v>
      </c>
      <c r="P32243">
        <v>1</v>
      </c>
      <c r="Q32243">
        <v>436</v>
      </c>
      <c r="R32243">
        <v>5</v>
      </c>
      <c r="S32243">
        <v>0</v>
      </c>
      <c r="T32243">
        <v>0</v>
      </c>
      <c r="U32243">
        <v>0</v>
      </c>
    </row>
    <row r="32244" spans="1:21" x14ac:dyDescent="0.25">
      <c r="A32244" t="s">
        <v>151423</v>
      </c>
      <c r="B32244" t="s">
        <v>151424</v>
      </c>
      <c r="C32244" t="s">
        <v>156008</v>
      </c>
      <c r="D32244" t="s">
        <v>156009</v>
      </c>
      <c r="E32244" t="s">
        <v>155986</v>
      </c>
      <c r="F32244" t="s">
        <v>156010</v>
      </c>
      <c r="G32244" t="s">
        <v>156011</v>
      </c>
      <c r="H32244">
        <v>28</v>
      </c>
      <c r="I32244" t="s">
        <v>9430</v>
      </c>
      <c r="J32244" t="s">
        <v>153684</v>
      </c>
      <c r="K32244">
        <v>2402</v>
      </c>
      <c r="L32244" t="s">
        <v>30</v>
      </c>
      <c r="M32244" t="s">
        <v>31</v>
      </c>
      <c r="N32244" t="b">
        <v>0</v>
      </c>
      <c r="O32244" t="s">
        <v>156012</v>
      </c>
      <c r="P32244">
        <v>1</v>
      </c>
      <c r="Q32244">
        <v>599</v>
      </c>
      <c r="R32244">
        <v>11</v>
      </c>
      <c r="S32244">
        <v>1</v>
      </c>
      <c r="T32244">
        <v>0</v>
      </c>
      <c r="U32244">
        <v>0</v>
      </c>
    </row>
    <row r="32245" spans="1:21" x14ac:dyDescent="0.25">
      <c r="A32245" t="s">
        <v>151423</v>
      </c>
      <c r="B32245" t="s">
        <v>151424</v>
      </c>
      <c r="C32245" t="s">
        <v>156013</v>
      </c>
      <c r="D32245" t="s">
        <v>156014</v>
      </c>
      <c r="E32245" t="s">
        <v>155986</v>
      </c>
      <c r="F32245" t="s">
        <v>156015</v>
      </c>
      <c r="G32245" t="s">
        <v>156016</v>
      </c>
      <c r="H32245">
        <v>28</v>
      </c>
      <c r="I32245" t="s">
        <v>9430</v>
      </c>
      <c r="J32245" t="s">
        <v>4399</v>
      </c>
      <c r="K32245">
        <v>1101</v>
      </c>
      <c r="L32245" t="s">
        <v>30</v>
      </c>
      <c r="M32245" t="s">
        <v>31</v>
      </c>
      <c r="N32245" t="b">
        <v>0</v>
      </c>
      <c r="O32245" t="s">
        <v>156017</v>
      </c>
      <c r="P32245">
        <v>1</v>
      </c>
      <c r="Q32245">
        <v>269</v>
      </c>
      <c r="R32245">
        <v>4</v>
      </c>
      <c r="S32245">
        <v>0</v>
      </c>
      <c r="T32245">
        <v>0</v>
      </c>
      <c r="U32245">
        <v>0</v>
      </c>
    </row>
    <row r="32246" spans="1:21" x14ac:dyDescent="0.25">
      <c r="A32246" t="s">
        <v>151423</v>
      </c>
      <c r="B32246" t="s">
        <v>151424</v>
      </c>
      <c r="C32246" t="s">
        <v>156018</v>
      </c>
      <c r="D32246" t="s">
        <v>156019</v>
      </c>
      <c r="E32246" t="s">
        <v>156020</v>
      </c>
      <c r="F32246" t="s">
        <v>155956</v>
      </c>
      <c r="H32246">
        <v>28</v>
      </c>
      <c r="I32246" t="s">
        <v>9430</v>
      </c>
      <c r="J32246" t="s">
        <v>156021</v>
      </c>
      <c r="K32246">
        <v>200</v>
      </c>
      <c r="L32246" t="s">
        <v>30</v>
      </c>
      <c r="M32246" t="s">
        <v>31</v>
      </c>
      <c r="N32246" t="b">
        <v>0</v>
      </c>
      <c r="O32246" t="s">
        <v>156022</v>
      </c>
      <c r="P32246">
        <v>1</v>
      </c>
      <c r="Q32246">
        <v>1206</v>
      </c>
      <c r="R32246">
        <v>9</v>
      </c>
      <c r="S32246">
        <v>4</v>
      </c>
      <c r="T32246">
        <v>0</v>
      </c>
      <c r="U32246">
        <v>0</v>
      </c>
    </row>
    <row r="32247" spans="1:21" x14ac:dyDescent="0.25">
      <c r="A32247" t="s">
        <v>151423</v>
      </c>
      <c r="B32247" t="s">
        <v>151424</v>
      </c>
      <c r="C32247" t="s">
        <v>156023</v>
      </c>
      <c r="D32247" t="s">
        <v>156024</v>
      </c>
      <c r="E32247" t="s">
        <v>156025</v>
      </c>
      <c r="F32247" t="s">
        <v>155950</v>
      </c>
      <c r="H32247">
        <v>28</v>
      </c>
      <c r="I32247" t="s">
        <v>9430</v>
      </c>
      <c r="J32247" t="s">
        <v>12516</v>
      </c>
      <c r="K32247">
        <v>198</v>
      </c>
      <c r="L32247" t="s">
        <v>30</v>
      </c>
      <c r="M32247" t="s">
        <v>31</v>
      </c>
      <c r="N32247" t="b">
        <v>0</v>
      </c>
      <c r="O32247" t="s">
        <v>156026</v>
      </c>
      <c r="P32247">
        <v>1</v>
      </c>
      <c r="Q32247">
        <v>114</v>
      </c>
      <c r="R32247">
        <v>0</v>
      </c>
      <c r="S32247">
        <v>0</v>
      </c>
      <c r="T32247">
        <v>0</v>
      </c>
      <c r="U32247">
        <v>0</v>
      </c>
    </row>
    <row r="32248" spans="1:21" x14ac:dyDescent="0.25">
      <c r="A32248" t="s">
        <v>151423</v>
      </c>
      <c r="B32248" t="s">
        <v>151424</v>
      </c>
      <c r="C32248" t="s">
        <v>156027</v>
      </c>
      <c r="D32248" t="s">
        <v>156028</v>
      </c>
      <c r="E32248" s="1">
        <v>42497.422222222223</v>
      </c>
      <c r="F32248" t="s">
        <v>156029</v>
      </c>
      <c r="G32248" t="s">
        <v>156030</v>
      </c>
      <c r="H32248">
        <v>28</v>
      </c>
      <c r="I32248" t="s">
        <v>9430</v>
      </c>
      <c r="J32248" t="s">
        <v>5582</v>
      </c>
      <c r="K32248">
        <v>754</v>
      </c>
      <c r="L32248" t="s">
        <v>30</v>
      </c>
      <c r="M32248" t="s">
        <v>31</v>
      </c>
      <c r="N32248" t="b">
        <v>0</v>
      </c>
      <c r="O32248" t="s">
        <v>156031</v>
      </c>
      <c r="P32248">
        <v>1</v>
      </c>
      <c r="Q32248">
        <v>913</v>
      </c>
      <c r="R32248">
        <v>12</v>
      </c>
      <c r="S32248">
        <v>0</v>
      </c>
      <c r="T32248">
        <v>0</v>
      </c>
      <c r="U32248">
        <v>0</v>
      </c>
    </row>
    <row r="32249" spans="1:21" x14ac:dyDescent="0.25">
      <c r="A32249" t="s">
        <v>151423</v>
      </c>
      <c r="B32249" t="s">
        <v>151424</v>
      </c>
      <c r="C32249" t="s">
        <v>156032</v>
      </c>
      <c r="D32249" t="s">
        <v>156033</v>
      </c>
      <c r="E32249" s="1">
        <v>42497.422222222223</v>
      </c>
      <c r="F32249" t="s">
        <v>156034</v>
      </c>
      <c r="G32249" t="s">
        <v>156035</v>
      </c>
      <c r="H32249">
        <v>28</v>
      </c>
      <c r="I32249" t="s">
        <v>9430</v>
      </c>
      <c r="J32249" t="s">
        <v>92417</v>
      </c>
      <c r="K32249">
        <v>1067</v>
      </c>
      <c r="L32249" t="s">
        <v>30</v>
      </c>
      <c r="M32249" t="s">
        <v>31</v>
      </c>
      <c r="N32249" t="b">
        <v>0</v>
      </c>
      <c r="O32249" t="s">
        <v>156036</v>
      </c>
      <c r="P32249">
        <v>1</v>
      </c>
      <c r="Q32249">
        <v>1156</v>
      </c>
      <c r="R32249">
        <v>16</v>
      </c>
      <c r="S32249">
        <v>0</v>
      </c>
      <c r="T32249">
        <v>0</v>
      </c>
      <c r="U32249">
        <v>1</v>
      </c>
    </row>
    <row r="32250" spans="1:21" x14ac:dyDescent="0.25">
      <c r="A32250" t="s">
        <v>151423</v>
      </c>
      <c r="B32250" t="s">
        <v>151424</v>
      </c>
      <c r="C32250" t="s">
        <v>156037</v>
      </c>
      <c r="D32250" t="s">
        <v>156038</v>
      </c>
      <c r="E32250" s="1">
        <v>42497.421527777777</v>
      </c>
      <c r="F32250" t="s">
        <v>156039</v>
      </c>
      <c r="G32250" t="s">
        <v>156040</v>
      </c>
      <c r="H32250">
        <v>28</v>
      </c>
      <c r="I32250" t="s">
        <v>9430</v>
      </c>
      <c r="J32250" t="s">
        <v>4787</v>
      </c>
      <c r="K32250">
        <v>1456</v>
      </c>
      <c r="L32250" t="s">
        <v>30</v>
      </c>
      <c r="M32250" t="s">
        <v>31</v>
      </c>
      <c r="N32250" t="b">
        <v>0</v>
      </c>
      <c r="O32250" t="s">
        <v>156041</v>
      </c>
      <c r="P32250">
        <v>1</v>
      </c>
      <c r="Q32250">
        <v>831</v>
      </c>
      <c r="R32250">
        <v>12</v>
      </c>
      <c r="S32250">
        <v>0</v>
      </c>
      <c r="T32250">
        <v>0</v>
      </c>
      <c r="U32250">
        <v>0</v>
      </c>
    </row>
    <row r="32251" spans="1:21" x14ac:dyDescent="0.25">
      <c r="A32251" t="s">
        <v>151423</v>
      </c>
      <c r="B32251" t="s">
        <v>151424</v>
      </c>
      <c r="C32251" t="s">
        <v>156042</v>
      </c>
      <c r="D32251" t="s">
        <v>156043</v>
      </c>
      <c r="E32251" s="1">
        <v>42497.421527777777</v>
      </c>
      <c r="F32251" t="s">
        <v>156044</v>
      </c>
      <c r="G32251" t="s">
        <v>156045</v>
      </c>
      <c r="H32251">
        <v>28</v>
      </c>
      <c r="I32251" t="s">
        <v>9430</v>
      </c>
      <c r="J32251" t="s">
        <v>7569</v>
      </c>
      <c r="K32251">
        <v>469</v>
      </c>
      <c r="L32251" t="s">
        <v>30</v>
      </c>
      <c r="M32251" t="s">
        <v>31</v>
      </c>
      <c r="N32251" t="b">
        <v>0</v>
      </c>
      <c r="O32251" t="s">
        <v>156046</v>
      </c>
      <c r="P32251">
        <v>1</v>
      </c>
      <c r="Q32251">
        <v>581</v>
      </c>
      <c r="R32251">
        <v>1</v>
      </c>
      <c r="S32251">
        <v>1</v>
      </c>
      <c r="T32251">
        <v>0</v>
      </c>
      <c r="U32251">
        <v>0</v>
      </c>
    </row>
    <row r="32252" spans="1:21" x14ac:dyDescent="0.25">
      <c r="A32252" t="s">
        <v>151423</v>
      </c>
      <c r="B32252" t="s">
        <v>151424</v>
      </c>
      <c r="C32252" t="s">
        <v>156047</v>
      </c>
      <c r="D32252" t="s">
        <v>156048</v>
      </c>
      <c r="E32252" s="1">
        <v>42497.421527777777</v>
      </c>
      <c r="F32252" t="s">
        <v>156049</v>
      </c>
      <c r="G32252" t="s">
        <v>156050</v>
      </c>
      <c r="H32252">
        <v>28</v>
      </c>
      <c r="I32252" t="s">
        <v>9430</v>
      </c>
      <c r="J32252" t="s">
        <v>10811</v>
      </c>
      <c r="K32252">
        <v>1042</v>
      </c>
      <c r="L32252" t="s">
        <v>30</v>
      </c>
      <c r="M32252" t="s">
        <v>31</v>
      </c>
      <c r="N32252" t="b">
        <v>0</v>
      </c>
      <c r="O32252" t="s">
        <v>156051</v>
      </c>
      <c r="P32252">
        <v>1</v>
      </c>
      <c r="Q32252">
        <v>1594</v>
      </c>
      <c r="R32252">
        <v>12</v>
      </c>
      <c r="S32252">
        <v>1</v>
      </c>
      <c r="T32252">
        <v>0</v>
      </c>
      <c r="U32252">
        <v>0</v>
      </c>
    </row>
    <row r="32253" spans="1:21" x14ac:dyDescent="0.25">
      <c r="A32253" t="s">
        <v>151423</v>
      </c>
      <c r="B32253" t="s">
        <v>151424</v>
      </c>
      <c r="C32253" t="s">
        <v>156052</v>
      </c>
      <c r="D32253" t="s">
        <v>156053</v>
      </c>
      <c r="E32253" s="1">
        <v>42497.421527777777</v>
      </c>
      <c r="F32253" t="s">
        <v>156054</v>
      </c>
      <c r="G32253" t="s">
        <v>156055</v>
      </c>
      <c r="H32253">
        <v>28</v>
      </c>
      <c r="I32253" t="s">
        <v>9430</v>
      </c>
      <c r="J32253" t="s">
        <v>10756</v>
      </c>
      <c r="K32253">
        <v>903</v>
      </c>
      <c r="L32253" t="s">
        <v>30</v>
      </c>
      <c r="M32253" t="s">
        <v>31</v>
      </c>
      <c r="N32253" t="b">
        <v>0</v>
      </c>
      <c r="O32253" t="s">
        <v>156056</v>
      </c>
      <c r="P32253">
        <v>1</v>
      </c>
      <c r="Q32253">
        <v>340</v>
      </c>
      <c r="R32253">
        <v>3</v>
      </c>
      <c r="S32253">
        <v>0</v>
      </c>
      <c r="T32253">
        <v>0</v>
      </c>
      <c r="U32253">
        <v>0</v>
      </c>
    </row>
    <row r="32254" spans="1:21" x14ac:dyDescent="0.25">
      <c r="A32254" t="s">
        <v>151423</v>
      </c>
      <c r="B32254" t="s">
        <v>151424</v>
      </c>
      <c r="C32254" t="s">
        <v>156057</v>
      </c>
      <c r="D32254" t="s">
        <v>156058</v>
      </c>
      <c r="E32254" s="1">
        <v>42497.42083333333</v>
      </c>
      <c r="F32254" t="s">
        <v>156059</v>
      </c>
      <c r="G32254" t="s">
        <v>156060</v>
      </c>
      <c r="H32254">
        <v>28</v>
      </c>
      <c r="I32254" t="s">
        <v>9430</v>
      </c>
      <c r="J32254" t="s">
        <v>156061</v>
      </c>
      <c r="K32254">
        <v>1836</v>
      </c>
      <c r="L32254" t="s">
        <v>30</v>
      </c>
      <c r="M32254" t="s">
        <v>31</v>
      </c>
      <c r="N32254" t="b">
        <v>0</v>
      </c>
      <c r="O32254" t="s">
        <v>156062</v>
      </c>
      <c r="P32254">
        <v>1</v>
      </c>
      <c r="Q32254">
        <v>1780</v>
      </c>
      <c r="R32254">
        <v>22</v>
      </c>
      <c r="S32254">
        <v>2</v>
      </c>
      <c r="T32254">
        <v>0</v>
      </c>
      <c r="U32254">
        <v>0</v>
      </c>
    </row>
    <row r="32255" spans="1:21" x14ac:dyDescent="0.25">
      <c r="A32255" t="s">
        <v>151423</v>
      </c>
      <c r="B32255" t="s">
        <v>151424</v>
      </c>
      <c r="C32255" t="s">
        <v>156063</v>
      </c>
      <c r="D32255" t="s">
        <v>156064</v>
      </c>
      <c r="E32255" s="1">
        <v>42497.42083333333</v>
      </c>
      <c r="F32255" t="s">
        <v>156065</v>
      </c>
      <c r="G32255" t="s">
        <v>156066</v>
      </c>
      <c r="H32255">
        <v>28</v>
      </c>
      <c r="I32255" t="s">
        <v>9430</v>
      </c>
      <c r="J32255" t="s">
        <v>117067</v>
      </c>
      <c r="K32255">
        <v>2141</v>
      </c>
      <c r="L32255" t="s">
        <v>30</v>
      </c>
      <c r="M32255" t="s">
        <v>31</v>
      </c>
      <c r="N32255" t="b">
        <v>0</v>
      </c>
      <c r="O32255" t="s">
        <v>156067</v>
      </c>
      <c r="P32255">
        <v>1</v>
      </c>
      <c r="Q32255">
        <v>5414</v>
      </c>
      <c r="R32255">
        <v>59</v>
      </c>
      <c r="S32255">
        <v>3</v>
      </c>
      <c r="T32255">
        <v>0</v>
      </c>
      <c r="U32255">
        <v>10</v>
      </c>
    </row>
    <row r="32256" spans="1:21" x14ac:dyDescent="0.25">
      <c r="A32256" t="s">
        <v>151423</v>
      </c>
      <c r="B32256" t="s">
        <v>151424</v>
      </c>
      <c r="C32256" t="s">
        <v>156068</v>
      </c>
      <c r="D32256" t="s">
        <v>156069</v>
      </c>
      <c r="E32256" s="1">
        <v>42497.42083333333</v>
      </c>
      <c r="F32256" t="s">
        <v>156070</v>
      </c>
      <c r="G32256" t="s">
        <v>156071</v>
      </c>
      <c r="H32256">
        <v>28</v>
      </c>
      <c r="I32256" t="s">
        <v>9430</v>
      </c>
      <c r="J32256" t="s">
        <v>128698</v>
      </c>
      <c r="K32256">
        <v>2302</v>
      </c>
      <c r="L32256" t="s">
        <v>30</v>
      </c>
      <c r="M32256" t="s">
        <v>31</v>
      </c>
      <c r="N32256" t="b">
        <v>0</v>
      </c>
      <c r="O32256" t="s">
        <v>156072</v>
      </c>
      <c r="P32256">
        <v>1</v>
      </c>
      <c r="Q32256">
        <v>233</v>
      </c>
      <c r="R32256">
        <v>4</v>
      </c>
      <c r="S32256">
        <v>0</v>
      </c>
      <c r="T32256">
        <v>0</v>
      </c>
      <c r="U32256">
        <v>0</v>
      </c>
    </row>
    <row r="32257" spans="1:21" x14ac:dyDescent="0.25">
      <c r="A32257" t="s">
        <v>151423</v>
      </c>
      <c r="B32257" t="s">
        <v>151424</v>
      </c>
      <c r="C32257" t="s">
        <v>156073</v>
      </c>
      <c r="D32257" t="s">
        <v>156074</v>
      </c>
      <c r="E32257" s="1">
        <v>42497.42083333333</v>
      </c>
      <c r="F32257" t="s">
        <v>156075</v>
      </c>
      <c r="G32257" t="s">
        <v>156076</v>
      </c>
      <c r="H32257">
        <v>28</v>
      </c>
      <c r="I32257" t="s">
        <v>9430</v>
      </c>
      <c r="J32257" t="s">
        <v>87734</v>
      </c>
      <c r="K32257">
        <v>2636</v>
      </c>
      <c r="L32257" t="s">
        <v>30</v>
      </c>
      <c r="M32257" t="s">
        <v>31</v>
      </c>
      <c r="N32257" t="b">
        <v>0</v>
      </c>
      <c r="O32257" t="s">
        <v>156077</v>
      </c>
      <c r="P32257">
        <v>1</v>
      </c>
      <c r="Q32257">
        <v>325</v>
      </c>
      <c r="R32257">
        <v>5</v>
      </c>
      <c r="S32257">
        <v>0</v>
      </c>
      <c r="T32257">
        <v>0</v>
      </c>
      <c r="U32257">
        <v>0</v>
      </c>
    </row>
    <row r="32258" spans="1:21" x14ac:dyDescent="0.25">
      <c r="A32258" t="s">
        <v>151423</v>
      </c>
      <c r="B32258" t="s">
        <v>151424</v>
      </c>
      <c r="C32258" t="s">
        <v>156078</v>
      </c>
      <c r="D32258" t="s">
        <v>156079</v>
      </c>
      <c r="E32258" s="1">
        <v>42497.420138888891</v>
      </c>
      <c r="F32258" t="s">
        <v>156080</v>
      </c>
      <c r="G32258" t="s">
        <v>156081</v>
      </c>
      <c r="H32258">
        <v>28</v>
      </c>
      <c r="I32258" t="s">
        <v>9430</v>
      </c>
      <c r="J32258" t="s">
        <v>137112</v>
      </c>
      <c r="K32258">
        <v>2689</v>
      </c>
      <c r="L32258" t="s">
        <v>30</v>
      </c>
      <c r="M32258" t="s">
        <v>31</v>
      </c>
      <c r="N32258" t="b">
        <v>0</v>
      </c>
      <c r="O32258" t="s">
        <v>156082</v>
      </c>
      <c r="P32258">
        <v>1</v>
      </c>
      <c r="Q32258">
        <v>1170</v>
      </c>
      <c r="R32258">
        <v>28</v>
      </c>
      <c r="S32258">
        <v>1</v>
      </c>
      <c r="T32258">
        <v>0</v>
      </c>
      <c r="U32258">
        <v>0</v>
      </c>
    </row>
    <row r="32259" spans="1:21" x14ac:dyDescent="0.25">
      <c r="A32259" t="s">
        <v>151423</v>
      </c>
      <c r="B32259" t="s">
        <v>151424</v>
      </c>
      <c r="C32259" t="s">
        <v>156083</v>
      </c>
      <c r="D32259" t="s">
        <v>156084</v>
      </c>
      <c r="E32259" s="1">
        <v>42376.256249999999</v>
      </c>
      <c r="F32259" t="s">
        <v>156085</v>
      </c>
      <c r="G32259" t="s">
        <v>156086</v>
      </c>
      <c r="H32259">
        <v>2</v>
      </c>
      <c r="I32259" t="s">
        <v>66651</v>
      </c>
      <c r="J32259" t="s">
        <v>156087</v>
      </c>
      <c r="K32259">
        <v>2710</v>
      </c>
      <c r="L32259" t="s">
        <v>30</v>
      </c>
      <c r="M32259" t="s">
        <v>31</v>
      </c>
      <c r="N32259" t="b">
        <v>0</v>
      </c>
      <c r="O32259" t="s">
        <v>156088</v>
      </c>
      <c r="P32259">
        <v>1</v>
      </c>
      <c r="Q32259">
        <v>84</v>
      </c>
      <c r="R32259">
        <v>0</v>
      </c>
      <c r="S32259">
        <v>0</v>
      </c>
      <c r="T32259">
        <v>0</v>
      </c>
      <c r="U32259">
        <v>0</v>
      </c>
    </row>
    <row r="32260" spans="1:21" x14ac:dyDescent="0.25">
      <c r="A32260" t="s">
        <v>151423</v>
      </c>
      <c r="B32260" t="s">
        <v>151424</v>
      </c>
      <c r="C32260" t="s">
        <v>156089</v>
      </c>
      <c r="D32260" t="s">
        <v>156090</v>
      </c>
      <c r="E32260" t="s">
        <v>156091</v>
      </c>
      <c r="F32260" t="s">
        <v>156092</v>
      </c>
      <c r="G32260" t="s">
        <v>156093</v>
      </c>
      <c r="H32260">
        <v>28</v>
      </c>
      <c r="I32260" t="s">
        <v>9430</v>
      </c>
      <c r="J32260" t="s">
        <v>9491</v>
      </c>
      <c r="K32260">
        <v>1442</v>
      </c>
      <c r="L32260" t="s">
        <v>30</v>
      </c>
      <c r="M32260" t="s">
        <v>31</v>
      </c>
      <c r="N32260" t="b">
        <v>0</v>
      </c>
      <c r="O32260" t="s">
        <v>156094</v>
      </c>
      <c r="P32260">
        <v>1</v>
      </c>
      <c r="Q32260">
        <v>326</v>
      </c>
      <c r="R32260">
        <v>4</v>
      </c>
      <c r="S32260">
        <v>0</v>
      </c>
      <c r="T32260">
        <v>0</v>
      </c>
      <c r="U32260">
        <v>1</v>
      </c>
    </row>
    <row r="32261" spans="1:21" x14ac:dyDescent="0.25">
      <c r="A32261" t="s">
        <v>151423</v>
      </c>
      <c r="B32261" t="s">
        <v>151424</v>
      </c>
      <c r="C32261" t="s">
        <v>156095</v>
      </c>
      <c r="D32261" t="s">
        <v>156096</v>
      </c>
      <c r="E32261" t="s">
        <v>156097</v>
      </c>
      <c r="F32261" t="s">
        <v>156098</v>
      </c>
      <c r="G32261" t="s">
        <v>156099</v>
      </c>
      <c r="H32261">
        <v>28</v>
      </c>
      <c r="I32261" t="s">
        <v>9430</v>
      </c>
      <c r="J32261" t="s">
        <v>70706</v>
      </c>
      <c r="K32261">
        <v>756</v>
      </c>
      <c r="L32261" t="s">
        <v>30</v>
      </c>
      <c r="M32261" t="s">
        <v>31</v>
      </c>
      <c r="N32261" t="b">
        <v>0</v>
      </c>
      <c r="O32261" t="s">
        <v>156100</v>
      </c>
      <c r="P32261">
        <v>1</v>
      </c>
      <c r="Q32261">
        <v>111</v>
      </c>
      <c r="R32261">
        <v>0</v>
      </c>
      <c r="S32261">
        <v>0</v>
      </c>
      <c r="T32261">
        <v>0</v>
      </c>
      <c r="U32261">
        <v>0</v>
      </c>
    </row>
    <row r="32262" spans="1:21" x14ac:dyDescent="0.25">
      <c r="A32262" t="s">
        <v>151423</v>
      </c>
      <c r="B32262" t="s">
        <v>151424</v>
      </c>
      <c r="C32262" t="s">
        <v>156101</v>
      </c>
      <c r="D32262" t="s">
        <v>156102</v>
      </c>
      <c r="E32262" t="s">
        <v>156103</v>
      </c>
      <c r="F32262" t="s">
        <v>156104</v>
      </c>
      <c r="G32262" t="s">
        <v>156105</v>
      </c>
      <c r="H32262">
        <v>28</v>
      </c>
      <c r="I32262" t="s">
        <v>9430</v>
      </c>
      <c r="J32262" t="s">
        <v>40575</v>
      </c>
      <c r="K32262">
        <v>1188</v>
      </c>
      <c r="L32262" t="s">
        <v>30</v>
      </c>
      <c r="M32262" t="s">
        <v>31</v>
      </c>
      <c r="N32262" t="b">
        <v>0</v>
      </c>
      <c r="O32262" t="s">
        <v>156106</v>
      </c>
      <c r="P32262">
        <v>1</v>
      </c>
      <c r="Q32262">
        <v>208</v>
      </c>
      <c r="R32262">
        <v>0</v>
      </c>
      <c r="S32262">
        <v>0</v>
      </c>
      <c r="T32262">
        <v>0</v>
      </c>
      <c r="U32262">
        <v>0</v>
      </c>
    </row>
    <row r="32263" spans="1:21" x14ac:dyDescent="0.25">
      <c r="A32263" t="s">
        <v>151423</v>
      </c>
      <c r="B32263" t="s">
        <v>151424</v>
      </c>
      <c r="C32263" t="s">
        <v>156107</v>
      </c>
      <c r="D32263" t="s">
        <v>156108</v>
      </c>
      <c r="E32263" t="s">
        <v>156109</v>
      </c>
      <c r="F32263" t="s">
        <v>156110</v>
      </c>
      <c r="G32263" t="s">
        <v>156111</v>
      </c>
      <c r="H32263">
        <v>28</v>
      </c>
      <c r="I32263" t="s">
        <v>9430</v>
      </c>
      <c r="J32263" t="s">
        <v>100473</v>
      </c>
      <c r="K32263">
        <v>1762</v>
      </c>
      <c r="L32263" t="s">
        <v>30</v>
      </c>
      <c r="M32263" t="s">
        <v>31</v>
      </c>
      <c r="N32263" t="b">
        <v>0</v>
      </c>
      <c r="O32263" t="s">
        <v>156112</v>
      </c>
      <c r="P32263">
        <v>1</v>
      </c>
      <c r="Q32263">
        <v>94</v>
      </c>
      <c r="R32263">
        <v>2</v>
      </c>
      <c r="S32263">
        <v>0</v>
      </c>
      <c r="T32263">
        <v>0</v>
      </c>
      <c r="U32263">
        <v>0</v>
      </c>
    </row>
    <row r="32264" spans="1:21" x14ac:dyDescent="0.25">
      <c r="A32264" t="s">
        <v>151423</v>
      </c>
      <c r="B32264" t="s">
        <v>151424</v>
      </c>
      <c r="C32264" t="s">
        <v>156113</v>
      </c>
      <c r="D32264" t="s">
        <v>156114</v>
      </c>
      <c r="E32264" t="s">
        <v>156115</v>
      </c>
      <c r="F32264" t="s">
        <v>156116</v>
      </c>
      <c r="G32264" t="s">
        <v>156117</v>
      </c>
      <c r="H32264">
        <v>28</v>
      </c>
      <c r="I32264" t="s">
        <v>9430</v>
      </c>
      <c r="J32264" t="s">
        <v>156118</v>
      </c>
      <c r="K32264">
        <v>2063</v>
      </c>
      <c r="L32264" t="s">
        <v>30</v>
      </c>
      <c r="M32264" t="s">
        <v>31</v>
      </c>
      <c r="N32264" t="b">
        <v>0</v>
      </c>
      <c r="O32264" t="s">
        <v>156119</v>
      </c>
      <c r="P32264">
        <v>1</v>
      </c>
      <c r="Q32264">
        <v>52</v>
      </c>
      <c r="R32264">
        <v>0</v>
      </c>
      <c r="S32264">
        <v>0</v>
      </c>
      <c r="T32264">
        <v>0</v>
      </c>
      <c r="U32264">
        <v>0</v>
      </c>
    </row>
    <row r="32265" spans="1:21" x14ac:dyDescent="0.25">
      <c r="A32265" t="s">
        <v>151423</v>
      </c>
      <c r="B32265" t="s">
        <v>151424</v>
      </c>
      <c r="C32265" t="s">
        <v>156120</v>
      </c>
      <c r="D32265" t="s">
        <v>156121</v>
      </c>
      <c r="E32265" t="s">
        <v>156122</v>
      </c>
      <c r="F32265" t="s">
        <v>156123</v>
      </c>
      <c r="G32265" t="s">
        <v>156124</v>
      </c>
      <c r="H32265">
        <v>28</v>
      </c>
      <c r="I32265" t="s">
        <v>9430</v>
      </c>
      <c r="J32265" t="s">
        <v>126417</v>
      </c>
      <c r="K32265">
        <v>2597</v>
      </c>
      <c r="L32265" t="s">
        <v>30</v>
      </c>
      <c r="M32265" t="s">
        <v>31</v>
      </c>
      <c r="N32265" t="b">
        <v>0</v>
      </c>
      <c r="O32265" t="s">
        <v>156125</v>
      </c>
      <c r="P32265">
        <v>1</v>
      </c>
      <c r="Q32265">
        <v>3852</v>
      </c>
      <c r="R32265">
        <v>42</v>
      </c>
      <c r="S32265">
        <v>2</v>
      </c>
      <c r="T32265">
        <v>0</v>
      </c>
      <c r="U32265">
        <v>4</v>
      </c>
    </row>
    <row r="32266" spans="1:21" x14ac:dyDescent="0.25">
      <c r="A32266" t="s">
        <v>151423</v>
      </c>
      <c r="B32266" t="s">
        <v>151424</v>
      </c>
      <c r="C32266" t="s">
        <v>156126</v>
      </c>
      <c r="D32266" t="s">
        <v>156127</v>
      </c>
      <c r="E32266" t="s">
        <v>156128</v>
      </c>
      <c r="F32266" t="s">
        <v>156129</v>
      </c>
      <c r="G32266" t="s">
        <v>156130</v>
      </c>
      <c r="H32266">
        <v>28</v>
      </c>
      <c r="I32266" t="s">
        <v>9430</v>
      </c>
      <c r="J32266" t="s">
        <v>6579</v>
      </c>
      <c r="K32266">
        <v>2717</v>
      </c>
      <c r="L32266" t="s">
        <v>30</v>
      </c>
      <c r="M32266" t="s">
        <v>31</v>
      </c>
      <c r="N32266" t="b">
        <v>0</v>
      </c>
      <c r="O32266" t="s">
        <v>156131</v>
      </c>
      <c r="P32266">
        <v>1</v>
      </c>
      <c r="Q32266">
        <v>321</v>
      </c>
      <c r="R32266">
        <v>5</v>
      </c>
      <c r="S32266">
        <v>0</v>
      </c>
      <c r="T32266">
        <v>0</v>
      </c>
      <c r="U32266">
        <v>0</v>
      </c>
    </row>
    <row r="32267" spans="1:21" x14ac:dyDescent="0.25">
      <c r="A32267" t="s">
        <v>151423</v>
      </c>
      <c r="B32267" t="s">
        <v>151424</v>
      </c>
      <c r="C32267" t="s">
        <v>156132</v>
      </c>
      <c r="D32267" t="s">
        <v>156133</v>
      </c>
      <c r="E32267" t="s">
        <v>156134</v>
      </c>
      <c r="F32267" t="s">
        <v>156135</v>
      </c>
      <c r="H32267">
        <v>28</v>
      </c>
      <c r="I32267" t="s">
        <v>9430</v>
      </c>
      <c r="J32267" t="s">
        <v>244</v>
      </c>
      <c r="K32267">
        <v>266</v>
      </c>
      <c r="L32267" t="s">
        <v>30</v>
      </c>
      <c r="M32267" t="s">
        <v>31</v>
      </c>
      <c r="N32267" t="b">
        <v>0</v>
      </c>
      <c r="O32267" t="s">
        <v>156136</v>
      </c>
      <c r="P32267">
        <v>1</v>
      </c>
      <c r="Q32267">
        <v>28</v>
      </c>
      <c r="R32267">
        <v>0</v>
      </c>
      <c r="S32267">
        <v>0</v>
      </c>
      <c r="T32267">
        <v>0</v>
      </c>
      <c r="U32267">
        <v>0</v>
      </c>
    </row>
    <row r="32268" spans="1:21" x14ac:dyDescent="0.25">
      <c r="A32268" t="s">
        <v>151423</v>
      </c>
      <c r="B32268" t="s">
        <v>151424</v>
      </c>
      <c r="C32268" t="s">
        <v>156137</v>
      </c>
      <c r="D32268" t="s">
        <v>156138</v>
      </c>
      <c r="E32268" t="s">
        <v>156139</v>
      </c>
      <c r="F32268" t="s">
        <v>156140</v>
      </c>
      <c r="H32268">
        <v>28</v>
      </c>
      <c r="I32268" t="s">
        <v>9430</v>
      </c>
      <c r="J32268" t="s">
        <v>13330</v>
      </c>
      <c r="K32268">
        <v>302</v>
      </c>
      <c r="L32268" t="s">
        <v>30</v>
      </c>
      <c r="M32268" t="s">
        <v>31</v>
      </c>
      <c r="N32268" t="b">
        <v>0</v>
      </c>
      <c r="O32268" t="s">
        <v>156141</v>
      </c>
      <c r="P32268">
        <v>1</v>
      </c>
      <c r="Q32268">
        <v>29</v>
      </c>
      <c r="R32268">
        <v>0</v>
      </c>
      <c r="S32268">
        <v>0</v>
      </c>
      <c r="T32268">
        <v>0</v>
      </c>
      <c r="U32268">
        <v>0</v>
      </c>
    </row>
    <row r="32269" spans="1:21" x14ac:dyDescent="0.25">
      <c r="A32269" t="s">
        <v>151423</v>
      </c>
      <c r="B32269" t="s">
        <v>151424</v>
      </c>
      <c r="C32269" t="s">
        <v>156142</v>
      </c>
      <c r="D32269" t="s">
        <v>156143</v>
      </c>
      <c r="E32269" t="s">
        <v>156144</v>
      </c>
      <c r="F32269" t="s">
        <v>156145</v>
      </c>
      <c r="H32269">
        <v>28</v>
      </c>
      <c r="I32269" t="s">
        <v>9430</v>
      </c>
      <c r="J32269" t="s">
        <v>232</v>
      </c>
      <c r="K32269">
        <v>257</v>
      </c>
      <c r="L32269" t="s">
        <v>30</v>
      </c>
      <c r="M32269" t="s">
        <v>31</v>
      </c>
      <c r="N32269" t="b">
        <v>0</v>
      </c>
      <c r="O32269" t="s">
        <v>156146</v>
      </c>
      <c r="P32269">
        <v>1</v>
      </c>
      <c r="Q32269">
        <v>59</v>
      </c>
      <c r="R32269">
        <v>2</v>
      </c>
      <c r="S32269">
        <v>0</v>
      </c>
      <c r="T32269">
        <v>0</v>
      </c>
      <c r="U32269">
        <v>0</v>
      </c>
    </row>
    <row r="32270" spans="1:21" x14ac:dyDescent="0.25">
      <c r="A32270" t="s">
        <v>151423</v>
      </c>
      <c r="B32270" t="s">
        <v>151424</v>
      </c>
      <c r="C32270" t="s">
        <v>156147</v>
      </c>
      <c r="D32270" t="s">
        <v>156148</v>
      </c>
      <c r="E32270" t="s">
        <v>156149</v>
      </c>
      <c r="F32270" t="s">
        <v>156150</v>
      </c>
      <c r="G32270" t="s">
        <v>156151</v>
      </c>
      <c r="H32270">
        <v>28</v>
      </c>
      <c r="I32270" t="s">
        <v>9430</v>
      </c>
      <c r="J32270" t="s">
        <v>129176</v>
      </c>
      <c r="K32270">
        <v>986</v>
      </c>
      <c r="L32270" t="s">
        <v>30</v>
      </c>
      <c r="M32270" t="s">
        <v>31</v>
      </c>
      <c r="N32270" t="b">
        <v>0</v>
      </c>
      <c r="O32270" t="s">
        <v>156152</v>
      </c>
      <c r="P32270">
        <v>1</v>
      </c>
      <c r="Q32270">
        <v>124</v>
      </c>
      <c r="R32270">
        <v>0</v>
      </c>
      <c r="S32270">
        <v>0</v>
      </c>
      <c r="T32270">
        <v>0</v>
      </c>
      <c r="U32270">
        <v>0</v>
      </c>
    </row>
    <row r="32271" spans="1:21" x14ac:dyDescent="0.25">
      <c r="A32271" t="s">
        <v>151423</v>
      </c>
      <c r="B32271" t="s">
        <v>151424</v>
      </c>
      <c r="C32271" t="s">
        <v>156153</v>
      </c>
      <c r="D32271" t="s">
        <v>156154</v>
      </c>
      <c r="E32271" t="s">
        <v>156155</v>
      </c>
      <c r="F32271" t="s">
        <v>156156</v>
      </c>
      <c r="G32271" t="s">
        <v>156157</v>
      </c>
      <c r="H32271">
        <v>28</v>
      </c>
      <c r="I32271" t="s">
        <v>9430</v>
      </c>
      <c r="J32271" t="s">
        <v>14594</v>
      </c>
      <c r="K32271">
        <v>1143</v>
      </c>
      <c r="L32271" t="s">
        <v>30</v>
      </c>
      <c r="M32271" t="s">
        <v>31</v>
      </c>
      <c r="N32271" t="b">
        <v>0</v>
      </c>
      <c r="O32271" t="s">
        <v>156158</v>
      </c>
      <c r="P32271">
        <v>1</v>
      </c>
      <c r="Q32271">
        <v>67</v>
      </c>
      <c r="R32271">
        <v>0</v>
      </c>
      <c r="S32271">
        <v>0</v>
      </c>
      <c r="T32271">
        <v>0</v>
      </c>
      <c r="U32271">
        <v>0</v>
      </c>
    </row>
    <row r="32272" spans="1:21" x14ac:dyDescent="0.25">
      <c r="A32272" t="s">
        <v>151423</v>
      </c>
      <c r="B32272" t="s">
        <v>151424</v>
      </c>
      <c r="C32272" t="s">
        <v>156159</v>
      </c>
      <c r="D32272" t="s">
        <v>156160</v>
      </c>
      <c r="E32272" t="s">
        <v>156161</v>
      </c>
      <c r="F32272" t="s">
        <v>156162</v>
      </c>
      <c r="G32272" t="s">
        <v>156163</v>
      </c>
      <c r="H32272">
        <v>28</v>
      </c>
      <c r="I32272" t="s">
        <v>9430</v>
      </c>
      <c r="J32272" t="s">
        <v>19847</v>
      </c>
      <c r="K32272">
        <v>977</v>
      </c>
      <c r="L32272" t="s">
        <v>30</v>
      </c>
      <c r="M32272" t="s">
        <v>31</v>
      </c>
      <c r="N32272" t="b">
        <v>0</v>
      </c>
      <c r="O32272" t="s">
        <v>156164</v>
      </c>
      <c r="P32272">
        <v>1</v>
      </c>
      <c r="Q32272">
        <v>482</v>
      </c>
      <c r="R32272">
        <v>7</v>
      </c>
      <c r="S32272">
        <v>0</v>
      </c>
      <c r="T32272">
        <v>0</v>
      </c>
      <c r="U32272">
        <v>0</v>
      </c>
    </row>
    <row r="32273" spans="1:21" x14ac:dyDescent="0.25">
      <c r="A32273" t="s">
        <v>151423</v>
      </c>
      <c r="B32273" t="s">
        <v>151424</v>
      </c>
      <c r="C32273" t="s">
        <v>156165</v>
      </c>
      <c r="D32273" t="s">
        <v>156166</v>
      </c>
      <c r="E32273" t="s">
        <v>156167</v>
      </c>
      <c r="F32273" t="s">
        <v>156168</v>
      </c>
      <c r="G32273" t="s">
        <v>156169</v>
      </c>
      <c r="H32273">
        <v>28</v>
      </c>
      <c r="I32273" t="s">
        <v>9430</v>
      </c>
      <c r="J32273" t="s">
        <v>2589</v>
      </c>
      <c r="K32273">
        <v>1069</v>
      </c>
      <c r="L32273" t="s">
        <v>30</v>
      </c>
      <c r="M32273" t="s">
        <v>31</v>
      </c>
      <c r="N32273" t="b">
        <v>0</v>
      </c>
      <c r="O32273" t="s">
        <v>156170</v>
      </c>
      <c r="P32273">
        <v>1</v>
      </c>
      <c r="Q32273">
        <v>29</v>
      </c>
      <c r="R32273">
        <v>0</v>
      </c>
      <c r="S32273">
        <v>0</v>
      </c>
      <c r="T32273">
        <v>0</v>
      </c>
      <c r="U32273">
        <v>0</v>
      </c>
    </row>
    <row r="32274" spans="1:21" x14ac:dyDescent="0.25">
      <c r="A32274" t="s">
        <v>151423</v>
      </c>
      <c r="B32274" t="s">
        <v>151424</v>
      </c>
      <c r="C32274" t="s">
        <v>156171</v>
      </c>
      <c r="D32274" t="s">
        <v>156172</v>
      </c>
      <c r="E32274" t="s">
        <v>156173</v>
      </c>
      <c r="F32274" t="s">
        <v>156174</v>
      </c>
      <c r="G32274" t="s">
        <v>156175</v>
      </c>
      <c r="H32274">
        <v>28</v>
      </c>
      <c r="I32274" t="s">
        <v>9430</v>
      </c>
      <c r="J32274" t="s">
        <v>10838</v>
      </c>
      <c r="K32274">
        <v>527</v>
      </c>
      <c r="L32274" t="s">
        <v>30</v>
      </c>
      <c r="M32274" t="s">
        <v>31</v>
      </c>
      <c r="N32274" t="b">
        <v>0</v>
      </c>
      <c r="O32274" t="s">
        <v>156176</v>
      </c>
      <c r="P32274">
        <v>1</v>
      </c>
      <c r="Q32274">
        <v>402</v>
      </c>
      <c r="R32274">
        <v>4</v>
      </c>
      <c r="S32274">
        <v>0</v>
      </c>
      <c r="T32274">
        <v>0</v>
      </c>
      <c r="U32274">
        <v>0</v>
      </c>
    </row>
    <row r="32275" spans="1:21" x14ac:dyDescent="0.25">
      <c r="A32275" t="s">
        <v>151423</v>
      </c>
      <c r="B32275" t="s">
        <v>151424</v>
      </c>
      <c r="C32275" t="s">
        <v>156177</v>
      </c>
      <c r="D32275" t="s">
        <v>156178</v>
      </c>
      <c r="E32275" t="s">
        <v>156179</v>
      </c>
      <c r="F32275" t="s">
        <v>156180</v>
      </c>
      <c r="G32275" t="s">
        <v>156181</v>
      </c>
      <c r="H32275">
        <v>28</v>
      </c>
      <c r="I32275" t="s">
        <v>9430</v>
      </c>
      <c r="J32275" t="s">
        <v>156182</v>
      </c>
      <c r="K32275">
        <v>2664</v>
      </c>
      <c r="L32275" t="s">
        <v>30</v>
      </c>
      <c r="M32275" t="s">
        <v>31</v>
      </c>
      <c r="N32275" t="b">
        <v>0</v>
      </c>
      <c r="O32275" t="s">
        <v>156183</v>
      </c>
      <c r="P32275">
        <v>1</v>
      </c>
      <c r="Q32275">
        <v>347</v>
      </c>
      <c r="R32275">
        <v>2</v>
      </c>
      <c r="S32275">
        <v>0</v>
      </c>
      <c r="T32275">
        <v>0</v>
      </c>
      <c r="U32275">
        <v>0</v>
      </c>
    </row>
    <row r="32276" spans="1:21" x14ac:dyDescent="0.25">
      <c r="A32276" t="s">
        <v>151423</v>
      </c>
      <c r="B32276" t="s">
        <v>151424</v>
      </c>
      <c r="C32276" t="s">
        <v>156184</v>
      </c>
      <c r="D32276" t="s">
        <v>156185</v>
      </c>
      <c r="E32276" t="s">
        <v>156186</v>
      </c>
      <c r="F32276" t="s">
        <v>156187</v>
      </c>
      <c r="G32276" t="s">
        <v>156188</v>
      </c>
      <c r="H32276">
        <v>28</v>
      </c>
      <c r="I32276" t="s">
        <v>9430</v>
      </c>
      <c r="J32276" t="s">
        <v>136040</v>
      </c>
      <c r="K32276">
        <v>93</v>
      </c>
      <c r="L32276" t="s">
        <v>30</v>
      </c>
      <c r="M32276" t="s">
        <v>7991</v>
      </c>
      <c r="N32276" t="b">
        <v>0</v>
      </c>
      <c r="P32276">
        <v>1</v>
      </c>
      <c r="Q32276">
        <v>825</v>
      </c>
      <c r="R32276">
        <v>2</v>
      </c>
      <c r="S32276">
        <v>0</v>
      </c>
      <c r="T32276">
        <v>0</v>
      </c>
      <c r="U32276">
        <v>0</v>
      </c>
    </row>
    <row r="32277" spans="1:21" x14ac:dyDescent="0.25">
      <c r="A32277" t="s">
        <v>151423</v>
      </c>
      <c r="B32277" t="s">
        <v>151424</v>
      </c>
      <c r="C32277" t="s">
        <v>156189</v>
      </c>
      <c r="D32277" t="s">
        <v>156190</v>
      </c>
      <c r="E32277" t="s">
        <v>156191</v>
      </c>
      <c r="F32277" t="s">
        <v>156192</v>
      </c>
      <c r="G32277" t="s">
        <v>156193</v>
      </c>
      <c r="H32277">
        <v>28</v>
      </c>
      <c r="I32277" t="s">
        <v>9430</v>
      </c>
      <c r="J32277" t="s">
        <v>152848</v>
      </c>
      <c r="K32277">
        <v>2653</v>
      </c>
      <c r="L32277" t="s">
        <v>30</v>
      </c>
      <c r="M32277" t="s">
        <v>31</v>
      </c>
      <c r="N32277" t="b">
        <v>0</v>
      </c>
      <c r="O32277" t="s">
        <v>156194</v>
      </c>
      <c r="P32277">
        <v>1</v>
      </c>
      <c r="Q32277">
        <v>75</v>
      </c>
      <c r="R32277">
        <v>1</v>
      </c>
      <c r="S32277">
        <v>2</v>
      </c>
      <c r="T32277">
        <v>0</v>
      </c>
      <c r="U32277">
        <v>0</v>
      </c>
    </row>
    <row r="32278" spans="1:21" x14ac:dyDescent="0.25">
      <c r="A32278" t="s">
        <v>151423</v>
      </c>
      <c r="B32278" t="s">
        <v>151424</v>
      </c>
      <c r="C32278" t="s">
        <v>156195</v>
      </c>
      <c r="D32278" t="s">
        <v>156196</v>
      </c>
      <c r="E32278" t="s">
        <v>156197</v>
      </c>
      <c r="F32278" t="s">
        <v>156198</v>
      </c>
      <c r="G32278" t="s">
        <v>156199</v>
      </c>
      <c r="H32278">
        <v>28</v>
      </c>
      <c r="I32278" t="s">
        <v>9430</v>
      </c>
      <c r="J32278" t="s">
        <v>147998</v>
      </c>
      <c r="K32278">
        <v>2650</v>
      </c>
      <c r="L32278" t="s">
        <v>30</v>
      </c>
      <c r="M32278" t="s">
        <v>31</v>
      </c>
      <c r="N32278" t="b">
        <v>0</v>
      </c>
      <c r="O32278" t="s">
        <v>156200</v>
      </c>
      <c r="P32278">
        <v>1</v>
      </c>
      <c r="Q32278">
        <v>192</v>
      </c>
      <c r="R32278">
        <v>4</v>
      </c>
      <c r="S32278">
        <v>1</v>
      </c>
      <c r="T32278">
        <v>0</v>
      </c>
      <c r="U32278">
        <v>0</v>
      </c>
    </row>
    <row r="32279" spans="1:21" x14ac:dyDescent="0.25">
      <c r="A32279" t="s">
        <v>151423</v>
      </c>
      <c r="B32279" t="s">
        <v>151424</v>
      </c>
      <c r="C32279" t="s">
        <v>156201</v>
      </c>
      <c r="D32279" t="s">
        <v>156202</v>
      </c>
      <c r="E32279" t="s">
        <v>156203</v>
      </c>
      <c r="F32279" t="s">
        <v>156168</v>
      </c>
      <c r="G32279" t="s">
        <v>156169</v>
      </c>
      <c r="H32279">
        <v>28</v>
      </c>
      <c r="I32279" t="s">
        <v>9430</v>
      </c>
      <c r="J32279" t="s">
        <v>2589</v>
      </c>
      <c r="K32279">
        <v>1069</v>
      </c>
      <c r="L32279" t="s">
        <v>30</v>
      </c>
      <c r="M32279" t="s">
        <v>31</v>
      </c>
      <c r="N32279" t="b">
        <v>0</v>
      </c>
      <c r="O32279" t="s">
        <v>156204</v>
      </c>
      <c r="P32279">
        <v>1</v>
      </c>
      <c r="Q32279">
        <v>248</v>
      </c>
      <c r="R32279">
        <v>3</v>
      </c>
      <c r="S32279">
        <v>0</v>
      </c>
      <c r="T32279">
        <v>0</v>
      </c>
      <c r="U32279">
        <v>1</v>
      </c>
    </row>
    <row r="32280" spans="1:21" x14ac:dyDescent="0.25">
      <c r="A32280" t="s">
        <v>151423</v>
      </c>
      <c r="B32280" t="s">
        <v>151424</v>
      </c>
      <c r="C32280" t="s">
        <v>156205</v>
      </c>
      <c r="D32280" t="s">
        <v>156206</v>
      </c>
      <c r="E32280" t="s">
        <v>156207</v>
      </c>
      <c r="F32280" t="s">
        <v>156208</v>
      </c>
      <c r="H32280">
        <v>28</v>
      </c>
      <c r="I32280" t="s">
        <v>9430</v>
      </c>
      <c r="J32280" t="s">
        <v>156209</v>
      </c>
      <c r="K32280">
        <v>3033</v>
      </c>
      <c r="L32280" t="s">
        <v>30</v>
      </c>
      <c r="M32280" t="s">
        <v>31</v>
      </c>
      <c r="N32280" t="b">
        <v>0</v>
      </c>
      <c r="O32280" t="s">
        <v>156210</v>
      </c>
      <c r="P32280">
        <v>1</v>
      </c>
      <c r="Q32280">
        <v>131</v>
      </c>
      <c r="R32280">
        <v>0</v>
      </c>
      <c r="S32280">
        <v>0</v>
      </c>
      <c r="T32280">
        <v>0</v>
      </c>
      <c r="U32280">
        <v>0</v>
      </c>
    </row>
    <row r="32281" spans="1:21" x14ac:dyDescent="0.25">
      <c r="A32281" t="s">
        <v>151423</v>
      </c>
      <c r="B32281" t="s">
        <v>151424</v>
      </c>
      <c r="C32281" t="s">
        <v>156211</v>
      </c>
      <c r="D32281" t="s">
        <v>156212</v>
      </c>
      <c r="E32281" t="s">
        <v>156213</v>
      </c>
      <c r="F32281" t="s">
        <v>156214</v>
      </c>
      <c r="G32281" t="s">
        <v>156215</v>
      </c>
      <c r="H32281">
        <v>28</v>
      </c>
      <c r="I32281" t="s">
        <v>9430</v>
      </c>
      <c r="J32281" t="s">
        <v>127762</v>
      </c>
      <c r="K32281">
        <v>1178</v>
      </c>
      <c r="L32281" t="s">
        <v>30</v>
      </c>
      <c r="M32281" t="s">
        <v>31</v>
      </c>
      <c r="N32281" t="b">
        <v>0</v>
      </c>
      <c r="O32281" t="s">
        <v>156216</v>
      </c>
      <c r="P32281">
        <v>1</v>
      </c>
      <c r="Q32281">
        <v>659</v>
      </c>
      <c r="R32281">
        <v>3</v>
      </c>
      <c r="S32281">
        <v>0</v>
      </c>
      <c r="T32281">
        <v>0</v>
      </c>
      <c r="U32281">
        <v>0</v>
      </c>
    </row>
    <row r="32282" spans="1:21" x14ac:dyDescent="0.25">
      <c r="A32282" t="s">
        <v>151423</v>
      </c>
      <c r="B32282" t="s">
        <v>151424</v>
      </c>
      <c r="C32282" t="s">
        <v>156217</v>
      </c>
      <c r="D32282" t="s">
        <v>156218</v>
      </c>
      <c r="E32282" t="s">
        <v>156219</v>
      </c>
      <c r="F32282" t="s">
        <v>156220</v>
      </c>
      <c r="G32282" t="s">
        <v>156221</v>
      </c>
      <c r="H32282">
        <v>28</v>
      </c>
      <c r="I32282" t="s">
        <v>9430</v>
      </c>
      <c r="J32282" t="s">
        <v>156222</v>
      </c>
      <c r="K32282">
        <v>2677</v>
      </c>
      <c r="L32282" t="s">
        <v>30</v>
      </c>
      <c r="M32282" t="s">
        <v>31</v>
      </c>
      <c r="N32282" t="b">
        <v>0</v>
      </c>
      <c r="O32282" t="s">
        <v>156223</v>
      </c>
      <c r="P32282">
        <v>1</v>
      </c>
      <c r="Q32282">
        <v>581</v>
      </c>
      <c r="R32282">
        <v>10</v>
      </c>
      <c r="S32282">
        <v>0</v>
      </c>
      <c r="T32282">
        <v>0</v>
      </c>
      <c r="U32282">
        <v>1</v>
      </c>
    </row>
    <row r="32283" spans="1:21" x14ac:dyDescent="0.25">
      <c r="A32283" t="s">
        <v>151423</v>
      </c>
      <c r="B32283" t="s">
        <v>151424</v>
      </c>
      <c r="C32283" t="s">
        <v>156224</v>
      </c>
      <c r="D32283" t="s">
        <v>156225</v>
      </c>
      <c r="E32283" t="s">
        <v>156226</v>
      </c>
      <c r="F32283" t="s">
        <v>156227</v>
      </c>
      <c r="G32283" t="s">
        <v>156228</v>
      </c>
      <c r="H32283">
        <v>28</v>
      </c>
      <c r="I32283" t="s">
        <v>9430</v>
      </c>
      <c r="J32283" t="s">
        <v>156229</v>
      </c>
      <c r="K32283">
        <v>1787</v>
      </c>
      <c r="L32283" t="s">
        <v>30</v>
      </c>
      <c r="M32283" t="s">
        <v>31</v>
      </c>
      <c r="N32283" t="b">
        <v>0</v>
      </c>
      <c r="O32283" t="s">
        <v>156230</v>
      </c>
      <c r="P32283">
        <v>1</v>
      </c>
      <c r="Q32283">
        <v>106</v>
      </c>
      <c r="R32283">
        <v>0</v>
      </c>
      <c r="S32283">
        <v>0</v>
      </c>
      <c r="T32283">
        <v>0</v>
      </c>
      <c r="U32283">
        <v>0</v>
      </c>
    </row>
    <row r="32284" spans="1:21" x14ac:dyDescent="0.25">
      <c r="A32284" t="s">
        <v>151423</v>
      </c>
      <c r="B32284" t="s">
        <v>151424</v>
      </c>
      <c r="C32284" t="s">
        <v>156231</v>
      </c>
      <c r="D32284" t="s">
        <v>156232</v>
      </c>
      <c r="E32284" t="s">
        <v>156233</v>
      </c>
      <c r="F32284" t="s">
        <v>156234</v>
      </c>
      <c r="G32284" t="s">
        <v>156235</v>
      </c>
      <c r="H32284">
        <v>28</v>
      </c>
      <c r="I32284" t="s">
        <v>9430</v>
      </c>
      <c r="J32284" t="s">
        <v>138563</v>
      </c>
      <c r="K32284">
        <v>2682</v>
      </c>
      <c r="L32284" t="s">
        <v>30</v>
      </c>
      <c r="M32284" t="s">
        <v>31</v>
      </c>
      <c r="N32284" t="b">
        <v>0</v>
      </c>
      <c r="O32284" t="s">
        <v>156236</v>
      </c>
      <c r="P32284">
        <v>1</v>
      </c>
      <c r="Q32284">
        <v>764</v>
      </c>
      <c r="R32284">
        <v>4</v>
      </c>
      <c r="S32284">
        <v>4</v>
      </c>
      <c r="T32284">
        <v>0</v>
      </c>
      <c r="U32284">
        <v>0</v>
      </c>
    </row>
    <row r="32285" spans="1:21" x14ac:dyDescent="0.25">
      <c r="A32285" t="s">
        <v>151423</v>
      </c>
      <c r="B32285" t="s">
        <v>151424</v>
      </c>
      <c r="C32285" t="s">
        <v>156237</v>
      </c>
      <c r="D32285" t="s">
        <v>156238</v>
      </c>
      <c r="E32285" t="s">
        <v>156239</v>
      </c>
      <c r="F32285" t="s">
        <v>156240</v>
      </c>
      <c r="G32285" t="s">
        <v>156241</v>
      </c>
      <c r="H32285">
        <v>28</v>
      </c>
      <c r="I32285" t="s">
        <v>9430</v>
      </c>
      <c r="J32285" t="s">
        <v>149950</v>
      </c>
      <c r="K32285">
        <v>3071</v>
      </c>
      <c r="L32285" t="s">
        <v>30</v>
      </c>
      <c r="M32285" t="s">
        <v>31</v>
      </c>
      <c r="N32285" t="b">
        <v>0</v>
      </c>
      <c r="O32285" t="s">
        <v>156242</v>
      </c>
      <c r="P32285">
        <v>1</v>
      </c>
      <c r="Q32285">
        <v>783</v>
      </c>
      <c r="R32285">
        <v>5</v>
      </c>
      <c r="S32285">
        <v>0</v>
      </c>
      <c r="T32285">
        <v>0</v>
      </c>
      <c r="U32285">
        <v>0</v>
      </c>
    </row>
    <row r="32286" spans="1:21" x14ac:dyDescent="0.25">
      <c r="A32286" t="s">
        <v>151423</v>
      </c>
      <c r="B32286" t="s">
        <v>151424</v>
      </c>
      <c r="C32286" t="s">
        <v>156243</v>
      </c>
      <c r="D32286" t="s">
        <v>156244</v>
      </c>
      <c r="E32286" t="s">
        <v>156245</v>
      </c>
      <c r="F32286" t="s">
        <v>156246</v>
      </c>
      <c r="H32286">
        <v>28</v>
      </c>
      <c r="I32286" t="s">
        <v>9430</v>
      </c>
      <c r="J32286" t="s">
        <v>88547</v>
      </c>
      <c r="K32286">
        <v>2322</v>
      </c>
      <c r="L32286" t="s">
        <v>30</v>
      </c>
      <c r="M32286" t="s">
        <v>31</v>
      </c>
      <c r="N32286" t="b">
        <v>0</v>
      </c>
      <c r="O32286" t="s">
        <v>156247</v>
      </c>
      <c r="P32286">
        <v>1</v>
      </c>
      <c r="Q32286">
        <v>101</v>
      </c>
      <c r="R32286">
        <v>0</v>
      </c>
      <c r="S32286">
        <v>0</v>
      </c>
      <c r="T32286">
        <v>0</v>
      </c>
      <c r="U32286">
        <v>0</v>
      </c>
    </row>
    <row r="32287" spans="1:21" x14ac:dyDescent="0.25">
      <c r="A32287" t="s">
        <v>151423</v>
      </c>
      <c r="B32287" t="s">
        <v>151424</v>
      </c>
      <c r="C32287" t="s">
        <v>156248</v>
      </c>
      <c r="D32287" t="s">
        <v>156249</v>
      </c>
      <c r="E32287" t="s">
        <v>156250</v>
      </c>
      <c r="F32287" t="s">
        <v>156251</v>
      </c>
      <c r="H32287">
        <v>28</v>
      </c>
      <c r="I32287" t="s">
        <v>9430</v>
      </c>
      <c r="J32287" t="s">
        <v>156252</v>
      </c>
      <c r="K32287">
        <v>1191</v>
      </c>
      <c r="L32287" t="s">
        <v>30</v>
      </c>
      <c r="M32287" t="s">
        <v>31</v>
      </c>
      <c r="N32287" t="b">
        <v>0</v>
      </c>
      <c r="O32287" t="s">
        <v>156253</v>
      </c>
      <c r="P32287">
        <v>1</v>
      </c>
      <c r="Q32287">
        <v>56</v>
      </c>
      <c r="R32287">
        <v>0</v>
      </c>
      <c r="S32287">
        <v>0</v>
      </c>
      <c r="T32287">
        <v>0</v>
      </c>
      <c r="U32287">
        <v>0</v>
      </c>
    </row>
    <row r="32288" spans="1:21" x14ac:dyDescent="0.25">
      <c r="A32288" t="s">
        <v>151423</v>
      </c>
      <c r="B32288" t="s">
        <v>151424</v>
      </c>
      <c r="C32288" t="s">
        <v>156254</v>
      </c>
      <c r="D32288" t="s">
        <v>156255</v>
      </c>
      <c r="E32288" t="s">
        <v>156256</v>
      </c>
      <c r="F32288" t="s">
        <v>156208</v>
      </c>
      <c r="G32288" t="s">
        <v>156257</v>
      </c>
      <c r="H32288">
        <v>28</v>
      </c>
      <c r="I32288" t="s">
        <v>9430</v>
      </c>
      <c r="J32288" t="s">
        <v>130508</v>
      </c>
      <c r="K32288">
        <v>1301</v>
      </c>
      <c r="L32288" t="s">
        <v>30</v>
      </c>
      <c r="M32288" t="s">
        <v>31</v>
      </c>
      <c r="N32288" t="b">
        <v>0</v>
      </c>
      <c r="O32288" t="s">
        <v>156258</v>
      </c>
      <c r="P32288">
        <v>1</v>
      </c>
      <c r="Q32288">
        <v>181</v>
      </c>
      <c r="R32288">
        <v>0</v>
      </c>
      <c r="S32288">
        <v>1</v>
      </c>
      <c r="T32288">
        <v>0</v>
      </c>
      <c r="U32288">
        <v>0</v>
      </c>
    </row>
    <row r="32289" spans="1:21" x14ac:dyDescent="0.25">
      <c r="A32289" t="s">
        <v>151423</v>
      </c>
      <c r="B32289" t="s">
        <v>151424</v>
      </c>
      <c r="C32289" t="s">
        <v>156259</v>
      </c>
      <c r="D32289" t="s">
        <v>156260</v>
      </c>
      <c r="E32289" s="1">
        <v>42525.227777777778</v>
      </c>
      <c r="F32289" t="s">
        <v>156261</v>
      </c>
      <c r="H32289">
        <v>28</v>
      </c>
      <c r="I32289" t="s">
        <v>9430</v>
      </c>
      <c r="J32289" t="s">
        <v>31600</v>
      </c>
      <c r="K32289">
        <v>84</v>
      </c>
      <c r="L32289" t="s">
        <v>30</v>
      </c>
      <c r="M32289" t="s">
        <v>31</v>
      </c>
      <c r="N32289" t="b">
        <v>0</v>
      </c>
      <c r="P32289">
        <v>1</v>
      </c>
      <c r="Q32289">
        <v>54</v>
      </c>
      <c r="R32289">
        <v>0</v>
      </c>
      <c r="S32289">
        <v>0</v>
      </c>
      <c r="T32289">
        <v>0</v>
      </c>
      <c r="U32289">
        <v>0</v>
      </c>
    </row>
    <row r="32290" spans="1:21" x14ac:dyDescent="0.25">
      <c r="A32290" t="s">
        <v>151423</v>
      </c>
      <c r="B32290" t="s">
        <v>151424</v>
      </c>
      <c r="C32290" t="s">
        <v>156262</v>
      </c>
      <c r="D32290" t="s">
        <v>156263</v>
      </c>
      <c r="E32290" t="s">
        <v>156264</v>
      </c>
      <c r="F32290" t="s">
        <v>156265</v>
      </c>
      <c r="H32290">
        <v>28</v>
      </c>
      <c r="I32290" t="s">
        <v>9430</v>
      </c>
      <c r="J32290" t="s">
        <v>611</v>
      </c>
      <c r="K32290">
        <v>193</v>
      </c>
      <c r="L32290" t="s">
        <v>30</v>
      </c>
      <c r="M32290" t="s">
        <v>31</v>
      </c>
      <c r="N32290" t="b">
        <v>0</v>
      </c>
      <c r="O32290" t="s">
        <v>156266</v>
      </c>
      <c r="P32290">
        <v>1</v>
      </c>
      <c r="Q32290">
        <v>76</v>
      </c>
      <c r="R32290">
        <v>1</v>
      </c>
      <c r="S32290">
        <v>0</v>
      </c>
      <c r="T32290">
        <v>0</v>
      </c>
      <c r="U32290">
        <v>0</v>
      </c>
    </row>
    <row r="32291" spans="1:21" x14ac:dyDescent="0.25">
      <c r="A32291" t="s">
        <v>151423</v>
      </c>
      <c r="B32291" t="s">
        <v>151424</v>
      </c>
      <c r="C32291" t="s">
        <v>156267</v>
      </c>
      <c r="D32291" t="s">
        <v>156268</v>
      </c>
      <c r="E32291" t="s">
        <v>156269</v>
      </c>
      <c r="F32291" t="s">
        <v>156270</v>
      </c>
      <c r="G32291" t="s">
        <v>156271</v>
      </c>
      <c r="H32291">
        <v>28</v>
      </c>
      <c r="I32291" t="s">
        <v>9430</v>
      </c>
      <c r="J32291" t="s">
        <v>1502</v>
      </c>
      <c r="K32291">
        <v>72</v>
      </c>
      <c r="L32291" t="s">
        <v>30</v>
      </c>
      <c r="M32291" t="s">
        <v>31</v>
      </c>
      <c r="N32291" t="b">
        <v>0</v>
      </c>
      <c r="O32291" t="s">
        <v>156272</v>
      </c>
      <c r="P32291">
        <v>1</v>
      </c>
      <c r="Q32291">
        <v>45</v>
      </c>
      <c r="R32291">
        <v>0</v>
      </c>
      <c r="S32291">
        <v>0</v>
      </c>
      <c r="T32291">
        <v>0</v>
      </c>
      <c r="U32291">
        <v>0</v>
      </c>
    </row>
    <row r="32292" spans="1:21" x14ac:dyDescent="0.25">
      <c r="A32292" t="s">
        <v>151423</v>
      </c>
      <c r="B32292" t="s">
        <v>151424</v>
      </c>
      <c r="C32292" t="s">
        <v>156273</v>
      </c>
      <c r="D32292" t="s">
        <v>156274</v>
      </c>
      <c r="E32292" s="1">
        <v>42463.381944444445</v>
      </c>
      <c r="F32292" t="s">
        <v>156275</v>
      </c>
      <c r="G32292" t="s">
        <v>156276</v>
      </c>
      <c r="H32292">
        <v>28</v>
      </c>
      <c r="I32292" t="s">
        <v>9430</v>
      </c>
      <c r="J32292" t="s">
        <v>763</v>
      </c>
      <c r="K32292">
        <v>38</v>
      </c>
      <c r="L32292" t="s">
        <v>30</v>
      </c>
      <c r="M32292" t="s">
        <v>31</v>
      </c>
      <c r="N32292" t="b">
        <v>0</v>
      </c>
      <c r="O32292" t="s">
        <v>156277</v>
      </c>
      <c r="P32292">
        <v>1</v>
      </c>
      <c r="Q32292">
        <v>87</v>
      </c>
      <c r="R32292">
        <v>0</v>
      </c>
      <c r="S32292">
        <v>0</v>
      </c>
      <c r="T32292">
        <v>0</v>
      </c>
      <c r="U32292">
        <v>0</v>
      </c>
    </row>
    <row r="32293" spans="1:21" x14ac:dyDescent="0.25">
      <c r="A32293" t="s">
        <v>151423</v>
      </c>
      <c r="B32293" t="s">
        <v>151424</v>
      </c>
      <c r="C32293" t="s">
        <v>156278</v>
      </c>
      <c r="D32293" t="s">
        <v>156279</v>
      </c>
      <c r="E32293" t="s">
        <v>156280</v>
      </c>
      <c r="F32293" t="s">
        <v>156281</v>
      </c>
      <c r="G32293" t="s">
        <v>156282</v>
      </c>
      <c r="H32293">
        <v>28</v>
      </c>
      <c r="I32293" t="s">
        <v>9430</v>
      </c>
      <c r="J32293" t="s">
        <v>7047</v>
      </c>
      <c r="K32293">
        <v>161</v>
      </c>
      <c r="L32293" t="s">
        <v>30</v>
      </c>
      <c r="M32293" t="s">
        <v>31</v>
      </c>
      <c r="N32293" t="b">
        <v>0</v>
      </c>
      <c r="O32293" t="s">
        <v>156283</v>
      </c>
      <c r="P32293">
        <v>1</v>
      </c>
      <c r="Q32293">
        <v>600</v>
      </c>
      <c r="R32293">
        <v>3</v>
      </c>
      <c r="S32293">
        <v>0</v>
      </c>
      <c r="T32293">
        <v>0</v>
      </c>
      <c r="U32293">
        <v>0</v>
      </c>
    </row>
    <row r="32294" spans="1:21" x14ac:dyDescent="0.25">
      <c r="A32294" t="s">
        <v>151423</v>
      </c>
      <c r="B32294" t="s">
        <v>151424</v>
      </c>
      <c r="C32294" t="s">
        <v>156284</v>
      </c>
      <c r="D32294" t="s">
        <v>156285</v>
      </c>
      <c r="E32294" t="s">
        <v>156286</v>
      </c>
      <c r="F32294" t="s">
        <v>156287</v>
      </c>
      <c r="G32294" t="s">
        <v>156288</v>
      </c>
      <c r="H32294">
        <v>28</v>
      </c>
      <c r="I32294" t="s">
        <v>9430</v>
      </c>
      <c r="J32294" t="s">
        <v>156289</v>
      </c>
      <c r="K32294">
        <v>2060</v>
      </c>
      <c r="L32294" t="s">
        <v>30</v>
      </c>
      <c r="M32294" t="s">
        <v>31</v>
      </c>
      <c r="N32294" t="b">
        <v>0</v>
      </c>
      <c r="O32294" t="s">
        <v>156290</v>
      </c>
      <c r="P32294">
        <v>1</v>
      </c>
      <c r="Q32294">
        <v>418</v>
      </c>
      <c r="R32294">
        <v>10</v>
      </c>
      <c r="S32294">
        <v>0</v>
      </c>
      <c r="T32294">
        <v>0</v>
      </c>
      <c r="U32294">
        <v>1</v>
      </c>
    </row>
    <row r="32295" spans="1:21" x14ac:dyDescent="0.25">
      <c r="A32295" t="s">
        <v>151423</v>
      </c>
      <c r="B32295" t="s">
        <v>151424</v>
      </c>
      <c r="C32295" t="s">
        <v>156291</v>
      </c>
      <c r="D32295" t="s">
        <v>156292</v>
      </c>
      <c r="E32295" s="1">
        <v>42583.511111111111</v>
      </c>
      <c r="F32295" t="s">
        <v>156293</v>
      </c>
      <c r="G32295" t="s">
        <v>156294</v>
      </c>
      <c r="H32295">
        <v>28</v>
      </c>
      <c r="I32295" t="s">
        <v>9430</v>
      </c>
      <c r="J32295" t="s">
        <v>156295</v>
      </c>
      <c r="K32295">
        <v>2464</v>
      </c>
      <c r="L32295" t="s">
        <v>30</v>
      </c>
      <c r="M32295" t="s">
        <v>31</v>
      </c>
      <c r="N32295" t="b">
        <v>0</v>
      </c>
      <c r="O32295" t="s">
        <v>156296</v>
      </c>
      <c r="P32295">
        <v>1</v>
      </c>
      <c r="Q32295">
        <v>3345</v>
      </c>
      <c r="R32295">
        <v>38</v>
      </c>
      <c r="S32295">
        <v>5</v>
      </c>
      <c r="T32295">
        <v>0</v>
      </c>
      <c r="U32295">
        <v>7</v>
      </c>
    </row>
    <row r="32296" spans="1:21" x14ac:dyDescent="0.25">
      <c r="A32296" t="s">
        <v>151423</v>
      </c>
      <c r="B32296" t="s">
        <v>151424</v>
      </c>
      <c r="C32296" t="s">
        <v>156297</v>
      </c>
      <c r="D32296" t="s">
        <v>156298</v>
      </c>
      <c r="E32296" s="1">
        <v>42583.509722222225</v>
      </c>
      <c r="F32296" t="s">
        <v>156299</v>
      </c>
      <c r="G32296" t="s">
        <v>156300</v>
      </c>
      <c r="H32296">
        <v>28</v>
      </c>
      <c r="I32296" t="s">
        <v>9430</v>
      </c>
      <c r="J32296" t="s">
        <v>141680</v>
      </c>
      <c r="K32296">
        <v>2718</v>
      </c>
      <c r="L32296" t="s">
        <v>30</v>
      </c>
      <c r="M32296" t="s">
        <v>31</v>
      </c>
      <c r="N32296" t="b">
        <v>0</v>
      </c>
      <c r="O32296" t="s">
        <v>156301</v>
      </c>
      <c r="P32296">
        <v>1</v>
      </c>
      <c r="Q32296">
        <v>187</v>
      </c>
      <c r="R32296">
        <v>2</v>
      </c>
      <c r="S32296">
        <v>0</v>
      </c>
      <c r="T32296">
        <v>0</v>
      </c>
      <c r="U32296">
        <v>0</v>
      </c>
    </row>
    <row r="32297" spans="1:21" x14ac:dyDescent="0.25">
      <c r="A32297" t="s">
        <v>151423</v>
      </c>
      <c r="B32297" t="s">
        <v>151424</v>
      </c>
      <c r="C32297" t="s">
        <v>156302</v>
      </c>
      <c r="D32297" t="s">
        <v>156303</v>
      </c>
      <c r="E32297" s="1">
        <v>42583.509027777778</v>
      </c>
      <c r="F32297" t="s">
        <v>156304</v>
      </c>
      <c r="G32297" t="s">
        <v>156305</v>
      </c>
      <c r="H32297">
        <v>28</v>
      </c>
      <c r="I32297" t="s">
        <v>9430</v>
      </c>
      <c r="J32297" t="s">
        <v>903</v>
      </c>
      <c r="K32297">
        <v>912</v>
      </c>
      <c r="L32297" t="s">
        <v>30</v>
      </c>
      <c r="M32297" t="s">
        <v>31</v>
      </c>
      <c r="N32297" t="b">
        <v>0</v>
      </c>
      <c r="O32297" t="s">
        <v>156306</v>
      </c>
      <c r="P32297">
        <v>1</v>
      </c>
      <c r="Q32297">
        <v>397</v>
      </c>
      <c r="R32297">
        <v>4</v>
      </c>
      <c r="S32297">
        <v>0</v>
      </c>
      <c r="T32297">
        <v>0</v>
      </c>
      <c r="U32297">
        <v>0</v>
      </c>
    </row>
    <row r="32298" spans="1:21" x14ac:dyDescent="0.25">
      <c r="A32298" t="s">
        <v>151423</v>
      </c>
      <c r="B32298" t="s">
        <v>151424</v>
      </c>
      <c r="C32298" t="s">
        <v>156307</v>
      </c>
      <c r="D32298" t="s">
        <v>156308</v>
      </c>
      <c r="E32298" s="1">
        <v>42583.507638888892</v>
      </c>
      <c r="F32298" t="s">
        <v>156309</v>
      </c>
      <c r="G32298" t="s">
        <v>156310</v>
      </c>
      <c r="H32298">
        <v>28</v>
      </c>
      <c r="I32298" t="s">
        <v>9430</v>
      </c>
      <c r="J32298" t="s">
        <v>5453</v>
      </c>
      <c r="K32298">
        <v>2496</v>
      </c>
      <c r="L32298" t="s">
        <v>30</v>
      </c>
      <c r="M32298" t="s">
        <v>31</v>
      </c>
      <c r="N32298" t="b">
        <v>0</v>
      </c>
      <c r="O32298" t="s">
        <v>156311</v>
      </c>
      <c r="P32298">
        <v>1</v>
      </c>
      <c r="Q32298">
        <v>34</v>
      </c>
      <c r="R32298">
        <v>0</v>
      </c>
      <c r="S32298">
        <v>0</v>
      </c>
      <c r="T32298">
        <v>0</v>
      </c>
      <c r="U32298">
        <v>0</v>
      </c>
    </row>
    <row r="32299" spans="1:21" x14ac:dyDescent="0.25">
      <c r="A32299" t="s">
        <v>151423</v>
      </c>
      <c r="B32299" t="s">
        <v>151424</v>
      </c>
      <c r="C32299" t="s">
        <v>156312</v>
      </c>
      <c r="D32299" t="s">
        <v>156313</v>
      </c>
      <c r="E32299" s="1">
        <v>42583.505555555559</v>
      </c>
      <c r="F32299" t="s">
        <v>156314</v>
      </c>
      <c r="G32299" t="s">
        <v>156315</v>
      </c>
      <c r="H32299">
        <v>28</v>
      </c>
      <c r="I32299" t="s">
        <v>9430</v>
      </c>
      <c r="J32299" t="s">
        <v>20769</v>
      </c>
      <c r="K32299">
        <v>1228</v>
      </c>
      <c r="L32299" t="s">
        <v>30</v>
      </c>
      <c r="M32299" t="s">
        <v>31</v>
      </c>
      <c r="N32299" t="b">
        <v>0</v>
      </c>
      <c r="O32299" t="s">
        <v>156316</v>
      </c>
      <c r="P32299">
        <v>1</v>
      </c>
      <c r="Q32299">
        <v>389</v>
      </c>
      <c r="R32299">
        <v>4</v>
      </c>
      <c r="S32299">
        <v>0</v>
      </c>
      <c r="T32299">
        <v>0</v>
      </c>
      <c r="U32299">
        <v>0</v>
      </c>
    </row>
    <row r="32300" spans="1:21" x14ac:dyDescent="0.25">
      <c r="A32300" t="s">
        <v>151423</v>
      </c>
      <c r="B32300" t="s">
        <v>151424</v>
      </c>
      <c r="C32300" t="s">
        <v>156317</v>
      </c>
      <c r="D32300" t="s">
        <v>156318</v>
      </c>
      <c r="E32300" s="1">
        <v>42583.504861111112</v>
      </c>
      <c r="F32300" t="s">
        <v>156319</v>
      </c>
      <c r="G32300" t="s">
        <v>156320</v>
      </c>
      <c r="H32300">
        <v>28</v>
      </c>
      <c r="I32300" t="s">
        <v>9430</v>
      </c>
      <c r="J32300" t="s">
        <v>141537</v>
      </c>
      <c r="K32300">
        <v>1357</v>
      </c>
      <c r="L32300" t="s">
        <v>30</v>
      </c>
      <c r="M32300" t="s">
        <v>31</v>
      </c>
      <c r="N32300" t="b">
        <v>0</v>
      </c>
      <c r="O32300" t="s">
        <v>156321</v>
      </c>
      <c r="P32300">
        <v>1</v>
      </c>
      <c r="Q32300">
        <v>139</v>
      </c>
      <c r="R32300">
        <v>1</v>
      </c>
      <c r="S32300">
        <v>0</v>
      </c>
      <c r="T32300">
        <v>0</v>
      </c>
      <c r="U32300">
        <v>0</v>
      </c>
    </row>
    <row r="32301" spans="1:21" x14ac:dyDescent="0.25">
      <c r="A32301" t="s">
        <v>151423</v>
      </c>
      <c r="B32301" t="s">
        <v>151424</v>
      </c>
      <c r="C32301" t="s">
        <v>156322</v>
      </c>
      <c r="D32301" t="s">
        <v>156323</v>
      </c>
      <c r="E32301" s="1">
        <v>42583.496527777781</v>
      </c>
      <c r="F32301" t="s">
        <v>156324</v>
      </c>
      <c r="G32301" t="s">
        <v>156325</v>
      </c>
      <c r="H32301">
        <v>28</v>
      </c>
      <c r="I32301" t="s">
        <v>9430</v>
      </c>
      <c r="J32301" t="s">
        <v>85707</v>
      </c>
      <c r="K32301">
        <v>2709</v>
      </c>
      <c r="L32301" t="s">
        <v>30</v>
      </c>
      <c r="M32301" t="s">
        <v>31</v>
      </c>
      <c r="N32301" t="b">
        <v>0</v>
      </c>
      <c r="O32301" t="s">
        <v>156326</v>
      </c>
      <c r="P32301">
        <v>1</v>
      </c>
      <c r="Q32301">
        <v>461</v>
      </c>
      <c r="R32301">
        <v>0</v>
      </c>
      <c r="S32301">
        <v>0</v>
      </c>
      <c r="T32301">
        <v>0</v>
      </c>
      <c r="U32301">
        <v>0</v>
      </c>
    </row>
    <row r="32302" spans="1:21" x14ac:dyDescent="0.25">
      <c r="A32302" t="s">
        <v>151423</v>
      </c>
      <c r="B32302" t="s">
        <v>151424</v>
      </c>
      <c r="C32302" t="s">
        <v>156327</v>
      </c>
      <c r="D32302" t="s">
        <v>156328</v>
      </c>
      <c r="E32302" s="1">
        <v>42583.495833333334</v>
      </c>
      <c r="F32302" t="s">
        <v>156329</v>
      </c>
      <c r="G32302" t="s">
        <v>156330</v>
      </c>
      <c r="H32302">
        <v>28</v>
      </c>
      <c r="I32302" t="s">
        <v>9430</v>
      </c>
      <c r="J32302" t="s">
        <v>88227</v>
      </c>
      <c r="K32302">
        <v>2694</v>
      </c>
      <c r="L32302" t="s">
        <v>30</v>
      </c>
      <c r="M32302" t="s">
        <v>31</v>
      </c>
      <c r="N32302" t="b">
        <v>0</v>
      </c>
      <c r="O32302" t="s">
        <v>156331</v>
      </c>
      <c r="P32302">
        <v>1</v>
      </c>
      <c r="Q32302">
        <v>284</v>
      </c>
      <c r="R32302">
        <v>3</v>
      </c>
      <c r="S32302">
        <v>0</v>
      </c>
      <c r="T32302">
        <v>0</v>
      </c>
      <c r="U32302">
        <v>0</v>
      </c>
    </row>
    <row r="32303" spans="1:21" x14ac:dyDescent="0.25">
      <c r="A32303" t="s">
        <v>151423</v>
      </c>
      <c r="B32303" t="s">
        <v>151424</v>
      </c>
      <c r="C32303" t="s">
        <v>156332</v>
      </c>
      <c r="D32303" t="s">
        <v>156333</v>
      </c>
      <c r="E32303" s="1">
        <v>42583.493750000001</v>
      </c>
      <c r="F32303" t="s">
        <v>156334</v>
      </c>
      <c r="G32303" t="s">
        <v>156335</v>
      </c>
      <c r="H32303">
        <v>28</v>
      </c>
      <c r="I32303" t="s">
        <v>9430</v>
      </c>
      <c r="J32303" t="s">
        <v>145439</v>
      </c>
      <c r="K32303">
        <v>2276</v>
      </c>
      <c r="L32303" t="s">
        <v>30</v>
      </c>
      <c r="M32303" t="s">
        <v>31</v>
      </c>
      <c r="N32303" t="b">
        <v>0</v>
      </c>
      <c r="O32303" t="s">
        <v>156336</v>
      </c>
      <c r="P32303">
        <v>1</v>
      </c>
      <c r="Q32303">
        <v>129</v>
      </c>
      <c r="R32303">
        <v>1</v>
      </c>
      <c r="S32303">
        <v>0</v>
      </c>
      <c r="T32303">
        <v>0</v>
      </c>
      <c r="U32303">
        <v>0</v>
      </c>
    </row>
    <row r="32304" spans="1:21" x14ac:dyDescent="0.25">
      <c r="A32304" t="s">
        <v>151423</v>
      </c>
      <c r="B32304" t="s">
        <v>151424</v>
      </c>
      <c r="C32304" t="s">
        <v>156337</v>
      </c>
      <c r="D32304" t="s">
        <v>156338</v>
      </c>
      <c r="E32304" s="1">
        <v>42583.479861111111</v>
      </c>
      <c r="F32304" t="s">
        <v>156339</v>
      </c>
      <c r="G32304" t="s">
        <v>156340</v>
      </c>
      <c r="H32304">
        <v>28</v>
      </c>
      <c r="I32304" t="s">
        <v>9430</v>
      </c>
      <c r="J32304" t="s">
        <v>128355</v>
      </c>
      <c r="K32304">
        <v>2094</v>
      </c>
      <c r="L32304" t="s">
        <v>30</v>
      </c>
      <c r="M32304" t="s">
        <v>31</v>
      </c>
      <c r="N32304" t="b">
        <v>0</v>
      </c>
      <c r="O32304" t="s">
        <v>156341</v>
      </c>
      <c r="P32304">
        <v>1</v>
      </c>
      <c r="Q32304">
        <v>18322</v>
      </c>
      <c r="R32304">
        <v>184</v>
      </c>
      <c r="S32304">
        <v>36</v>
      </c>
      <c r="T32304">
        <v>0</v>
      </c>
      <c r="U32304">
        <v>11</v>
      </c>
    </row>
    <row r="32305" spans="1:21" x14ac:dyDescent="0.25">
      <c r="A32305" t="s">
        <v>151423</v>
      </c>
      <c r="B32305" t="s">
        <v>151424</v>
      </c>
      <c r="C32305" t="s">
        <v>156342</v>
      </c>
      <c r="D32305" t="s">
        <v>156343</v>
      </c>
      <c r="E32305" s="1">
        <v>42583.479166666664</v>
      </c>
      <c r="F32305" t="s">
        <v>156344</v>
      </c>
      <c r="G32305" t="s">
        <v>156345</v>
      </c>
      <c r="H32305">
        <v>28</v>
      </c>
      <c r="I32305" t="s">
        <v>9430</v>
      </c>
      <c r="J32305" t="s">
        <v>20148</v>
      </c>
      <c r="K32305">
        <v>831</v>
      </c>
      <c r="L32305" t="s">
        <v>30</v>
      </c>
      <c r="M32305" t="s">
        <v>31</v>
      </c>
      <c r="N32305" t="b">
        <v>0</v>
      </c>
      <c r="O32305" t="s">
        <v>156346</v>
      </c>
      <c r="P32305">
        <v>1</v>
      </c>
      <c r="Q32305">
        <v>154</v>
      </c>
      <c r="R32305">
        <v>1</v>
      </c>
      <c r="S32305">
        <v>0</v>
      </c>
      <c r="T32305">
        <v>0</v>
      </c>
      <c r="U32305">
        <v>0</v>
      </c>
    </row>
    <row r="32306" spans="1:21" x14ac:dyDescent="0.25">
      <c r="A32306" t="s">
        <v>151423</v>
      </c>
      <c r="B32306" t="s">
        <v>151424</v>
      </c>
      <c r="C32306" t="s">
        <v>156347</v>
      </c>
      <c r="D32306" t="s">
        <v>156348</v>
      </c>
      <c r="E32306" s="1">
        <v>42583.470833333333</v>
      </c>
      <c r="F32306" t="s">
        <v>156349</v>
      </c>
      <c r="G32306" t="s">
        <v>156350</v>
      </c>
      <c r="H32306">
        <v>28</v>
      </c>
      <c r="I32306" t="s">
        <v>9430</v>
      </c>
      <c r="J32306" t="s">
        <v>22707</v>
      </c>
      <c r="K32306">
        <v>1081</v>
      </c>
      <c r="L32306" t="s">
        <v>30</v>
      </c>
      <c r="M32306" t="s">
        <v>31</v>
      </c>
      <c r="N32306" t="b">
        <v>0</v>
      </c>
      <c r="O32306" t="s">
        <v>156351</v>
      </c>
      <c r="P32306">
        <v>1</v>
      </c>
      <c r="Q32306">
        <v>127</v>
      </c>
      <c r="R32306">
        <v>5</v>
      </c>
      <c r="S32306">
        <v>0</v>
      </c>
      <c r="T32306">
        <v>0</v>
      </c>
      <c r="U32306">
        <v>0</v>
      </c>
    </row>
    <row r="32307" spans="1:21" x14ac:dyDescent="0.25">
      <c r="A32307" t="s">
        <v>151423</v>
      </c>
      <c r="B32307" t="s">
        <v>151424</v>
      </c>
      <c r="C32307" t="s">
        <v>156352</v>
      </c>
      <c r="D32307" t="s">
        <v>156353</v>
      </c>
      <c r="E32307" s="1">
        <v>42583.469444444447</v>
      </c>
      <c r="F32307" t="s">
        <v>156354</v>
      </c>
      <c r="G32307" t="s">
        <v>156355</v>
      </c>
      <c r="H32307">
        <v>28</v>
      </c>
      <c r="I32307" t="s">
        <v>9430</v>
      </c>
      <c r="J32307" t="s">
        <v>22151</v>
      </c>
      <c r="K32307">
        <v>1333</v>
      </c>
      <c r="L32307" t="s">
        <v>30</v>
      </c>
      <c r="M32307" t="s">
        <v>31</v>
      </c>
      <c r="N32307" t="b">
        <v>0</v>
      </c>
      <c r="O32307" t="s">
        <v>156356</v>
      </c>
      <c r="P32307">
        <v>1</v>
      </c>
      <c r="Q32307">
        <v>1162</v>
      </c>
      <c r="R32307">
        <v>8</v>
      </c>
      <c r="S32307">
        <v>12</v>
      </c>
      <c r="T32307">
        <v>0</v>
      </c>
      <c r="U32307">
        <v>4</v>
      </c>
    </row>
    <row r="32308" spans="1:21" x14ac:dyDescent="0.25">
      <c r="A32308" t="s">
        <v>151423</v>
      </c>
      <c r="B32308" t="s">
        <v>151424</v>
      </c>
      <c r="C32308" t="s">
        <v>156357</v>
      </c>
      <c r="D32308" t="s">
        <v>156358</v>
      </c>
      <c r="E32308" s="1">
        <v>42583.467361111114</v>
      </c>
      <c r="F32308" t="s">
        <v>156359</v>
      </c>
      <c r="G32308" t="s">
        <v>156360</v>
      </c>
      <c r="H32308">
        <v>28</v>
      </c>
      <c r="I32308" t="s">
        <v>9430</v>
      </c>
      <c r="J32308" t="s">
        <v>94731</v>
      </c>
      <c r="K32308">
        <v>1739</v>
      </c>
      <c r="L32308" t="s">
        <v>30</v>
      </c>
      <c r="M32308" t="s">
        <v>31</v>
      </c>
      <c r="N32308" t="b">
        <v>0</v>
      </c>
      <c r="O32308" t="s">
        <v>156361</v>
      </c>
      <c r="P32308">
        <v>1</v>
      </c>
      <c r="Q32308">
        <v>211</v>
      </c>
      <c r="R32308">
        <v>6</v>
      </c>
      <c r="S32308">
        <v>0</v>
      </c>
      <c r="T32308">
        <v>0</v>
      </c>
      <c r="U32308">
        <v>0</v>
      </c>
    </row>
    <row r="32309" spans="1:21" x14ac:dyDescent="0.25">
      <c r="A32309" t="s">
        <v>151423</v>
      </c>
      <c r="B32309" t="s">
        <v>151424</v>
      </c>
      <c r="C32309" t="s">
        <v>156362</v>
      </c>
      <c r="D32309" t="s">
        <v>156363</v>
      </c>
      <c r="E32309" s="1">
        <v>42583.463888888888</v>
      </c>
      <c r="F32309" t="s">
        <v>156364</v>
      </c>
      <c r="G32309" t="s">
        <v>156365</v>
      </c>
      <c r="H32309">
        <v>28</v>
      </c>
      <c r="I32309" t="s">
        <v>9430</v>
      </c>
      <c r="J32309" t="s">
        <v>10811</v>
      </c>
      <c r="K32309">
        <v>1042</v>
      </c>
      <c r="L32309" t="s">
        <v>30</v>
      </c>
      <c r="M32309" t="s">
        <v>31</v>
      </c>
      <c r="N32309" t="b">
        <v>0</v>
      </c>
      <c r="O32309" t="s">
        <v>156366</v>
      </c>
      <c r="P32309">
        <v>1</v>
      </c>
      <c r="Q32309">
        <v>460</v>
      </c>
      <c r="R32309">
        <v>5</v>
      </c>
      <c r="S32309">
        <v>0</v>
      </c>
      <c r="T32309">
        <v>0</v>
      </c>
      <c r="U32309">
        <v>0</v>
      </c>
    </row>
    <row r="32310" spans="1:21" x14ac:dyDescent="0.25">
      <c r="A32310" t="s">
        <v>151423</v>
      </c>
      <c r="B32310" t="s">
        <v>151424</v>
      </c>
      <c r="C32310" t="s">
        <v>156367</v>
      </c>
      <c r="D32310" t="s">
        <v>156368</v>
      </c>
      <c r="E32310" s="1">
        <v>42583.463194444441</v>
      </c>
      <c r="F32310" t="s">
        <v>156369</v>
      </c>
      <c r="G32310" t="s">
        <v>156370</v>
      </c>
      <c r="H32310">
        <v>28</v>
      </c>
      <c r="I32310" t="s">
        <v>9430</v>
      </c>
      <c r="J32310" t="s">
        <v>22890</v>
      </c>
      <c r="K32310">
        <v>975</v>
      </c>
      <c r="L32310" t="s">
        <v>30</v>
      </c>
      <c r="M32310" t="s">
        <v>31</v>
      </c>
      <c r="N32310" t="b">
        <v>0</v>
      </c>
      <c r="O32310" t="s">
        <v>156371</v>
      </c>
      <c r="P32310">
        <v>1</v>
      </c>
      <c r="Q32310">
        <v>326</v>
      </c>
      <c r="R32310">
        <v>5</v>
      </c>
      <c r="S32310">
        <v>0</v>
      </c>
      <c r="T32310">
        <v>0</v>
      </c>
      <c r="U32310">
        <v>0</v>
      </c>
    </row>
    <row r="32311" spans="1:21" x14ac:dyDescent="0.25">
      <c r="A32311" t="s">
        <v>151423</v>
      </c>
      <c r="B32311" t="s">
        <v>151424</v>
      </c>
      <c r="C32311" t="s">
        <v>156372</v>
      </c>
      <c r="D32311" t="s">
        <v>156373</v>
      </c>
      <c r="E32311" s="1">
        <v>42583.451388888891</v>
      </c>
      <c r="F32311" t="s">
        <v>156374</v>
      </c>
      <c r="G32311" t="s">
        <v>156375</v>
      </c>
      <c r="H32311">
        <v>28</v>
      </c>
      <c r="I32311" t="s">
        <v>9430</v>
      </c>
      <c r="J32311" t="s">
        <v>156376</v>
      </c>
      <c r="K32311">
        <v>2783</v>
      </c>
      <c r="L32311" t="s">
        <v>30</v>
      </c>
      <c r="M32311" t="s">
        <v>31</v>
      </c>
      <c r="N32311" t="b">
        <v>0</v>
      </c>
      <c r="O32311" t="s">
        <v>156377</v>
      </c>
      <c r="P32311">
        <v>1</v>
      </c>
      <c r="Q32311">
        <v>316</v>
      </c>
      <c r="R32311">
        <v>2</v>
      </c>
      <c r="S32311">
        <v>1</v>
      </c>
      <c r="T32311">
        <v>0</v>
      </c>
      <c r="U32311">
        <v>0</v>
      </c>
    </row>
    <row r="32312" spans="1:21" x14ac:dyDescent="0.25">
      <c r="A32312" t="s">
        <v>151423</v>
      </c>
      <c r="B32312" t="s">
        <v>151424</v>
      </c>
      <c r="C32312" t="s">
        <v>156378</v>
      </c>
      <c r="D32312" t="s">
        <v>156379</v>
      </c>
      <c r="E32312" s="1">
        <v>42583.45</v>
      </c>
      <c r="F32312" t="s">
        <v>156380</v>
      </c>
      <c r="G32312" t="s">
        <v>156381</v>
      </c>
      <c r="H32312">
        <v>28</v>
      </c>
      <c r="I32312" t="s">
        <v>9430</v>
      </c>
      <c r="J32312" t="s">
        <v>91837</v>
      </c>
      <c r="K32312">
        <v>2458</v>
      </c>
      <c r="L32312" t="s">
        <v>30</v>
      </c>
      <c r="M32312" t="s">
        <v>31</v>
      </c>
      <c r="N32312" t="b">
        <v>0</v>
      </c>
      <c r="O32312" t="s">
        <v>156382</v>
      </c>
      <c r="P32312">
        <v>1</v>
      </c>
      <c r="Q32312">
        <v>461</v>
      </c>
      <c r="R32312">
        <v>4</v>
      </c>
      <c r="S32312">
        <v>0</v>
      </c>
      <c r="T32312">
        <v>0</v>
      </c>
      <c r="U32312">
        <v>0</v>
      </c>
    </row>
    <row r="32313" spans="1:21" x14ac:dyDescent="0.25">
      <c r="A32313" t="s">
        <v>151423</v>
      </c>
      <c r="B32313" t="s">
        <v>151424</v>
      </c>
      <c r="C32313" t="s">
        <v>156383</v>
      </c>
      <c r="D32313" t="s">
        <v>156384</v>
      </c>
      <c r="E32313" s="1">
        <v>42583.449305555558</v>
      </c>
      <c r="F32313" t="s">
        <v>156385</v>
      </c>
      <c r="G32313" t="s">
        <v>156386</v>
      </c>
      <c r="H32313">
        <v>28</v>
      </c>
      <c r="I32313" t="s">
        <v>9430</v>
      </c>
      <c r="J32313" t="s">
        <v>156387</v>
      </c>
      <c r="K32313">
        <v>2581</v>
      </c>
      <c r="L32313" t="s">
        <v>30</v>
      </c>
      <c r="M32313" t="s">
        <v>31</v>
      </c>
      <c r="N32313" t="b">
        <v>0</v>
      </c>
      <c r="O32313" t="s">
        <v>156388</v>
      </c>
      <c r="P32313">
        <v>1</v>
      </c>
      <c r="Q32313">
        <v>746</v>
      </c>
      <c r="R32313">
        <v>1</v>
      </c>
      <c r="S32313">
        <v>0</v>
      </c>
      <c r="T32313">
        <v>0</v>
      </c>
      <c r="U32313">
        <v>0</v>
      </c>
    </row>
    <row r="32314" spans="1:21" x14ac:dyDescent="0.25">
      <c r="A32314" t="s">
        <v>151423</v>
      </c>
      <c r="B32314" t="s">
        <v>151424</v>
      </c>
      <c r="C32314" t="s">
        <v>156389</v>
      </c>
      <c r="D32314" t="s">
        <v>156390</v>
      </c>
      <c r="E32314" t="s">
        <v>156391</v>
      </c>
      <c r="F32314" t="s">
        <v>156392</v>
      </c>
      <c r="G32314" t="s">
        <v>156393</v>
      </c>
      <c r="H32314">
        <v>28</v>
      </c>
      <c r="I32314" t="s">
        <v>9430</v>
      </c>
      <c r="J32314" t="s">
        <v>42502</v>
      </c>
      <c r="K32314">
        <v>43</v>
      </c>
      <c r="L32314" t="s">
        <v>30</v>
      </c>
      <c r="M32314" t="s">
        <v>7991</v>
      </c>
      <c r="N32314" t="b">
        <v>0</v>
      </c>
      <c r="P32314">
        <v>1</v>
      </c>
      <c r="Q32314">
        <v>78</v>
      </c>
      <c r="R32314">
        <v>1</v>
      </c>
      <c r="S32314">
        <v>0</v>
      </c>
      <c r="T32314">
        <v>0</v>
      </c>
      <c r="U32314">
        <v>0</v>
      </c>
    </row>
    <row r="32315" spans="1:21" x14ac:dyDescent="0.25">
      <c r="A32315" t="s">
        <v>151423</v>
      </c>
      <c r="B32315" t="s">
        <v>151424</v>
      </c>
      <c r="C32315" t="s">
        <v>156394</v>
      </c>
      <c r="D32315" t="s">
        <v>156395</v>
      </c>
      <c r="E32315" t="s">
        <v>156396</v>
      </c>
      <c r="F32315" t="s">
        <v>156397</v>
      </c>
      <c r="G32315" t="s">
        <v>156398</v>
      </c>
      <c r="H32315">
        <v>28</v>
      </c>
      <c r="I32315" t="s">
        <v>9430</v>
      </c>
      <c r="J32315" t="s">
        <v>4214</v>
      </c>
      <c r="K32315">
        <v>1245</v>
      </c>
      <c r="L32315" t="s">
        <v>30</v>
      </c>
      <c r="M32315" t="s">
        <v>31</v>
      </c>
      <c r="N32315" t="b">
        <v>0</v>
      </c>
      <c r="O32315" t="s">
        <v>156399</v>
      </c>
      <c r="P32315">
        <v>1</v>
      </c>
      <c r="Q32315">
        <v>886</v>
      </c>
      <c r="R32315">
        <v>3</v>
      </c>
      <c r="S32315">
        <v>0</v>
      </c>
      <c r="T32315">
        <v>0</v>
      </c>
      <c r="U32315">
        <v>1</v>
      </c>
    </row>
    <row r="32316" spans="1:21" x14ac:dyDescent="0.25">
      <c r="A32316" t="s">
        <v>151423</v>
      </c>
      <c r="B32316" t="s">
        <v>151424</v>
      </c>
      <c r="C32316" t="s">
        <v>156400</v>
      </c>
      <c r="D32316" t="s">
        <v>156401</v>
      </c>
      <c r="E32316" t="s">
        <v>156402</v>
      </c>
      <c r="F32316" t="s">
        <v>156403</v>
      </c>
      <c r="G32316" t="s">
        <v>156404</v>
      </c>
      <c r="H32316">
        <v>28</v>
      </c>
      <c r="I32316" t="s">
        <v>9430</v>
      </c>
      <c r="J32316" t="s">
        <v>4773</v>
      </c>
      <c r="K32316">
        <v>1811</v>
      </c>
      <c r="L32316" t="s">
        <v>30</v>
      </c>
      <c r="M32316" t="s">
        <v>31</v>
      </c>
      <c r="N32316" t="b">
        <v>0</v>
      </c>
      <c r="O32316" t="s">
        <v>156405</v>
      </c>
      <c r="P32316">
        <v>1</v>
      </c>
      <c r="Q32316">
        <v>4050</v>
      </c>
      <c r="R32316">
        <v>38</v>
      </c>
      <c r="S32316">
        <v>3</v>
      </c>
      <c r="T32316">
        <v>0</v>
      </c>
      <c r="U32316">
        <v>0</v>
      </c>
    </row>
    <row r="32317" spans="1:21" x14ac:dyDescent="0.25">
      <c r="A32317" t="s">
        <v>151423</v>
      </c>
      <c r="B32317" t="s">
        <v>151424</v>
      </c>
      <c r="C32317" t="s">
        <v>156406</v>
      </c>
      <c r="D32317" t="s">
        <v>156407</v>
      </c>
      <c r="E32317" t="s">
        <v>156408</v>
      </c>
      <c r="F32317" t="s">
        <v>156409</v>
      </c>
      <c r="G32317" t="s">
        <v>156410</v>
      </c>
      <c r="H32317">
        <v>28</v>
      </c>
      <c r="I32317" t="s">
        <v>9430</v>
      </c>
      <c r="J32317" t="s">
        <v>5735</v>
      </c>
      <c r="K32317">
        <v>545</v>
      </c>
      <c r="L32317" t="s">
        <v>30</v>
      </c>
      <c r="M32317" t="s">
        <v>31</v>
      </c>
      <c r="N32317" t="b">
        <v>0</v>
      </c>
      <c r="O32317" t="s">
        <v>156411</v>
      </c>
      <c r="P32317">
        <v>1</v>
      </c>
      <c r="Q32317">
        <v>115</v>
      </c>
      <c r="R32317">
        <v>2</v>
      </c>
      <c r="S32317">
        <v>0</v>
      </c>
      <c r="T32317">
        <v>0</v>
      </c>
      <c r="U32317">
        <v>0</v>
      </c>
    </row>
    <row r="32318" spans="1:21" x14ac:dyDescent="0.25">
      <c r="A32318" t="s">
        <v>151423</v>
      </c>
      <c r="B32318" t="s">
        <v>151424</v>
      </c>
      <c r="C32318" t="e">
        <v>#NAME?</v>
      </c>
      <c r="D32318" t="s">
        <v>156412</v>
      </c>
      <c r="E32318" t="s">
        <v>156413</v>
      </c>
      <c r="F32318" t="s">
        <v>156414</v>
      </c>
      <c r="G32318" t="s">
        <v>156415</v>
      </c>
      <c r="H32318">
        <v>28</v>
      </c>
      <c r="I32318" t="s">
        <v>9430</v>
      </c>
      <c r="J32318" t="s">
        <v>8968</v>
      </c>
      <c r="K32318">
        <v>1002</v>
      </c>
      <c r="L32318" t="s">
        <v>30</v>
      </c>
      <c r="M32318" t="s">
        <v>31</v>
      </c>
      <c r="N32318" t="b">
        <v>0</v>
      </c>
      <c r="O32318" t="s">
        <v>156416</v>
      </c>
      <c r="P32318">
        <v>1</v>
      </c>
      <c r="Q32318">
        <v>291</v>
      </c>
      <c r="R32318">
        <v>1</v>
      </c>
      <c r="S32318">
        <v>1</v>
      </c>
      <c r="T32318">
        <v>0</v>
      </c>
      <c r="U32318">
        <v>0</v>
      </c>
    </row>
    <row r="32319" spans="1:21" x14ac:dyDescent="0.25">
      <c r="A32319" t="s">
        <v>151423</v>
      </c>
      <c r="B32319" t="s">
        <v>151424</v>
      </c>
      <c r="C32319" t="s">
        <v>156417</v>
      </c>
      <c r="D32319" t="s">
        <v>156418</v>
      </c>
      <c r="E32319" t="s">
        <v>156419</v>
      </c>
      <c r="F32319" t="s">
        <v>156420</v>
      </c>
      <c r="G32319" t="s">
        <v>156421</v>
      </c>
      <c r="H32319">
        <v>28</v>
      </c>
      <c r="I32319" t="s">
        <v>9430</v>
      </c>
      <c r="J32319" t="s">
        <v>109</v>
      </c>
      <c r="K32319">
        <v>448</v>
      </c>
      <c r="L32319" t="s">
        <v>30</v>
      </c>
      <c r="M32319" t="s">
        <v>31</v>
      </c>
      <c r="N32319" t="b">
        <v>0</v>
      </c>
      <c r="O32319" t="s">
        <v>156422</v>
      </c>
      <c r="P32319">
        <v>1</v>
      </c>
      <c r="Q32319">
        <v>265</v>
      </c>
      <c r="R32319">
        <v>0</v>
      </c>
      <c r="S32319">
        <v>0</v>
      </c>
      <c r="T32319">
        <v>0</v>
      </c>
      <c r="U32319">
        <v>0</v>
      </c>
    </row>
    <row r="32320" spans="1:21" x14ac:dyDescent="0.25">
      <c r="A32320" t="s">
        <v>151423</v>
      </c>
      <c r="B32320" t="s">
        <v>151424</v>
      </c>
      <c r="C32320" t="s">
        <v>156423</v>
      </c>
      <c r="D32320" t="s">
        <v>156424</v>
      </c>
      <c r="E32320" t="s">
        <v>156425</v>
      </c>
      <c r="F32320" t="s">
        <v>156426</v>
      </c>
      <c r="G32320" t="s">
        <v>156427</v>
      </c>
      <c r="H32320">
        <v>28</v>
      </c>
      <c r="I32320" t="s">
        <v>9430</v>
      </c>
      <c r="J32320" t="s">
        <v>9558</v>
      </c>
      <c r="K32320">
        <v>811</v>
      </c>
      <c r="L32320" t="s">
        <v>30</v>
      </c>
      <c r="M32320" t="s">
        <v>31</v>
      </c>
      <c r="N32320" t="b">
        <v>0</v>
      </c>
      <c r="O32320" t="s">
        <v>156428</v>
      </c>
      <c r="P32320">
        <v>1</v>
      </c>
      <c r="Q32320">
        <v>867</v>
      </c>
      <c r="R32320">
        <v>1</v>
      </c>
      <c r="S32320">
        <v>1</v>
      </c>
      <c r="T32320">
        <v>0</v>
      </c>
      <c r="U32320">
        <v>0</v>
      </c>
    </row>
    <row r="32321" spans="1:21" x14ac:dyDescent="0.25">
      <c r="A32321" t="s">
        <v>151423</v>
      </c>
      <c r="B32321" t="s">
        <v>151424</v>
      </c>
      <c r="C32321" t="s">
        <v>156429</v>
      </c>
      <c r="D32321" t="s">
        <v>156430</v>
      </c>
      <c r="E32321" t="s">
        <v>156431</v>
      </c>
      <c r="F32321" t="s">
        <v>156432</v>
      </c>
      <c r="G32321" t="s">
        <v>156433</v>
      </c>
      <c r="H32321">
        <v>28</v>
      </c>
      <c r="I32321" t="s">
        <v>9430</v>
      </c>
      <c r="J32321" t="s">
        <v>120294</v>
      </c>
      <c r="K32321">
        <v>1169</v>
      </c>
      <c r="L32321" t="s">
        <v>30</v>
      </c>
      <c r="M32321" t="s">
        <v>31</v>
      </c>
      <c r="N32321" t="b">
        <v>0</v>
      </c>
      <c r="O32321" t="s">
        <v>156434</v>
      </c>
      <c r="P32321">
        <v>1</v>
      </c>
      <c r="Q32321">
        <v>1455</v>
      </c>
      <c r="R32321">
        <v>11</v>
      </c>
      <c r="S32321">
        <v>0</v>
      </c>
      <c r="T32321">
        <v>0</v>
      </c>
      <c r="U32321">
        <v>0</v>
      </c>
    </row>
    <row r="32322" spans="1:21" x14ac:dyDescent="0.25">
      <c r="A32322" t="s">
        <v>151423</v>
      </c>
      <c r="B32322" t="s">
        <v>151424</v>
      </c>
      <c r="C32322" t="s">
        <v>156435</v>
      </c>
      <c r="D32322" t="s">
        <v>156436</v>
      </c>
      <c r="E32322" t="s">
        <v>156437</v>
      </c>
      <c r="F32322" t="s">
        <v>156438</v>
      </c>
      <c r="G32322" t="s">
        <v>156439</v>
      </c>
      <c r="H32322">
        <v>28</v>
      </c>
      <c r="I32322" t="s">
        <v>9430</v>
      </c>
      <c r="J32322" t="s">
        <v>15431</v>
      </c>
      <c r="K32322">
        <v>1024</v>
      </c>
      <c r="L32322" t="s">
        <v>30</v>
      </c>
      <c r="M32322" t="s">
        <v>31</v>
      </c>
      <c r="N32322" t="b">
        <v>0</v>
      </c>
      <c r="O32322" t="s">
        <v>156440</v>
      </c>
      <c r="P32322">
        <v>1</v>
      </c>
      <c r="Q32322">
        <v>153</v>
      </c>
      <c r="R32322">
        <v>2</v>
      </c>
      <c r="S32322">
        <v>0</v>
      </c>
      <c r="T32322">
        <v>0</v>
      </c>
      <c r="U32322">
        <v>1</v>
      </c>
    </row>
    <row r="32323" spans="1:21" x14ac:dyDescent="0.25">
      <c r="A32323" t="s">
        <v>151423</v>
      </c>
      <c r="B32323" t="s">
        <v>151424</v>
      </c>
      <c r="C32323" t="s">
        <v>156441</v>
      </c>
      <c r="D32323" t="s">
        <v>156442</v>
      </c>
      <c r="E32323" t="s">
        <v>156443</v>
      </c>
      <c r="F32323" t="s">
        <v>156444</v>
      </c>
      <c r="G32323" t="s">
        <v>156445</v>
      </c>
      <c r="H32323">
        <v>28</v>
      </c>
      <c r="I32323" t="s">
        <v>9430</v>
      </c>
      <c r="J32323" t="s">
        <v>2086</v>
      </c>
      <c r="K32323">
        <v>1295</v>
      </c>
      <c r="L32323" t="s">
        <v>30</v>
      </c>
      <c r="M32323" t="s">
        <v>31</v>
      </c>
      <c r="N32323" t="b">
        <v>0</v>
      </c>
      <c r="O32323" t="s">
        <v>156446</v>
      </c>
      <c r="P32323">
        <v>1</v>
      </c>
      <c r="Q32323">
        <v>956</v>
      </c>
      <c r="R32323">
        <v>7</v>
      </c>
      <c r="S32323">
        <v>0</v>
      </c>
      <c r="T32323">
        <v>0</v>
      </c>
      <c r="U32323">
        <v>1</v>
      </c>
    </row>
    <row r="32324" spans="1:21" x14ac:dyDescent="0.25">
      <c r="A32324" t="s">
        <v>151423</v>
      </c>
      <c r="B32324" t="s">
        <v>151424</v>
      </c>
      <c r="C32324" t="s">
        <v>156447</v>
      </c>
      <c r="D32324" t="s">
        <v>156448</v>
      </c>
      <c r="E32324" t="s">
        <v>156449</v>
      </c>
      <c r="F32324" t="s">
        <v>156450</v>
      </c>
      <c r="G32324" t="s">
        <v>156451</v>
      </c>
      <c r="H32324">
        <v>28</v>
      </c>
      <c r="I32324" t="s">
        <v>9430</v>
      </c>
      <c r="J32324" t="s">
        <v>139027</v>
      </c>
      <c r="K32324">
        <v>1177</v>
      </c>
      <c r="L32324" t="s">
        <v>30</v>
      </c>
      <c r="M32324" t="s">
        <v>31</v>
      </c>
      <c r="N32324" t="b">
        <v>0</v>
      </c>
      <c r="O32324" t="s">
        <v>156452</v>
      </c>
      <c r="P32324">
        <v>1</v>
      </c>
      <c r="Q32324">
        <v>293</v>
      </c>
      <c r="R32324">
        <v>0</v>
      </c>
      <c r="S32324">
        <v>0</v>
      </c>
      <c r="T32324">
        <v>0</v>
      </c>
      <c r="U32324">
        <v>0</v>
      </c>
    </row>
    <row r="32325" spans="1:21" x14ac:dyDescent="0.25">
      <c r="A32325" t="s">
        <v>151423</v>
      </c>
      <c r="B32325" t="s">
        <v>151424</v>
      </c>
      <c r="C32325" t="s">
        <v>156453</v>
      </c>
      <c r="D32325" t="s">
        <v>156454</v>
      </c>
      <c r="E32325" t="s">
        <v>156455</v>
      </c>
      <c r="F32325" t="s">
        <v>156456</v>
      </c>
      <c r="G32325" t="s">
        <v>156457</v>
      </c>
      <c r="H32325">
        <v>28</v>
      </c>
      <c r="I32325" t="s">
        <v>9430</v>
      </c>
      <c r="J32325" t="s">
        <v>8599</v>
      </c>
      <c r="K32325">
        <v>991</v>
      </c>
      <c r="L32325" t="s">
        <v>30</v>
      </c>
      <c r="M32325" t="s">
        <v>31</v>
      </c>
      <c r="N32325" t="b">
        <v>0</v>
      </c>
      <c r="O32325" t="s">
        <v>156458</v>
      </c>
      <c r="P32325">
        <v>1</v>
      </c>
      <c r="Q32325">
        <v>284</v>
      </c>
      <c r="R32325">
        <v>1</v>
      </c>
      <c r="S32325">
        <v>0</v>
      </c>
      <c r="T32325">
        <v>0</v>
      </c>
      <c r="U32325">
        <v>0</v>
      </c>
    </row>
    <row r="32326" spans="1:21" x14ac:dyDescent="0.25">
      <c r="A32326" t="s">
        <v>151423</v>
      </c>
      <c r="B32326" t="s">
        <v>151424</v>
      </c>
      <c r="C32326" t="s">
        <v>156459</v>
      </c>
      <c r="D32326" t="s">
        <v>156460</v>
      </c>
      <c r="E32326" t="s">
        <v>156461</v>
      </c>
      <c r="F32326" t="s">
        <v>156462</v>
      </c>
      <c r="G32326" t="s">
        <v>156463</v>
      </c>
      <c r="H32326">
        <v>28</v>
      </c>
      <c r="I32326" t="s">
        <v>9430</v>
      </c>
      <c r="J32326" t="s">
        <v>22234</v>
      </c>
      <c r="K32326">
        <v>1385</v>
      </c>
      <c r="L32326" t="s">
        <v>30</v>
      </c>
      <c r="M32326" t="s">
        <v>31</v>
      </c>
      <c r="N32326" t="b">
        <v>0</v>
      </c>
      <c r="O32326" t="s">
        <v>156464</v>
      </c>
      <c r="P32326">
        <v>1</v>
      </c>
      <c r="Q32326">
        <v>50</v>
      </c>
      <c r="R32326">
        <v>0</v>
      </c>
      <c r="S32326">
        <v>0</v>
      </c>
      <c r="T32326">
        <v>0</v>
      </c>
      <c r="U32326">
        <v>0</v>
      </c>
    </row>
    <row r="32327" spans="1:21" x14ac:dyDescent="0.25">
      <c r="A32327" t="s">
        <v>151423</v>
      </c>
      <c r="B32327" t="s">
        <v>151424</v>
      </c>
      <c r="C32327" t="s">
        <v>156465</v>
      </c>
      <c r="D32327" t="s">
        <v>156466</v>
      </c>
      <c r="E32327" t="s">
        <v>156467</v>
      </c>
      <c r="F32327" t="s">
        <v>156468</v>
      </c>
      <c r="G32327" t="s">
        <v>156469</v>
      </c>
      <c r="H32327">
        <v>28</v>
      </c>
      <c r="I32327" t="s">
        <v>9430</v>
      </c>
      <c r="J32327" t="s">
        <v>156470</v>
      </c>
      <c r="K32327">
        <v>352</v>
      </c>
      <c r="L32327" t="s">
        <v>30</v>
      </c>
      <c r="M32327" t="s">
        <v>31</v>
      </c>
      <c r="N32327" t="b">
        <v>0</v>
      </c>
      <c r="O32327" t="s">
        <v>156471</v>
      </c>
      <c r="P32327">
        <v>1</v>
      </c>
      <c r="Q32327">
        <v>582</v>
      </c>
      <c r="R32327">
        <v>9</v>
      </c>
      <c r="S32327">
        <v>3</v>
      </c>
      <c r="T32327">
        <v>0</v>
      </c>
      <c r="U32327">
        <v>2</v>
      </c>
    </row>
    <row r="32328" spans="1:21" x14ac:dyDescent="0.25">
      <c r="A32328" t="s">
        <v>151423</v>
      </c>
      <c r="B32328" t="s">
        <v>151424</v>
      </c>
      <c r="C32328" t="s">
        <v>156472</v>
      </c>
      <c r="D32328" t="s">
        <v>156473</v>
      </c>
      <c r="E32328" s="1">
        <v>42257.6875</v>
      </c>
      <c r="F32328" t="s">
        <v>156474</v>
      </c>
      <c r="H32328">
        <v>28</v>
      </c>
      <c r="I32328" t="s">
        <v>9430</v>
      </c>
      <c r="J32328" t="s">
        <v>156475</v>
      </c>
      <c r="K32328">
        <v>2350</v>
      </c>
      <c r="L32328" t="s">
        <v>30</v>
      </c>
      <c r="M32328" t="s">
        <v>31</v>
      </c>
      <c r="N32328" t="b">
        <v>0</v>
      </c>
      <c r="O32328" t="s">
        <v>156476</v>
      </c>
      <c r="P32328">
        <v>1</v>
      </c>
      <c r="Q32328">
        <v>466</v>
      </c>
      <c r="R32328">
        <v>3</v>
      </c>
      <c r="S32328">
        <v>0</v>
      </c>
      <c r="T32328">
        <v>0</v>
      </c>
      <c r="U32328">
        <v>1</v>
      </c>
    </row>
    <row r="32329" spans="1:21" x14ac:dyDescent="0.25">
      <c r="A32329" t="s">
        <v>151423</v>
      </c>
      <c r="B32329" t="s">
        <v>151424</v>
      </c>
      <c r="C32329" t="s">
        <v>156477</v>
      </c>
      <c r="D32329" t="s">
        <v>156478</v>
      </c>
      <c r="E32329" s="1">
        <v>42257.267361111109</v>
      </c>
      <c r="F32329" t="s">
        <v>156479</v>
      </c>
      <c r="G32329" t="s">
        <v>156480</v>
      </c>
      <c r="H32329">
        <v>28</v>
      </c>
      <c r="I32329" t="s">
        <v>9430</v>
      </c>
      <c r="J32329" t="s">
        <v>120600</v>
      </c>
      <c r="K32329">
        <v>2812</v>
      </c>
      <c r="L32329" t="s">
        <v>30</v>
      </c>
      <c r="M32329" t="s">
        <v>31</v>
      </c>
      <c r="N32329" t="b">
        <v>0</v>
      </c>
      <c r="O32329" t="s">
        <v>156481</v>
      </c>
      <c r="P32329">
        <v>1</v>
      </c>
      <c r="Q32329">
        <v>1689</v>
      </c>
      <c r="R32329">
        <v>8</v>
      </c>
      <c r="S32329">
        <v>0</v>
      </c>
      <c r="T32329">
        <v>0</v>
      </c>
      <c r="U32329">
        <v>0</v>
      </c>
    </row>
    <row r="32330" spans="1:21" x14ac:dyDescent="0.25">
      <c r="A32330" t="s">
        <v>151423</v>
      </c>
      <c r="B32330" t="s">
        <v>151424</v>
      </c>
      <c r="C32330" t="s">
        <v>156482</v>
      </c>
      <c r="D32330" t="s">
        <v>156483</v>
      </c>
      <c r="E32330" s="1">
        <v>42257.236111111109</v>
      </c>
      <c r="F32330" t="s">
        <v>156484</v>
      </c>
      <c r="G32330" t="s">
        <v>156485</v>
      </c>
      <c r="H32330">
        <v>28</v>
      </c>
      <c r="I32330" t="s">
        <v>9430</v>
      </c>
      <c r="J32330" t="s">
        <v>8268</v>
      </c>
      <c r="K32330">
        <v>901</v>
      </c>
      <c r="L32330" t="s">
        <v>30</v>
      </c>
      <c r="M32330" t="s">
        <v>31</v>
      </c>
      <c r="N32330" t="b">
        <v>0</v>
      </c>
      <c r="O32330" t="s">
        <v>156486</v>
      </c>
      <c r="P32330">
        <v>1</v>
      </c>
      <c r="Q32330">
        <v>325</v>
      </c>
      <c r="R32330">
        <v>0</v>
      </c>
      <c r="S32330">
        <v>0</v>
      </c>
      <c r="T32330">
        <v>0</v>
      </c>
      <c r="U32330">
        <v>0</v>
      </c>
    </row>
    <row r="32331" spans="1:21" x14ac:dyDescent="0.25">
      <c r="A32331" t="s">
        <v>151423</v>
      </c>
      <c r="B32331" t="s">
        <v>151424</v>
      </c>
      <c r="C32331" t="s">
        <v>156487</v>
      </c>
      <c r="D32331" t="s">
        <v>156488</v>
      </c>
      <c r="E32331" t="s">
        <v>156489</v>
      </c>
      <c r="F32331" t="s">
        <v>156490</v>
      </c>
      <c r="G32331" t="s">
        <v>156491</v>
      </c>
      <c r="H32331">
        <v>28</v>
      </c>
      <c r="I32331" t="s">
        <v>9430</v>
      </c>
      <c r="J32331" t="s">
        <v>85513</v>
      </c>
      <c r="K32331">
        <v>2215</v>
      </c>
      <c r="L32331" t="s">
        <v>30</v>
      </c>
      <c r="M32331" t="s">
        <v>31</v>
      </c>
      <c r="N32331" t="b">
        <v>0</v>
      </c>
      <c r="O32331" t="s">
        <v>156492</v>
      </c>
      <c r="P32331">
        <v>1</v>
      </c>
      <c r="Q32331">
        <v>604</v>
      </c>
      <c r="R32331">
        <v>1</v>
      </c>
      <c r="S32331">
        <v>1</v>
      </c>
      <c r="T32331">
        <v>0</v>
      </c>
      <c r="U32331">
        <v>0</v>
      </c>
    </row>
    <row r="32332" spans="1:21" x14ac:dyDescent="0.25">
      <c r="A32332" t="s">
        <v>151423</v>
      </c>
      <c r="B32332" t="s">
        <v>151424</v>
      </c>
      <c r="C32332" t="s">
        <v>156493</v>
      </c>
      <c r="D32332" t="s">
        <v>156494</v>
      </c>
      <c r="E32332" t="s">
        <v>156495</v>
      </c>
      <c r="F32332" t="s">
        <v>156496</v>
      </c>
      <c r="G32332" t="s">
        <v>156497</v>
      </c>
      <c r="H32332">
        <v>28</v>
      </c>
      <c r="I32332" t="s">
        <v>9430</v>
      </c>
      <c r="J32332" t="s">
        <v>156498</v>
      </c>
      <c r="K32332">
        <v>1095</v>
      </c>
      <c r="L32332" t="s">
        <v>30</v>
      </c>
      <c r="M32332" t="s">
        <v>31</v>
      </c>
      <c r="N32332" t="b">
        <v>0</v>
      </c>
      <c r="O32332" t="s">
        <v>156499</v>
      </c>
      <c r="P32332">
        <v>1</v>
      </c>
      <c r="Q32332">
        <v>668</v>
      </c>
      <c r="R32332">
        <v>9</v>
      </c>
      <c r="S32332">
        <v>0</v>
      </c>
      <c r="T32332">
        <v>0</v>
      </c>
      <c r="U32332">
        <v>0</v>
      </c>
    </row>
    <row r="32333" spans="1:21" x14ac:dyDescent="0.25">
      <c r="A32333" t="s">
        <v>151423</v>
      </c>
      <c r="B32333" t="s">
        <v>151424</v>
      </c>
      <c r="C32333" t="s">
        <v>156500</v>
      </c>
      <c r="D32333" t="s">
        <v>156501</v>
      </c>
      <c r="E32333" t="s">
        <v>156502</v>
      </c>
      <c r="F32333" t="s">
        <v>156503</v>
      </c>
      <c r="G32333" t="s">
        <v>156504</v>
      </c>
      <c r="H32333">
        <v>28</v>
      </c>
      <c r="I32333" t="s">
        <v>9430</v>
      </c>
      <c r="J32333" t="s">
        <v>156505</v>
      </c>
      <c r="K32333">
        <v>149</v>
      </c>
      <c r="L32333" t="s">
        <v>30</v>
      </c>
      <c r="M32333" t="s">
        <v>31</v>
      </c>
      <c r="N32333" t="b">
        <v>0</v>
      </c>
      <c r="O32333" t="s">
        <v>156506</v>
      </c>
      <c r="P32333">
        <v>1</v>
      </c>
      <c r="Q32333">
        <v>164</v>
      </c>
      <c r="R32333">
        <v>0</v>
      </c>
      <c r="S32333">
        <v>0</v>
      </c>
      <c r="T32333">
        <v>0</v>
      </c>
      <c r="U32333">
        <v>0</v>
      </c>
    </row>
    <row r="32334" spans="1:21" x14ac:dyDescent="0.25">
      <c r="A32334" t="s">
        <v>151423</v>
      </c>
      <c r="B32334" t="s">
        <v>151424</v>
      </c>
      <c r="C32334" t="s">
        <v>156507</v>
      </c>
      <c r="D32334" t="s">
        <v>156508</v>
      </c>
      <c r="E32334" t="s">
        <v>156509</v>
      </c>
      <c r="F32334" t="s">
        <v>156510</v>
      </c>
      <c r="G32334" t="s">
        <v>156511</v>
      </c>
      <c r="H32334">
        <v>28</v>
      </c>
      <c r="I32334" t="s">
        <v>9430</v>
      </c>
      <c r="J32334" t="s">
        <v>14171</v>
      </c>
      <c r="K32334">
        <v>1446</v>
      </c>
      <c r="L32334" t="s">
        <v>30</v>
      </c>
      <c r="M32334" t="s">
        <v>31</v>
      </c>
      <c r="N32334" t="b">
        <v>0</v>
      </c>
      <c r="O32334" t="s">
        <v>156512</v>
      </c>
      <c r="P32334">
        <v>1</v>
      </c>
      <c r="Q32334">
        <v>251</v>
      </c>
      <c r="R32334">
        <v>1</v>
      </c>
      <c r="S32334">
        <v>0</v>
      </c>
      <c r="T32334">
        <v>0</v>
      </c>
      <c r="U32334">
        <v>0</v>
      </c>
    </row>
    <row r="32335" spans="1:21" x14ac:dyDescent="0.25">
      <c r="A32335" t="s">
        <v>151423</v>
      </c>
      <c r="B32335" t="s">
        <v>151424</v>
      </c>
      <c r="C32335" t="s">
        <v>156513</v>
      </c>
      <c r="D32335" t="s">
        <v>156514</v>
      </c>
      <c r="E32335" t="s">
        <v>156515</v>
      </c>
      <c r="F32335" t="s">
        <v>156516</v>
      </c>
      <c r="G32335" t="s">
        <v>156517</v>
      </c>
      <c r="H32335">
        <v>28</v>
      </c>
      <c r="I32335" t="s">
        <v>9430</v>
      </c>
      <c r="J32335" t="s">
        <v>128623</v>
      </c>
      <c r="K32335">
        <v>1225</v>
      </c>
      <c r="L32335" t="s">
        <v>30</v>
      </c>
      <c r="M32335" t="s">
        <v>31</v>
      </c>
      <c r="N32335" t="b">
        <v>0</v>
      </c>
      <c r="O32335" t="s">
        <v>156518</v>
      </c>
      <c r="Q32335">
        <v>1106</v>
      </c>
      <c r="R32335">
        <v>8</v>
      </c>
      <c r="S32335">
        <v>0</v>
      </c>
      <c r="T32335">
        <v>0</v>
      </c>
      <c r="U32335">
        <v>0</v>
      </c>
    </row>
    <row r="32336" spans="1:21" x14ac:dyDescent="0.25">
      <c r="A32336" t="s">
        <v>151423</v>
      </c>
      <c r="B32336" t="s">
        <v>151424</v>
      </c>
      <c r="C32336" t="s">
        <v>156519</v>
      </c>
      <c r="D32336" t="s">
        <v>156520</v>
      </c>
      <c r="E32336" t="s">
        <v>156521</v>
      </c>
      <c r="F32336" t="s">
        <v>156522</v>
      </c>
      <c r="G32336" t="s">
        <v>156523</v>
      </c>
      <c r="H32336">
        <v>28</v>
      </c>
      <c r="I32336" t="s">
        <v>9430</v>
      </c>
      <c r="J32336" t="s">
        <v>54196</v>
      </c>
      <c r="K32336">
        <v>1402</v>
      </c>
      <c r="L32336" t="s">
        <v>30</v>
      </c>
      <c r="M32336" t="s">
        <v>31</v>
      </c>
      <c r="N32336" t="b">
        <v>0</v>
      </c>
      <c r="O32336" t="s">
        <v>156524</v>
      </c>
      <c r="Q32336">
        <v>2086</v>
      </c>
      <c r="R32336">
        <v>26</v>
      </c>
      <c r="S32336">
        <v>2</v>
      </c>
      <c r="T32336">
        <v>0</v>
      </c>
      <c r="U32336">
        <v>1</v>
      </c>
    </row>
    <row r="32337" spans="1:21" x14ac:dyDescent="0.25">
      <c r="A32337" t="s">
        <v>151423</v>
      </c>
      <c r="B32337" t="s">
        <v>151424</v>
      </c>
      <c r="C32337" t="s">
        <v>156525</v>
      </c>
      <c r="D32337" t="s">
        <v>156526</v>
      </c>
      <c r="E32337" t="s">
        <v>156527</v>
      </c>
      <c r="F32337" t="s">
        <v>156528</v>
      </c>
      <c r="G32337" t="s">
        <v>156529</v>
      </c>
      <c r="H32337">
        <v>28</v>
      </c>
      <c r="I32337" t="s">
        <v>9430</v>
      </c>
      <c r="J32337" t="s">
        <v>156530</v>
      </c>
      <c r="K32337">
        <v>1619</v>
      </c>
      <c r="L32337" t="s">
        <v>30</v>
      </c>
      <c r="M32337" t="s">
        <v>31</v>
      </c>
      <c r="N32337" t="b">
        <v>0</v>
      </c>
      <c r="O32337" t="s">
        <v>156531</v>
      </c>
      <c r="Q32337">
        <v>850</v>
      </c>
      <c r="R32337">
        <v>11</v>
      </c>
      <c r="S32337">
        <v>1</v>
      </c>
      <c r="T32337">
        <v>0</v>
      </c>
      <c r="U32337">
        <v>1</v>
      </c>
    </row>
    <row r="32338" spans="1:21" x14ac:dyDescent="0.25">
      <c r="A32338" t="s">
        <v>151423</v>
      </c>
      <c r="B32338" t="s">
        <v>151424</v>
      </c>
      <c r="C32338" t="s">
        <v>156532</v>
      </c>
      <c r="D32338" t="s">
        <v>156533</v>
      </c>
      <c r="E32338" t="s">
        <v>156534</v>
      </c>
      <c r="F32338" t="s">
        <v>156535</v>
      </c>
      <c r="G32338" t="s">
        <v>156536</v>
      </c>
      <c r="H32338">
        <v>28</v>
      </c>
      <c r="I32338" t="s">
        <v>9430</v>
      </c>
      <c r="J32338" t="s">
        <v>156537</v>
      </c>
      <c r="K32338">
        <v>2486</v>
      </c>
      <c r="L32338" t="s">
        <v>30</v>
      </c>
      <c r="M32338" t="s">
        <v>31</v>
      </c>
      <c r="N32338" t="b">
        <v>0</v>
      </c>
      <c r="O32338" t="s">
        <v>156538</v>
      </c>
      <c r="P32338">
        <v>1</v>
      </c>
      <c r="Q32338">
        <v>23892</v>
      </c>
      <c r="R32338">
        <v>130</v>
      </c>
      <c r="S32338">
        <v>9</v>
      </c>
      <c r="T32338">
        <v>0</v>
      </c>
      <c r="U32338">
        <v>16</v>
      </c>
    </row>
    <row r="32339" spans="1:21" x14ac:dyDescent="0.25">
      <c r="A32339" t="s">
        <v>151423</v>
      </c>
      <c r="B32339" t="s">
        <v>151424</v>
      </c>
      <c r="C32339" t="s">
        <v>156539</v>
      </c>
      <c r="D32339" t="s">
        <v>156540</v>
      </c>
      <c r="E32339" t="s">
        <v>156541</v>
      </c>
      <c r="F32339" t="s">
        <v>156542</v>
      </c>
      <c r="G32339" t="s">
        <v>156543</v>
      </c>
      <c r="H32339">
        <v>28</v>
      </c>
      <c r="I32339" t="s">
        <v>9430</v>
      </c>
      <c r="J32339" t="s">
        <v>152435</v>
      </c>
      <c r="K32339">
        <v>2435</v>
      </c>
      <c r="L32339" t="s">
        <v>30</v>
      </c>
      <c r="M32339" t="s">
        <v>31</v>
      </c>
      <c r="N32339" t="b">
        <v>0</v>
      </c>
      <c r="O32339" t="s">
        <v>156544</v>
      </c>
      <c r="P32339">
        <v>1</v>
      </c>
      <c r="Q32339">
        <v>1808</v>
      </c>
      <c r="R32339">
        <v>23</v>
      </c>
      <c r="S32339">
        <v>1</v>
      </c>
      <c r="T32339">
        <v>0</v>
      </c>
      <c r="U32339">
        <v>4</v>
      </c>
    </row>
    <row r="32340" spans="1:21" x14ac:dyDescent="0.25">
      <c r="A32340" t="s">
        <v>151423</v>
      </c>
      <c r="B32340" t="s">
        <v>151424</v>
      </c>
      <c r="C32340" t="s">
        <v>156545</v>
      </c>
      <c r="D32340" t="s">
        <v>156546</v>
      </c>
      <c r="E32340" t="s">
        <v>156547</v>
      </c>
      <c r="F32340" t="s">
        <v>156548</v>
      </c>
      <c r="G32340" t="s">
        <v>156549</v>
      </c>
      <c r="H32340">
        <v>28</v>
      </c>
      <c r="I32340" t="s">
        <v>9430</v>
      </c>
      <c r="J32340" t="s">
        <v>149300</v>
      </c>
      <c r="K32340">
        <v>2124</v>
      </c>
      <c r="L32340" t="s">
        <v>30</v>
      </c>
      <c r="M32340" t="s">
        <v>31</v>
      </c>
      <c r="N32340" t="b">
        <v>0</v>
      </c>
      <c r="O32340" t="s">
        <v>156550</v>
      </c>
      <c r="Q32340">
        <v>374</v>
      </c>
      <c r="R32340">
        <v>1</v>
      </c>
      <c r="S32340">
        <v>1</v>
      </c>
      <c r="T32340">
        <v>0</v>
      </c>
      <c r="U32340">
        <v>0</v>
      </c>
    </row>
    <row r="32341" spans="1:21" x14ac:dyDescent="0.25">
      <c r="A32341" t="s">
        <v>151423</v>
      </c>
      <c r="B32341" t="s">
        <v>151424</v>
      </c>
      <c r="C32341" t="s">
        <v>156551</v>
      </c>
      <c r="D32341" t="s">
        <v>156552</v>
      </c>
      <c r="E32341" t="s">
        <v>156553</v>
      </c>
      <c r="F32341" t="s">
        <v>156554</v>
      </c>
      <c r="G32341" t="s">
        <v>156555</v>
      </c>
      <c r="H32341">
        <v>28</v>
      </c>
      <c r="I32341" t="s">
        <v>9430</v>
      </c>
      <c r="J32341" t="s">
        <v>156556</v>
      </c>
      <c r="K32341">
        <v>2304</v>
      </c>
      <c r="L32341" t="s">
        <v>30</v>
      </c>
      <c r="M32341" t="s">
        <v>31</v>
      </c>
      <c r="N32341" t="b">
        <v>0</v>
      </c>
      <c r="O32341" t="s">
        <v>156557</v>
      </c>
      <c r="P32341">
        <v>1</v>
      </c>
      <c r="Q32341">
        <v>100878</v>
      </c>
      <c r="R32341">
        <v>1727</v>
      </c>
      <c r="S32341">
        <v>37</v>
      </c>
      <c r="T32341">
        <v>0</v>
      </c>
      <c r="U32341">
        <v>113</v>
      </c>
    </row>
    <row r="32342" spans="1:21" x14ac:dyDescent="0.25">
      <c r="A32342" t="s">
        <v>151423</v>
      </c>
      <c r="B32342" t="s">
        <v>151424</v>
      </c>
      <c r="C32342" t="s">
        <v>156558</v>
      </c>
      <c r="D32342" t="s">
        <v>156559</v>
      </c>
      <c r="E32342" t="s">
        <v>156560</v>
      </c>
      <c r="F32342" t="s">
        <v>156561</v>
      </c>
      <c r="G32342" t="s">
        <v>156562</v>
      </c>
      <c r="H32342">
        <v>28</v>
      </c>
      <c r="I32342" t="s">
        <v>9430</v>
      </c>
      <c r="J32342" t="s">
        <v>39914</v>
      </c>
      <c r="K32342">
        <v>1262</v>
      </c>
      <c r="L32342" t="s">
        <v>30</v>
      </c>
      <c r="M32342" t="s">
        <v>31</v>
      </c>
      <c r="N32342" t="b">
        <v>0</v>
      </c>
      <c r="O32342" t="s">
        <v>156563</v>
      </c>
      <c r="P32342">
        <v>1</v>
      </c>
      <c r="Q32342">
        <v>1823</v>
      </c>
      <c r="R32342">
        <v>16</v>
      </c>
      <c r="S32342">
        <v>0</v>
      </c>
      <c r="T32342">
        <v>0</v>
      </c>
      <c r="U32342">
        <v>2</v>
      </c>
    </row>
    <row r="32343" spans="1:21" x14ac:dyDescent="0.25">
      <c r="A32343" t="s">
        <v>151423</v>
      </c>
      <c r="B32343" t="s">
        <v>151424</v>
      </c>
      <c r="C32343" t="s">
        <v>156564</v>
      </c>
      <c r="D32343" t="s">
        <v>156565</v>
      </c>
      <c r="E32343" t="s">
        <v>156566</v>
      </c>
      <c r="F32343" t="s">
        <v>156567</v>
      </c>
      <c r="G32343" t="s">
        <v>156568</v>
      </c>
      <c r="H32343">
        <v>28</v>
      </c>
      <c r="I32343" t="s">
        <v>9430</v>
      </c>
      <c r="J32343" t="s">
        <v>117452</v>
      </c>
      <c r="K32343">
        <v>1140</v>
      </c>
      <c r="L32343" t="s">
        <v>30</v>
      </c>
      <c r="M32343" t="s">
        <v>31</v>
      </c>
      <c r="N32343" t="b">
        <v>0</v>
      </c>
      <c r="O32343" t="s">
        <v>156569</v>
      </c>
      <c r="P32343">
        <v>1</v>
      </c>
      <c r="Q32343">
        <v>11310</v>
      </c>
      <c r="R32343">
        <v>190</v>
      </c>
      <c r="S32343">
        <v>6</v>
      </c>
      <c r="T32343">
        <v>0</v>
      </c>
      <c r="U32343">
        <v>5</v>
      </c>
    </row>
    <row r="32344" spans="1:21" x14ac:dyDescent="0.25">
      <c r="A32344" t="s">
        <v>151423</v>
      </c>
      <c r="B32344" t="s">
        <v>151424</v>
      </c>
      <c r="C32344" t="s">
        <v>156570</v>
      </c>
      <c r="D32344" t="s">
        <v>156571</v>
      </c>
      <c r="E32344" t="s">
        <v>156572</v>
      </c>
      <c r="F32344" t="s">
        <v>156573</v>
      </c>
      <c r="G32344" t="s">
        <v>156574</v>
      </c>
      <c r="H32344">
        <v>28</v>
      </c>
      <c r="I32344" t="s">
        <v>9430</v>
      </c>
      <c r="J32344" t="s">
        <v>2802</v>
      </c>
      <c r="K32344">
        <v>814</v>
      </c>
      <c r="L32344" t="s">
        <v>30</v>
      </c>
      <c r="M32344" t="s">
        <v>31</v>
      </c>
      <c r="N32344" t="b">
        <v>0</v>
      </c>
      <c r="O32344" t="s">
        <v>156575</v>
      </c>
      <c r="Q32344">
        <v>341</v>
      </c>
      <c r="R32344">
        <v>5</v>
      </c>
      <c r="S32344">
        <v>1</v>
      </c>
      <c r="T32344">
        <v>0</v>
      </c>
      <c r="U32344">
        <v>1</v>
      </c>
    </row>
    <row r="32345" spans="1:21" x14ac:dyDescent="0.25">
      <c r="A32345" t="s">
        <v>151423</v>
      </c>
      <c r="B32345" t="s">
        <v>151424</v>
      </c>
      <c r="C32345" t="s">
        <v>156576</v>
      </c>
      <c r="D32345" t="s">
        <v>156577</v>
      </c>
      <c r="E32345" t="s">
        <v>156578</v>
      </c>
      <c r="F32345" t="s">
        <v>156579</v>
      </c>
      <c r="G32345" t="s">
        <v>156580</v>
      </c>
      <c r="H32345">
        <v>28</v>
      </c>
      <c r="I32345" t="s">
        <v>9430</v>
      </c>
      <c r="J32345" t="s">
        <v>156581</v>
      </c>
      <c r="K32345">
        <v>2434</v>
      </c>
      <c r="L32345" t="s">
        <v>30</v>
      </c>
      <c r="M32345" t="s">
        <v>31</v>
      </c>
      <c r="N32345" t="b">
        <v>0</v>
      </c>
      <c r="O32345" t="s">
        <v>156582</v>
      </c>
      <c r="Q32345">
        <v>299</v>
      </c>
      <c r="R32345">
        <v>8</v>
      </c>
      <c r="S32345">
        <v>0</v>
      </c>
      <c r="T32345">
        <v>0</v>
      </c>
      <c r="U32345">
        <v>0</v>
      </c>
    </row>
    <row r="32346" spans="1:21" x14ac:dyDescent="0.25">
      <c r="A32346" t="s">
        <v>151423</v>
      </c>
      <c r="B32346" t="s">
        <v>151424</v>
      </c>
      <c r="C32346" t="s">
        <v>156583</v>
      </c>
      <c r="D32346" t="s">
        <v>156584</v>
      </c>
      <c r="E32346" t="s">
        <v>156585</v>
      </c>
      <c r="F32346" t="s">
        <v>156586</v>
      </c>
      <c r="G32346" t="s">
        <v>156587</v>
      </c>
      <c r="H32346">
        <v>28</v>
      </c>
      <c r="I32346" t="s">
        <v>9430</v>
      </c>
      <c r="J32346" t="s">
        <v>22741</v>
      </c>
      <c r="K32346">
        <v>1597</v>
      </c>
      <c r="L32346" t="s">
        <v>30</v>
      </c>
      <c r="M32346" t="s">
        <v>31</v>
      </c>
      <c r="N32346" t="b">
        <v>0</v>
      </c>
      <c r="Q32346">
        <v>2286</v>
      </c>
      <c r="R32346">
        <v>17</v>
      </c>
      <c r="S32346">
        <v>7</v>
      </c>
      <c r="T32346">
        <v>0</v>
      </c>
      <c r="U32346">
        <v>1</v>
      </c>
    </row>
    <row r="32347" spans="1:21" x14ac:dyDescent="0.25">
      <c r="A32347" t="s">
        <v>151423</v>
      </c>
      <c r="B32347" t="s">
        <v>151424</v>
      </c>
      <c r="C32347" t="s">
        <v>156588</v>
      </c>
      <c r="D32347" t="s">
        <v>156589</v>
      </c>
      <c r="E32347" t="s">
        <v>156590</v>
      </c>
      <c r="F32347" t="s">
        <v>156591</v>
      </c>
      <c r="G32347" t="s">
        <v>156592</v>
      </c>
      <c r="H32347">
        <v>28</v>
      </c>
      <c r="I32347" t="s">
        <v>9430</v>
      </c>
      <c r="J32347" t="s">
        <v>5252</v>
      </c>
      <c r="K32347">
        <v>1181</v>
      </c>
      <c r="L32347" t="s">
        <v>30</v>
      </c>
      <c r="M32347" t="s">
        <v>31</v>
      </c>
      <c r="N32347" t="b">
        <v>0</v>
      </c>
      <c r="O32347" t="s">
        <v>156593</v>
      </c>
      <c r="Q32347">
        <v>4437</v>
      </c>
      <c r="R32347">
        <v>109</v>
      </c>
      <c r="S32347">
        <v>7</v>
      </c>
      <c r="T32347">
        <v>0</v>
      </c>
      <c r="U32347">
        <v>5</v>
      </c>
    </row>
    <row r="32348" spans="1:21" x14ac:dyDescent="0.25">
      <c r="A32348" t="s">
        <v>151423</v>
      </c>
      <c r="B32348" t="s">
        <v>151424</v>
      </c>
      <c r="C32348" t="s">
        <v>156594</v>
      </c>
      <c r="D32348" t="s">
        <v>156595</v>
      </c>
      <c r="E32348" t="s">
        <v>156596</v>
      </c>
      <c r="F32348" t="s">
        <v>156597</v>
      </c>
      <c r="G32348" t="s">
        <v>156598</v>
      </c>
      <c r="H32348">
        <v>28</v>
      </c>
      <c r="I32348" t="s">
        <v>9430</v>
      </c>
      <c r="J32348" t="s">
        <v>126114</v>
      </c>
      <c r="K32348">
        <v>2438</v>
      </c>
      <c r="L32348" t="s">
        <v>30</v>
      </c>
      <c r="M32348" t="s">
        <v>31</v>
      </c>
      <c r="N32348" t="b">
        <v>0</v>
      </c>
      <c r="O32348" t="s">
        <v>156599</v>
      </c>
      <c r="Q32348">
        <v>679</v>
      </c>
      <c r="R32348">
        <v>15</v>
      </c>
      <c r="S32348">
        <v>0</v>
      </c>
      <c r="T32348">
        <v>0</v>
      </c>
      <c r="U32348">
        <v>0</v>
      </c>
    </row>
    <row r="32349" spans="1:21" x14ac:dyDescent="0.25">
      <c r="A32349" t="s">
        <v>151423</v>
      </c>
      <c r="B32349" t="s">
        <v>151424</v>
      </c>
      <c r="C32349" t="s">
        <v>156600</v>
      </c>
      <c r="D32349" t="s">
        <v>156601</v>
      </c>
      <c r="E32349" t="s">
        <v>156602</v>
      </c>
      <c r="F32349" t="s">
        <v>156603</v>
      </c>
      <c r="G32349" t="s">
        <v>156604</v>
      </c>
      <c r="H32349">
        <v>28</v>
      </c>
      <c r="I32349" t="s">
        <v>9430</v>
      </c>
      <c r="J32349" t="s">
        <v>18850</v>
      </c>
      <c r="K32349">
        <v>769</v>
      </c>
      <c r="L32349" t="s">
        <v>30</v>
      </c>
      <c r="M32349" t="s">
        <v>31</v>
      </c>
      <c r="N32349" t="b">
        <v>0</v>
      </c>
      <c r="O32349" t="s">
        <v>156605</v>
      </c>
      <c r="Q32349">
        <v>1390</v>
      </c>
      <c r="R32349">
        <v>18</v>
      </c>
      <c r="S32349">
        <v>1</v>
      </c>
      <c r="T32349">
        <v>0</v>
      </c>
      <c r="U32349">
        <v>0</v>
      </c>
    </row>
    <row r="32350" spans="1:21" x14ac:dyDescent="0.25">
      <c r="A32350" t="s">
        <v>151423</v>
      </c>
      <c r="B32350" t="s">
        <v>151424</v>
      </c>
      <c r="C32350" t="s">
        <v>156606</v>
      </c>
      <c r="D32350" t="s">
        <v>156607</v>
      </c>
      <c r="E32350" t="s">
        <v>156608</v>
      </c>
      <c r="F32350" t="s">
        <v>156609</v>
      </c>
      <c r="G32350" t="s">
        <v>156610</v>
      </c>
      <c r="H32350">
        <v>28</v>
      </c>
      <c r="I32350" t="s">
        <v>9430</v>
      </c>
      <c r="J32350" t="s">
        <v>5453</v>
      </c>
      <c r="K32350">
        <v>2496</v>
      </c>
      <c r="L32350" t="s">
        <v>30</v>
      </c>
      <c r="M32350" t="s">
        <v>31</v>
      </c>
      <c r="N32350" t="b">
        <v>0</v>
      </c>
      <c r="O32350" t="s">
        <v>156611</v>
      </c>
      <c r="Q32350">
        <v>192</v>
      </c>
      <c r="R32350">
        <v>2</v>
      </c>
      <c r="S32350">
        <v>0</v>
      </c>
      <c r="T32350">
        <v>0</v>
      </c>
      <c r="U32350">
        <v>0</v>
      </c>
    </row>
    <row r="32351" spans="1:21" x14ac:dyDescent="0.25">
      <c r="A32351" t="s">
        <v>151423</v>
      </c>
      <c r="B32351" t="s">
        <v>151424</v>
      </c>
      <c r="C32351" t="s">
        <v>156612</v>
      </c>
      <c r="D32351" t="s">
        <v>156613</v>
      </c>
      <c r="E32351" t="s">
        <v>156614</v>
      </c>
      <c r="F32351" t="s">
        <v>156615</v>
      </c>
      <c r="G32351" t="s">
        <v>156616</v>
      </c>
      <c r="H32351">
        <v>28</v>
      </c>
      <c r="I32351" t="s">
        <v>9430</v>
      </c>
      <c r="J32351" t="s">
        <v>126165</v>
      </c>
      <c r="K32351">
        <v>2935</v>
      </c>
      <c r="L32351" t="s">
        <v>30</v>
      </c>
      <c r="M32351" t="s">
        <v>31</v>
      </c>
      <c r="N32351" t="b">
        <v>0</v>
      </c>
      <c r="O32351" t="s">
        <v>156617</v>
      </c>
      <c r="P32351">
        <v>1</v>
      </c>
      <c r="Q32351">
        <v>2534</v>
      </c>
      <c r="R32351">
        <v>13</v>
      </c>
      <c r="S32351">
        <v>4</v>
      </c>
      <c r="T32351">
        <v>0</v>
      </c>
      <c r="U32351">
        <v>0</v>
      </c>
    </row>
    <row r="32352" spans="1:21" x14ac:dyDescent="0.25">
      <c r="A32352" t="s">
        <v>151423</v>
      </c>
      <c r="B32352" t="s">
        <v>151424</v>
      </c>
      <c r="C32352" t="s">
        <v>156618</v>
      </c>
      <c r="D32352" t="s">
        <v>156619</v>
      </c>
      <c r="E32352" t="s">
        <v>156620</v>
      </c>
      <c r="F32352" t="s">
        <v>156621</v>
      </c>
      <c r="G32352" t="s">
        <v>156622</v>
      </c>
      <c r="H32352">
        <v>28</v>
      </c>
      <c r="I32352" t="s">
        <v>9430</v>
      </c>
      <c r="J32352" t="s">
        <v>46075</v>
      </c>
      <c r="K32352">
        <v>1264</v>
      </c>
      <c r="L32352" t="s">
        <v>30</v>
      </c>
      <c r="M32352" t="s">
        <v>31</v>
      </c>
      <c r="N32352" t="b">
        <v>0</v>
      </c>
      <c r="O32352" t="s">
        <v>156623</v>
      </c>
      <c r="Q32352">
        <v>262</v>
      </c>
      <c r="R32352">
        <v>1</v>
      </c>
      <c r="S32352">
        <v>0</v>
      </c>
      <c r="T32352">
        <v>0</v>
      </c>
      <c r="U32352">
        <v>0</v>
      </c>
    </row>
    <row r="32353" spans="1:21" x14ac:dyDescent="0.25">
      <c r="A32353" t="s">
        <v>151423</v>
      </c>
      <c r="B32353" t="s">
        <v>151424</v>
      </c>
      <c r="C32353" t="s">
        <v>156624</v>
      </c>
      <c r="D32353" t="s">
        <v>156625</v>
      </c>
      <c r="E32353" s="1">
        <v>42194.19027777778</v>
      </c>
      <c r="F32353" t="s">
        <v>156626</v>
      </c>
      <c r="G32353" t="s">
        <v>156627</v>
      </c>
      <c r="H32353">
        <v>28</v>
      </c>
      <c r="I32353" t="s">
        <v>9430</v>
      </c>
      <c r="J32353" t="s">
        <v>6655</v>
      </c>
      <c r="K32353">
        <v>92</v>
      </c>
      <c r="L32353" t="s">
        <v>30</v>
      </c>
      <c r="M32353" t="s">
        <v>31</v>
      </c>
      <c r="N32353" t="b">
        <v>0</v>
      </c>
      <c r="O32353" t="s">
        <v>156628</v>
      </c>
      <c r="Q32353">
        <v>158</v>
      </c>
      <c r="R32353">
        <v>0</v>
      </c>
      <c r="S32353">
        <v>0</v>
      </c>
      <c r="T32353">
        <v>0</v>
      </c>
      <c r="U32353">
        <v>0</v>
      </c>
    </row>
    <row r="32354" spans="1:21" x14ac:dyDescent="0.25">
      <c r="A32354" t="s">
        <v>151423</v>
      </c>
      <c r="B32354" t="s">
        <v>151424</v>
      </c>
      <c r="C32354" t="s">
        <v>156629</v>
      </c>
      <c r="D32354" t="s">
        <v>156630</v>
      </c>
      <c r="E32354" t="s">
        <v>156631</v>
      </c>
      <c r="F32354" t="s">
        <v>156632</v>
      </c>
      <c r="H32354">
        <v>28</v>
      </c>
      <c r="I32354" t="s">
        <v>9430</v>
      </c>
      <c r="J32354" t="s">
        <v>100440</v>
      </c>
      <c r="K32354">
        <v>1731</v>
      </c>
      <c r="L32354" t="s">
        <v>30</v>
      </c>
      <c r="M32354" t="s">
        <v>31</v>
      </c>
      <c r="N32354" t="b">
        <v>0</v>
      </c>
      <c r="O32354" t="s">
        <v>156633</v>
      </c>
      <c r="Q32354">
        <v>231</v>
      </c>
      <c r="R32354">
        <v>3</v>
      </c>
      <c r="S32354">
        <v>0</v>
      </c>
      <c r="T32354">
        <v>0</v>
      </c>
      <c r="U32354">
        <v>0</v>
      </c>
    </row>
    <row r="32355" spans="1:21" x14ac:dyDescent="0.25">
      <c r="A32355" t="s">
        <v>151423</v>
      </c>
      <c r="B32355" t="s">
        <v>151424</v>
      </c>
      <c r="C32355" t="s">
        <v>156634</v>
      </c>
      <c r="D32355" t="s">
        <v>156630</v>
      </c>
      <c r="E32355" t="s">
        <v>156631</v>
      </c>
      <c r="F32355" t="s">
        <v>156635</v>
      </c>
      <c r="H32355">
        <v>28</v>
      </c>
      <c r="I32355" t="s">
        <v>9430</v>
      </c>
      <c r="J32355" t="s">
        <v>10130</v>
      </c>
      <c r="K32355">
        <v>433</v>
      </c>
      <c r="L32355" t="s">
        <v>30</v>
      </c>
      <c r="M32355" t="s">
        <v>31</v>
      </c>
      <c r="N32355" t="b">
        <v>0</v>
      </c>
      <c r="O32355" t="s">
        <v>156636</v>
      </c>
      <c r="Q32355">
        <v>414</v>
      </c>
      <c r="R32355">
        <v>3</v>
      </c>
      <c r="S32355">
        <v>0</v>
      </c>
      <c r="T32355">
        <v>0</v>
      </c>
      <c r="U32355">
        <v>1</v>
      </c>
    </row>
    <row r="32356" spans="1:21" x14ac:dyDescent="0.25">
      <c r="A32356" t="s">
        <v>151423</v>
      </c>
      <c r="B32356" t="s">
        <v>151424</v>
      </c>
      <c r="C32356" t="s">
        <v>156637</v>
      </c>
      <c r="D32356" t="s">
        <v>156630</v>
      </c>
      <c r="E32356" t="s">
        <v>156631</v>
      </c>
      <c r="F32356" t="s">
        <v>156638</v>
      </c>
      <c r="H32356">
        <v>28</v>
      </c>
      <c r="I32356" t="s">
        <v>9430</v>
      </c>
      <c r="J32356" t="s">
        <v>138707</v>
      </c>
      <c r="K32356">
        <v>3253</v>
      </c>
      <c r="L32356" t="s">
        <v>30</v>
      </c>
      <c r="M32356" t="s">
        <v>31</v>
      </c>
      <c r="N32356" t="b">
        <v>0</v>
      </c>
      <c r="O32356" t="s">
        <v>156639</v>
      </c>
      <c r="Q32356">
        <v>120</v>
      </c>
      <c r="R32356">
        <v>0</v>
      </c>
      <c r="S32356">
        <v>0</v>
      </c>
      <c r="T32356">
        <v>0</v>
      </c>
      <c r="U32356">
        <v>0</v>
      </c>
    </row>
    <row r="32357" spans="1:21" x14ac:dyDescent="0.25">
      <c r="A32357" t="s">
        <v>151423</v>
      </c>
      <c r="B32357" t="s">
        <v>151424</v>
      </c>
      <c r="C32357" t="s">
        <v>156640</v>
      </c>
      <c r="D32357" t="s">
        <v>156641</v>
      </c>
      <c r="E32357" t="s">
        <v>156631</v>
      </c>
      <c r="F32357" t="s">
        <v>156642</v>
      </c>
      <c r="H32357">
        <v>28</v>
      </c>
      <c r="I32357" t="s">
        <v>9430</v>
      </c>
      <c r="J32357" t="s">
        <v>11296</v>
      </c>
      <c r="K32357">
        <v>336</v>
      </c>
      <c r="L32357" t="s">
        <v>30</v>
      </c>
      <c r="M32357" t="s">
        <v>31</v>
      </c>
      <c r="N32357" t="b">
        <v>0</v>
      </c>
      <c r="O32357" t="s">
        <v>156643</v>
      </c>
      <c r="Q32357">
        <v>84</v>
      </c>
      <c r="R32357">
        <v>0</v>
      </c>
      <c r="S32357">
        <v>0</v>
      </c>
      <c r="T32357">
        <v>0</v>
      </c>
      <c r="U32357">
        <v>0</v>
      </c>
    </row>
    <row r="32358" spans="1:21" x14ac:dyDescent="0.25">
      <c r="A32358" t="s">
        <v>151423</v>
      </c>
      <c r="B32358" t="s">
        <v>151424</v>
      </c>
      <c r="C32358" t="s">
        <v>156644</v>
      </c>
      <c r="D32358" t="s">
        <v>156645</v>
      </c>
      <c r="E32358" s="1">
        <v>42193.402777777781</v>
      </c>
      <c r="F32358" t="s">
        <v>156646</v>
      </c>
      <c r="G32358" t="s">
        <v>156647</v>
      </c>
      <c r="H32358">
        <v>28</v>
      </c>
      <c r="I32358" t="s">
        <v>9430</v>
      </c>
      <c r="J32358" t="s">
        <v>156556</v>
      </c>
      <c r="K32358">
        <v>2304</v>
      </c>
      <c r="L32358" t="s">
        <v>30</v>
      </c>
      <c r="M32358" t="s">
        <v>31</v>
      </c>
      <c r="N32358" t="b">
        <v>0</v>
      </c>
      <c r="O32358" t="s">
        <v>156648</v>
      </c>
      <c r="Q32358">
        <v>152</v>
      </c>
      <c r="R32358">
        <v>1</v>
      </c>
      <c r="S32358">
        <v>0</v>
      </c>
      <c r="T32358">
        <v>0</v>
      </c>
      <c r="U32358">
        <v>0</v>
      </c>
    </row>
    <row r="32359" spans="1:21" x14ac:dyDescent="0.25">
      <c r="A32359" t="s">
        <v>151423</v>
      </c>
      <c r="B32359" t="s">
        <v>151424</v>
      </c>
      <c r="C32359" t="s">
        <v>156649</v>
      </c>
      <c r="D32359" t="s">
        <v>156650</v>
      </c>
      <c r="E32359" s="1">
        <v>42193.402083333334</v>
      </c>
      <c r="F32359" t="s">
        <v>156651</v>
      </c>
      <c r="G32359" t="s">
        <v>156652</v>
      </c>
      <c r="H32359">
        <v>28</v>
      </c>
      <c r="I32359" t="s">
        <v>9430</v>
      </c>
      <c r="J32359" t="s">
        <v>68091</v>
      </c>
      <c r="K32359">
        <v>1857</v>
      </c>
      <c r="L32359" t="s">
        <v>30</v>
      </c>
      <c r="M32359" t="s">
        <v>31</v>
      </c>
      <c r="N32359" t="b">
        <v>0</v>
      </c>
      <c r="O32359" t="s">
        <v>156653</v>
      </c>
      <c r="Q32359">
        <v>92</v>
      </c>
      <c r="R32359">
        <v>4</v>
      </c>
      <c r="S32359">
        <v>1</v>
      </c>
      <c r="T32359">
        <v>0</v>
      </c>
      <c r="U32359">
        <v>0</v>
      </c>
    </row>
    <row r="32360" spans="1:21" x14ac:dyDescent="0.25">
      <c r="A32360" t="s">
        <v>151423</v>
      </c>
      <c r="B32360" t="s">
        <v>151424</v>
      </c>
      <c r="C32360" t="s">
        <v>156654</v>
      </c>
      <c r="D32360" t="s">
        <v>156655</v>
      </c>
      <c r="E32360" s="1">
        <v>42193.397222222222</v>
      </c>
      <c r="F32360" t="s">
        <v>156656</v>
      </c>
      <c r="G32360" t="s">
        <v>156657</v>
      </c>
      <c r="H32360">
        <v>28</v>
      </c>
      <c r="I32360" t="s">
        <v>9430</v>
      </c>
      <c r="J32360" t="s">
        <v>117370</v>
      </c>
      <c r="K32360">
        <v>1949</v>
      </c>
      <c r="L32360" t="s">
        <v>30</v>
      </c>
      <c r="M32360" t="s">
        <v>31</v>
      </c>
      <c r="N32360" t="b">
        <v>0</v>
      </c>
      <c r="O32360" t="s">
        <v>156658</v>
      </c>
      <c r="Q32360">
        <v>150</v>
      </c>
      <c r="R32360">
        <v>2</v>
      </c>
      <c r="S32360">
        <v>0</v>
      </c>
      <c r="T32360">
        <v>0</v>
      </c>
      <c r="U32360">
        <v>0</v>
      </c>
    </row>
    <row r="32361" spans="1:21" x14ac:dyDescent="0.25">
      <c r="A32361" t="s">
        <v>151423</v>
      </c>
      <c r="B32361" t="s">
        <v>151424</v>
      </c>
      <c r="C32361" t="s">
        <v>156659</v>
      </c>
      <c r="D32361" t="s">
        <v>156660</v>
      </c>
      <c r="E32361" s="1">
        <v>42193.395138888889</v>
      </c>
      <c r="F32361" t="s">
        <v>156661</v>
      </c>
      <c r="G32361" t="s">
        <v>156662</v>
      </c>
      <c r="H32361">
        <v>28</v>
      </c>
      <c r="I32361" t="s">
        <v>9430</v>
      </c>
      <c r="J32361" t="s">
        <v>92312</v>
      </c>
      <c r="K32361">
        <v>2193</v>
      </c>
      <c r="L32361" t="s">
        <v>30</v>
      </c>
      <c r="M32361" t="s">
        <v>31</v>
      </c>
      <c r="N32361" t="b">
        <v>0</v>
      </c>
      <c r="O32361" t="s">
        <v>156663</v>
      </c>
      <c r="Q32361">
        <v>1388</v>
      </c>
      <c r="R32361">
        <v>14</v>
      </c>
      <c r="S32361">
        <v>0</v>
      </c>
      <c r="T32361">
        <v>0</v>
      </c>
      <c r="U32361">
        <v>2</v>
      </c>
    </row>
    <row r="32362" spans="1:21" x14ac:dyDescent="0.25">
      <c r="A32362" t="s">
        <v>151423</v>
      </c>
      <c r="B32362" t="s">
        <v>151424</v>
      </c>
      <c r="C32362" t="s">
        <v>156664</v>
      </c>
      <c r="D32362" t="s">
        <v>156665</v>
      </c>
      <c r="E32362" s="1">
        <v>42193.393750000003</v>
      </c>
      <c r="F32362" t="s">
        <v>156666</v>
      </c>
      <c r="G32362" t="s">
        <v>156667</v>
      </c>
      <c r="H32362">
        <v>28</v>
      </c>
      <c r="I32362" t="s">
        <v>9430</v>
      </c>
      <c r="J32362" t="s">
        <v>137112</v>
      </c>
      <c r="K32362">
        <v>2689</v>
      </c>
      <c r="L32362" t="s">
        <v>30</v>
      </c>
      <c r="M32362" t="s">
        <v>31</v>
      </c>
      <c r="N32362" t="b">
        <v>0</v>
      </c>
      <c r="O32362" t="s">
        <v>156668</v>
      </c>
      <c r="Q32362">
        <v>80</v>
      </c>
      <c r="R32362">
        <v>1</v>
      </c>
      <c r="S32362">
        <v>0</v>
      </c>
      <c r="T32362">
        <v>0</v>
      </c>
      <c r="U32362">
        <v>0</v>
      </c>
    </row>
    <row r="32363" spans="1:21" x14ac:dyDescent="0.25">
      <c r="A32363" t="s">
        <v>151423</v>
      </c>
      <c r="B32363" t="s">
        <v>151424</v>
      </c>
      <c r="C32363" t="s">
        <v>156669</v>
      </c>
      <c r="D32363" t="s">
        <v>156670</v>
      </c>
      <c r="E32363" s="1">
        <v>42193.39166666667</v>
      </c>
      <c r="F32363" t="s">
        <v>156671</v>
      </c>
      <c r="G32363" t="s">
        <v>156672</v>
      </c>
      <c r="H32363">
        <v>28</v>
      </c>
      <c r="I32363" t="s">
        <v>9430</v>
      </c>
      <c r="J32363" t="s">
        <v>2882</v>
      </c>
      <c r="K32363">
        <v>2474</v>
      </c>
      <c r="L32363" t="s">
        <v>30</v>
      </c>
      <c r="M32363" t="s">
        <v>31</v>
      </c>
      <c r="N32363" t="b">
        <v>0</v>
      </c>
      <c r="O32363" t="s">
        <v>156673</v>
      </c>
      <c r="Q32363">
        <v>223</v>
      </c>
      <c r="R32363">
        <v>1</v>
      </c>
      <c r="S32363">
        <v>0</v>
      </c>
      <c r="T32363">
        <v>0</v>
      </c>
      <c r="U32363">
        <v>0</v>
      </c>
    </row>
    <row r="32364" spans="1:21" x14ac:dyDescent="0.25">
      <c r="A32364" t="s">
        <v>151423</v>
      </c>
      <c r="B32364" t="s">
        <v>151424</v>
      </c>
      <c r="C32364" t="s">
        <v>156674</v>
      </c>
      <c r="D32364" t="s">
        <v>156675</v>
      </c>
      <c r="E32364" s="1">
        <v>42163.456250000003</v>
      </c>
      <c r="F32364" t="s">
        <v>156676</v>
      </c>
      <c r="G32364" t="s">
        <v>156677</v>
      </c>
      <c r="H32364">
        <v>28</v>
      </c>
      <c r="I32364" t="s">
        <v>9430</v>
      </c>
      <c r="J32364" t="s">
        <v>2016</v>
      </c>
      <c r="K32364">
        <v>2340</v>
      </c>
      <c r="L32364" t="s">
        <v>30</v>
      </c>
      <c r="M32364" t="s">
        <v>31</v>
      </c>
      <c r="N32364" t="b">
        <v>0</v>
      </c>
      <c r="O32364" t="s">
        <v>156678</v>
      </c>
      <c r="Q32364">
        <v>289</v>
      </c>
      <c r="R32364">
        <v>0</v>
      </c>
      <c r="S32364">
        <v>0</v>
      </c>
      <c r="T32364">
        <v>0</v>
      </c>
      <c r="U32364">
        <v>0</v>
      </c>
    </row>
    <row r="32365" spans="1:21" x14ac:dyDescent="0.25">
      <c r="A32365" t="s">
        <v>151423</v>
      </c>
      <c r="B32365" t="s">
        <v>151424</v>
      </c>
      <c r="C32365" t="s">
        <v>156679</v>
      </c>
      <c r="D32365" t="s">
        <v>156680</v>
      </c>
      <c r="E32365" t="s">
        <v>156681</v>
      </c>
      <c r="F32365" t="s">
        <v>156682</v>
      </c>
      <c r="G32365" t="s">
        <v>156683</v>
      </c>
      <c r="H32365">
        <v>28</v>
      </c>
      <c r="I32365" t="s">
        <v>9430</v>
      </c>
      <c r="J32365" t="s">
        <v>99323</v>
      </c>
      <c r="K32365">
        <v>1213</v>
      </c>
      <c r="L32365" t="s">
        <v>30</v>
      </c>
      <c r="M32365" t="s">
        <v>31</v>
      </c>
      <c r="N32365" t="b">
        <v>0</v>
      </c>
      <c r="O32365" t="s">
        <v>156684</v>
      </c>
      <c r="P32365">
        <v>1</v>
      </c>
      <c r="Q32365">
        <v>597</v>
      </c>
      <c r="R32365">
        <v>3</v>
      </c>
      <c r="S32365">
        <v>1</v>
      </c>
      <c r="T32365">
        <v>0</v>
      </c>
      <c r="U32365">
        <v>0</v>
      </c>
    </row>
    <row r="32366" spans="1:21" x14ac:dyDescent="0.25">
      <c r="A32366" t="s">
        <v>151423</v>
      </c>
      <c r="B32366" t="s">
        <v>151424</v>
      </c>
      <c r="C32366" t="s">
        <v>156685</v>
      </c>
      <c r="D32366" t="s">
        <v>156686</v>
      </c>
      <c r="E32366" t="s">
        <v>156687</v>
      </c>
      <c r="F32366" t="s">
        <v>156688</v>
      </c>
      <c r="G32366" t="s">
        <v>156689</v>
      </c>
      <c r="H32366">
        <v>28</v>
      </c>
      <c r="I32366" t="s">
        <v>9430</v>
      </c>
      <c r="J32366" t="s">
        <v>156690</v>
      </c>
      <c r="K32366">
        <v>2809</v>
      </c>
      <c r="L32366" t="s">
        <v>30</v>
      </c>
      <c r="M32366" t="s">
        <v>31</v>
      </c>
      <c r="N32366" t="b">
        <v>0</v>
      </c>
      <c r="O32366" t="s">
        <v>156691</v>
      </c>
      <c r="P32366">
        <v>1</v>
      </c>
      <c r="Q32366">
        <v>4876</v>
      </c>
      <c r="R32366">
        <v>36</v>
      </c>
      <c r="S32366">
        <v>5</v>
      </c>
      <c r="T32366">
        <v>0</v>
      </c>
      <c r="U32366">
        <v>3</v>
      </c>
    </row>
    <row r="32367" spans="1:21" x14ac:dyDescent="0.25">
      <c r="A32367" t="s">
        <v>151423</v>
      </c>
      <c r="B32367" t="s">
        <v>151424</v>
      </c>
      <c r="C32367" t="s">
        <v>156692</v>
      </c>
      <c r="D32367" t="s">
        <v>156686</v>
      </c>
      <c r="E32367" t="s">
        <v>156687</v>
      </c>
      <c r="F32367" t="s">
        <v>156693</v>
      </c>
      <c r="G32367" t="s">
        <v>156694</v>
      </c>
      <c r="H32367">
        <v>28</v>
      </c>
      <c r="I32367" t="s">
        <v>9430</v>
      </c>
      <c r="J32367" t="s">
        <v>123792</v>
      </c>
      <c r="K32367">
        <v>2476</v>
      </c>
      <c r="L32367" t="s">
        <v>30</v>
      </c>
      <c r="M32367" t="s">
        <v>31</v>
      </c>
      <c r="N32367" t="b">
        <v>0</v>
      </c>
      <c r="O32367" t="s">
        <v>156695</v>
      </c>
      <c r="P32367">
        <v>1</v>
      </c>
      <c r="Q32367">
        <v>662</v>
      </c>
      <c r="R32367">
        <v>12</v>
      </c>
      <c r="S32367">
        <v>0</v>
      </c>
      <c r="T32367">
        <v>0</v>
      </c>
      <c r="U32367">
        <v>0</v>
      </c>
    </row>
    <row r="32368" spans="1:21" x14ac:dyDescent="0.25">
      <c r="A32368" t="s">
        <v>151423</v>
      </c>
      <c r="B32368" t="s">
        <v>151424</v>
      </c>
      <c r="C32368" t="s">
        <v>156696</v>
      </c>
      <c r="D32368" t="s">
        <v>156697</v>
      </c>
      <c r="E32368" t="s">
        <v>156687</v>
      </c>
      <c r="F32368" t="s">
        <v>156698</v>
      </c>
      <c r="G32368" t="s">
        <v>156699</v>
      </c>
      <c r="H32368">
        <v>28</v>
      </c>
      <c r="I32368" t="s">
        <v>9430</v>
      </c>
      <c r="J32368" t="s">
        <v>156295</v>
      </c>
      <c r="K32368">
        <v>2464</v>
      </c>
      <c r="L32368" t="s">
        <v>30</v>
      </c>
      <c r="M32368" t="s">
        <v>31</v>
      </c>
      <c r="N32368" t="b">
        <v>0</v>
      </c>
      <c r="O32368" t="s">
        <v>156700</v>
      </c>
      <c r="P32368">
        <v>1</v>
      </c>
      <c r="Q32368">
        <v>356</v>
      </c>
      <c r="R32368">
        <v>3</v>
      </c>
      <c r="S32368">
        <v>0</v>
      </c>
      <c r="T32368">
        <v>0</v>
      </c>
      <c r="U32368">
        <v>1</v>
      </c>
    </row>
    <row r="32369" spans="1:21" x14ac:dyDescent="0.25">
      <c r="A32369" t="s">
        <v>151423</v>
      </c>
      <c r="B32369" t="s">
        <v>151424</v>
      </c>
      <c r="C32369" t="s">
        <v>156701</v>
      </c>
      <c r="D32369" t="s">
        <v>156697</v>
      </c>
      <c r="E32369" t="s">
        <v>156687</v>
      </c>
      <c r="F32369" t="s">
        <v>156702</v>
      </c>
      <c r="G32369" t="s">
        <v>156703</v>
      </c>
      <c r="H32369">
        <v>28</v>
      </c>
      <c r="I32369" t="s">
        <v>9430</v>
      </c>
      <c r="J32369" t="s">
        <v>9183</v>
      </c>
      <c r="K32369">
        <v>984</v>
      </c>
      <c r="L32369" t="s">
        <v>30</v>
      </c>
      <c r="M32369" t="s">
        <v>31</v>
      </c>
      <c r="N32369" t="b">
        <v>0</v>
      </c>
      <c r="O32369" t="s">
        <v>156704</v>
      </c>
      <c r="P32369">
        <v>1</v>
      </c>
      <c r="Q32369">
        <v>923</v>
      </c>
      <c r="R32369">
        <v>13</v>
      </c>
      <c r="S32369">
        <v>0</v>
      </c>
      <c r="T32369">
        <v>0</v>
      </c>
      <c r="U32369">
        <v>0</v>
      </c>
    </row>
    <row r="32370" spans="1:21" x14ac:dyDescent="0.25">
      <c r="A32370" t="s">
        <v>151423</v>
      </c>
      <c r="B32370" t="s">
        <v>151424</v>
      </c>
      <c r="C32370" t="s">
        <v>156705</v>
      </c>
      <c r="D32370" t="s">
        <v>156697</v>
      </c>
      <c r="E32370" t="s">
        <v>156687</v>
      </c>
      <c r="F32370" t="s">
        <v>156706</v>
      </c>
      <c r="G32370" t="s">
        <v>156707</v>
      </c>
      <c r="H32370">
        <v>28</v>
      </c>
      <c r="I32370" t="s">
        <v>9430</v>
      </c>
      <c r="J32370" t="s">
        <v>156708</v>
      </c>
      <c r="K32370">
        <v>2310</v>
      </c>
      <c r="L32370" t="s">
        <v>30</v>
      </c>
      <c r="M32370" t="s">
        <v>31</v>
      </c>
      <c r="N32370" t="b">
        <v>0</v>
      </c>
      <c r="O32370" t="s">
        <v>156709</v>
      </c>
      <c r="P32370">
        <v>1</v>
      </c>
      <c r="Q32370">
        <v>343</v>
      </c>
      <c r="R32370">
        <v>3</v>
      </c>
      <c r="S32370">
        <v>0</v>
      </c>
      <c r="T32370">
        <v>0</v>
      </c>
      <c r="U32370">
        <v>0</v>
      </c>
    </row>
    <row r="32371" spans="1:21" x14ac:dyDescent="0.25">
      <c r="A32371" t="s">
        <v>151423</v>
      </c>
      <c r="B32371" t="s">
        <v>151424</v>
      </c>
      <c r="C32371" t="s">
        <v>156710</v>
      </c>
      <c r="D32371" t="s">
        <v>156711</v>
      </c>
      <c r="E32371" t="s">
        <v>156712</v>
      </c>
      <c r="F32371" t="s">
        <v>156713</v>
      </c>
      <c r="G32371" t="s">
        <v>156714</v>
      </c>
      <c r="H32371">
        <v>28</v>
      </c>
      <c r="I32371" t="s">
        <v>9430</v>
      </c>
      <c r="J32371" t="s">
        <v>156715</v>
      </c>
      <c r="K32371">
        <v>2630</v>
      </c>
      <c r="L32371" t="s">
        <v>30</v>
      </c>
      <c r="M32371" t="s">
        <v>31</v>
      </c>
      <c r="N32371" t="b">
        <v>0</v>
      </c>
      <c r="O32371" t="s">
        <v>156716</v>
      </c>
      <c r="P32371">
        <v>1</v>
      </c>
      <c r="Q32371">
        <v>658</v>
      </c>
      <c r="R32371">
        <v>5</v>
      </c>
      <c r="S32371">
        <v>0</v>
      </c>
      <c r="T32371">
        <v>0</v>
      </c>
      <c r="U32371">
        <v>0</v>
      </c>
    </row>
    <row r="32372" spans="1:21" x14ac:dyDescent="0.25">
      <c r="A32372" t="s">
        <v>151423</v>
      </c>
      <c r="B32372" t="s">
        <v>151424</v>
      </c>
      <c r="C32372" t="s">
        <v>156717</v>
      </c>
      <c r="D32372" t="s">
        <v>156718</v>
      </c>
      <c r="E32372" t="s">
        <v>156712</v>
      </c>
      <c r="F32372" t="s">
        <v>156719</v>
      </c>
      <c r="G32372" t="s">
        <v>156720</v>
      </c>
      <c r="H32372">
        <v>28</v>
      </c>
      <c r="I32372" t="s">
        <v>9430</v>
      </c>
      <c r="J32372" t="s">
        <v>156721</v>
      </c>
      <c r="K32372">
        <v>2226</v>
      </c>
      <c r="L32372" t="s">
        <v>30</v>
      </c>
      <c r="M32372" t="s">
        <v>31</v>
      </c>
      <c r="N32372" t="b">
        <v>0</v>
      </c>
      <c r="O32372" t="s">
        <v>156722</v>
      </c>
      <c r="P32372">
        <v>1</v>
      </c>
      <c r="Q32372">
        <v>1593</v>
      </c>
      <c r="R32372">
        <v>20</v>
      </c>
      <c r="S32372">
        <v>0</v>
      </c>
      <c r="T32372">
        <v>0</v>
      </c>
      <c r="U32372">
        <v>0</v>
      </c>
    </row>
    <row r="32373" spans="1:21" x14ac:dyDescent="0.25">
      <c r="A32373" t="s">
        <v>151423</v>
      </c>
      <c r="B32373" t="s">
        <v>151424</v>
      </c>
      <c r="C32373" t="s">
        <v>156723</v>
      </c>
      <c r="D32373" t="s">
        <v>156724</v>
      </c>
      <c r="E32373" t="s">
        <v>156725</v>
      </c>
      <c r="F32373" t="s">
        <v>156726</v>
      </c>
      <c r="G32373" t="s">
        <v>156727</v>
      </c>
      <c r="H32373">
        <v>28</v>
      </c>
      <c r="I32373" t="s">
        <v>9430</v>
      </c>
      <c r="J32373" t="s">
        <v>1063</v>
      </c>
      <c r="K32373">
        <v>2683</v>
      </c>
      <c r="L32373" t="s">
        <v>30</v>
      </c>
      <c r="M32373" t="s">
        <v>31</v>
      </c>
      <c r="N32373" t="b">
        <v>0</v>
      </c>
      <c r="O32373" t="s">
        <v>156728</v>
      </c>
      <c r="P32373">
        <v>1</v>
      </c>
      <c r="Q32373">
        <v>11712</v>
      </c>
      <c r="R32373">
        <v>95</v>
      </c>
      <c r="S32373">
        <v>6</v>
      </c>
      <c r="T32373">
        <v>0</v>
      </c>
      <c r="U32373">
        <v>10</v>
      </c>
    </row>
    <row r="32374" spans="1:21" x14ac:dyDescent="0.25">
      <c r="A32374" t="s">
        <v>151423</v>
      </c>
      <c r="B32374" t="s">
        <v>151424</v>
      </c>
      <c r="C32374" t="s">
        <v>156729</v>
      </c>
      <c r="D32374" t="s">
        <v>156724</v>
      </c>
      <c r="E32374" t="s">
        <v>156725</v>
      </c>
      <c r="F32374" t="s">
        <v>156730</v>
      </c>
      <c r="G32374" t="s">
        <v>156731</v>
      </c>
      <c r="H32374">
        <v>28</v>
      </c>
      <c r="I32374" t="s">
        <v>9430</v>
      </c>
      <c r="J32374" t="s">
        <v>154346</v>
      </c>
      <c r="K32374">
        <v>1703</v>
      </c>
      <c r="L32374" t="s">
        <v>30</v>
      </c>
      <c r="M32374" t="s">
        <v>31</v>
      </c>
      <c r="N32374" t="b">
        <v>0</v>
      </c>
      <c r="O32374" t="s">
        <v>156732</v>
      </c>
      <c r="P32374">
        <v>1</v>
      </c>
      <c r="Q32374">
        <v>998</v>
      </c>
      <c r="R32374">
        <v>12</v>
      </c>
      <c r="S32374">
        <v>0</v>
      </c>
      <c r="T32374">
        <v>0</v>
      </c>
      <c r="U32374">
        <v>0</v>
      </c>
    </row>
    <row r="32375" spans="1:21" x14ac:dyDescent="0.25">
      <c r="A32375" t="s">
        <v>151423</v>
      </c>
      <c r="B32375" t="s">
        <v>151424</v>
      </c>
      <c r="C32375" t="s">
        <v>156733</v>
      </c>
      <c r="D32375" t="s">
        <v>156724</v>
      </c>
      <c r="E32375" t="s">
        <v>156725</v>
      </c>
      <c r="F32375" t="s">
        <v>156734</v>
      </c>
      <c r="G32375" t="s">
        <v>156735</v>
      </c>
      <c r="H32375">
        <v>28</v>
      </c>
      <c r="I32375" t="s">
        <v>9430</v>
      </c>
      <c r="J32375" t="s">
        <v>9638</v>
      </c>
      <c r="K32375">
        <v>994</v>
      </c>
      <c r="L32375" t="s">
        <v>30</v>
      </c>
      <c r="M32375" t="s">
        <v>31</v>
      </c>
      <c r="N32375" t="b">
        <v>0</v>
      </c>
      <c r="O32375" t="s">
        <v>156736</v>
      </c>
      <c r="P32375">
        <v>1</v>
      </c>
      <c r="Q32375">
        <v>767</v>
      </c>
      <c r="R32375">
        <v>9</v>
      </c>
      <c r="S32375">
        <v>0</v>
      </c>
      <c r="T32375">
        <v>0</v>
      </c>
      <c r="U32375">
        <v>1</v>
      </c>
    </row>
    <row r="32376" spans="1:21" x14ac:dyDescent="0.25">
      <c r="A32376" t="s">
        <v>151423</v>
      </c>
      <c r="B32376" t="s">
        <v>151424</v>
      </c>
      <c r="C32376" t="s">
        <v>156737</v>
      </c>
      <c r="D32376" t="s">
        <v>156724</v>
      </c>
      <c r="E32376" t="s">
        <v>156725</v>
      </c>
      <c r="F32376" t="s">
        <v>156738</v>
      </c>
      <c r="H32376">
        <v>28</v>
      </c>
      <c r="I32376" t="s">
        <v>9430</v>
      </c>
      <c r="J32376" t="s">
        <v>372</v>
      </c>
      <c r="K32376">
        <v>224</v>
      </c>
      <c r="L32376" t="s">
        <v>30</v>
      </c>
      <c r="M32376" t="s">
        <v>31</v>
      </c>
      <c r="N32376" t="b">
        <v>0</v>
      </c>
      <c r="O32376" t="s">
        <v>156739</v>
      </c>
      <c r="Q32376">
        <v>179</v>
      </c>
      <c r="R32376">
        <v>2</v>
      </c>
      <c r="S32376">
        <v>1</v>
      </c>
      <c r="T32376">
        <v>0</v>
      </c>
      <c r="U32376">
        <v>0</v>
      </c>
    </row>
    <row r="32377" spans="1:21" x14ac:dyDescent="0.25">
      <c r="A32377" t="s">
        <v>151423</v>
      </c>
      <c r="B32377" t="s">
        <v>151424</v>
      </c>
      <c r="C32377" t="s">
        <v>156740</v>
      </c>
      <c r="D32377" t="s">
        <v>156724</v>
      </c>
      <c r="E32377" t="s">
        <v>156725</v>
      </c>
      <c r="F32377" t="s">
        <v>156741</v>
      </c>
      <c r="G32377" t="s">
        <v>156742</v>
      </c>
      <c r="H32377">
        <v>28</v>
      </c>
      <c r="I32377" t="s">
        <v>9430</v>
      </c>
      <c r="J32377" t="s">
        <v>156743</v>
      </c>
      <c r="K32377">
        <v>2582</v>
      </c>
      <c r="L32377" t="s">
        <v>30</v>
      </c>
      <c r="M32377" t="s">
        <v>31</v>
      </c>
      <c r="N32377" t="b">
        <v>0</v>
      </c>
      <c r="O32377" t="s">
        <v>156744</v>
      </c>
      <c r="P32377">
        <v>1</v>
      </c>
      <c r="Q32377">
        <v>1416</v>
      </c>
      <c r="R32377">
        <v>11</v>
      </c>
      <c r="S32377">
        <v>1</v>
      </c>
      <c r="T32377">
        <v>0</v>
      </c>
      <c r="U32377">
        <v>1</v>
      </c>
    </row>
    <row r="32378" spans="1:21" x14ac:dyDescent="0.25">
      <c r="A32378" t="s">
        <v>151423</v>
      </c>
      <c r="B32378" t="s">
        <v>151424</v>
      </c>
      <c r="C32378" t="s">
        <v>156745</v>
      </c>
      <c r="D32378" t="s">
        <v>156724</v>
      </c>
      <c r="E32378" t="s">
        <v>156725</v>
      </c>
      <c r="F32378" t="s">
        <v>156746</v>
      </c>
      <c r="G32378" t="s">
        <v>156747</v>
      </c>
      <c r="H32378">
        <v>28</v>
      </c>
      <c r="I32378" t="s">
        <v>9430</v>
      </c>
      <c r="J32378" t="s">
        <v>4799</v>
      </c>
      <c r="K32378">
        <v>1141</v>
      </c>
      <c r="L32378" t="s">
        <v>30</v>
      </c>
      <c r="M32378" t="s">
        <v>31</v>
      </c>
      <c r="N32378" t="b">
        <v>0</v>
      </c>
      <c r="O32378" t="s">
        <v>156748</v>
      </c>
      <c r="P32378">
        <v>1</v>
      </c>
      <c r="Q32378">
        <v>1017</v>
      </c>
      <c r="R32378">
        <v>11</v>
      </c>
      <c r="S32378">
        <v>0</v>
      </c>
      <c r="T32378">
        <v>0</v>
      </c>
      <c r="U32378">
        <v>1</v>
      </c>
    </row>
    <row r="32379" spans="1:21" x14ac:dyDescent="0.25">
      <c r="A32379" t="s">
        <v>151423</v>
      </c>
      <c r="B32379" t="s">
        <v>151424</v>
      </c>
      <c r="C32379" t="s">
        <v>156749</v>
      </c>
      <c r="D32379" t="s">
        <v>156724</v>
      </c>
      <c r="E32379" t="s">
        <v>156725</v>
      </c>
      <c r="F32379" t="s">
        <v>156750</v>
      </c>
      <c r="G32379" t="s">
        <v>156751</v>
      </c>
      <c r="H32379">
        <v>28</v>
      </c>
      <c r="I32379" t="s">
        <v>9430</v>
      </c>
      <c r="J32379" t="s">
        <v>1969</v>
      </c>
      <c r="K32379">
        <v>2046</v>
      </c>
      <c r="L32379" t="s">
        <v>30</v>
      </c>
      <c r="M32379" t="s">
        <v>31</v>
      </c>
      <c r="N32379" t="b">
        <v>0</v>
      </c>
      <c r="O32379" t="s">
        <v>156752</v>
      </c>
      <c r="P32379">
        <v>1</v>
      </c>
      <c r="Q32379">
        <v>3476</v>
      </c>
      <c r="R32379">
        <v>43</v>
      </c>
      <c r="S32379">
        <v>0</v>
      </c>
      <c r="T32379">
        <v>0</v>
      </c>
      <c r="U32379">
        <v>3</v>
      </c>
    </row>
    <row r="32380" spans="1:21" x14ac:dyDescent="0.25">
      <c r="A32380" t="s">
        <v>151423</v>
      </c>
      <c r="B32380" t="s">
        <v>151424</v>
      </c>
      <c r="C32380" t="s">
        <v>156753</v>
      </c>
      <c r="D32380" t="s">
        <v>156724</v>
      </c>
      <c r="E32380" t="s">
        <v>156725</v>
      </c>
      <c r="F32380" t="s">
        <v>156754</v>
      </c>
      <c r="G32380" t="s">
        <v>156755</v>
      </c>
      <c r="H32380">
        <v>28</v>
      </c>
      <c r="I32380" t="s">
        <v>9430</v>
      </c>
      <c r="J32380" t="s">
        <v>102565</v>
      </c>
      <c r="K32380">
        <v>3598</v>
      </c>
      <c r="L32380" t="s">
        <v>30</v>
      </c>
      <c r="M32380" t="s">
        <v>31</v>
      </c>
      <c r="N32380" t="b">
        <v>0</v>
      </c>
      <c r="O32380" t="s">
        <v>156756</v>
      </c>
      <c r="P32380">
        <v>1</v>
      </c>
      <c r="Q32380">
        <v>1054</v>
      </c>
      <c r="R32380">
        <v>17</v>
      </c>
      <c r="S32380">
        <v>0</v>
      </c>
      <c r="T32380">
        <v>0</v>
      </c>
      <c r="U32380">
        <v>0</v>
      </c>
    </row>
    <row r="32381" spans="1:21" x14ac:dyDescent="0.25">
      <c r="A32381" t="s">
        <v>151423</v>
      </c>
      <c r="B32381" t="s">
        <v>151424</v>
      </c>
      <c r="C32381" t="s">
        <v>156757</v>
      </c>
      <c r="D32381" t="s">
        <v>156724</v>
      </c>
      <c r="E32381" t="s">
        <v>156725</v>
      </c>
      <c r="F32381" t="s">
        <v>156758</v>
      </c>
      <c r="G32381" t="s">
        <v>156759</v>
      </c>
      <c r="H32381">
        <v>28</v>
      </c>
      <c r="I32381" t="s">
        <v>9430</v>
      </c>
      <c r="J32381" t="s">
        <v>156743</v>
      </c>
      <c r="K32381">
        <v>2582</v>
      </c>
      <c r="L32381" t="s">
        <v>30</v>
      </c>
      <c r="M32381" t="s">
        <v>31</v>
      </c>
      <c r="N32381" t="b">
        <v>0</v>
      </c>
      <c r="O32381" t="s">
        <v>156760</v>
      </c>
      <c r="P32381">
        <v>1</v>
      </c>
      <c r="Q32381">
        <v>10735</v>
      </c>
      <c r="R32381">
        <v>191</v>
      </c>
      <c r="S32381">
        <v>1</v>
      </c>
      <c r="T32381">
        <v>0</v>
      </c>
      <c r="U32381">
        <v>5</v>
      </c>
    </row>
    <row r="32382" spans="1:21" x14ac:dyDescent="0.25">
      <c r="A32382" t="s">
        <v>151423</v>
      </c>
      <c r="B32382" t="s">
        <v>151424</v>
      </c>
      <c r="C32382" t="s">
        <v>156761</v>
      </c>
      <c r="D32382" t="s">
        <v>156724</v>
      </c>
      <c r="E32382" t="s">
        <v>156725</v>
      </c>
      <c r="F32382" t="s">
        <v>156762</v>
      </c>
      <c r="G32382" t="s">
        <v>156763</v>
      </c>
      <c r="H32382">
        <v>28</v>
      </c>
      <c r="I32382" t="s">
        <v>9430</v>
      </c>
      <c r="J32382" t="s">
        <v>106472</v>
      </c>
      <c r="K32382">
        <v>51</v>
      </c>
      <c r="L32382" t="s">
        <v>30</v>
      </c>
      <c r="M32382" t="s">
        <v>31</v>
      </c>
      <c r="N32382" t="b">
        <v>0</v>
      </c>
      <c r="O32382" t="s">
        <v>156764</v>
      </c>
      <c r="P32382">
        <v>1</v>
      </c>
      <c r="Q32382">
        <v>4042</v>
      </c>
      <c r="R32382">
        <v>52</v>
      </c>
      <c r="S32382">
        <v>1</v>
      </c>
      <c r="T32382">
        <v>0</v>
      </c>
      <c r="U32382">
        <v>6</v>
      </c>
    </row>
    <row r="32383" spans="1:21" x14ac:dyDescent="0.25">
      <c r="A32383" t="s">
        <v>151423</v>
      </c>
      <c r="B32383" t="s">
        <v>151424</v>
      </c>
      <c r="C32383" t="s">
        <v>156765</v>
      </c>
      <c r="D32383" t="s">
        <v>156766</v>
      </c>
      <c r="E32383" t="s">
        <v>156767</v>
      </c>
      <c r="F32383" t="s">
        <v>156768</v>
      </c>
      <c r="G32383" t="s">
        <v>156769</v>
      </c>
      <c r="H32383">
        <v>28</v>
      </c>
      <c r="I32383" t="s">
        <v>9430</v>
      </c>
      <c r="J32383" t="s">
        <v>156770</v>
      </c>
      <c r="K32383">
        <v>2603</v>
      </c>
      <c r="L32383" t="s">
        <v>30</v>
      </c>
      <c r="M32383" t="s">
        <v>31</v>
      </c>
      <c r="N32383" t="b">
        <v>0</v>
      </c>
      <c r="O32383" t="s">
        <v>156771</v>
      </c>
      <c r="P32383">
        <v>1</v>
      </c>
      <c r="Q32383">
        <v>392</v>
      </c>
      <c r="R32383">
        <v>3</v>
      </c>
      <c r="S32383">
        <v>0</v>
      </c>
      <c r="T32383">
        <v>0</v>
      </c>
      <c r="U32383">
        <v>0</v>
      </c>
    </row>
    <row r="32384" spans="1:21" x14ac:dyDescent="0.25">
      <c r="A32384" t="s">
        <v>151423</v>
      </c>
      <c r="B32384" t="s">
        <v>151424</v>
      </c>
      <c r="C32384" t="s">
        <v>156772</v>
      </c>
      <c r="D32384" t="s">
        <v>156766</v>
      </c>
      <c r="E32384" t="s">
        <v>156767</v>
      </c>
      <c r="F32384" t="s">
        <v>156773</v>
      </c>
      <c r="G32384" t="s">
        <v>156774</v>
      </c>
      <c r="H32384">
        <v>28</v>
      </c>
      <c r="I32384" t="s">
        <v>9430</v>
      </c>
      <c r="J32384" t="s">
        <v>155564</v>
      </c>
      <c r="K32384">
        <v>2642</v>
      </c>
      <c r="L32384" t="s">
        <v>30</v>
      </c>
      <c r="M32384" t="s">
        <v>31</v>
      </c>
      <c r="N32384" t="b">
        <v>0</v>
      </c>
      <c r="O32384" t="s">
        <v>156775</v>
      </c>
      <c r="P32384">
        <v>1</v>
      </c>
      <c r="Q32384">
        <v>467</v>
      </c>
      <c r="R32384">
        <v>11</v>
      </c>
      <c r="S32384">
        <v>0</v>
      </c>
      <c r="T32384">
        <v>0</v>
      </c>
      <c r="U32384">
        <v>0</v>
      </c>
    </row>
    <row r="32385" spans="1:21" x14ac:dyDescent="0.25">
      <c r="A32385" t="s">
        <v>151423</v>
      </c>
      <c r="B32385" t="s">
        <v>151424</v>
      </c>
      <c r="C32385" t="s">
        <v>156776</v>
      </c>
      <c r="D32385" t="s">
        <v>156766</v>
      </c>
      <c r="E32385" t="s">
        <v>156767</v>
      </c>
      <c r="F32385" t="s">
        <v>156777</v>
      </c>
      <c r="G32385" t="s">
        <v>156778</v>
      </c>
      <c r="H32385">
        <v>28</v>
      </c>
      <c r="I32385" t="s">
        <v>9430</v>
      </c>
      <c r="J32385" t="s">
        <v>154598</v>
      </c>
      <c r="K32385">
        <v>2616</v>
      </c>
      <c r="L32385" t="s">
        <v>30</v>
      </c>
      <c r="M32385" t="s">
        <v>31</v>
      </c>
      <c r="N32385" t="b">
        <v>0</v>
      </c>
      <c r="O32385" t="s">
        <v>156779</v>
      </c>
      <c r="P32385">
        <v>1</v>
      </c>
      <c r="Q32385">
        <v>2225</v>
      </c>
      <c r="R32385">
        <v>19</v>
      </c>
      <c r="S32385">
        <v>0</v>
      </c>
      <c r="T32385">
        <v>0</v>
      </c>
      <c r="U32385">
        <v>1</v>
      </c>
    </row>
    <row r="32386" spans="1:21" x14ac:dyDescent="0.25">
      <c r="A32386" t="s">
        <v>151423</v>
      </c>
      <c r="B32386" t="s">
        <v>151424</v>
      </c>
      <c r="C32386" t="s">
        <v>156780</v>
      </c>
      <c r="D32386" t="s">
        <v>156766</v>
      </c>
      <c r="E32386" t="s">
        <v>156767</v>
      </c>
      <c r="F32386" t="s">
        <v>156781</v>
      </c>
      <c r="G32386" t="s">
        <v>156782</v>
      </c>
      <c r="H32386">
        <v>28</v>
      </c>
      <c r="I32386" t="s">
        <v>9430</v>
      </c>
      <c r="J32386" t="s">
        <v>7668</v>
      </c>
      <c r="K32386">
        <v>882</v>
      </c>
      <c r="L32386" t="s">
        <v>30</v>
      </c>
      <c r="M32386" t="s">
        <v>31</v>
      </c>
      <c r="N32386" t="b">
        <v>0</v>
      </c>
      <c r="O32386" t="s">
        <v>156783</v>
      </c>
      <c r="P32386">
        <v>1</v>
      </c>
      <c r="Q32386">
        <v>2535</v>
      </c>
      <c r="R32386">
        <v>25</v>
      </c>
      <c r="S32386">
        <v>1</v>
      </c>
      <c r="T32386">
        <v>0</v>
      </c>
      <c r="U32386">
        <v>1</v>
      </c>
    </row>
    <row r="32387" spans="1:21" x14ac:dyDescent="0.25">
      <c r="A32387" t="s">
        <v>151423</v>
      </c>
      <c r="B32387" t="s">
        <v>151424</v>
      </c>
      <c r="C32387" t="s">
        <v>156784</v>
      </c>
      <c r="D32387" t="s">
        <v>156766</v>
      </c>
      <c r="E32387" t="s">
        <v>156767</v>
      </c>
      <c r="F32387" t="s">
        <v>156785</v>
      </c>
      <c r="G32387" t="s">
        <v>156786</v>
      </c>
      <c r="H32387">
        <v>28</v>
      </c>
      <c r="I32387" t="s">
        <v>9430</v>
      </c>
      <c r="J32387" t="s">
        <v>9407</v>
      </c>
      <c r="K32387">
        <v>1170</v>
      </c>
      <c r="L32387" t="s">
        <v>30</v>
      </c>
      <c r="M32387" t="s">
        <v>31</v>
      </c>
      <c r="N32387" t="b">
        <v>0</v>
      </c>
      <c r="O32387" t="s">
        <v>156787</v>
      </c>
      <c r="P32387">
        <v>1</v>
      </c>
      <c r="Q32387">
        <v>342</v>
      </c>
      <c r="R32387">
        <v>3</v>
      </c>
      <c r="S32387">
        <v>0</v>
      </c>
      <c r="T32387">
        <v>0</v>
      </c>
      <c r="U32387">
        <v>1</v>
      </c>
    </row>
    <row r="32388" spans="1:21" x14ac:dyDescent="0.25">
      <c r="A32388" t="s">
        <v>151423</v>
      </c>
      <c r="B32388" t="s">
        <v>151424</v>
      </c>
      <c r="C32388" t="s">
        <v>156788</v>
      </c>
      <c r="D32388" t="s">
        <v>156766</v>
      </c>
      <c r="E32388" t="s">
        <v>156767</v>
      </c>
      <c r="F32388" t="s">
        <v>156789</v>
      </c>
      <c r="G32388" t="s">
        <v>156790</v>
      </c>
      <c r="H32388">
        <v>28</v>
      </c>
      <c r="I32388" t="s">
        <v>9430</v>
      </c>
      <c r="J32388" t="s">
        <v>103399</v>
      </c>
      <c r="K32388">
        <v>71</v>
      </c>
      <c r="L32388" t="s">
        <v>30</v>
      </c>
      <c r="M32388" t="s">
        <v>31</v>
      </c>
      <c r="N32388" t="b">
        <v>0</v>
      </c>
      <c r="O32388" t="s">
        <v>156791</v>
      </c>
      <c r="P32388">
        <v>1</v>
      </c>
      <c r="Q32388">
        <v>1156</v>
      </c>
      <c r="R32388">
        <v>23</v>
      </c>
      <c r="S32388">
        <v>0</v>
      </c>
      <c r="T32388">
        <v>0</v>
      </c>
      <c r="U32388">
        <v>3</v>
      </c>
    </row>
    <row r="32389" spans="1:21" x14ac:dyDescent="0.25">
      <c r="A32389" t="s">
        <v>151423</v>
      </c>
      <c r="B32389" t="s">
        <v>151424</v>
      </c>
      <c r="C32389" t="s">
        <v>156792</v>
      </c>
      <c r="D32389" t="s">
        <v>156766</v>
      </c>
      <c r="E32389" t="s">
        <v>156767</v>
      </c>
      <c r="F32389" t="s">
        <v>156793</v>
      </c>
      <c r="G32389" t="s">
        <v>156794</v>
      </c>
      <c r="H32389">
        <v>28</v>
      </c>
      <c r="I32389" t="s">
        <v>9430</v>
      </c>
      <c r="J32389" t="s">
        <v>156556</v>
      </c>
      <c r="K32389">
        <v>2304</v>
      </c>
      <c r="L32389" t="s">
        <v>30</v>
      </c>
      <c r="M32389" t="s">
        <v>31</v>
      </c>
      <c r="N32389" t="b">
        <v>0</v>
      </c>
      <c r="O32389" t="s">
        <v>156795</v>
      </c>
      <c r="P32389">
        <v>1</v>
      </c>
      <c r="Q32389">
        <v>1665</v>
      </c>
      <c r="R32389">
        <v>21</v>
      </c>
      <c r="S32389">
        <v>0</v>
      </c>
      <c r="T32389">
        <v>0</v>
      </c>
      <c r="U32389">
        <v>6</v>
      </c>
    </row>
    <row r="32390" spans="1:21" x14ac:dyDescent="0.25">
      <c r="A32390" t="s">
        <v>151423</v>
      </c>
      <c r="B32390" t="s">
        <v>151424</v>
      </c>
      <c r="C32390" t="s">
        <v>156796</v>
      </c>
      <c r="D32390" t="s">
        <v>156766</v>
      </c>
      <c r="E32390" t="s">
        <v>156767</v>
      </c>
      <c r="F32390" t="s">
        <v>156797</v>
      </c>
      <c r="G32390" t="s">
        <v>156798</v>
      </c>
      <c r="H32390">
        <v>28</v>
      </c>
      <c r="I32390" t="s">
        <v>9430</v>
      </c>
      <c r="J32390" t="s">
        <v>85669</v>
      </c>
      <c r="K32390">
        <v>2618</v>
      </c>
      <c r="L32390" t="s">
        <v>30</v>
      </c>
      <c r="M32390" t="s">
        <v>31</v>
      </c>
      <c r="N32390" t="b">
        <v>0</v>
      </c>
      <c r="O32390" t="s">
        <v>156799</v>
      </c>
      <c r="P32390">
        <v>1</v>
      </c>
      <c r="Q32390">
        <v>16451</v>
      </c>
      <c r="R32390">
        <v>334</v>
      </c>
      <c r="S32390">
        <v>1</v>
      </c>
      <c r="T32390">
        <v>0</v>
      </c>
      <c r="U32390">
        <v>11</v>
      </c>
    </row>
    <row r="32391" spans="1:21" x14ac:dyDescent="0.25">
      <c r="A32391" t="s">
        <v>151423</v>
      </c>
      <c r="B32391" t="s">
        <v>151424</v>
      </c>
      <c r="C32391" t="s">
        <v>156800</v>
      </c>
      <c r="D32391" t="s">
        <v>156766</v>
      </c>
      <c r="E32391" t="s">
        <v>156767</v>
      </c>
      <c r="F32391" t="s">
        <v>156801</v>
      </c>
      <c r="G32391" t="s">
        <v>156802</v>
      </c>
      <c r="H32391">
        <v>28</v>
      </c>
      <c r="I32391" t="s">
        <v>9430</v>
      </c>
      <c r="J32391" t="s">
        <v>124569</v>
      </c>
      <c r="K32391">
        <v>1273</v>
      </c>
      <c r="L32391" t="s">
        <v>30</v>
      </c>
      <c r="M32391" t="s">
        <v>31</v>
      </c>
      <c r="N32391" t="b">
        <v>0</v>
      </c>
      <c r="O32391" t="s">
        <v>156803</v>
      </c>
      <c r="P32391">
        <v>1</v>
      </c>
      <c r="Q32391">
        <v>861</v>
      </c>
      <c r="R32391">
        <v>15</v>
      </c>
      <c r="S32391">
        <v>0</v>
      </c>
      <c r="T32391">
        <v>0</v>
      </c>
      <c r="U32391">
        <v>2</v>
      </c>
    </row>
    <row r="32392" spans="1:21" x14ac:dyDescent="0.25">
      <c r="A32392" t="s">
        <v>151423</v>
      </c>
      <c r="B32392" t="s">
        <v>151424</v>
      </c>
      <c r="C32392" t="s">
        <v>156804</v>
      </c>
      <c r="D32392" t="s">
        <v>156766</v>
      </c>
      <c r="E32392" t="s">
        <v>156767</v>
      </c>
      <c r="F32392" t="s">
        <v>156805</v>
      </c>
      <c r="G32392" t="s">
        <v>156806</v>
      </c>
      <c r="H32392">
        <v>28</v>
      </c>
      <c r="I32392" t="s">
        <v>9430</v>
      </c>
      <c r="J32392" t="s">
        <v>72207</v>
      </c>
      <c r="K32392">
        <v>1182</v>
      </c>
      <c r="L32392" t="s">
        <v>30</v>
      </c>
      <c r="M32392" t="s">
        <v>31</v>
      </c>
      <c r="N32392" t="b">
        <v>0</v>
      </c>
      <c r="O32392" t="s">
        <v>156807</v>
      </c>
      <c r="P32392">
        <v>1</v>
      </c>
      <c r="Q32392">
        <v>2431</v>
      </c>
      <c r="R32392">
        <v>10</v>
      </c>
      <c r="S32392">
        <v>0</v>
      </c>
      <c r="T32392">
        <v>0</v>
      </c>
      <c r="U32392">
        <v>0</v>
      </c>
    </row>
    <row r="32393" spans="1:21" x14ac:dyDescent="0.25">
      <c r="A32393" t="s">
        <v>151423</v>
      </c>
      <c r="B32393" t="s">
        <v>151424</v>
      </c>
      <c r="C32393" t="s">
        <v>156808</v>
      </c>
      <c r="D32393" t="s">
        <v>156766</v>
      </c>
      <c r="E32393" t="s">
        <v>156767</v>
      </c>
      <c r="F32393" t="s">
        <v>156809</v>
      </c>
      <c r="G32393" t="s">
        <v>156810</v>
      </c>
      <c r="H32393">
        <v>28</v>
      </c>
      <c r="I32393" t="s">
        <v>9430</v>
      </c>
      <c r="J32393" t="s">
        <v>140757</v>
      </c>
      <c r="K32393">
        <v>2158</v>
      </c>
      <c r="L32393" t="s">
        <v>30</v>
      </c>
      <c r="M32393" t="s">
        <v>31</v>
      </c>
      <c r="N32393" t="b">
        <v>0</v>
      </c>
      <c r="O32393" t="s">
        <v>156811</v>
      </c>
      <c r="P32393">
        <v>1</v>
      </c>
      <c r="Q32393">
        <v>1172</v>
      </c>
      <c r="R32393">
        <v>12</v>
      </c>
      <c r="S32393">
        <v>0</v>
      </c>
      <c r="T32393">
        <v>0</v>
      </c>
      <c r="U32393">
        <v>1</v>
      </c>
    </row>
    <row r="32394" spans="1:21" x14ac:dyDescent="0.25">
      <c r="A32394" t="s">
        <v>151423</v>
      </c>
      <c r="B32394" t="s">
        <v>151424</v>
      </c>
      <c r="C32394" t="s">
        <v>156812</v>
      </c>
      <c r="D32394" t="s">
        <v>156813</v>
      </c>
      <c r="E32394" s="1">
        <v>42315.5</v>
      </c>
      <c r="F32394" t="s">
        <v>156814</v>
      </c>
      <c r="G32394" t="s">
        <v>156815</v>
      </c>
      <c r="H32394">
        <v>28</v>
      </c>
      <c r="I32394" t="s">
        <v>9430</v>
      </c>
      <c r="J32394" t="s">
        <v>153766</v>
      </c>
      <c r="K32394">
        <v>2477</v>
      </c>
      <c r="L32394" t="s">
        <v>30</v>
      </c>
      <c r="M32394" t="s">
        <v>31</v>
      </c>
      <c r="N32394" t="b">
        <v>0</v>
      </c>
      <c r="O32394" t="s">
        <v>156816</v>
      </c>
      <c r="Q32394">
        <v>376</v>
      </c>
      <c r="R32394">
        <v>2</v>
      </c>
      <c r="S32394">
        <v>0</v>
      </c>
      <c r="T32394">
        <v>0</v>
      </c>
      <c r="U32394">
        <v>0</v>
      </c>
    </row>
    <row r="32395" spans="1:21" x14ac:dyDescent="0.25">
      <c r="A32395" t="s">
        <v>151423</v>
      </c>
      <c r="B32395" t="s">
        <v>151424</v>
      </c>
      <c r="C32395" t="s">
        <v>156817</v>
      </c>
      <c r="D32395" t="s">
        <v>156818</v>
      </c>
      <c r="E32395" s="1">
        <v>42315.497916666667</v>
      </c>
      <c r="F32395" t="s">
        <v>156819</v>
      </c>
      <c r="G32395" t="s">
        <v>156820</v>
      </c>
      <c r="H32395">
        <v>28</v>
      </c>
      <c r="I32395" t="s">
        <v>9430</v>
      </c>
      <c r="J32395" t="s">
        <v>86599</v>
      </c>
      <c r="K32395">
        <v>2690</v>
      </c>
      <c r="L32395" t="s">
        <v>30</v>
      </c>
      <c r="M32395" t="s">
        <v>31</v>
      </c>
      <c r="N32395" t="b">
        <v>0</v>
      </c>
      <c r="O32395" t="s">
        <v>156821</v>
      </c>
      <c r="Q32395">
        <v>84</v>
      </c>
      <c r="R32395">
        <v>0</v>
      </c>
      <c r="S32395">
        <v>0</v>
      </c>
      <c r="T32395">
        <v>0</v>
      </c>
      <c r="U32395">
        <v>0</v>
      </c>
    </row>
    <row r="32396" spans="1:21" x14ac:dyDescent="0.25">
      <c r="A32396" t="s">
        <v>151423</v>
      </c>
      <c r="B32396" t="s">
        <v>151424</v>
      </c>
      <c r="C32396" t="s">
        <v>156822</v>
      </c>
      <c r="D32396" t="s">
        <v>156823</v>
      </c>
      <c r="E32396" s="1">
        <v>42315.49722222222</v>
      </c>
      <c r="F32396" t="s">
        <v>156824</v>
      </c>
      <c r="G32396" t="s">
        <v>156825</v>
      </c>
      <c r="H32396">
        <v>28</v>
      </c>
      <c r="I32396" t="s">
        <v>9430</v>
      </c>
      <c r="J32396" t="s">
        <v>142990</v>
      </c>
      <c r="K32396">
        <v>2484</v>
      </c>
      <c r="L32396" t="s">
        <v>30</v>
      </c>
      <c r="M32396" t="s">
        <v>31</v>
      </c>
      <c r="N32396" t="b">
        <v>0</v>
      </c>
      <c r="O32396" t="s">
        <v>156826</v>
      </c>
      <c r="Q32396">
        <v>67</v>
      </c>
      <c r="R32396">
        <v>0</v>
      </c>
      <c r="S32396">
        <v>0</v>
      </c>
      <c r="T32396">
        <v>0</v>
      </c>
      <c r="U32396">
        <v>0</v>
      </c>
    </row>
    <row r="32397" spans="1:21" x14ac:dyDescent="0.25">
      <c r="A32397" t="s">
        <v>151423</v>
      </c>
      <c r="B32397" t="s">
        <v>151424</v>
      </c>
      <c r="C32397" t="s">
        <v>156827</v>
      </c>
      <c r="D32397" t="s">
        <v>156828</v>
      </c>
      <c r="E32397" s="1">
        <v>42315.495833333334</v>
      </c>
      <c r="F32397" t="s">
        <v>156829</v>
      </c>
      <c r="G32397" t="s">
        <v>156830</v>
      </c>
      <c r="H32397">
        <v>28</v>
      </c>
      <c r="I32397" t="s">
        <v>9430</v>
      </c>
      <c r="J32397" t="s">
        <v>153046</v>
      </c>
      <c r="K32397">
        <v>2498</v>
      </c>
      <c r="L32397" t="s">
        <v>30</v>
      </c>
      <c r="M32397" t="s">
        <v>31</v>
      </c>
      <c r="N32397" t="b">
        <v>0</v>
      </c>
      <c r="O32397" t="s">
        <v>156831</v>
      </c>
      <c r="Q32397">
        <v>82</v>
      </c>
      <c r="R32397">
        <v>0</v>
      </c>
      <c r="S32397">
        <v>0</v>
      </c>
      <c r="T32397">
        <v>0</v>
      </c>
      <c r="U32397">
        <v>0</v>
      </c>
    </row>
    <row r="32398" spans="1:21" x14ac:dyDescent="0.25">
      <c r="A32398" t="s">
        <v>151423</v>
      </c>
      <c r="B32398" t="s">
        <v>151424</v>
      </c>
      <c r="C32398" t="s">
        <v>156832</v>
      </c>
      <c r="D32398" t="s">
        <v>156833</v>
      </c>
      <c r="E32398" s="1">
        <v>42315.489583333336</v>
      </c>
      <c r="F32398" t="s">
        <v>156834</v>
      </c>
      <c r="G32398" t="s">
        <v>156835</v>
      </c>
      <c r="H32398">
        <v>28</v>
      </c>
      <c r="I32398" t="s">
        <v>9430</v>
      </c>
      <c r="J32398" t="s">
        <v>156836</v>
      </c>
      <c r="K32398">
        <v>2589</v>
      </c>
      <c r="L32398" t="s">
        <v>30</v>
      </c>
      <c r="M32398" t="s">
        <v>31</v>
      </c>
      <c r="N32398" t="b">
        <v>0</v>
      </c>
      <c r="O32398" t="s">
        <v>156837</v>
      </c>
      <c r="Q32398">
        <v>324</v>
      </c>
      <c r="R32398">
        <v>4</v>
      </c>
      <c r="S32398">
        <v>0</v>
      </c>
      <c r="T32398">
        <v>0</v>
      </c>
      <c r="U32398">
        <v>0</v>
      </c>
    </row>
    <row r="32399" spans="1:21" x14ac:dyDescent="0.25">
      <c r="A32399" t="s">
        <v>151423</v>
      </c>
      <c r="B32399" t="s">
        <v>151424</v>
      </c>
      <c r="C32399" t="s">
        <v>156838</v>
      </c>
      <c r="D32399" t="s">
        <v>156839</v>
      </c>
      <c r="E32399" s="1">
        <v>42315.482638888891</v>
      </c>
      <c r="F32399" t="s">
        <v>156840</v>
      </c>
      <c r="G32399" t="s">
        <v>156841</v>
      </c>
      <c r="H32399">
        <v>28</v>
      </c>
      <c r="I32399" t="s">
        <v>9430</v>
      </c>
      <c r="J32399" t="s">
        <v>125708</v>
      </c>
      <c r="K32399">
        <v>2186</v>
      </c>
      <c r="L32399" t="s">
        <v>30</v>
      </c>
      <c r="M32399" t="s">
        <v>31</v>
      </c>
      <c r="N32399" t="b">
        <v>0</v>
      </c>
      <c r="O32399" t="s">
        <v>156842</v>
      </c>
      <c r="Q32399">
        <v>153</v>
      </c>
      <c r="R32399">
        <v>1</v>
      </c>
      <c r="S32399">
        <v>0</v>
      </c>
      <c r="T32399">
        <v>0</v>
      </c>
      <c r="U32399">
        <v>0</v>
      </c>
    </row>
    <row r="32400" spans="1:21" x14ac:dyDescent="0.25">
      <c r="A32400" t="s">
        <v>151423</v>
      </c>
      <c r="B32400" t="s">
        <v>151424</v>
      </c>
      <c r="C32400" t="s">
        <v>156843</v>
      </c>
      <c r="D32400" t="s">
        <v>156844</v>
      </c>
      <c r="E32400" s="1">
        <v>42315.477083333331</v>
      </c>
      <c r="F32400" t="s">
        <v>156845</v>
      </c>
      <c r="G32400" t="s">
        <v>156846</v>
      </c>
      <c r="H32400">
        <v>28</v>
      </c>
      <c r="I32400" t="s">
        <v>9430</v>
      </c>
      <c r="J32400" t="s">
        <v>15009</v>
      </c>
      <c r="K32400">
        <v>1544</v>
      </c>
      <c r="L32400" t="s">
        <v>30</v>
      </c>
      <c r="M32400" t="s">
        <v>31</v>
      </c>
      <c r="N32400" t="b">
        <v>0</v>
      </c>
      <c r="O32400" t="s">
        <v>156847</v>
      </c>
      <c r="Q32400">
        <v>67</v>
      </c>
      <c r="R32400">
        <v>0</v>
      </c>
      <c r="S32400">
        <v>0</v>
      </c>
      <c r="T32400">
        <v>0</v>
      </c>
      <c r="U32400">
        <v>0</v>
      </c>
    </row>
    <row r="32401" spans="1:21" x14ac:dyDescent="0.25">
      <c r="A32401" t="s">
        <v>151423</v>
      </c>
      <c r="B32401" t="s">
        <v>151424</v>
      </c>
      <c r="C32401" t="s">
        <v>156848</v>
      </c>
      <c r="D32401" t="s">
        <v>156849</v>
      </c>
      <c r="E32401" t="s">
        <v>156850</v>
      </c>
      <c r="F32401" t="s">
        <v>156851</v>
      </c>
      <c r="G32401" t="s">
        <v>156852</v>
      </c>
      <c r="H32401">
        <v>28</v>
      </c>
      <c r="I32401" t="s">
        <v>9430</v>
      </c>
      <c r="J32401" t="s">
        <v>8525</v>
      </c>
      <c r="K32401">
        <v>88</v>
      </c>
      <c r="L32401" t="s">
        <v>30</v>
      </c>
      <c r="M32401" t="s">
        <v>31</v>
      </c>
      <c r="N32401" t="b">
        <v>0</v>
      </c>
      <c r="O32401" t="s">
        <v>156853</v>
      </c>
      <c r="Q32401">
        <v>142</v>
      </c>
      <c r="R32401">
        <v>1</v>
      </c>
      <c r="S32401">
        <v>0</v>
      </c>
      <c r="T32401">
        <v>0</v>
      </c>
      <c r="U32401">
        <v>0</v>
      </c>
    </row>
    <row r="32402" spans="1:21" x14ac:dyDescent="0.25">
      <c r="A32402" t="s">
        <v>151423</v>
      </c>
      <c r="B32402" t="s">
        <v>151424</v>
      </c>
      <c r="C32402" t="s">
        <v>156854</v>
      </c>
      <c r="D32402" t="s">
        <v>156855</v>
      </c>
      <c r="E32402" t="s">
        <v>156856</v>
      </c>
      <c r="F32402" t="s">
        <v>156857</v>
      </c>
      <c r="G32402" t="s">
        <v>156858</v>
      </c>
      <c r="H32402">
        <v>28</v>
      </c>
      <c r="I32402" t="s">
        <v>9430</v>
      </c>
      <c r="J32402" t="s">
        <v>156859</v>
      </c>
      <c r="K32402">
        <v>2730</v>
      </c>
      <c r="L32402" t="s">
        <v>30</v>
      </c>
      <c r="M32402" t="s">
        <v>31</v>
      </c>
      <c r="N32402" t="b">
        <v>0</v>
      </c>
      <c r="O32402" t="s">
        <v>156860</v>
      </c>
      <c r="P32402">
        <v>1</v>
      </c>
      <c r="Q32402">
        <v>354</v>
      </c>
      <c r="R32402">
        <v>2</v>
      </c>
      <c r="S32402">
        <v>0</v>
      </c>
      <c r="T32402">
        <v>0</v>
      </c>
      <c r="U32402">
        <v>0</v>
      </c>
    </row>
    <row r="32403" spans="1:21" x14ac:dyDescent="0.25">
      <c r="A32403" t="s">
        <v>151423</v>
      </c>
      <c r="B32403" t="s">
        <v>151424</v>
      </c>
      <c r="C32403" t="s">
        <v>156861</v>
      </c>
      <c r="D32403" t="s">
        <v>156862</v>
      </c>
      <c r="E32403" t="s">
        <v>156863</v>
      </c>
      <c r="F32403" t="s">
        <v>156864</v>
      </c>
      <c r="G32403" t="s">
        <v>156865</v>
      </c>
      <c r="H32403">
        <v>28</v>
      </c>
      <c r="I32403" t="s">
        <v>9430</v>
      </c>
      <c r="J32403" t="s">
        <v>143016</v>
      </c>
      <c r="K32403">
        <v>2623</v>
      </c>
      <c r="L32403" t="s">
        <v>30</v>
      </c>
      <c r="M32403" t="s">
        <v>31</v>
      </c>
      <c r="N32403" t="b">
        <v>0</v>
      </c>
      <c r="O32403" t="s">
        <v>156866</v>
      </c>
      <c r="P32403">
        <v>1</v>
      </c>
      <c r="Q32403">
        <v>8318</v>
      </c>
      <c r="R32403">
        <v>83</v>
      </c>
      <c r="S32403">
        <v>6</v>
      </c>
      <c r="T32403">
        <v>0</v>
      </c>
      <c r="U32403">
        <v>11</v>
      </c>
    </row>
    <row r="32404" spans="1:21" x14ac:dyDescent="0.25">
      <c r="A32404" t="s">
        <v>151423</v>
      </c>
      <c r="B32404" t="s">
        <v>151424</v>
      </c>
      <c r="C32404" t="s">
        <v>156867</v>
      </c>
      <c r="D32404" t="s">
        <v>156868</v>
      </c>
      <c r="E32404" t="s">
        <v>156869</v>
      </c>
      <c r="F32404" t="s">
        <v>156870</v>
      </c>
      <c r="G32404" t="s">
        <v>156871</v>
      </c>
      <c r="H32404">
        <v>28</v>
      </c>
      <c r="I32404" t="s">
        <v>9430</v>
      </c>
      <c r="J32404" t="s">
        <v>6644</v>
      </c>
      <c r="K32404">
        <v>890</v>
      </c>
      <c r="L32404" t="s">
        <v>30</v>
      </c>
      <c r="M32404" t="s">
        <v>31</v>
      </c>
      <c r="N32404" t="b">
        <v>0</v>
      </c>
      <c r="O32404" t="s">
        <v>156872</v>
      </c>
      <c r="P32404">
        <v>1</v>
      </c>
      <c r="Q32404">
        <v>1201</v>
      </c>
      <c r="R32404">
        <v>25</v>
      </c>
      <c r="S32404">
        <v>1</v>
      </c>
      <c r="T32404">
        <v>0</v>
      </c>
      <c r="U32404">
        <v>1</v>
      </c>
    </row>
    <row r="32405" spans="1:21" x14ac:dyDescent="0.25">
      <c r="A32405" t="s">
        <v>151423</v>
      </c>
      <c r="B32405" t="s">
        <v>151424</v>
      </c>
      <c r="C32405" t="s">
        <v>156873</v>
      </c>
      <c r="D32405" t="s">
        <v>156874</v>
      </c>
      <c r="E32405" t="s">
        <v>156869</v>
      </c>
      <c r="F32405" t="s">
        <v>156875</v>
      </c>
      <c r="G32405" t="s">
        <v>156876</v>
      </c>
      <c r="H32405">
        <v>28</v>
      </c>
      <c r="I32405" t="s">
        <v>9430</v>
      </c>
      <c r="J32405" t="s">
        <v>137156</v>
      </c>
      <c r="K32405">
        <v>1472</v>
      </c>
      <c r="L32405" t="s">
        <v>30</v>
      </c>
      <c r="M32405" t="s">
        <v>31</v>
      </c>
      <c r="N32405" t="b">
        <v>0</v>
      </c>
      <c r="O32405" t="s">
        <v>156877</v>
      </c>
      <c r="Q32405">
        <v>271</v>
      </c>
      <c r="R32405">
        <v>8</v>
      </c>
      <c r="S32405">
        <v>0</v>
      </c>
      <c r="T32405">
        <v>0</v>
      </c>
      <c r="U32405">
        <v>0</v>
      </c>
    </row>
    <row r="32406" spans="1:21" x14ac:dyDescent="0.25">
      <c r="A32406" t="s">
        <v>151423</v>
      </c>
      <c r="B32406" t="s">
        <v>151424</v>
      </c>
      <c r="C32406" t="s">
        <v>156878</v>
      </c>
      <c r="D32406" t="s">
        <v>156879</v>
      </c>
      <c r="E32406" t="s">
        <v>156880</v>
      </c>
      <c r="F32406" t="s">
        <v>156881</v>
      </c>
      <c r="G32406" t="s">
        <v>156882</v>
      </c>
      <c r="H32406">
        <v>28</v>
      </c>
      <c r="I32406" t="s">
        <v>9430</v>
      </c>
      <c r="J32406" t="s">
        <v>108547</v>
      </c>
      <c r="K32406">
        <v>1086</v>
      </c>
      <c r="L32406" t="s">
        <v>30</v>
      </c>
      <c r="M32406" t="s">
        <v>31</v>
      </c>
      <c r="N32406" t="b">
        <v>0</v>
      </c>
      <c r="O32406" t="s">
        <v>156883</v>
      </c>
      <c r="P32406">
        <v>1</v>
      </c>
      <c r="Q32406">
        <v>408</v>
      </c>
      <c r="R32406">
        <v>7</v>
      </c>
      <c r="S32406">
        <v>0</v>
      </c>
      <c r="T32406">
        <v>0</v>
      </c>
      <c r="U32406">
        <v>1</v>
      </c>
    </row>
    <row r="32407" spans="1:21" x14ac:dyDescent="0.25">
      <c r="A32407" t="s">
        <v>151423</v>
      </c>
      <c r="B32407" t="s">
        <v>151424</v>
      </c>
      <c r="C32407" t="s">
        <v>156884</v>
      </c>
      <c r="D32407" t="s">
        <v>156885</v>
      </c>
      <c r="E32407" t="s">
        <v>156886</v>
      </c>
      <c r="F32407" t="s">
        <v>156887</v>
      </c>
      <c r="G32407" t="s">
        <v>156888</v>
      </c>
      <c r="H32407">
        <v>28</v>
      </c>
      <c r="I32407" t="s">
        <v>9430</v>
      </c>
      <c r="J32407" t="s">
        <v>92500</v>
      </c>
      <c r="K32407">
        <v>1407</v>
      </c>
      <c r="L32407" t="s">
        <v>30</v>
      </c>
      <c r="M32407" t="s">
        <v>31</v>
      </c>
      <c r="N32407" t="b">
        <v>0</v>
      </c>
      <c r="O32407" t="s">
        <v>156889</v>
      </c>
      <c r="P32407">
        <v>1</v>
      </c>
      <c r="Q32407">
        <v>1239</v>
      </c>
      <c r="R32407">
        <v>6</v>
      </c>
      <c r="S32407">
        <v>1</v>
      </c>
      <c r="T32407">
        <v>0</v>
      </c>
      <c r="U32407">
        <v>1</v>
      </c>
    </row>
    <row r="32408" spans="1:21" x14ac:dyDescent="0.25">
      <c r="A32408" t="s">
        <v>151423</v>
      </c>
      <c r="B32408" t="s">
        <v>151424</v>
      </c>
      <c r="C32408" t="s">
        <v>156890</v>
      </c>
      <c r="D32408" t="s">
        <v>156891</v>
      </c>
      <c r="E32408" t="s">
        <v>156892</v>
      </c>
      <c r="F32408" t="s">
        <v>156893</v>
      </c>
      <c r="G32408" t="s">
        <v>156894</v>
      </c>
      <c r="H32408">
        <v>28</v>
      </c>
      <c r="I32408" t="s">
        <v>9430</v>
      </c>
      <c r="J32408" t="s">
        <v>6220</v>
      </c>
      <c r="K32408">
        <v>851</v>
      </c>
      <c r="L32408" t="s">
        <v>30</v>
      </c>
      <c r="M32408" t="s">
        <v>31</v>
      </c>
      <c r="N32408" t="b">
        <v>0</v>
      </c>
      <c r="O32408" t="s">
        <v>156895</v>
      </c>
      <c r="P32408">
        <v>1</v>
      </c>
      <c r="Q32408">
        <v>393</v>
      </c>
      <c r="R32408">
        <v>14</v>
      </c>
      <c r="S32408">
        <v>0</v>
      </c>
      <c r="T32408">
        <v>0</v>
      </c>
      <c r="U32408">
        <v>0</v>
      </c>
    </row>
    <row r="32409" spans="1:21" x14ac:dyDescent="0.25">
      <c r="A32409" t="s">
        <v>151423</v>
      </c>
      <c r="B32409" t="s">
        <v>151424</v>
      </c>
      <c r="C32409" t="s">
        <v>156896</v>
      </c>
      <c r="D32409" t="s">
        <v>156897</v>
      </c>
      <c r="E32409" t="s">
        <v>156898</v>
      </c>
      <c r="F32409" t="s">
        <v>156899</v>
      </c>
      <c r="G32409" t="s">
        <v>156900</v>
      </c>
      <c r="H32409">
        <v>28</v>
      </c>
      <c r="I32409" t="s">
        <v>9430</v>
      </c>
      <c r="J32409" t="s">
        <v>21999</v>
      </c>
      <c r="K32409">
        <v>1172</v>
      </c>
      <c r="L32409" t="s">
        <v>30</v>
      </c>
      <c r="M32409" t="s">
        <v>31</v>
      </c>
      <c r="N32409" t="b">
        <v>0</v>
      </c>
      <c r="O32409" t="s">
        <v>156901</v>
      </c>
      <c r="P32409">
        <v>1</v>
      </c>
      <c r="Q32409">
        <v>2127</v>
      </c>
      <c r="R32409">
        <v>9</v>
      </c>
      <c r="S32409">
        <v>2</v>
      </c>
      <c r="T32409">
        <v>0</v>
      </c>
      <c r="U32409">
        <v>1</v>
      </c>
    </row>
    <row r="32410" spans="1:21" x14ac:dyDescent="0.25">
      <c r="A32410" t="s">
        <v>151423</v>
      </c>
      <c r="B32410" t="s">
        <v>151424</v>
      </c>
      <c r="C32410" t="s">
        <v>156902</v>
      </c>
      <c r="D32410" t="s">
        <v>156903</v>
      </c>
      <c r="E32410" t="s">
        <v>156904</v>
      </c>
      <c r="F32410" t="s">
        <v>156905</v>
      </c>
      <c r="G32410" t="s">
        <v>156906</v>
      </c>
      <c r="H32410">
        <v>28</v>
      </c>
      <c r="I32410" t="s">
        <v>9430</v>
      </c>
      <c r="J32410" t="s">
        <v>149503</v>
      </c>
      <c r="K32410">
        <v>2907</v>
      </c>
      <c r="L32410" t="s">
        <v>30</v>
      </c>
      <c r="M32410" t="s">
        <v>31</v>
      </c>
      <c r="N32410" t="b">
        <v>0</v>
      </c>
      <c r="O32410" t="s">
        <v>156907</v>
      </c>
      <c r="P32410">
        <v>1</v>
      </c>
      <c r="Q32410">
        <v>474</v>
      </c>
      <c r="R32410">
        <v>4</v>
      </c>
      <c r="S32410">
        <v>0</v>
      </c>
      <c r="T32410">
        <v>0</v>
      </c>
      <c r="U32410">
        <v>0</v>
      </c>
    </row>
    <row r="32411" spans="1:21" x14ac:dyDescent="0.25">
      <c r="A32411" t="s">
        <v>151423</v>
      </c>
      <c r="B32411" t="s">
        <v>151424</v>
      </c>
      <c r="C32411" t="s">
        <v>156908</v>
      </c>
      <c r="D32411" t="s">
        <v>156909</v>
      </c>
      <c r="E32411" t="s">
        <v>156910</v>
      </c>
      <c r="F32411" t="s">
        <v>156911</v>
      </c>
      <c r="G32411" t="s">
        <v>156912</v>
      </c>
      <c r="H32411">
        <v>28</v>
      </c>
      <c r="I32411" t="s">
        <v>9430</v>
      </c>
      <c r="J32411" t="s">
        <v>156001</v>
      </c>
      <c r="K32411">
        <v>2693</v>
      </c>
      <c r="L32411" t="s">
        <v>30</v>
      </c>
      <c r="M32411" t="s">
        <v>31</v>
      </c>
      <c r="N32411" t="b">
        <v>0</v>
      </c>
      <c r="O32411" t="s">
        <v>156913</v>
      </c>
      <c r="P32411">
        <v>1</v>
      </c>
      <c r="Q32411">
        <v>1246</v>
      </c>
      <c r="R32411">
        <v>11</v>
      </c>
      <c r="S32411">
        <v>0</v>
      </c>
      <c r="T32411">
        <v>0</v>
      </c>
      <c r="U32411">
        <v>0</v>
      </c>
    </row>
    <row r="32412" spans="1:21" x14ac:dyDescent="0.25">
      <c r="A32412" t="s">
        <v>151423</v>
      </c>
      <c r="B32412" t="s">
        <v>151424</v>
      </c>
      <c r="C32412" t="s">
        <v>156914</v>
      </c>
      <c r="D32412" t="s">
        <v>156915</v>
      </c>
      <c r="E32412" t="s">
        <v>156916</v>
      </c>
      <c r="F32412" t="s">
        <v>156917</v>
      </c>
      <c r="G32412" t="s">
        <v>156918</v>
      </c>
      <c r="H32412">
        <v>28</v>
      </c>
      <c r="I32412" t="s">
        <v>9430</v>
      </c>
      <c r="J32412" t="s">
        <v>126424</v>
      </c>
      <c r="K32412">
        <v>2816</v>
      </c>
      <c r="L32412" t="s">
        <v>30</v>
      </c>
      <c r="M32412" t="s">
        <v>31</v>
      </c>
      <c r="N32412" t="b">
        <v>0</v>
      </c>
      <c r="O32412" t="s">
        <v>156919</v>
      </c>
      <c r="P32412">
        <v>1</v>
      </c>
      <c r="Q32412">
        <v>267</v>
      </c>
      <c r="R32412">
        <v>3</v>
      </c>
      <c r="S32412">
        <v>0</v>
      </c>
      <c r="T32412">
        <v>0</v>
      </c>
      <c r="U32412">
        <v>0</v>
      </c>
    </row>
    <row r="32413" spans="1:21" x14ac:dyDescent="0.25">
      <c r="A32413" t="s">
        <v>151423</v>
      </c>
      <c r="B32413" t="s">
        <v>151424</v>
      </c>
      <c r="C32413" t="s">
        <v>156920</v>
      </c>
      <c r="D32413" t="s">
        <v>156921</v>
      </c>
      <c r="E32413" t="s">
        <v>156922</v>
      </c>
      <c r="F32413" t="s">
        <v>156923</v>
      </c>
      <c r="G32413" t="s">
        <v>156924</v>
      </c>
      <c r="H32413">
        <v>28</v>
      </c>
      <c r="I32413" t="s">
        <v>9430</v>
      </c>
      <c r="J32413" t="s">
        <v>46408</v>
      </c>
      <c r="K32413">
        <v>1216</v>
      </c>
      <c r="L32413" t="s">
        <v>30</v>
      </c>
      <c r="M32413" t="s">
        <v>31</v>
      </c>
      <c r="N32413" t="b">
        <v>0</v>
      </c>
      <c r="O32413" t="s">
        <v>156925</v>
      </c>
      <c r="P32413">
        <v>1</v>
      </c>
      <c r="Q32413">
        <v>230</v>
      </c>
      <c r="R32413">
        <v>5</v>
      </c>
      <c r="S32413">
        <v>0</v>
      </c>
      <c r="T32413">
        <v>0</v>
      </c>
      <c r="U32413">
        <v>0</v>
      </c>
    </row>
    <row r="32414" spans="1:21" x14ac:dyDescent="0.25">
      <c r="A32414" t="s">
        <v>151423</v>
      </c>
      <c r="B32414" t="s">
        <v>151424</v>
      </c>
      <c r="C32414" t="s">
        <v>156926</v>
      </c>
      <c r="D32414" t="s">
        <v>156927</v>
      </c>
      <c r="E32414" t="s">
        <v>156928</v>
      </c>
      <c r="F32414" t="s">
        <v>156929</v>
      </c>
      <c r="G32414" t="s">
        <v>156930</v>
      </c>
      <c r="H32414">
        <v>28</v>
      </c>
      <c r="I32414" t="s">
        <v>9430</v>
      </c>
      <c r="J32414" t="s">
        <v>128681</v>
      </c>
      <c r="K32414">
        <v>1012</v>
      </c>
      <c r="L32414" t="s">
        <v>30</v>
      </c>
      <c r="M32414" t="s">
        <v>31</v>
      </c>
      <c r="N32414" t="b">
        <v>0</v>
      </c>
      <c r="O32414" t="s">
        <v>156931</v>
      </c>
      <c r="P32414">
        <v>1</v>
      </c>
      <c r="Q32414">
        <v>128</v>
      </c>
      <c r="R32414">
        <v>0</v>
      </c>
      <c r="S32414">
        <v>0</v>
      </c>
      <c r="T32414">
        <v>0</v>
      </c>
      <c r="U32414">
        <v>0</v>
      </c>
    </row>
    <row r="32415" spans="1:21" x14ac:dyDescent="0.25">
      <c r="A32415" t="s">
        <v>151423</v>
      </c>
      <c r="B32415" t="s">
        <v>151424</v>
      </c>
      <c r="C32415" t="s">
        <v>156932</v>
      </c>
      <c r="D32415" t="s">
        <v>156933</v>
      </c>
      <c r="E32415" t="s">
        <v>156934</v>
      </c>
      <c r="F32415" t="s">
        <v>156935</v>
      </c>
      <c r="G32415" t="s">
        <v>156936</v>
      </c>
      <c r="H32415">
        <v>28</v>
      </c>
      <c r="I32415" t="s">
        <v>9430</v>
      </c>
      <c r="J32415" t="s">
        <v>3378</v>
      </c>
      <c r="K32415">
        <v>1161</v>
      </c>
      <c r="L32415" t="s">
        <v>30</v>
      </c>
      <c r="M32415" t="s">
        <v>31</v>
      </c>
      <c r="N32415" t="b">
        <v>0</v>
      </c>
      <c r="O32415" t="s">
        <v>156937</v>
      </c>
      <c r="P32415">
        <v>1</v>
      </c>
      <c r="Q32415">
        <v>294</v>
      </c>
      <c r="R32415">
        <v>1</v>
      </c>
      <c r="S32415">
        <v>0</v>
      </c>
      <c r="T32415">
        <v>0</v>
      </c>
      <c r="U32415">
        <v>1</v>
      </c>
    </row>
    <row r="32416" spans="1:21" x14ac:dyDescent="0.25">
      <c r="A32416" t="s">
        <v>151423</v>
      </c>
      <c r="B32416" t="s">
        <v>151424</v>
      </c>
      <c r="C32416" t="s">
        <v>156938</v>
      </c>
      <c r="D32416" t="s">
        <v>156939</v>
      </c>
      <c r="E32416" t="s">
        <v>156940</v>
      </c>
      <c r="F32416" t="s">
        <v>156941</v>
      </c>
      <c r="G32416" t="s">
        <v>156942</v>
      </c>
      <c r="H32416">
        <v>28</v>
      </c>
      <c r="I32416" t="s">
        <v>9430</v>
      </c>
      <c r="J32416" t="s">
        <v>105011</v>
      </c>
      <c r="K32416">
        <v>1592</v>
      </c>
      <c r="L32416" t="s">
        <v>30</v>
      </c>
      <c r="M32416" t="s">
        <v>31</v>
      </c>
      <c r="N32416" t="b">
        <v>0</v>
      </c>
      <c r="O32416" t="s">
        <v>156943</v>
      </c>
      <c r="P32416">
        <v>1</v>
      </c>
      <c r="Q32416">
        <v>567</v>
      </c>
      <c r="R32416">
        <v>2</v>
      </c>
      <c r="S32416">
        <v>0</v>
      </c>
      <c r="T32416">
        <v>0</v>
      </c>
      <c r="U32416">
        <v>0</v>
      </c>
    </row>
    <row r="32417" spans="1:21" x14ac:dyDescent="0.25">
      <c r="A32417" t="s">
        <v>151423</v>
      </c>
      <c r="B32417" t="s">
        <v>151424</v>
      </c>
      <c r="C32417" t="s">
        <v>156944</v>
      </c>
      <c r="D32417" t="s">
        <v>156945</v>
      </c>
      <c r="E32417" t="s">
        <v>156946</v>
      </c>
      <c r="F32417" t="s">
        <v>156947</v>
      </c>
      <c r="G32417" t="s">
        <v>156948</v>
      </c>
      <c r="H32417">
        <v>28</v>
      </c>
      <c r="I32417" t="s">
        <v>9430</v>
      </c>
      <c r="J32417" t="s">
        <v>5193</v>
      </c>
      <c r="K32417">
        <v>2739</v>
      </c>
      <c r="L32417" t="s">
        <v>30</v>
      </c>
      <c r="M32417" t="s">
        <v>31</v>
      </c>
      <c r="N32417" t="b">
        <v>0</v>
      </c>
      <c r="O32417" t="s">
        <v>156949</v>
      </c>
      <c r="P32417">
        <v>1</v>
      </c>
      <c r="Q32417">
        <v>19293</v>
      </c>
      <c r="R32417">
        <v>77</v>
      </c>
      <c r="S32417">
        <v>0</v>
      </c>
      <c r="T32417">
        <v>0</v>
      </c>
      <c r="U32417">
        <v>5</v>
      </c>
    </row>
    <row r="32418" spans="1:21" x14ac:dyDescent="0.25">
      <c r="A32418" t="s">
        <v>151423</v>
      </c>
      <c r="B32418" t="s">
        <v>151424</v>
      </c>
      <c r="C32418" t="s">
        <v>156950</v>
      </c>
      <c r="D32418" t="s">
        <v>156951</v>
      </c>
      <c r="E32418" t="s">
        <v>156952</v>
      </c>
      <c r="F32418" t="s">
        <v>156953</v>
      </c>
      <c r="G32418" t="s">
        <v>156954</v>
      </c>
      <c r="H32418">
        <v>28</v>
      </c>
      <c r="I32418" t="s">
        <v>9430</v>
      </c>
      <c r="J32418" t="s">
        <v>117370</v>
      </c>
      <c r="K32418">
        <v>1949</v>
      </c>
      <c r="L32418" t="s">
        <v>30</v>
      </c>
      <c r="M32418" t="s">
        <v>31</v>
      </c>
      <c r="N32418" t="b">
        <v>0</v>
      </c>
      <c r="O32418" t="s">
        <v>156955</v>
      </c>
      <c r="P32418">
        <v>1</v>
      </c>
      <c r="Q32418">
        <v>344</v>
      </c>
      <c r="R32418">
        <v>3</v>
      </c>
      <c r="S32418">
        <v>0</v>
      </c>
      <c r="T32418">
        <v>0</v>
      </c>
      <c r="U32418">
        <v>0</v>
      </c>
    </row>
    <row r="32419" spans="1:21" x14ac:dyDescent="0.25">
      <c r="A32419" t="s">
        <v>151423</v>
      </c>
      <c r="B32419" t="s">
        <v>151424</v>
      </c>
      <c r="C32419" t="s">
        <v>156956</v>
      </c>
      <c r="D32419" t="s">
        <v>156957</v>
      </c>
      <c r="E32419" t="s">
        <v>156958</v>
      </c>
      <c r="F32419" t="s">
        <v>156959</v>
      </c>
      <c r="G32419" t="s">
        <v>156960</v>
      </c>
      <c r="H32419">
        <v>28</v>
      </c>
      <c r="I32419" t="s">
        <v>9430</v>
      </c>
      <c r="J32419" t="s">
        <v>103211</v>
      </c>
      <c r="K32419">
        <v>3505</v>
      </c>
      <c r="L32419" t="s">
        <v>30</v>
      </c>
      <c r="M32419" t="s">
        <v>31</v>
      </c>
      <c r="N32419" t="b">
        <v>0</v>
      </c>
      <c r="O32419" t="s">
        <v>156961</v>
      </c>
      <c r="P32419">
        <v>1</v>
      </c>
      <c r="Q32419">
        <v>25245</v>
      </c>
      <c r="R32419">
        <v>155</v>
      </c>
      <c r="S32419">
        <v>14</v>
      </c>
      <c r="T32419">
        <v>0</v>
      </c>
      <c r="U32419">
        <v>22</v>
      </c>
    </row>
    <row r="32420" spans="1:21" x14ac:dyDescent="0.25">
      <c r="A32420" t="s">
        <v>151423</v>
      </c>
      <c r="B32420" t="s">
        <v>151424</v>
      </c>
      <c r="C32420" t="s">
        <v>156962</v>
      </c>
      <c r="D32420" t="s">
        <v>156963</v>
      </c>
      <c r="E32420" t="s">
        <v>156964</v>
      </c>
      <c r="F32420" t="s">
        <v>156965</v>
      </c>
      <c r="G32420" t="s">
        <v>156966</v>
      </c>
      <c r="H32420">
        <v>28</v>
      </c>
      <c r="I32420" t="s">
        <v>9430</v>
      </c>
      <c r="J32420" t="s">
        <v>151464</v>
      </c>
      <c r="K32420">
        <v>2904</v>
      </c>
      <c r="L32420" t="s">
        <v>30</v>
      </c>
      <c r="M32420" t="s">
        <v>31</v>
      </c>
      <c r="N32420" t="b">
        <v>0</v>
      </c>
      <c r="O32420" t="s">
        <v>156967</v>
      </c>
      <c r="P32420">
        <v>1</v>
      </c>
      <c r="Q32420">
        <v>541</v>
      </c>
      <c r="R32420">
        <v>6</v>
      </c>
      <c r="S32420">
        <v>0</v>
      </c>
      <c r="T32420">
        <v>0</v>
      </c>
      <c r="U32420">
        <v>0</v>
      </c>
    </row>
    <row r="32421" spans="1:21" x14ac:dyDescent="0.25">
      <c r="A32421" t="s">
        <v>151423</v>
      </c>
      <c r="B32421" t="s">
        <v>151424</v>
      </c>
      <c r="C32421" t="s">
        <v>156968</v>
      </c>
      <c r="D32421" t="s">
        <v>156969</v>
      </c>
      <c r="E32421" t="s">
        <v>156970</v>
      </c>
      <c r="F32421" t="s">
        <v>156971</v>
      </c>
      <c r="G32421" t="s">
        <v>156972</v>
      </c>
      <c r="H32421">
        <v>28</v>
      </c>
      <c r="I32421" t="s">
        <v>9430</v>
      </c>
      <c r="J32421" t="s">
        <v>763</v>
      </c>
      <c r="K32421">
        <v>38</v>
      </c>
      <c r="L32421" t="s">
        <v>30</v>
      </c>
      <c r="M32421" t="s">
        <v>31</v>
      </c>
      <c r="N32421" t="b">
        <v>0</v>
      </c>
      <c r="O32421" t="s">
        <v>156973</v>
      </c>
      <c r="Q32421">
        <v>183</v>
      </c>
      <c r="R32421">
        <v>1</v>
      </c>
      <c r="S32421">
        <v>0</v>
      </c>
      <c r="T32421">
        <v>0</v>
      </c>
      <c r="U32421">
        <v>0</v>
      </c>
    </row>
    <row r="32422" spans="1:21" x14ac:dyDescent="0.25">
      <c r="A32422" t="s">
        <v>151423</v>
      </c>
      <c r="B32422" t="s">
        <v>151424</v>
      </c>
      <c r="C32422" t="s">
        <v>156974</v>
      </c>
      <c r="D32422" t="s">
        <v>156975</v>
      </c>
      <c r="E32422" t="s">
        <v>156976</v>
      </c>
      <c r="F32422" t="s">
        <v>156977</v>
      </c>
      <c r="H32422">
        <v>28</v>
      </c>
      <c r="I32422" t="s">
        <v>9430</v>
      </c>
      <c r="J32422" t="s">
        <v>7435</v>
      </c>
      <c r="K32422">
        <v>208</v>
      </c>
      <c r="L32422" t="s">
        <v>30</v>
      </c>
      <c r="M32422" t="s">
        <v>31</v>
      </c>
      <c r="N32422" t="b">
        <v>0</v>
      </c>
      <c r="O32422" t="s">
        <v>156978</v>
      </c>
      <c r="P32422">
        <v>1</v>
      </c>
      <c r="Q32422">
        <v>50</v>
      </c>
      <c r="R32422">
        <v>0</v>
      </c>
      <c r="S32422">
        <v>0</v>
      </c>
      <c r="T32422">
        <v>0</v>
      </c>
      <c r="U32422">
        <v>0</v>
      </c>
    </row>
    <row r="32423" spans="1:21" x14ac:dyDescent="0.25">
      <c r="A32423" t="s">
        <v>151423</v>
      </c>
      <c r="B32423" t="s">
        <v>151424</v>
      </c>
      <c r="C32423" t="s">
        <v>156979</v>
      </c>
      <c r="D32423" t="s">
        <v>156980</v>
      </c>
      <c r="E32423" t="s">
        <v>156981</v>
      </c>
      <c r="F32423" t="s">
        <v>156982</v>
      </c>
      <c r="H32423">
        <v>28</v>
      </c>
      <c r="I32423" t="s">
        <v>9430</v>
      </c>
      <c r="J32423" t="s">
        <v>81</v>
      </c>
      <c r="K32423">
        <v>292</v>
      </c>
      <c r="L32423" t="s">
        <v>30</v>
      </c>
      <c r="M32423" t="s">
        <v>31</v>
      </c>
      <c r="N32423" t="b">
        <v>0</v>
      </c>
      <c r="O32423" t="s">
        <v>156983</v>
      </c>
      <c r="Q32423">
        <v>118</v>
      </c>
      <c r="R32423">
        <v>1</v>
      </c>
      <c r="S32423">
        <v>0</v>
      </c>
      <c r="T32423">
        <v>0</v>
      </c>
      <c r="U32423">
        <v>0</v>
      </c>
    </row>
    <row r="32424" spans="1:21" x14ac:dyDescent="0.25">
      <c r="A32424" t="s">
        <v>151423</v>
      </c>
      <c r="B32424" t="s">
        <v>151424</v>
      </c>
      <c r="C32424" t="s">
        <v>156984</v>
      </c>
      <c r="D32424" t="s">
        <v>156985</v>
      </c>
      <c r="E32424" t="s">
        <v>156986</v>
      </c>
      <c r="F32424" t="s">
        <v>156987</v>
      </c>
      <c r="H32424">
        <v>28</v>
      </c>
      <c r="I32424" t="s">
        <v>9430</v>
      </c>
      <c r="J32424" t="s">
        <v>12665</v>
      </c>
      <c r="K32424">
        <v>513</v>
      </c>
      <c r="L32424" t="s">
        <v>30</v>
      </c>
      <c r="M32424" t="s">
        <v>31</v>
      </c>
      <c r="N32424" t="b">
        <v>0</v>
      </c>
      <c r="O32424" t="s">
        <v>156988</v>
      </c>
      <c r="P32424">
        <v>1</v>
      </c>
      <c r="Q32424">
        <v>117</v>
      </c>
      <c r="R32424">
        <v>7</v>
      </c>
      <c r="S32424">
        <v>0</v>
      </c>
      <c r="T32424">
        <v>0</v>
      </c>
      <c r="U32424">
        <v>1</v>
      </c>
    </row>
    <row r="32425" spans="1:21" x14ac:dyDescent="0.25">
      <c r="A32425" t="s">
        <v>151423</v>
      </c>
      <c r="B32425" t="s">
        <v>151424</v>
      </c>
      <c r="C32425" t="s">
        <v>156989</v>
      </c>
      <c r="D32425" t="s">
        <v>156990</v>
      </c>
      <c r="E32425" t="s">
        <v>156991</v>
      </c>
      <c r="F32425" t="s">
        <v>156992</v>
      </c>
      <c r="H32425">
        <v>28</v>
      </c>
      <c r="I32425" t="s">
        <v>9430</v>
      </c>
      <c r="J32425" t="s">
        <v>86</v>
      </c>
      <c r="K32425">
        <v>361</v>
      </c>
      <c r="L32425" t="s">
        <v>30</v>
      </c>
      <c r="M32425" t="s">
        <v>31</v>
      </c>
      <c r="N32425" t="b">
        <v>0</v>
      </c>
      <c r="O32425" t="s">
        <v>156993</v>
      </c>
      <c r="Q32425">
        <v>468</v>
      </c>
      <c r="R32425">
        <v>10</v>
      </c>
      <c r="S32425">
        <v>0</v>
      </c>
      <c r="T32425">
        <v>0</v>
      </c>
      <c r="U32425">
        <v>0</v>
      </c>
    </row>
    <row r="32426" spans="1:21" x14ac:dyDescent="0.25">
      <c r="A32426" t="s">
        <v>151423</v>
      </c>
      <c r="B32426" t="s">
        <v>151424</v>
      </c>
      <c r="C32426" t="s">
        <v>156994</v>
      </c>
      <c r="D32426" t="s">
        <v>156995</v>
      </c>
      <c r="E32426" t="s">
        <v>156996</v>
      </c>
      <c r="F32426" t="s">
        <v>156997</v>
      </c>
      <c r="H32426">
        <v>28</v>
      </c>
      <c r="I32426" t="s">
        <v>9430</v>
      </c>
      <c r="J32426" t="s">
        <v>1242</v>
      </c>
      <c r="K32426">
        <v>449</v>
      </c>
      <c r="L32426" t="s">
        <v>30</v>
      </c>
      <c r="M32426" t="s">
        <v>31</v>
      </c>
      <c r="N32426" t="b">
        <v>0</v>
      </c>
      <c r="O32426" t="s">
        <v>156998</v>
      </c>
      <c r="P32426">
        <v>1</v>
      </c>
      <c r="Q32426">
        <v>25</v>
      </c>
      <c r="R32426">
        <v>0</v>
      </c>
      <c r="S32426">
        <v>0</v>
      </c>
      <c r="T32426">
        <v>0</v>
      </c>
      <c r="U32426">
        <v>0</v>
      </c>
    </row>
    <row r="32427" spans="1:21" x14ac:dyDescent="0.25">
      <c r="A32427" t="s">
        <v>151423</v>
      </c>
      <c r="B32427" t="s">
        <v>151424</v>
      </c>
      <c r="C32427" t="s">
        <v>156999</v>
      </c>
      <c r="D32427" t="s">
        <v>157000</v>
      </c>
      <c r="E32427" t="s">
        <v>157001</v>
      </c>
      <c r="F32427" t="s">
        <v>157002</v>
      </c>
      <c r="H32427">
        <v>28</v>
      </c>
      <c r="I32427" t="s">
        <v>9430</v>
      </c>
      <c r="J32427" t="s">
        <v>4880</v>
      </c>
      <c r="K32427">
        <v>419</v>
      </c>
      <c r="L32427" t="s">
        <v>30</v>
      </c>
      <c r="M32427" t="s">
        <v>31</v>
      </c>
      <c r="N32427" t="b">
        <v>0</v>
      </c>
      <c r="O32427" t="s">
        <v>157003</v>
      </c>
      <c r="P32427">
        <v>1</v>
      </c>
      <c r="Q32427">
        <v>40</v>
      </c>
      <c r="R32427">
        <v>1</v>
      </c>
      <c r="S32427">
        <v>0</v>
      </c>
      <c r="T32427">
        <v>0</v>
      </c>
      <c r="U32427">
        <v>0</v>
      </c>
    </row>
    <row r="32428" spans="1:21" x14ac:dyDescent="0.25">
      <c r="A32428" t="s">
        <v>151423</v>
      </c>
      <c r="B32428" t="s">
        <v>151424</v>
      </c>
      <c r="C32428" t="s">
        <v>157004</v>
      </c>
      <c r="D32428" t="s">
        <v>157005</v>
      </c>
      <c r="E32428" t="s">
        <v>157006</v>
      </c>
      <c r="F32428" t="s">
        <v>157007</v>
      </c>
      <c r="G32428" t="s">
        <v>157008</v>
      </c>
      <c r="H32428">
        <v>28</v>
      </c>
      <c r="I32428" t="s">
        <v>9430</v>
      </c>
      <c r="J32428" t="s">
        <v>19546</v>
      </c>
      <c r="K32428">
        <v>1065</v>
      </c>
      <c r="L32428" t="s">
        <v>30</v>
      </c>
      <c r="M32428" t="s">
        <v>31</v>
      </c>
      <c r="N32428" t="b">
        <v>0</v>
      </c>
      <c r="O32428" t="s">
        <v>157009</v>
      </c>
      <c r="P32428">
        <v>1</v>
      </c>
      <c r="Q32428">
        <v>139</v>
      </c>
      <c r="R32428">
        <v>1</v>
      </c>
      <c r="S32428">
        <v>0</v>
      </c>
      <c r="T32428">
        <v>0</v>
      </c>
      <c r="U32428">
        <v>0</v>
      </c>
    </row>
    <row r="32429" spans="1:21" x14ac:dyDescent="0.25">
      <c r="A32429" t="s">
        <v>151423</v>
      </c>
      <c r="B32429" t="s">
        <v>151424</v>
      </c>
      <c r="C32429" t="s">
        <v>157010</v>
      </c>
      <c r="D32429" t="s">
        <v>157011</v>
      </c>
      <c r="E32429" t="s">
        <v>157012</v>
      </c>
      <c r="F32429" t="s">
        <v>157013</v>
      </c>
      <c r="G32429" t="s">
        <v>157014</v>
      </c>
      <c r="H32429">
        <v>28</v>
      </c>
      <c r="I32429" t="s">
        <v>9430</v>
      </c>
      <c r="J32429" t="s">
        <v>87504</v>
      </c>
      <c r="K32429">
        <v>2460</v>
      </c>
      <c r="L32429" t="s">
        <v>30</v>
      </c>
      <c r="M32429" t="s">
        <v>31</v>
      </c>
      <c r="N32429" t="b">
        <v>0</v>
      </c>
      <c r="O32429" t="s">
        <v>157015</v>
      </c>
      <c r="P32429">
        <v>1</v>
      </c>
      <c r="Q32429">
        <v>255</v>
      </c>
      <c r="R32429">
        <v>1</v>
      </c>
      <c r="S32429">
        <v>1</v>
      </c>
      <c r="T32429">
        <v>0</v>
      </c>
      <c r="U32429">
        <v>0</v>
      </c>
    </row>
    <row r="32430" spans="1:21" x14ac:dyDescent="0.25">
      <c r="A32430" t="s">
        <v>151423</v>
      </c>
      <c r="B32430" t="s">
        <v>151424</v>
      </c>
      <c r="C32430" t="s">
        <v>157016</v>
      </c>
      <c r="D32430" t="s">
        <v>157017</v>
      </c>
      <c r="E32430" t="s">
        <v>157018</v>
      </c>
      <c r="F32430" t="s">
        <v>157019</v>
      </c>
      <c r="H32430">
        <v>28</v>
      </c>
      <c r="I32430" t="s">
        <v>9430</v>
      </c>
      <c r="J32430" t="s">
        <v>5866</v>
      </c>
      <c r="K32430">
        <v>696</v>
      </c>
      <c r="L32430" t="s">
        <v>30</v>
      </c>
      <c r="M32430" t="s">
        <v>31</v>
      </c>
      <c r="N32430" t="b">
        <v>0</v>
      </c>
      <c r="O32430" t="s">
        <v>157020</v>
      </c>
      <c r="Q32430">
        <v>64</v>
      </c>
      <c r="R32430">
        <v>0</v>
      </c>
      <c r="S32430">
        <v>0</v>
      </c>
      <c r="T32430">
        <v>0</v>
      </c>
      <c r="U32430">
        <v>0</v>
      </c>
    </row>
    <row r="32431" spans="1:21" x14ac:dyDescent="0.25">
      <c r="A32431" t="s">
        <v>151423</v>
      </c>
      <c r="B32431" t="s">
        <v>151424</v>
      </c>
      <c r="C32431" t="s">
        <v>157021</v>
      </c>
      <c r="D32431" t="s">
        <v>157022</v>
      </c>
      <c r="E32431" t="s">
        <v>157023</v>
      </c>
      <c r="F32431" t="s">
        <v>157024</v>
      </c>
      <c r="G32431" t="s">
        <v>157025</v>
      </c>
      <c r="H32431">
        <v>28</v>
      </c>
      <c r="I32431" t="s">
        <v>9430</v>
      </c>
      <c r="J32431" t="s">
        <v>10989</v>
      </c>
      <c r="K32431">
        <v>919</v>
      </c>
      <c r="L32431" t="s">
        <v>30</v>
      </c>
      <c r="M32431" t="s">
        <v>31</v>
      </c>
      <c r="N32431" t="b">
        <v>0</v>
      </c>
      <c r="O32431" t="s">
        <v>157026</v>
      </c>
      <c r="P32431">
        <v>1</v>
      </c>
      <c r="Q32431">
        <v>176</v>
      </c>
      <c r="R32431">
        <v>1</v>
      </c>
      <c r="S32431">
        <v>0</v>
      </c>
      <c r="T32431">
        <v>0</v>
      </c>
      <c r="U32431">
        <v>0</v>
      </c>
    </row>
    <row r="32432" spans="1:21" x14ac:dyDescent="0.25">
      <c r="A32432" t="s">
        <v>151423</v>
      </c>
      <c r="B32432" t="s">
        <v>151424</v>
      </c>
      <c r="C32432" t="s">
        <v>157027</v>
      </c>
      <c r="D32432" t="s">
        <v>157028</v>
      </c>
      <c r="E32432" t="s">
        <v>157029</v>
      </c>
      <c r="F32432" t="s">
        <v>157030</v>
      </c>
      <c r="H32432">
        <v>28</v>
      </c>
      <c r="I32432" t="s">
        <v>9430</v>
      </c>
      <c r="J32432" t="s">
        <v>2104</v>
      </c>
      <c r="K32432">
        <v>2390</v>
      </c>
      <c r="L32432" t="s">
        <v>30</v>
      </c>
      <c r="M32432" t="s">
        <v>31</v>
      </c>
      <c r="N32432" t="b">
        <v>0</v>
      </c>
      <c r="O32432" t="s">
        <v>157031</v>
      </c>
      <c r="P32432">
        <v>1</v>
      </c>
      <c r="Q32432">
        <v>128</v>
      </c>
      <c r="R32432">
        <v>1</v>
      </c>
      <c r="S32432">
        <v>0</v>
      </c>
      <c r="T32432">
        <v>0</v>
      </c>
      <c r="U32432">
        <v>0</v>
      </c>
    </row>
    <row r="32433" spans="1:21" x14ac:dyDescent="0.25">
      <c r="A32433" t="s">
        <v>151423</v>
      </c>
      <c r="B32433" t="s">
        <v>151424</v>
      </c>
      <c r="C32433" t="s">
        <v>157032</v>
      </c>
      <c r="D32433" t="s">
        <v>157033</v>
      </c>
      <c r="E32433" t="s">
        <v>157034</v>
      </c>
      <c r="F32433" t="s">
        <v>157035</v>
      </c>
      <c r="G32433" t="s">
        <v>157036</v>
      </c>
      <c r="H32433">
        <v>28</v>
      </c>
      <c r="I32433" t="s">
        <v>9430</v>
      </c>
      <c r="J32433" t="s">
        <v>101461</v>
      </c>
      <c r="K32433">
        <v>1175</v>
      </c>
      <c r="L32433" t="s">
        <v>30</v>
      </c>
      <c r="M32433" t="s">
        <v>31</v>
      </c>
      <c r="N32433" t="b">
        <v>0</v>
      </c>
      <c r="O32433" t="s">
        <v>157037</v>
      </c>
      <c r="P32433">
        <v>1</v>
      </c>
      <c r="Q32433">
        <v>367</v>
      </c>
      <c r="R32433">
        <v>4</v>
      </c>
      <c r="S32433">
        <v>0</v>
      </c>
      <c r="T32433">
        <v>0</v>
      </c>
      <c r="U32433">
        <v>0</v>
      </c>
    </row>
    <row r="32434" spans="1:21" x14ac:dyDescent="0.25">
      <c r="A32434" t="s">
        <v>151423</v>
      </c>
      <c r="B32434" t="s">
        <v>151424</v>
      </c>
      <c r="C32434" t="s">
        <v>157038</v>
      </c>
      <c r="D32434" t="s">
        <v>157039</v>
      </c>
      <c r="E32434" t="s">
        <v>157040</v>
      </c>
      <c r="F32434" t="s">
        <v>157041</v>
      </c>
      <c r="G32434" t="s">
        <v>157042</v>
      </c>
      <c r="H32434">
        <v>28</v>
      </c>
      <c r="I32434" t="s">
        <v>9430</v>
      </c>
      <c r="J32434" t="s">
        <v>92613</v>
      </c>
      <c r="K32434">
        <v>1093</v>
      </c>
      <c r="L32434" t="s">
        <v>30</v>
      </c>
      <c r="M32434" t="s">
        <v>31</v>
      </c>
      <c r="N32434" t="b">
        <v>0</v>
      </c>
      <c r="O32434" t="s">
        <v>157043</v>
      </c>
      <c r="P32434">
        <v>1</v>
      </c>
      <c r="Q32434">
        <v>81</v>
      </c>
      <c r="R32434">
        <v>3</v>
      </c>
      <c r="S32434">
        <v>0</v>
      </c>
      <c r="T32434">
        <v>0</v>
      </c>
      <c r="U32434">
        <v>0</v>
      </c>
    </row>
    <row r="32435" spans="1:21" x14ac:dyDescent="0.25">
      <c r="A32435" t="s">
        <v>151423</v>
      </c>
      <c r="B32435" t="s">
        <v>151424</v>
      </c>
      <c r="C32435" t="s">
        <v>157044</v>
      </c>
      <c r="D32435" t="s">
        <v>157045</v>
      </c>
      <c r="E32435" t="s">
        <v>157046</v>
      </c>
      <c r="F32435" t="s">
        <v>157047</v>
      </c>
      <c r="G32435" t="s">
        <v>157048</v>
      </c>
      <c r="H32435">
        <v>28</v>
      </c>
      <c r="I32435" t="s">
        <v>9430</v>
      </c>
      <c r="J32435" t="s">
        <v>157049</v>
      </c>
      <c r="K32435">
        <v>1896</v>
      </c>
      <c r="L32435" t="s">
        <v>30</v>
      </c>
      <c r="M32435" t="s">
        <v>31</v>
      </c>
      <c r="N32435" t="b">
        <v>0</v>
      </c>
      <c r="O32435" t="s">
        <v>157050</v>
      </c>
      <c r="P32435">
        <v>1</v>
      </c>
      <c r="Q32435">
        <v>315</v>
      </c>
      <c r="R32435">
        <v>7</v>
      </c>
      <c r="S32435">
        <v>0</v>
      </c>
      <c r="T32435">
        <v>0</v>
      </c>
      <c r="U32435">
        <v>1</v>
      </c>
    </row>
    <row r="32436" spans="1:21" x14ac:dyDescent="0.25">
      <c r="A32436" t="s">
        <v>151423</v>
      </c>
      <c r="B32436" t="s">
        <v>151424</v>
      </c>
      <c r="C32436" t="s">
        <v>157051</v>
      </c>
      <c r="D32436" t="s">
        <v>157052</v>
      </c>
      <c r="E32436" t="s">
        <v>157053</v>
      </c>
      <c r="F32436" t="s">
        <v>157054</v>
      </c>
      <c r="G32436" t="s">
        <v>157055</v>
      </c>
      <c r="H32436">
        <v>28</v>
      </c>
      <c r="I32436" t="s">
        <v>9430</v>
      </c>
      <c r="J32436" t="s">
        <v>72283</v>
      </c>
      <c r="K32436">
        <v>1966</v>
      </c>
      <c r="L32436" t="s">
        <v>30</v>
      </c>
      <c r="M32436" t="s">
        <v>31</v>
      </c>
      <c r="N32436" t="b">
        <v>0</v>
      </c>
      <c r="O32436" t="s">
        <v>157056</v>
      </c>
      <c r="P32436">
        <v>1</v>
      </c>
      <c r="Q32436">
        <v>262</v>
      </c>
      <c r="R32436">
        <v>1</v>
      </c>
      <c r="S32436">
        <v>0</v>
      </c>
      <c r="T32436">
        <v>0</v>
      </c>
      <c r="U32436">
        <v>0</v>
      </c>
    </row>
    <row r="32437" spans="1:21" x14ac:dyDescent="0.25">
      <c r="A32437" t="s">
        <v>151423</v>
      </c>
      <c r="B32437" t="s">
        <v>151424</v>
      </c>
      <c r="C32437" t="s">
        <v>157057</v>
      </c>
      <c r="D32437" t="s">
        <v>157058</v>
      </c>
      <c r="E32437" t="s">
        <v>157053</v>
      </c>
      <c r="F32437" t="s">
        <v>157059</v>
      </c>
      <c r="H32437">
        <v>28</v>
      </c>
      <c r="I32437" t="s">
        <v>9430</v>
      </c>
      <c r="J32437" t="s">
        <v>13339</v>
      </c>
      <c r="K32437">
        <v>393</v>
      </c>
      <c r="L32437" t="s">
        <v>30</v>
      </c>
      <c r="M32437" t="s">
        <v>31</v>
      </c>
      <c r="N32437" t="b">
        <v>0</v>
      </c>
      <c r="O32437" t="s">
        <v>157060</v>
      </c>
      <c r="P32437">
        <v>1</v>
      </c>
      <c r="Q32437">
        <v>48</v>
      </c>
      <c r="R32437">
        <v>0</v>
      </c>
      <c r="S32437">
        <v>0</v>
      </c>
      <c r="T32437">
        <v>0</v>
      </c>
      <c r="U32437">
        <v>0</v>
      </c>
    </row>
    <row r="32438" spans="1:21" x14ac:dyDescent="0.25">
      <c r="A32438" t="s">
        <v>151423</v>
      </c>
      <c r="B32438" t="s">
        <v>151424</v>
      </c>
      <c r="C32438" t="s">
        <v>157061</v>
      </c>
      <c r="D32438" t="s">
        <v>157062</v>
      </c>
      <c r="E32438" t="s">
        <v>157063</v>
      </c>
      <c r="F32438" t="s">
        <v>157064</v>
      </c>
      <c r="G32438" t="s">
        <v>157065</v>
      </c>
      <c r="H32438">
        <v>28</v>
      </c>
      <c r="I32438" t="s">
        <v>9430</v>
      </c>
      <c r="J32438" t="s">
        <v>102598</v>
      </c>
      <c r="K32438">
        <v>3266</v>
      </c>
      <c r="L32438" t="s">
        <v>30</v>
      </c>
      <c r="M32438" t="s">
        <v>31</v>
      </c>
      <c r="N32438" t="b">
        <v>0</v>
      </c>
      <c r="O32438" t="s">
        <v>157066</v>
      </c>
      <c r="P32438">
        <v>1</v>
      </c>
      <c r="Q32438">
        <v>892</v>
      </c>
      <c r="R32438">
        <v>9</v>
      </c>
      <c r="S32438">
        <v>1</v>
      </c>
      <c r="T32438">
        <v>0</v>
      </c>
      <c r="U32438">
        <v>1</v>
      </c>
    </row>
    <row r="32439" spans="1:21" x14ac:dyDescent="0.25">
      <c r="A32439" t="s">
        <v>151423</v>
      </c>
      <c r="B32439" t="s">
        <v>151424</v>
      </c>
      <c r="C32439" t="s">
        <v>157067</v>
      </c>
      <c r="D32439" t="s">
        <v>157068</v>
      </c>
      <c r="E32439" t="s">
        <v>157069</v>
      </c>
      <c r="F32439" t="s">
        <v>157070</v>
      </c>
      <c r="G32439" t="s">
        <v>157071</v>
      </c>
      <c r="H32439">
        <v>28</v>
      </c>
      <c r="I32439" t="s">
        <v>9430</v>
      </c>
      <c r="J32439" t="s">
        <v>22559</v>
      </c>
      <c r="K32439">
        <v>2277</v>
      </c>
      <c r="L32439" t="s">
        <v>30</v>
      </c>
      <c r="M32439" t="s">
        <v>31</v>
      </c>
      <c r="N32439" t="b">
        <v>0</v>
      </c>
      <c r="O32439" t="s">
        <v>157072</v>
      </c>
      <c r="P32439">
        <v>1</v>
      </c>
      <c r="Q32439">
        <v>40</v>
      </c>
      <c r="R32439">
        <v>2</v>
      </c>
      <c r="S32439">
        <v>0</v>
      </c>
      <c r="T32439">
        <v>0</v>
      </c>
      <c r="U32439">
        <v>1</v>
      </c>
    </row>
    <row r="32440" spans="1:21" x14ac:dyDescent="0.25">
      <c r="A32440" t="s">
        <v>151423</v>
      </c>
      <c r="B32440" t="s">
        <v>151424</v>
      </c>
      <c r="C32440" t="s">
        <v>157073</v>
      </c>
      <c r="D32440" t="s">
        <v>157074</v>
      </c>
      <c r="E32440" t="s">
        <v>157075</v>
      </c>
      <c r="F32440" t="s">
        <v>157076</v>
      </c>
      <c r="G32440" t="s">
        <v>157077</v>
      </c>
      <c r="H32440">
        <v>28</v>
      </c>
      <c r="I32440" t="s">
        <v>9430</v>
      </c>
      <c r="J32440" t="s">
        <v>157078</v>
      </c>
      <c r="K32440">
        <v>2743</v>
      </c>
      <c r="L32440" t="s">
        <v>30</v>
      </c>
      <c r="M32440" t="s">
        <v>31</v>
      </c>
      <c r="N32440" t="b">
        <v>0</v>
      </c>
      <c r="O32440" t="s">
        <v>157079</v>
      </c>
      <c r="P32440">
        <v>1</v>
      </c>
      <c r="Q32440">
        <v>779</v>
      </c>
      <c r="R32440">
        <v>2</v>
      </c>
      <c r="S32440">
        <v>2</v>
      </c>
      <c r="T32440">
        <v>0</v>
      </c>
      <c r="U32440">
        <v>0</v>
      </c>
    </row>
    <row r="32441" spans="1:21" x14ac:dyDescent="0.25">
      <c r="A32441" t="s">
        <v>151423</v>
      </c>
      <c r="B32441" t="s">
        <v>151424</v>
      </c>
      <c r="C32441" t="s">
        <v>157080</v>
      </c>
      <c r="D32441" t="s">
        <v>157081</v>
      </c>
      <c r="E32441" t="s">
        <v>157075</v>
      </c>
      <c r="F32441" t="s">
        <v>157082</v>
      </c>
      <c r="G32441" t="s">
        <v>157083</v>
      </c>
      <c r="H32441">
        <v>28</v>
      </c>
      <c r="I32441" t="s">
        <v>9430</v>
      </c>
      <c r="J32441" t="s">
        <v>145397</v>
      </c>
      <c r="K32441">
        <v>2549</v>
      </c>
      <c r="L32441" t="s">
        <v>30</v>
      </c>
      <c r="M32441" t="s">
        <v>31</v>
      </c>
      <c r="N32441" t="b">
        <v>0</v>
      </c>
      <c r="O32441" t="s">
        <v>157084</v>
      </c>
      <c r="P32441">
        <v>1</v>
      </c>
      <c r="Q32441">
        <v>423</v>
      </c>
      <c r="R32441">
        <v>2</v>
      </c>
      <c r="S32441">
        <v>0</v>
      </c>
      <c r="T32441">
        <v>0</v>
      </c>
      <c r="U32441">
        <v>0</v>
      </c>
    </row>
    <row r="32442" spans="1:21" x14ac:dyDescent="0.25">
      <c r="A32442" t="s">
        <v>151423</v>
      </c>
      <c r="B32442" t="s">
        <v>151424</v>
      </c>
      <c r="C32442" t="s">
        <v>157085</v>
      </c>
      <c r="D32442" t="s">
        <v>157086</v>
      </c>
      <c r="E32442" t="s">
        <v>157087</v>
      </c>
      <c r="F32442" t="s">
        <v>157088</v>
      </c>
      <c r="G32442" t="s">
        <v>157089</v>
      </c>
      <c r="H32442">
        <v>28</v>
      </c>
      <c r="I32442" t="s">
        <v>9430</v>
      </c>
      <c r="J32442" t="s">
        <v>157090</v>
      </c>
      <c r="K32442">
        <v>2788</v>
      </c>
      <c r="L32442" t="s">
        <v>30</v>
      </c>
      <c r="M32442" t="s">
        <v>31</v>
      </c>
      <c r="N32442" t="b">
        <v>0</v>
      </c>
      <c r="O32442" t="s">
        <v>157091</v>
      </c>
      <c r="P32442">
        <v>1</v>
      </c>
      <c r="Q32442">
        <v>605</v>
      </c>
      <c r="R32442">
        <v>5</v>
      </c>
      <c r="S32442">
        <v>1</v>
      </c>
      <c r="T32442">
        <v>0</v>
      </c>
      <c r="U32442">
        <v>0</v>
      </c>
    </row>
    <row r="32443" spans="1:21" x14ac:dyDescent="0.25">
      <c r="A32443" t="s">
        <v>151423</v>
      </c>
      <c r="B32443" t="s">
        <v>151424</v>
      </c>
      <c r="C32443" t="s">
        <v>157092</v>
      </c>
      <c r="D32443" t="s">
        <v>157093</v>
      </c>
      <c r="E32443" t="s">
        <v>157094</v>
      </c>
      <c r="F32443" t="s">
        <v>157095</v>
      </c>
      <c r="G32443" t="s">
        <v>157096</v>
      </c>
      <c r="H32443">
        <v>28</v>
      </c>
      <c r="I32443" t="s">
        <v>9430</v>
      </c>
      <c r="J32443" t="s">
        <v>157097</v>
      </c>
      <c r="K32443">
        <v>2091</v>
      </c>
      <c r="L32443" t="s">
        <v>30</v>
      </c>
      <c r="M32443" t="s">
        <v>31</v>
      </c>
      <c r="N32443" t="b">
        <v>0</v>
      </c>
      <c r="O32443" t="s">
        <v>157098</v>
      </c>
      <c r="P32443">
        <v>1</v>
      </c>
      <c r="Q32443">
        <v>76</v>
      </c>
      <c r="R32443">
        <v>2</v>
      </c>
      <c r="S32443">
        <v>2</v>
      </c>
      <c r="T32443">
        <v>0</v>
      </c>
      <c r="U32443">
        <v>0</v>
      </c>
    </row>
    <row r="32444" spans="1:21" x14ac:dyDescent="0.25">
      <c r="A32444" t="s">
        <v>151423</v>
      </c>
      <c r="B32444" t="s">
        <v>151424</v>
      </c>
      <c r="C32444" t="s">
        <v>157099</v>
      </c>
      <c r="D32444" t="s">
        <v>157100</v>
      </c>
      <c r="E32444" t="s">
        <v>157101</v>
      </c>
      <c r="F32444" t="s">
        <v>157102</v>
      </c>
      <c r="G32444" t="s">
        <v>157103</v>
      </c>
      <c r="H32444">
        <v>28</v>
      </c>
      <c r="I32444" t="s">
        <v>9430</v>
      </c>
      <c r="J32444" t="s">
        <v>42502</v>
      </c>
      <c r="K32444">
        <v>43</v>
      </c>
      <c r="L32444" t="s">
        <v>30</v>
      </c>
      <c r="M32444" t="s">
        <v>7991</v>
      </c>
      <c r="N32444" t="b">
        <v>0</v>
      </c>
      <c r="Q32444">
        <v>2369</v>
      </c>
      <c r="R32444">
        <v>5</v>
      </c>
      <c r="S32444">
        <v>22</v>
      </c>
      <c r="T32444">
        <v>0</v>
      </c>
      <c r="U32444">
        <v>1</v>
      </c>
    </row>
    <row r="32445" spans="1:21" x14ac:dyDescent="0.25">
      <c r="A32445" t="s">
        <v>151423</v>
      </c>
      <c r="B32445" t="s">
        <v>151424</v>
      </c>
      <c r="C32445" t="s">
        <v>157104</v>
      </c>
      <c r="D32445" t="s">
        <v>157105</v>
      </c>
      <c r="E32445" t="s">
        <v>157106</v>
      </c>
      <c r="F32445" t="s">
        <v>157107</v>
      </c>
      <c r="G32445" t="s">
        <v>157108</v>
      </c>
      <c r="H32445">
        <v>28</v>
      </c>
      <c r="I32445" t="s">
        <v>9430</v>
      </c>
      <c r="J32445" t="s">
        <v>15766</v>
      </c>
      <c r="K32445">
        <v>121</v>
      </c>
      <c r="L32445" t="s">
        <v>30</v>
      </c>
      <c r="M32445" t="s">
        <v>31</v>
      </c>
      <c r="N32445" t="b">
        <v>0</v>
      </c>
      <c r="O32445" t="s">
        <v>157109</v>
      </c>
      <c r="Q32445">
        <v>1426</v>
      </c>
      <c r="R32445">
        <v>6</v>
      </c>
      <c r="S32445">
        <v>0</v>
      </c>
      <c r="T32445">
        <v>0</v>
      </c>
      <c r="U32445">
        <v>0</v>
      </c>
    </row>
    <row r="32446" spans="1:21" x14ac:dyDescent="0.25">
      <c r="A32446" t="s">
        <v>151423</v>
      </c>
      <c r="B32446" t="s">
        <v>151424</v>
      </c>
      <c r="C32446" t="s">
        <v>157110</v>
      </c>
      <c r="D32446" t="s">
        <v>157111</v>
      </c>
      <c r="E32446" t="s">
        <v>157112</v>
      </c>
      <c r="F32446" t="s">
        <v>157113</v>
      </c>
      <c r="G32446" t="s">
        <v>157114</v>
      </c>
      <c r="H32446">
        <v>28</v>
      </c>
      <c r="I32446" t="s">
        <v>9430</v>
      </c>
      <c r="J32446" t="s">
        <v>9249</v>
      </c>
      <c r="K32446">
        <v>40</v>
      </c>
      <c r="L32446" t="s">
        <v>30</v>
      </c>
      <c r="M32446" t="s">
        <v>31</v>
      </c>
      <c r="N32446" t="b">
        <v>0</v>
      </c>
      <c r="O32446" t="s">
        <v>157115</v>
      </c>
      <c r="Q32446">
        <v>629</v>
      </c>
      <c r="R32446">
        <v>1</v>
      </c>
      <c r="S32446">
        <v>1</v>
      </c>
      <c r="T32446">
        <v>0</v>
      </c>
      <c r="U32446">
        <v>0</v>
      </c>
    </row>
    <row r="32447" spans="1:21" x14ac:dyDescent="0.25">
      <c r="A32447" t="s">
        <v>151423</v>
      </c>
      <c r="B32447" t="s">
        <v>151424</v>
      </c>
      <c r="C32447" t="s">
        <v>157116</v>
      </c>
      <c r="D32447" t="s">
        <v>157117</v>
      </c>
      <c r="E32447" s="1">
        <v>42217.42291666667</v>
      </c>
      <c r="F32447" t="s">
        <v>157118</v>
      </c>
      <c r="G32447" t="s">
        <v>157119</v>
      </c>
      <c r="H32447">
        <v>28</v>
      </c>
      <c r="I32447" t="s">
        <v>9430</v>
      </c>
      <c r="J32447" t="s">
        <v>7602</v>
      </c>
      <c r="K32447">
        <v>288</v>
      </c>
      <c r="L32447" t="s">
        <v>30</v>
      </c>
      <c r="M32447" t="s">
        <v>31</v>
      </c>
      <c r="N32447" t="b">
        <v>0</v>
      </c>
      <c r="O32447" t="s">
        <v>157120</v>
      </c>
      <c r="Q32447">
        <v>122</v>
      </c>
      <c r="R32447">
        <v>0</v>
      </c>
      <c r="S32447">
        <v>0</v>
      </c>
      <c r="T32447">
        <v>0</v>
      </c>
      <c r="U32447">
        <v>0</v>
      </c>
    </row>
    <row r="32448" spans="1:21" x14ac:dyDescent="0.25">
      <c r="A32448" t="s">
        <v>151423</v>
      </c>
      <c r="B32448" t="s">
        <v>151424</v>
      </c>
      <c r="C32448" t="s">
        <v>157121</v>
      </c>
      <c r="D32448" t="s">
        <v>157122</v>
      </c>
      <c r="E32448" s="1">
        <v>42217.420138888891</v>
      </c>
      <c r="F32448" t="s">
        <v>157123</v>
      </c>
      <c r="G32448" t="s">
        <v>157124</v>
      </c>
      <c r="H32448">
        <v>28</v>
      </c>
      <c r="I32448" t="s">
        <v>9430</v>
      </c>
      <c r="J32448" t="s">
        <v>8833</v>
      </c>
      <c r="K32448">
        <v>381</v>
      </c>
      <c r="L32448" t="s">
        <v>30</v>
      </c>
      <c r="M32448" t="s">
        <v>31</v>
      </c>
      <c r="N32448" t="b">
        <v>0</v>
      </c>
      <c r="O32448" t="s">
        <v>157125</v>
      </c>
      <c r="Q32448">
        <v>110</v>
      </c>
      <c r="R32448">
        <v>0</v>
      </c>
      <c r="S32448">
        <v>1</v>
      </c>
      <c r="T32448">
        <v>0</v>
      </c>
      <c r="U32448">
        <v>0</v>
      </c>
    </row>
    <row r="32449" spans="1:21" x14ac:dyDescent="0.25">
      <c r="A32449" t="s">
        <v>151423</v>
      </c>
      <c r="B32449" t="s">
        <v>151424</v>
      </c>
      <c r="C32449" t="s">
        <v>157126</v>
      </c>
      <c r="D32449" t="s">
        <v>157127</v>
      </c>
      <c r="E32449" s="1">
        <v>42217.417361111111</v>
      </c>
      <c r="F32449" t="s">
        <v>157128</v>
      </c>
      <c r="G32449" t="s">
        <v>157129</v>
      </c>
      <c r="H32449">
        <v>28</v>
      </c>
      <c r="I32449" t="s">
        <v>9430</v>
      </c>
      <c r="J32449" t="s">
        <v>10937</v>
      </c>
      <c r="K32449">
        <v>166</v>
      </c>
      <c r="L32449" t="s">
        <v>30</v>
      </c>
      <c r="M32449" t="s">
        <v>31</v>
      </c>
      <c r="N32449" t="b">
        <v>0</v>
      </c>
      <c r="O32449" t="s">
        <v>157130</v>
      </c>
      <c r="Q32449">
        <v>60</v>
      </c>
      <c r="R32449">
        <v>0</v>
      </c>
      <c r="S32449">
        <v>0</v>
      </c>
      <c r="T32449">
        <v>0</v>
      </c>
      <c r="U32449">
        <v>0</v>
      </c>
    </row>
    <row r="32450" spans="1:21" x14ac:dyDescent="0.25">
      <c r="A32450" t="s">
        <v>151423</v>
      </c>
      <c r="B32450" t="s">
        <v>151424</v>
      </c>
      <c r="C32450" t="s">
        <v>157131</v>
      </c>
      <c r="D32450" t="s">
        <v>157132</v>
      </c>
      <c r="E32450" s="1">
        <v>42217.416666666664</v>
      </c>
      <c r="F32450" t="s">
        <v>157133</v>
      </c>
      <c r="G32450" t="s">
        <v>157134</v>
      </c>
      <c r="H32450">
        <v>28</v>
      </c>
      <c r="I32450" t="s">
        <v>9430</v>
      </c>
      <c r="J32450" t="s">
        <v>3995</v>
      </c>
      <c r="K32450">
        <v>315</v>
      </c>
      <c r="L32450" t="s">
        <v>30</v>
      </c>
      <c r="M32450" t="s">
        <v>31</v>
      </c>
      <c r="N32450" t="b">
        <v>0</v>
      </c>
      <c r="O32450" t="s">
        <v>157135</v>
      </c>
      <c r="Q32450">
        <v>134</v>
      </c>
      <c r="R32450">
        <v>0</v>
      </c>
      <c r="S32450">
        <v>0</v>
      </c>
      <c r="T32450">
        <v>0</v>
      </c>
      <c r="U32450">
        <v>0</v>
      </c>
    </row>
    <row r="32451" spans="1:21" x14ac:dyDescent="0.25">
      <c r="A32451" t="s">
        <v>151423</v>
      </c>
      <c r="B32451" t="s">
        <v>151424</v>
      </c>
      <c r="C32451" t="s">
        <v>157136</v>
      </c>
      <c r="D32451" t="s">
        <v>157137</v>
      </c>
      <c r="E32451" s="1">
        <v>42217.415972222225</v>
      </c>
      <c r="F32451" t="s">
        <v>157138</v>
      </c>
      <c r="G32451" t="s">
        <v>157139</v>
      </c>
      <c r="H32451">
        <v>28</v>
      </c>
      <c r="I32451" t="s">
        <v>9430</v>
      </c>
      <c r="J32451" t="s">
        <v>1520</v>
      </c>
      <c r="K32451">
        <v>343</v>
      </c>
      <c r="L32451" t="s">
        <v>30</v>
      </c>
      <c r="M32451" t="s">
        <v>31</v>
      </c>
      <c r="N32451" t="b">
        <v>0</v>
      </c>
      <c r="O32451" t="s">
        <v>157140</v>
      </c>
      <c r="P32451">
        <v>1</v>
      </c>
      <c r="Q32451">
        <v>1016</v>
      </c>
      <c r="R32451">
        <v>5</v>
      </c>
      <c r="S32451">
        <v>0</v>
      </c>
      <c r="T32451">
        <v>0</v>
      </c>
      <c r="U32451">
        <v>0</v>
      </c>
    </row>
    <row r="32452" spans="1:21" x14ac:dyDescent="0.25">
      <c r="A32452" t="s">
        <v>151423</v>
      </c>
      <c r="B32452" t="s">
        <v>151424</v>
      </c>
      <c r="C32452" t="s">
        <v>157141</v>
      </c>
      <c r="D32452" t="s">
        <v>157142</v>
      </c>
      <c r="E32452" s="1">
        <v>42217.414583333331</v>
      </c>
      <c r="F32452" t="s">
        <v>157143</v>
      </c>
      <c r="G32452" t="s">
        <v>157144</v>
      </c>
      <c r="H32452">
        <v>28</v>
      </c>
      <c r="I32452" t="s">
        <v>9430</v>
      </c>
      <c r="J32452" t="s">
        <v>117496</v>
      </c>
      <c r="K32452">
        <v>2563</v>
      </c>
      <c r="L32452" t="s">
        <v>30</v>
      </c>
      <c r="M32452" t="s">
        <v>31</v>
      </c>
      <c r="N32452" t="b">
        <v>0</v>
      </c>
      <c r="O32452" t="s">
        <v>157145</v>
      </c>
      <c r="P32452">
        <v>1</v>
      </c>
      <c r="Q32452">
        <v>146</v>
      </c>
      <c r="R32452">
        <v>3</v>
      </c>
      <c r="S32452">
        <v>0</v>
      </c>
      <c r="T32452">
        <v>0</v>
      </c>
      <c r="U32452">
        <v>0</v>
      </c>
    </row>
    <row r="32453" spans="1:21" x14ac:dyDescent="0.25">
      <c r="A32453" t="s">
        <v>151423</v>
      </c>
      <c r="B32453" t="s">
        <v>151424</v>
      </c>
      <c r="C32453" t="s">
        <v>157146</v>
      </c>
      <c r="D32453" t="s">
        <v>157147</v>
      </c>
      <c r="E32453" s="1">
        <v>42217.413888888892</v>
      </c>
      <c r="F32453" t="s">
        <v>157148</v>
      </c>
      <c r="G32453" t="s">
        <v>157149</v>
      </c>
      <c r="H32453">
        <v>28</v>
      </c>
      <c r="I32453" t="s">
        <v>9430</v>
      </c>
      <c r="J32453" t="s">
        <v>2308</v>
      </c>
      <c r="K32453">
        <v>2360</v>
      </c>
      <c r="L32453" t="s">
        <v>30</v>
      </c>
      <c r="M32453" t="s">
        <v>31</v>
      </c>
      <c r="N32453" t="b">
        <v>0</v>
      </c>
      <c r="O32453" t="s">
        <v>157150</v>
      </c>
      <c r="Q32453">
        <v>165</v>
      </c>
      <c r="R32453">
        <v>0</v>
      </c>
      <c r="S32453">
        <v>0</v>
      </c>
      <c r="T32453">
        <v>0</v>
      </c>
      <c r="U32453">
        <v>0</v>
      </c>
    </row>
    <row r="32454" spans="1:21" x14ac:dyDescent="0.25">
      <c r="A32454" t="s">
        <v>151423</v>
      </c>
      <c r="B32454" t="s">
        <v>151424</v>
      </c>
      <c r="C32454" t="s">
        <v>157151</v>
      </c>
      <c r="D32454" t="s">
        <v>157152</v>
      </c>
      <c r="E32454" s="1">
        <v>42217.413194444445</v>
      </c>
      <c r="F32454" t="s">
        <v>157153</v>
      </c>
      <c r="G32454" t="s">
        <v>157154</v>
      </c>
      <c r="H32454">
        <v>28</v>
      </c>
      <c r="I32454" t="s">
        <v>9430</v>
      </c>
      <c r="J32454" t="s">
        <v>128681</v>
      </c>
      <c r="K32454">
        <v>1012</v>
      </c>
      <c r="L32454" t="s">
        <v>30</v>
      </c>
      <c r="M32454" t="s">
        <v>31</v>
      </c>
      <c r="N32454" t="b">
        <v>0</v>
      </c>
      <c r="O32454" t="s">
        <v>157155</v>
      </c>
      <c r="Q32454">
        <v>106</v>
      </c>
      <c r="R32454">
        <v>1</v>
      </c>
      <c r="S32454">
        <v>1</v>
      </c>
      <c r="T32454">
        <v>0</v>
      </c>
      <c r="U32454">
        <v>1</v>
      </c>
    </row>
    <row r="32455" spans="1:21" x14ac:dyDescent="0.25">
      <c r="A32455" t="s">
        <v>151423</v>
      </c>
      <c r="B32455" t="s">
        <v>151424</v>
      </c>
      <c r="C32455" t="s">
        <v>157156</v>
      </c>
      <c r="D32455" t="s">
        <v>157157</v>
      </c>
      <c r="E32455" s="1">
        <v>42217.412499999999</v>
      </c>
      <c r="F32455" t="s">
        <v>157158</v>
      </c>
      <c r="G32455" t="s">
        <v>157159</v>
      </c>
      <c r="H32455">
        <v>28</v>
      </c>
      <c r="I32455" t="s">
        <v>9430</v>
      </c>
      <c r="J32455" t="s">
        <v>10374</v>
      </c>
      <c r="K32455">
        <v>1145</v>
      </c>
      <c r="L32455" t="s">
        <v>30</v>
      </c>
      <c r="M32455" t="s">
        <v>31</v>
      </c>
      <c r="N32455" t="b">
        <v>0</v>
      </c>
      <c r="O32455" t="s">
        <v>157160</v>
      </c>
      <c r="Q32455">
        <v>270</v>
      </c>
      <c r="R32455">
        <v>2</v>
      </c>
      <c r="S32455">
        <v>0</v>
      </c>
      <c r="T32455">
        <v>0</v>
      </c>
      <c r="U32455">
        <v>0</v>
      </c>
    </row>
    <row r="32456" spans="1:21" x14ac:dyDescent="0.25">
      <c r="A32456" t="s">
        <v>151423</v>
      </c>
      <c r="B32456" t="s">
        <v>151424</v>
      </c>
      <c r="C32456" t="s">
        <v>157161</v>
      </c>
      <c r="D32456" t="s">
        <v>157162</v>
      </c>
      <c r="E32456" s="1">
        <v>42217.411805555559</v>
      </c>
      <c r="F32456" t="s">
        <v>157163</v>
      </c>
      <c r="G32456" t="s">
        <v>157164</v>
      </c>
      <c r="H32456">
        <v>28</v>
      </c>
      <c r="I32456" t="s">
        <v>9430</v>
      </c>
      <c r="J32456" t="s">
        <v>9007</v>
      </c>
      <c r="K32456">
        <v>837</v>
      </c>
      <c r="L32456" t="s">
        <v>30</v>
      </c>
      <c r="M32456" t="s">
        <v>31</v>
      </c>
      <c r="N32456" t="b">
        <v>0</v>
      </c>
      <c r="O32456" t="s">
        <v>157165</v>
      </c>
      <c r="Q32456">
        <v>52</v>
      </c>
      <c r="R32456">
        <v>0</v>
      </c>
      <c r="S32456">
        <v>0</v>
      </c>
      <c r="T32456">
        <v>0</v>
      </c>
      <c r="U32456">
        <v>0</v>
      </c>
    </row>
    <row r="32457" spans="1:21" x14ac:dyDescent="0.25">
      <c r="A32457" t="s">
        <v>151423</v>
      </c>
      <c r="B32457" t="s">
        <v>151424</v>
      </c>
      <c r="C32457" t="s">
        <v>157166</v>
      </c>
      <c r="D32457" t="s">
        <v>157167</v>
      </c>
      <c r="E32457" s="1">
        <v>42217.407638888886</v>
      </c>
      <c r="F32457" t="s">
        <v>157168</v>
      </c>
      <c r="G32457" t="s">
        <v>157169</v>
      </c>
      <c r="H32457">
        <v>28</v>
      </c>
      <c r="I32457" t="s">
        <v>9430</v>
      </c>
      <c r="J32457" t="s">
        <v>5775</v>
      </c>
      <c r="K32457">
        <v>978</v>
      </c>
      <c r="L32457" t="s">
        <v>30</v>
      </c>
      <c r="M32457" t="s">
        <v>31</v>
      </c>
      <c r="N32457" t="b">
        <v>0</v>
      </c>
      <c r="O32457" t="s">
        <v>157170</v>
      </c>
      <c r="Q32457">
        <v>1165</v>
      </c>
      <c r="R32457">
        <v>4</v>
      </c>
      <c r="S32457">
        <v>1</v>
      </c>
      <c r="T32457">
        <v>0</v>
      </c>
      <c r="U32457">
        <v>0</v>
      </c>
    </row>
    <row r="32458" spans="1:21" x14ac:dyDescent="0.25">
      <c r="A32458" t="s">
        <v>151423</v>
      </c>
      <c r="B32458" t="s">
        <v>151424</v>
      </c>
      <c r="C32458" t="s">
        <v>157171</v>
      </c>
      <c r="D32458" t="s">
        <v>157172</v>
      </c>
      <c r="E32458" s="1">
        <v>42217.406944444447</v>
      </c>
      <c r="F32458" t="s">
        <v>157173</v>
      </c>
      <c r="G32458" t="s">
        <v>157174</v>
      </c>
      <c r="H32458">
        <v>28</v>
      </c>
      <c r="I32458" t="s">
        <v>9430</v>
      </c>
      <c r="J32458" t="s">
        <v>157175</v>
      </c>
      <c r="K32458">
        <v>2833</v>
      </c>
      <c r="L32458" t="s">
        <v>30</v>
      </c>
      <c r="M32458" t="s">
        <v>31</v>
      </c>
      <c r="N32458" t="b">
        <v>0</v>
      </c>
      <c r="O32458" t="s">
        <v>157176</v>
      </c>
      <c r="Q32458">
        <v>152</v>
      </c>
      <c r="R32458">
        <v>7</v>
      </c>
      <c r="S32458">
        <v>1</v>
      </c>
      <c r="T32458">
        <v>0</v>
      </c>
      <c r="U32458">
        <v>0</v>
      </c>
    </row>
    <row r="32459" spans="1:21" x14ac:dyDescent="0.25">
      <c r="A32459" t="s">
        <v>151423</v>
      </c>
      <c r="B32459" t="s">
        <v>151424</v>
      </c>
      <c r="C32459" t="s">
        <v>157177</v>
      </c>
      <c r="D32459" t="s">
        <v>157178</v>
      </c>
      <c r="E32459" s="1">
        <v>42217.40625</v>
      </c>
      <c r="F32459" t="s">
        <v>157179</v>
      </c>
      <c r="G32459" t="s">
        <v>157180</v>
      </c>
      <c r="H32459">
        <v>28</v>
      </c>
      <c r="I32459" t="s">
        <v>9430</v>
      </c>
      <c r="J32459" t="s">
        <v>3255</v>
      </c>
      <c r="K32459">
        <v>1584</v>
      </c>
      <c r="L32459" t="s">
        <v>30</v>
      </c>
      <c r="M32459" t="s">
        <v>31</v>
      </c>
      <c r="N32459" t="b">
        <v>0</v>
      </c>
      <c r="O32459" t="s">
        <v>157181</v>
      </c>
      <c r="Q32459">
        <v>223</v>
      </c>
      <c r="R32459">
        <v>2</v>
      </c>
      <c r="S32459">
        <v>0</v>
      </c>
      <c r="T32459">
        <v>0</v>
      </c>
      <c r="U32459">
        <v>0</v>
      </c>
    </row>
    <row r="32460" spans="1:21" x14ac:dyDescent="0.25">
      <c r="A32460" t="s">
        <v>151423</v>
      </c>
      <c r="B32460" t="s">
        <v>151424</v>
      </c>
      <c r="C32460" t="s">
        <v>157182</v>
      </c>
      <c r="D32460" t="s">
        <v>157183</v>
      </c>
      <c r="E32460" s="1">
        <v>42217.405555555553</v>
      </c>
      <c r="F32460" t="s">
        <v>157184</v>
      </c>
      <c r="G32460" t="s">
        <v>157185</v>
      </c>
      <c r="H32460">
        <v>28</v>
      </c>
      <c r="I32460" t="s">
        <v>9430</v>
      </c>
      <c r="J32460" t="s">
        <v>136703</v>
      </c>
      <c r="K32460">
        <v>3141</v>
      </c>
      <c r="L32460" t="s">
        <v>30</v>
      </c>
      <c r="M32460" t="s">
        <v>31</v>
      </c>
      <c r="N32460" t="b">
        <v>0</v>
      </c>
      <c r="O32460" t="s">
        <v>157186</v>
      </c>
      <c r="Q32460">
        <v>266</v>
      </c>
      <c r="R32460">
        <v>1</v>
      </c>
      <c r="S32460">
        <v>0</v>
      </c>
      <c r="T32460">
        <v>0</v>
      </c>
      <c r="U32460">
        <v>0</v>
      </c>
    </row>
    <row r="32461" spans="1:21" x14ac:dyDescent="0.25">
      <c r="A32461" t="s">
        <v>151423</v>
      </c>
      <c r="B32461" t="s">
        <v>151424</v>
      </c>
      <c r="C32461" t="s">
        <v>157187</v>
      </c>
      <c r="D32461" t="s">
        <v>157188</v>
      </c>
      <c r="E32461" s="1">
        <v>42217.402777777781</v>
      </c>
      <c r="F32461" t="s">
        <v>157189</v>
      </c>
      <c r="G32461" t="s">
        <v>157190</v>
      </c>
      <c r="H32461">
        <v>28</v>
      </c>
      <c r="I32461" t="s">
        <v>9430</v>
      </c>
      <c r="J32461" t="s">
        <v>135924</v>
      </c>
      <c r="K32461">
        <v>3018</v>
      </c>
      <c r="L32461" t="s">
        <v>30</v>
      </c>
      <c r="M32461" t="s">
        <v>31</v>
      </c>
      <c r="N32461" t="b">
        <v>0</v>
      </c>
      <c r="O32461" t="s">
        <v>157191</v>
      </c>
      <c r="Q32461">
        <v>68</v>
      </c>
      <c r="R32461">
        <v>1</v>
      </c>
      <c r="S32461">
        <v>1</v>
      </c>
      <c r="T32461">
        <v>0</v>
      </c>
      <c r="U32461">
        <v>0</v>
      </c>
    </row>
    <row r="32462" spans="1:21" x14ac:dyDescent="0.25">
      <c r="A32462" t="s">
        <v>151423</v>
      </c>
      <c r="B32462" t="s">
        <v>151424</v>
      </c>
      <c r="C32462" t="s">
        <v>157192</v>
      </c>
      <c r="D32462" t="s">
        <v>157193</v>
      </c>
      <c r="E32462" s="1">
        <v>42217.401388888888</v>
      </c>
      <c r="F32462" t="s">
        <v>157194</v>
      </c>
      <c r="G32462" t="s">
        <v>157195</v>
      </c>
      <c r="H32462">
        <v>28</v>
      </c>
      <c r="I32462" t="s">
        <v>9430</v>
      </c>
      <c r="J32462" t="s">
        <v>53442</v>
      </c>
      <c r="K32462">
        <v>1058</v>
      </c>
      <c r="L32462" t="s">
        <v>30</v>
      </c>
      <c r="M32462" t="s">
        <v>31</v>
      </c>
      <c r="N32462" t="b">
        <v>0</v>
      </c>
      <c r="O32462" t="s">
        <v>157196</v>
      </c>
      <c r="Q32462">
        <v>249</v>
      </c>
      <c r="R32462">
        <v>1</v>
      </c>
      <c r="S32462">
        <v>1</v>
      </c>
      <c r="T32462">
        <v>0</v>
      </c>
      <c r="U32462">
        <v>0</v>
      </c>
    </row>
    <row r="32463" spans="1:21" x14ac:dyDescent="0.25">
      <c r="A32463" t="s">
        <v>151423</v>
      </c>
      <c r="B32463" t="s">
        <v>151424</v>
      </c>
      <c r="C32463" t="s">
        <v>157197</v>
      </c>
      <c r="D32463" t="s">
        <v>157198</v>
      </c>
      <c r="E32463" s="1">
        <v>42217.400694444441</v>
      </c>
      <c r="F32463" t="s">
        <v>157199</v>
      </c>
      <c r="G32463" t="s">
        <v>157200</v>
      </c>
      <c r="H32463">
        <v>28</v>
      </c>
      <c r="I32463" t="s">
        <v>9430</v>
      </c>
      <c r="J32463" t="s">
        <v>126186</v>
      </c>
      <c r="K32463">
        <v>2558</v>
      </c>
      <c r="L32463" t="s">
        <v>30</v>
      </c>
      <c r="M32463" t="s">
        <v>31</v>
      </c>
      <c r="N32463" t="b">
        <v>0</v>
      </c>
      <c r="O32463" t="s">
        <v>157201</v>
      </c>
      <c r="Q32463">
        <v>482</v>
      </c>
      <c r="R32463">
        <v>9</v>
      </c>
      <c r="S32463">
        <v>0</v>
      </c>
      <c r="T32463">
        <v>0</v>
      </c>
      <c r="U32463">
        <v>0</v>
      </c>
    </row>
    <row r="32464" spans="1:21" x14ac:dyDescent="0.25">
      <c r="A32464" t="s">
        <v>151423</v>
      </c>
      <c r="B32464" t="s">
        <v>151424</v>
      </c>
      <c r="C32464" t="s">
        <v>157202</v>
      </c>
      <c r="D32464" t="s">
        <v>157203</v>
      </c>
      <c r="E32464" s="1">
        <v>42217.399305555555</v>
      </c>
      <c r="F32464" t="s">
        <v>157204</v>
      </c>
      <c r="G32464" t="s">
        <v>157205</v>
      </c>
      <c r="H32464">
        <v>28</v>
      </c>
      <c r="I32464" t="s">
        <v>9430</v>
      </c>
      <c r="J32464" t="s">
        <v>92074</v>
      </c>
      <c r="K32464">
        <v>1851</v>
      </c>
      <c r="L32464" t="s">
        <v>30</v>
      </c>
      <c r="M32464" t="s">
        <v>31</v>
      </c>
      <c r="N32464" t="b">
        <v>0</v>
      </c>
      <c r="O32464" t="s">
        <v>157206</v>
      </c>
      <c r="Q32464">
        <v>388</v>
      </c>
      <c r="R32464">
        <v>1</v>
      </c>
      <c r="S32464">
        <v>0</v>
      </c>
      <c r="T32464">
        <v>0</v>
      </c>
      <c r="U32464">
        <v>0</v>
      </c>
    </row>
    <row r="32465" spans="1:21" x14ac:dyDescent="0.25">
      <c r="A32465" t="s">
        <v>151423</v>
      </c>
      <c r="B32465" t="s">
        <v>151424</v>
      </c>
      <c r="C32465" t="s">
        <v>157207</v>
      </c>
      <c r="D32465" t="s">
        <v>157208</v>
      </c>
      <c r="E32465" s="1">
        <v>42217.397916666669</v>
      </c>
      <c r="F32465" t="s">
        <v>157209</v>
      </c>
      <c r="G32465" t="s">
        <v>157210</v>
      </c>
      <c r="H32465">
        <v>28</v>
      </c>
      <c r="I32465" t="s">
        <v>9430</v>
      </c>
      <c r="J32465" t="s">
        <v>1263</v>
      </c>
      <c r="K32465">
        <v>597</v>
      </c>
      <c r="L32465" t="s">
        <v>30</v>
      </c>
      <c r="M32465" t="s">
        <v>31</v>
      </c>
      <c r="N32465" t="b">
        <v>0</v>
      </c>
      <c r="O32465" t="s">
        <v>157211</v>
      </c>
      <c r="Q32465">
        <v>228</v>
      </c>
      <c r="R32465">
        <v>5</v>
      </c>
      <c r="S32465">
        <v>1</v>
      </c>
      <c r="T32465">
        <v>0</v>
      </c>
      <c r="U32465">
        <v>1</v>
      </c>
    </row>
    <row r="32466" spans="1:21" x14ac:dyDescent="0.25">
      <c r="A32466" t="s">
        <v>151423</v>
      </c>
      <c r="B32466" t="s">
        <v>151424</v>
      </c>
      <c r="C32466" t="s">
        <v>157212</v>
      </c>
      <c r="D32466" t="s">
        <v>157213</v>
      </c>
      <c r="E32466" s="1">
        <v>42217.397222222222</v>
      </c>
      <c r="F32466" t="s">
        <v>157214</v>
      </c>
      <c r="G32466" t="s">
        <v>157215</v>
      </c>
      <c r="H32466">
        <v>28</v>
      </c>
      <c r="I32466" t="s">
        <v>9430</v>
      </c>
      <c r="J32466" t="s">
        <v>140874</v>
      </c>
      <c r="K32466">
        <v>2240</v>
      </c>
      <c r="L32466" t="s">
        <v>30</v>
      </c>
      <c r="M32466" t="s">
        <v>31</v>
      </c>
      <c r="N32466" t="b">
        <v>0</v>
      </c>
      <c r="O32466" t="s">
        <v>157216</v>
      </c>
      <c r="Q32466">
        <v>573</v>
      </c>
      <c r="R32466">
        <v>6</v>
      </c>
      <c r="S32466">
        <v>0</v>
      </c>
      <c r="T32466">
        <v>0</v>
      </c>
      <c r="U32466">
        <v>1</v>
      </c>
    </row>
    <row r="32467" spans="1:21" x14ac:dyDescent="0.25">
      <c r="A32467" t="s">
        <v>151423</v>
      </c>
      <c r="B32467" t="s">
        <v>151424</v>
      </c>
      <c r="C32467" t="s">
        <v>157217</v>
      </c>
      <c r="D32467" t="s">
        <v>157218</v>
      </c>
      <c r="E32467" s="1">
        <v>42217.397222222222</v>
      </c>
      <c r="F32467" t="s">
        <v>157219</v>
      </c>
      <c r="G32467" t="s">
        <v>157220</v>
      </c>
      <c r="H32467">
        <v>28</v>
      </c>
      <c r="I32467" t="s">
        <v>9430</v>
      </c>
      <c r="J32467" t="s">
        <v>19740</v>
      </c>
      <c r="K32467">
        <v>1017</v>
      </c>
      <c r="L32467" t="s">
        <v>30</v>
      </c>
      <c r="M32467" t="s">
        <v>31</v>
      </c>
      <c r="N32467" t="b">
        <v>0</v>
      </c>
      <c r="O32467" t="s">
        <v>157221</v>
      </c>
      <c r="Q32467">
        <v>1306</v>
      </c>
      <c r="R32467">
        <v>7</v>
      </c>
      <c r="S32467">
        <v>1</v>
      </c>
      <c r="T32467">
        <v>0</v>
      </c>
      <c r="U32467">
        <v>1</v>
      </c>
    </row>
    <row r="32468" spans="1:21" x14ac:dyDescent="0.25">
      <c r="A32468" t="s">
        <v>151423</v>
      </c>
      <c r="B32468" t="s">
        <v>151424</v>
      </c>
      <c r="C32468" t="s">
        <v>157222</v>
      </c>
      <c r="D32468" t="s">
        <v>157223</v>
      </c>
      <c r="E32468" s="1">
        <v>42217.396527777775</v>
      </c>
      <c r="F32468" t="s">
        <v>157224</v>
      </c>
      <c r="G32468" t="s">
        <v>157225</v>
      </c>
      <c r="H32468">
        <v>28</v>
      </c>
      <c r="I32468" t="s">
        <v>9430</v>
      </c>
      <c r="J32468" t="s">
        <v>98943</v>
      </c>
      <c r="K32468">
        <v>1240</v>
      </c>
      <c r="L32468" t="s">
        <v>30</v>
      </c>
      <c r="M32468" t="s">
        <v>31</v>
      </c>
      <c r="N32468" t="b">
        <v>0</v>
      </c>
      <c r="O32468" t="s">
        <v>157226</v>
      </c>
      <c r="Q32468">
        <v>198</v>
      </c>
      <c r="R32468">
        <v>0</v>
      </c>
      <c r="S32468">
        <v>1</v>
      </c>
      <c r="T32468">
        <v>0</v>
      </c>
      <c r="U32468">
        <v>1</v>
      </c>
    </row>
    <row r="32469" spans="1:21" x14ac:dyDescent="0.25">
      <c r="A32469" t="s">
        <v>151423</v>
      </c>
      <c r="B32469" t="s">
        <v>151424</v>
      </c>
      <c r="C32469" t="s">
        <v>157227</v>
      </c>
      <c r="D32469" t="s">
        <v>157228</v>
      </c>
      <c r="E32469" s="1">
        <v>41955.568055555559</v>
      </c>
      <c r="F32469" t="s">
        <v>157229</v>
      </c>
      <c r="G32469" t="s">
        <v>157230</v>
      </c>
      <c r="H32469">
        <v>28</v>
      </c>
      <c r="I32469" t="s">
        <v>9430</v>
      </c>
      <c r="J32469" t="s">
        <v>88542</v>
      </c>
      <c r="K32469">
        <v>2103</v>
      </c>
      <c r="L32469" t="s">
        <v>30</v>
      </c>
      <c r="M32469" t="s">
        <v>7991</v>
      </c>
      <c r="N32469" t="b">
        <v>0</v>
      </c>
      <c r="Q32469">
        <v>65</v>
      </c>
      <c r="R32469">
        <v>0</v>
      </c>
      <c r="S32469">
        <v>0</v>
      </c>
      <c r="T32469">
        <v>0</v>
      </c>
      <c r="U32469">
        <v>0</v>
      </c>
    </row>
    <row r="32470" spans="1:21" x14ac:dyDescent="0.25">
      <c r="A32470" t="s">
        <v>151423</v>
      </c>
      <c r="B32470" t="s">
        <v>151424</v>
      </c>
      <c r="C32470" t="s">
        <v>157231</v>
      </c>
      <c r="D32470" t="s">
        <v>157232</v>
      </c>
      <c r="E32470" s="1">
        <v>41955.556250000001</v>
      </c>
      <c r="F32470" t="s">
        <v>157233</v>
      </c>
      <c r="G32470" t="s">
        <v>157234</v>
      </c>
      <c r="H32470">
        <v>28</v>
      </c>
      <c r="I32470" t="s">
        <v>9430</v>
      </c>
      <c r="J32470" t="s">
        <v>157235</v>
      </c>
      <c r="K32470">
        <v>1036</v>
      </c>
      <c r="L32470" t="s">
        <v>30</v>
      </c>
      <c r="M32470" t="s">
        <v>7991</v>
      </c>
      <c r="N32470" t="b">
        <v>0</v>
      </c>
      <c r="Q32470">
        <v>1341</v>
      </c>
      <c r="R32470">
        <v>24</v>
      </c>
      <c r="S32470">
        <v>1</v>
      </c>
      <c r="T32470">
        <v>0</v>
      </c>
      <c r="U32470">
        <v>0</v>
      </c>
    </row>
    <row r="32471" spans="1:21" x14ac:dyDescent="0.25">
      <c r="A32471" t="s">
        <v>151423</v>
      </c>
      <c r="B32471" t="s">
        <v>151424</v>
      </c>
      <c r="C32471" t="s">
        <v>157236</v>
      </c>
      <c r="D32471" t="s">
        <v>157237</v>
      </c>
      <c r="E32471" s="1">
        <v>41955.552083333336</v>
      </c>
      <c r="F32471" t="s">
        <v>157238</v>
      </c>
      <c r="G32471" t="s">
        <v>157239</v>
      </c>
      <c r="H32471">
        <v>28</v>
      </c>
      <c r="I32471" t="s">
        <v>9430</v>
      </c>
      <c r="J32471" t="s">
        <v>136588</v>
      </c>
      <c r="K32471">
        <v>473</v>
      </c>
      <c r="L32471" t="s">
        <v>30</v>
      </c>
      <c r="M32471" t="s">
        <v>7991</v>
      </c>
      <c r="N32471" t="b">
        <v>0</v>
      </c>
      <c r="Q32471">
        <v>160</v>
      </c>
      <c r="R32471">
        <v>1</v>
      </c>
      <c r="S32471">
        <v>0</v>
      </c>
      <c r="T32471">
        <v>0</v>
      </c>
      <c r="U32471">
        <v>0</v>
      </c>
    </row>
    <row r="32472" spans="1:21" x14ac:dyDescent="0.25">
      <c r="A32472" t="s">
        <v>151423</v>
      </c>
      <c r="B32472" t="s">
        <v>151424</v>
      </c>
      <c r="C32472" t="s">
        <v>157240</v>
      </c>
      <c r="D32472" t="s">
        <v>157241</v>
      </c>
      <c r="E32472" s="1">
        <v>41682.637499999997</v>
      </c>
      <c r="F32472" t="s">
        <v>157242</v>
      </c>
      <c r="G32472" t="s">
        <v>157243</v>
      </c>
      <c r="H32472">
        <v>28</v>
      </c>
      <c r="I32472" t="s">
        <v>9430</v>
      </c>
      <c r="J32472" t="s">
        <v>3950</v>
      </c>
      <c r="K32472">
        <v>228</v>
      </c>
      <c r="L32472" t="s">
        <v>30</v>
      </c>
      <c r="M32472" t="s">
        <v>31</v>
      </c>
      <c r="N32472" t="b">
        <v>0</v>
      </c>
      <c r="O32472" t="s">
        <v>157244</v>
      </c>
      <c r="Q32472">
        <v>478</v>
      </c>
      <c r="R32472">
        <v>8</v>
      </c>
      <c r="S32472">
        <v>0</v>
      </c>
      <c r="T32472">
        <v>0</v>
      </c>
      <c r="U32472">
        <v>0</v>
      </c>
    </row>
    <row r="32473" spans="1:21" x14ac:dyDescent="0.25">
      <c r="A32473" t="s">
        <v>151423</v>
      </c>
      <c r="B32473" t="s">
        <v>151424</v>
      </c>
      <c r="C32473" t="s">
        <v>157245</v>
      </c>
      <c r="D32473" t="s">
        <v>157246</v>
      </c>
      <c r="E32473" t="s">
        <v>157247</v>
      </c>
      <c r="F32473" t="s">
        <v>157248</v>
      </c>
      <c r="G32473" t="s">
        <v>157249</v>
      </c>
      <c r="H32473">
        <v>28</v>
      </c>
      <c r="I32473" t="s">
        <v>9430</v>
      </c>
      <c r="J32473" t="s">
        <v>384</v>
      </c>
      <c r="K32473">
        <v>332</v>
      </c>
      <c r="L32473" t="s">
        <v>30</v>
      </c>
      <c r="M32473" t="s">
        <v>31</v>
      </c>
      <c r="N32473" t="b">
        <v>0</v>
      </c>
      <c r="O32473" t="s">
        <v>157250</v>
      </c>
      <c r="Q32473">
        <v>206</v>
      </c>
      <c r="R32473">
        <v>1</v>
      </c>
      <c r="S32473">
        <v>1</v>
      </c>
      <c r="T32473">
        <v>0</v>
      </c>
      <c r="U32473">
        <v>0</v>
      </c>
    </row>
    <row r="32474" spans="1:21" x14ac:dyDescent="0.25">
      <c r="A32474" t="s">
        <v>151423</v>
      </c>
      <c r="B32474" t="s">
        <v>151424</v>
      </c>
      <c r="C32474" t="s">
        <v>157251</v>
      </c>
      <c r="D32474" t="s">
        <v>157252</v>
      </c>
      <c r="E32474" t="s">
        <v>157253</v>
      </c>
      <c r="F32474" t="s">
        <v>157254</v>
      </c>
      <c r="G32474" t="s">
        <v>157255</v>
      </c>
      <c r="H32474">
        <v>28</v>
      </c>
      <c r="I32474" t="s">
        <v>9430</v>
      </c>
      <c r="J32474" t="s">
        <v>30483</v>
      </c>
      <c r="K32474">
        <v>524</v>
      </c>
      <c r="L32474" t="s">
        <v>30</v>
      </c>
      <c r="M32474" t="s">
        <v>31</v>
      </c>
      <c r="N32474" t="b">
        <v>0</v>
      </c>
      <c r="O32474" t="s">
        <v>157256</v>
      </c>
      <c r="Q32474">
        <v>42</v>
      </c>
      <c r="R32474">
        <v>1</v>
      </c>
      <c r="S32474">
        <v>0</v>
      </c>
      <c r="T32474">
        <v>0</v>
      </c>
      <c r="U32474">
        <v>0</v>
      </c>
    </row>
    <row r="32475" spans="1:21" x14ac:dyDescent="0.25">
      <c r="A32475" t="s">
        <v>151423</v>
      </c>
      <c r="B32475" t="s">
        <v>151424</v>
      </c>
      <c r="C32475" t="s">
        <v>157257</v>
      </c>
      <c r="D32475" t="s">
        <v>157258</v>
      </c>
      <c r="E32475" t="s">
        <v>157259</v>
      </c>
      <c r="F32475" t="s">
        <v>157260</v>
      </c>
      <c r="G32475" t="s">
        <v>157261</v>
      </c>
      <c r="H32475">
        <v>28</v>
      </c>
      <c r="I32475" t="s">
        <v>9430</v>
      </c>
      <c r="J32475" t="s">
        <v>8594</v>
      </c>
      <c r="K32475">
        <v>185</v>
      </c>
      <c r="L32475" t="s">
        <v>30</v>
      </c>
      <c r="M32475" t="s">
        <v>31</v>
      </c>
      <c r="N32475" t="b">
        <v>0</v>
      </c>
      <c r="O32475" t="s">
        <v>157262</v>
      </c>
      <c r="Q32475">
        <v>131</v>
      </c>
      <c r="R32475">
        <v>1</v>
      </c>
      <c r="S32475">
        <v>1</v>
      </c>
      <c r="T32475">
        <v>0</v>
      </c>
      <c r="U32475">
        <v>1</v>
      </c>
    </row>
    <row r="32476" spans="1:21" x14ac:dyDescent="0.25">
      <c r="A32476" t="s">
        <v>151423</v>
      </c>
      <c r="B32476" t="s">
        <v>151424</v>
      </c>
      <c r="C32476" t="s">
        <v>157263</v>
      </c>
      <c r="D32476" t="s">
        <v>157264</v>
      </c>
      <c r="E32476" t="s">
        <v>157265</v>
      </c>
      <c r="F32476" t="s">
        <v>157266</v>
      </c>
      <c r="G32476" t="s">
        <v>157267</v>
      </c>
      <c r="H32476">
        <v>28</v>
      </c>
      <c r="I32476" t="s">
        <v>9430</v>
      </c>
      <c r="J32476" t="s">
        <v>7956</v>
      </c>
      <c r="K32476">
        <v>366</v>
      </c>
      <c r="L32476" t="s">
        <v>30</v>
      </c>
      <c r="M32476" t="s">
        <v>31</v>
      </c>
      <c r="N32476" t="b">
        <v>0</v>
      </c>
      <c r="O32476" t="s">
        <v>157268</v>
      </c>
      <c r="Q32476">
        <v>364</v>
      </c>
      <c r="R32476">
        <v>1</v>
      </c>
      <c r="S32476">
        <v>10</v>
      </c>
      <c r="T32476">
        <v>0</v>
      </c>
      <c r="U32476">
        <v>1</v>
      </c>
    </row>
    <row r="32477" spans="1:21" x14ac:dyDescent="0.25">
      <c r="A32477" t="s">
        <v>151423</v>
      </c>
      <c r="B32477" t="s">
        <v>151424</v>
      </c>
      <c r="C32477" t="s">
        <v>157269</v>
      </c>
      <c r="D32477" t="s">
        <v>157270</v>
      </c>
      <c r="E32477" t="s">
        <v>157271</v>
      </c>
      <c r="F32477" t="s">
        <v>157272</v>
      </c>
      <c r="G32477" t="s">
        <v>157273</v>
      </c>
      <c r="H32477">
        <v>28</v>
      </c>
      <c r="I32477" t="s">
        <v>9430</v>
      </c>
      <c r="J32477" t="s">
        <v>648</v>
      </c>
      <c r="K32477">
        <v>220</v>
      </c>
      <c r="L32477" t="s">
        <v>30</v>
      </c>
      <c r="M32477" t="s">
        <v>31</v>
      </c>
      <c r="N32477" t="b">
        <v>0</v>
      </c>
      <c r="O32477" t="s">
        <v>157274</v>
      </c>
      <c r="Q32477">
        <v>69</v>
      </c>
      <c r="R32477">
        <v>0</v>
      </c>
      <c r="S32477">
        <v>0</v>
      </c>
      <c r="T32477">
        <v>0</v>
      </c>
      <c r="U32477">
        <v>0</v>
      </c>
    </row>
    <row r="32478" spans="1:21" x14ac:dyDescent="0.25">
      <c r="A32478" t="s">
        <v>151423</v>
      </c>
      <c r="B32478" t="s">
        <v>151424</v>
      </c>
      <c r="C32478" t="s">
        <v>157275</v>
      </c>
      <c r="D32478" t="s">
        <v>157276</v>
      </c>
      <c r="E32478" t="s">
        <v>157277</v>
      </c>
      <c r="F32478" t="s">
        <v>157278</v>
      </c>
      <c r="G32478" t="s">
        <v>157279</v>
      </c>
      <c r="H32478">
        <v>28</v>
      </c>
      <c r="I32478" t="s">
        <v>9430</v>
      </c>
      <c r="J32478" t="s">
        <v>819</v>
      </c>
      <c r="K32478">
        <v>152</v>
      </c>
      <c r="L32478" t="s">
        <v>30</v>
      </c>
      <c r="M32478" t="s">
        <v>31</v>
      </c>
      <c r="N32478" t="b">
        <v>0</v>
      </c>
      <c r="O32478" t="s">
        <v>157280</v>
      </c>
      <c r="Q32478">
        <v>161</v>
      </c>
      <c r="R32478">
        <v>4</v>
      </c>
      <c r="S32478">
        <v>2</v>
      </c>
      <c r="T32478">
        <v>0</v>
      </c>
      <c r="U32478">
        <v>0</v>
      </c>
    </row>
    <row r="32479" spans="1:21" x14ac:dyDescent="0.25">
      <c r="A32479" t="s">
        <v>151423</v>
      </c>
      <c r="B32479" t="s">
        <v>151424</v>
      </c>
      <c r="C32479" t="s">
        <v>157281</v>
      </c>
      <c r="D32479" t="s">
        <v>157282</v>
      </c>
      <c r="E32479" t="s">
        <v>157283</v>
      </c>
      <c r="F32479" t="s">
        <v>157284</v>
      </c>
      <c r="G32479" t="s">
        <v>157285</v>
      </c>
      <c r="H32479">
        <v>28</v>
      </c>
      <c r="I32479" t="s">
        <v>9430</v>
      </c>
      <c r="J32479" t="s">
        <v>104</v>
      </c>
      <c r="K32479">
        <v>398</v>
      </c>
      <c r="L32479" t="s">
        <v>30</v>
      </c>
      <c r="M32479" t="s">
        <v>31</v>
      </c>
      <c r="N32479" t="b">
        <v>0</v>
      </c>
      <c r="O32479" t="s">
        <v>157286</v>
      </c>
      <c r="Q32479">
        <v>72</v>
      </c>
      <c r="R32479">
        <v>0</v>
      </c>
      <c r="S32479">
        <v>0</v>
      </c>
      <c r="T32479">
        <v>0</v>
      </c>
      <c r="U32479">
        <v>0</v>
      </c>
    </row>
    <row r="32480" spans="1:21" x14ac:dyDescent="0.25">
      <c r="A32480" t="s">
        <v>151423</v>
      </c>
      <c r="B32480" t="s">
        <v>151424</v>
      </c>
      <c r="C32480" t="s">
        <v>157287</v>
      </c>
      <c r="D32480" t="s">
        <v>157288</v>
      </c>
      <c r="E32480" t="s">
        <v>157289</v>
      </c>
      <c r="F32480" t="s">
        <v>157290</v>
      </c>
      <c r="G32480" t="s">
        <v>157291</v>
      </c>
      <c r="H32480">
        <v>28</v>
      </c>
      <c r="I32480" t="s">
        <v>9430</v>
      </c>
      <c r="J32480" t="s">
        <v>5401</v>
      </c>
      <c r="K32480">
        <v>186</v>
      </c>
      <c r="L32480" t="s">
        <v>30</v>
      </c>
      <c r="M32480" t="s">
        <v>31</v>
      </c>
      <c r="N32480" t="b">
        <v>0</v>
      </c>
      <c r="O32480" t="s">
        <v>157292</v>
      </c>
      <c r="Q32480">
        <v>743</v>
      </c>
      <c r="R32480">
        <v>1</v>
      </c>
      <c r="S32480">
        <v>4</v>
      </c>
      <c r="T32480">
        <v>0</v>
      </c>
      <c r="U32480">
        <v>2</v>
      </c>
    </row>
    <row r="32481" spans="1:21" x14ac:dyDescent="0.25">
      <c r="A32481" t="s">
        <v>151423</v>
      </c>
      <c r="B32481" t="s">
        <v>151424</v>
      </c>
      <c r="C32481" t="s">
        <v>157293</v>
      </c>
      <c r="D32481" t="s">
        <v>157294</v>
      </c>
      <c r="E32481" t="s">
        <v>157295</v>
      </c>
      <c r="F32481" t="s">
        <v>157296</v>
      </c>
      <c r="G32481" t="s">
        <v>157297</v>
      </c>
      <c r="H32481">
        <v>28</v>
      </c>
      <c r="I32481" t="s">
        <v>9430</v>
      </c>
      <c r="J32481" t="s">
        <v>8342</v>
      </c>
      <c r="K32481">
        <v>404</v>
      </c>
      <c r="L32481" t="s">
        <v>30</v>
      </c>
      <c r="M32481" t="s">
        <v>31</v>
      </c>
      <c r="N32481" t="b">
        <v>0</v>
      </c>
      <c r="O32481" t="s">
        <v>157298</v>
      </c>
      <c r="Q32481">
        <v>542</v>
      </c>
      <c r="R32481">
        <v>1</v>
      </c>
      <c r="S32481">
        <v>2</v>
      </c>
      <c r="T32481">
        <v>0</v>
      </c>
      <c r="U32481">
        <v>0</v>
      </c>
    </row>
    <row r="32482" spans="1:21" x14ac:dyDescent="0.25">
      <c r="A32482" t="s">
        <v>151423</v>
      </c>
      <c r="B32482" t="s">
        <v>151424</v>
      </c>
      <c r="C32482" t="s">
        <v>157299</v>
      </c>
      <c r="D32482" t="s">
        <v>157300</v>
      </c>
      <c r="E32482" t="s">
        <v>157301</v>
      </c>
      <c r="F32482" t="s">
        <v>157302</v>
      </c>
      <c r="G32482" t="s">
        <v>157303</v>
      </c>
      <c r="H32482">
        <v>28</v>
      </c>
      <c r="I32482" t="s">
        <v>9430</v>
      </c>
      <c r="J32482" t="s">
        <v>13309</v>
      </c>
      <c r="K32482">
        <v>230</v>
      </c>
      <c r="L32482" t="s">
        <v>30</v>
      </c>
      <c r="M32482" t="s">
        <v>31</v>
      </c>
      <c r="N32482" t="b">
        <v>0</v>
      </c>
      <c r="O32482" t="s">
        <v>157304</v>
      </c>
      <c r="Q32482">
        <v>286</v>
      </c>
      <c r="R32482">
        <v>2</v>
      </c>
      <c r="S32482">
        <v>3</v>
      </c>
      <c r="T32482">
        <v>0</v>
      </c>
      <c r="U32482">
        <v>0</v>
      </c>
    </row>
    <row r="32483" spans="1:21" x14ac:dyDescent="0.25">
      <c r="A32483" t="s">
        <v>151423</v>
      </c>
      <c r="B32483" t="s">
        <v>151424</v>
      </c>
      <c r="C32483" t="s">
        <v>157305</v>
      </c>
      <c r="D32483" t="s">
        <v>157306</v>
      </c>
      <c r="E32483" t="s">
        <v>157307</v>
      </c>
      <c r="F32483" t="s">
        <v>157308</v>
      </c>
      <c r="G32483" t="s">
        <v>157309</v>
      </c>
      <c r="H32483">
        <v>28</v>
      </c>
      <c r="I32483" t="s">
        <v>9430</v>
      </c>
      <c r="J32483" t="s">
        <v>348</v>
      </c>
      <c r="K32483">
        <v>405</v>
      </c>
      <c r="L32483" t="s">
        <v>30</v>
      </c>
      <c r="M32483" t="s">
        <v>31</v>
      </c>
      <c r="N32483" t="b">
        <v>0</v>
      </c>
      <c r="O32483" t="s">
        <v>157310</v>
      </c>
      <c r="Q32483">
        <v>40</v>
      </c>
      <c r="R32483">
        <v>0</v>
      </c>
      <c r="S32483">
        <v>0</v>
      </c>
      <c r="T32483">
        <v>0</v>
      </c>
      <c r="U32483">
        <v>0</v>
      </c>
    </row>
    <row r="32484" spans="1:21" x14ac:dyDescent="0.25">
      <c r="A32484" t="s">
        <v>151423</v>
      </c>
      <c r="B32484" t="s">
        <v>151424</v>
      </c>
      <c r="C32484" t="s">
        <v>157311</v>
      </c>
      <c r="D32484" t="s">
        <v>157312</v>
      </c>
      <c r="E32484" t="s">
        <v>157313</v>
      </c>
      <c r="F32484" t="s">
        <v>157314</v>
      </c>
      <c r="G32484" t="s">
        <v>157315</v>
      </c>
      <c r="H32484">
        <v>28</v>
      </c>
      <c r="I32484" t="s">
        <v>9430</v>
      </c>
      <c r="J32484" t="s">
        <v>13339</v>
      </c>
      <c r="K32484">
        <v>393</v>
      </c>
      <c r="L32484" t="s">
        <v>30</v>
      </c>
      <c r="M32484" t="s">
        <v>31</v>
      </c>
      <c r="N32484" t="b">
        <v>0</v>
      </c>
      <c r="O32484" t="s">
        <v>157316</v>
      </c>
      <c r="Q32484">
        <v>30</v>
      </c>
      <c r="R32484">
        <v>0</v>
      </c>
      <c r="S32484">
        <v>0</v>
      </c>
      <c r="T32484">
        <v>0</v>
      </c>
      <c r="U32484">
        <v>0</v>
      </c>
    </row>
    <row r="32485" spans="1:21" x14ac:dyDescent="0.25">
      <c r="A32485" t="s">
        <v>151423</v>
      </c>
      <c r="B32485" t="s">
        <v>151424</v>
      </c>
      <c r="C32485" t="s">
        <v>157317</v>
      </c>
      <c r="D32485" t="s">
        <v>157318</v>
      </c>
      <c r="E32485" t="s">
        <v>157319</v>
      </c>
      <c r="F32485" t="s">
        <v>157320</v>
      </c>
      <c r="G32485" t="s">
        <v>157321</v>
      </c>
      <c r="H32485">
        <v>28</v>
      </c>
      <c r="I32485" t="s">
        <v>9430</v>
      </c>
      <c r="J32485" t="s">
        <v>8984</v>
      </c>
      <c r="K32485">
        <v>270</v>
      </c>
      <c r="L32485" t="s">
        <v>30</v>
      </c>
      <c r="M32485" t="s">
        <v>31</v>
      </c>
      <c r="N32485" t="b">
        <v>0</v>
      </c>
      <c r="O32485" t="s">
        <v>157322</v>
      </c>
      <c r="Q32485">
        <v>48</v>
      </c>
      <c r="R32485">
        <v>0</v>
      </c>
      <c r="S32485">
        <v>0</v>
      </c>
      <c r="T32485">
        <v>0</v>
      </c>
      <c r="U32485">
        <v>0</v>
      </c>
    </row>
    <row r="32486" spans="1:21" x14ac:dyDescent="0.25">
      <c r="A32486" t="s">
        <v>151423</v>
      </c>
      <c r="B32486" t="s">
        <v>151424</v>
      </c>
      <c r="C32486" t="s">
        <v>157323</v>
      </c>
      <c r="D32486" t="s">
        <v>157324</v>
      </c>
      <c r="E32486" t="s">
        <v>157325</v>
      </c>
      <c r="F32486" t="s">
        <v>157326</v>
      </c>
      <c r="G32486" t="s">
        <v>157327</v>
      </c>
      <c r="H32486">
        <v>28</v>
      </c>
      <c r="I32486" t="s">
        <v>9430</v>
      </c>
      <c r="J32486" t="s">
        <v>244</v>
      </c>
      <c r="K32486">
        <v>266</v>
      </c>
      <c r="L32486" t="s">
        <v>30</v>
      </c>
      <c r="M32486" t="s">
        <v>31</v>
      </c>
      <c r="N32486" t="b">
        <v>0</v>
      </c>
      <c r="O32486" t="s">
        <v>157328</v>
      </c>
      <c r="Q32486">
        <v>161</v>
      </c>
      <c r="R32486">
        <v>3</v>
      </c>
      <c r="S32486">
        <v>1</v>
      </c>
      <c r="T32486">
        <v>0</v>
      </c>
      <c r="U32486">
        <v>0</v>
      </c>
    </row>
    <row r="32487" spans="1:21" x14ac:dyDescent="0.25">
      <c r="A32487" t="s">
        <v>151423</v>
      </c>
      <c r="B32487" t="s">
        <v>151424</v>
      </c>
      <c r="C32487" t="s">
        <v>157329</v>
      </c>
      <c r="D32487" t="s">
        <v>157330</v>
      </c>
      <c r="E32487" t="s">
        <v>157331</v>
      </c>
      <c r="F32487" t="s">
        <v>157332</v>
      </c>
      <c r="G32487" t="s">
        <v>157333</v>
      </c>
      <c r="H32487">
        <v>28</v>
      </c>
      <c r="I32487" t="s">
        <v>9430</v>
      </c>
      <c r="J32487" t="s">
        <v>208</v>
      </c>
      <c r="K32487">
        <v>189</v>
      </c>
      <c r="L32487" t="s">
        <v>30</v>
      </c>
      <c r="M32487" t="s">
        <v>31</v>
      </c>
      <c r="N32487" t="b">
        <v>0</v>
      </c>
      <c r="O32487" t="s">
        <v>157334</v>
      </c>
      <c r="Q32487">
        <v>1407</v>
      </c>
      <c r="R32487">
        <v>3</v>
      </c>
      <c r="S32487">
        <v>0</v>
      </c>
      <c r="T32487">
        <v>0</v>
      </c>
      <c r="U32487">
        <v>0</v>
      </c>
    </row>
    <row r="32488" spans="1:21" x14ac:dyDescent="0.25">
      <c r="A32488" t="s">
        <v>151423</v>
      </c>
      <c r="B32488" t="s">
        <v>151424</v>
      </c>
      <c r="C32488" t="s">
        <v>157335</v>
      </c>
      <c r="D32488" t="s">
        <v>157336</v>
      </c>
      <c r="E32488" t="s">
        <v>157337</v>
      </c>
      <c r="F32488" t="s">
        <v>157338</v>
      </c>
      <c r="G32488" t="s">
        <v>157339</v>
      </c>
      <c r="H32488">
        <v>28</v>
      </c>
      <c r="I32488" t="s">
        <v>9430</v>
      </c>
      <c r="J32488" t="s">
        <v>7435</v>
      </c>
      <c r="K32488">
        <v>208</v>
      </c>
      <c r="L32488" t="s">
        <v>30</v>
      </c>
      <c r="M32488" t="s">
        <v>31</v>
      </c>
      <c r="N32488" t="b">
        <v>0</v>
      </c>
      <c r="O32488" t="s">
        <v>157340</v>
      </c>
      <c r="Q32488">
        <v>24</v>
      </c>
      <c r="R32488">
        <v>0</v>
      </c>
      <c r="S32488">
        <v>0</v>
      </c>
      <c r="T32488">
        <v>0</v>
      </c>
      <c r="U32488">
        <v>0</v>
      </c>
    </row>
    <row r="32489" spans="1:21" x14ac:dyDescent="0.25">
      <c r="A32489" t="s">
        <v>151423</v>
      </c>
      <c r="B32489" t="s">
        <v>151424</v>
      </c>
      <c r="C32489" t="s">
        <v>157341</v>
      </c>
      <c r="D32489" t="s">
        <v>157342</v>
      </c>
      <c r="E32489" t="s">
        <v>157343</v>
      </c>
      <c r="F32489" t="s">
        <v>157344</v>
      </c>
      <c r="G32489" t="s">
        <v>157345</v>
      </c>
      <c r="H32489">
        <v>28</v>
      </c>
      <c r="I32489" t="s">
        <v>9430</v>
      </c>
      <c r="J32489" t="s">
        <v>648</v>
      </c>
      <c r="K32489">
        <v>220</v>
      </c>
      <c r="L32489" t="s">
        <v>30</v>
      </c>
      <c r="M32489" t="s">
        <v>31</v>
      </c>
      <c r="N32489" t="b">
        <v>0</v>
      </c>
      <c r="O32489" t="s">
        <v>157346</v>
      </c>
      <c r="Q32489">
        <v>628</v>
      </c>
      <c r="R32489">
        <v>2</v>
      </c>
      <c r="S32489">
        <v>5</v>
      </c>
      <c r="T32489">
        <v>0</v>
      </c>
      <c r="U32489">
        <v>1</v>
      </c>
    </row>
    <row r="32490" spans="1:21" x14ac:dyDescent="0.25">
      <c r="A32490" t="s">
        <v>151423</v>
      </c>
      <c r="B32490" t="s">
        <v>151424</v>
      </c>
      <c r="C32490" t="s">
        <v>157347</v>
      </c>
      <c r="D32490" t="s">
        <v>157348</v>
      </c>
      <c r="E32490" t="s">
        <v>157349</v>
      </c>
      <c r="F32490" t="s">
        <v>157350</v>
      </c>
      <c r="G32490" t="s">
        <v>157351</v>
      </c>
      <c r="H32490">
        <v>28</v>
      </c>
      <c r="I32490" t="s">
        <v>9430</v>
      </c>
      <c r="J32490" t="s">
        <v>5487</v>
      </c>
      <c r="K32490">
        <v>442</v>
      </c>
      <c r="L32490" t="s">
        <v>30</v>
      </c>
      <c r="M32490" t="s">
        <v>31</v>
      </c>
      <c r="N32490" t="b">
        <v>0</v>
      </c>
      <c r="O32490" t="s">
        <v>157352</v>
      </c>
      <c r="Q32490">
        <v>98</v>
      </c>
      <c r="R32490">
        <v>0</v>
      </c>
      <c r="S32490">
        <v>0</v>
      </c>
      <c r="T32490">
        <v>0</v>
      </c>
      <c r="U32490">
        <v>0</v>
      </c>
    </row>
    <row r="32491" spans="1:21" x14ac:dyDescent="0.25">
      <c r="A32491" t="s">
        <v>151423</v>
      </c>
      <c r="B32491" t="s">
        <v>151424</v>
      </c>
      <c r="C32491" t="s">
        <v>157353</v>
      </c>
      <c r="D32491" t="s">
        <v>157354</v>
      </c>
      <c r="E32491" t="s">
        <v>157355</v>
      </c>
      <c r="F32491" t="s">
        <v>157356</v>
      </c>
      <c r="G32491" t="s">
        <v>157357</v>
      </c>
      <c r="H32491">
        <v>28</v>
      </c>
      <c r="I32491" t="s">
        <v>9430</v>
      </c>
      <c r="J32491" t="s">
        <v>157358</v>
      </c>
      <c r="K32491">
        <v>1796</v>
      </c>
      <c r="L32491" t="s">
        <v>30</v>
      </c>
      <c r="M32491" t="s">
        <v>7991</v>
      </c>
      <c r="N32491" t="b">
        <v>0</v>
      </c>
      <c r="Q32491">
        <v>245</v>
      </c>
      <c r="R32491">
        <v>2</v>
      </c>
      <c r="S32491">
        <v>0</v>
      </c>
      <c r="T32491">
        <v>0</v>
      </c>
      <c r="U32491">
        <v>0</v>
      </c>
    </row>
    <row r="32492" spans="1:21" x14ac:dyDescent="0.25">
      <c r="A32492" t="s">
        <v>151423</v>
      </c>
      <c r="B32492" t="s">
        <v>151424</v>
      </c>
      <c r="C32492" t="e">
        <v>#NAME?</v>
      </c>
      <c r="D32492" t="s">
        <v>157359</v>
      </c>
      <c r="E32492" t="s">
        <v>157360</v>
      </c>
      <c r="F32492" t="s">
        <v>157361</v>
      </c>
      <c r="G32492" t="s">
        <v>157362</v>
      </c>
      <c r="H32492">
        <v>28</v>
      </c>
      <c r="I32492" t="s">
        <v>9430</v>
      </c>
      <c r="J32492" t="s">
        <v>157363</v>
      </c>
      <c r="K32492">
        <v>700</v>
      </c>
      <c r="L32492" t="s">
        <v>30</v>
      </c>
      <c r="M32492" t="s">
        <v>7991</v>
      </c>
      <c r="N32492" t="b">
        <v>0</v>
      </c>
      <c r="P32492">
        <v>1</v>
      </c>
      <c r="Q32492">
        <v>2007</v>
      </c>
      <c r="R32492">
        <v>4</v>
      </c>
      <c r="S32492">
        <v>6</v>
      </c>
      <c r="T32492">
        <v>0</v>
      </c>
      <c r="U32492">
        <v>0</v>
      </c>
    </row>
    <row r="32493" spans="1:21" x14ac:dyDescent="0.25">
      <c r="A32493" t="s">
        <v>151423</v>
      </c>
      <c r="B32493" t="s">
        <v>151424</v>
      </c>
      <c r="C32493" t="s">
        <v>157364</v>
      </c>
      <c r="D32493" t="s">
        <v>157365</v>
      </c>
      <c r="E32493" t="s">
        <v>157366</v>
      </c>
      <c r="F32493" t="s">
        <v>157367</v>
      </c>
      <c r="G32493" t="s">
        <v>157368</v>
      </c>
      <c r="H32493">
        <v>28</v>
      </c>
      <c r="I32493" t="s">
        <v>9430</v>
      </c>
      <c r="J32493" t="s">
        <v>85470</v>
      </c>
      <c r="K32493">
        <v>1447</v>
      </c>
      <c r="L32493" t="s">
        <v>30</v>
      </c>
      <c r="M32493" t="s">
        <v>31</v>
      </c>
      <c r="N32493" t="b">
        <v>0</v>
      </c>
      <c r="O32493" t="s">
        <v>157369</v>
      </c>
      <c r="Q32493">
        <v>1016</v>
      </c>
      <c r="R32493">
        <v>5</v>
      </c>
      <c r="S32493">
        <v>2</v>
      </c>
      <c r="T32493">
        <v>0</v>
      </c>
      <c r="U32493">
        <v>0</v>
      </c>
    </row>
    <row r="32494" spans="1:21" x14ac:dyDescent="0.25">
      <c r="A32494" t="s">
        <v>151423</v>
      </c>
      <c r="B32494" t="s">
        <v>151424</v>
      </c>
      <c r="C32494" t="s">
        <v>157370</v>
      </c>
      <c r="D32494" t="s">
        <v>157371</v>
      </c>
      <c r="E32494" t="s">
        <v>157372</v>
      </c>
      <c r="F32494" t="s">
        <v>157373</v>
      </c>
      <c r="G32494" t="s">
        <v>157374</v>
      </c>
      <c r="H32494">
        <v>28</v>
      </c>
      <c r="I32494" t="s">
        <v>9430</v>
      </c>
      <c r="J32494" t="s">
        <v>8968</v>
      </c>
      <c r="K32494">
        <v>1002</v>
      </c>
      <c r="L32494" t="s">
        <v>30</v>
      </c>
      <c r="M32494" t="s">
        <v>31</v>
      </c>
      <c r="N32494" t="b">
        <v>0</v>
      </c>
      <c r="O32494" t="s">
        <v>157375</v>
      </c>
      <c r="Q32494">
        <v>255</v>
      </c>
      <c r="R32494">
        <v>2</v>
      </c>
      <c r="S32494">
        <v>0</v>
      </c>
      <c r="T32494">
        <v>0</v>
      </c>
      <c r="U32494">
        <v>1</v>
      </c>
    </row>
    <row r="32495" spans="1:21" x14ac:dyDescent="0.25">
      <c r="A32495" t="s">
        <v>151423</v>
      </c>
      <c r="B32495" t="s">
        <v>151424</v>
      </c>
      <c r="C32495" t="s">
        <v>157376</v>
      </c>
      <c r="D32495" t="s">
        <v>157377</v>
      </c>
      <c r="E32495" t="s">
        <v>157378</v>
      </c>
      <c r="F32495" t="s">
        <v>157379</v>
      </c>
      <c r="G32495" t="s">
        <v>157380</v>
      </c>
      <c r="H32495">
        <v>28</v>
      </c>
      <c r="I32495" t="s">
        <v>9430</v>
      </c>
      <c r="J32495" t="s">
        <v>1853</v>
      </c>
      <c r="K32495">
        <v>893</v>
      </c>
      <c r="L32495" t="s">
        <v>30</v>
      </c>
      <c r="M32495" t="s">
        <v>31</v>
      </c>
      <c r="N32495" t="b">
        <v>0</v>
      </c>
      <c r="O32495" t="s">
        <v>157381</v>
      </c>
      <c r="Q32495">
        <v>94</v>
      </c>
      <c r="R32495">
        <v>1</v>
      </c>
      <c r="S32495">
        <v>0</v>
      </c>
      <c r="T32495">
        <v>0</v>
      </c>
      <c r="U32495">
        <v>0</v>
      </c>
    </row>
    <row r="32496" spans="1:21" x14ac:dyDescent="0.25">
      <c r="A32496" t="s">
        <v>151423</v>
      </c>
      <c r="B32496" t="s">
        <v>151424</v>
      </c>
      <c r="C32496" t="s">
        <v>157382</v>
      </c>
      <c r="D32496" t="s">
        <v>157383</v>
      </c>
      <c r="E32496" t="s">
        <v>157384</v>
      </c>
      <c r="F32496" t="s">
        <v>157385</v>
      </c>
      <c r="G32496" t="s">
        <v>157386</v>
      </c>
      <c r="H32496">
        <v>28</v>
      </c>
      <c r="I32496" t="s">
        <v>9430</v>
      </c>
      <c r="J32496" t="s">
        <v>1803</v>
      </c>
      <c r="K32496">
        <v>1902</v>
      </c>
      <c r="L32496" t="s">
        <v>30</v>
      </c>
      <c r="M32496" t="s">
        <v>31</v>
      </c>
      <c r="N32496" t="b">
        <v>0</v>
      </c>
      <c r="O32496" t="s">
        <v>157387</v>
      </c>
      <c r="P32496">
        <v>1</v>
      </c>
      <c r="Q32496">
        <v>1811</v>
      </c>
      <c r="R32496">
        <v>16</v>
      </c>
      <c r="S32496">
        <v>3</v>
      </c>
      <c r="T32496">
        <v>0</v>
      </c>
      <c r="U32496">
        <v>6</v>
      </c>
    </row>
    <row r="32497" spans="1:21" x14ac:dyDescent="0.25">
      <c r="A32497" t="s">
        <v>151423</v>
      </c>
      <c r="B32497" t="s">
        <v>151424</v>
      </c>
      <c r="C32497" t="s">
        <v>157388</v>
      </c>
      <c r="D32497" t="s">
        <v>157389</v>
      </c>
      <c r="E32497" t="s">
        <v>157390</v>
      </c>
      <c r="F32497" t="s">
        <v>157391</v>
      </c>
      <c r="G32497" t="s">
        <v>157392</v>
      </c>
      <c r="H32497">
        <v>28</v>
      </c>
      <c r="I32497" t="s">
        <v>9430</v>
      </c>
      <c r="J32497" t="s">
        <v>6147</v>
      </c>
      <c r="K32497">
        <v>778</v>
      </c>
      <c r="L32497" t="s">
        <v>30</v>
      </c>
      <c r="M32497" t="s">
        <v>31</v>
      </c>
      <c r="N32497" t="b">
        <v>0</v>
      </c>
      <c r="O32497" t="s">
        <v>157393</v>
      </c>
      <c r="Q32497">
        <v>763</v>
      </c>
      <c r="R32497">
        <v>2</v>
      </c>
      <c r="S32497">
        <v>2</v>
      </c>
      <c r="T32497">
        <v>0</v>
      </c>
      <c r="U32497">
        <v>0</v>
      </c>
    </row>
    <row r="32498" spans="1:21" x14ac:dyDescent="0.25">
      <c r="A32498" t="s">
        <v>151423</v>
      </c>
      <c r="B32498" t="s">
        <v>151424</v>
      </c>
      <c r="C32498" t="s">
        <v>157394</v>
      </c>
      <c r="D32498" t="s">
        <v>157395</v>
      </c>
      <c r="E32498" t="s">
        <v>157396</v>
      </c>
      <c r="F32498" t="s">
        <v>157397</v>
      </c>
      <c r="G32498" t="s">
        <v>157398</v>
      </c>
      <c r="H32498">
        <v>28</v>
      </c>
      <c r="I32498" t="s">
        <v>9430</v>
      </c>
      <c r="J32498" t="s">
        <v>122824</v>
      </c>
      <c r="K32498">
        <v>1989</v>
      </c>
      <c r="L32498" t="s">
        <v>30</v>
      </c>
      <c r="M32498" t="s">
        <v>31</v>
      </c>
      <c r="N32498" t="b">
        <v>0</v>
      </c>
      <c r="O32498" t="s">
        <v>157399</v>
      </c>
      <c r="Q32498">
        <v>311</v>
      </c>
      <c r="R32498">
        <v>6</v>
      </c>
      <c r="S32498">
        <v>0</v>
      </c>
      <c r="T32498">
        <v>0</v>
      </c>
      <c r="U32498">
        <v>0</v>
      </c>
    </row>
    <row r="32499" spans="1:21" x14ac:dyDescent="0.25">
      <c r="A32499" t="s">
        <v>151423</v>
      </c>
      <c r="B32499" t="s">
        <v>151424</v>
      </c>
      <c r="C32499" t="s">
        <v>157400</v>
      </c>
      <c r="D32499" t="s">
        <v>157401</v>
      </c>
      <c r="E32499" t="s">
        <v>157402</v>
      </c>
      <c r="F32499" t="s">
        <v>157403</v>
      </c>
      <c r="G32499" t="s">
        <v>157404</v>
      </c>
      <c r="H32499">
        <v>28</v>
      </c>
      <c r="I32499" t="s">
        <v>9430</v>
      </c>
      <c r="J32499" t="s">
        <v>46633</v>
      </c>
      <c r="K32499">
        <v>961</v>
      </c>
      <c r="L32499" t="s">
        <v>30</v>
      </c>
      <c r="M32499" t="s">
        <v>31</v>
      </c>
      <c r="N32499" t="b">
        <v>0</v>
      </c>
      <c r="O32499" t="s">
        <v>157405</v>
      </c>
      <c r="Q32499">
        <v>298</v>
      </c>
      <c r="R32499">
        <v>6</v>
      </c>
      <c r="S32499">
        <v>1</v>
      </c>
      <c r="T32499">
        <v>0</v>
      </c>
      <c r="U32499">
        <v>0</v>
      </c>
    </row>
    <row r="32500" spans="1:21" x14ac:dyDescent="0.25">
      <c r="A32500" t="s">
        <v>151423</v>
      </c>
      <c r="B32500" t="s">
        <v>151424</v>
      </c>
      <c r="C32500" t="s">
        <v>157406</v>
      </c>
      <c r="D32500" t="s">
        <v>157407</v>
      </c>
      <c r="E32500" t="s">
        <v>157408</v>
      </c>
      <c r="F32500" t="s">
        <v>157409</v>
      </c>
      <c r="G32500" t="s">
        <v>157410</v>
      </c>
      <c r="H32500">
        <v>28</v>
      </c>
      <c r="I32500" t="s">
        <v>9430</v>
      </c>
      <c r="J32500" t="s">
        <v>140874</v>
      </c>
      <c r="K32500">
        <v>2240</v>
      </c>
      <c r="L32500" t="s">
        <v>30</v>
      </c>
      <c r="M32500" t="s">
        <v>31</v>
      </c>
      <c r="N32500" t="b">
        <v>0</v>
      </c>
      <c r="O32500" t="s">
        <v>157411</v>
      </c>
      <c r="Q32500">
        <v>136</v>
      </c>
      <c r="R32500">
        <v>0</v>
      </c>
      <c r="S32500">
        <v>0</v>
      </c>
      <c r="T32500">
        <v>0</v>
      </c>
      <c r="U32500">
        <v>0</v>
      </c>
    </row>
    <row r="32501" spans="1:21" x14ac:dyDescent="0.25">
      <c r="A32501" t="s">
        <v>151423</v>
      </c>
      <c r="B32501" t="s">
        <v>151424</v>
      </c>
      <c r="C32501" t="s">
        <v>157412</v>
      </c>
      <c r="D32501" t="s">
        <v>157413</v>
      </c>
      <c r="E32501" t="s">
        <v>157414</v>
      </c>
      <c r="F32501" t="s">
        <v>157415</v>
      </c>
      <c r="G32501" t="s">
        <v>157416</v>
      </c>
      <c r="H32501">
        <v>28</v>
      </c>
      <c r="I32501" t="s">
        <v>9430</v>
      </c>
      <c r="J32501" t="s">
        <v>143069</v>
      </c>
      <c r="K32501">
        <v>2732</v>
      </c>
      <c r="L32501" t="s">
        <v>30</v>
      </c>
      <c r="M32501" t="s">
        <v>31</v>
      </c>
      <c r="N32501" t="b">
        <v>0</v>
      </c>
      <c r="O32501" t="s">
        <v>157417</v>
      </c>
      <c r="Q32501">
        <v>627</v>
      </c>
      <c r="R32501">
        <v>2</v>
      </c>
      <c r="S32501">
        <v>0</v>
      </c>
      <c r="T32501">
        <v>0</v>
      </c>
      <c r="U32501">
        <v>0</v>
      </c>
    </row>
    <row r="32502" spans="1:21" x14ac:dyDescent="0.25">
      <c r="A32502" t="s">
        <v>151423</v>
      </c>
      <c r="B32502" t="s">
        <v>151424</v>
      </c>
      <c r="C32502" t="s">
        <v>157418</v>
      </c>
      <c r="D32502" t="s">
        <v>157419</v>
      </c>
      <c r="E32502" t="s">
        <v>157420</v>
      </c>
      <c r="F32502" t="s">
        <v>157421</v>
      </c>
      <c r="G32502" t="s">
        <v>157422</v>
      </c>
      <c r="H32502">
        <v>28</v>
      </c>
      <c r="I32502" t="s">
        <v>9430</v>
      </c>
      <c r="J32502" t="s">
        <v>9178</v>
      </c>
      <c r="K32502">
        <v>309</v>
      </c>
      <c r="L32502" t="s">
        <v>30</v>
      </c>
      <c r="M32502" t="s">
        <v>31</v>
      </c>
      <c r="N32502" t="b">
        <v>0</v>
      </c>
      <c r="O32502" t="s">
        <v>157423</v>
      </c>
      <c r="P32502">
        <v>1</v>
      </c>
      <c r="Q32502">
        <v>13524</v>
      </c>
      <c r="R32502">
        <v>120</v>
      </c>
      <c r="S32502">
        <v>8</v>
      </c>
      <c r="T32502">
        <v>0</v>
      </c>
      <c r="U32502">
        <v>20</v>
      </c>
    </row>
    <row r="32503" spans="1:21" x14ac:dyDescent="0.25">
      <c r="A32503" t="s">
        <v>151423</v>
      </c>
      <c r="B32503" t="s">
        <v>151424</v>
      </c>
      <c r="C32503" t="s">
        <v>157424</v>
      </c>
      <c r="D32503" t="s">
        <v>157425</v>
      </c>
      <c r="E32503" t="s">
        <v>157426</v>
      </c>
      <c r="F32503" t="s">
        <v>157427</v>
      </c>
      <c r="G32503" t="s">
        <v>157428</v>
      </c>
      <c r="H32503">
        <v>28</v>
      </c>
      <c r="I32503" t="s">
        <v>9430</v>
      </c>
      <c r="J32503" t="s">
        <v>157097</v>
      </c>
      <c r="K32503">
        <v>2091</v>
      </c>
      <c r="L32503" t="s">
        <v>30</v>
      </c>
      <c r="M32503" t="s">
        <v>31</v>
      </c>
      <c r="N32503" t="b">
        <v>0</v>
      </c>
      <c r="O32503" t="s">
        <v>157429</v>
      </c>
      <c r="Q32503">
        <v>356</v>
      </c>
      <c r="R32503">
        <v>3</v>
      </c>
      <c r="S32503">
        <v>0</v>
      </c>
      <c r="T32503">
        <v>0</v>
      </c>
      <c r="U32503">
        <v>0</v>
      </c>
    </row>
    <row r="32504" spans="1:21" x14ac:dyDescent="0.25">
      <c r="A32504" t="s">
        <v>151423</v>
      </c>
      <c r="B32504" t="s">
        <v>151424</v>
      </c>
      <c r="C32504" t="s">
        <v>157430</v>
      </c>
      <c r="D32504" t="s">
        <v>157431</v>
      </c>
      <c r="E32504" t="s">
        <v>157432</v>
      </c>
      <c r="F32504" t="s">
        <v>157433</v>
      </c>
      <c r="G32504" t="s">
        <v>157434</v>
      </c>
      <c r="H32504">
        <v>28</v>
      </c>
      <c r="I32504" t="s">
        <v>9430</v>
      </c>
      <c r="J32504" t="s">
        <v>136346</v>
      </c>
      <c r="K32504">
        <v>1645</v>
      </c>
      <c r="L32504" t="s">
        <v>30</v>
      </c>
      <c r="M32504" t="s">
        <v>31</v>
      </c>
      <c r="N32504" t="b">
        <v>0</v>
      </c>
      <c r="O32504" t="s">
        <v>157435</v>
      </c>
      <c r="Q32504">
        <v>213</v>
      </c>
      <c r="R32504">
        <v>1</v>
      </c>
      <c r="S32504">
        <v>0</v>
      </c>
      <c r="T32504">
        <v>0</v>
      </c>
      <c r="U32504">
        <v>0</v>
      </c>
    </row>
    <row r="32505" spans="1:21" x14ac:dyDescent="0.25">
      <c r="A32505" t="s">
        <v>151423</v>
      </c>
      <c r="B32505" t="s">
        <v>151424</v>
      </c>
      <c r="C32505" t="s">
        <v>157436</v>
      </c>
      <c r="D32505" t="s">
        <v>157437</v>
      </c>
      <c r="E32505" t="s">
        <v>157438</v>
      </c>
      <c r="F32505" t="s">
        <v>157439</v>
      </c>
      <c r="G32505" t="s">
        <v>157440</v>
      </c>
      <c r="H32505">
        <v>28</v>
      </c>
      <c r="I32505" t="s">
        <v>9430</v>
      </c>
      <c r="J32505" t="s">
        <v>5374</v>
      </c>
      <c r="K32505">
        <v>1255</v>
      </c>
      <c r="L32505" t="s">
        <v>30</v>
      </c>
      <c r="M32505" t="s">
        <v>31</v>
      </c>
      <c r="N32505" t="b">
        <v>0</v>
      </c>
      <c r="O32505" t="s">
        <v>157441</v>
      </c>
      <c r="Q32505">
        <v>216</v>
      </c>
      <c r="R32505">
        <v>7</v>
      </c>
      <c r="S32505">
        <v>0</v>
      </c>
      <c r="T32505">
        <v>0</v>
      </c>
      <c r="U32505">
        <v>1</v>
      </c>
    </row>
    <row r="32506" spans="1:21" x14ac:dyDescent="0.25">
      <c r="A32506" t="s">
        <v>151423</v>
      </c>
      <c r="B32506" t="s">
        <v>151424</v>
      </c>
      <c r="C32506" t="s">
        <v>157442</v>
      </c>
      <c r="D32506" t="s">
        <v>157443</v>
      </c>
      <c r="E32506" t="s">
        <v>157444</v>
      </c>
      <c r="F32506" t="s">
        <v>157445</v>
      </c>
      <c r="G32506" t="s">
        <v>157446</v>
      </c>
      <c r="H32506">
        <v>28</v>
      </c>
      <c r="I32506" t="s">
        <v>9430</v>
      </c>
      <c r="J32506" t="s">
        <v>157447</v>
      </c>
      <c r="K32506">
        <v>2113</v>
      </c>
      <c r="L32506" t="s">
        <v>30</v>
      </c>
      <c r="M32506" t="s">
        <v>31</v>
      </c>
      <c r="N32506" t="b">
        <v>0</v>
      </c>
      <c r="O32506" t="s">
        <v>157448</v>
      </c>
      <c r="Q32506">
        <v>180</v>
      </c>
      <c r="R32506">
        <v>2</v>
      </c>
      <c r="S32506">
        <v>0</v>
      </c>
      <c r="T32506">
        <v>0</v>
      </c>
      <c r="U32506">
        <v>0</v>
      </c>
    </row>
    <row r="32507" spans="1:21" x14ac:dyDescent="0.25">
      <c r="A32507" t="s">
        <v>151423</v>
      </c>
      <c r="B32507" t="s">
        <v>151424</v>
      </c>
      <c r="C32507" t="s">
        <v>157449</v>
      </c>
      <c r="D32507" t="s">
        <v>157450</v>
      </c>
      <c r="E32507" t="s">
        <v>157451</v>
      </c>
      <c r="F32507" t="s">
        <v>157452</v>
      </c>
      <c r="G32507" t="s">
        <v>157453</v>
      </c>
      <c r="H32507">
        <v>28</v>
      </c>
      <c r="I32507" t="s">
        <v>9430</v>
      </c>
      <c r="J32507" t="s">
        <v>120477</v>
      </c>
      <c r="K32507">
        <v>2352</v>
      </c>
      <c r="L32507" t="s">
        <v>30</v>
      </c>
      <c r="M32507" t="s">
        <v>31</v>
      </c>
      <c r="N32507" t="b">
        <v>0</v>
      </c>
      <c r="O32507" t="s">
        <v>157454</v>
      </c>
      <c r="Q32507">
        <v>166</v>
      </c>
      <c r="R32507">
        <v>1</v>
      </c>
      <c r="S32507">
        <v>0</v>
      </c>
      <c r="T32507">
        <v>0</v>
      </c>
      <c r="U32507">
        <v>1</v>
      </c>
    </row>
    <row r="32508" spans="1:21" x14ac:dyDescent="0.25">
      <c r="A32508" t="s">
        <v>151423</v>
      </c>
      <c r="B32508" t="s">
        <v>151424</v>
      </c>
      <c r="C32508" t="s">
        <v>157455</v>
      </c>
      <c r="D32508" t="s">
        <v>157456</v>
      </c>
      <c r="E32508" t="s">
        <v>157457</v>
      </c>
      <c r="F32508" t="s">
        <v>157458</v>
      </c>
      <c r="G32508" t="s">
        <v>157459</v>
      </c>
      <c r="H32508">
        <v>28</v>
      </c>
      <c r="I32508" t="s">
        <v>9430</v>
      </c>
      <c r="J32508" t="s">
        <v>4799</v>
      </c>
      <c r="K32508">
        <v>1141</v>
      </c>
      <c r="L32508" t="s">
        <v>30</v>
      </c>
      <c r="M32508" t="s">
        <v>31</v>
      </c>
      <c r="N32508" t="b">
        <v>0</v>
      </c>
      <c r="O32508" t="s">
        <v>157460</v>
      </c>
      <c r="Q32508">
        <v>399</v>
      </c>
      <c r="R32508">
        <v>5</v>
      </c>
      <c r="S32508">
        <v>0</v>
      </c>
      <c r="T32508">
        <v>0</v>
      </c>
      <c r="U32508">
        <v>1</v>
      </c>
    </row>
    <row r="32509" spans="1:21" x14ac:dyDescent="0.25">
      <c r="A32509" t="s">
        <v>151423</v>
      </c>
      <c r="B32509" t="s">
        <v>151424</v>
      </c>
      <c r="C32509" t="s">
        <v>157461</v>
      </c>
      <c r="D32509" t="s">
        <v>157462</v>
      </c>
      <c r="E32509" t="s">
        <v>157463</v>
      </c>
      <c r="F32509" t="s">
        <v>157464</v>
      </c>
      <c r="G32509" t="s">
        <v>157465</v>
      </c>
      <c r="H32509">
        <v>28</v>
      </c>
      <c r="I32509" t="s">
        <v>9430</v>
      </c>
      <c r="J32509" t="s">
        <v>157466</v>
      </c>
      <c r="K32509">
        <v>2806</v>
      </c>
      <c r="L32509" t="s">
        <v>30</v>
      </c>
      <c r="M32509" t="s">
        <v>31</v>
      </c>
      <c r="N32509" t="b">
        <v>0</v>
      </c>
      <c r="O32509" t="s">
        <v>157467</v>
      </c>
      <c r="Q32509">
        <v>478</v>
      </c>
      <c r="R32509">
        <v>2</v>
      </c>
      <c r="S32509">
        <v>0</v>
      </c>
      <c r="T32509">
        <v>0</v>
      </c>
      <c r="U32509">
        <v>0</v>
      </c>
    </row>
    <row r="32510" spans="1:21" x14ac:dyDescent="0.25">
      <c r="A32510" t="s">
        <v>151423</v>
      </c>
      <c r="B32510" t="s">
        <v>151424</v>
      </c>
      <c r="C32510" t="s">
        <v>157468</v>
      </c>
      <c r="D32510" t="s">
        <v>157469</v>
      </c>
      <c r="E32510" t="s">
        <v>157470</v>
      </c>
      <c r="F32510" t="s">
        <v>157471</v>
      </c>
      <c r="G32510" t="s">
        <v>157472</v>
      </c>
      <c r="H32510">
        <v>28</v>
      </c>
      <c r="I32510" t="s">
        <v>9430</v>
      </c>
      <c r="J32510" t="s">
        <v>149103</v>
      </c>
      <c r="K32510">
        <v>1979</v>
      </c>
      <c r="L32510" t="s">
        <v>30</v>
      </c>
      <c r="M32510" t="s">
        <v>31</v>
      </c>
      <c r="N32510" t="b">
        <v>0</v>
      </c>
      <c r="O32510" t="s">
        <v>157473</v>
      </c>
      <c r="Q32510">
        <v>826</v>
      </c>
      <c r="R32510">
        <v>8</v>
      </c>
      <c r="S32510">
        <v>0</v>
      </c>
      <c r="T32510">
        <v>0</v>
      </c>
      <c r="U32510">
        <v>0</v>
      </c>
    </row>
    <row r="32511" spans="1:21" x14ac:dyDescent="0.25">
      <c r="A32511" t="s">
        <v>151423</v>
      </c>
      <c r="B32511" t="s">
        <v>151424</v>
      </c>
      <c r="C32511" t="s">
        <v>157474</v>
      </c>
      <c r="D32511" t="s">
        <v>157475</v>
      </c>
      <c r="E32511" t="s">
        <v>157476</v>
      </c>
      <c r="F32511" t="s">
        <v>157477</v>
      </c>
      <c r="G32511" t="s">
        <v>157478</v>
      </c>
      <c r="H32511">
        <v>28</v>
      </c>
      <c r="I32511" t="s">
        <v>9430</v>
      </c>
      <c r="J32511" t="s">
        <v>6737</v>
      </c>
      <c r="K32511">
        <v>1996</v>
      </c>
      <c r="L32511" t="s">
        <v>30</v>
      </c>
      <c r="M32511" t="s">
        <v>31</v>
      </c>
      <c r="N32511" t="b">
        <v>0</v>
      </c>
      <c r="O32511" t="s">
        <v>157479</v>
      </c>
      <c r="Q32511">
        <v>1203</v>
      </c>
      <c r="R32511">
        <v>10</v>
      </c>
      <c r="S32511">
        <v>0</v>
      </c>
      <c r="T32511">
        <v>0</v>
      </c>
      <c r="U32511">
        <v>1</v>
      </c>
    </row>
    <row r="32512" spans="1:21" x14ac:dyDescent="0.25">
      <c r="A32512" t="s">
        <v>151423</v>
      </c>
      <c r="B32512" t="s">
        <v>151424</v>
      </c>
      <c r="C32512" t="s">
        <v>157480</v>
      </c>
      <c r="D32512" t="s">
        <v>157481</v>
      </c>
      <c r="E32512" t="s">
        <v>157482</v>
      </c>
      <c r="F32512" t="s">
        <v>157483</v>
      </c>
      <c r="G32512" t="s">
        <v>157484</v>
      </c>
      <c r="H32512">
        <v>28</v>
      </c>
      <c r="I32512" t="s">
        <v>9430</v>
      </c>
      <c r="J32512" t="s">
        <v>145439</v>
      </c>
      <c r="K32512">
        <v>2276</v>
      </c>
      <c r="L32512" t="s">
        <v>30</v>
      </c>
      <c r="M32512" t="s">
        <v>31</v>
      </c>
      <c r="N32512" t="b">
        <v>0</v>
      </c>
      <c r="O32512" t="s">
        <v>157485</v>
      </c>
      <c r="Q32512">
        <v>702</v>
      </c>
      <c r="R32512">
        <v>6</v>
      </c>
      <c r="S32512">
        <v>0</v>
      </c>
      <c r="T32512">
        <v>0</v>
      </c>
      <c r="U32512">
        <v>0</v>
      </c>
    </row>
    <row r="32513" spans="1:21" x14ac:dyDescent="0.25">
      <c r="A32513" t="s">
        <v>151423</v>
      </c>
      <c r="B32513" t="s">
        <v>151424</v>
      </c>
      <c r="C32513" t="s">
        <v>157486</v>
      </c>
      <c r="D32513" t="s">
        <v>157487</v>
      </c>
      <c r="E32513" t="s">
        <v>157488</v>
      </c>
      <c r="F32513" t="s">
        <v>157489</v>
      </c>
      <c r="G32513" t="s">
        <v>157490</v>
      </c>
      <c r="H32513">
        <v>28</v>
      </c>
      <c r="I32513" t="s">
        <v>9430</v>
      </c>
      <c r="J32513" t="s">
        <v>68278</v>
      </c>
      <c r="K32513">
        <v>2444</v>
      </c>
      <c r="L32513" t="s">
        <v>30</v>
      </c>
      <c r="M32513" t="s">
        <v>31</v>
      </c>
      <c r="N32513" t="b">
        <v>0</v>
      </c>
      <c r="O32513" t="s">
        <v>157491</v>
      </c>
      <c r="Q32513">
        <v>164</v>
      </c>
      <c r="R32513">
        <v>5</v>
      </c>
      <c r="S32513">
        <v>1</v>
      </c>
      <c r="T32513">
        <v>0</v>
      </c>
      <c r="U32513">
        <v>0</v>
      </c>
    </row>
    <row r="32514" spans="1:21" x14ac:dyDescent="0.25">
      <c r="A32514" t="s">
        <v>151423</v>
      </c>
      <c r="B32514" t="s">
        <v>151424</v>
      </c>
      <c r="C32514" t="s">
        <v>157492</v>
      </c>
      <c r="D32514" t="s">
        <v>157493</v>
      </c>
      <c r="E32514" t="s">
        <v>157494</v>
      </c>
      <c r="F32514" t="s">
        <v>157495</v>
      </c>
      <c r="G32514" t="s">
        <v>157496</v>
      </c>
      <c r="H32514">
        <v>28</v>
      </c>
      <c r="I32514" t="s">
        <v>9430</v>
      </c>
      <c r="J32514" t="s">
        <v>152307</v>
      </c>
      <c r="K32514">
        <v>2546</v>
      </c>
      <c r="L32514" t="s">
        <v>30</v>
      </c>
      <c r="M32514" t="s">
        <v>31</v>
      </c>
      <c r="N32514" t="b">
        <v>0</v>
      </c>
      <c r="O32514" t="s">
        <v>157497</v>
      </c>
      <c r="Q32514">
        <v>99</v>
      </c>
      <c r="R32514">
        <v>2</v>
      </c>
      <c r="S32514">
        <v>0</v>
      </c>
      <c r="T32514">
        <v>0</v>
      </c>
      <c r="U32514">
        <v>0</v>
      </c>
    </row>
    <row r="32515" spans="1:21" x14ac:dyDescent="0.25">
      <c r="A32515" t="s">
        <v>151423</v>
      </c>
      <c r="B32515" t="s">
        <v>151424</v>
      </c>
      <c r="C32515" t="s">
        <v>157498</v>
      </c>
      <c r="D32515" t="s">
        <v>157499</v>
      </c>
      <c r="E32515" s="1">
        <v>41952.178472222222</v>
      </c>
      <c r="F32515" t="s">
        <v>157500</v>
      </c>
      <c r="G32515" t="s">
        <v>157501</v>
      </c>
      <c r="H32515">
        <v>28</v>
      </c>
      <c r="I32515" t="s">
        <v>9430</v>
      </c>
      <c r="J32515" t="s">
        <v>139289</v>
      </c>
      <c r="K32515">
        <v>2609</v>
      </c>
      <c r="L32515" t="s">
        <v>30</v>
      </c>
      <c r="M32515" t="s">
        <v>31</v>
      </c>
      <c r="N32515" t="b">
        <v>0</v>
      </c>
      <c r="O32515" t="s">
        <v>157502</v>
      </c>
      <c r="Q32515">
        <v>275</v>
      </c>
      <c r="R32515">
        <v>0</v>
      </c>
      <c r="S32515">
        <v>0</v>
      </c>
      <c r="T32515">
        <v>0</v>
      </c>
      <c r="U32515">
        <v>0</v>
      </c>
    </row>
    <row r="32516" spans="1:21" x14ac:dyDescent="0.25">
      <c r="A32516" t="s">
        <v>151423</v>
      </c>
      <c r="B32516" t="s">
        <v>151424</v>
      </c>
      <c r="C32516" t="s">
        <v>157503</v>
      </c>
      <c r="D32516" t="s">
        <v>157504</v>
      </c>
      <c r="E32516" s="1">
        <v>41952.176388888889</v>
      </c>
      <c r="F32516" t="s">
        <v>157505</v>
      </c>
      <c r="G32516" t="s">
        <v>157506</v>
      </c>
      <c r="H32516">
        <v>28</v>
      </c>
      <c r="I32516" t="s">
        <v>9430</v>
      </c>
      <c r="J32516" t="s">
        <v>136387</v>
      </c>
      <c r="K32516">
        <v>2758</v>
      </c>
      <c r="L32516" t="s">
        <v>30</v>
      </c>
      <c r="M32516" t="s">
        <v>31</v>
      </c>
      <c r="N32516" t="b">
        <v>0</v>
      </c>
      <c r="O32516" t="s">
        <v>157507</v>
      </c>
      <c r="Q32516">
        <v>119</v>
      </c>
      <c r="R32516">
        <v>2</v>
      </c>
      <c r="S32516">
        <v>0</v>
      </c>
      <c r="T32516">
        <v>0</v>
      </c>
      <c r="U32516">
        <v>0</v>
      </c>
    </row>
    <row r="32517" spans="1:21" x14ac:dyDescent="0.25">
      <c r="A32517" t="s">
        <v>151423</v>
      </c>
      <c r="B32517" t="s">
        <v>151424</v>
      </c>
      <c r="C32517" t="s">
        <v>157508</v>
      </c>
      <c r="D32517" t="s">
        <v>157509</v>
      </c>
      <c r="E32517" s="1">
        <v>41952.167361111111</v>
      </c>
      <c r="F32517" t="s">
        <v>157510</v>
      </c>
      <c r="G32517" t="s">
        <v>157511</v>
      </c>
      <c r="H32517">
        <v>28</v>
      </c>
      <c r="I32517" t="s">
        <v>9430</v>
      </c>
      <c r="J32517" t="s">
        <v>157512</v>
      </c>
      <c r="K32517">
        <v>242</v>
      </c>
      <c r="L32517" t="s">
        <v>30</v>
      </c>
      <c r="M32517" t="s">
        <v>31</v>
      </c>
      <c r="N32517" t="b">
        <v>0</v>
      </c>
      <c r="O32517" t="s">
        <v>157513</v>
      </c>
      <c r="Q32517">
        <v>76</v>
      </c>
      <c r="R32517">
        <v>0</v>
      </c>
      <c r="S32517">
        <v>0</v>
      </c>
      <c r="T32517">
        <v>0</v>
      </c>
      <c r="U32517">
        <v>0</v>
      </c>
    </row>
    <row r="32518" spans="1:21" x14ac:dyDescent="0.25">
      <c r="A32518" t="s">
        <v>151423</v>
      </c>
      <c r="B32518" t="s">
        <v>151424</v>
      </c>
      <c r="C32518" t="s">
        <v>157514</v>
      </c>
      <c r="D32518" t="s">
        <v>157515</v>
      </c>
      <c r="E32518" s="1">
        <v>41952.161805555559</v>
      </c>
      <c r="F32518" t="s">
        <v>157516</v>
      </c>
      <c r="G32518" t="s">
        <v>157517</v>
      </c>
      <c r="H32518">
        <v>28</v>
      </c>
      <c r="I32518" t="s">
        <v>9430</v>
      </c>
      <c r="J32518" t="s">
        <v>9678</v>
      </c>
      <c r="K32518">
        <v>1309</v>
      </c>
      <c r="L32518" t="s">
        <v>30</v>
      </c>
      <c r="M32518" t="s">
        <v>31</v>
      </c>
      <c r="N32518" t="b">
        <v>0</v>
      </c>
      <c r="O32518" t="s">
        <v>157518</v>
      </c>
      <c r="Q32518">
        <v>152</v>
      </c>
      <c r="R32518">
        <v>1</v>
      </c>
      <c r="S32518">
        <v>0</v>
      </c>
      <c r="T32518">
        <v>0</v>
      </c>
      <c r="U32518">
        <v>0</v>
      </c>
    </row>
    <row r="32519" spans="1:21" x14ac:dyDescent="0.25">
      <c r="A32519" t="s">
        <v>151423</v>
      </c>
      <c r="B32519" t="s">
        <v>151424</v>
      </c>
      <c r="C32519" t="s">
        <v>157519</v>
      </c>
      <c r="D32519" t="s">
        <v>157520</v>
      </c>
      <c r="E32519" s="1">
        <v>41952.15902777778</v>
      </c>
      <c r="F32519" t="s">
        <v>157521</v>
      </c>
      <c r="G32519" t="s">
        <v>157522</v>
      </c>
      <c r="H32519">
        <v>28</v>
      </c>
      <c r="I32519" t="s">
        <v>9430</v>
      </c>
      <c r="J32519" t="s">
        <v>5064</v>
      </c>
      <c r="K32519">
        <v>869</v>
      </c>
      <c r="L32519" t="s">
        <v>30</v>
      </c>
      <c r="M32519" t="s">
        <v>31</v>
      </c>
      <c r="N32519" t="b">
        <v>0</v>
      </c>
      <c r="O32519" t="s">
        <v>157523</v>
      </c>
      <c r="Q32519">
        <v>130</v>
      </c>
      <c r="R32519">
        <v>0</v>
      </c>
      <c r="S32519">
        <v>0</v>
      </c>
      <c r="T32519">
        <v>0</v>
      </c>
      <c r="U32519">
        <v>0</v>
      </c>
    </row>
    <row r="32520" spans="1:21" x14ac:dyDescent="0.25">
      <c r="A32520" t="s">
        <v>151423</v>
      </c>
      <c r="B32520" t="s">
        <v>151424</v>
      </c>
      <c r="C32520" t="s">
        <v>157524</v>
      </c>
      <c r="D32520" t="s">
        <v>157525</v>
      </c>
      <c r="E32520" s="1">
        <v>41952.15347222222</v>
      </c>
      <c r="F32520" t="s">
        <v>157526</v>
      </c>
      <c r="G32520" t="s">
        <v>157527</v>
      </c>
      <c r="H32520">
        <v>28</v>
      </c>
      <c r="I32520" t="s">
        <v>9430</v>
      </c>
      <c r="J32520" t="s">
        <v>157528</v>
      </c>
      <c r="K32520">
        <v>2058</v>
      </c>
      <c r="L32520" t="s">
        <v>30</v>
      </c>
      <c r="M32520" t="s">
        <v>31</v>
      </c>
      <c r="N32520" t="b">
        <v>0</v>
      </c>
      <c r="O32520" t="s">
        <v>157529</v>
      </c>
      <c r="Q32520">
        <v>53</v>
      </c>
      <c r="R32520">
        <v>0</v>
      </c>
      <c r="S32520">
        <v>0</v>
      </c>
      <c r="T32520">
        <v>0</v>
      </c>
      <c r="U32520">
        <v>0</v>
      </c>
    </row>
    <row r="32521" spans="1:21" x14ac:dyDescent="0.25">
      <c r="A32521" t="s">
        <v>151423</v>
      </c>
      <c r="B32521" t="s">
        <v>151424</v>
      </c>
      <c r="C32521" t="s">
        <v>157530</v>
      </c>
      <c r="D32521" t="s">
        <v>157531</v>
      </c>
      <c r="E32521" s="1">
        <v>41860.739583333336</v>
      </c>
      <c r="F32521" t="s">
        <v>157532</v>
      </c>
      <c r="G32521" t="s">
        <v>157533</v>
      </c>
      <c r="H32521">
        <v>28</v>
      </c>
      <c r="I32521" t="s">
        <v>9430</v>
      </c>
      <c r="J32521" t="s">
        <v>157534</v>
      </c>
      <c r="K32521">
        <v>1743</v>
      </c>
      <c r="L32521" t="s">
        <v>30</v>
      </c>
      <c r="M32521" t="s">
        <v>7991</v>
      </c>
      <c r="N32521" t="b">
        <v>0</v>
      </c>
      <c r="Q32521">
        <v>145</v>
      </c>
      <c r="R32521">
        <v>1</v>
      </c>
      <c r="S32521">
        <v>0</v>
      </c>
      <c r="T32521">
        <v>0</v>
      </c>
      <c r="U32521">
        <v>0</v>
      </c>
    </row>
    <row r="32522" spans="1:21" x14ac:dyDescent="0.25">
      <c r="A32522" t="s">
        <v>151423</v>
      </c>
      <c r="B32522" t="s">
        <v>151424</v>
      </c>
      <c r="C32522" t="s">
        <v>157535</v>
      </c>
      <c r="D32522" t="s">
        <v>157536</v>
      </c>
      <c r="E32522" s="1">
        <v>41860.738194444442</v>
      </c>
      <c r="F32522" t="s">
        <v>157537</v>
      </c>
      <c r="G32522" t="s">
        <v>157538</v>
      </c>
      <c r="H32522">
        <v>28</v>
      </c>
      <c r="I32522" t="s">
        <v>9430</v>
      </c>
      <c r="J32522" t="s">
        <v>157539</v>
      </c>
      <c r="K32522">
        <v>2574</v>
      </c>
      <c r="L32522" t="s">
        <v>30</v>
      </c>
      <c r="M32522" t="s">
        <v>7991</v>
      </c>
      <c r="N32522" t="b">
        <v>0</v>
      </c>
      <c r="Q32522">
        <v>171</v>
      </c>
      <c r="R32522">
        <v>0</v>
      </c>
      <c r="S32522">
        <v>1</v>
      </c>
      <c r="T32522">
        <v>0</v>
      </c>
      <c r="U32522">
        <v>1</v>
      </c>
    </row>
    <row r="32523" spans="1:21" x14ac:dyDescent="0.25">
      <c r="A32523" t="s">
        <v>151423</v>
      </c>
      <c r="B32523" t="s">
        <v>151424</v>
      </c>
      <c r="C32523" t="s">
        <v>157540</v>
      </c>
      <c r="D32523" t="s">
        <v>157541</v>
      </c>
      <c r="E32523" s="1">
        <v>41860.736805555556</v>
      </c>
      <c r="F32523" t="s">
        <v>157542</v>
      </c>
      <c r="G32523" t="s">
        <v>157543</v>
      </c>
      <c r="H32523">
        <v>28</v>
      </c>
      <c r="I32523" t="s">
        <v>9430</v>
      </c>
      <c r="J32523" t="s">
        <v>157544</v>
      </c>
      <c r="K32523">
        <v>415</v>
      </c>
      <c r="L32523" t="s">
        <v>30</v>
      </c>
      <c r="M32523" t="s">
        <v>7991</v>
      </c>
      <c r="N32523" t="b">
        <v>0</v>
      </c>
      <c r="Q32523">
        <v>187</v>
      </c>
      <c r="R32523">
        <v>3</v>
      </c>
      <c r="S32523">
        <v>0</v>
      </c>
      <c r="T32523">
        <v>0</v>
      </c>
      <c r="U32523">
        <v>0</v>
      </c>
    </row>
    <row r="32524" spans="1:21" x14ac:dyDescent="0.25">
      <c r="A32524" t="s">
        <v>151423</v>
      </c>
      <c r="B32524" t="s">
        <v>151424</v>
      </c>
      <c r="C32524" t="s">
        <v>157545</v>
      </c>
      <c r="D32524" t="s">
        <v>157546</v>
      </c>
      <c r="E32524" s="1">
        <v>41860.73541666667</v>
      </c>
      <c r="F32524" t="s">
        <v>157547</v>
      </c>
      <c r="G32524" t="s">
        <v>157548</v>
      </c>
      <c r="H32524">
        <v>28</v>
      </c>
      <c r="I32524" t="s">
        <v>9430</v>
      </c>
      <c r="J32524" t="s">
        <v>149375</v>
      </c>
      <c r="K32524">
        <v>313</v>
      </c>
      <c r="L32524" t="s">
        <v>30</v>
      </c>
      <c r="M32524" t="s">
        <v>7991</v>
      </c>
      <c r="N32524" t="b">
        <v>0</v>
      </c>
      <c r="P32524">
        <v>1</v>
      </c>
      <c r="Q32524">
        <v>2349</v>
      </c>
      <c r="R32524">
        <v>6</v>
      </c>
      <c r="S32524">
        <v>2</v>
      </c>
      <c r="T32524">
        <v>0</v>
      </c>
      <c r="U32524">
        <v>2</v>
      </c>
    </row>
    <row r="32525" spans="1:21" x14ac:dyDescent="0.25">
      <c r="A32525" t="s">
        <v>151423</v>
      </c>
      <c r="B32525" t="s">
        <v>151424</v>
      </c>
      <c r="C32525" t="s">
        <v>157549</v>
      </c>
      <c r="D32525" t="s">
        <v>157550</v>
      </c>
      <c r="E32525" s="1">
        <v>41799.411805555559</v>
      </c>
      <c r="F32525" t="s">
        <v>157551</v>
      </c>
      <c r="G32525" t="s">
        <v>157552</v>
      </c>
      <c r="H32525">
        <v>28</v>
      </c>
      <c r="I32525" t="s">
        <v>9430</v>
      </c>
      <c r="J32525" t="s">
        <v>8421</v>
      </c>
      <c r="K32525">
        <v>1354</v>
      </c>
      <c r="L32525" t="s">
        <v>30</v>
      </c>
      <c r="M32525" t="s">
        <v>31</v>
      </c>
      <c r="N32525" t="b">
        <v>0</v>
      </c>
      <c r="O32525" t="s">
        <v>157553</v>
      </c>
      <c r="Q32525">
        <v>188</v>
      </c>
      <c r="R32525">
        <v>1</v>
      </c>
      <c r="S32525">
        <v>0</v>
      </c>
      <c r="T32525">
        <v>0</v>
      </c>
      <c r="U32525">
        <v>0</v>
      </c>
    </row>
    <row r="32526" spans="1:21" x14ac:dyDescent="0.25">
      <c r="A32526" t="s">
        <v>151423</v>
      </c>
      <c r="B32526" t="s">
        <v>151424</v>
      </c>
      <c r="C32526" t="s">
        <v>157554</v>
      </c>
      <c r="D32526" t="s">
        <v>157555</v>
      </c>
      <c r="E32526" s="1">
        <v>41799.15347222222</v>
      </c>
      <c r="F32526" t="s">
        <v>157556</v>
      </c>
      <c r="G32526" t="s">
        <v>157557</v>
      </c>
      <c r="H32526">
        <v>28</v>
      </c>
      <c r="I32526" t="s">
        <v>9430</v>
      </c>
      <c r="J32526" t="s">
        <v>59234</v>
      </c>
      <c r="K32526">
        <v>2567</v>
      </c>
      <c r="L32526" t="s">
        <v>30</v>
      </c>
      <c r="M32526" t="s">
        <v>31</v>
      </c>
      <c r="N32526" t="b">
        <v>0</v>
      </c>
      <c r="O32526" t="s">
        <v>157558</v>
      </c>
      <c r="Q32526">
        <v>183</v>
      </c>
      <c r="R32526">
        <v>0</v>
      </c>
      <c r="S32526">
        <v>0</v>
      </c>
      <c r="T32526">
        <v>0</v>
      </c>
      <c r="U32526">
        <v>0</v>
      </c>
    </row>
    <row r="32527" spans="1:21" x14ac:dyDescent="0.25">
      <c r="A32527" t="s">
        <v>151423</v>
      </c>
      <c r="B32527" t="s">
        <v>151424</v>
      </c>
      <c r="C32527" t="s">
        <v>157559</v>
      </c>
      <c r="D32527" t="s">
        <v>157560</v>
      </c>
      <c r="E32527" s="1">
        <v>41768.168749999997</v>
      </c>
      <c r="F32527" t="s">
        <v>157561</v>
      </c>
      <c r="G32527" t="s">
        <v>157562</v>
      </c>
      <c r="H32527">
        <v>28</v>
      </c>
      <c r="I32527" t="s">
        <v>9430</v>
      </c>
      <c r="J32527" t="s">
        <v>152006</v>
      </c>
      <c r="K32527">
        <v>2441</v>
      </c>
      <c r="L32527" t="s">
        <v>30</v>
      </c>
      <c r="M32527" t="s">
        <v>31</v>
      </c>
      <c r="N32527" t="b">
        <v>0</v>
      </c>
      <c r="O32527" t="s">
        <v>157563</v>
      </c>
      <c r="Q32527">
        <v>300</v>
      </c>
      <c r="R32527">
        <v>1</v>
      </c>
      <c r="S32527">
        <v>1</v>
      </c>
      <c r="T32527">
        <v>0</v>
      </c>
      <c r="U32527">
        <v>0</v>
      </c>
    </row>
    <row r="32528" spans="1:21" x14ac:dyDescent="0.25">
      <c r="A32528" t="s">
        <v>151423</v>
      </c>
      <c r="B32528" t="s">
        <v>151424</v>
      </c>
      <c r="C32528" t="s">
        <v>157564</v>
      </c>
      <c r="D32528" t="s">
        <v>157565</v>
      </c>
      <c r="E32528" s="1">
        <v>41738.376388888886</v>
      </c>
      <c r="F32528" t="s">
        <v>157566</v>
      </c>
      <c r="G32528" t="s">
        <v>157567</v>
      </c>
      <c r="H32528">
        <v>28</v>
      </c>
      <c r="I32528" t="s">
        <v>9430</v>
      </c>
      <c r="J32528" t="s">
        <v>126354</v>
      </c>
      <c r="K32528">
        <v>2774</v>
      </c>
      <c r="L32528" t="s">
        <v>30</v>
      </c>
      <c r="M32528" t="s">
        <v>31</v>
      </c>
      <c r="N32528" t="b">
        <v>0</v>
      </c>
      <c r="O32528" t="s">
        <v>157568</v>
      </c>
      <c r="Q32528">
        <v>1475</v>
      </c>
      <c r="R32528">
        <v>10</v>
      </c>
      <c r="S32528">
        <v>3</v>
      </c>
      <c r="T32528">
        <v>0</v>
      </c>
      <c r="U32528">
        <v>0</v>
      </c>
    </row>
    <row r="32529" spans="1:21" x14ac:dyDescent="0.25">
      <c r="A32529" t="s">
        <v>151423</v>
      </c>
      <c r="B32529" t="s">
        <v>151424</v>
      </c>
      <c r="C32529" t="s">
        <v>157569</v>
      </c>
      <c r="D32529" t="s">
        <v>157570</v>
      </c>
      <c r="E32529" s="1">
        <v>41707.199999999997</v>
      </c>
      <c r="F32529" t="s">
        <v>157571</v>
      </c>
      <c r="G32529" t="s">
        <v>157572</v>
      </c>
      <c r="H32529">
        <v>28</v>
      </c>
      <c r="I32529" t="s">
        <v>9430</v>
      </c>
      <c r="J32529" t="s">
        <v>122357</v>
      </c>
      <c r="K32529">
        <v>2250</v>
      </c>
      <c r="L32529" t="s">
        <v>30</v>
      </c>
      <c r="M32529" t="s">
        <v>31</v>
      </c>
      <c r="N32529" t="b">
        <v>0</v>
      </c>
      <c r="O32529" t="s">
        <v>157573</v>
      </c>
      <c r="Q32529">
        <v>1501</v>
      </c>
      <c r="R32529">
        <v>12</v>
      </c>
      <c r="S32529">
        <v>2</v>
      </c>
      <c r="T32529">
        <v>0</v>
      </c>
      <c r="U32529">
        <v>0</v>
      </c>
    </row>
    <row r="32530" spans="1:21" x14ac:dyDescent="0.25">
      <c r="A32530" t="s">
        <v>151423</v>
      </c>
      <c r="B32530" t="s">
        <v>151424</v>
      </c>
      <c r="C32530" t="s">
        <v>157574</v>
      </c>
      <c r="D32530" t="s">
        <v>157575</v>
      </c>
      <c r="E32530" s="1">
        <v>41679.158333333333</v>
      </c>
      <c r="F32530" t="s">
        <v>157576</v>
      </c>
      <c r="G32530" t="s">
        <v>157577</v>
      </c>
      <c r="H32530">
        <v>28</v>
      </c>
      <c r="I32530" t="s">
        <v>9430</v>
      </c>
      <c r="J32530" t="s">
        <v>86070</v>
      </c>
      <c r="K32530">
        <v>2701</v>
      </c>
      <c r="L32530" t="s">
        <v>30</v>
      </c>
      <c r="M32530" t="s">
        <v>31</v>
      </c>
      <c r="N32530" t="b">
        <v>0</v>
      </c>
      <c r="O32530" t="s">
        <v>157578</v>
      </c>
      <c r="Q32530">
        <v>218</v>
      </c>
      <c r="R32530">
        <v>0</v>
      </c>
      <c r="S32530">
        <v>0</v>
      </c>
      <c r="T32530">
        <v>0</v>
      </c>
      <c r="U32530">
        <v>0</v>
      </c>
    </row>
    <row r="32531" spans="1:21" x14ac:dyDescent="0.25">
      <c r="A32531" t="s">
        <v>151423</v>
      </c>
      <c r="B32531" t="s">
        <v>151424</v>
      </c>
      <c r="C32531" t="s">
        <v>157579</v>
      </c>
      <c r="D32531" t="s">
        <v>157580</v>
      </c>
      <c r="E32531" s="1">
        <v>41648.111805555556</v>
      </c>
      <c r="F32531" t="s">
        <v>157581</v>
      </c>
      <c r="G32531" t="s">
        <v>157582</v>
      </c>
      <c r="H32531">
        <v>28</v>
      </c>
      <c r="I32531" t="s">
        <v>9430</v>
      </c>
      <c r="J32531" t="s">
        <v>156182</v>
      </c>
      <c r="K32531">
        <v>2664</v>
      </c>
      <c r="L32531" t="s">
        <v>30</v>
      </c>
      <c r="M32531" t="s">
        <v>31</v>
      </c>
      <c r="N32531" t="b">
        <v>0</v>
      </c>
      <c r="O32531" t="s">
        <v>157583</v>
      </c>
      <c r="Q32531">
        <v>333</v>
      </c>
      <c r="R32531">
        <v>0</v>
      </c>
      <c r="S32531">
        <v>1</v>
      </c>
      <c r="T32531">
        <v>0</v>
      </c>
      <c r="U32531">
        <v>0</v>
      </c>
    </row>
    <row r="32532" spans="1:21" x14ac:dyDescent="0.25">
      <c r="A32532" t="s">
        <v>151423</v>
      </c>
      <c r="B32532" t="s">
        <v>151424</v>
      </c>
      <c r="C32532" t="s">
        <v>157584</v>
      </c>
      <c r="D32532" t="s">
        <v>157585</v>
      </c>
      <c r="E32532" s="1">
        <v>41648.104166666664</v>
      </c>
      <c r="F32532" t="s">
        <v>157586</v>
      </c>
      <c r="G32532" t="s">
        <v>157587</v>
      </c>
      <c r="H32532">
        <v>28</v>
      </c>
      <c r="I32532" t="s">
        <v>9430</v>
      </c>
      <c r="J32532" t="s">
        <v>157588</v>
      </c>
      <c r="K32532">
        <v>1107</v>
      </c>
      <c r="L32532" t="s">
        <v>30</v>
      </c>
      <c r="M32532" t="s">
        <v>31</v>
      </c>
      <c r="N32532" t="b">
        <v>0</v>
      </c>
      <c r="O32532" t="s">
        <v>157589</v>
      </c>
      <c r="P32532">
        <v>1</v>
      </c>
      <c r="Q32532">
        <v>2628</v>
      </c>
      <c r="R32532">
        <v>23</v>
      </c>
      <c r="S32532">
        <v>0</v>
      </c>
      <c r="T32532">
        <v>0</v>
      </c>
      <c r="U32532">
        <v>4</v>
      </c>
    </row>
    <row r="32533" spans="1:21" x14ac:dyDescent="0.25">
      <c r="A32533" t="s">
        <v>151423</v>
      </c>
      <c r="B32533" t="s">
        <v>151424</v>
      </c>
      <c r="C32533" t="s">
        <v>157590</v>
      </c>
      <c r="D32533" t="s">
        <v>157591</v>
      </c>
      <c r="E32533" s="1">
        <v>41798.542361111111</v>
      </c>
      <c r="F32533" t="s">
        <v>157592</v>
      </c>
      <c r="G32533" t="s">
        <v>157593</v>
      </c>
      <c r="H32533">
        <v>28</v>
      </c>
      <c r="I32533" t="s">
        <v>9430</v>
      </c>
      <c r="J32533" t="s">
        <v>157594</v>
      </c>
      <c r="K32533">
        <v>1825</v>
      </c>
      <c r="L32533" t="s">
        <v>30</v>
      </c>
      <c r="M32533" t="s">
        <v>7991</v>
      </c>
      <c r="N32533" t="b">
        <v>0</v>
      </c>
      <c r="Q32533">
        <v>194</v>
      </c>
      <c r="R32533">
        <v>0</v>
      </c>
      <c r="S32533">
        <v>0</v>
      </c>
      <c r="T32533">
        <v>0</v>
      </c>
      <c r="U32533">
        <v>0</v>
      </c>
    </row>
    <row r="32534" spans="1:21" x14ac:dyDescent="0.25">
      <c r="A32534" t="s">
        <v>151423</v>
      </c>
      <c r="B32534" t="s">
        <v>151424</v>
      </c>
      <c r="C32534" t="s">
        <v>157595</v>
      </c>
      <c r="D32534" t="s">
        <v>157596</v>
      </c>
      <c r="E32534" t="s">
        <v>157597</v>
      </c>
      <c r="F32534" t="s">
        <v>157598</v>
      </c>
      <c r="G32534" t="s">
        <v>157599</v>
      </c>
      <c r="H32534">
        <v>28</v>
      </c>
      <c r="I32534" t="s">
        <v>9430</v>
      </c>
      <c r="J32534" t="s">
        <v>157600</v>
      </c>
      <c r="K32534">
        <v>3105</v>
      </c>
      <c r="L32534" t="s">
        <v>30</v>
      </c>
      <c r="M32534" t="s">
        <v>7991</v>
      </c>
      <c r="N32534" t="b">
        <v>0</v>
      </c>
      <c r="P32534">
        <v>1</v>
      </c>
      <c r="Q32534">
        <v>3310</v>
      </c>
      <c r="R32534">
        <v>14</v>
      </c>
      <c r="S32534">
        <v>1</v>
      </c>
      <c r="T32534">
        <v>0</v>
      </c>
      <c r="U32534">
        <v>0</v>
      </c>
    </row>
    <row r="32535" spans="1:21" x14ac:dyDescent="0.25">
      <c r="A32535" t="s">
        <v>151423</v>
      </c>
      <c r="B32535" t="s">
        <v>151424</v>
      </c>
      <c r="C32535" t="s">
        <v>157601</v>
      </c>
      <c r="D32535" t="s">
        <v>157602</v>
      </c>
      <c r="E32535" t="s">
        <v>157603</v>
      </c>
      <c r="F32535" t="s">
        <v>157604</v>
      </c>
      <c r="G32535" t="s">
        <v>157605</v>
      </c>
      <c r="H32535">
        <v>28</v>
      </c>
      <c r="I32535" t="s">
        <v>9430</v>
      </c>
      <c r="J32535" t="s">
        <v>157606</v>
      </c>
      <c r="K32535">
        <v>2542</v>
      </c>
      <c r="L32535" t="s">
        <v>30</v>
      </c>
      <c r="M32535" t="s">
        <v>7991</v>
      </c>
      <c r="N32535" t="b">
        <v>0</v>
      </c>
      <c r="Q32535">
        <v>985</v>
      </c>
      <c r="R32535">
        <v>5</v>
      </c>
      <c r="S32535">
        <v>0</v>
      </c>
      <c r="T32535">
        <v>0</v>
      </c>
      <c r="U32535">
        <v>0</v>
      </c>
    </row>
    <row r="32536" spans="1:21" x14ac:dyDescent="0.25">
      <c r="A32536" t="s">
        <v>151423</v>
      </c>
      <c r="B32536" t="s">
        <v>151424</v>
      </c>
      <c r="C32536" t="s">
        <v>157607</v>
      </c>
      <c r="D32536" t="s">
        <v>157608</v>
      </c>
      <c r="E32536" t="s">
        <v>157609</v>
      </c>
      <c r="F32536" t="s">
        <v>157610</v>
      </c>
      <c r="G32536" t="s">
        <v>157611</v>
      </c>
      <c r="H32536">
        <v>28</v>
      </c>
      <c r="I32536" t="s">
        <v>9430</v>
      </c>
      <c r="J32536" t="s">
        <v>157612</v>
      </c>
      <c r="K32536">
        <v>2005</v>
      </c>
      <c r="L32536" t="s">
        <v>30</v>
      </c>
      <c r="M32536" t="s">
        <v>7991</v>
      </c>
      <c r="N32536" t="b">
        <v>0</v>
      </c>
      <c r="P32536">
        <v>1</v>
      </c>
      <c r="Q32536">
        <v>3028</v>
      </c>
      <c r="R32536">
        <v>11</v>
      </c>
      <c r="S32536">
        <v>1</v>
      </c>
      <c r="T32536">
        <v>0</v>
      </c>
      <c r="U32536">
        <v>2</v>
      </c>
    </row>
    <row r="32537" spans="1:21" x14ac:dyDescent="0.25">
      <c r="A32537" t="s">
        <v>151423</v>
      </c>
      <c r="B32537" t="s">
        <v>151424</v>
      </c>
      <c r="C32537" t="s">
        <v>157613</v>
      </c>
      <c r="D32537" t="s">
        <v>157614</v>
      </c>
      <c r="E32537" s="1">
        <v>41827.470138888886</v>
      </c>
      <c r="F32537" t="s">
        <v>157615</v>
      </c>
      <c r="G32537" t="s">
        <v>157616</v>
      </c>
      <c r="H32537">
        <v>28</v>
      </c>
      <c r="I32537" t="s">
        <v>9430</v>
      </c>
      <c r="J32537" t="s">
        <v>157617</v>
      </c>
      <c r="K32537">
        <v>2902</v>
      </c>
      <c r="L32537" t="s">
        <v>30</v>
      </c>
      <c r="M32537" t="s">
        <v>31</v>
      </c>
      <c r="N32537" t="b">
        <v>0</v>
      </c>
      <c r="O32537" t="s">
        <v>157618</v>
      </c>
      <c r="Q32537">
        <v>230</v>
      </c>
      <c r="R32537">
        <v>3</v>
      </c>
      <c r="S32537">
        <v>1</v>
      </c>
      <c r="T32537">
        <v>0</v>
      </c>
      <c r="U32537">
        <v>0</v>
      </c>
    </row>
    <row r="32538" spans="1:21" x14ac:dyDescent="0.25">
      <c r="A32538" t="s">
        <v>151423</v>
      </c>
      <c r="B32538" t="s">
        <v>151424</v>
      </c>
      <c r="C32538" t="s">
        <v>157619</v>
      </c>
      <c r="D32538" t="s">
        <v>157620</v>
      </c>
      <c r="E32538" s="1">
        <v>41827.467361111114</v>
      </c>
      <c r="F32538" t="s">
        <v>157621</v>
      </c>
      <c r="G32538" t="s">
        <v>157622</v>
      </c>
      <c r="H32538">
        <v>28</v>
      </c>
      <c r="I32538" t="s">
        <v>9430</v>
      </c>
      <c r="J32538" t="s">
        <v>157623</v>
      </c>
      <c r="K32538">
        <v>3406</v>
      </c>
      <c r="L32538" t="s">
        <v>30</v>
      </c>
      <c r="M32538" t="s">
        <v>31</v>
      </c>
      <c r="N32538" t="b">
        <v>0</v>
      </c>
      <c r="O32538" t="s">
        <v>157624</v>
      </c>
      <c r="Q32538">
        <v>146</v>
      </c>
      <c r="R32538">
        <v>0</v>
      </c>
      <c r="S32538">
        <v>0</v>
      </c>
      <c r="T32538">
        <v>0</v>
      </c>
      <c r="U32538">
        <v>0</v>
      </c>
    </row>
    <row r="32539" spans="1:21" x14ac:dyDescent="0.25">
      <c r="A32539" t="s">
        <v>151423</v>
      </c>
      <c r="B32539" t="s">
        <v>151424</v>
      </c>
      <c r="C32539" t="s">
        <v>157625</v>
      </c>
      <c r="D32539" t="s">
        <v>157626</v>
      </c>
      <c r="E32539" s="1">
        <v>41827.46597222222</v>
      </c>
      <c r="F32539" t="s">
        <v>157627</v>
      </c>
      <c r="G32539" t="s">
        <v>157628</v>
      </c>
      <c r="H32539">
        <v>28</v>
      </c>
      <c r="I32539" t="s">
        <v>9430</v>
      </c>
      <c r="J32539" t="s">
        <v>102721</v>
      </c>
      <c r="K32539">
        <v>3375</v>
      </c>
      <c r="L32539" t="s">
        <v>30</v>
      </c>
      <c r="M32539" t="s">
        <v>31</v>
      </c>
      <c r="N32539" t="b">
        <v>0</v>
      </c>
      <c r="O32539" t="s">
        <v>157629</v>
      </c>
      <c r="Q32539">
        <v>180</v>
      </c>
      <c r="R32539">
        <v>5</v>
      </c>
      <c r="S32539">
        <v>1</v>
      </c>
      <c r="T32539">
        <v>0</v>
      </c>
      <c r="U32539">
        <v>1</v>
      </c>
    </row>
    <row r="32540" spans="1:21" x14ac:dyDescent="0.25">
      <c r="A32540" t="s">
        <v>151423</v>
      </c>
      <c r="B32540" t="s">
        <v>151424</v>
      </c>
      <c r="C32540" t="s">
        <v>157630</v>
      </c>
      <c r="D32540" t="s">
        <v>157631</v>
      </c>
      <c r="E32540" s="1">
        <v>41827.464583333334</v>
      </c>
      <c r="F32540" t="s">
        <v>157632</v>
      </c>
      <c r="G32540" t="s">
        <v>157633</v>
      </c>
      <c r="H32540">
        <v>28</v>
      </c>
      <c r="I32540" t="s">
        <v>9430</v>
      </c>
      <c r="J32540" t="s">
        <v>157634</v>
      </c>
      <c r="K32540">
        <v>2140</v>
      </c>
      <c r="L32540" t="s">
        <v>30</v>
      </c>
      <c r="M32540" t="s">
        <v>31</v>
      </c>
      <c r="N32540" t="b">
        <v>0</v>
      </c>
      <c r="O32540" t="s">
        <v>157635</v>
      </c>
      <c r="Q32540">
        <v>592</v>
      </c>
      <c r="R32540">
        <v>4</v>
      </c>
      <c r="S32540">
        <v>0</v>
      </c>
      <c r="T32540">
        <v>0</v>
      </c>
      <c r="U32540">
        <v>0</v>
      </c>
    </row>
    <row r="32541" spans="1:21" x14ac:dyDescent="0.25">
      <c r="A32541" t="s">
        <v>151423</v>
      </c>
      <c r="B32541" t="s">
        <v>151424</v>
      </c>
      <c r="C32541" t="s">
        <v>157636</v>
      </c>
      <c r="D32541" t="s">
        <v>157637</v>
      </c>
      <c r="E32541" s="1">
        <v>41827.463888888888</v>
      </c>
      <c r="F32541" t="s">
        <v>157638</v>
      </c>
      <c r="G32541" t="s">
        <v>157639</v>
      </c>
      <c r="H32541">
        <v>28</v>
      </c>
      <c r="I32541" t="s">
        <v>9430</v>
      </c>
      <c r="J32541" t="s">
        <v>84239</v>
      </c>
      <c r="K32541">
        <v>3088</v>
      </c>
      <c r="L32541" t="s">
        <v>30</v>
      </c>
      <c r="M32541" t="s">
        <v>31</v>
      </c>
      <c r="N32541" t="b">
        <v>0</v>
      </c>
      <c r="O32541" t="s">
        <v>157640</v>
      </c>
      <c r="Q32541">
        <v>514</v>
      </c>
      <c r="R32541">
        <v>0</v>
      </c>
      <c r="S32541">
        <v>0</v>
      </c>
      <c r="T32541">
        <v>0</v>
      </c>
      <c r="U32541">
        <v>0</v>
      </c>
    </row>
    <row r="32542" spans="1:21" x14ac:dyDescent="0.25">
      <c r="A32542" t="s">
        <v>151423</v>
      </c>
      <c r="B32542" t="s">
        <v>151424</v>
      </c>
      <c r="C32542" t="s">
        <v>157641</v>
      </c>
      <c r="D32542" t="s">
        <v>157642</v>
      </c>
      <c r="E32542" s="1">
        <v>41646.315972222219</v>
      </c>
      <c r="F32542" t="s">
        <v>157643</v>
      </c>
      <c r="G32542" t="s">
        <v>157644</v>
      </c>
      <c r="H32542">
        <v>28</v>
      </c>
      <c r="I32542" t="s">
        <v>9430</v>
      </c>
      <c r="J32542" t="s">
        <v>157645</v>
      </c>
      <c r="K32542">
        <v>1703</v>
      </c>
      <c r="L32542" t="s">
        <v>30</v>
      </c>
      <c r="M32542" t="s">
        <v>31</v>
      </c>
      <c r="N32542" t="b">
        <v>0</v>
      </c>
      <c r="O32542" t="s">
        <v>157646</v>
      </c>
      <c r="P32542">
        <v>1</v>
      </c>
      <c r="Q32542">
        <v>1999</v>
      </c>
      <c r="R32542">
        <v>6</v>
      </c>
      <c r="S32542">
        <v>0</v>
      </c>
      <c r="T32542">
        <v>0</v>
      </c>
      <c r="U32542">
        <v>0</v>
      </c>
    </row>
    <row r="32543" spans="1:21" x14ac:dyDescent="0.25">
      <c r="A32543" t="s">
        <v>151423</v>
      </c>
      <c r="B32543" t="s">
        <v>151424</v>
      </c>
      <c r="C32543" t="s">
        <v>157647</v>
      </c>
      <c r="D32543" t="s">
        <v>157648</v>
      </c>
      <c r="E32543" t="s">
        <v>157649</v>
      </c>
      <c r="F32543" t="s">
        <v>157650</v>
      </c>
      <c r="G32543" t="s">
        <v>157651</v>
      </c>
      <c r="H32543">
        <v>28</v>
      </c>
      <c r="I32543" t="s">
        <v>9430</v>
      </c>
      <c r="J32543" t="s">
        <v>126142</v>
      </c>
      <c r="K32543">
        <v>2605</v>
      </c>
      <c r="L32543" t="s">
        <v>30</v>
      </c>
      <c r="M32543" t="s">
        <v>31</v>
      </c>
      <c r="N32543" t="b">
        <v>0</v>
      </c>
      <c r="O32543" t="s">
        <v>157652</v>
      </c>
      <c r="Q32543">
        <v>134</v>
      </c>
      <c r="R32543">
        <v>1</v>
      </c>
      <c r="S32543">
        <v>0</v>
      </c>
      <c r="T32543">
        <v>0</v>
      </c>
      <c r="U32543">
        <v>0</v>
      </c>
    </row>
    <row r="32544" spans="1:21" x14ac:dyDescent="0.25">
      <c r="A32544" t="s">
        <v>151423</v>
      </c>
      <c r="B32544" t="s">
        <v>151424</v>
      </c>
      <c r="C32544" t="s">
        <v>157653</v>
      </c>
      <c r="D32544" t="s">
        <v>157654</v>
      </c>
      <c r="E32544" t="s">
        <v>157655</v>
      </c>
      <c r="F32544" t="s">
        <v>157656</v>
      </c>
      <c r="G32544" t="s">
        <v>157657</v>
      </c>
      <c r="H32544">
        <v>28</v>
      </c>
      <c r="I32544" t="s">
        <v>9430</v>
      </c>
      <c r="J32544" t="s">
        <v>1887</v>
      </c>
      <c r="K32544">
        <v>1982</v>
      </c>
      <c r="L32544" t="s">
        <v>30</v>
      </c>
      <c r="M32544" t="s">
        <v>31</v>
      </c>
      <c r="N32544" t="b">
        <v>0</v>
      </c>
      <c r="O32544" t="s">
        <v>157658</v>
      </c>
      <c r="Q32544">
        <v>161</v>
      </c>
      <c r="R32544">
        <v>0</v>
      </c>
      <c r="S32544">
        <v>0</v>
      </c>
      <c r="T32544">
        <v>0</v>
      </c>
      <c r="U32544">
        <v>0</v>
      </c>
    </row>
    <row r="32545" spans="1:21" x14ac:dyDescent="0.25">
      <c r="A32545" t="s">
        <v>151423</v>
      </c>
      <c r="B32545" t="s">
        <v>151424</v>
      </c>
      <c r="C32545" t="s">
        <v>157659</v>
      </c>
      <c r="D32545" t="s">
        <v>157660</v>
      </c>
      <c r="E32545" t="s">
        <v>157661</v>
      </c>
      <c r="F32545" t="s">
        <v>157662</v>
      </c>
      <c r="G32545" t="s">
        <v>157663</v>
      </c>
      <c r="H32545">
        <v>28</v>
      </c>
      <c r="I32545" t="s">
        <v>9430</v>
      </c>
      <c r="J32545" t="s">
        <v>123836</v>
      </c>
      <c r="K32545">
        <v>3011</v>
      </c>
      <c r="L32545" t="s">
        <v>30</v>
      </c>
      <c r="M32545" t="s">
        <v>31</v>
      </c>
      <c r="N32545" t="b">
        <v>0</v>
      </c>
      <c r="O32545" t="s">
        <v>157664</v>
      </c>
      <c r="Q32545">
        <v>353</v>
      </c>
      <c r="R32545">
        <v>7</v>
      </c>
      <c r="S32545">
        <v>0</v>
      </c>
      <c r="T32545">
        <v>0</v>
      </c>
      <c r="U32545">
        <v>0</v>
      </c>
    </row>
    <row r="32546" spans="1:21" x14ac:dyDescent="0.25">
      <c r="A32546" t="s">
        <v>151423</v>
      </c>
      <c r="B32546" t="s">
        <v>151424</v>
      </c>
      <c r="C32546" t="s">
        <v>157665</v>
      </c>
      <c r="D32546" t="s">
        <v>157666</v>
      </c>
      <c r="E32546" s="1">
        <v>41888.427083333336</v>
      </c>
      <c r="F32546" t="s">
        <v>157667</v>
      </c>
      <c r="G32546" t="s">
        <v>157668</v>
      </c>
      <c r="H32546">
        <v>28</v>
      </c>
      <c r="I32546" t="s">
        <v>9430</v>
      </c>
      <c r="J32546" t="s">
        <v>157669</v>
      </c>
      <c r="K32546">
        <v>2639</v>
      </c>
      <c r="L32546" t="s">
        <v>30</v>
      </c>
      <c r="M32546" t="s">
        <v>31</v>
      </c>
      <c r="N32546" t="b">
        <v>0</v>
      </c>
      <c r="O32546" t="s">
        <v>157670</v>
      </c>
      <c r="Q32546">
        <v>332</v>
      </c>
      <c r="R32546">
        <v>1</v>
      </c>
      <c r="S32546">
        <v>0</v>
      </c>
      <c r="T32546">
        <v>0</v>
      </c>
      <c r="U32546">
        <v>0</v>
      </c>
    </row>
    <row r="32547" spans="1:21" x14ac:dyDescent="0.25">
      <c r="A32547" t="s">
        <v>151423</v>
      </c>
      <c r="B32547" t="s">
        <v>151424</v>
      </c>
      <c r="C32547" t="s">
        <v>157671</v>
      </c>
      <c r="D32547" t="s">
        <v>157672</v>
      </c>
      <c r="E32547" s="1">
        <v>41826.525000000001</v>
      </c>
      <c r="F32547" t="s">
        <v>157673</v>
      </c>
      <c r="G32547" t="s">
        <v>157674</v>
      </c>
      <c r="H32547">
        <v>28</v>
      </c>
      <c r="I32547" t="s">
        <v>9430</v>
      </c>
      <c r="J32547" t="s">
        <v>157675</v>
      </c>
      <c r="K32547">
        <v>1854</v>
      </c>
      <c r="L32547" t="s">
        <v>30</v>
      </c>
      <c r="M32547" t="s">
        <v>31</v>
      </c>
      <c r="N32547" t="b">
        <v>0</v>
      </c>
      <c r="O32547" t="s">
        <v>157676</v>
      </c>
      <c r="Q32547">
        <v>585</v>
      </c>
      <c r="R32547">
        <v>10</v>
      </c>
      <c r="S32547">
        <v>0</v>
      </c>
      <c r="T32547">
        <v>0</v>
      </c>
      <c r="U32547">
        <v>2</v>
      </c>
    </row>
    <row r="32548" spans="1:21" x14ac:dyDescent="0.25">
      <c r="A32548" t="s">
        <v>151423</v>
      </c>
      <c r="B32548" t="s">
        <v>151424</v>
      </c>
      <c r="C32548" t="s">
        <v>157677</v>
      </c>
      <c r="D32548" t="s">
        <v>157678</v>
      </c>
      <c r="E32548" s="1">
        <v>41765.553472222222</v>
      </c>
      <c r="F32548" t="s">
        <v>157679</v>
      </c>
      <c r="G32548" t="s">
        <v>157680</v>
      </c>
      <c r="H32548">
        <v>28</v>
      </c>
      <c r="I32548" t="s">
        <v>9430</v>
      </c>
      <c r="J32548" t="s">
        <v>93098</v>
      </c>
      <c r="K32548">
        <v>1667</v>
      </c>
      <c r="L32548" t="s">
        <v>30</v>
      </c>
      <c r="M32548" t="s">
        <v>31</v>
      </c>
      <c r="N32548" t="b">
        <v>0</v>
      </c>
      <c r="O32548" t="s">
        <v>157681</v>
      </c>
      <c r="P32548">
        <v>1</v>
      </c>
      <c r="Q32548">
        <v>1345</v>
      </c>
      <c r="R32548">
        <v>10</v>
      </c>
      <c r="S32548">
        <v>0</v>
      </c>
      <c r="T32548">
        <v>0</v>
      </c>
      <c r="U32548">
        <v>1</v>
      </c>
    </row>
    <row r="32549" spans="1:21" x14ac:dyDescent="0.25">
      <c r="A32549" t="s">
        <v>151423</v>
      </c>
      <c r="B32549" t="s">
        <v>151424</v>
      </c>
      <c r="C32549" t="s">
        <v>157682</v>
      </c>
      <c r="D32549" t="s">
        <v>157683</v>
      </c>
      <c r="E32549" s="1">
        <v>41765.551388888889</v>
      </c>
      <c r="F32549" t="s">
        <v>157684</v>
      </c>
      <c r="G32549" t="s">
        <v>157685</v>
      </c>
      <c r="H32549">
        <v>28</v>
      </c>
      <c r="I32549" t="s">
        <v>9430</v>
      </c>
      <c r="J32549" t="s">
        <v>157686</v>
      </c>
      <c r="K32549">
        <v>2584</v>
      </c>
      <c r="L32549" t="s">
        <v>30</v>
      </c>
      <c r="M32549" t="s">
        <v>31</v>
      </c>
      <c r="N32549" t="b">
        <v>0</v>
      </c>
      <c r="O32549" t="s">
        <v>157687</v>
      </c>
      <c r="Q32549">
        <v>353</v>
      </c>
      <c r="R32549">
        <v>8</v>
      </c>
      <c r="S32549">
        <v>1</v>
      </c>
      <c r="T32549">
        <v>0</v>
      </c>
      <c r="U32549">
        <v>1</v>
      </c>
    </row>
    <row r="32550" spans="1:21" x14ac:dyDescent="0.25">
      <c r="A32550" t="s">
        <v>151423</v>
      </c>
      <c r="B32550" t="s">
        <v>151424</v>
      </c>
      <c r="C32550" t="s">
        <v>157688</v>
      </c>
      <c r="D32550" t="s">
        <v>157689</v>
      </c>
      <c r="E32550" s="1">
        <v>41765.54791666667</v>
      </c>
      <c r="F32550" t="s">
        <v>157690</v>
      </c>
      <c r="G32550" t="s">
        <v>157691</v>
      </c>
      <c r="H32550">
        <v>28</v>
      </c>
      <c r="I32550" t="s">
        <v>9430</v>
      </c>
      <c r="J32550" t="s">
        <v>150345</v>
      </c>
      <c r="K32550">
        <v>2747</v>
      </c>
      <c r="L32550" t="s">
        <v>30</v>
      </c>
      <c r="M32550" t="s">
        <v>31</v>
      </c>
      <c r="N32550" t="b">
        <v>0</v>
      </c>
      <c r="O32550" t="s">
        <v>157692</v>
      </c>
      <c r="P32550">
        <v>1</v>
      </c>
      <c r="Q32550">
        <v>3737</v>
      </c>
      <c r="R32550">
        <v>18</v>
      </c>
      <c r="S32550">
        <v>2</v>
      </c>
      <c r="T32550">
        <v>0</v>
      </c>
      <c r="U32550">
        <v>1</v>
      </c>
    </row>
    <row r="32551" spans="1:21" x14ac:dyDescent="0.25">
      <c r="A32551" t="s">
        <v>151423</v>
      </c>
      <c r="B32551" t="s">
        <v>151424</v>
      </c>
      <c r="C32551" t="s">
        <v>157693</v>
      </c>
      <c r="D32551" t="s">
        <v>157694</v>
      </c>
      <c r="E32551" s="1">
        <v>41765.544444444444</v>
      </c>
      <c r="F32551" t="s">
        <v>157695</v>
      </c>
      <c r="G32551" t="s">
        <v>157696</v>
      </c>
      <c r="H32551">
        <v>28</v>
      </c>
      <c r="I32551" t="s">
        <v>9430</v>
      </c>
      <c r="J32551" t="s">
        <v>9407</v>
      </c>
      <c r="K32551">
        <v>1170</v>
      </c>
      <c r="L32551" t="s">
        <v>30</v>
      </c>
      <c r="M32551" t="s">
        <v>31</v>
      </c>
      <c r="N32551" t="b">
        <v>0</v>
      </c>
      <c r="O32551" t="s">
        <v>157697</v>
      </c>
      <c r="P32551">
        <v>1</v>
      </c>
      <c r="Q32551">
        <v>1241</v>
      </c>
      <c r="R32551">
        <v>2</v>
      </c>
      <c r="S32551">
        <v>2</v>
      </c>
      <c r="T32551">
        <v>0</v>
      </c>
      <c r="U32551">
        <v>2</v>
      </c>
    </row>
    <row r="32552" spans="1:21" x14ac:dyDescent="0.25">
      <c r="A32552" t="s">
        <v>151423</v>
      </c>
      <c r="B32552" t="s">
        <v>151424</v>
      </c>
      <c r="C32552" t="s">
        <v>157698</v>
      </c>
      <c r="D32552" t="s">
        <v>157699</v>
      </c>
      <c r="E32552" s="1">
        <v>41765.540277777778</v>
      </c>
      <c r="F32552" t="s">
        <v>157700</v>
      </c>
      <c r="G32552" t="s">
        <v>157701</v>
      </c>
      <c r="H32552">
        <v>28</v>
      </c>
      <c r="I32552" t="s">
        <v>9430</v>
      </c>
      <c r="J32552" t="s">
        <v>9485</v>
      </c>
      <c r="K32552">
        <v>897</v>
      </c>
      <c r="L32552" t="s">
        <v>30</v>
      </c>
      <c r="M32552" t="s">
        <v>31</v>
      </c>
      <c r="N32552" t="b">
        <v>0</v>
      </c>
      <c r="O32552" t="s">
        <v>157702</v>
      </c>
      <c r="Q32552">
        <v>141</v>
      </c>
      <c r="R32552">
        <v>1</v>
      </c>
      <c r="S32552">
        <v>0</v>
      </c>
      <c r="T32552">
        <v>0</v>
      </c>
      <c r="U32552">
        <v>0</v>
      </c>
    </row>
    <row r="32553" spans="1:21" x14ac:dyDescent="0.25">
      <c r="A32553" t="s">
        <v>151423</v>
      </c>
      <c r="B32553" t="s">
        <v>151424</v>
      </c>
      <c r="C32553" t="s">
        <v>157703</v>
      </c>
      <c r="D32553" t="s">
        <v>157704</v>
      </c>
      <c r="E32553" s="1">
        <v>41765.537499999999</v>
      </c>
      <c r="F32553" t="s">
        <v>157705</v>
      </c>
      <c r="G32553" t="s">
        <v>157706</v>
      </c>
      <c r="H32553">
        <v>28</v>
      </c>
      <c r="I32553" t="s">
        <v>9430</v>
      </c>
      <c r="J32553" t="s">
        <v>3937</v>
      </c>
      <c r="K32553">
        <v>249</v>
      </c>
      <c r="L32553" t="s">
        <v>30</v>
      </c>
      <c r="M32553" t="s">
        <v>31</v>
      </c>
      <c r="N32553" t="b">
        <v>0</v>
      </c>
      <c r="O32553" t="s">
        <v>157707</v>
      </c>
      <c r="Q32553">
        <v>1132</v>
      </c>
      <c r="R32553">
        <v>6</v>
      </c>
      <c r="S32553">
        <v>8</v>
      </c>
      <c r="T32553">
        <v>0</v>
      </c>
      <c r="U32553">
        <v>0</v>
      </c>
    </row>
    <row r="32554" spans="1:21" x14ac:dyDescent="0.25">
      <c r="A32554" t="s">
        <v>151423</v>
      </c>
      <c r="B32554" t="s">
        <v>151424</v>
      </c>
      <c r="C32554" t="s">
        <v>157708</v>
      </c>
      <c r="D32554" t="s">
        <v>157709</v>
      </c>
      <c r="E32554" s="1">
        <v>41765.536111111112</v>
      </c>
      <c r="F32554" t="s">
        <v>157710</v>
      </c>
      <c r="G32554" t="s">
        <v>157711</v>
      </c>
      <c r="H32554">
        <v>28</v>
      </c>
      <c r="I32554" t="s">
        <v>9430</v>
      </c>
      <c r="J32554" t="s">
        <v>7916</v>
      </c>
      <c r="K32554">
        <v>252</v>
      </c>
      <c r="L32554" t="s">
        <v>30</v>
      </c>
      <c r="M32554" t="s">
        <v>31</v>
      </c>
      <c r="N32554" t="b">
        <v>0</v>
      </c>
      <c r="O32554" t="s">
        <v>157712</v>
      </c>
      <c r="Q32554">
        <v>539</v>
      </c>
      <c r="R32554">
        <v>4</v>
      </c>
      <c r="S32554">
        <v>6</v>
      </c>
      <c r="T32554">
        <v>0</v>
      </c>
      <c r="U32554">
        <v>0</v>
      </c>
    </row>
    <row r="32555" spans="1:21" x14ac:dyDescent="0.25">
      <c r="A32555" t="s">
        <v>151423</v>
      </c>
      <c r="B32555" t="s">
        <v>151424</v>
      </c>
      <c r="C32555" t="s">
        <v>157713</v>
      </c>
      <c r="D32555" t="s">
        <v>157714</v>
      </c>
      <c r="E32555" s="1">
        <v>41765.53402777778</v>
      </c>
      <c r="F32555" t="s">
        <v>157715</v>
      </c>
      <c r="G32555" t="s">
        <v>157716</v>
      </c>
      <c r="H32555">
        <v>28</v>
      </c>
      <c r="I32555" t="s">
        <v>9430</v>
      </c>
      <c r="J32555" t="s">
        <v>11875</v>
      </c>
      <c r="K32555">
        <v>253</v>
      </c>
      <c r="L32555" t="s">
        <v>30</v>
      </c>
      <c r="M32555" t="s">
        <v>31</v>
      </c>
      <c r="N32555" t="b">
        <v>0</v>
      </c>
      <c r="O32555" t="s">
        <v>157717</v>
      </c>
      <c r="Q32555">
        <v>350</v>
      </c>
      <c r="R32555">
        <v>2</v>
      </c>
      <c r="S32555">
        <v>1</v>
      </c>
      <c r="T32555">
        <v>0</v>
      </c>
      <c r="U32555">
        <v>0</v>
      </c>
    </row>
    <row r="32556" spans="1:21" x14ac:dyDescent="0.25">
      <c r="A32556" t="s">
        <v>151423</v>
      </c>
      <c r="B32556" t="s">
        <v>151424</v>
      </c>
      <c r="C32556" t="s">
        <v>157718</v>
      </c>
      <c r="D32556" t="s">
        <v>157719</v>
      </c>
      <c r="E32556" s="1">
        <v>41765.529166666667</v>
      </c>
      <c r="F32556" t="s">
        <v>157720</v>
      </c>
      <c r="G32556" t="s">
        <v>157721</v>
      </c>
      <c r="H32556">
        <v>28</v>
      </c>
      <c r="I32556" t="s">
        <v>9430</v>
      </c>
      <c r="J32556" t="s">
        <v>7580</v>
      </c>
      <c r="K32556">
        <v>356</v>
      </c>
      <c r="L32556" t="s">
        <v>30</v>
      </c>
      <c r="M32556" t="s">
        <v>31</v>
      </c>
      <c r="N32556" t="b">
        <v>0</v>
      </c>
      <c r="O32556" t="s">
        <v>157722</v>
      </c>
      <c r="Q32556">
        <v>4621</v>
      </c>
      <c r="R32556">
        <v>19</v>
      </c>
      <c r="S32556">
        <v>6</v>
      </c>
      <c r="T32556">
        <v>0</v>
      </c>
      <c r="U32556">
        <v>2</v>
      </c>
    </row>
    <row r="32557" spans="1:21" x14ac:dyDescent="0.25">
      <c r="A32557" t="s">
        <v>151423</v>
      </c>
      <c r="B32557" t="s">
        <v>151424</v>
      </c>
      <c r="C32557" t="s">
        <v>157723</v>
      </c>
      <c r="D32557" t="s">
        <v>157724</v>
      </c>
      <c r="E32557" s="1">
        <v>41765.525000000001</v>
      </c>
      <c r="F32557" t="s">
        <v>157725</v>
      </c>
      <c r="G32557" t="s">
        <v>157726</v>
      </c>
      <c r="H32557">
        <v>28</v>
      </c>
      <c r="I32557" t="s">
        <v>9430</v>
      </c>
      <c r="J32557" t="s">
        <v>15903</v>
      </c>
      <c r="K32557">
        <v>250</v>
      </c>
      <c r="L32557" t="s">
        <v>30</v>
      </c>
      <c r="M32557" t="s">
        <v>31</v>
      </c>
      <c r="N32557" t="b">
        <v>0</v>
      </c>
      <c r="O32557" t="s">
        <v>157727</v>
      </c>
      <c r="Q32557">
        <v>44</v>
      </c>
      <c r="R32557">
        <v>0</v>
      </c>
      <c r="S32557">
        <v>0</v>
      </c>
      <c r="T32557">
        <v>0</v>
      </c>
      <c r="U32557">
        <v>0</v>
      </c>
    </row>
    <row r="32558" spans="1:21" x14ac:dyDescent="0.25">
      <c r="A32558" t="s">
        <v>151423</v>
      </c>
      <c r="B32558" t="s">
        <v>151424</v>
      </c>
      <c r="C32558" t="s">
        <v>157728</v>
      </c>
      <c r="D32558" t="s">
        <v>157729</v>
      </c>
      <c r="E32558" s="1">
        <v>41765.522222222222</v>
      </c>
      <c r="F32558" t="s">
        <v>157730</v>
      </c>
      <c r="G32558" t="s">
        <v>157731</v>
      </c>
      <c r="H32558">
        <v>28</v>
      </c>
      <c r="I32558" t="s">
        <v>9430</v>
      </c>
      <c r="J32558" t="s">
        <v>9178</v>
      </c>
      <c r="K32558">
        <v>309</v>
      </c>
      <c r="L32558" t="s">
        <v>30</v>
      </c>
      <c r="M32558" t="s">
        <v>31</v>
      </c>
      <c r="N32558" t="b">
        <v>0</v>
      </c>
      <c r="O32558" t="s">
        <v>157732</v>
      </c>
      <c r="Q32558">
        <v>35</v>
      </c>
      <c r="R32558">
        <v>1</v>
      </c>
      <c r="S32558">
        <v>0</v>
      </c>
      <c r="T32558">
        <v>0</v>
      </c>
      <c r="U32558">
        <v>0</v>
      </c>
    </row>
    <row r="32559" spans="1:21" x14ac:dyDescent="0.25">
      <c r="A32559" t="s">
        <v>151423</v>
      </c>
      <c r="B32559" t="s">
        <v>151424</v>
      </c>
      <c r="C32559" t="s">
        <v>157733</v>
      </c>
      <c r="D32559" t="s">
        <v>157734</v>
      </c>
      <c r="E32559" s="1">
        <v>41765.520138888889</v>
      </c>
      <c r="F32559" t="s">
        <v>157735</v>
      </c>
      <c r="G32559" t="s">
        <v>157736</v>
      </c>
      <c r="H32559">
        <v>28</v>
      </c>
      <c r="I32559" t="s">
        <v>9430</v>
      </c>
      <c r="J32559" t="s">
        <v>8984</v>
      </c>
      <c r="K32559">
        <v>270</v>
      </c>
      <c r="L32559" t="s">
        <v>30</v>
      </c>
      <c r="M32559" t="s">
        <v>31</v>
      </c>
      <c r="N32559" t="b">
        <v>0</v>
      </c>
      <c r="O32559" t="s">
        <v>157737</v>
      </c>
      <c r="Q32559">
        <v>109</v>
      </c>
      <c r="R32559">
        <v>0</v>
      </c>
      <c r="S32559">
        <v>0</v>
      </c>
      <c r="T32559">
        <v>0</v>
      </c>
      <c r="U32559">
        <v>0</v>
      </c>
    </row>
    <row r="32560" spans="1:21" x14ac:dyDescent="0.25">
      <c r="A32560" t="s">
        <v>151423</v>
      </c>
      <c r="B32560" t="s">
        <v>151424</v>
      </c>
      <c r="C32560" t="s">
        <v>157738</v>
      </c>
      <c r="D32560" t="s">
        <v>157739</v>
      </c>
      <c r="E32560" s="1">
        <v>41765.518055555556</v>
      </c>
      <c r="F32560" t="s">
        <v>157740</v>
      </c>
      <c r="G32560" t="s">
        <v>157741</v>
      </c>
      <c r="H32560">
        <v>28</v>
      </c>
      <c r="I32560" t="s">
        <v>9430</v>
      </c>
      <c r="J32560" t="s">
        <v>1372</v>
      </c>
      <c r="K32560">
        <v>326</v>
      </c>
      <c r="L32560" t="s">
        <v>30</v>
      </c>
      <c r="M32560" t="s">
        <v>31</v>
      </c>
      <c r="N32560" t="b">
        <v>0</v>
      </c>
      <c r="O32560" t="s">
        <v>157742</v>
      </c>
      <c r="Q32560">
        <v>49</v>
      </c>
      <c r="R32560">
        <v>0</v>
      </c>
      <c r="S32560">
        <v>0</v>
      </c>
      <c r="T32560">
        <v>0</v>
      </c>
      <c r="U32560">
        <v>0</v>
      </c>
    </row>
    <row r="32561" spans="1:21" x14ac:dyDescent="0.25">
      <c r="A32561" t="s">
        <v>151423</v>
      </c>
      <c r="B32561" t="s">
        <v>151424</v>
      </c>
      <c r="C32561" t="s">
        <v>157743</v>
      </c>
      <c r="D32561" t="s">
        <v>157744</v>
      </c>
      <c r="E32561" s="1">
        <v>41765.51458333333</v>
      </c>
      <c r="F32561" t="s">
        <v>157745</v>
      </c>
      <c r="G32561" t="s">
        <v>157746</v>
      </c>
      <c r="H32561">
        <v>28</v>
      </c>
      <c r="I32561" t="s">
        <v>9430</v>
      </c>
      <c r="J32561" t="s">
        <v>654</v>
      </c>
      <c r="K32561">
        <v>273</v>
      </c>
      <c r="L32561" t="s">
        <v>30</v>
      </c>
      <c r="M32561" t="s">
        <v>31</v>
      </c>
      <c r="N32561" t="b">
        <v>0</v>
      </c>
      <c r="O32561" t="s">
        <v>157747</v>
      </c>
      <c r="Q32561">
        <v>46</v>
      </c>
      <c r="R32561">
        <v>0</v>
      </c>
      <c r="S32561">
        <v>0</v>
      </c>
      <c r="T32561">
        <v>0</v>
      </c>
      <c r="U32561">
        <v>0</v>
      </c>
    </row>
    <row r="32562" spans="1:21" x14ac:dyDescent="0.25">
      <c r="A32562" t="s">
        <v>151423</v>
      </c>
      <c r="B32562" t="s">
        <v>151424</v>
      </c>
      <c r="C32562" t="s">
        <v>157748</v>
      </c>
      <c r="D32562" t="s">
        <v>157749</v>
      </c>
      <c r="E32562" s="1">
        <v>41765.512499999997</v>
      </c>
      <c r="F32562" t="s">
        <v>157750</v>
      </c>
      <c r="G32562" t="s">
        <v>157751</v>
      </c>
      <c r="H32562">
        <v>28</v>
      </c>
      <c r="I32562" t="s">
        <v>9430</v>
      </c>
      <c r="J32562" t="s">
        <v>4833</v>
      </c>
      <c r="K32562">
        <v>1008</v>
      </c>
      <c r="L32562" t="s">
        <v>30</v>
      </c>
      <c r="M32562" t="s">
        <v>31</v>
      </c>
      <c r="N32562" t="b">
        <v>0</v>
      </c>
      <c r="O32562" t="s">
        <v>157752</v>
      </c>
      <c r="P32562">
        <v>1</v>
      </c>
      <c r="Q32562">
        <v>8265</v>
      </c>
      <c r="R32562">
        <v>66</v>
      </c>
      <c r="S32562">
        <v>7</v>
      </c>
      <c r="T32562">
        <v>0</v>
      </c>
      <c r="U32562">
        <v>5</v>
      </c>
    </row>
    <row r="32563" spans="1:21" x14ac:dyDescent="0.25">
      <c r="A32563" t="s">
        <v>151423</v>
      </c>
      <c r="B32563" t="s">
        <v>151424</v>
      </c>
      <c r="C32563" t="s">
        <v>157753</v>
      </c>
      <c r="D32563" t="s">
        <v>157754</v>
      </c>
      <c r="E32563" s="1">
        <v>41765.508333333331</v>
      </c>
      <c r="F32563" t="s">
        <v>157755</v>
      </c>
      <c r="G32563" t="s">
        <v>157756</v>
      </c>
      <c r="H32563">
        <v>28</v>
      </c>
      <c r="I32563" t="s">
        <v>9430</v>
      </c>
      <c r="J32563" t="s">
        <v>126580</v>
      </c>
      <c r="K32563">
        <v>1607</v>
      </c>
      <c r="L32563" t="s">
        <v>30</v>
      </c>
      <c r="M32563" t="s">
        <v>31</v>
      </c>
      <c r="N32563" t="b">
        <v>0</v>
      </c>
      <c r="O32563" t="s">
        <v>157757</v>
      </c>
      <c r="P32563">
        <v>1</v>
      </c>
      <c r="Q32563">
        <v>16144</v>
      </c>
      <c r="R32563">
        <v>49</v>
      </c>
      <c r="S32563">
        <v>8</v>
      </c>
      <c r="T32563">
        <v>0</v>
      </c>
      <c r="U32563">
        <v>10</v>
      </c>
    </row>
    <row r="32564" spans="1:21" x14ac:dyDescent="0.25">
      <c r="A32564" t="s">
        <v>151423</v>
      </c>
      <c r="B32564" t="s">
        <v>151424</v>
      </c>
      <c r="C32564" t="s">
        <v>157758</v>
      </c>
      <c r="D32564" t="s">
        <v>157759</v>
      </c>
      <c r="E32564" s="1">
        <v>41645.230555555558</v>
      </c>
      <c r="F32564" t="s">
        <v>157760</v>
      </c>
      <c r="G32564" t="s">
        <v>157761</v>
      </c>
      <c r="H32564">
        <v>28</v>
      </c>
      <c r="I32564" t="s">
        <v>9430</v>
      </c>
      <c r="J32564" t="s">
        <v>157762</v>
      </c>
      <c r="K32564">
        <v>2548</v>
      </c>
      <c r="L32564" t="s">
        <v>30</v>
      </c>
      <c r="M32564" t="s">
        <v>31</v>
      </c>
      <c r="N32564" t="b">
        <v>0</v>
      </c>
      <c r="O32564" t="s">
        <v>157763</v>
      </c>
      <c r="P32564">
        <v>1</v>
      </c>
      <c r="Q32564">
        <v>1357</v>
      </c>
      <c r="R32564">
        <v>6</v>
      </c>
      <c r="S32564">
        <v>2</v>
      </c>
      <c r="T32564">
        <v>0</v>
      </c>
      <c r="U32564">
        <v>1</v>
      </c>
    </row>
    <row r="32565" spans="1:21" x14ac:dyDescent="0.25">
      <c r="A32565" t="s">
        <v>151423</v>
      </c>
      <c r="B32565" t="s">
        <v>151424</v>
      </c>
      <c r="C32565" t="s">
        <v>157764</v>
      </c>
      <c r="D32565" t="s">
        <v>157765</v>
      </c>
      <c r="E32565" s="1">
        <v>41645.20416666667</v>
      </c>
      <c r="F32565" t="s">
        <v>157766</v>
      </c>
      <c r="G32565" t="s">
        <v>157767</v>
      </c>
      <c r="H32565">
        <v>28</v>
      </c>
      <c r="I32565" t="s">
        <v>9430</v>
      </c>
      <c r="J32565" t="s">
        <v>128262</v>
      </c>
      <c r="K32565">
        <v>2741</v>
      </c>
      <c r="L32565" t="s">
        <v>30</v>
      </c>
      <c r="M32565" t="s">
        <v>31</v>
      </c>
      <c r="N32565" t="b">
        <v>0</v>
      </c>
      <c r="O32565" t="s">
        <v>157768</v>
      </c>
      <c r="P32565">
        <v>1</v>
      </c>
      <c r="Q32565">
        <v>5604</v>
      </c>
      <c r="R32565">
        <v>25</v>
      </c>
      <c r="S32565">
        <v>5</v>
      </c>
      <c r="T32565">
        <v>0</v>
      </c>
      <c r="U32565">
        <v>2</v>
      </c>
    </row>
    <row r="32566" spans="1:21" x14ac:dyDescent="0.25">
      <c r="A32566" t="s">
        <v>151423</v>
      </c>
      <c r="B32566" t="s">
        <v>151424</v>
      </c>
      <c r="C32566" t="s">
        <v>157769</v>
      </c>
      <c r="D32566" t="s">
        <v>157770</v>
      </c>
      <c r="E32566" s="1">
        <v>41645.203472222223</v>
      </c>
      <c r="F32566" t="s">
        <v>157771</v>
      </c>
      <c r="G32566" t="s">
        <v>157772</v>
      </c>
      <c r="H32566">
        <v>28</v>
      </c>
      <c r="I32566" t="s">
        <v>9430</v>
      </c>
      <c r="J32566" t="s">
        <v>139027</v>
      </c>
      <c r="K32566">
        <v>1177</v>
      </c>
      <c r="L32566" t="s">
        <v>30</v>
      </c>
      <c r="M32566" t="s">
        <v>31</v>
      </c>
      <c r="N32566" t="b">
        <v>0</v>
      </c>
      <c r="O32566" t="s">
        <v>157773</v>
      </c>
      <c r="Q32566">
        <v>902</v>
      </c>
      <c r="R32566">
        <v>11</v>
      </c>
      <c r="S32566">
        <v>0</v>
      </c>
      <c r="T32566">
        <v>0</v>
      </c>
      <c r="U32566">
        <v>3</v>
      </c>
    </row>
    <row r="32567" spans="1:21" x14ac:dyDescent="0.25">
      <c r="A32567" t="s">
        <v>151423</v>
      </c>
      <c r="B32567" t="s">
        <v>151424</v>
      </c>
      <c r="C32567" t="s">
        <v>157774</v>
      </c>
      <c r="D32567" t="s">
        <v>157775</v>
      </c>
      <c r="E32567" s="1">
        <v>41645.203472222223</v>
      </c>
      <c r="F32567" t="s">
        <v>157776</v>
      </c>
      <c r="G32567" t="s">
        <v>157777</v>
      </c>
      <c r="H32567">
        <v>28</v>
      </c>
      <c r="I32567" t="s">
        <v>9430</v>
      </c>
      <c r="J32567" t="s">
        <v>10130</v>
      </c>
      <c r="K32567">
        <v>433</v>
      </c>
      <c r="L32567" t="s">
        <v>30</v>
      </c>
      <c r="M32567" t="s">
        <v>31</v>
      </c>
      <c r="N32567" t="b">
        <v>0</v>
      </c>
      <c r="O32567" t="s">
        <v>157778</v>
      </c>
      <c r="Q32567">
        <v>34</v>
      </c>
      <c r="R32567">
        <v>0</v>
      </c>
      <c r="S32567">
        <v>0</v>
      </c>
      <c r="T32567">
        <v>0</v>
      </c>
      <c r="U32567">
        <v>0</v>
      </c>
    </row>
    <row r="32568" spans="1:21" x14ac:dyDescent="0.25">
      <c r="A32568" t="s">
        <v>151423</v>
      </c>
      <c r="B32568" t="s">
        <v>151424</v>
      </c>
      <c r="C32568" t="s">
        <v>157779</v>
      </c>
      <c r="D32568" t="s">
        <v>157780</v>
      </c>
      <c r="E32568" t="s">
        <v>157781</v>
      </c>
      <c r="F32568" t="s">
        <v>157782</v>
      </c>
      <c r="G32568" t="s">
        <v>157783</v>
      </c>
      <c r="H32568">
        <v>28</v>
      </c>
      <c r="I32568" t="s">
        <v>9430</v>
      </c>
      <c r="J32568" t="s">
        <v>157784</v>
      </c>
      <c r="K32568">
        <v>326</v>
      </c>
      <c r="L32568" t="s">
        <v>30</v>
      </c>
      <c r="M32568" t="s">
        <v>31</v>
      </c>
      <c r="N32568" t="b">
        <v>0</v>
      </c>
      <c r="O32568" t="s">
        <v>157785</v>
      </c>
      <c r="Q32568">
        <v>204</v>
      </c>
      <c r="R32568">
        <v>0</v>
      </c>
      <c r="S32568">
        <v>0</v>
      </c>
      <c r="T32568">
        <v>0</v>
      </c>
      <c r="U32568">
        <v>0</v>
      </c>
    </row>
    <row r="32569" spans="1:21" x14ac:dyDescent="0.25">
      <c r="A32569" t="s">
        <v>151423</v>
      </c>
      <c r="B32569" t="s">
        <v>151424</v>
      </c>
      <c r="C32569" t="s">
        <v>157786</v>
      </c>
      <c r="D32569" t="s">
        <v>157787</v>
      </c>
      <c r="E32569" t="s">
        <v>157788</v>
      </c>
      <c r="F32569" t="s">
        <v>157789</v>
      </c>
      <c r="G32569" t="s">
        <v>157790</v>
      </c>
      <c r="H32569">
        <v>28</v>
      </c>
      <c r="I32569" t="s">
        <v>9430</v>
      </c>
      <c r="J32569" t="s">
        <v>22366</v>
      </c>
      <c r="K32569">
        <v>2856</v>
      </c>
      <c r="L32569" t="s">
        <v>30</v>
      </c>
      <c r="M32569" t="s">
        <v>31</v>
      </c>
      <c r="N32569" t="b">
        <v>0</v>
      </c>
      <c r="O32569" t="s">
        <v>157791</v>
      </c>
      <c r="Q32569">
        <v>203</v>
      </c>
      <c r="R32569">
        <v>0</v>
      </c>
      <c r="S32569">
        <v>2</v>
      </c>
      <c r="T32569">
        <v>0</v>
      </c>
      <c r="U32569">
        <v>0</v>
      </c>
    </row>
    <row r="32570" spans="1:21" x14ac:dyDescent="0.25">
      <c r="A32570" t="s">
        <v>151423</v>
      </c>
      <c r="B32570" t="s">
        <v>151424</v>
      </c>
      <c r="C32570" t="s">
        <v>157792</v>
      </c>
      <c r="D32570" t="s">
        <v>157793</v>
      </c>
      <c r="E32570" t="s">
        <v>157794</v>
      </c>
      <c r="F32570" t="s">
        <v>157795</v>
      </c>
      <c r="G32570" t="s">
        <v>157796</v>
      </c>
      <c r="H32570">
        <v>28</v>
      </c>
      <c r="I32570" t="s">
        <v>9430</v>
      </c>
      <c r="J32570" t="s">
        <v>125721</v>
      </c>
      <c r="K32570">
        <v>2530</v>
      </c>
      <c r="L32570" t="s">
        <v>30</v>
      </c>
      <c r="M32570" t="s">
        <v>31</v>
      </c>
      <c r="N32570" t="b">
        <v>0</v>
      </c>
      <c r="O32570" t="s">
        <v>157797</v>
      </c>
      <c r="P32570">
        <v>1</v>
      </c>
      <c r="Q32570">
        <v>3690</v>
      </c>
      <c r="R32570">
        <v>17</v>
      </c>
      <c r="S32570">
        <v>6</v>
      </c>
      <c r="T32570">
        <v>0</v>
      </c>
      <c r="U32570">
        <v>1</v>
      </c>
    </row>
    <row r="32571" spans="1:21" x14ac:dyDescent="0.25">
      <c r="A32571" t="s">
        <v>151423</v>
      </c>
      <c r="B32571" t="s">
        <v>151424</v>
      </c>
      <c r="C32571" t="s">
        <v>157798</v>
      </c>
      <c r="D32571" t="s">
        <v>157799</v>
      </c>
      <c r="E32571" t="s">
        <v>157800</v>
      </c>
      <c r="F32571" t="s">
        <v>157801</v>
      </c>
      <c r="G32571" t="s">
        <v>157802</v>
      </c>
      <c r="H32571">
        <v>28</v>
      </c>
      <c r="I32571" t="s">
        <v>9430</v>
      </c>
      <c r="J32571" t="s">
        <v>4656</v>
      </c>
      <c r="K32571">
        <v>344</v>
      </c>
      <c r="L32571" t="s">
        <v>30</v>
      </c>
      <c r="M32571" t="s">
        <v>31</v>
      </c>
      <c r="N32571" t="b">
        <v>0</v>
      </c>
      <c r="O32571" t="s">
        <v>157803</v>
      </c>
      <c r="Q32571">
        <v>207</v>
      </c>
      <c r="R32571">
        <v>1</v>
      </c>
      <c r="S32571">
        <v>0</v>
      </c>
      <c r="T32571">
        <v>0</v>
      </c>
      <c r="U32571">
        <v>0</v>
      </c>
    </row>
    <row r="32572" spans="1:21" x14ac:dyDescent="0.25">
      <c r="A32572" t="s">
        <v>151423</v>
      </c>
      <c r="B32572" t="s">
        <v>151424</v>
      </c>
      <c r="C32572" t="s">
        <v>157804</v>
      </c>
      <c r="D32572" t="s">
        <v>157805</v>
      </c>
      <c r="E32572" t="s">
        <v>157806</v>
      </c>
      <c r="F32572" t="s">
        <v>157807</v>
      </c>
      <c r="G32572" t="s">
        <v>157808</v>
      </c>
      <c r="H32572">
        <v>28</v>
      </c>
      <c r="I32572" t="s">
        <v>9430</v>
      </c>
      <c r="J32572" t="s">
        <v>7619</v>
      </c>
      <c r="K32572">
        <v>268</v>
      </c>
      <c r="L32572" t="s">
        <v>30</v>
      </c>
      <c r="M32572" t="s">
        <v>31</v>
      </c>
      <c r="N32572" t="b">
        <v>0</v>
      </c>
      <c r="O32572" t="s">
        <v>157809</v>
      </c>
      <c r="Q32572">
        <v>305</v>
      </c>
      <c r="R32572">
        <v>0</v>
      </c>
      <c r="S32572">
        <v>0</v>
      </c>
      <c r="T32572">
        <v>0</v>
      </c>
      <c r="U32572">
        <v>0</v>
      </c>
    </row>
    <row r="32573" spans="1:21" x14ac:dyDescent="0.25">
      <c r="A32573" t="s">
        <v>151423</v>
      </c>
      <c r="B32573" t="s">
        <v>151424</v>
      </c>
      <c r="C32573" t="s">
        <v>157810</v>
      </c>
      <c r="D32573" t="s">
        <v>157811</v>
      </c>
      <c r="E32573" t="s">
        <v>157812</v>
      </c>
      <c r="F32573" t="s">
        <v>157813</v>
      </c>
      <c r="G32573" t="s">
        <v>157814</v>
      </c>
      <c r="H32573">
        <v>28</v>
      </c>
      <c r="I32573" t="s">
        <v>9430</v>
      </c>
      <c r="J32573" t="s">
        <v>7956</v>
      </c>
      <c r="K32573">
        <v>366</v>
      </c>
      <c r="L32573" t="s">
        <v>30</v>
      </c>
      <c r="M32573" t="s">
        <v>31</v>
      </c>
      <c r="N32573" t="b">
        <v>0</v>
      </c>
      <c r="O32573" t="s">
        <v>157815</v>
      </c>
      <c r="Q32573">
        <v>176</v>
      </c>
      <c r="R32573">
        <v>1</v>
      </c>
      <c r="S32573">
        <v>0</v>
      </c>
      <c r="T32573">
        <v>0</v>
      </c>
      <c r="U32573">
        <v>0</v>
      </c>
    </row>
    <row r="32574" spans="1:21" x14ac:dyDescent="0.25">
      <c r="A32574" t="s">
        <v>151423</v>
      </c>
      <c r="B32574" t="s">
        <v>151424</v>
      </c>
      <c r="C32574" t="s">
        <v>157816</v>
      </c>
      <c r="D32574" t="s">
        <v>157817</v>
      </c>
      <c r="E32574" t="s">
        <v>157818</v>
      </c>
      <c r="F32574" t="s">
        <v>157819</v>
      </c>
      <c r="G32574" t="s">
        <v>157820</v>
      </c>
      <c r="H32574">
        <v>28</v>
      </c>
      <c r="I32574" t="s">
        <v>9430</v>
      </c>
      <c r="J32574" t="s">
        <v>6789</v>
      </c>
      <c r="K32574">
        <v>165</v>
      </c>
      <c r="L32574" t="s">
        <v>30</v>
      </c>
      <c r="M32574" t="s">
        <v>31</v>
      </c>
      <c r="N32574" t="b">
        <v>0</v>
      </c>
      <c r="O32574" t="s">
        <v>157821</v>
      </c>
      <c r="Q32574">
        <v>189</v>
      </c>
      <c r="R32574">
        <v>0</v>
      </c>
      <c r="S32574">
        <v>0</v>
      </c>
      <c r="T32574">
        <v>0</v>
      </c>
      <c r="U32574">
        <v>0</v>
      </c>
    </row>
    <row r="32575" spans="1:21" x14ac:dyDescent="0.25">
      <c r="A32575" t="s">
        <v>151423</v>
      </c>
      <c r="B32575" t="s">
        <v>151424</v>
      </c>
      <c r="C32575" t="s">
        <v>157822</v>
      </c>
      <c r="D32575" t="s">
        <v>157823</v>
      </c>
      <c r="E32575" t="s">
        <v>157824</v>
      </c>
      <c r="F32575" t="s">
        <v>157825</v>
      </c>
      <c r="G32575" t="s">
        <v>157826</v>
      </c>
      <c r="H32575">
        <v>28</v>
      </c>
      <c r="I32575" t="s">
        <v>9430</v>
      </c>
      <c r="J32575" t="s">
        <v>72242</v>
      </c>
      <c r="K32575">
        <v>1229</v>
      </c>
      <c r="L32575" t="s">
        <v>30</v>
      </c>
      <c r="M32575" t="s">
        <v>31</v>
      </c>
      <c r="N32575" t="b">
        <v>0</v>
      </c>
      <c r="O32575" t="s">
        <v>157827</v>
      </c>
      <c r="Q32575">
        <v>180</v>
      </c>
      <c r="R32575">
        <v>0</v>
      </c>
      <c r="S32575">
        <v>0</v>
      </c>
      <c r="T32575">
        <v>0</v>
      </c>
      <c r="U32575">
        <v>0</v>
      </c>
    </row>
    <row r="32576" spans="1:21" x14ac:dyDescent="0.25">
      <c r="A32576" t="s">
        <v>151423</v>
      </c>
      <c r="B32576" t="s">
        <v>151424</v>
      </c>
      <c r="C32576" t="e">
        <v>#NAME?</v>
      </c>
      <c r="D32576" t="s">
        <v>157828</v>
      </c>
      <c r="E32576" t="s">
        <v>157829</v>
      </c>
      <c r="F32576" t="s">
        <v>157830</v>
      </c>
      <c r="G32576" t="s">
        <v>157831</v>
      </c>
      <c r="H32576">
        <v>28</v>
      </c>
      <c r="I32576" t="s">
        <v>9430</v>
      </c>
      <c r="J32576" t="s">
        <v>6082</v>
      </c>
      <c r="K32576">
        <v>321</v>
      </c>
      <c r="L32576" t="s">
        <v>30</v>
      </c>
      <c r="M32576" t="s">
        <v>31</v>
      </c>
      <c r="N32576" t="b">
        <v>0</v>
      </c>
      <c r="O32576" t="s">
        <v>157832</v>
      </c>
      <c r="Q32576">
        <v>532</v>
      </c>
      <c r="R32576">
        <v>5</v>
      </c>
      <c r="S32576">
        <v>0</v>
      </c>
      <c r="T32576">
        <v>0</v>
      </c>
      <c r="U32576">
        <v>0</v>
      </c>
    </row>
    <row r="32577" spans="1:21" x14ac:dyDescent="0.25">
      <c r="A32577" t="s">
        <v>151423</v>
      </c>
      <c r="B32577" t="s">
        <v>151424</v>
      </c>
      <c r="C32577" t="s">
        <v>157833</v>
      </c>
      <c r="D32577" t="s">
        <v>157828</v>
      </c>
      <c r="E32577" t="s">
        <v>157829</v>
      </c>
      <c r="F32577" t="s">
        <v>157834</v>
      </c>
      <c r="G32577" t="s">
        <v>157835</v>
      </c>
      <c r="H32577">
        <v>28</v>
      </c>
      <c r="I32577" t="s">
        <v>9430</v>
      </c>
      <c r="J32577" t="s">
        <v>1588</v>
      </c>
      <c r="K32577">
        <v>1202</v>
      </c>
      <c r="L32577" t="s">
        <v>30</v>
      </c>
      <c r="M32577" t="s">
        <v>31</v>
      </c>
      <c r="N32577" t="b">
        <v>1</v>
      </c>
      <c r="O32577" t="s">
        <v>157836</v>
      </c>
      <c r="Q32577">
        <v>100</v>
      </c>
      <c r="R32577">
        <v>1</v>
      </c>
      <c r="S32577">
        <v>0</v>
      </c>
      <c r="T32577">
        <v>0</v>
      </c>
      <c r="U32577">
        <v>0</v>
      </c>
    </row>
    <row r="32578" spans="1:21" x14ac:dyDescent="0.25">
      <c r="A32578" t="s">
        <v>151423</v>
      </c>
      <c r="B32578" t="s">
        <v>151424</v>
      </c>
      <c r="C32578" t="s">
        <v>157837</v>
      </c>
      <c r="D32578" t="s">
        <v>157828</v>
      </c>
      <c r="E32578" t="s">
        <v>157829</v>
      </c>
      <c r="F32578" t="s">
        <v>157838</v>
      </c>
      <c r="G32578" t="s">
        <v>157839</v>
      </c>
      <c r="H32578">
        <v>28</v>
      </c>
      <c r="I32578" t="s">
        <v>9430</v>
      </c>
      <c r="J32578" t="s">
        <v>10326</v>
      </c>
      <c r="K32578">
        <v>2111</v>
      </c>
      <c r="L32578" t="s">
        <v>30</v>
      </c>
      <c r="M32578" t="s">
        <v>31</v>
      </c>
      <c r="N32578" t="b">
        <v>0</v>
      </c>
      <c r="O32578" t="s">
        <v>157840</v>
      </c>
      <c r="Q32578">
        <v>412</v>
      </c>
      <c r="R32578">
        <v>4</v>
      </c>
      <c r="S32578">
        <v>0</v>
      </c>
      <c r="T32578">
        <v>0</v>
      </c>
      <c r="U32578">
        <v>0</v>
      </c>
    </row>
    <row r="32579" spans="1:21" x14ac:dyDescent="0.25">
      <c r="A32579" t="s">
        <v>151423</v>
      </c>
      <c r="B32579" t="s">
        <v>151424</v>
      </c>
      <c r="C32579" t="e">
        <v>#NAME?</v>
      </c>
      <c r="D32579" t="s">
        <v>157841</v>
      </c>
      <c r="E32579" t="s">
        <v>157829</v>
      </c>
      <c r="F32579" t="s">
        <v>157842</v>
      </c>
      <c r="G32579" t="s">
        <v>157843</v>
      </c>
      <c r="H32579">
        <v>28</v>
      </c>
      <c r="I32579" t="s">
        <v>9430</v>
      </c>
      <c r="J32579" t="s">
        <v>140923</v>
      </c>
      <c r="K32579">
        <v>1830</v>
      </c>
      <c r="L32579" t="s">
        <v>30</v>
      </c>
      <c r="M32579" t="s">
        <v>31</v>
      </c>
      <c r="N32579" t="b">
        <v>0</v>
      </c>
      <c r="O32579" t="s">
        <v>157844</v>
      </c>
      <c r="Q32579">
        <v>329</v>
      </c>
      <c r="R32579">
        <v>2</v>
      </c>
      <c r="S32579">
        <v>0</v>
      </c>
      <c r="T32579">
        <v>0</v>
      </c>
      <c r="U32579">
        <v>0</v>
      </c>
    </row>
    <row r="32580" spans="1:21" x14ac:dyDescent="0.25">
      <c r="A32580" t="s">
        <v>151423</v>
      </c>
      <c r="B32580" t="s">
        <v>151424</v>
      </c>
      <c r="C32580" t="s">
        <v>157845</v>
      </c>
      <c r="D32580" t="s">
        <v>157841</v>
      </c>
      <c r="E32580" t="s">
        <v>157829</v>
      </c>
      <c r="F32580" t="s">
        <v>157846</v>
      </c>
      <c r="H32580">
        <v>28</v>
      </c>
      <c r="I32580" t="s">
        <v>9430</v>
      </c>
      <c r="J32580" t="s">
        <v>1022</v>
      </c>
      <c r="K32580">
        <v>406</v>
      </c>
      <c r="L32580" t="s">
        <v>30</v>
      </c>
      <c r="M32580" t="s">
        <v>31</v>
      </c>
      <c r="N32580" t="b">
        <v>0</v>
      </c>
      <c r="O32580" t="s">
        <v>157847</v>
      </c>
      <c r="Q32580">
        <v>63</v>
      </c>
      <c r="R32580">
        <v>2</v>
      </c>
      <c r="S32580">
        <v>0</v>
      </c>
      <c r="T32580">
        <v>0</v>
      </c>
      <c r="U32580">
        <v>0</v>
      </c>
    </row>
    <row r="32581" spans="1:21" x14ac:dyDescent="0.25">
      <c r="A32581" t="s">
        <v>151423</v>
      </c>
      <c r="B32581" t="s">
        <v>151424</v>
      </c>
      <c r="C32581" t="s">
        <v>157848</v>
      </c>
      <c r="D32581" t="s">
        <v>157841</v>
      </c>
      <c r="E32581" t="s">
        <v>157829</v>
      </c>
      <c r="F32581" t="s">
        <v>157849</v>
      </c>
      <c r="G32581" t="s">
        <v>157850</v>
      </c>
      <c r="H32581">
        <v>28</v>
      </c>
      <c r="I32581" t="s">
        <v>9430</v>
      </c>
      <c r="J32581" t="s">
        <v>58375</v>
      </c>
      <c r="K32581">
        <v>1007</v>
      </c>
      <c r="L32581" t="s">
        <v>30</v>
      </c>
      <c r="M32581" t="s">
        <v>31</v>
      </c>
      <c r="N32581" t="b">
        <v>0</v>
      </c>
      <c r="O32581" t="s">
        <v>157851</v>
      </c>
      <c r="P32581">
        <v>1</v>
      </c>
      <c r="Q32581">
        <v>4863</v>
      </c>
      <c r="R32581">
        <v>54</v>
      </c>
      <c r="S32581">
        <v>3</v>
      </c>
      <c r="T32581">
        <v>0</v>
      </c>
      <c r="U32581">
        <v>5</v>
      </c>
    </row>
    <row r="32582" spans="1:21" x14ac:dyDescent="0.25">
      <c r="A32582" t="s">
        <v>151423</v>
      </c>
      <c r="B32582" t="s">
        <v>151424</v>
      </c>
      <c r="C32582" t="s">
        <v>157852</v>
      </c>
      <c r="D32582" t="s">
        <v>157853</v>
      </c>
      <c r="E32582" t="s">
        <v>157854</v>
      </c>
      <c r="F32582" t="s">
        <v>157855</v>
      </c>
      <c r="G32582" t="s">
        <v>157856</v>
      </c>
      <c r="H32582">
        <v>28</v>
      </c>
      <c r="I32582" t="s">
        <v>9430</v>
      </c>
      <c r="J32582" t="s">
        <v>156715</v>
      </c>
      <c r="K32582">
        <v>2630</v>
      </c>
      <c r="L32582" t="s">
        <v>30</v>
      </c>
      <c r="M32582" t="s">
        <v>31</v>
      </c>
      <c r="N32582" t="b">
        <v>0</v>
      </c>
      <c r="O32582" t="s">
        <v>157857</v>
      </c>
      <c r="Q32582">
        <v>236</v>
      </c>
      <c r="R32582">
        <v>0</v>
      </c>
      <c r="S32582">
        <v>1</v>
      </c>
      <c r="T32582">
        <v>0</v>
      </c>
      <c r="U32582">
        <v>0</v>
      </c>
    </row>
    <row r="32583" spans="1:21" x14ac:dyDescent="0.25">
      <c r="A32583" t="s">
        <v>151423</v>
      </c>
      <c r="B32583" t="s">
        <v>151424</v>
      </c>
      <c r="C32583" t="s">
        <v>157858</v>
      </c>
      <c r="D32583" t="s">
        <v>157859</v>
      </c>
      <c r="E32583" t="s">
        <v>157860</v>
      </c>
      <c r="F32583" t="s">
        <v>157861</v>
      </c>
      <c r="G32583" t="s">
        <v>157862</v>
      </c>
      <c r="H32583">
        <v>28</v>
      </c>
      <c r="I32583" t="s">
        <v>9430</v>
      </c>
      <c r="J32583" t="s">
        <v>68105</v>
      </c>
      <c r="K32583">
        <v>2505</v>
      </c>
      <c r="L32583" t="s">
        <v>30</v>
      </c>
      <c r="M32583" t="s">
        <v>31</v>
      </c>
      <c r="N32583" t="b">
        <v>0</v>
      </c>
      <c r="O32583" t="s">
        <v>157863</v>
      </c>
      <c r="Q32583">
        <v>858</v>
      </c>
      <c r="R32583">
        <v>6</v>
      </c>
      <c r="S32583">
        <v>1</v>
      </c>
      <c r="T32583">
        <v>0</v>
      </c>
      <c r="U32583">
        <v>0</v>
      </c>
    </row>
    <row r="32584" spans="1:21" x14ac:dyDescent="0.25">
      <c r="A32584" t="s">
        <v>151423</v>
      </c>
      <c r="B32584" t="s">
        <v>151424</v>
      </c>
      <c r="C32584" t="s">
        <v>157864</v>
      </c>
      <c r="D32584" t="s">
        <v>157865</v>
      </c>
      <c r="E32584" s="1">
        <v>41825.412499999999</v>
      </c>
      <c r="F32584" t="s">
        <v>157866</v>
      </c>
      <c r="G32584" t="s">
        <v>157867</v>
      </c>
      <c r="H32584">
        <v>28</v>
      </c>
      <c r="I32584" t="s">
        <v>9430</v>
      </c>
      <c r="J32584" t="s">
        <v>86293</v>
      </c>
      <c r="K32584">
        <v>2857</v>
      </c>
      <c r="L32584" t="s">
        <v>30</v>
      </c>
      <c r="M32584" t="s">
        <v>31</v>
      </c>
      <c r="N32584" t="b">
        <v>0</v>
      </c>
      <c r="O32584" t="s">
        <v>157868</v>
      </c>
      <c r="Q32584">
        <v>757</v>
      </c>
      <c r="R32584">
        <v>4</v>
      </c>
      <c r="S32584">
        <v>2</v>
      </c>
      <c r="T32584">
        <v>0</v>
      </c>
      <c r="U32584">
        <v>0</v>
      </c>
    </row>
    <row r="32585" spans="1:21" x14ac:dyDescent="0.25">
      <c r="A32585" t="s">
        <v>151423</v>
      </c>
      <c r="B32585" t="s">
        <v>151424</v>
      </c>
      <c r="C32585" t="s">
        <v>157869</v>
      </c>
      <c r="D32585" t="s">
        <v>157870</v>
      </c>
      <c r="E32585" s="1">
        <v>41825.402777777781</v>
      </c>
      <c r="F32585" t="s">
        <v>157871</v>
      </c>
      <c r="G32585" t="s">
        <v>157872</v>
      </c>
      <c r="H32585">
        <v>28</v>
      </c>
      <c r="I32585" t="s">
        <v>9430</v>
      </c>
      <c r="J32585" t="s">
        <v>157873</v>
      </c>
      <c r="K32585">
        <v>2547</v>
      </c>
      <c r="L32585" t="s">
        <v>30</v>
      </c>
      <c r="M32585" t="s">
        <v>31</v>
      </c>
      <c r="N32585" t="b">
        <v>0</v>
      </c>
      <c r="O32585" t="s">
        <v>157874</v>
      </c>
      <c r="Q32585">
        <v>219</v>
      </c>
      <c r="R32585">
        <v>0</v>
      </c>
      <c r="S32585">
        <v>0</v>
      </c>
      <c r="T32585">
        <v>0</v>
      </c>
      <c r="U32585">
        <v>0</v>
      </c>
    </row>
    <row r="32586" spans="1:21" x14ac:dyDescent="0.25">
      <c r="A32586" t="s">
        <v>151423</v>
      </c>
      <c r="B32586" t="s">
        <v>151424</v>
      </c>
      <c r="C32586" t="s">
        <v>157875</v>
      </c>
      <c r="D32586" t="s">
        <v>157876</v>
      </c>
      <c r="E32586" s="1">
        <v>41825.394444444442</v>
      </c>
      <c r="F32586" t="s">
        <v>157877</v>
      </c>
      <c r="G32586" t="s">
        <v>157878</v>
      </c>
      <c r="H32586">
        <v>28</v>
      </c>
      <c r="I32586" t="s">
        <v>9430</v>
      </c>
      <c r="J32586" t="s">
        <v>115093</v>
      </c>
      <c r="K32586">
        <v>1646</v>
      </c>
      <c r="L32586" t="s">
        <v>30</v>
      </c>
      <c r="M32586" t="s">
        <v>31</v>
      </c>
      <c r="N32586" t="b">
        <v>0</v>
      </c>
      <c r="O32586" t="s">
        <v>157879</v>
      </c>
      <c r="Q32586">
        <v>386</v>
      </c>
      <c r="R32586">
        <v>0</v>
      </c>
      <c r="S32586">
        <v>0</v>
      </c>
      <c r="T32586">
        <v>0</v>
      </c>
      <c r="U32586">
        <v>0</v>
      </c>
    </row>
    <row r="32587" spans="1:21" x14ac:dyDescent="0.25">
      <c r="A32587" t="s">
        <v>151423</v>
      </c>
      <c r="B32587" t="s">
        <v>151424</v>
      </c>
      <c r="C32587" t="s">
        <v>157880</v>
      </c>
      <c r="D32587" t="s">
        <v>157881</v>
      </c>
      <c r="E32587" t="s">
        <v>157882</v>
      </c>
      <c r="F32587" t="s">
        <v>157883</v>
      </c>
      <c r="G32587" t="s">
        <v>157884</v>
      </c>
      <c r="H32587">
        <v>28</v>
      </c>
      <c r="I32587" t="s">
        <v>9430</v>
      </c>
      <c r="J32587" t="s">
        <v>93496</v>
      </c>
      <c r="K32587">
        <v>2736</v>
      </c>
      <c r="L32587" t="s">
        <v>30</v>
      </c>
      <c r="M32587" t="s">
        <v>31</v>
      </c>
      <c r="N32587" t="b">
        <v>0</v>
      </c>
      <c r="O32587" t="s">
        <v>157885</v>
      </c>
      <c r="Q32587">
        <v>700</v>
      </c>
      <c r="R32587">
        <v>5</v>
      </c>
      <c r="S32587">
        <v>0</v>
      </c>
      <c r="T32587">
        <v>0</v>
      </c>
      <c r="U32587">
        <v>0</v>
      </c>
    </row>
    <row r="32588" spans="1:21" x14ac:dyDescent="0.25">
      <c r="A32588" t="s">
        <v>151423</v>
      </c>
      <c r="B32588" t="s">
        <v>151424</v>
      </c>
      <c r="C32588" t="s">
        <v>157886</v>
      </c>
      <c r="D32588" t="s">
        <v>157887</v>
      </c>
      <c r="E32588" t="s">
        <v>157888</v>
      </c>
      <c r="F32588" t="s">
        <v>157889</v>
      </c>
      <c r="G32588" t="s">
        <v>157890</v>
      </c>
      <c r="H32588">
        <v>28</v>
      </c>
      <c r="I32588" t="s">
        <v>9430</v>
      </c>
      <c r="J32588" t="s">
        <v>22584</v>
      </c>
      <c r="K32588">
        <v>1566</v>
      </c>
      <c r="L32588" t="s">
        <v>30</v>
      </c>
      <c r="M32588" t="s">
        <v>31</v>
      </c>
      <c r="N32588" t="b">
        <v>0</v>
      </c>
      <c r="O32588" t="s">
        <v>157891</v>
      </c>
      <c r="P32588">
        <v>1</v>
      </c>
      <c r="Q32588">
        <v>2433</v>
      </c>
      <c r="R32588">
        <v>17</v>
      </c>
      <c r="S32588">
        <v>5</v>
      </c>
      <c r="T32588">
        <v>0</v>
      </c>
      <c r="U32588">
        <v>0</v>
      </c>
    </row>
    <row r="32589" spans="1:21" x14ac:dyDescent="0.25">
      <c r="A32589" t="s">
        <v>151423</v>
      </c>
      <c r="B32589" t="s">
        <v>151424</v>
      </c>
      <c r="C32589" t="s">
        <v>157892</v>
      </c>
      <c r="D32589" t="s">
        <v>157893</v>
      </c>
      <c r="E32589" t="s">
        <v>157888</v>
      </c>
      <c r="F32589" t="s">
        <v>157894</v>
      </c>
      <c r="G32589" t="s">
        <v>157895</v>
      </c>
      <c r="H32589">
        <v>28</v>
      </c>
      <c r="I32589" t="s">
        <v>9430</v>
      </c>
      <c r="J32589" t="s">
        <v>124216</v>
      </c>
      <c r="K32589">
        <v>2294</v>
      </c>
      <c r="L32589" t="s">
        <v>30</v>
      </c>
      <c r="M32589" t="s">
        <v>31</v>
      </c>
      <c r="N32589" t="b">
        <v>0</v>
      </c>
      <c r="O32589" t="s">
        <v>157896</v>
      </c>
      <c r="Q32589">
        <v>1040</v>
      </c>
      <c r="R32589">
        <v>7</v>
      </c>
      <c r="S32589">
        <v>0</v>
      </c>
      <c r="T32589">
        <v>0</v>
      </c>
      <c r="U32589">
        <v>0</v>
      </c>
    </row>
    <row r="32590" spans="1:21" x14ac:dyDescent="0.25">
      <c r="A32590" t="s">
        <v>151423</v>
      </c>
      <c r="B32590" t="s">
        <v>151424</v>
      </c>
      <c r="C32590" t="s">
        <v>157897</v>
      </c>
      <c r="D32590" t="s">
        <v>157898</v>
      </c>
      <c r="E32590" t="s">
        <v>157899</v>
      </c>
      <c r="F32590" t="s">
        <v>157900</v>
      </c>
      <c r="G32590" t="s">
        <v>157901</v>
      </c>
      <c r="H32590">
        <v>28</v>
      </c>
      <c r="I32590" t="s">
        <v>9430</v>
      </c>
      <c r="J32590" t="s">
        <v>15055</v>
      </c>
      <c r="K32590">
        <v>1652</v>
      </c>
      <c r="L32590" t="s">
        <v>30</v>
      </c>
      <c r="M32590" t="s">
        <v>31</v>
      </c>
      <c r="N32590" t="b">
        <v>0</v>
      </c>
      <c r="O32590" t="s">
        <v>157902</v>
      </c>
      <c r="Q32590">
        <v>478</v>
      </c>
      <c r="R32590">
        <v>2</v>
      </c>
      <c r="S32590">
        <v>0</v>
      </c>
      <c r="T32590">
        <v>0</v>
      </c>
      <c r="U32590">
        <v>0</v>
      </c>
    </row>
    <row r="32591" spans="1:21" x14ac:dyDescent="0.25">
      <c r="A32591" t="s">
        <v>151423</v>
      </c>
      <c r="B32591" t="s">
        <v>151424</v>
      </c>
      <c r="C32591" t="s">
        <v>157903</v>
      </c>
      <c r="D32591" t="s">
        <v>157904</v>
      </c>
      <c r="E32591" t="s">
        <v>157905</v>
      </c>
      <c r="F32591" t="s">
        <v>157906</v>
      </c>
      <c r="G32591" t="s">
        <v>157907</v>
      </c>
      <c r="H32591">
        <v>28</v>
      </c>
      <c r="I32591" t="s">
        <v>9430</v>
      </c>
      <c r="J32591" t="s">
        <v>149103</v>
      </c>
      <c r="K32591">
        <v>1979</v>
      </c>
      <c r="L32591" t="s">
        <v>30</v>
      </c>
      <c r="M32591" t="s">
        <v>31</v>
      </c>
      <c r="N32591" t="b">
        <v>0</v>
      </c>
      <c r="O32591" t="s">
        <v>157908</v>
      </c>
      <c r="Q32591">
        <v>167</v>
      </c>
      <c r="R32591">
        <v>1</v>
      </c>
      <c r="S32591">
        <v>0</v>
      </c>
      <c r="T32591">
        <v>0</v>
      </c>
      <c r="U32591">
        <v>0</v>
      </c>
    </row>
    <row r="32592" spans="1:21" x14ac:dyDescent="0.25">
      <c r="A32592" t="s">
        <v>151423</v>
      </c>
      <c r="B32592" t="s">
        <v>151424</v>
      </c>
      <c r="C32592" t="s">
        <v>157909</v>
      </c>
      <c r="D32592" t="s">
        <v>157910</v>
      </c>
      <c r="E32592" t="s">
        <v>157911</v>
      </c>
      <c r="F32592" t="s">
        <v>157912</v>
      </c>
      <c r="G32592" t="s">
        <v>157913</v>
      </c>
      <c r="H32592">
        <v>28</v>
      </c>
      <c r="I32592" t="s">
        <v>9430</v>
      </c>
      <c r="J32592" t="s">
        <v>157914</v>
      </c>
      <c r="K32592">
        <v>1654</v>
      </c>
      <c r="L32592" t="s">
        <v>30</v>
      </c>
      <c r="M32592" t="s">
        <v>31</v>
      </c>
      <c r="N32592" t="b">
        <v>0</v>
      </c>
      <c r="O32592" t="s">
        <v>157915</v>
      </c>
      <c r="Q32592">
        <v>133</v>
      </c>
      <c r="R32592">
        <v>1</v>
      </c>
      <c r="S32592">
        <v>0</v>
      </c>
      <c r="T32592">
        <v>0</v>
      </c>
      <c r="U32592">
        <v>0</v>
      </c>
    </row>
    <row r="32593" spans="1:21" x14ac:dyDescent="0.25">
      <c r="A32593" t="s">
        <v>151423</v>
      </c>
      <c r="B32593" t="s">
        <v>151424</v>
      </c>
      <c r="C32593" t="s">
        <v>157916</v>
      </c>
      <c r="D32593" t="s">
        <v>157917</v>
      </c>
      <c r="E32593" s="1">
        <v>41886.707638888889</v>
      </c>
      <c r="F32593" t="s">
        <v>157918</v>
      </c>
      <c r="G32593" t="s">
        <v>157919</v>
      </c>
      <c r="H32593">
        <v>28</v>
      </c>
      <c r="I32593" t="s">
        <v>9430</v>
      </c>
      <c r="J32593" t="s">
        <v>157920</v>
      </c>
      <c r="K32593">
        <v>2168</v>
      </c>
      <c r="L32593" t="s">
        <v>30</v>
      </c>
      <c r="M32593" t="s">
        <v>31</v>
      </c>
      <c r="N32593" t="b">
        <v>0</v>
      </c>
      <c r="O32593" t="s">
        <v>157921</v>
      </c>
      <c r="Q32593">
        <v>240</v>
      </c>
      <c r="R32593">
        <v>0</v>
      </c>
      <c r="S32593">
        <v>0</v>
      </c>
      <c r="T32593">
        <v>0</v>
      </c>
      <c r="U32593">
        <v>0</v>
      </c>
    </row>
    <row r="32594" spans="1:21" x14ac:dyDescent="0.25">
      <c r="A32594" t="s">
        <v>151423</v>
      </c>
      <c r="B32594" t="s">
        <v>151424</v>
      </c>
      <c r="C32594" t="s">
        <v>157922</v>
      </c>
      <c r="D32594" t="s">
        <v>157923</v>
      </c>
      <c r="E32594" s="1">
        <v>41886.707638888889</v>
      </c>
      <c r="F32594" t="s">
        <v>157924</v>
      </c>
      <c r="G32594" t="s">
        <v>157925</v>
      </c>
      <c r="H32594">
        <v>28</v>
      </c>
      <c r="I32594" t="s">
        <v>9430</v>
      </c>
      <c r="J32594" t="s">
        <v>157926</v>
      </c>
      <c r="K32594">
        <v>2191</v>
      </c>
      <c r="L32594" t="s">
        <v>30</v>
      </c>
      <c r="M32594" t="s">
        <v>31</v>
      </c>
      <c r="N32594" t="b">
        <v>0</v>
      </c>
      <c r="O32594" t="s">
        <v>157927</v>
      </c>
      <c r="Q32594">
        <v>254</v>
      </c>
      <c r="R32594">
        <v>0</v>
      </c>
      <c r="S32594">
        <v>0</v>
      </c>
      <c r="T32594">
        <v>0</v>
      </c>
      <c r="U32594">
        <v>2</v>
      </c>
    </row>
    <row r="32595" spans="1:21" x14ac:dyDescent="0.25">
      <c r="A32595" t="s">
        <v>151423</v>
      </c>
      <c r="B32595" t="s">
        <v>151424</v>
      </c>
      <c r="C32595" t="s">
        <v>157928</v>
      </c>
      <c r="D32595" t="s">
        <v>157929</v>
      </c>
      <c r="E32595" s="1">
        <v>41886.700694444444</v>
      </c>
      <c r="F32595" t="s">
        <v>157930</v>
      </c>
      <c r="G32595" t="s">
        <v>157931</v>
      </c>
      <c r="H32595">
        <v>28</v>
      </c>
      <c r="I32595" t="s">
        <v>9430</v>
      </c>
      <c r="J32595" t="s">
        <v>125760</v>
      </c>
      <c r="K32595">
        <v>2579</v>
      </c>
      <c r="L32595" t="s">
        <v>30</v>
      </c>
      <c r="M32595" t="s">
        <v>31</v>
      </c>
      <c r="N32595" t="b">
        <v>0</v>
      </c>
      <c r="O32595" t="s">
        <v>157932</v>
      </c>
      <c r="Q32595">
        <v>132</v>
      </c>
      <c r="R32595">
        <v>0</v>
      </c>
      <c r="S32595">
        <v>0</v>
      </c>
      <c r="T32595">
        <v>0</v>
      </c>
      <c r="U32595">
        <v>0</v>
      </c>
    </row>
    <row r="32596" spans="1:21" x14ac:dyDescent="0.25">
      <c r="A32596" t="s">
        <v>151423</v>
      </c>
      <c r="B32596" t="s">
        <v>151424</v>
      </c>
      <c r="C32596" t="s">
        <v>157933</v>
      </c>
      <c r="D32596" t="s">
        <v>157934</v>
      </c>
      <c r="E32596" t="s">
        <v>157935</v>
      </c>
      <c r="F32596" t="s">
        <v>157936</v>
      </c>
      <c r="G32596" t="s">
        <v>157937</v>
      </c>
      <c r="H32596">
        <v>28</v>
      </c>
      <c r="I32596" t="s">
        <v>9430</v>
      </c>
      <c r="J32596" t="s">
        <v>59234</v>
      </c>
      <c r="K32596">
        <v>2567</v>
      </c>
      <c r="L32596" t="s">
        <v>30</v>
      </c>
      <c r="M32596" t="s">
        <v>31</v>
      </c>
      <c r="N32596" t="b">
        <v>0</v>
      </c>
      <c r="O32596" t="s">
        <v>157938</v>
      </c>
      <c r="Q32596">
        <v>797</v>
      </c>
      <c r="R32596">
        <v>5</v>
      </c>
      <c r="S32596">
        <v>0</v>
      </c>
      <c r="T32596">
        <v>0</v>
      </c>
      <c r="U32596">
        <v>0</v>
      </c>
    </row>
    <row r="32597" spans="1:21" x14ac:dyDescent="0.25">
      <c r="A32597" t="s">
        <v>151423</v>
      </c>
      <c r="B32597" t="s">
        <v>151424</v>
      </c>
      <c r="C32597" t="s">
        <v>157939</v>
      </c>
      <c r="D32597" t="s">
        <v>157940</v>
      </c>
      <c r="E32597" t="s">
        <v>157941</v>
      </c>
      <c r="F32597" t="s">
        <v>157942</v>
      </c>
      <c r="G32597" t="s">
        <v>157943</v>
      </c>
      <c r="H32597">
        <v>28</v>
      </c>
      <c r="I32597" t="s">
        <v>9430</v>
      </c>
      <c r="J32597" t="s">
        <v>142995</v>
      </c>
      <c r="K32597">
        <v>2771</v>
      </c>
      <c r="L32597" t="s">
        <v>30</v>
      </c>
      <c r="M32597" t="s">
        <v>31</v>
      </c>
      <c r="N32597" t="b">
        <v>0</v>
      </c>
      <c r="O32597" t="s">
        <v>157944</v>
      </c>
      <c r="Q32597">
        <v>47</v>
      </c>
      <c r="R32597">
        <v>1</v>
      </c>
      <c r="S32597">
        <v>0</v>
      </c>
      <c r="T32597">
        <v>0</v>
      </c>
      <c r="U32597">
        <v>0</v>
      </c>
    </row>
    <row r="32598" spans="1:21" x14ac:dyDescent="0.25">
      <c r="A32598" t="s">
        <v>151423</v>
      </c>
      <c r="B32598" t="s">
        <v>151424</v>
      </c>
      <c r="C32598" t="s">
        <v>157945</v>
      </c>
      <c r="D32598" t="s">
        <v>157946</v>
      </c>
      <c r="E32598" t="s">
        <v>157947</v>
      </c>
      <c r="F32598" t="s">
        <v>157948</v>
      </c>
      <c r="G32598" t="s">
        <v>157949</v>
      </c>
      <c r="H32598">
        <v>28</v>
      </c>
      <c r="I32598" t="s">
        <v>9430</v>
      </c>
      <c r="J32598" t="s">
        <v>126096</v>
      </c>
      <c r="K32598">
        <v>2377</v>
      </c>
      <c r="L32598" t="s">
        <v>30</v>
      </c>
      <c r="M32598" t="s">
        <v>31</v>
      </c>
      <c r="N32598" t="b">
        <v>0</v>
      </c>
      <c r="O32598" t="s">
        <v>157950</v>
      </c>
      <c r="Q32598">
        <v>418</v>
      </c>
      <c r="R32598">
        <v>8</v>
      </c>
      <c r="S32598">
        <v>0</v>
      </c>
      <c r="T32598">
        <v>0</v>
      </c>
      <c r="U32598">
        <v>0</v>
      </c>
    </row>
    <row r="32599" spans="1:21" x14ac:dyDescent="0.25">
      <c r="A32599" t="s">
        <v>151423</v>
      </c>
      <c r="B32599" t="s">
        <v>151424</v>
      </c>
      <c r="C32599" t="s">
        <v>157951</v>
      </c>
      <c r="D32599" t="s">
        <v>157952</v>
      </c>
      <c r="E32599" t="s">
        <v>157953</v>
      </c>
      <c r="F32599" t="s">
        <v>157954</v>
      </c>
      <c r="G32599" t="s">
        <v>157955</v>
      </c>
      <c r="H32599">
        <v>28</v>
      </c>
      <c r="I32599" t="s">
        <v>9430</v>
      </c>
      <c r="J32599" t="s">
        <v>124045</v>
      </c>
      <c r="K32599">
        <v>2494</v>
      </c>
      <c r="L32599" t="s">
        <v>30</v>
      </c>
      <c r="M32599" t="s">
        <v>31</v>
      </c>
      <c r="N32599" t="b">
        <v>0</v>
      </c>
      <c r="O32599" t="s">
        <v>157956</v>
      </c>
      <c r="Q32599">
        <v>276</v>
      </c>
      <c r="R32599">
        <v>2</v>
      </c>
      <c r="S32599">
        <v>0</v>
      </c>
      <c r="T32599">
        <v>0</v>
      </c>
      <c r="U32599">
        <v>2</v>
      </c>
    </row>
    <row r="32600" spans="1:21" x14ac:dyDescent="0.25">
      <c r="A32600" t="s">
        <v>151423</v>
      </c>
      <c r="B32600" t="s">
        <v>151424</v>
      </c>
      <c r="C32600" t="s">
        <v>157957</v>
      </c>
      <c r="D32600" t="s">
        <v>157958</v>
      </c>
      <c r="E32600" t="s">
        <v>157959</v>
      </c>
      <c r="F32600" t="s">
        <v>157960</v>
      </c>
      <c r="G32600" t="s">
        <v>157961</v>
      </c>
      <c r="H32600">
        <v>28</v>
      </c>
      <c r="I32600" t="s">
        <v>9430</v>
      </c>
      <c r="J32600" t="s">
        <v>25767</v>
      </c>
      <c r="K32600">
        <v>3087</v>
      </c>
      <c r="L32600" t="s">
        <v>30</v>
      </c>
      <c r="M32600" t="s">
        <v>31</v>
      </c>
      <c r="N32600" t="b">
        <v>0</v>
      </c>
      <c r="O32600" t="s">
        <v>157962</v>
      </c>
      <c r="Q32600">
        <v>394</v>
      </c>
      <c r="R32600">
        <v>4</v>
      </c>
      <c r="S32600">
        <v>0</v>
      </c>
      <c r="T32600">
        <v>0</v>
      </c>
      <c r="U32600">
        <v>0</v>
      </c>
    </row>
    <row r="32601" spans="1:21" x14ac:dyDescent="0.25">
      <c r="A32601" t="s">
        <v>151423</v>
      </c>
      <c r="B32601" t="s">
        <v>151424</v>
      </c>
      <c r="C32601" t="s">
        <v>157963</v>
      </c>
      <c r="D32601" t="s">
        <v>157964</v>
      </c>
      <c r="E32601" t="s">
        <v>157965</v>
      </c>
      <c r="F32601" t="s">
        <v>157966</v>
      </c>
      <c r="G32601" t="s">
        <v>157967</v>
      </c>
      <c r="H32601">
        <v>28</v>
      </c>
      <c r="I32601" t="s">
        <v>9430</v>
      </c>
      <c r="J32601" t="s">
        <v>88128</v>
      </c>
      <c r="K32601">
        <v>2768</v>
      </c>
      <c r="L32601" t="s">
        <v>30</v>
      </c>
      <c r="M32601" t="s">
        <v>31</v>
      </c>
      <c r="N32601" t="b">
        <v>0</v>
      </c>
      <c r="O32601" t="s">
        <v>157968</v>
      </c>
      <c r="Q32601">
        <v>163</v>
      </c>
      <c r="R32601">
        <v>0</v>
      </c>
      <c r="S32601">
        <v>2</v>
      </c>
      <c r="T32601">
        <v>0</v>
      </c>
      <c r="U32601">
        <v>3</v>
      </c>
    </row>
    <row r="32602" spans="1:21" x14ac:dyDescent="0.25">
      <c r="A32602" t="s">
        <v>151423</v>
      </c>
      <c r="B32602" t="s">
        <v>151424</v>
      </c>
      <c r="C32602" t="s">
        <v>157969</v>
      </c>
      <c r="D32602" t="s">
        <v>157970</v>
      </c>
      <c r="E32602" t="s">
        <v>157971</v>
      </c>
      <c r="F32602" t="s">
        <v>157972</v>
      </c>
      <c r="G32602" t="s">
        <v>157973</v>
      </c>
      <c r="H32602">
        <v>28</v>
      </c>
      <c r="I32602" t="s">
        <v>9430</v>
      </c>
      <c r="J32602" t="s">
        <v>149535</v>
      </c>
      <c r="K32602">
        <v>1948</v>
      </c>
      <c r="L32602" t="s">
        <v>30</v>
      </c>
      <c r="M32602" t="s">
        <v>31</v>
      </c>
      <c r="N32602" t="b">
        <v>0</v>
      </c>
      <c r="O32602" t="s">
        <v>157974</v>
      </c>
      <c r="Q32602">
        <v>310</v>
      </c>
      <c r="R32602">
        <v>2</v>
      </c>
      <c r="S32602">
        <v>0</v>
      </c>
      <c r="T32602">
        <v>0</v>
      </c>
      <c r="U32602">
        <v>0</v>
      </c>
    </row>
    <row r="32603" spans="1:21" x14ac:dyDescent="0.25">
      <c r="A32603" t="s">
        <v>151423</v>
      </c>
      <c r="B32603" t="s">
        <v>151424</v>
      </c>
      <c r="C32603" t="s">
        <v>157975</v>
      </c>
      <c r="D32603" t="s">
        <v>157976</v>
      </c>
      <c r="E32603" t="s">
        <v>157977</v>
      </c>
      <c r="F32603" t="s">
        <v>157978</v>
      </c>
      <c r="G32603" t="s">
        <v>157979</v>
      </c>
      <c r="H32603">
        <v>28</v>
      </c>
      <c r="I32603" t="s">
        <v>9430</v>
      </c>
      <c r="J32603" t="s">
        <v>149749</v>
      </c>
      <c r="K32603">
        <v>582</v>
      </c>
      <c r="L32603" t="s">
        <v>30</v>
      </c>
      <c r="M32603" t="s">
        <v>31</v>
      </c>
      <c r="N32603" t="b">
        <v>0</v>
      </c>
      <c r="O32603" t="s">
        <v>157980</v>
      </c>
      <c r="Q32603">
        <v>195</v>
      </c>
      <c r="R32603">
        <v>4</v>
      </c>
      <c r="S32603">
        <v>0</v>
      </c>
      <c r="T32603">
        <v>0</v>
      </c>
      <c r="U32603">
        <v>2</v>
      </c>
    </row>
    <row r="32604" spans="1:21" x14ac:dyDescent="0.25">
      <c r="A32604" t="s">
        <v>151423</v>
      </c>
      <c r="B32604" t="s">
        <v>151424</v>
      </c>
      <c r="C32604" t="s">
        <v>157981</v>
      </c>
      <c r="D32604" t="s">
        <v>157982</v>
      </c>
      <c r="E32604" t="s">
        <v>157983</v>
      </c>
      <c r="F32604" t="s">
        <v>157984</v>
      </c>
      <c r="G32604" t="s">
        <v>157985</v>
      </c>
      <c r="H32604">
        <v>28</v>
      </c>
      <c r="I32604" t="s">
        <v>9430</v>
      </c>
      <c r="J32604" t="s">
        <v>156182</v>
      </c>
      <c r="K32604">
        <v>2664</v>
      </c>
      <c r="L32604" t="s">
        <v>30</v>
      </c>
      <c r="M32604" t="s">
        <v>31</v>
      </c>
      <c r="N32604" t="b">
        <v>0</v>
      </c>
      <c r="O32604" t="s">
        <v>157986</v>
      </c>
      <c r="Q32604">
        <v>476</v>
      </c>
      <c r="R32604">
        <v>2</v>
      </c>
      <c r="S32604">
        <v>1</v>
      </c>
      <c r="T32604">
        <v>0</v>
      </c>
      <c r="U32604">
        <v>0</v>
      </c>
    </row>
    <row r="32605" spans="1:21" x14ac:dyDescent="0.25">
      <c r="A32605" t="s">
        <v>151423</v>
      </c>
      <c r="B32605" t="s">
        <v>151424</v>
      </c>
      <c r="C32605" t="s">
        <v>157987</v>
      </c>
      <c r="D32605" t="s">
        <v>157988</v>
      </c>
      <c r="E32605" s="1">
        <v>41823.602083333331</v>
      </c>
      <c r="F32605" t="s">
        <v>157989</v>
      </c>
      <c r="H32605">
        <v>28</v>
      </c>
      <c r="I32605" t="s">
        <v>9430</v>
      </c>
      <c r="J32605" t="s">
        <v>7183</v>
      </c>
      <c r="K32605">
        <v>2358</v>
      </c>
      <c r="L32605" t="s">
        <v>30</v>
      </c>
      <c r="M32605" t="s">
        <v>31</v>
      </c>
      <c r="N32605" t="b">
        <v>0</v>
      </c>
      <c r="O32605" t="s">
        <v>157990</v>
      </c>
      <c r="Q32605">
        <v>42</v>
      </c>
      <c r="R32605">
        <v>0</v>
      </c>
      <c r="S32605">
        <v>0</v>
      </c>
      <c r="T32605">
        <v>0</v>
      </c>
      <c r="U32605">
        <v>0</v>
      </c>
    </row>
    <row r="32606" spans="1:21" x14ac:dyDescent="0.25">
      <c r="A32606" t="s">
        <v>151423</v>
      </c>
      <c r="B32606" t="s">
        <v>151424</v>
      </c>
      <c r="C32606" t="s">
        <v>157991</v>
      </c>
      <c r="D32606" t="s">
        <v>157992</v>
      </c>
      <c r="E32606" s="1">
        <v>41823.579861111109</v>
      </c>
      <c r="F32606" t="s">
        <v>157993</v>
      </c>
      <c r="H32606">
        <v>28</v>
      </c>
      <c r="I32606" t="s">
        <v>9430</v>
      </c>
      <c r="J32606" t="s">
        <v>11531</v>
      </c>
      <c r="K32606">
        <v>675</v>
      </c>
      <c r="L32606" t="s">
        <v>30</v>
      </c>
      <c r="M32606" t="s">
        <v>31</v>
      </c>
      <c r="N32606" t="b">
        <v>0</v>
      </c>
      <c r="O32606" t="s">
        <v>157994</v>
      </c>
      <c r="Q32606">
        <v>8</v>
      </c>
      <c r="R32606">
        <v>0</v>
      </c>
      <c r="S32606">
        <v>0</v>
      </c>
      <c r="T32606">
        <v>0</v>
      </c>
      <c r="U32606">
        <v>0</v>
      </c>
    </row>
    <row r="32607" spans="1:21" x14ac:dyDescent="0.25">
      <c r="A32607" t="s">
        <v>151423</v>
      </c>
      <c r="B32607" t="s">
        <v>151424</v>
      </c>
      <c r="C32607" t="s">
        <v>157995</v>
      </c>
      <c r="D32607" t="s">
        <v>157996</v>
      </c>
      <c r="E32607" s="1">
        <v>41823.578472222223</v>
      </c>
      <c r="F32607" t="s">
        <v>157997</v>
      </c>
      <c r="H32607">
        <v>28</v>
      </c>
      <c r="I32607" t="s">
        <v>9430</v>
      </c>
      <c r="J32607" t="s">
        <v>2833</v>
      </c>
      <c r="K32607">
        <v>283</v>
      </c>
      <c r="L32607" t="s">
        <v>30</v>
      </c>
      <c r="M32607" t="s">
        <v>31</v>
      </c>
      <c r="N32607" t="b">
        <v>0</v>
      </c>
      <c r="O32607" t="s">
        <v>157998</v>
      </c>
      <c r="Q32607">
        <v>14</v>
      </c>
      <c r="R32607">
        <v>0</v>
      </c>
      <c r="S32607">
        <v>0</v>
      </c>
      <c r="T32607">
        <v>0</v>
      </c>
      <c r="U32607">
        <v>0</v>
      </c>
    </row>
    <row r="32608" spans="1:21" x14ac:dyDescent="0.25">
      <c r="A32608" t="s">
        <v>151423</v>
      </c>
      <c r="B32608" t="s">
        <v>151424</v>
      </c>
      <c r="C32608" t="s">
        <v>157999</v>
      </c>
      <c r="D32608" t="s">
        <v>158000</v>
      </c>
      <c r="E32608" s="1">
        <v>41823.577777777777</v>
      </c>
      <c r="F32608" t="s">
        <v>158001</v>
      </c>
      <c r="H32608">
        <v>28</v>
      </c>
      <c r="I32608" t="s">
        <v>9430</v>
      </c>
      <c r="J32608" t="s">
        <v>9255</v>
      </c>
      <c r="K32608">
        <v>112</v>
      </c>
      <c r="L32608" t="s">
        <v>30</v>
      </c>
      <c r="M32608" t="s">
        <v>31</v>
      </c>
      <c r="N32608" t="b">
        <v>0</v>
      </c>
      <c r="O32608" t="s">
        <v>158002</v>
      </c>
      <c r="Q32608">
        <v>46</v>
      </c>
      <c r="R32608">
        <v>0</v>
      </c>
      <c r="S32608">
        <v>0</v>
      </c>
      <c r="T32608">
        <v>0</v>
      </c>
      <c r="U32608">
        <v>0</v>
      </c>
    </row>
    <row r="32609" spans="1:21" x14ac:dyDescent="0.25">
      <c r="A32609" t="s">
        <v>151423</v>
      </c>
      <c r="B32609" t="s">
        <v>151424</v>
      </c>
      <c r="C32609" t="s">
        <v>158003</v>
      </c>
      <c r="D32609" t="s">
        <v>158004</v>
      </c>
      <c r="E32609" s="1">
        <v>41823.544444444444</v>
      </c>
      <c r="F32609" t="s">
        <v>158005</v>
      </c>
      <c r="H32609">
        <v>28</v>
      </c>
      <c r="I32609" t="s">
        <v>9430</v>
      </c>
      <c r="J32609" t="s">
        <v>1028</v>
      </c>
      <c r="K32609">
        <v>380</v>
      </c>
      <c r="L32609" t="s">
        <v>30</v>
      </c>
      <c r="M32609" t="s">
        <v>31</v>
      </c>
      <c r="N32609" t="b">
        <v>0</v>
      </c>
      <c r="O32609" t="s">
        <v>158006</v>
      </c>
      <c r="Q32609">
        <v>15</v>
      </c>
      <c r="R32609">
        <v>0</v>
      </c>
      <c r="S32609">
        <v>0</v>
      </c>
      <c r="T32609">
        <v>0</v>
      </c>
      <c r="U32609">
        <v>0</v>
      </c>
    </row>
    <row r="32610" spans="1:21" x14ac:dyDescent="0.25">
      <c r="A32610" t="s">
        <v>151423</v>
      </c>
      <c r="B32610" t="s">
        <v>151424</v>
      </c>
      <c r="C32610" t="s">
        <v>158007</v>
      </c>
      <c r="D32610" t="s">
        <v>158008</v>
      </c>
      <c r="E32610" s="1">
        <v>41823.544444444444</v>
      </c>
      <c r="F32610" t="s">
        <v>158009</v>
      </c>
      <c r="H32610">
        <v>28</v>
      </c>
      <c r="I32610" t="s">
        <v>9430</v>
      </c>
      <c r="J32610" t="s">
        <v>12301</v>
      </c>
      <c r="K32610">
        <v>276</v>
      </c>
      <c r="L32610" t="s">
        <v>30</v>
      </c>
      <c r="M32610" t="s">
        <v>31</v>
      </c>
      <c r="N32610" t="b">
        <v>0</v>
      </c>
      <c r="O32610" t="s">
        <v>158010</v>
      </c>
      <c r="Q32610">
        <v>19</v>
      </c>
      <c r="R32610">
        <v>0</v>
      </c>
      <c r="S32610">
        <v>0</v>
      </c>
      <c r="T32610">
        <v>0</v>
      </c>
      <c r="U32610">
        <v>0</v>
      </c>
    </row>
    <row r="32611" spans="1:21" x14ac:dyDescent="0.25">
      <c r="A32611" t="s">
        <v>151423</v>
      </c>
      <c r="B32611" t="s">
        <v>151424</v>
      </c>
      <c r="C32611" t="s">
        <v>158011</v>
      </c>
      <c r="D32611" t="s">
        <v>158012</v>
      </c>
      <c r="E32611" s="1">
        <v>41823.542361111111</v>
      </c>
      <c r="F32611" t="s">
        <v>158013</v>
      </c>
      <c r="H32611">
        <v>28</v>
      </c>
      <c r="I32611" t="s">
        <v>9430</v>
      </c>
      <c r="J32611" t="s">
        <v>8984</v>
      </c>
      <c r="K32611">
        <v>270</v>
      </c>
      <c r="L32611" t="s">
        <v>30</v>
      </c>
      <c r="M32611" t="s">
        <v>31</v>
      </c>
      <c r="N32611" t="b">
        <v>0</v>
      </c>
      <c r="O32611" t="s">
        <v>158014</v>
      </c>
      <c r="Q32611">
        <v>15</v>
      </c>
      <c r="R32611">
        <v>0</v>
      </c>
      <c r="S32611">
        <v>0</v>
      </c>
      <c r="T32611">
        <v>0</v>
      </c>
      <c r="U32611">
        <v>0</v>
      </c>
    </row>
    <row r="32612" spans="1:21" x14ac:dyDescent="0.25">
      <c r="A32612" t="s">
        <v>151423</v>
      </c>
      <c r="B32612" t="s">
        <v>151424</v>
      </c>
      <c r="C32612" t="s">
        <v>158015</v>
      </c>
      <c r="D32612" t="s">
        <v>158016</v>
      </c>
      <c r="E32612" s="1">
        <v>41823.540277777778</v>
      </c>
      <c r="F32612" t="s">
        <v>158017</v>
      </c>
      <c r="H32612">
        <v>28</v>
      </c>
      <c r="I32612" t="s">
        <v>9430</v>
      </c>
      <c r="J32612" t="s">
        <v>677</v>
      </c>
      <c r="K32612">
        <v>558</v>
      </c>
      <c r="L32612" t="s">
        <v>30</v>
      </c>
      <c r="M32612" t="s">
        <v>31</v>
      </c>
      <c r="N32612" t="b">
        <v>0</v>
      </c>
      <c r="O32612" t="s">
        <v>158018</v>
      </c>
      <c r="Q32612">
        <v>38</v>
      </c>
      <c r="R32612">
        <v>0</v>
      </c>
      <c r="S32612">
        <v>0</v>
      </c>
      <c r="T32612">
        <v>0</v>
      </c>
      <c r="U32612">
        <v>0</v>
      </c>
    </row>
    <row r="32613" spans="1:21" x14ac:dyDescent="0.25">
      <c r="A32613" t="s">
        <v>151423</v>
      </c>
      <c r="B32613" t="s">
        <v>151424</v>
      </c>
      <c r="C32613" t="s">
        <v>158019</v>
      </c>
      <c r="D32613" t="s">
        <v>158020</v>
      </c>
      <c r="E32613" s="1">
        <v>41823.539583333331</v>
      </c>
      <c r="F32613" t="s">
        <v>158021</v>
      </c>
      <c r="H32613">
        <v>28</v>
      </c>
      <c r="I32613" t="s">
        <v>9430</v>
      </c>
      <c r="J32613" t="s">
        <v>501</v>
      </c>
      <c r="K32613">
        <v>298</v>
      </c>
      <c r="L32613" t="s">
        <v>30</v>
      </c>
      <c r="M32613" t="s">
        <v>31</v>
      </c>
      <c r="N32613" t="b">
        <v>0</v>
      </c>
      <c r="O32613" t="s">
        <v>158022</v>
      </c>
      <c r="Q32613">
        <v>59</v>
      </c>
      <c r="R32613">
        <v>2</v>
      </c>
      <c r="S32613">
        <v>0</v>
      </c>
      <c r="T32613">
        <v>0</v>
      </c>
      <c r="U32613">
        <v>0</v>
      </c>
    </row>
    <row r="32614" spans="1:21" x14ac:dyDescent="0.25">
      <c r="A32614" t="s">
        <v>151423</v>
      </c>
      <c r="B32614" t="s">
        <v>151424</v>
      </c>
      <c r="C32614" t="s">
        <v>158023</v>
      </c>
      <c r="D32614" t="s">
        <v>158024</v>
      </c>
      <c r="E32614" s="1">
        <v>41823.535416666666</v>
      </c>
      <c r="F32614" t="s">
        <v>158025</v>
      </c>
      <c r="H32614">
        <v>28</v>
      </c>
      <c r="I32614" t="s">
        <v>9430</v>
      </c>
      <c r="J32614" t="s">
        <v>180</v>
      </c>
      <c r="K32614">
        <v>73</v>
      </c>
      <c r="L32614" t="s">
        <v>30</v>
      </c>
      <c r="M32614" t="s">
        <v>31</v>
      </c>
      <c r="N32614" t="b">
        <v>0</v>
      </c>
      <c r="O32614" t="s">
        <v>158026</v>
      </c>
      <c r="Q32614">
        <v>60</v>
      </c>
      <c r="R32614">
        <v>2</v>
      </c>
      <c r="S32614">
        <v>1</v>
      </c>
      <c r="T32614">
        <v>0</v>
      </c>
      <c r="U32614">
        <v>0</v>
      </c>
    </row>
    <row r="32615" spans="1:21" x14ac:dyDescent="0.25">
      <c r="A32615" t="s">
        <v>151423</v>
      </c>
      <c r="B32615" t="s">
        <v>151424</v>
      </c>
      <c r="C32615" t="s">
        <v>158027</v>
      </c>
      <c r="D32615" t="s">
        <v>158028</v>
      </c>
      <c r="E32615" s="1">
        <v>41823.533333333333</v>
      </c>
      <c r="F32615" t="s">
        <v>158029</v>
      </c>
      <c r="H32615">
        <v>28</v>
      </c>
      <c r="I32615" t="s">
        <v>9430</v>
      </c>
      <c r="J32615" t="s">
        <v>722</v>
      </c>
      <c r="K32615">
        <v>263</v>
      </c>
      <c r="L32615" t="s">
        <v>30</v>
      </c>
      <c r="M32615" t="s">
        <v>31</v>
      </c>
      <c r="N32615" t="b">
        <v>0</v>
      </c>
      <c r="O32615" t="s">
        <v>158030</v>
      </c>
      <c r="Q32615">
        <v>33</v>
      </c>
      <c r="R32615">
        <v>0</v>
      </c>
      <c r="S32615">
        <v>0</v>
      </c>
      <c r="T32615">
        <v>0</v>
      </c>
      <c r="U32615">
        <v>0</v>
      </c>
    </row>
    <row r="32616" spans="1:21" x14ac:dyDescent="0.25">
      <c r="A32616" t="s">
        <v>151423</v>
      </c>
      <c r="B32616" t="s">
        <v>151424</v>
      </c>
      <c r="C32616" t="s">
        <v>158031</v>
      </c>
      <c r="D32616" t="s">
        <v>158032</v>
      </c>
      <c r="E32616" s="1">
        <v>41823.532638888886</v>
      </c>
      <c r="F32616" t="s">
        <v>158033</v>
      </c>
      <c r="H32616">
        <v>28</v>
      </c>
      <c r="I32616" t="s">
        <v>9430</v>
      </c>
      <c r="J32616" t="s">
        <v>13309</v>
      </c>
      <c r="K32616">
        <v>230</v>
      </c>
      <c r="L32616" t="s">
        <v>30</v>
      </c>
      <c r="M32616" t="s">
        <v>31</v>
      </c>
      <c r="N32616" t="b">
        <v>0</v>
      </c>
      <c r="O32616" t="s">
        <v>158034</v>
      </c>
      <c r="Q32616">
        <v>243</v>
      </c>
      <c r="R32616">
        <v>0</v>
      </c>
      <c r="S32616">
        <v>0</v>
      </c>
      <c r="T32616">
        <v>0</v>
      </c>
      <c r="U32616">
        <v>0</v>
      </c>
    </row>
    <row r="32617" spans="1:21" x14ac:dyDescent="0.25">
      <c r="A32617" t="s">
        <v>151423</v>
      </c>
      <c r="B32617" t="s">
        <v>151424</v>
      </c>
      <c r="C32617" t="s">
        <v>158035</v>
      </c>
      <c r="D32617" t="s">
        <v>158036</v>
      </c>
      <c r="E32617" s="1">
        <v>41823.53125</v>
      </c>
      <c r="F32617" t="s">
        <v>158037</v>
      </c>
      <c r="H32617">
        <v>28</v>
      </c>
      <c r="I32617" t="s">
        <v>9430</v>
      </c>
      <c r="J32617" t="s">
        <v>342</v>
      </c>
      <c r="K32617">
        <v>148</v>
      </c>
      <c r="L32617" t="s">
        <v>30</v>
      </c>
      <c r="M32617" t="s">
        <v>31</v>
      </c>
      <c r="N32617" t="b">
        <v>0</v>
      </c>
      <c r="O32617" t="s">
        <v>158038</v>
      </c>
      <c r="Q32617">
        <v>18</v>
      </c>
      <c r="R32617">
        <v>0</v>
      </c>
      <c r="S32617">
        <v>1</v>
      </c>
      <c r="T32617">
        <v>0</v>
      </c>
      <c r="U32617">
        <v>0</v>
      </c>
    </row>
    <row r="32618" spans="1:21" x14ac:dyDescent="0.25">
      <c r="A32618" t="s">
        <v>151423</v>
      </c>
      <c r="B32618" t="s">
        <v>151424</v>
      </c>
      <c r="C32618" t="s">
        <v>158039</v>
      </c>
      <c r="D32618" t="s">
        <v>158040</v>
      </c>
      <c r="E32618" s="1">
        <v>41823.53125</v>
      </c>
      <c r="F32618" t="s">
        <v>158041</v>
      </c>
      <c r="H32618">
        <v>28</v>
      </c>
      <c r="I32618" t="s">
        <v>9430</v>
      </c>
      <c r="J32618" t="s">
        <v>415</v>
      </c>
      <c r="K32618">
        <v>157</v>
      </c>
      <c r="L32618" t="s">
        <v>30</v>
      </c>
      <c r="M32618" t="s">
        <v>31</v>
      </c>
      <c r="N32618" t="b">
        <v>0</v>
      </c>
      <c r="O32618" t="s">
        <v>158042</v>
      </c>
      <c r="Q32618">
        <v>9</v>
      </c>
      <c r="R32618">
        <v>0</v>
      </c>
      <c r="S32618">
        <v>0</v>
      </c>
      <c r="T32618">
        <v>0</v>
      </c>
      <c r="U32618">
        <v>0</v>
      </c>
    </row>
    <row r="32619" spans="1:21" x14ac:dyDescent="0.25">
      <c r="A32619" t="s">
        <v>151423</v>
      </c>
      <c r="B32619" t="s">
        <v>151424</v>
      </c>
      <c r="C32619" t="s">
        <v>158043</v>
      </c>
      <c r="D32619" t="s">
        <v>158044</v>
      </c>
      <c r="E32619" s="1">
        <v>41732.527777777781</v>
      </c>
      <c r="F32619" t="s">
        <v>158045</v>
      </c>
      <c r="H32619">
        <v>28</v>
      </c>
      <c r="I32619" t="s">
        <v>9430</v>
      </c>
      <c r="J32619" t="s">
        <v>689</v>
      </c>
      <c r="K32619">
        <v>127</v>
      </c>
      <c r="L32619" t="s">
        <v>30</v>
      </c>
      <c r="M32619" t="s">
        <v>31</v>
      </c>
      <c r="N32619" t="b">
        <v>0</v>
      </c>
      <c r="O32619" t="s">
        <v>158046</v>
      </c>
      <c r="Q32619">
        <v>25</v>
      </c>
      <c r="R32619">
        <v>0</v>
      </c>
      <c r="S32619">
        <v>0</v>
      </c>
      <c r="T32619">
        <v>0</v>
      </c>
      <c r="U32619">
        <v>0</v>
      </c>
    </row>
    <row r="32620" spans="1:21" x14ac:dyDescent="0.25">
      <c r="A32620" t="s">
        <v>151423</v>
      </c>
      <c r="B32620" t="s">
        <v>151424</v>
      </c>
      <c r="C32620" t="s">
        <v>158047</v>
      </c>
      <c r="D32620" t="s">
        <v>158048</v>
      </c>
      <c r="E32620" s="1">
        <v>41732.511805555558</v>
      </c>
      <c r="F32620" t="s">
        <v>158049</v>
      </c>
      <c r="H32620">
        <v>28</v>
      </c>
      <c r="I32620" t="s">
        <v>9430</v>
      </c>
      <c r="J32620" t="s">
        <v>701</v>
      </c>
      <c r="K32620">
        <v>279</v>
      </c>
      <c r="L32620" t="s">
        <v>30</v>
      </c>
      <c r="M32620" t="s">
        <v>31</v>
      </c>
      <c r="N32620" t="b">
        <v>0</v>
      </c>
      <c r="O32620" t="s">
        <v>158050</v>
      </c>
      <c r="Q32620">
        <v>548</v>
      </c>
      <c r="R32620">
        <v>0</v>
      </c>
      <c r="S32620">
        <v>1</v>
      </c>
      <c r="T32620">
        <v>0</v>
      </c>
      <c r="U32620">
        <v>1</v>
      </c>
    </row>
    <row r="32621" spans="1:21" x14ac:dyDescent="0.25">
      <c r="A32621" t="s">
        <v>151423</v>
      </c>
      <c r="B32621" t="s">
        <v>151424</v>
      </c>
      <c r="C32621" t="s">
        <v>158051</v>
      </c>
      <c r="D32621" t="s">
        <v>158052</v>
      </c>
      <c r="E32621" s="1">
        <v>41732.496527777781</v>
      </c>
      <c r="F32621" t="s">
        <v>158053</v>
      </c>
      <c r="H32621">
        <v>28</v>
      </c>
      <c r="I32621" t="s">
        <v>9430</v>
      </c>
      <c r="J32621" t="s">
        <v>263</v>
      </c>
      <c r="K32621">
        <v>102</v>
      </c>
      <c r="L32621" t="s">
        <v>30</v>
      </c>
      <c r="M32621" t="s">
        <v>31</v>
      </c>
      <c r="N32621" t="b">
        <v>0</v>
      </c>
      <c r="O32621" t="s">
        <v>158054</v>
      </c>
      <c r="Q32621">
        <v>46</v>
      </c>
      <c r="R32621">
        <v>0</v>
      </c>
      <c r="S32621">
        <v>0</v>
      </c>
      <c r="T32621">
        <v>0</v>
      </c>
      <c r="U32621">
        <v>0</v>
      </c>
    </row>
    <row r="32622" spans="1:21" x14ac:dyDescent="0.25">
      <c r="A32622" t="s">
        <v>151423</v>
      </c>
      <c r="B32622" t="s">
        <v>151424</v>
      </c>
      <c r="C32622" t="s">
        <v>158055</v>
      </c>
      <c r="D32622" t="s">
        <v>158056</v>
      </c>
      <c r="E32622" s="1">
        <v>41732.493055555555</v>
      </c>
      <c r="F32622" t="s">
        <v>158057</v>
      </c>
      <c r="H32622">
        <v>28</v>
      </c>
      <c r="I32622" t="s">
        <v>9430</v>
      </c>
      <c r="J32622" t="s">
        <v>9816</v>
      </c>
      <c r="K32622">
        <v>137</v>
      </c>
      <c r="L32622" t="s">
        <v>30</v>
      </c>
      <c r="M32622" t="s">
        <v>31</v>
      </c>
      <c r="N32622" t="b">
        <v>0</v>
      </c>
      <c r="O32622" t="s">
        <v>158058</v>
      </c>
      <c r="Q32622">
        <v>11</v>
      </c>
      <c r="R32622">
        <v>0</v>
      </c>
      <c r="S32622">
        <v>0</v>
      </c>
      <c r="T32622">
        <v>0</v>
      </c>
      <c r="U32622">
        <v>0</v>
      </c>
    </row>
    <row r="32623" spans="1:21" x14ac:dyDescent="0.25">
      <c r="A32623" t="s">
        <v>151423</v>
      </c>
      <c r="B32623" t="s">
        <v>151424</v>
      </c>
      <c r="C32623" t="s">
        <v>158059</v>
      </c>
      <c r="D32623" t="s">
        <v>158060</v>
      </c>
      <c r="E32623" s="1">
        <v>41732.484722222223</v>
      </c>
      <c r="F32623" t="s">
        <v>158061</v>
      </c>
      <c r="H32623">
        <v>28</v>
      </c>
      <c r="I32623" t="s">
        <v>9430</v>
      </c>
      <c r="J32623" t="s">
        <v>5487</v>
      </c>
      <c r="K32623">
        <v>442</v>
      </c>
      <c r="L32623" t="s">
        <v>30</v>
      </c>
      <c r="M32623" t="s">
        <v>31</v>
      </c>
      <c r="N32623" t="b">
        <v>0</v>
      </c>
      <c r="O32623" t="s">
        <v>158062</v>
      </c>
      <c r="Q32623">
        <v>34</v>
      </c>
      <c r="R32623">
        <v>0</v>
      </c>
      <c r="S32623">
        <v>0</v>
      </c>
      <c r="T32623">
        <v>0</v>
      </c>
      <c r="U32623">
        <v>0</v>
      </c>
    </row>
    <row r="32624" spans="1:21" x14ac:dyDescent="0.25">
      <c r="A32624" t="s">
        <v>151423</v>
      </c>
      <c r="B32624" t="s">
        <v>151424</v>
      </c>
      <c r="C32624" t="s">
        <v>158063</v>
      </c>
      <c r="D32624" t="s">
        <v>158064</v>
      </c>
      <c r="E32624" s="1">
        <v>41701.706944444442</v>
      </c>
      <c r="F32624" t="s">
        <v>158065</v>
      </c>
      <c r="G32624" t="s">
        <v>158066</v>
      </c>
      <c r="H32624">
        <v>28</v>
      </c>
      <c r="I32624" t="s">
        <v>9430</v>
      </c>
      <c r="J32624" t="s">
        <v>158067</v>
      </c>
      <c r="K32624">
        <v>2245</v>
      </c>
      <c r="L32624" t="s">
        <v>30</v>
      </c>
      <c r="M32624" t="s">
        <v>31</v>
      </c>
      <c r="N32624" t="b">
        <v>0</v>
      </c>
      <c r="O32624" t="s">
        <v>158068</v>
      </c>
      <c r="Q32624">
        <v>114</v>
      </c>
      <c r="R32624">
        <v>0</v>
      </c>
      <c r="S32624">
        <v>0</v>
      </c>
      <c r="T32624">
        <v>0</v>
      </c>
      <c r="U32624">
        <v>0</v>
      </c>
    </row>
    <row r="32625" spans="1:21" x14ac:dyDescent="0.25">
      <c r="A32625" t="s">
        <v>151423</v>
      </c>
      <c r="B32625" t="s">
        <v>151424</v>
      </c>
      <c r="C32625" t="s">
        <v>158069</v>
      </c>
      <c r="D32625" t="s">
        <v>158070</v>
      </c>
      <c r="E32625" t="s">
        <v>158071</v>
      </c>
      <c r="F32625" t="s">
        <v>158072</v>
      </c>
      <c r="G32625" t="s">
        <v>158073</v>
      </c>
      <c r="H32625">
        <v>28</v>
      </c>
      <c r="I32625" t="s">
        <v>9430</v>
      </c>
      <c r="J32625" t="s">
        <v>158074</v>
      </c>
      <c r="K32625">
        <v>2362</v>
      </c>
      <c r="L32625" t="s">
        <v>30</v>
      </c>
      <c r="M32625" t="s">
        <v>31</v>
      </c>
      <c r="N32625" t="b">
        <v>0</v>
      </c>
      <c r="O32625" t="s">
        <v>158075</v>
      </c>
      <c r="Q32625">
        <v>201</v>
      </c>
      <c r="R32625">
        <v>2</v>
      </c>
      <c r="S32625">
        <v>0</v>
      </c>
      <c r="T32625">
        <v>0</v>
      </c>
      <c r="U32625">
        <v>0</v>
      </c>
    </row>
    <row r="32626" spans="1:21" x14ac:dyDescent="0.25">
      <c r="A32626" t="s">
        <v>151423</v>
      </c>
      <c r="B32626" t="s">
        <v>151424</v>
      </c>
      <c r="C32626" t="s">
        <v>158076</v>
      </c>
      <c r="D32626" t="s">
        <v>158077</v>
      </c>
      <c r="E32626" t="s">
        <v>158078</v>
      </c>
      <c r="F32626" t="s">
        <v>158079</v>
      </c>
      <c r="G32626" t="s">
        <v>158080</v>
      </c>
      <c r="H32626">
        <v>28</v>
      </c>
      <c r="I32626" t="s">
        <v>9430</v>
      </c>
      <c r="J32626" t="s">
        <v>158081</v>
      </c>
      <c r="K32626">
        <v>3340</v>
      </c>
      <c r="L32626" t="s">
        <v>30</v>
      </c>
      <c r="M32626" t="s">
        <v>31</v>
      </c>
      <c r="N32626" t="b">
        <v>0</v>
      </c>
      <c r="O32626" t="s">
        <v>158082</v>
      </c>
      <c r="Q32626">
        <v>46</v>
      </c>
      <c r="R32626">
        <v>0</v>
      </c>
      <c r="S32626">
        <v>0</v>
      </c>
      <c r="T32626">
        <v>0</v>
      </c>
      <c r="U32626">
        <v>0</v>
      </c>
    </row>
    <row r="32627" spans="1:21" x14ac:dyDescent="0.25">
      <c r="A32627" t="s">
        <v>151423</v>
      </c>
      <c r="B32627" t="s">
        <v>151424</v>
      </c>
      <c r="C32627" t="s">
        <v>158083</v>
      </c>
      <c r="D32627" t="s">
        <v>158084</v>
      </c>
      <c r="E32627" t="s">
        <v>158085</v>
      </c>
      <c r="F32627" t="s">
        <v>158086</v>
      </c>
      <c r="G32627" t="s">
        <v>158087</v>
      </c>
      <c r="H32627">
        <v>28</v>
      </c>
      <c r="I32627" t="s">
        <v>9430</v>
      </c>
      <c r="J32627" t="s">
        <v>158088</v>
      </c>
      <c r="K32627">
        <v>339</v>
      </c>
      <c r="L32627" t="s">
        <v>30</v>
      </c>
      <c r="M32627" t="s">
        <v>31</v>
      </c>
      <c r="N32627" t="b">
        <v>0</v>
      </c>
      <c r="O32627" t="s">
        <v>158089</v>
      </c>
      <c r="Q32627">
        <v>118</v>
      </c>
      <c r="R32627">
        <v>1</v>
      </c>
      <c r="S32627">
        <v>0</v>
      </c>
      <c r="T32627">
        <v>0</v>
      </c>
      <c r="U32627">
        <v>0</v>
      </c>
    </row>
    <row r="32628" spans="1:21" x14ac:dyDescent="0.25">
      <c r="A32628" t="s">
        <v>151423</v>
      </c>
      <c r="B32628" t="s">
        <v>151424</v>
      </c>
      <c r="C32628" t="s">
        <v>158090</v>
      </c>
      <c r="D32628" t="s">
        <v>158091</v>
      </c>
      <c r="E32628" t="s">
        <v>158092</v>
      </c>
      <c r="F32628" t="s">
        <v>158093</v>
      </c>
      <c r="G32628" t="s">
        <v>158094</v>
      </c>
      <c r="H32628">
        <v>28</v>
      </c>
      <c r="I32628" t="s">
        <v>9430</v>
      </c>
      <c r="J32628" t="s">
        <v>158095</v>
      </c>
      <c r="K32628">
        <v>418</v>
      </c>
      <c r="L32628" t="s">
        <v>30</v>
      </c>
      <c r="M32628" t="s">
        <v>31</v>
      </c>
      <c r="N32628" t="b">
        <v>0</v>
      </c>
      <c r="O32628" t="s">
        <v>158096</v>
      </c>
      <c r="Q32628">
        <v>207</v>
      </c>
      <c r="R32628">
        <v>2</v>
      </c>
      <c r="S32628">
        <v>0</v>
      </c>
      <c r="T32628">
        <v>0</v>
      </c>
      <c r="U32628">
        <v>0</v>
      </c>
    </row>
    <row r="32629" spans="1:21" x14ac:dyDescent="0.25">
      <c r="A32629" t="s">
        <v>151423</v>
      </c>
      <c r="B32629" t="s">
        <v>151424</v>
      </c>
      <c r="C32629" t="e">
        <v>#NAME?</v>
      </c>
      <c r="D32629" t="s">
        <v>158097</v>
      </c>
      <c r="E32629" t="s">
        <v>158098</v>
      </c>
      <c r="F32629" t="s">
        <v>158099</v>
      </c>
      <c r="G32629" t="s">
        <v>158100</v>
      </c>
      <c r="H32629">
        <v>28</v>
      </c>
      <c r="I32629" t="s">
        <v>9430</v>
      </c>
      <c r="J32629" t="s">
        <v>158101</v>
      </c>
      <c r="K32629">
        <v>2071</v>
      </c>
      <c r="L32629" t="s">
        <v>30</v>
      </c>
      <c r="M32629" t="s">
        <v>31</v>
      </c>
      <c r="N32629" t="b">
        <v>0</v>
      </c>
      <c r="O32629" t="s">
        <v>158102</v>
      </c>
      <c r="Q32629">
        <v>603</v>
      </c>
      <c r="R32629">
        <v>2</v>
      </c>
      <c r="S32629">
        <v>0</v>
      </c>
      <c r="T32629">
        <v>0</v>
      </c>
      <c r="U32629">
        <v>1</v>
      </c>
    </row>
    <row r="32630" spans="1:21" x14ac:dyDescent="0.25">
      <c r="A32630" t="s">
        <v>151423</v>
      </c>
      <c r="B32630" t="s">
        <v>151424</v>
      </c>
      <c r="C32630" t="s">
        <v>158103</v>
      </c>
      <c r="D32630" t="s">
        <v>158097</v>
      </c>
      <c r="E32630" t="s">
        <v>158098</v>
      </c>
      <c r="F32630" t="s">
        <v>158104</v>
      </c>
      <c r="G32630" t="s">
        <v>158105</v>
      </c>
      <c r="H32630">
        <v>28</v>
      </c>
      <c r="I32630" t="s">
        <v>9430</v>
      </c>
      <c r="J32630" t="s">
        <v>158106</v>
      </c>
      <c r="K32630">
        <v>3447</v>
      </c>
      <c r="L32630" t="s">
        <v>30</v>
      </c>
      <c r="M32630" t="s">
        <v>31</v>
      </c>
      <c r="N32630" t="b">
        <v>0</v>
      </c>
      <c r="O32630" t="s">
        <v>158107</v>
      </c>
      <c r="Q32630">
        <v>151</v>
      </c>
      <c r="R32630">
        <v>0</v>
      </c>
      <c r="S32630">
        <v>0</v>
      </c>
      <c r="T32630">
        <v>0</v>
      </c>
      <c r="U32630">
        <v>0</v>
      </c>
    </row>
    <row r="32631" spans="1:21" x14ac:dyDescent="0.25">
      <c r="A32631" t="s">
        <v>151423</v>
      </c>
      <c r="B32631" t="s">
        <v>151424</v>
      </c>
      <c r="C32631" t="s">
        <v>158108</v>
      </c>
      <c r="D32631" t="s">
        <v>158097</v>
      </c>
      <c r="E32631" t="s">
        <v>158098</v>
      </c>
      <c r="F32631" t="s">
        <v>158109</v>
      </c>
      <c r="G32631" t="s">
        <v>158110</v>
      </c>
      <c r="H32631">
        <v>28</v>
      </c>
      <c r="I32631" t="s">
        <v>9430</v>
      </c>
      <c r="J32631" t="s">
        <v>102395</v>
      </c>
      <c r="K32631">
        <v>2439</v>
      </c>
      <c r="L32631" t="s">
        <v>30</v>
      </c>
      <c r="M32631" t="s">
        <v>31</v>
      </c>
      <c r="N32631" t="b">
        <v>0</v>
      </c>
      <c r="O32631" t="s">
        <v>158111</v>
      </c>
      <c r="Q32631">
        <v>134</v>
      </c>
      <c r="R32631">
        <v>3</v>
      </c>
      <c r="S32631">
        <v>0</v>
      </c>
      <c r="T32631">
        <v>0</v>
      </c>
      <c r="U32631">
        <v>0</v>
      </c>
    </row>
    <row r="32632" spans="1:21" x14ac:dyDescent="0.25">
      <c r="A32632" t="s">
        <v>151423</v>
      </c>
      <c r="B32632" t="s">
        <v>151424</v>
      </c>
      <c r="C32632" t="s">
        <v>158112</v>
      </c>
      <c r="D32632" t="s">
        <v>158097</v>
      </c>
      <c r="E32632" t="s">
        <v>158098</v>
      </c>
      <c r="F32632" t="s">
        <v>158113</v>
      </c>
      <c r="G32632" t="s">
        <v>158114</v>
      </c>
      <c r="H32632">
        <v>28</v>
      </c>
      <c r="I32632" t="s">
        <v>9430</v>
      </c>
      <c r="J32632" t="s">
        <v>10386</v>
      </c>
      <c r="K32632">
        <v>1771</v>
      </c>
      <c r="L32632" t="s">
        <v>30</v>
      </c>
      <c r="M32632" t="s">
        <v>31</v>
      </c>
      <c r="N32632" t="b">
        <v>0</v>
      </c>
      <c r="O32632" t="s">
        <v>158115</v>
      </c>
      <c r="P32632">
        <v>1</v>
      </c>
      <c r="Q32632">
        <v>3454</v>
      </c>
      <c r="R32632">
        <v>40</v>
      </c>
      <c r="S32632">
        <v>2</v>
      </c>
      <c r="T32632">
        <v>0</v>
      </c>
      <c r="U32632">
        <v>3</v>
      </c>
    </row>
    <row r="32633" spans="1:21" x14ac:dyDescent="0.25">
      <c r="A32633" t="s">
        <v>151423</v>
      </c>
      <c r="B32633" t="s">
        <v>151424</v>
      </c>
      <c r="C32633" t="s">
        <v>158116</v>
      </c>
      <c r="D32633" t="s">
        <v>158097</v>
      </c>
      <c r="E32633" t="s">
        <v>158098</v>
      </c>
      <c r="F32633" t="s">
        <v>158117</v>
      </c>
      <c r="G32633" t="s">
        <v>158118</v>
      </c>
      <c r="H32633">
        <v>28</v>
      </c>
      <c r="I32633" t="s">
        <v>9430</v>
      </c>
      <c r="J32633" t="s">
        <v>116637</v>
      </c>
      <c r="K32633">
        <v>1972</v>
      </c>
      <c r="L32633" t="s">
        <v>30</v>
      </c>
      <c r="M32633" t="s">
        <v>31</v>
      </c>
      <c r="N32633" t="b">
        <v>0</v>
      </c>
      <c r="O32633" t="s">
        <v>158119</v>
      </c>
      <c r="Q32633">
        <v>47</v>
      </c>
      <c r="R32633">
        <v>0</v>
      </c>
      <c r="S32633">
        <v>0</v>
      </c>
      <c r="T32633">
        <v>0</v>
      </c>
      <c r="U32633">
        <v>0</v>
      </c>
    </row>
    <row r="32634" spans="1:21" x14ac:dyDescent="0.25">
      <c r="A32634" t="s">
        <v>151423</v>
      </c>
      <c r="B32634" t="s">
        <v>151424</v>
      </c>
      <c r="C32634" t="s">
        <v>158120</v>
      </c>
      <c r="D32634" t="s">
        <v>158097</v>
      </c>
      <c r="E32634" t="s">
        <v>158098</v>
      </c>
      <c r="F32634" t="s">
        <v>158121</v>
      </c>
      <c r="G32634" t="s">
        <v>158122</v>
      </c>
      <c r="H32634">
        <v>28</v>
      </c>
      <c r="I32634" t="s">
        <v>9430</v>
      </c>
      <c r="J32634" t="s">
        <v>10180</v>
      </c>
      <c r="K32634">
        <v>1045</v>
      </c>
      <c r="L32634" t="s">
        <v>30</v>
      </c>
      <c r="M32634" t="s">
        <v>31</v>
      </c>
      <c r="N32634" t="b">
        <v>0</v>
      </c>
      <c r="O32634" t="s">
        <v>158123</v>
      </c>
      <c r="Q32634">
        <v>211</v>
      </c>
      <c r="R32634">
        <v>1</v>
      </c>
      <c r="S32634">
        <v>0</v>
      </c>
      <c r="T32634">
        <v>0</v>
      </c>
      <c r="U32634">
        <v>0</v>
      </c>
    </row>
    <row r="32635" spans="1:21" x14ac:dyDescent="0.25">
      <c r="A32635" t="s">
        <v>151423</v>
      </c>
      <c r="B32635" t="s">
        <v>151424</v>
      </c>
      <c r="C32635" t="s">
        <v>158124</v>
      </c>
      <c r="D32635" t="s">
        <v>158125</v>
      </c>
      <c r="E32635" t="s">
        <v>158098</v>
      </c>
      <c r="F32635" t="s">
        <v>158126</v>
      </c>
      <c r="G32635" t="e">
        <v>#NAME?</v>
      </c>
      <c r="H32635">
        <v>28</v>
      </c>
      <c r="I32635" t="s">
        <v>9430</v>
      </c>
      <c r="J32635" t="s">
        <v>126008</v>
      </c>
      <c r="K32635">
        <v>2807</v>
      </c>
      <c r="L32635" t="s">
        <v>30</v>
      </c>
      <c r="M32635" t="s">
        <v>31</v>
      </c>
      <c r="N32635" t="b">
        <v>0</v>
      </c>
      <c r="O32635" t="s">
        <v>158127</v>
      </c>
      <c r="Q32635">
        <v>71</v>
      </c>
      <c r="R32635">
        <v>2</v>
      </c>
      <c r="S32635">
        <v>0</v>
      </c>
      <c r="T32635">
        <v>0</v>
      </c>
      <c r="U32635">
        <v>0</v>
      </c>
    </row>
    <row r="32636" spans="1:21" x14ac:dyDescent="0.25">
      <c r="A32636" t="s">
        <v>151423</v>
      </c>
      <c r="B32636" t="s">
        <v>151424</v>
      </c>
      <c r="C32636" t="s">
        <v>158128</v>
      </c>
      <c r="D32636" t="s">
        <v>158125</v>
      </c>
      <c r="E32636" t="s">
        <v>158098</v>
      </c>
      <c r="F32636" t="s">
        <v>158129</v>
      </c>
      <c r="G32636" t="s">
        <v>158130</v>
      </c>
      <c r="H32636">
        <v>28</v>
      </c>
      <c r="I32636" t="s">
        <v>9430</v>
      </c>
      <c r="J32636" t="s">
        <v>2623</v>
      </c>
      <c r="K32636">
        <v>817</v>
      </c>
      <c r="L32636" t="s">
        <v>30</v>
      </c>
      <c r="M32636" t="s">
        <v>31</v>
      </c>
      <c r="N32636" t="b">
        <v>0</v>
      </c>
      <c r="O32636" t="s">
        <v>158131</v>
      </c>
      <c r="Q32636">
        <v>300</v>
      </c>
      <c r="R32636">
        <v>1</v>
      </c>
      <c r="S32636">
        <v>3</v>
      </c>
      <c r="T32636">
        <v>0</v>
      </c>
      <c r="U32636">
        <v>1</v>
      </c>
    </row>
    <row r="32637" spans="1:21" x14ac:dyDescent="0.25">
      <c r="A32637" t="s">
        <v>151423</v>
      </c>
      <c r="B32637" t="s">
        <v>151424</v>
      </c>
      <c r="C32637" t="s">
        <v>158132</v>
      </c>
      <c r="D32637" t="s">
        <v>158133</v>
      </c>
      <c r="E32637" t="s">
        <v>158134</v>
      </c>
      <c r="F32637" t="s">
        <v>158135</v>
      </c>
      <c r="G32637" t="s">
        <v>158136</v>
      </c>
      <c r="H32637">
        <v>28</v>
      </c>
      <c r="I32637" t="s">
        <v>9430</v>
      </c>
      <c r="J32637" t="s">
        <v>9402</v>
      </c>
      <c r="K32637">
        <v>1006</v>
      </c>
      <c r="L32637" t="s">
        <v>30</v>
      </c>
      <c r="M32637" t="s">
        <v>31</v>
      </c>
      <c r="N32637" t="b">
        <v>0</v>
      </c>
      <c r="O32637" t="s">
        <v>158137</v>
      </c>
      <c r="Q32637">
        <v>219</v>
      </c>
      <c r="R32637">
        <v>3</v>
      </c>
      <c r="S32637">
        <v>1</v>
      </c>
      <c r="T32637">
        <v>0</v>
      </c>
      <c r="U32637">
        <v>1</v>
      </c>
    </row>
    <row r="32638" spans="1:21" x14ac:dyDescent="0.25">
      <c r="A32638" t="s">
        <v>151423</v>
      </c>
      <c r="B32638" t="s">
        <v>151424</v>
      </c>
      <c r="C32638" t="s">
        <v>158138</v>
      </c>
      <c r="D32638" t="s">
        <v>158139</v>
      </c>
      <c r="E32638" t="s">
        <v>158140</v>
      </c>
      <c r="F32638" t="s">
        <v>158141</v>
      </c>
      <c r="G32638" t="s">
        <v>158142</v>
      </c>
      <c r="H32638">
        <v>28</v>
      </c>
      <c r="I32638" t="s">
        <v>9430</v>
      </c>
      <c r="J32638" t="s">
        <v>3525</v>
      </c>
      <c r="K32638">
        <v>374</v>
      </c>
      <c r="L32638" t="s">
        <v>30</v>
      </c>
      <c r="M32638" t="s">
        <v>31</v>
      </c>
      <c r="N32638" t="b">
        <v>0</v>
      </c>
      <c r="O32638" t="s">
        <v>158143</v>
      </c>
      <c r="Q32638">
        <v>74</v>
      </c>
      <c r="R32638">
        <v>0</v>
      </c>
      <c r="S32638">
        <v>0</v>
      </c>
      <c r="T32638">
        <v>0</v>
      </c>
      <c r="U32638">
        <v>0</v>
      </c>
    </row>
    <row r="32639" spans="1:21" x14ac:dyDescent="0.25">
      <c r="A32639" t="s">
        <v>151423</v>
      </c>
      <c r="B32639" t="s">
        <v>151424</v>
      </c>
      <c r="C32639" t="s">
        <v>158144</v>
      </c>
      <c r="D32639" t="s">
        <v>158145</v>
      </c>
      <c r="E32639" t="s">
        <v>158146</v>
      </c>
      <c r="F32639" t="s">
        <v>158147</v>
      </c>
      <c r="G32639" t="s">
        <v>158148</v>
      </c>
      <c r="H32639">
        <v>28</v>
      </c>
      <c r="I32639" t="s">
        <v>9430</v>
      </c>
      <c r="J32639" t="s">
        <v>11886</v>
      </c>
      <c r="K32639">
        <v>889</v>
      </c>
      <c r="L32639" t="s">
        <v>30</v>
      </c>
      <c r="M32639" t="s">
        <v>31</v>
      </c>
      <c r="N32639" t="b">
        <v>0</v>
      </c>
      <c r="O32639" t="s">
        <v>158149</v>
      </c>
      <c r="Q32639">
        <v>83</v>
      </c>
      <c r="R32639">
        <v>0</v>
      </c>
      <c r="S32639">
        <v>0</v>
      </c>
      <c r="T32639">
        <v>0</v>
      </c>
      <c r="U32639">
        <v>0</v>
      </c>
    </row>
    <row r="32640" spans="1:21" x14ac:dyDescent="0.25">
      <c r="A32640" t="s">
        <v>151423</v>
      </c>
      <c r="B32640" t="s">
        <v>151424</v>
      </c>
      <c r="C32640" t="s">
        <v>158150</v>
      </c>
      <c r="D32640" t="s">
        <v>158151</v>
      </c>
      <c r="E32640" t="s">
        <v>158146</v>
      </c>
      <c r="F32640" t="s">
        <v>158152</v>
      </c>
      <c r="G32640" t="s">
        <v>158153</v>
      </c>
      <c r="H32640">
        <v>28</v>
      </c>
      <c r="I32640" t="s">
        <v>9430</v>
      </c>
      <c r="J32640" t="s">
        <v>136321</v>
      </c>
      <c r="K32640">
        <v>2042</v>
      </c>
      <c r="L32640" t="s">
        <v>30</v>
      </c>
      <c r="M32640" t="s">
        <v>31</v>
      </c>
      <c r="N32640" t="b">
        <v>0</v>
      </c>
      <c r="O32640" t="s">
        <v>158154</v>
      </c>
      <c r="Q32640">
        <v>115</v>
      </c>
      <c r="R32640">
        <v>0</v>
      </c>
      <c r="S32640">
        <v>0</v>
      </c>
      <c r="T32640">
        <v>0</v>
      </c>
      <c r="U32640">
        <v>0</v>
      </c>
    </row>
    <row r="32641" spans="1:21" x14ac:dyDescent="0.25">
      <c r="A32641" t="s">
        <v>151423</v>
      </c>
      <c r="B32641" t="s">
        <v>151424</v>
      </c>
      <c r="C32641" t="s">
        <v>158155</v>
      </c>
      <c r="D32641" t="s">
        <v>158156</v>
      </c>
      <c r="E32641" t="s">
        <v>158157</v>
      </c>
      <c r="F32641" t="s">
        <v>158158</v>
      </c>
      <c r="G32641" t="s">
        <v>158142</v>
      </c>
      <c r="H32641">
        <v>28</v>
      </c>
      <c r="I32641" t="s">
        <v>9430</v>
      </c>
      <c r="J32641" t="s">
        <v>16476</v>
      </c>
      <c r="K32641">
        <v>223</v>
      </c>
      <c r="L32641" t="s">
        <v>30</v>
      </c>
      <c r="M32641" t="s">
        <v>31</v>
      </c>
      <c r="N32641" t="b">
        <v>0</v>
      </c>
      <c r="O32641" t="s">
        <v>158159</v>
      </c>
      <c r="Q32641">
        <v>27</v>
      </c>
      <c r="R32641">
        <v>0</v>
      </c>
      <c r="S32641">
        <v>0</v>
      </c>
      <c r="T32641">
        <v>0</v>
      </c>
      <c r="U32641">
        <v>0</v>
      </c>
    </row>
    <row r="32642" spans="1:21" x14ac:dyDescent="0.25">
      <c r="A32642" t="s">
        <v>151423</v>
      </c>
      <c r="B32642" t="s">
        <v>151424</v>
      </c>
      <c r="C32642" t="s">
        <v>158160</v>
      </c>
      <c r="D32642" t="s">
        <v>158161</v>
      </c>
      <c r="E32642" t="s">
        <v>158162</v>
      </c>
      <c r="F32642" t="s">
        <v>158163</v>
      </c>
      <c r="G32642" t="s">
        <v>158142</v>
      </c>
      <c r="H32642">
        <v>28</v>
      </c>
      <c r="I32642" t="s">
        <v>9430</v>
      </c>
      <c r="J32642" t="s">
        <v>11704</v>
      </c>
      <c r="K32642">
        <v>115</v>
      </c>
      <c r="L32642" t="s">
        <v>30</v>
      </c>
      <c r="M32642" t="s">
        <v>31</v>
      </c>
      <c r="N32642" t="b">
        <v>0</v>
      </c>
      <c r="O32642" t="s">
        <v>158164</v>
      </c>
      <c r="Q32642">
        <v>381</v>
      </c>
      <c r="R32642">
        <v>0</v>
      </c>
      <c r="S32642">
        <v>0</v>
      </c>
      <c r="T32642">
        <v>0</v>
      </c>
      <c r="U32642">
        <v>0</v>
      </c>
    </row>
    <row r="32643" spans="1:21" x14ac:dyDescent="0.25">
      <c r="A32643" t="s">
        <v>151423</v>
      </c>
      <c r="B32643" t="s">
        <v>151424</v>
      </c>
      <c r="C32643" t="s">
        <v>158165</v>
      </c>
      <c r="D32643" t="s">
        <v>158166</v>
      </c>
      <c r="E32643" t="s">
        <v>158167</v>
      </c>
      <c r="F32643" t="s">
        <v>158168</v>
      </c>
      <c r="G32643" t="s">
        <v>158142</v>
      </c>
      <c r="H32643">
        <v>28</v>
      </c>
      <c r="I32643" t="s">
        <v>9430</v>
      </c>
      <c r="J32643" t="s">
        <v>8541</v>
      </c>
      <c r="K32643">
        <v>337</v>
      </c>
      <c r="L32643" t="s">
        <v>30</v>
      </c>
      <c r="M32643" t="s">
        <v>31</v>
      </c>
      <c r="N32643" t="b">
        <v>0</v>
      </c>
      <c r="O32643" t="s">
        <v>158169</v>
      </c>
      <c r="Q32643">
        <v>26</v>
      </c>
      <c r="R32643">
        <v>0</v>
      </c>
      <c r="S32643">
        <v>0</v>
      </c>
      <c r="T32643">
        <v>0</v>
      </c>
      <c r="U32643">
        <v>0</v>
      </c>
    </row>
    <row r="32644" spans="1:21" x14ac:dyDescent="0.25">
      <c r="A32644" t="s">
        <v>151423</v>
      </c>
      <c r="B32644" t="s">
        <v>151424</v>
      </c>
      <c r="C32644" t="s">
        <v>158170</v>
      </c>
      <c r="D32644" t="s">
        <v>158171</v>
      </c>
      <c r="E32644" t="s">
        <v>158172</v>
      </c>
      <c r="F32644" t="s">
        <v>158173</v>
      </c>
      <c r="G32644" t="s">
        <v>158142</v>
      </c>
      <c r="H32644">
        <v>28</v>
      </c>
      <c r="I32644" t="s">
        <v>9430</v>
      </c>
      <c r="J32644" t="s">
        <v>3733</v>
      </c>
      <c r="K32644">
        <v>244</v>
      </c>
      <c r="L32644" t="s">
        <v>30</v>
      </c>
      <c r="M32644" t="s">
        <v>31</v>
      </c>
      <c r="N32644" t="b">
        <v>0</v>
      </c>
      <c r="O32644" t="s">
        <v>158174</v>
      </c>
      <c r="Q32644">
        <v>116</v>
      </c>
      <c r="R32644">
        <v>2</v>
      </c>
      <c r="S32644">
        <v>0</v>
      </c>
      <c r="T32644">
        <v>0</v>
      </c>
      <c r="U32644">
        <v>0</v>
      </c>
    </row>
    <row r="32645" spans="1:21" x14ac:dyDescent="0.25">
      <c r="A32645" t="s">
        <v>151423</v>
      </c>
      <c r="B32645" t="s">
        <v>151424</v>
      </c>
      <c r="C32645" t="s">
        <v>158175</v>
      </c>
      <c r="D32645" t="s">
        <v>158176</v>
      </c>
      <c r="E32645" t="s">
        <v>158177</v>
      </c>
      <c r="F32645" t="s">
        <v>158178</v>
      </c>
      <c r="G32645" t="s">
        <v>158142</v>
      </c>
      <c r="H32645">
        <v>28</v>
      </c>
      <c r="I32645" t="s">
        <v>9430</v>
      </c>
      <c r="J32645" t="s">
        <v>787</v>
      </c>
      <c r="K32645">
        <v>280</v>
      </c>
      <c r="L32645" t="s">
        <v>30</v>
      </c>
      <c r="M32645" t="s">
        <v>31</v>
      </c>
      <c r="N32645" t="b">
        <v>0</v>
      </c>
      <c r="O32645" t="s">
        <v>158179</v>
      </c>
      <c r="Q32645">
        <v>579</v>
      </c>
      <c r="R32645">
        <v>6</v>
      </c>
      <c r="S32645">
        <v>0</v>
      </c>
      <c r="T32645">
        <v>0</v>
      </c>
      <c r="U32645">
        <v>1</v>
      </c>
    </row>
    <row r="32646" spans="1:21" x14ac:dyDescent="0.25">
      <c r="A32646" t="s">
        <v>151423</v>
      </c>
      <c r="B32646" t="s">
        <v>151424</v>
      </c>
      <c r="C32646" t="s">
        <v>158180</v>
      </c>
      <c r="D32646" t="s">
        <v>158181</v>
      </c>
      <c r="E32646" t="s">
        <v>158182</v>
      </c>
      <c r="F32646" t="s">
        <v>158183</v>
      </c>
      <c r="G32646" t="s">
        <v>158142</v>
      </c>
      <c r="H32646">
        <v>28</v>
      </c>
      <c r="I32646" t="s">
        <v>9430</v>
      </c>
      <c r="J32646" t="s">
        <v>18266</v>
      </c>
      <c r="K32646">
        <v>107</v>
      </c>
      <c r="L32646" t="s">
        <v>30</v>
      </c>
      <c r="M32646" t="s">
        <v>31</v>
      </c>
      <c r="N32646" t="b">
        <v>0</v>
      </c>
      <c r="O32646" t="s">
        <v>158184</v>
      </c>
      <c r="Q32646">
        <v>35</v>
      </c>
      <c r="R32646">
        <v>0</v>
      </c>
      <c r="S32646">
        <v>0</v>
      </c>
      <c r="T32646">
        <v>0</v>
      </c>
      <c r="U32646">
        <v>0</v>
      </c>
    </row>
    <row r="32647" spans="1:21" x14ac:dyDescent="0.25">
      <c r="A32647" t="s">
        <v>151423</v>
      </c>
      <c r="B32647" t="s">
        <v>151424</v>
      </c>
      <c r="C32647" t="s">
        <v>158185</v>
      </c>
      <c r="D32647" t="s">
        <v>158186</v>
      </c>
      <c r="E32647" t="s">
        <v>158187</v>
      </c>
      <c r="F32647" t="s">
        <v>158188</v>
      </c>
      <c r="G32647" t="s">
        <v>158142</v>
      </c>
      <c r="H32647">
        <v>28</v>
      </c>
      <c r="I32647" t="s">
        <v>9430</v>
      </c>
      <c r="J32647" t="s">
        <v>2951</v>
      </c>
      <c r="K32647">
        <v>320</v>
      </c>
      <c r="L32647" t="s">
        <v>30</v>
      </c>
      <c r="M32647" t="s">
        <v>31</v>
      </c>
      <c r="N32647" t="b">
        <v>0</v>
      </c>
      <c r="O32647" t="s">
        <v>158189</v>
      </c>
      <c r="Q32647">
        <v>116</v>
      </c>
      <c r="R32647">
        <v>4</v>
      </c>
      <c r="S32647">
        <v>0</v>
      </c>
      <c r="T32647">
        <v>0</v>
      </c>
      <c r="U32647">
        <v>0</v>
      </c>
    </row>
    <row r="32648" spans="1:21" x14ac:dyDescent="0.25">
      <c r="A32648" t="s">
        <v>151423</v>
      </c>
      <c r="B32648" t="s">
        <v>151424</v>
      </c>
      <c r="C32648" t="s">
        <v>158190</v>
      </c>
      <c r="D32648" t="s">
        <v>158191</v>
      </c>
      <c r="E32648" t="s">
        <v>158192</v>
      </c>
      <c r="F32648" t="s">
        <v>158193</v>
      </c>
      <c r="G32648" t="s">
        <v>158142</v>
      </c>
      <c r="H32648">
        <v>28</v>
      </c>
      <c r="I32648" t="s">
        <v>9430</v>
      </c>
      <c r="J32648" t="s">
        <v>2957</v>
      </c>
      <c r="K32648">
        <v>162</v>
      </c>
      <c r="L32648" t="s">
        <v>30</v>
      </c>
      <c r="M32648" t="s">
        <v>31</v>
      </c>
      <c r="N32648" t="b">
        <v>0</v>
      </c>
      <c r="O32648" t="s">
        <v>158194</v>
      </c>
      <c r="Q32648">
        <v>130</v>
      </c>
      <c r="R32648">
        <v>2</v>
      </c>
      <c r="S32648">
        <v>0</v>
      </c>
      <c r="T32648">
        <v>0</v>
      </c>
      <c r="U32648">
        <v>0</v>
      </c>
    </row>
    <row r="32649" spans="1:21" x14ac:dyDescent="0.25">
      <c r="A32649" t="s">
        <v>151423</v>
      </c>
      <c r="B32649" t="s">
        <v>151424</v>
      </c>
      <c r="C32649" t="s">
        <v>158195</v>
      </c>
      <c r="D32649" t="s">
        <v>158196</v>
      </c>
      <c r="E32649" t="s">
        <v>158197</v>
      </c>
      <c r="F32649" t="s">
        <v>158198</v>
      </c>
      <c r="G32649" t="s">
        <v>158142</v>
      </c>
      <c r="H32649">
        <v>28</v>
      </c>
      <c r="I32649" t="s">
        <v>9430</v>
      </c>
      <c r="J32649" t="s">
        <v>1256</v>
      </c>
      <c r="K32649">
        <v>286</v>
      </c>
      <c r="L32649" t="s">
        <v>30</v>
      </c>
      <c r="M32649" t="s">
        <v>31</v>
      </c>
      <c r="N32649" t="b">
        <v>0</v>
      </c>
      <c r="O32649" t="s">
        <v>158199</v>
      </c>
      <c r="Q32649">
        <v>100</v>
      </c>
      <c r="R32649">
        <v>2</v>
      </c>
      <c r="S32649">
        <v>0</v>
      </c>
      <c r="T32649">
        <v>0</v>
      </c>
      <c r="U32649">
        <v>0</v>
      </c>
    </row>
    <row r="32650" spans="1:21" x14ac:dyDescent="0.25">
      <c r="A32650" t="s">
        <v>151423</v>
      </c>
      <c r="B32650" t="s">
        <v>151424</v>
      </c>
      <c r="C32650" t="s">
        <v>158200</v>
      </c>
      <c r="D32650" t="s">
        <v>158201</v>
      </c>
      <c r="E32650" t="s">
        <v>158202</v>
      </c>
      <c r="F32650" t="s">
        <v>158203</v>
      </c>
      <c r="G32650" t="s">
        <v>158204</v>
      </c>
      <c r="H32650">
        <v>28</v>
      </c>
      <c r="I32650" t="s">
        <v>9430</v>
      </c>
      <c r="J32650" t="s">
        <v>158205</v>
      </c>
      <c r="K32650">
        <v>2834</v>
      </c>
      <c r="L32650" t="s">
        <v>30</v>
      </c>
      <c r="M32650" t="s">
        <v>31</v>
      </c>
      <c r="N32650" t="b">
        <v>0</v>
      </c>
      <c r="O32650" t="s">
        <v>158206</v>
      </c>
      <c r="Q32650">
        <v>51</v>
      </c>
      <c r="R32650">
        <v>1</v>
      </c>
      <c r="S32650">
        <v>0</v>
      </c>
      <c r="T32650">
        <v>0</v>
      </c>
      <c r="U32650">
        <v>0</v>
      </c>
    </row>
    <row r="32651" spans="1:21" x14ac:dyDescent="0.25">
      <c r="A32651" t="s">
        <v>151423</v>
      </c>
      <c r="B32651" t="s">
        <v>151424</v>
      </c>
      <c r="C32651" t="s">
        <v>158207</v>
      </c>
      <c r="D32651" t="s">
        <v>158208</v>
      </c>
      <c r="E32651" t="s">
        <v>158209</v>
      </c>
      <c r="F32651" t="s">
        <v>158210</v>
      </c>
      <c r="G32651" t="s">
        <v>158211</v>
      </c>
      <c r="H32651">
        <v>28</v>
      </c>
      <c r="I32651" t="s">
        <v>9430</v>
      </c>
      <c r="J32651" t="s">
        <v>15297</v>
      </c>
      <c r="K32651">
        <v>750</v>
      </c>
      <c r="L32651" t="s">
        <v>30</v>
      </c>
      <c r="M32651" t="s">
        <v>31</v>
      </c>
      <c r="N32651" t="b">
        <v>0</v>
      </c>
      <c r="O32651" t="s">
        <v>158212</v>
      </c>
      <c r="Q32651">
        <v>36</v>
      </c>
      <c r="R32651">
        <v>0</v>
      </c>
      <c r="S32651">
        <v>0</v>
      </c>
      <c r="T32651">
        <v>0</v>
      </c>
      <c r="U32651">
        <v>0</v>
      </c>
    </row>
    <row r="32652" spans="1:21" x14ac:dyDescent="0.25">
      <c r="A32652" t="s">
        <v>151423</v>
      </c>
      <c r="B32652" t="s">
        <v>151424</v>
      </c>
      <c r="C32652" t="s">
        <v>158213</v>
      </c>
      <c r="D32652" t="s">
        <v>158214</v>
      </c>
      <c r="E32652" t="s">
        <v>158215</v>
      </c>
      <c r="F32652" t="s">
        <v>158216</v>
      </c>
      <c r="G32652" t="s">
        <v>158217</v>
      </c>
      <c r="H32652">
        <v>28</v>
      </c>
      <c r="I32652" t="s">
        <v>9430</v>
      </c>
      <c r="J32652" t="s">
        <v>12069</v>
      </c>
      <c r="K32652">
        <v>672</v>
      </c>
      <c r="L32652" t="s">
        <v>30</v>
      </c>
      <c r="M32652" t="s">
        <v>31</v>
      </c>
      <c r="N32652" t="b">
        <v>0</v>
      </c>
      <c r="O32652" t="s">
        <v>158218</v>
      </c>
      <c r="Q32652">
        <v>150</v>
      </c>
      <c r="R32652">
        <v>1</v>
      </c>
      <c r="S32652">
        <v>0</v>
      </c>
      <c r="T32652">
        <v>0</v>
      </c>
      <c r="U32652">
        <v>0</v>
      </c>
    </row>
    <row r="32653" spans="1:21" x14ac:dyDescent="0.25">
      <c r="A32653" t="s">
        <v>151423</v>
      </c>
      <c r="B32653" t="s">
        <v>151424</v>
      </c>
      <c r="C32653" t="s">
        <v>158219</v>
      </c>
      <c r="D32653" t="s">
        <v>158220</v>
      </c>
      <c r="E32653" t="s">
        <v>158221</v>
      </c>
      <c r="F32653" t="s">
        <v>158222</v>
      </c>
      <c r="G32653" t="s">
        <v>158223</v>
      </c>
      <c r="H32653">
        <v>28</v>
      </c>
      <c r="I32653" t="s">
        <v>9430</v>
      </c>
      <c r="J32653" t="s">
        <v>154598</v>
      </c>
      <c r="K32653">
        <v>2616</v>
      </c>
      <c r="L32653" t="s">
        <v>30</v>
      </c>
      <c r="M32653" t="s">
        <v>31</v>
      </c>
      <c r="N32653" t="b">
        <v>0</v>
      </c>
      <c r="O32653" t="s">
        <v>158224</v>
      </c>
      <c r="Q32653">
        <v>147</v>
      </c>
      <c r="R32653">
        <v>1</v>
      </c>
      <c r="S32653">
        <v>0</v>
      </c>
      <c r="T32653">
        <v>0</v>
      </c>
      <c r="U32653">
        <v>0</v>
      </c>
    </row>
    <row r="32654" spans="1:21" x14ac:dyDescent="0.25">
      <c r="A32654" t="s">
        <v>151423</v>
      </c>
      <c r="B32654" t="s">
        <v>151424</v>
      </c>
      <c r="C32654" t="s">
        <v>158225</v>
      </c>
      <c r="D32654" t="s">
        <v>158226</v>
      </c>
      <c r="E32654" t="s">
        <v>158227</v>
      </c>
      <c r="F32654" t="s">
        <v>158228</v>
      </c>
      <c r="G32654" t="s">
        <v>158229</v>
      </c>
      <c r="H32654">
        <v>28</v>
      </c>
      <c r="I32654" t="s">
        <v>9430</v>
      </c>
      <c r="J32654" t="s">
        <v>72265</v>
      </c>
      <c r="K32654">
        <v>1858</v>
      </c>
      <c r="L32654" t="s">
        <v>30</v>
      </c>
      <c r="M32654" t="s">
        <v>31</v>
      </c>
      <c r="N32654" t="b">
        <v>0</v>
      </c>
      <c r="O32654" t="s">
        <v>158230</v>
      </c>
      <c r="Q32654">
        <v>172</v>
      </c>
      <c r="R32654">
        <v>0</v>
      </c>
      <c r="S32654">
        <v>0</v>
      </c>
      <c r="T32654">
        <v>0</v>
      </c>
      <c r="U32654">
        <v>1</v>
      </c>
    </row>
    <row r="32655" spans="1:21" x14ac:dyDescent="0.25">
      <c r="A32655" t="s">
        <v>151423</v>
      </c>
      <c r="B32655" t="s">
        <v>151424</v>
      </c>
      <c r="C32655" t="s">
        <v>158231</v>
      </c>
      <c r="D32655" t="s">
        <v>158232</v>
      </c>
      <c r="E32655" t="s">
        <v>158233</v>
      </c>
      <c r="F32655" t="s">
        <v>158234</v>
      </c>
      <c r="G32655" t="s">
        <v>158235</v>
      </c>
      <c r="H32655">
        <v>28</v>
      </c>
      <c r="I32655" t="s">
        <v>9430</v>
      </c>
      <c r="J32655" t="s">
        <v>143544</v>
      </c>
      <c r="K32655">
        <v>2475</v>
      </c>
      <c r="L32655" t="s">
        <v>30</v>
      </c>
      <c r="M32655" t="s">
        <v>31</v>
      </c>
      <c r="N32655" t="b">
        <v>0</v>
      </c>
      <c r="O32655" t="s">
        <v>158236</v>
      </c>
      <c r="Q32655">
        <v>224</v>
      </c>
      <c r="R32655">
        <v>5</v>
      </c>
      <c r="S32655">
        <v>1</v>
      </c>
      <c r="T32655">
        <v>0</v>
      </c>
      <c r="U32655">
        <v>0</v>
      </c>
    </row>
    <row r="32656" spans="1:21" x14ac:dyDescent="0.25">
      <c r="A32656" t="s">
        <v>151423</v>
      </c>
      <c r="B32656" t="s">
        <v>151424</v>
      </c>
      <c r="C32656" t="s">
        <v>158237</v>
      </c>
      <c r="D32656" t="s">
        <v>158238</v>
      </c>
      <c r="E32656" t="s">
        <v>158239</v>
      </c>
      <c r="F32656" t="s">
        <v>158240</v>
      </c>
      <c r="G32656" t="s">
        <v>158241</v>
      </c>
      <c r="H32656">
        <v>28</v>
      </c>
      <c r="I32656" t="s">
        <v>9430</v>
      </c>
      <c r="J32656" t="s">
        <v>158242</v>
      </c>
      <c r="K32656">
        <v>2852</v>
      </c>
      <c r="L32656" t="s">
        <v>30</v>
      </c>
      <c r="M32656" t="s">
        <v>31</v>
      </c>
      <c r="N32656" t="b">
        <v>0</v>
      </c>
      <c r="O32656" t="s">
        <v>158243</v>
      </c>
      <c r="P32656">
        <v>1</v>
      </c>
      <c r="Q32656">
        <v>2831</v>
      </c>
      <c r="R32656">
        <v>17</v>
      </c>
      <c r="S32656">
        <v>2</v>
      </c>
      <c r="T32656">
        <v>0</v>
      </c>
      <c r="U32656">
        <v>1</v>
      </c>
    </row>
    <row r="32657" spans="1:21" x14ac:dyDescent="0.25">
      <c r="A32657" t="s">
        <v>151423</v>
      </c>
      <c r="B32657" t="s">
        <v>151424</v>
      </c>
      <c r="C32657" t="s">
        <v>158244</v>
      </c>
      <c r="D32657" t="s">
        <v>158245</v>
      </c>
      <c r="E32657" s="1">
        <v>41975.421527777777</v>
      </c>
      <c r="F32657" t="s">
        <v>158246</v>
      </c>
      <c r="G32657" t="s">
        <v>158247</v>
      </c>
      <c r="H32657">
        <v>28</v>
      </c>
      <c r="I32657" t="s">
        <v>9430</v>
      </c>
      <c r="J32657" t="s">
        <v>158248</v>
      </c>
      <c r="K32657">
        <v>2750</v>
      </c>
      <c r="L32657" t="s">
        <v>30</v>
      </c>
      <c r="M32657" t="s">
        <v>31</v>
      </c>
      <c r="N32657" t="b">
        <v>0</v>
      </c>
      <c r="O32657" t="s">
        <v>158249</v>
      </c>
      <c r="P32657">
        <v>1</v>
      </c>
      <c r="Q32657">
        <v>4068</v>
      </c>
      <c r="R32657">
        <v>9</v>
      </c>
      <c r="S32657">
        <v>1</v>
      </c>
      <c r="T32657">
        <v>0</v>
      </c>
      <c r="U32657">
        <v>1</v>
      </c>
    </row>
    <row r="32658" spans="1:21" x14ac:dyDescent="0.25">
      <c r="A32658" t="s">
        <v>151423</v>
      </c>
      <c r="B32658" t="s">
        <v>151424</v>
      </c>
      <c r="C32658" t="s">
        <v>158250</v>
      </c>
      <c r="D32658" t="s">
        <v>158251</v>
      </c>
      <c r="E32658" s="1">
        <v>41975.412499999999</v>
      </c>
      <c r="F32658" t="s">
        <v>158252</v>
      </c>
      <c r="G32658" t="s">
        <v>158253</v>
      </c>
      <c r="H32658">
        <v>28</v>
      </c>
      <c r="I32658" t="s">
        <v>9430</v>
      </c>
      <c r="J32658" t="s">
        <v>5137</v>
      </c>
      <c r="K32658">
        <v>842</v>
      </c>
      <c r="L32658" t="s">
        <v>30</v>
      </c>
      <c r="M32658" t="s">
        <v>31</v>
      </c>
      <c r="N32658" t="b">
        <v>0</v>
      </c>
      <c r="O32658" t="s">
        <v>158254</v>
      </c>
      <c r="Q32658">
        <v>953</v>
      </c>
      <c r="R32658">
        <v>3</v>
      </c>
      <c r="S32658">
        <v>0</v>
      </c>
      <c r="T32658">
        <v>0</v>
      </c>
      <c r="U32658">
        <v>0</v>
      </c>
    </row>
    <row r="32659" spans="1:21" x14ac:dyDescent="0.25">
      <c r="A32659" t="s">
        <v>151423</v>
      </c>
      <c r="B32659" t="s">
        <v>151424</v>
      </c>
      <c r="C32659" t="s">
        <v>158255</v>
      </c>
      <c r="D32659" t="s">
        <v>158256</v>
      </c>
      <c r="E32659" s="1">
        <v>41975.412499999999</v>
      </c>
      <c r="F32659" t="s">
        <v>158257</v>
      </c>
      <c r="G32659" t="s">
        <v>158258</v>
      </c>
      <c r="H32659">
        <v>28</v>
      </c>
      <c r="I32659" t="s">
        <v>9430</v>
      </c>
      <c r="J32659" t="s">
        <v>3645</v>
      </c>
      <c r="K32659">
        <v>470</v>
      </c>
      <c r="L32659" t="s">
        <v>30</v>
      </c>
      <c r="M32659" t="s">
        <v>31</v>
      </c>
      <c r="N32659" t="b">
        <v>0</v>
      </c>
      <c r="O32659" t="s">
        <v>158259</v>
      </c>
      <c r="P32659">
        <v>1</v>
      </c>
      <c r="Q32659">
        <v>1163</v>
      </c>
      <c r="R32659">
        <v>0</v>
      </c>
      <c r="S32659">
        <v>0</v>
      </c>
      <c r="T32659">
        <v>0</v>
      </c>
      <c r="U32659">
        <v>0</v>
      </c>
    </row>
    <row r="32660" spans="1:21" x14ac:dyDescent="0.25">
      <c r="A32660" t="s">
        <v>151423</v>
      </c>
      <c r="B32660" t="s">
        <v>151424</v>
      </c>
      <c r="C32660" t="s">
        <v>158260</v>
      </c>
      <c r="D32660" t="s">
        <v>158261</v>
      </c>
      <c r="E32660" s="1">
        <v>41975.400694444441</v>
      </c>
      <c r="F32660" t="s">
        <v>158262</v>
      </c>
      <c r="G32660" t="s">
        <v>158263</v>
      </c>
      <c r="H32660">
        <v>28</v>
      </c>
      <c r="I32660" t="s">
        <v>9430</v>
      </c>
      <c r="J32660" t="s">
        <v>3658</v>
      </c>
      <c r="K32660">
        <v>1426</v>
      </c>
      <c r="L32660" t="s">
        <v>30</v>
      </c>
      <c r="M32660" t="s">
        <v>31</v>
      </c>
      <c r="N32660" t="b">
        <v>0</v>
      </c>
      <c r="O32660" t="s">
        <v>158264</v>
      </c>
      <c r="Q32660">
        <v>959</v>
      </c>
      <c r="R32660">
        <v>3</v>
      </c>
      <c r="S32660">
        <v>1</v>
      </c>
      <c r="T32660">
        <v>0</v>
      </c>
      <c r="U32660">
        <v>2</v>
      </c>
    </row>
    <row r="32661" spans="1:21" x14ac:dyDescent="0.25">
      <c r="A32661" t="s">
        <v>151423</v>
      </c>
      <c r="B32661" t="s">
        <v>151424</v>
      </c>
      <c r="C32661" t="s">
        <v>158265</v>
      </c>
      <c r="D32661" t="s">
        <v>158266</v>
      </c>
      <c r="E32661" s="1">
        <v>41975.392361111109</v>
      </c>
      <c r="F32661" t="s">
        <v>158267</v>
      </c>
      <c r="G32661" t="s">
        <v>158268</v>
      </c>
      <c r="H32661">
        <v>28</v>
      </c>
      <c r="I32661" t="s">
        <v>9430</v>
      </c>
      <c r="J32661" t="s">
        <v>158269</v>
      </c>
      <c r="K32661">
        <v>2303</v>
      </c>
      <c r="L32661" t="s">
        <v>30</v>
      </c>
      <c r="M32661" t="s">
        <v>31</v>
      </c>
      <c r="N32661" t="b">
        <v>0</v>
      </c>
      <c r="O32661" t="s">
        <v>158270</v>
      </c>
      <c r="P32661">
        <v>1</v>
      </c>
      <c r="Q32661">
        <v>823</v>
      </c>
      <c r="R32661">
        <v>2</v>
      </c>
      <c r="S32661">
        <v>0</v>
      </c>
      <c r="T32661">
        <v>0</v>
      </c>
      <c r="U32661">
        <v>0</v>
      </c>
    </row>
    <row r="32662" spans="1:21" x14ac:dyDescent="0.25">
      <c r="A32662" t="s">
        <v>151423</v>
      </c>
      <c r="B32662" t="s">
        <v>151424</v>
      </c>
      <c r="C32662" t="s">
        <v>158271</v>
      </c>
      <c r="D32662" t="s">
        <v>158272</v>
      </c>
      <c r="E32662" s="1">
        <v>41792.449305555558</v>
      </c>
      <c r="F32662" t="s">
        <v>158273</v>
      </c>
      <c r="G32662" t="s">
        <v>158274</v>
      </c>
      <c r="H32662">
        <v>28</v>
      </c>
      <c r="I32662" t="s">
        <v>9430</v>
      </c>
      <c r="J32662" t="s">
        <v>12190</v>
      </c>
      <c r="K32662">
        <v>80</v>
      </c>
      <c r="L32662" t="s">
        <v>30</v>
      </c>
      <c r="M32662" t="s">
        <v>7991</v>
      </c>
      <c r="N32662" t="b">
        <v>0</v>
      </c>
      <c r="Q32662">
        <v>175</v>
      </c>
      <c r="R32662">
        <v>3</v>
      </c>
      <c r="S32662">
        <v>0</v>
      </c>
      <c r="T32662">
        <v>0</v>
      </c>
      <c r="U32662">
        <v>0</v>
      </c>
    </row>
    <row r="32663" spans="1:21" x14ac:dyDescent="0.25">
      <c r="A32663" t="s">
        <v>151423</v>
      </c>
      <c r="B32663" t="s">
        <v>151424</v>
      </c>
      <c r="C32663" t="s">
        <v>158275</v>
      </c>
      <c r="D32663" t="s">
        <v>158276</v>
      </c>
      <c r="E32663" s="1">
        <v>41731.527777777781</v>
      </c>
      <c r="F32663" t="s">
        <v>158277</v>
      </c>
      <c r="H32663">
        <v>28</v>
      </c>
      <c r="I32663" t="s">
        <v>9430</v>
      </c>
      <c r="J32663" t="s">
        <v>7866</v>
      </c>
      <c r="K32663">
        <v>49</v>
      </c>
      <c r="L32663" t="s">
        <v>30</v>
      </c>
      <c r="M32663" t="s">
        <v>31</v>
      </c>
      <c r="N32663" t="b">
        <v>0</v>
      </c>
      <c r="O32663" t="s">
        <v>158278</v>
      </c>
      <c r="Q32663">
        <v>22</v>
      </c>
      <c r="R32663">
        <v>2</v>
      </c>
      <c r="S32663">
        <v>0</v>
      </c>
      <c r="T32663">
        <v>0</v>
      </c>
      <c r="U32663">
        <v>0</v>
      </c>
    </row>
    <row r="32664" spans="1:21" x14ac:dyDescent="0.25">
      <c r="A32664" t="s">
        <v>151423</v>
      </c>
      <c r="B32664" t="s">
        <v>151424</v>
      </c>
      <c r="C32664" t="s">
        <v>158279</v>
      </c>
      <c r="D32664" t="s">
        <v>158280</v>
      </c>
      <c r="E32664" s="1">
        <v>41700.745138888888</v>
      </c>
      <c r="F32664" t="s">
        <v>158281</v>
      </c>
      <c r="G32664" t="s">
        <v>158282</v>
      </c>
      <c r="H32664">
        <v>28</v>
      </c>
      <c r="I32664" t="s">
        <v>9430</v>
      </c>
      <c r="J32664" t="s">
        <v>830</v>
      </c>
      <c r="K32664">
        <v>101</v>
      </c>
      <c r="L32664" t="s">
        <v>30</v>
      </c>
      <c r="M32664" t="s">
        <v>7991</v>
      </c>
      <c r="N32664" t="b">
        <v>0</v>
      </c>
      <c r="Q32664">
        <v>58</v>
      </c>
      <c r="R32664">
        <v>1</v>
      </c>
      <c r="S32664">
        <v>0</v>
      </c>
      <c r="T32664">
        <v>0</v>
      </c>
      <c r="U32664">
        <v>0</v>
      </c>
    </row>
    <row r="32665" spans="1:21" x14ac:dyDescent="0.25">
      <c r="A32665" t="s">
        <v>151423</v>
      </c>
      <c r="B32665" t="s">
        <v>151424</v>
      </c>
      <c r="C32665" t="s">
        <v>158283</v>
      </c>
      <c r="D32665" t="s">
        <v>158284</v>
      </c>
      <c r="E32665" t="s">
        <v>158285</v>
      </c>
      <c r="F32665" t="s">
        <v>158286</v>
      </c>
      <c r="G32665" t="s">
        <v>158287</v>
      </c>
      <c r="H32665">
        <v>28</v>
      </c>
      <c r="I32665" t="s">
        <v>9430</v>
      </c>
      <c r="J32665" t="s">
        <v>308</v>
      </c>
      <c r="K32665">
        <v>99</v>
      </c>
      <c r="L32665" t="s">
        <v>30</v>
      </c>
      <c r="M32665" t="s">
        <v>7991</v>
      </c>
      <c r="N32665" t="b">
        <v>0</v>
      </c>
      <c r="Q32665">
        <v>78</v>
      </c>
      <c r="R32665">
        <v>0</v>
      </c>
      <c r="S32665">
        <v>0</v>
      </c>
      <c r="T32665">
        <v>0</v>
      </c>
      <c r="U32665">
        <v>0</v>
      </c>
    </row>
    <row r="32666" spans="1:21" x14ac:dyDescent="0.25">
      <c r="A32666" t="s">
        <v>151423</v>
      </c>
      <c r="B32666" t="s">
        <v>151424</v>
      </c>
      <c r="C32666" t="s">
        <v>158288</v>
      </c>
      <c r="D32666" t="s">
        <v>158289</v>
      </c>
      <c r="E32666" t="s">
        <v>158290</v>
      </c>
      <c r="F32666" t="s">
        <v>158291</v>
      </c>
      <c r="G32666" t="s">
        <v>158080</v>
      </c>
      <c r="H32666">
        <v>28</v>
      </c>
      <c r="I32666" t="s">
        <v>9430</v>
      </c>
      <c r="J32666" t="s">
        <v>15920</v>
      </c>
      <c r="K32666">
        <v>159</v>
      </c>
      <c r="L32666" t="s">
        <v>30</v>
      </c>
      <c r="M32666" t="s">
        <v>31</v>
      </c>
      <c r="N32666" t="b">
        <v>0</v>
      </c>
      <c r="O32666" t="s">
        <v>158292</v>
      </c>
      <c r="Q32666">
        <v>63</v>
      </c>
      <c r="R32666">
        <v>1</v>
      </c>
      <c r="S32666">
        <v>0</v>
      </c>
      <c r="T32666">
        <v>0</v>
      </c>
      <c r="U32666">
        <v>0</v>
      </c>
    </row>
    <row r="32667" spans="1:21" x14ac:dyDescent="0.25">
      <c r="A32667" t="s">
        <v>151423</v>
      </c>
      <c r="B32667" t="s">
        <v>151424</v>
      </c>
      <c r="C32667" t="s">
        <v>158293</v>
      </c>
      <c r="D32667" t="s">
        <v>158294</v>
      </c>
      <c r="E32667" t="s">
        <v>158295</v>
      </c>
      <c r="F32667" t="s">
        <v>158296</v>
      </c>
      <c r="G32667" t="s">
        <v>158297</v>
      </c>
      <c r="H32667">
        <v>28</v>
      </c>
      <c r="I32667" t="s">
        <v>9430</v>
      </c>
      <c r="J32667" t="s">
        <v>18266</v>
      </c>
      <c r="K32667">
        <v>107</v>
      </c>
      <c r="L32667" t="s">
        <v>30</v>
      </c>
      <c r="M32667" t="s">
        <v>31</v>
      </c>
      <c r="N32667" t="b">
        <v>0</v>
      </c>
      <c r="O32667" t="s">
        <v>158298</v>
      </c>
      <c r="Q32667">
        <v>55</v>
      </c>
      <c r="R32667">
        <v>0</v>
      </c>
      <c r="S32667">
        <v>0</v>
      </c>
      <c r="T32667">
        <v>0</v>
      </c>
      <c r="U32667">
        <v>0</v>
      </c>
    </row>
    <row r="32668" spans="1:21" x14ac:dyDescent="0.25">
      <c r="A32668" t="s">
        <v>151423</v>
      </c>
      <c r="B32668" t="s">
        <v>151424</v>
      </c>
      <c r="C32668" t="s">
        <v>158299</v>
      </c>
      <c r="D32668" t="s">
        <v>158300</v>
      </c>
      <c r="E32668" s="1">
        <v>41760.462500000001</v>
      </c>
      <c r="F32668" t="s">
        <v>158301</v>
      </c>
      <c r="G32668" t="s">
        <v>158302</v>
      </c>
      <c r="H32668">
        <v>28</v>
      </c>
      <c r="I32668" t="s">
        <v>9430</v>
      </c>
      <c r="J32668" t="s">
        <v>1237</v>
      </c>
      <c r="K32668">
        <v>312</v>
      </c>
      <c r="L32668" t="s">
        <v>30</v>
      </c>
      <c r="M32668" t="s">
        <v>31</v>
      </c>
      <c r="N32668" t="b">
        <v>0</v>
      </c>
      <c r="O32668" t="s">
        <v>158303</v>
      </c>
      <c r="Q32668">
        <v>148</v>
      </c>
      <c r="R32668">
        <v>1</v>
      </c>
      <c r="S32668">
        <v>0</v>
      </c>
      <c r="T32668">
        <v>0</v>
      </c>
      <c r="U32668">
        <v>0</v>
      </c>
    </row>
    <row r="32669" spans="1:21" x14ac:dyDescent="0.25">
      <c r="A32669" t="s">
        <v>151423</v>
      </c>
      <c r="B32669" t="s">
        <v>151424</v>
      </c>
      <c r="C32669" t="s">
        <v>158304</v>
      </c>
      <c r="D32669" t="s">
        <v>158305</v>
      </c>
      <c r="E32669" s="1">
        <v>41760.459722222222</v>
      </c>
      <c r="F32669" t="s">
        <v>158306</v>
      </c>
      <c r="G32669" t="s">
        <v>158307</v>
      </c>
      <c r="H32669">
        <v>28</v>
      </c>
      <c r="I32669" t="s">
        <v>9430</v>
      </c>
      <c r="J32669" t="s">
        <v>5408</v>
      </c>
      <c r="K32669">
        <v>422</v>
      </c>
      <c r="L32669" t="s">
        <v>30</v>
      </c>
      <c r="M32669" t="s">
        <v>31</v>
      </c>
      <c r="N32669" t="b">
        <v>0</v>
      </c>
      <c r="O32669" t="s">
        <v>158308</v>
      </c>
      <c r="Q32669">
        <v>1289</v>
      </c>
      <c r="R32669">
        <v>0</v>
      </c>
      <c r="S32669">
        <v>1</v>
      </c>
      <c r="T32669">
        <v>0</v>
      </c>
      <c r="U32669">
        <v>0</v>
      </c>
    </row>
    <row r="32670" spans="1:21" x14ac:dyDescent="0.25">
      <c r="A32670" t="s">
        <v>151423</v>
      </c>
      <c r="B32670" t="s">
        <v>151424</v>
      </c>
      <c r="C32670" t="s">
        <v>158309</v>
      </c>
      <c r="D32670" t="s">
        <v>158310</v>
      </c>
      <c r="E32670" s="1">
        <v>41760.456944444442</v>
      </c>
      <c r="F32670" t="s">
        <v>158311</v>
      </c>
      <c r="G32670" t="s">
        <v>158312</v>
      </c>
      <c r="H32670">
        <v>28</v>
      </c>
      <c r="I32670" t="s">
        <v>9430</v>
      </c>
      <c r="J32670" t="s">
        <v>8833</v>
      </c>
      <c r="K32670">
        <v>381</v>
      </c>
      <c r="L32670" t="s">
        <v>30</v>
      </c>
      <c r="M32670" t="s">
        <v>31</v>
      </c>
      <c r="N32670" t="b">
        <v>0</v>
      </c>
      <c r="O32670" t="s">
        <v>158313</v>
      </c>
      <c r="Q32670">
        <v>73</v>
      </c>
      <c r="R32670">
        <v>0</v>
      </c>
      <c r="S32670">
        <v>0</v>
      </c>
      <c r="T32670">
        <v>0</v>
      </c>
      <c r="U32670">
        <v>0</v>
      </c>
    </row>
    <row r="32671" spans="1:21" x14ac:dyDescent="0.25">
      <c r="A32671" t="s">
        <v>151423</v>
      </c>
      <c r="B32671" t="s">
        <v>151424</v>
      </c>
      <c r="C32671" t="s">
        <v>158314</v>
      </c>
      <c r="D32671" t="s">
        <v>158315</v>
      </c>
      <c r="E32671" s="1">
        <v>41760.454861111109</v>
      </c>
      <c r="F32671" t="s">
        <v>158316</v>
      </c>
      <c r="G32671" t="s">
        <v>158317</v>
      </c>
      <c r="H32671">
        <v>28</v>
      </c>
      <c r="I32671" t="s">
        <v>9430</v>
      </c>
      <c r="J32671" t="s">
        <v>4485</v>
      </c>
      <c r="K32671">
        <v>242</v>
      </c>
      <c r="L32671" t="s">
        <v>30</v>
      </c>
      <c r="M32671" t="s">
        <v>31</v>
      </c>
      <c r="N32671" t="b">
        <v>0</v>
      </c>
      <c r="O32671" t="s">
        <v>158318</v>
      </c>
      <c r="Q32671">
        <v>253</v>
      </c>
      <c r="R32671">
        <v>3</v>
      </c>
      <c r="S32671">
        <v>0</v>
      </c>
      <c r="T32671">
        <v>0</v>
      </c>
      <c r="U32671">
        <v>1</v>
      </c>
    </row>
    <row r="32672" spans="1:21" x14ac:dyDescent="0.25">
      <c r="A32672" t="s">
        <v>151423</v>
      </c>
      <c r="B32672" t="s">
        <v>151424</v>
      </c>
      <c r="C32672" t="s">
        <v>158319</v>
      </c>
      <c r="D32672" t="s">
        <v>158320</v>
      </c>
      <c r="E32672" s="1">
        <v>41760.450694444444</v>
      </c>
      <c r="F32672" t="s">
        <v>158321</v>
      </c>
      <c r="G32672" t="s">
        <v>158322</v>
      </c>
      <c r="H32672">
        <v>28</v>
      </c>
      <c r="I32672" t="s">
        <v>9430</v>
      </c>
      <c r="J32672" t="s">
        <v>9255</v>
      </c>
      <c r="K32672">
        <v>112</v>
      </c>
      <c r="L32672" t="s">
        <v>30</v>
      </c>
      <c r="M32672" t="s">
        <v>31</v>
      </c>
      <c r="N32672" t="b">
        <v>0</v>
      </c>
      <c r="O32672" t="s">
        <v>158323</v>
      </c>
      <c r="Q32672">
        <v>179</v>
      </c>
      <c r="R32672">
        <v>1</v>
      </c>
      <c r="S32672">
        <v>0</v>
      </c>
      <c r="T32672">
        <v>0</v>
      </c>
      <c r="U32672">
        <v>0</v>
      </c>
    </row>
    <row r="32673" spans="1:21" x14ac:dyDescent="0.25">
      <c r="A32673" t="s">
        <v>151423</v>
      </c>
      <c r="B32673" t="s">
        <v>151424</v>
      </c>
      <c r="C32673" t="s">
        <v>158324</v>
      </c>
      <c r="D32673" t="s">
        <v>158325</v>
      </c>
      <c r="E32673" s="1">
        <v>41640.006944444445</v>
      </c>
      <c r="F32673" t="s">
        <v>158326</v>
      </c>
      <c r="G32673" t="s">
        <v>158327</v>
      </c>
      <c r="H32673">
        <v>28</v>
      </c>
      <c r="I32673" t="s">
        <v>9430</v>
      </c>
      <c r="J32673" t="s">
        <v>2596</v>
      </c>
      <c r="K32673">
        <v>732</v>
      </c>
      <c r="L32673" t="s">
        <v>30</v>
      </c>
      <c r="M32673" t="s">
        <v>31</v>
      </c>
      <c r="N32673" t="b">
        <v>0</v>
      </c>
      <c r="O32673" t="s">
        <v>158328</v>
      </c>
      <c r="P32673">
        <v>1</v>
      </c>
      <c r="Q32673">
        <v>1560</v>
      </c>
      <c r="R32673">
        <v>2</v>
      </c>
      <c r="S32673">
        <v>0</v>
      </c>
      <c r="T32673">
        <v>0</v>
      </c>
      <c r="U32673">
        <v>0</v>
      </c>
    </row>
    <row r="32674" spans="1:21" x14ac:dyDescent="0.25">
      <c r="A32674" t="s">
        <v>151423</v>
      </c>
      <c r="B32674" t="s">
        <v>151424</v>
      </c>
      <c r="C32674" t="s">
        <v>158329</v>
      </c>
      <c r="D32674" t="s">
        <v>158330</v>
      </c>
      <c r="E32674" t="s">
        <v>158331</v>
      </c>
      <c r="F32674" t="s">
        <v>158332</v>
      </c>
      <c r="G32674" t="s">
        <v>158333</v>
      </c>
      <c r="H32674">
        <v>28</v>
      </c>
      <c r="I32674" t="s">
        <v>9430</v>
      </c>
      <c r="J32674" t="s">
        <v>6538</v>
      </c>
      <c r="K32674">
        <v>122</v>
      </c>
      <c r="L32674" t="s">
        <v>30</v>
      </c>
      <c r="M32674" t="s">
        <v>31</v>
      </c>
      <c r="N32674" t="b">
        <v>0</v>
      </c>
      <c r="O32674" t="s">
        <v>158334</v>
      </c>
      <c r="P32674">
        <v>1</v>
      </c>
      <c r="Q32674">
        <v>10366</v>
      </c>
      <c r="R32674">
        <v>4</v>
      </c>
      <c r="S32674">
        <v>10</v>
      </c>
      <c r="T32674">
        <v>0</v>
      </c>
      <c r="U32674">
        <v>10</v>
      </c>
    </row>
    <row r="32675" spans="1:21" x14ac:dyDescent="0.25">
      <c r="A32675" t="s">
        <v>151423</v>
      </c>
      <c r="B32675" t="s">
        <v>151424</v>
      </c>
      <c r="C32675" t="s">
        <v>158335</v>
      </c>
      <c r="D32675" t="s">
        <v>158336</v>
      </c>
      <c r="E32675" t="s">
        <v>158337</v>
      </c>
      <c r="F32675" t="s">
        <v>158338</v>
      </c>
      <c r="G32675" t="s">
        <v>158339</v>
      </c>
      <c r="H32675">
        <v>28</v>
      </c>
      <c r="I32675" t="s">
        <v>9430</v>
      </c>
      <c r="J32675" t="s">
        <v>712</v>
      </c>
      <c r="K32675">
        <v>531</v>
      </c>
      <c r="L32675" t="s">
        <v>30</v>
      </c>
      <c r="M32675" t="s">
        <v>31</v>
      </c>
      <c r="N32675" t="b">
        <v>0</v>
      </c>
      <c r="O32675" t="s">
        <v>158340</v>
      </c>
      <c r="Q32675">
        <v>133</v>
      </c>
      <c r="R32675">
        <v>4</v>
      </c>
      <c r="S32675">
        <v>0</v>
      </c>
      <c r="T32675">
        <v>0</v>
      </c>
      <c r="U32675">
        <v>0</v>
      </c>
    </row>
    <row r="32676" spans="1:21" x14ac:dyDescent="0.25">
      <c r="A32676" t="s">
        <v>151423</v>
      </c>
      <c r="B32676" t="s">
        <v>151424</v>
      </c>
      <c r="C32676" t="s">
        <v>158341</v>
      </c>
      <c r="D32676" t="s">
        <v>158342</v>
      </c>
      <c r="E32676" t="s">
        <v>158343</v>
      </c>
      <c r="F32676" t="s">
        <v>158344</v>
      </c>
      <c r="G32676" t="s">
        <v>158345</v>
      </c>
      <c r="H32676">
        <v>28</v>
      </c>
      <c r="I32676" t="s">
        <v>9430</v>
      </c>
      <c r="J32676" t="s">
        <v>17112</v>
      </c>
      <c r="K32676">
        <v>318</v>
      </c>
      <c r="L32676" t="s">
        <v>30</v>
      </c>
      <c r="M32676" t="s">
        <v>31</v>
      </c>
      <c r="N32676" t="b">
        <v>0</v>
      </c>
      <c r="O32676" t="s">
        <v>158346</v>
      </c>
      <c r="Q32676">
        <v>24</v>
      </c>
      <c r="R32676">
        <v>0</v>
      </c>
      <c r="S32676">
        <v>0</v>
      </c>
      <c r="T32676">
        <v>0</v>
      </c>
      <c r="U32676">
        <v>0</v>
      </c>
    </row>
    <row r="32677" spans="1:21" x14ac:dyDescent="0.25">
      <c r="A32677" t="s">
        <v>151423</v>
      </c>
      <c r="B32677" t="s">
        <v>151424</v>
      </c>
      <c r="C32677" t="s">
        <v>158347</v>
      </c>
      <c r="D32677" t="s">
        <v>158342</v>
      </c>
      <c r="E32677" t="s">
        <v>158343</v>
      </c>
      <c r="F32677" t="s">
        <v>158348</v>
      </c>
      <c r="G32677" t="s">
        <v>158349</v>
      </c>
      <c r="H32677">
        <v>28</v>
      </c>
      <c r="I32677" t="s">
        <v>9430</v>
      </c>
      <c r="J32677" t="s">
        <v>842</v>
      </c>
      <c r="K32677">
        <v>410</v>
      </c>
      <c r="L32677" t="s">
        <v>30</v>
      </c>
      <c r="M32677" t="s">
        <v>31</v>
      </c>
      <c r="N32677" t="b">
        <v>0</v>
      </c>
      <c r="O32677" t="s">
        <v>158350</v>
      </c>
      <c r="Q32677">
        <v>33</v>
      </c>
      <c r="R32677">
        <v>0</v>
      </c>
      <c r="S32677">
        <v>0</v>
      </c>
      <c r="T32677">
        <v>0</v>
      </c>
      <c r="U32677">
        <v>0</v>
      </c>
    </row>
    <row r="32678" spans="1:21" x14ac:dyDescent="0.25">
      <c r="A32678" t="s">
        <v>151423</v>
      </c>
      <c r="B32678" t="s">
        <v>151424</v>
      </c>
      <c r="C32678" t="s">
        <v>158351</v>
      </c>
      <c r="D32678" t="s">
        <v>158342</v>
      </c>
      <c r="E32678" t="s">
        <v>158343</v>
      </c>
      <c r="F32678" t="s">
        <v>158352</v>
      </c>
      <c r="G32678" t="s">
        <v>158353</v>
      </c>
      <c r="H32678">
        <v>28</v>
      </c>
      <c r="I32678" t="s">
        <v>9430</v>
      </c>
      <c r="J32678" t="s">
        <v>5711</v>
      </c>
      <c r="K32678">
        <v>334</v>
      </c>
      <c r="L32678" t="s">
        <v>30</v>
      </c>
      <c r="M32678" t="s">
        <v>31</v>
      </c>
      <c r="N32678" t="b">
        <v>0</v>
      </c>
      <c r="O32678" t="s">
        <v>158354</v>
      </c>
      <c r="Q32678">
        <v>72</v>
      </c>
      <c r="R32678">
        <v>0</v>
      </c>
      <c r="S32678">
        <v>0</v>
      </c>
      <c r="T32678">
        <v>0</v>
      </c>
      <c r="U32678">
        <v>0</v>
      </c>
    </row>
    <row r="32679" spans="1:21" x14ac:dyDescent="0.25">
      <c r="A32679" t="s">
        <v>151423</v>
      </c>
      <c r="B32679" t="s">
        <v>151424</v>
      </c>
      <c r="C32679" t="s">
        <v>158355</v>
      </c>
      <c r="D32679" t="s">
        <v>158342</v>
      </c>
      <c r="E32679" t="s">
        <v>158343</v>
      </c>
      <c r="F32679" t="s">
        <v>158356</v>
      </c>
      <c r="G32679" t="s">
        <v>158357</v>
      </c>
      <c r="H32679">
        <v>28</v>
      </c>
      <c r="I32679" t="s">
        <v>9430</v>
      </c>
      <c r="J32679" t="s">
        <v>98</v>
      </c>
      <c r="K32679">
        <v>421</v>
      </c>
      <c r="L32679" t="s">
        <v>30</v>
      </c>
      <c r="M32679" t="s">
        <v>31</v>
      </c>
      <c r="N32679" t="b">
        <v>0</v>
      </c>
      <c r="O32679" t="s">
        <v>158358</v>
      </c>
      <c r="Q32679">
        <v>315</v>
      </c>
      <c r="R32679">
        <v>6</v>
      </c>
      <c r="S32679">
        <v>0</v>
      </c>
      <c r="T32679">
        <v>0</v>
      </c>
      <c r="U32679">
        <v>1</v>
      </c>
    </row>
    <row r="32680" spans="1:21" x14ac:dyDescent="0.25">
      <c r="A32680" t="s">
        <v>151423</v>
      </c>
      <c r="B32680" t="s">
        <v>151424</v>
      </c>
      <c r="C32680" t="s">
        <v>158359</v>
      </c>
      <c r="D32680" t="s">
        <v>158342</v>
      </c>
      <c r="E32680" t="s">
        <v>158343</v>
      </c>
      <c r="F32680" t="s">
        <v>158360</v>
      </c>
      <c r="G32680" t="s">
        <v>158361</v>
      </c>
      <c r="H32680">
        <v>28</v>
      </c>
      <c r="I32680" t="s">
        <v>9430</v>
      </c>
      <c r="J32680" t="s">
        <v>8541</v>
      </c>
      <c r="K32680">
        <v>337</v>
      </c>
      <c r="L32680" t="s">
        <v>30</v>
      </c>
      <c r="M32680" t="s">
        <v>31</v>
      </c>
      <c r="N32680" t="b">
        <v>0</v>
      </c>
      <c r="O32680" t="s">
        <v>158362</v>
      </c>
      <c r="Q32680">
        <v>17</v>
      </c>
      <c r="R32680">
        <v>0</v>
      </c>
      <c r="S32680">
        <v>0</v>
      </c>
      <c r="T32680">
        <v>0</v>
      </c>
      <c r="U32680">
        <v>0</v>
      </c>
    </row>
    <row r="32681" spans="1:21" x14ac:dyDescent="0.25">
      <c r="A32681" t="s">
        <v>151423</v>
      </c>
      <c r="B32681" t="s">
        <v>151424</v>
      </c>
      <c r="C32681" t="s">
        <v>158363</v>
      </c>
      <c r="D32681" t="s">
        <v>158342</v>
      </c>
      <c r="E32681" t="s">
        <v>158343</v>
      </c>
      <c r="F32681" t="s">
        <v>158364</v>
      </c>
      <c r="G32681" t="s">
        <v>158365</v>
      </c>
      <c r="H32681">
        <v>28</v>
      </c>
      <c r="I32681" t="s">
        <v>9430</v>
      </c>
      <c r="J32681" t="s">
        <v>9761</v>
      </c>
      <c r="K32681">
        <v>234</v>
      </c>
      <c r="L32681" t="s">
        <v>30</v>
      </c>
      <c r="M32681" t="s">
        <v>31</v>
      </c>
      <c r="N32681" t="b">
        <v>0</v>
      </c>
      <c r="O32681" t="s">
        <v>158366</v>
      </c>
      <c r="Q32681">
        <v>539</v>
      </c>
      <c r="R32681">
        <v>2</v>
      </c>
      <c r="S32681">
        <v>0</v>
      </c>
      <c r="T32681">
        <v>0</v>
      </c>
      <c r="U32681">
        <v>0</v>
      </c>
    </row>
    <row r="32682" spans="1:21" x14ac:dyDescent="0.25">
      <c r="A32682" t="s">
        <v>151423</v>
      </c>
      <c r="B32682" t="s">
        <v>151424</v>
      </c>
      <c r="C32682" t="s">
        <v>158367</v>
      </c>
      <c r="D32682" t="s">
        <v>158342</v>
      </c>
      <c r="E32682" t="s">
        <v>158343</v>
      </c>
      <c r="F32682" t="s">
        <v>158368</v>
      </c>
      <c r="G32682" t="s">
        <v>158369</v>
      </c>
      <c r="H32682">
        <v>28</v>
      </c>
      <c r="I32682" t="s">
        <v>9430</v>
      </c>
      <c r="J32682" t="s">
        <v>9178</v>
      </c>
      <c r="K32682">
        <v>309</v>
      </c>
      <c r="L32682" t="s">
        <v>30</v>
      </c>
      <c r="M32682" t="s">
        <v>31</v>
      </c>
      <c r="N32682" t="b">
        <v>0</v>
      </c>
      <c r="O32682" t="s">
        <v>158370</v>
      </c>
      <c r="Q32682">
        <v>24</v>
      </c>
      <c r="R32682">
        <v>0</v>
      </c>
      <c r="S32682">
        <v>0</v>
      </c>
      <c r="T32682">
        <v>0</v>
      </c>
      <c r="U32682">
        <v>0</v>
      </c>
    </row>
    <row r="32683" spans="1:21" x14ac:dyDescent="0.25">
      <c r="A32683" t="s">
        <v>151423</v>
      </c>
      <c r="B32683" t="s">
        <v>151424</v>
      </c>
      <c r="C32683" t="s">
        <v>158371</v>
      </c>
      <c r="D32683" t="s">
        <v>158342</v>
      </c>
      <c r="E32683" t="s">
        <v>158343</v>
      </c>
      <c r="F32683" t="s">
        <v>158372</v>
      </c>
      <c r="G32683" t="s">
        <v>158373</v>
      </c>
      <c r="H32683">
        <v>28</v>
      </c>
      <c r="I32683" t="s">
        <v>9430</v>
      </c>
      <c r="J32683" t="s">
        <v>5058</v>
      </c>
      <c r="K32683">
        <v>502</v>
      </c>
      <c r="L32683" t="s">
        <v>30</v>
      </c>
      <c r="M32683" t="s">
        <v>31</v>
      </c>
      <c r="N32683" t="b">
        <v>0</v>
      </c>
      <c r="O32683" t="s">
        <v>158374</v>
      </c>
      <c r="Q32683">
        <v>18</v>
      </c>
      <c r="R32683">
        <v>0</v>
      </c>
      <c r="S32683">
        <v>0</v>
      </c>
      <c r="T32683">
        <v>0</v>
      </c>
      <c r="U32683">
        <v>0</v>
      </c>
    </row>
    <row r="32684" spans="1:21" x14ac:dyDescent="0.25">
      <c r="A32684" t="s">
        <v>151423</v>
      </c>
      <c r="B32684" t="s">
        <v>151424</v>
      </c>
      <c r="C32684" t="s">
        <v>158375</v>
      </c>
      <c r="D32684" t="s">
        <v>158342</v>
      </c>
      <c r="E32684" t="s">
        <v>158343</v>
      </c>
      <c r="F32684" t="s">
        <v>158376</v>
      </c>
      <c r="G32684" t="s">
        <v>158377</v>
      </c>
      <c r="H32684">
        <v>28</v>
      </c>
      <c r="I32684" t="s">
        <v>9430</v>
      </c>
      <c r="J32684" t="s">
        <v>5617</v>
      </c>
      <c r="K32684">
        <v>392</v>
      </c>
      <c r="L32684" t="s">
        <v>30</v>
      </c>
      <c r="M32684" t="s">
        <v>31</v>
      </c>
      <c r="N32684" t="b">
        <v>0</v>
      </c>
      <c r="O32684" t="s">
        <v>158378</v>
      </c>
      <c r="Q32684">
        <v>73</v>
      </c>
      <c r="R32684">
        <v>0</v>
      </c>
      <c r="S32684">
        <v>0</v>
      </c>
      <c r="T32684">
        <v>0</v>
      </c>
      <c r="U32684">
        <v>0</v>
      </c>
    </row>
    <row r="32685" spans="1:21" x14ac:dyDescent="0.25">
      <c r="A32685" t="s">
        <v>151423</v>
      </c>
      <c r="B32685" t="s">
        <v>151424</v>
      </c>
      <c r="C32685" t="s">
        <v>158379</v>
      </c>
      <c r="D32685" t="s">
        <v>158342</v>
      </c>
      <c r="E32685" t="s">
        <v>158343</v>
      </c>
      <c r="F32685" t="s">
        <v>158380</v>
      </c>
      <c r="G32685" t="s">
        <v>158381</v>
      </c>
      <c r="H32685">
        <v>28</v>
      </c>
      <c r="I32685" t="s">
        <v>9430</v>
      </c>
      <c r="J32685" t="s">
        <v>695</v>
      </c>
      <c r="K32685">
        <v>274</v>
      </c>
      <c r="L32685" t="s">
        <v>30</v>
      </c>
      <c r="M32685" t="s">
        <v>31</v>
      </c>
      <c r="N32685" t="b">
        <v>0</v>
      </c>
      <c r="O32685" t="s">
        <v>158382</v>
      </c>
      <c r="Q32685">
        <v>304</v>
      </c>
      <c r="R32685">
        <v>1</v>
      </c>
      <c r="S32685">
        <v>1</v>
      </c>
      <c r="T32685">
        <v>0</v>
      </c>
      <c r="U32685">
        <v>0</v>
      </c>
    </row>
    <row r="32686" spans="1:21" x14ac:dyDescent="0.25">
      <c r="A32686" t="s">
        <v>151423</v>
      </c>
      <c r="B32686" t="s">
        <v>151424</v>
      </c>
      <c r="C32686" t="s">
        <v>158383</v>
      </c>
      <c r="D32686" t="s">
        <v>158342</v>
      </c>
      <c r="E32686" t="s">
        <v>158343</v>
      </c>
      <c r="F32686" t="s">
        <v>158384</v>
      </c>
      <c r="G32686" t="s">
        <v>158385</v>
      </c>
      <c r="H32686">
        <v>28</v>
      </c>
      <c r="I32686" t="s">
        <v>9430</v>
      </c>
      <c r="J32686" t="s">
        <v>7760</v>
      </c>
      <c r="K32686">
        <v>379</v>
      </c>
      <c r="L32686" t="s">
        <v>30</v>
      </c>
      <c r="M32686" t="s">
        <v>31</v>
      </c>
      <c r="N32686" t="b">
        <v>0</v>
      </c>
      <c r="O32686" t="s">
        <v>158386</v>
      </c>
      <c r="Q32686">
        <v>1472</v>
      </c>
      <c r="R32686">
        <v>4</v>
      </c>
      <c r="S32686">
        <v>1</v>
      </c>
      <c r="T32686">
        <v>0</v>
      </c>
      <c r="U32686">
        <v>0</v>
      </c>
    </row>
    <row r="32687" spans="1:21" x14ac:dyDescent="0.25">
      <c r="A32687" t="s">
        <v>151423</v>
      </c>
      <c r="B32687" t="s">
        <v>151424</v>
      </c>
      <c r="C32687" t="s">
        <v>158387</v>
      </c>
      <c r="D32687" t="s">
        <v>158342</v>
      </c>
      <c r="E32687" t="s">
        <v>158343</v>
      </c>
      <c r="F32687" t="s">
        <v>158388</v>
      </c>
      <c r="G32687" t="s">
        <v>158389</v>
      </c>
      <c r="H32687">
        <v>28</v>
      </c>
      <c r="I32687" t="s">
        <v>9430</v>
      </c>
      <c r="J32687" t="s">
        <v>5401</v>
      </c>
      <c r="K32687">
        <v>186</v>
      </c>
      <c r="L32687" t="s">
        <v>30</v>
      </c>
      <c r="M32687" t="s">
        <v>31</v>
      </c>
      <c r="N32687" t="b">
        <v>0</v>
      </c>
      <c r="O32687" t="s">
        <v>158390</v>
      </c>
      <c r="Q32687">
        <v>107</v>
      </c>
      <c r="R32687">
        <v>0</v>
      </c>
      <c r="S32687">
        <v>0</v>
      </c>
      <c r="T32687">
        <v>0</v>
      </c>
      <c r="U32687">
        <v>0</v>
      </c>
    </row>
    <row r="32688" spans="1:21" x14ac:dyDescent="0.25">
      <c r="A32688" t="s">
        <v>151423</v>
      </c>
      <c r="B32688" t="s">
        <v>151424</v>
      </c>
      <c r="C32688" t="s">
        <v>158391</v>
      </c>
      <c r="D32688" t="s">
        <v>158342</v>
      </c>
      <c r="E32688" t="s">
        <v>158343</v>
      </c>
      <c r="F32688" t="s">
        <v>158392</v>
      </c>
      <c r="G32688" t="s">
        <v>158393</v>
      </c>
      <c r="H32688">
        <v>28</v>
      </c>
      <c r="I32688" t="s">
        <v>9430</v>
      </c>
      <c r="J32688" t="s">
        <v>3525</v>
      </c>
      <c r="K32688">
        <v>374</v>
      </c>
      <c r="L32688" t="s">
        <v>30</v>
      </c>
      <c r="M32688" t="s">
        <v>31</v>
      </c>
      <c r="N32688" t="b">
        <v>0</v>
      </c>
      <c r="O32688" t="s">
        <v>158394</v>
      </c>
      <c r="Q32688">
        <v>7</v>
      </c>
      <c r="R32688">
        <v>0</v>
      </c>
      <c r="S32688">
        <v>0</v>
      </c>
      <c r="T32688">
        <v>0</v>
      </c>
      <c r="U32688">
        <v>0</v>
      </c>
    </row>
    <row r="32689" spans="1:21" x14ac:dyDescent="0.25">
      <c r="A32689" t="s">
        <v>151423</v>
      </c>
      <c r="B32689" t="s">
        <v>151424</v>
      </c>
      <c r="C32689" t="s">
        <v>158395</v>
      </c>
      <c r="D32689" t="s">
        <v>158342</v>
      </c>
      <c r="E32689" t="s">
        <v>158343</v>
      </c>
      <c r="F32689" t="s">
        <v>158396</v>
      </c>
      <c r="G32689" t="s">
        <v>158397</v>
      </c>
      <c r="H32689">
        <v>28</v>
      </c>
      <c r="I32689" t="s">
        <v>9430</v>
      </c>
      <c r="J32689" t="s">
        <v>8207</v>
      </c>
      <c r="K32689">
        <v>622</v>
      </c>
      <c r="L32689" t="s">
        <v>30</v>
      </c>
      <c r="M32689" t="s">
        <v>31</v>
      </c>
      <c r="N32689" t="b">
        <v>0</v>
      </c>
      <c r="O32689" t="s">
        <v>158398</v>
      </c>
      <c r="Q32689">
        <v>66</v>
      </c>
      <c r="R32689">
        <v>1</v>
      </c>
      <c r="S32689">
        <v>0</v>
      </c>
      <c r="T32689">
        <v>0</v>
      </c>
      <c r="U32689">
        <v>0</v>
      </c>
    </row>
    <row r="32690" spans="1:21" x14ac:dyDescent="0.25">
      <c r="A32690" t="s">
        <v>151423</v>
      </c>
      <c r="B32690" t="s">
        <v>151424</v>
      </c>
      <c r="C32690" t="s">
        <v>158399</v>
      </c>
      <c r="D32690" t="s">
        <v>158342</v>
      </c>
      <c r="E32690" t="s">
        <v>158343</v>
      </c>
      <c r="F32690" t="s">
        <v>158400</v>
      </c>
      <c r="G32690" t="s">
        <v>158401</v>
      </c>
      <c r="H32690">
        <v>28</v>
      </c>
      <c r="I32690" t="s">
        <v>9430</v>
      </c>
      <c r="J32690" t="s">
        <v>4304</v>
      </c>
      <c r="K32690">
        <v>376</v>
      </c>
      <c r="L32690" t="s">
        <v>30</v>
      </c>
      <c r="M32690" t="s">
        <v>31</v>
      </c>
      <c r="N32690" t="b">
        <v>0</v>
      </c>
      <c r="O32690" t="s">
        <v>158402</v>
      </c>
      <c r="Q32690">
        <v>15</v>
      </c>
      <c r="R32690">
        <v>0</v>
      </c>
      <c r="S32690">
        <v>0</v>
      </c>
      <c r="T32690">
        <v>0</v>
      </c>
      <c r="U32690">
        <v>0</v>
      </c>
    </row>
    <row r="32691" spans="1:21" x14ac:dyDescent="0.25">
      <c r="A32691" t="s">
        <v>151423</v>
      </c>
      <c r="B32691" t="s">
        <v>151424</v>
      </c>
      <c r="C32691" t="s">
        <v>158403</v>
      </c>
      <c r="D32691" t="s">
        <v>158404</v>
      </c>
      <c r="E32691" t="s">
        <v>158343</v>
      </c>
      <c r="F32691" t="s">
        <v>158405</v>
      </c>
      <c r="G32691" t="s">
        <v>158406</v>
      </c>
      <c r="H32691">
        <v>28</v>
      </c>
      <c r="I32691" t="s">
        <v>9430</v>
      </c>
      <c r="J32691" t="s">
        <v>712</v>
      </c>
      <c r="K32691">
        <v>531</v>
      </c>
      <c r="L32691" t="s">
        <v>30</v>
      </c>
      <c r="M32691" t="s">
        <v>31</v>
      </c>
      <c r="N32691" t="b">
        <v>0</v>
      </c>
      <c r="O32691" t="s">
        <v>158407</v>
      </c>
      <c r="Q32691">
        <v>96</v>
      </c>
      <c r="R32691">
        <v>0</v>
      </c>
      <c r="S32691">
        <v>0</v>
      </c>
      <c r="T32691">
        <v>0</v>
      </c>
      <c r="U32691">
        <v>0</v>
      </c>
    </row>
    <row r="32692" spans="1:21" x14ac:dyDescent="0.25">
      <c r="A32692" t="s">
        <v>151423</v>
      </c>
      <c r="B32692" t="s">
        <v>151424</v>
      </c>
      <c r="C32692" t="s">
        <v>158408</v>
      </c>
      <c r="D32692" t="s">
        <v>158404</v>
      </c>
      <c r="E32692" t="s">
        <v>158343</v>
      </c>
      <c r="F32692" t="s">
        <v>158409</v>
      </c>
      <c r="G32692" t="s">
        <v>158410</v>
      </c>
      <c r="H32692">
        <v>28</v>
      </c>
      <c r="I32692" t="s">
        <v>9430</v>
      </c>
      <c r="J32692" t="s">
        <v>12511</v>
      </c>
      <c r="K32692">
        <v>441</v>
      </c>
      <c r="L32692" t="s">
        <v>30</v>
      </c>
      <c r="M32692" t="s">
        <v>31</v>
      </c>
      <c r="N32692" t="b">
        <v>0</v>
      </c>
      <c r="O32692" t="s">
        <v>158411</v>
      </c>
      <c r="Q32692">
        <v>17</v>
      </c>
      <c r="R32692">
        <v>0</v>
      </c>
      <c r="S32692">
        <v>0</v>
      </c>
      <c r="T32692">
        <v>0</v>
      </c>
      <c r="U32692">
        <v>0</v>
      </c>
    </row>
    <row r="32693" spans="1:21" x14ac:dyDescent="0.25">
      <c r="A32693" t="s">
        <v>151423</v>
      </c>
      <c r="B32693" t="s">
        <v>151424</v>
      </c>
      <c r="C32693" t="s">
        <v>158412</v>
      </c>
      <c r="D32693" t="s">
        <v>158404</v>
      </c>
      <c r="E32693" t="s">
        <v>158343</v>
      </c>
      <c r="F32693" t="s">
        <v>158413</v>
      </c>
      <c r="G32693" t="s">
        <v>158414</v>
      </c>
      <c r="H32693">
        <v>28</v>
      </c>
      <c r="I32693" t="s">
        <v>9430</v>
      </c>
      <c r="J32693" t="s">
        <v>11338</v>
      </c>
      <c r="K32693">
        <v>467</v>
      </c>
      <c r="L32693" t="s">
        <v>30</v>
      </c>
      <c r="M32693" t="s">
        <v>31</v>
      </c>
      <c r="N32693" t="b">
        <v>0</v>
      </c>
      <c r="O32693" t="s">
        <v>158415</v>
      </c>
      <c r="Q32693">
        <v>17</v>
      </c>
      <c r="R32693">
        <v>3</v>
      </c>
      <c r="S32693">
        <v>0</v>
      </c>
      <c r="T32693">
        <v>0</v>
      </c>
      <c r="U32693">
        <v>0</v>
      </c>
    </row>
    <row r="32694" spans="1:21" x14ac:dyDescent="0.25">
      <c r="A32694" t="s">
        <v>151423</v>
      </c>
      <c r="B32694" t="s">
        <v>151424</v>
      </c>
      <c r="C32694" t="s">
        <v>158416</v>
      </c>
      <c r="D32694" t="s">
        <v>158404</v>
      </c>
      <c r="E32694" t="s">
        <v>158343</v>
      </c>
      <c r="F32694" t="s">
        <v>158417</v>
      </c>
      <c r="G32694" t="s">
        <v>158418</v>
      </c>
      <c r="H32694">
        <v>28</v>
      </c>
      <c r="I32694" t="s">
        <v>9430</v>
      </c>
      <c r="J32694" t="s">
        <v>14204</v>
      </c>
      <c r="K32694">
        <v>473</v>
      </c>
      <c r="L32694" t="s">
        <v>30</v>
      </c>
      <c r="M32694" t="s">
        <v>31</v>
      </c>
      <c r="N32694" t="b">
        <v>0</v>
      </c>
      <c r="O32694" t="s">
        <v>158419</v>
      </c>
      <c r="Q32694">
        <v>35</v>
      </c>
      <c r="R32694">
        <v>0</v>
      </c>
      <c r="S32694">
        <v>0</v>
      </c>
      <c r="T32694">
        <v>0</v>
      </c>
      <c r="U32694">
        <v>0</v>
      </c>
    </row>
    <row r="32695" spans="1:21" x14ac:dyDescent="0.25">
      <c r="A32695" t="s">
        <v>151423</v>
      </c>
      <c r="B32695" t="s">
        <v>151424</v>
      </c>
      <c r="C32695" t="s">
        <v>158420</v>
      </c>
      <c r="D32695" t="s">
        <v>158421</v>
      </c>
      <c r="E32695" s="1">
        <v>41590.315972222219</v>
      </c>
      <c r="F32695" t="s">
        <v>158422</v>
      </c>
      <c r="G32695" t="s">
        <v>158423</v>
      </c>
      <c r="H32695">
        <v>28</v>
      </c>
      <c r="I32695" t="s">
        <v>9430</v>
      </c>
      <c r="J32695" t="s">
        <v>158424</v>
      </c>
      <c r="K32695">
        <v>2673</v>
      </c>
      <c r="L32695" t="s">
        <v>30</v>
      </c>
      <c r="M32695" t="s">
        <v>31</v>
      </c>
      <c r="N32695" t="b">
        <v>0</v>
      </c>
      <c r="O32695" t="s">
        <v>158425</v>
      </c>
      <c r="Q32695">
        <v>152</v>
      </c>
      <c r="R32695">
        <v>2</v>
      </c>
      <c r="S32695">
        <v>0</v>
      </c>
      <c r="T32695">
        <v>0</v>
      </c>
      <c r="U32695">
        <v>0</v>
      </c>
    </row>
    <row r="32696" spans="1:21" x14ac:dyDescent="0.25">
      <c r="A32696" t="s">
        <v>151423</v>
      </c>
      <c r="B32696" t="s">
        <v>151424</v>
      </c>
      <c r="C32696" t="s">
        <v>158426</v>
      </c>
      <c r="D32696" t="s">
        <v>158427</v>
      </c>
      <c r="E32696" s="1">
        <v>41590.298611111109</v>
      </c>
      <c r="F32696" t="s">
        <v>158428</v>
      </c>
      <c r="G32696" t="s">
        <v>158429</v>
      </c>
      <c r="H32696">
        <v>28</v>
      </c>
      <c r="I32696" t="s">
        <v>9430</v>
      </c>
      <c r="J32696" t="s">
        <v>89002</v>
      </c>
      <c r="K32696">
        <v>1138</v>
      </c>
      <c r="L32696" t="s">
        <v>30</v>
      </c>
      <c r="M32696" t="s">
        <v>31</v>
      </c>
      <c r="N32696" t="b">
        <v>0</v>
      </c>
      <c r="O32696" t="s">
        <v>158430</v>
      </c>
      <c r="Q32696">
        <v>104</v>
      </c>
      <c r="R32696">
        <v>1</v>
      </c>
      <c r="S32696">
        <v>0</v>
      </c>
      <c r="T32696">
        <v>0</v>
      </c>
      <c r="U32696">
        <v>0</v>
      </c>
    </row>
    <row r="32697" spans="1:21" x14ac:dyDescent="0.25">
      <c r="A32697" t="s">
        <v>151423</v>
      </c>
      <c r="B32697" t="s">
        <v>151424</v>
      </c>
      <c r="C32697" t="s">
        <v>158431</v>
      </c>
      <c r="D32697" t="s">
        <v>158432</v>
      </c>
      <c r="E32697" s="1">
        <v>41590.297222222223</v>
      </c>
      <c r="F32697" t="s">
        <v>158433</v>
      </c>
      <c r="G32697" t="s">
        <v>158434</v>
      </c>
      <c r="H32697">
        <v>28</v>
      </c>
      <c r="I32697" t="s">
        <v>9430</v>
      </c>
      <c r="J32697" t="s">
        <v>150149</v>
      </c>
      <c r="K32697">
        <v>2298</v>
      </c>
      <c r="L32697" t="s">
        <v>30</v>
      </c>
      <c r="M32697" t="s">
        <v>31</v>
      </c>
      <c r="N32697" t="b">
        <v>0</v>
      </c>
      <c r="O32697" t="s">
        <v>158435</v>
      </c>
      <c r="Q32697">
        <v>62</v>
      </c>
      <c r="R32697">
        <v>1</v>
      </c>
      <c r="S32697">
        <v>0</v>
      </c>
      <c r="T32697">
        <v>0</v>
      </c>
      <c r="U32697">
        <v>1</v>
      </c>
    </row>
    <row r="32698" spans="1:21" x14ac:dyDescent="0.25">
      <c r="A32698" t="s">
        <v>151423</v>
      </c>
      <c r="B32698" t="s">
        <v>151424</v>
      </c>
      <c r="C32698" t="s">
        <v>158436</v>
      </c>
      <c r="D32698" t="s">
        <v>158437</v>
      </c>
      <c r="E32698" s="1">
        <v>41559.603472222225</v>
      </c>
      <c r="F32698" t="s">
        <v>158438</v>
      </c>
      <c r="G32698" t="s">
        <v>158439</v>
      </c>
      <c r="H32698">
        <v>28</v>
      </c>
      <c r="I32698" t="s">
        <v>9430</v>
      </c>
      <c r="J32698" t="s">
        <v>115114</v>
      </c>
      <c r="K32698">
        <v>2073</v>
      </c>
      <c r="L32698" t="s">
        <v>30</v>
      </c>
      <c r="M32698" t="s">
        <v>31</v>
      </c>
      <c r="N32698" t="b">
        <v>0</v>
      </c>
      <c r="O32698" t="s">
        <v>158440</v>
      </c>
      <c r="Q32698">
        <v>488</v>
      </c>
      <c r="R32698">
        <v>5</v>
      </c>
      <c r="S32698">
        <v>0</v>
      </c>
      <c r="T32698">
        <v>0</v>
      </c>
      <c r="U32698">
        <v>1</v>
      </c>
    </row>
    <row r="32699" spans="1:21" x14ac:dyDescent="0.25">
      <c r="A32699" t="s">
        <v>151423</v>
      </c>
      <c r="B32699" t="s">
        <v>151424</v>
      </c>
      <c r="C32699" t="s">
        <v>158441</v>
      </c>
      <c r="D32699" t="s">
        <v>158442</v>
      </c>
      <c r="E32699" s="1">
        <v>41559.597222222219</v>
      </c>
      <c r="F32699" t="s">
        <v>158443</v>
      </c>
      <c r="G32699" t="s">
        <v>158444</v>
      </c>
      <c r="H32699">
        <v>28</v>
      </c>
      <c r="I32699" t="s">
        <v>9430</v>
      </c>
      <c r="J32699" t="s">
        <v>152848</v>
      </c>
      <c r="K32699">
        <v>2653</v>
      </c>
      <c r="L32699" t="s">
        <v>30</v>
      </c>
      <c r="M32699" t="s">
        <v>31</v>
      </c>
      <c r="N32699" t="b">
        <v>0</v>
      </c>
      <c r="O32699" t="s">
        <v>158445</v>
      </c>
      <c r="Q32699">
        <v>36</v>
      </c>
      <c r="R32699">
        <v>0</v>
      </c>
      <c r="S32699">
        <v>0</v>
      </c>
      <c r="T32699">
        <v>0</v>
      </c>
      <c r="U32699">
        <v>0</v>
      </c>
    </row>
    <row r="32700" spans="1:21" x14ac:dyDescent="0.25">
      <c r="A32700" t="s">
        <v>151423</v>
      </c>
      <c r="B32700" t="s">
        <v>151424</v>
      </c>
      <c r="C32700" t="s">
        <v>158446</v>
      </c>
      <c r="D32700" t="s">
        <v>158442</v>
      </c>
      <c r="E32700" s="1">
        <v>41559.597222222219</v>
      </c>
      <c r="F32700" t="s">
        <v>158447</v>
      </c>
      <c r="G32700" t="s">
        <v>158448</v>
      </c>
      <c r="H32700">
        <v>28</v>
      </c>
      <c r="I32700" t="s">
        <v>9430</v>
      </c>
      <c r="J32700" t="s">
        <v>158449</v>
      </c>
      <c r="K32700">
        <v>2502</v>
      </c>
      <c r="L32700" t="s">
        <v>30</v>
      </c>
      <c r="M32700" t="s">
        <v>31</v>
      </c>
      <c r="N32700" t="b">
        <v>0</v>
      </c>
      <c r="O32700" t="s">
        <v>158450</v>
      </c>
      <c r="Q32700">
        <v>151</v>
      </c>
      <c r="R32700">
        <v>1</v>
      </c>
      <c r="S32700">
        <v>0</v>
      </c>
      <c r="T32700">
        <v>0</v>
      </c>
      <c r="U32700">
        <v>2</v>
      </c>
    </row>
    <row r="32701" spans="1:21" x14ac:dyDescent="0.25">
      <c r="A32701" t="s">
        <v>151423</v>
      </c>
      <c r="B32701" t="s">
        <v>151424</v>
      </c>
      <c r="C32701" t="s">
        <v>158451</v>
      </c>
      <c r="D32701" t="s">
        <v>158442</v>
      </c>
      <c r="E32701" s="1">
        <v>41559.597222222219</v>
      </c>
      <c r="F32701" t="s">
        <v>158452</v>
      </c>
      <c r="G32701" t="s">
        <v>158453</v>
      </c>
      <c r="H32701">
        <v>28</v>
      </c>
      <c r="I32701" t="s">
        <v>9430</v>
      </c>
      <c r="J32701" t="s">
        <v>22509</v>
      </c>
      <c r="K32701">
        <v>2016</v>
      </c>
      <c r="L32701" t="s">
        <v>30</v>
      </c>
      <c r="M32701" t="s">
        <v>31</v>
      </c>
      <c r="N32701" t="b">
        <v>0</v>
      </c>
      <c r="O32701" t="s">
        <v>158454</v>
      </c>
      <c r="P32701">
        <v>1</v>
      </c>
      <c r="Q32701">
        <v>1413</v>
      </c>
      <c r="R32701">
        <v>13</v>
      </c>
      <c r="S32701">
        <v>0</v>
      </c>
      <c r="T32701">
        <v>0</v>
      </c>
      <c r="U32701">
        <v>1</v>
      </c>
    </row>
    <row r="32702" spans="1:21" x14ac:dyDescent="0.25">
      <c r="A32702" t="s">
        <v>151423</v>
      </c>
      <c r="B32702" t="s">
        <v>151424</v>
      </c>
      <c r="C32702" t="s">
        <v>158455</v>
      </c>
      <c r="D32702" t="s">
        <v>158456</v>
      </c>
      <c r="E32702" s="1">
        <v>41559.597222222219</v>
      </c>
      <c r="F32702" t="s">
        <v>158457</v>
      </c>
      <c r="G32702" t="s">
        <v>158458</v>
      </c>
      <c r="H32702">
        <v>28</v>
      </c>
      <c r="I32702" t="s">
        <v>9430</v>
      </c>
      <c r="J32702" t="s">
        <v>158459</v>
      </c>
      <c r="K32702">
        <v>2970</v>
      </c>
      <c r="L32702" t="s">
        <v>30</v>
      </c>
      <c r="M32702" t="s">
        <v>31</v>
      </c>
      <c r="N32702" t="b">
        <v>0</v>
      </c>
      <c r="O32702" t="s">
        <v>158460</v>
      </c>
      <c r="Q32702">
        <v>70</v>
      </c>
      <c r="R32702">
        <v>2</v>
      </c>
      <c r="S32702">
        <v>0</v>
      </c>
      <c r="T32702">
        <v>0</v>
      </c>
      <c r="U32702">
        <v>0</v>
      </c>
    </row>
    <row r="32703" spans="1:21" x14ac:dyDescent="0.25">
      <c r="A32703" t="s">
        <v>151423</v>
      </c>
      <c r="B32703" t="s">
        <v>151424</v>
      </c>
      <c r="C32703" t="s">
        <v>158461</v>
      </c>
      <c r="D32703" t="s">
        <v>158456</v>
      </c>
      <c r="E32703" s="1">
        <v>41559.597222222219</v>
      </c>
      <c r="F32703" t="s">
        <v>158462</v>
      </c>
      <c r="G32703" t="s">
        <v>158463</v>
      </c>
      <c r="H32703">
        <v>28</v>
      </c>
      <c r="I32703" t="s">
        <v>9430</v>
      </c>
      <c r="J32703" t="s">
        <v>158464</v>
      </c>
      <c r="K32703">
        <v>2504</v>
      </c>
      <c r="L32703" t="s">
        <v>30</v>
      </c>
      <c r="M32703" t="s">
        <v>31</v>
      </c>
      <c r="N32703" t="b">
        <v>0</v>
      </c>
      <c r="O32703" t="s">
        <v>158465</v>
      </c>
      <c r="Q32703">
        <v>62</v>
      </c>
      <c r="R32703">
        <v>0</v>
      </c>
      <c r="S32703">
        <v>0</v>
      </c>
      <c r="T32703">
        <v>0</v>
      </c>
      <c r="U32703">
        <v>0</v>
      </c>
    </row>
    <row r="32704" spans="1:21" x14ac:dyDescent="0.25">
      <c r="A32704" t="s">
        <v>151423</v>
      </c>
      <c r="B32704" t="s">
        <v>151424</v>
      </c>
      <c r="C32704" t="s">
        <v>158466</v>
      </c>
      <c r="D32704" t="s">
        <v>158467</v>
      </c>
      <c r="E32704" s="1">
        <v>41559.543749999997</v>
      </c>
      <c r="F32704" t="s">
        <v>158468</v>
      </c>
      <c r="G32704" t="s">
        <v>158469</v>
      </c>
      <c r="H32704">
        <v>28</v>
      </c>
      <c r="I32704" t="s">
        <v>9430</v>
      </c>
      <c r="J32704" t="s">
        <v>126417</v>
      </c>
      <c r="K32704">
        <v>2597</v>
      </c>
      <c r="L32704" t="s">
        <v>30</v>
      </c>
      <c r="M32704" t="s">
        <v>31</v>
      </c>
      <c r="N32704" t="b">
        <v>0</v>
      </c>
      <c r="O32704" t="s">
        <v>158470</v>
      </c>
      <c r="Q32704">
        <v>315</v>
      </c>
      <c r="R32704">
        <v>1</v>
      </c>
      <c r="S32704">
        <v>1</v>
      </c>
      <c r="T32704">
        <v>0</v>
      </c>
      <c r="U32704">
        <v>0</v>
      </c>
    </row>
    <row r="32705" spans="1:21" x14ac:dyDescent="0.25">
      <c r="A32705" t="s">
        <v>151423</v>
      </c>
      <c r="B32705" t="s">
        <v>151424</v>
      </c>
      <c r="C32705" t="s">
        <v>158471</v>
      </c>
      <c r="D32705" t="s">
        <v>158467</v>
      </c>
      <c r="E32705" s="1">
        <v>41559.543749999997</v>
      </c>
      <c r="F32705" t="s">
        <v>158472</v>
      </c>
      <c r="G32705" t="s">
        <v>158473</v>
      </c>
      <c r="H32705">
        <v>28</v>
      </c>
      <c r="I32705" t="s">
        <v>9430</v>
      </c>
      <c r="J32705" t="s">
        <v>127455</v>
      </c>
      <c r="K32705">
        <v>1699</v>
      </c>
      <c r="L32705" t="s">
        <v>30</v>
      </c>
      <c r="M32705" t="s">
        <v>31</v>
      </c>
      <c r="N32705" t="b">
        <v>0</v>
      </c>
      <c r="O32705" t="s">
        <v>158474</v>
      </c>
      <c r="Q32705">
        <v>247</v>
      </c>
      <c r="R32705">
        <v>0</v>
      </c>
      <c r="S32705">
        <v>0</v>
      </c>
      <c r="T32705">
        <v>0</v>
      </c>
      <c r="U32705">
        <v>0</v>
      </c>
    </row>
    <row r="32706" spans="1:21" x14ac:dyDescent="0.25">
      <c r="A32706" t="s">
        <v>151423</v>
      </c>
      <c r="B32706" t="s">
        <v>151424</v>
      </c>
      <c r="C32706" t="s">
        <v>158475</v>
      </c>
      <c r="D32706" t="s">
        <v>158467</v>
      </c>
      <c r="E32706" s="1">
        <v>41559.543749999997</v>
      </c>
      <c r="F32706" t="s">
        <v>158476</v>
      </c>
      <c r="G32706" t="s">
        <v>158477</v>
      </c>
      <c r="H32706">
        <v>28</v>
      </c>
      <c r="I32706" t="s">
        <v>9430</v>
      </c>
      <c r="J32706" t="s">
        <v>156537</v>
      </c>
      <c r="K32706">
        <v>2486</v>
      </c>
      <c r="L32706" t="s">
        <v>30</v>
      </c>
      <c r="M32706" t="s">
        <v>31</v>
      </c>
      <c r="N32706" t="b">
        <v>0</v>
      </c>
      <c r="O32706" t="s">
        <v>158478</v>
      </c>
      <c r="Q32706">
        <v>68</v>
      </c>
      <c r="R32706">
        <v>1</v>
      </c>
      <c r="S32706">
        <v>1</v>
      </c>
      <c r="T32706">
        <v>0</v>
      </c>
      <c r="U32706">
        <v>3</v>
      </c>
    </row>
    <row r="32707" spans="1:21" x14ac:dyDescent="0.25">
      <c r="A32707" t="s">
        <v>151423</v>
      </c>
      <c r="B32707" t="s">
        <v>151424</v>
      </c>
      <c r="C32707" t="s">
        <v>158479</v>
      </c>
      <c r="D32707" t="s">
        <v>158467</v>
      </c>
      <c r="E32707" s="1">
        <v>41559.543749999997</v>
      </c>
      <c r="F32707" t="s">
        <v>158480</v>
      </c>
      <c r="G32707" t="s">
        <v>158429</v>
      </c>
      <c r="H32707">
        <v>28</v>
      </c>
      <c r="I32707" t="s">
        <v>9430</v>
      </c>
      <c r="J32707" t="s">
        <v>106732</v>
      </c>
      <c r="K32707">
        <v>2060</v>
      </c>
      <c r="L32707" t="s">
        <v>30</v>
      </c>
      <c r="M32707" t="s">
        <v>31</v>
      </c>
      <c r="N32707" t="b">
        <v>0</v>
      </c>
      <c r="O32707" t="s">
        <v>158481</v>
      </c>
      <c r="Q32707">
        <v>32</v>
      </c>
      <c r="R32707">
        <v>0</v>
      </c>
      <c r="S32707">
        <v>0</v>
      </c>
      <c r="T32707">
        <v>0</v>
      </c>
      <c r="U32707">
        <v>0</v>
      </c>
    </row>
    <row r="32708" spans="1:21" x14ac:dyDescent="0.25">
      <c r="A32708" t="s">
        <v>151423</v>
      </c>
      <c r="B32708" t="s">
        <v>151424</v>
      </c>
      <c r="C32708" t="s">
        <v>158482</v>
      </c>
      <c r="D32708" t="s">
        <v>158467</v>
      </c>
      <c r="E32708" s="1">
        <v>41559.543749999997</v>
      </c>
      <c r="F32708" t="s">
        <v>158483</v>
      </c>
      <c r="G32708" t="s">
        <v>158484</v>
      </c>
      <c r="H32708">
        <v>28</v>
      </c>
      <c r="I32708" t="s">
        <v>9430</v>
      </c>
      <c r="J32708" t="s">
        <v>117285</v>
      </c>
      <c r="K32708">
        <v>2759</v>
      </c>
      <c r="L32708" t="s">
        <v>30</v>
      </c>
      <c r="M32708" t="s">
        <v>31</v>
      </c>
      <c r="N32708" t="b">
        <v>0</v>
      </c>
      <c r="O32708" t="s">
        <v>158485</v>
      </c>
      <c r="P32708">
        <v>1</v>
      </c>
      <c r="Q32708">
        <v>2081</v>
      </c>
      <c r="R32708">
        <v>14</v>
      </c>
      <c r="S32708">
        <v>2</v>
      </c>
      <c r="T32708">
        <v>0</v>
      </c>
      <c r="U32708">
        <v>3</v>
      </c>
    </row>
    <row r="32709" spans="1:21" x14ac:dyDescent="0.25">
      <c r="A32709" t="s">
        <v>151423</v>
      </c>
      <c r="B32709" t="s">
        <v>151424</v>
      </c>
      <c r="C32709" t="e">
        <v>#NAME?</v>
      </c>
      <c r="D32709" t="s">
        <v>158486</v>
      </c>
      <c r="E32709" s="1">
        <v>41529.602083333331</v>
      </c>
      <c r="F32709" t="s">
        <v>158487</v>
      </c>
      <c r="G32709" t="s">
        <v>158488</v>
      </c>
      <c r="H32709">
        <v>28</v>
      </c>
      <c r="I32709" t="s">
        <v>9430</v>
      </c>
      <c r="J32709" t="s">
        <v>156556</v>
      </c>
      <c r="K32709">
        <v>2304</v>
      </c>
      <c r="L32709" t="s">
        <v>30</v>
      </c>
      <c r="M32709" t="s">
        <v>31</v>
      </c>
      <c r="N32709" t="b">
        <v>0</v>
      </c>
      <c r="O32709" t="s">
        <v>158489</v>
      </c>
      <c r="Q32709">
        <v>712</v>
      </c>
      <c r="R32709">
        <v>1</v>
      </c>
      <c r="S32709">
        <v>1</v>
      </c>
      <c r="T32709">
        <v>0</v>
      </c>
      <c r="U32709">
        <v>0</v>
      </c>
    </row>
    <row r="32710" spans="1:21" x14ac:dyDescent="0.25">
      <c r="A32710" t="s">
        <v>151423</v>
      </c>
      <c r="B32710" t="s">
        <v>151424</v>
      </c>
      <c r="C32710" t="e">
        <v>#NAME?</v>
      </c>
      <c r="D32710" t="s">
        <v>158486</v>
      </c>
      <c r="E32710" s="1">
        <v>41529.602083333331</v>
      </c>
      <c r="F32710" t="s">
        <v>158490</v>
      </c>
      <c r="G32710" t="s">
        <v>158491</v>
      </c>
      <c r="H32710">
        <v>28</v>
      </c>
      <c r="I32710" t="s">
        <v>9430</v>
      </c>
      <c r="J32710" t="s">
        <v>158492</v>
      </c>
      <c r="K32710">
        <v>2810</v>
      </c>
      <c r="L32710" t="s">
        <v>30</v>
      </c>
      <c r="M32710" t="s">
        <v>31</v>
      </c>
      <c r="N32710" t="b">
        <v>0</v>
      </c>
      <c r="O32710" t="s">
        <v>158493</v>
      </c>
      <c r="Q32710">
        <v>257</v>
      </c>
      <c r="R32710">
        <v>3</v>
      </c>
      <c r="S32710">
        <v>0</v>
      </c>
      <c r="T32710">
        <v>0</v>
      </c>
      <c r="U32710">
        <v>2</v>
      </c>
    </row>
    <row r="32711" spans="1:21" x14ac:dyDescent="0.25">
      <c r="A32711" t="s">
        <v>151423</v>
      </c>
      <c r="B32711" t="s">
        <v>151424</v>
      </c>
      <c r="C32711" t="s">
        <v>158494</v>
      </c>
      <c r="D32711" t="s">
        <v>158486</v>
      </c>
      <c r="E32711" s="1">
        <v>41529.602083333331</v>
      </c>
      <c r="F32711" t="s">
        <v>158495</v>
      </c>
      <c r="G32711" t="s">
        <v>158496</v>
      </c>
      <c r="H32711">
        <v>28</v>
      </c>
      <c r="I32711" t="s">
        <v>9430</v>
      </c>
      <c r="J32711" t="s">
        <v>153791</v>
      </c>
      <c r="K32711">
        <v>2500</v>
      </c>
      <c r="L32711" t="s">
        <v>30</v>
      </c>
      <c r="M32711" t="s">
        <v>31</v>
      </c>
      <c r="N32711" t="b">
        <v>0</v>
      </c>
      <c r="O32711" t="s">
        <v>158497</v>
      </c>
      <c r="P32711">
        <v>1</v>
      </c>
      <c r="Q32711">
        <v>5002</v>
      </c>
      <c r="R32711">
        <v>21</v>
      </c>
      <c r="S32711">
        <v>2</v>
      </c>
      <c r="T32711">
        <v>0</v>
      </c>
      <c r="U32711">
        <v>1</v>
      </c>
    </row>
    <row r="32712" spans="1:21" x14ac:dyDescent="0.25">
      <c r="A32712" t="s">
        <v>151423</v>
      </c>
      <c r="B32712" t="s">
        <v>151424</v>
      </c>
      <c r="C32712" t="s">
        <v>158498</v>
      </c>
      <c r="D32712" t="s">
        <v>158486</v>
      </c>
      <c r="E32712" s="1">
        <v>41529.602083333331</v>
      </c>
      <c r="F32712" t="s">
        <v>158499</v>
      </c>
      <c r="G32712" t="s">
        <v>158500</v>
      </c>
      <c r="H32712">
        <v>28</v>
      </c>
      <c r="I32712" t="s">
        <v>9430</v>
      </c>
      <c r="J32712" t="s">
        <v>158501</v>
      </c>
      <c r="K32712">
        <v>2382</v>
      </c>
      <c r="L32712" t="s">
        <v>30</v>
      </c>
      <c r="M32712" t="s">
        <v>31</v>
      </c>
      <c r="N32712" t="b">
        <v>0</v>
      </c>
      <c r="O32712" t="s">
        <v>158502</v>
      </c>
      <c r="Q32712">
        <v>319</v>
      </c>
      <c r="R32712">
        <v>3</v>
      </c>
      <c r="S32712">
        <v>0</v>
      </c>
      <c r="T32712">
        <v>0</v>
      </c>
      <c r="U32712">
        <v>0</v>
      </c>
    </row>
    <row r="32713" spans="1:21" x14ac:dyDescent="0.25">
      <c r="A32713" t="s">
        <v>151423</v>
      </c>
      <c r="B32713" t="s">
        <v>151424</v>
      </c>
      <c r="C32713" t="s">
        <v>158503</v>
      </c>
      <c r="D32713" t="s">
        <v>158486</v>
      </c>
      <c r="E32713" s="1">
        <v>41529.602083333331</v>
      </c>
      <c r="F32713" t="s">
        <v>158504</v>
      </c>
      <c r="G32713" t="s">
        <v>158505</v>
      </c>
      <c r="H32713">
        <v>28</v>
      </c>
      <c r="I32713" t="s">
        <v>9430</v>
      </c>
      <c r="J32713" t="s">
        <v>14582</v>
      </c>
      <c r="K32713">
        <v>1203</v>
      </c>
      <c r="L32713" t="s">
        <v>30</v>
      </c>
      <c r="M32713" t="s">
        <v>31</v>
      </c>
      <c r="N32713" t="b">
        <v>0</v>
      </c>
      <c r="O32713" t="s">
        <v>158506</v>
      </c>
      <c r="Q32713">
        <v>76</v>
      </c>
      <c r="R32713">
        <v>0</v>
      </c>
      <c r="S32713">
        <v>0</v>
      </c>
      <c r="T32713">
        <v>0</v>
      </c>
      <c r="U32713">
        <v>0</v>
      </c>
    </row>
    <row r="32714" spans="1:21" x14ac:dyDescent="0.25">
      <c r="A32714" t="s">
        <v>151423</v>
      </c>
      <c r="B32714" t="s">
        <v>151424</v>
      </c>
      <c r="C32714" t="s">
        <v>158507</v>
      </c>
      <c r="D32714" t="s">
        <v>158486</v>
      </c>
      <c r="E32714" s="1">
        <v>41529.602083333331</v>
      </c>
      <c r="F32714" t="s">
        <v>158508</v>
      </c>
      <c r="G32714" t="s">
        <v>158508</v>
      </c>
      <c r="H32714">
        <v>28</v>
      </c>
      <c r="I32714" t="s">
        <v>9430</v>
      </c>
      <c r="J32714" t="s">
        <v>158509</v>
      </c>
      <c r="K32714">
        <v>2136</v>
      </c>
      <c r="L32714" t="s">
        <v>30</v>
      </c>
      <c r="M32714" t="s">
        <v>31</v>
      </c>
      <c r="N32714" t="b">
        <v>0</v>
      </c>
      <c r="O32714" t="s">
        <v>158510</v>
      </c>
      <c r="Q32714">
        <v>113</v>
      </c>
      <c r="R32714">
        <v>1</v>
      </c>
      <c r="S32714">
        <v>0</v>
      </c>
      <c r="T32714">
        <v>0</v>
      </c>
      <c r="U32714">
        <v>0</v>
      </c>
    </row>
    <row r="32715" spans="1:21" x14ac:dyDescent="0.25">
      <c r="A32715" t="s">
        <v>151423</v>
      </c>
      <c r="B32715" t="s">
        <v>151424</v>
      </c>
      <c r="C32715" t="s">
        <v>158511</v>
      </c>
      <c r="D32715" t="s">
        <v>158486</v>
      </c>
      <c r="E32715" s="1">
        <v>41529.602083333331</v>
      </c>
      <c r="F32715" t="s">
        <v>158512</v>
      </c>
      <c r="G32715" t="s">
        <v>158513</v>
      </c>
      <c r="H32715">
        <v>28</v>
      </c>
      <c r="I32715" t="s">
        <v>9430</v>
      </c>
      <c r="J32715" t="s">
        <v>12999</v>
      </c>
      <c r="K32715">
        <v>1476</v>
      </c>
      <c r="L32715" t="s">
        <v>30</v>
      </c>
      <c r="M32715" t="s">
        <v>31</v>
      </c>
      <c r="N32715" t="b">
        <v>0</v>
      </c>
      <c r="O32715" t="s">
        <v>158514</v>
      </c>
      <c r="Q32715">
        <v>22</v>
      </c>
      <c r="R32715">
        <v>0</v>
      </c>
      <c r="S32715">
        <v>0</v>
      </c>
      <c r="T32715">
        <v>0</v>
      </c>
      <c r="U32715">
        <v>0</v>
      </c>
    </row>
    <row r="32716" spans="1:21" x14ac:dyDescent="0.25">
      <c r="A32716" t="s">
        <v>151423</v>
      </c>
      <c r="B32716" t="s">
        <v>151424</v>
      </c>
      <c r="C32716" t="s">
        <v>158515</v>
      </c>
      <c r="D32716" t="s">
        <v>158486</v>
      </c>
      <c r="E32716" s="1">
        <v>41529.602083333331</v>
      </c>
      <c r="F32716" t="s">
        <v>158516</v>
      </c>
      <c r="G32716" t="s">
        <v>158517</v>
      </c>
      <c r="H32716">
        <v>28</v>
      </c>
      <c r="I32716" t="s">
        <v>9430</v>
      </c>
      <c r="J32716" t="s">
        <v>141692</v>
      </c>
      <c r="K32716">
        <v>1869</v>
      </c>
      <c r="L32716" t="s">
        <v>30</v>
      </c>
      <c r="M32716" t="s">
        <v>31</v>
      </c>
      <c r="N32716" t="b">
        <v>0</v>
      </c>
      <c r="O32716" t="s">
        <v>158518</v>
      </c>
      <c r="Q32716">
        <v>51529</v>
      </c>
      <c r="R32716">
        <v>187</v>
      </c>
      <c r="S32716">
        <v>10</v>
      </c>
      <c r="T32716">
        <v>0</v>
      </c>
      <c r="U32716">
        <v>6</v>
      </c>
    </row>
    <row r="32717" spans="1:21" x14ac:dyDescent="0.25">
      <c r="A32717" t="s">
        <v>151423</v>
      </c>
      <c r="B32717" t="s">
        <v>151424</v>
      </c>
      <c r="C32717" t="s">
        <v>158519</v>
      </c>
      <c r="D32717" t="s">
        <v>158486</v>
      </c>
      <c r="E32717" s="1">
        <v>41529.602083333331</v>
      </c>
      <c r="F32717" t="s">
        <v>158520</v>
      </c>
      <c r="G32717" t="s">
        <v>158521</v>
      </c>
      <c r="H32717">
        <v>28</v>
      </c>
      <c r="I32717" t="s">
        <v>9430</v>
      </c>
      <c r="J32717" t="s">
        <v>125838</v>
      </c>
      <c r="K32717">
        <v>1270</v>
      </c>
      <c r="L32717" t="s">
        <v>30</v>
      </c>
      <c r="M32717" t="s">
        <v>31</v>
      </c>
      <c r="N32717" t="b">
        <v>0</v>
      </c>
      <c r="O32717" t="s">
        <v>158522</v>
      </c>
      <c r="Q32717">
        <v>164</v>
      </c>
      <c r="R32717">
        <v>2</v>
      </c>
      <c r="S32717">
        <v>0</v>
      </c>
      <c r="T32717">
        <v>0</v>
      </c>
      <c r="U32717">
        <v>0</v>
      </c>
    </row>
    <row r="32718" spans="1:21" x14ac:dyDescent="0.25">
      <c r="A32718" t="s">
        <v>151423</v>
      </c>
      <c r="B32718" t="s">
        <v>151424</v>
      </c>
      <c r="C32718" t="s">
        <v>158523</v>
      </c>
      <c r="D32718" t="s">
        <v>158486</v>
      </c>
      <c r="E32718" s="1">
        <v>41529.602083333331</v>
      </c>
      <c r="F32718" t="s">
        <v>158524</v>
      </c>
      <c r="G32718" t="s">
        <v>158525</v>
      </c>
      <c r="H32718">
        <v>28</v>
      </c>
      <c r="I32718" t="s">
        <v>9430</v>
      </c>
      <c r="J32718" t="s">
        <v>1873</v>
      </c>
      <c r="K32718">
        <v>2265</v>
      </c>
      <c r="L32718" t="s">
        <v>30</v>
      </c>
      <c r="M32718" t="s">
        <v>31</v>
      </c>
      <c r="N32718" t="b">
        <v>0</v>
      </c>
      <c r="O32718" t="s">
        <v>158526</v>
      </c>
      <c r="Q32718">
        <v>158</v>
      </c>
      <c r="R32718">
        <v>0</v>
      </c>
      <c r="S32718">
        <v>0</v>
      </c>
      <c r="T32718">
        <v>0</v>
      </c>
      <c r="U32718">
        <v>0</v>
      </c>
    </row>
    <row r="32719" spans="1:21" x14ac:dyDescent="0.25">
      <c r="A32719" t="s">
        <v>151423</v>
      </c>
      <c r="B32719" t="s">
        <v>151424</v>
      </c>
      <c r="C32719" t="s">
        <v>158527</v>
      </c>
      <c r="D32719" t="s">
        <v>158486</v>
      </c>
      <c r="E32719" s="1">
        <v>41529.602083333331</v>
      </c>
      <c r="F32719" t="s">
        <v>158528</v>
      </c>
      <c r="G32719" t="s">
        <v>158529</v>
      </c>
      <c r="H32719">
        <v>28</v>
      </c>
      <c r="I32719" t="s">
        <v>9430</v>
      </c>
      <c r="J32719" t="s">
        <v>151581</v>
      </c>
      <c r="K32719">
        <v>2681</v>
      </c>
      <c r="L32719" t="s">
        <v>30</v>
      </c>
      <c r="M32719" t="s">
        <v>31</v>
      </c>
      <c r="N32719" t="b">
        <v>0</v>
      </c>
      <c r="O32719" t="s">
        <v>158530</v>
      </c>
      <c r="P32719">
        <v>1</v>
      </c>
      <c r="Q32719">
        <v>5171</v>
      </c>
      <c r="R32719">
        <v>11</v>
      </c>
      <c r="S32719">
        <v>3</v>
      </c>
      <c r="T32719">
        <v>0</v>
      </c>
      <c r="U32719">
        <v>3</v>
      </c>
    </row>
    <row r="32720" spans="1:21" x14ac:dyDescent="0.25">
      <c r="A32720" t="s">
        <v>151423</v>
      </c>
      <c r="B32720" t="s">
        <v>151424</v>
      </c>
      <c r="C32720" t="s">
        <v>158531</v>
      </c>
      <c r="D32720" t="s">
        <v>158486</v>
      </c>
      <c r="E32720" s="1">
        <v>41529.602083333331</v>
      </c>
      <c r="F32720" t="s">
        <v>158532</v>
      </c>
      <c r="G32720" t="s">
        <v>158533</v>
      </c>
      <c r="H32720">
        <v>28</v>
      </c>
      <c r="I32720" t="s">
        <v>9430</v>
      </c>
      <c r="J32720" t="s">
        <v>153626</v>
      </c>
      <c r="K32720">
        <v>2381</v>
      </c>
      <c r="L32720" t="s">
        <v>30</v>
      </c>
      <c r="M32720" t="s">
        <v>31</v>
      </c>
      <c r="N32720" t="b">
        <v>0</v>
      </c>
      <c r="O32720" t="s">
        <v>158534</v>
      </c>
      <c r="P32720">
        <v>1</v>
      </c>
      <c r="Q32720">
        <v>23333</v>
      </c>
      <c r="R32720">
        <v>133</v>
      </c>
      <c r="S32720">
        <v>13</v>
      </c>
      <c r="T32720">
        <v>0</v>
      </c>
      <c r="U32720">
        <v>12</v>
      </c>
    </row>
    <row r="32721" spans="1:21" x14ac:dyDescent="0.25">
      <c r="A32721" t="s">
        <v>151423</v>
      </c>
      <c r="B32721" t="s">
        <v>151424</v>
      </c>
      <c r="C32721" t="s">
        <v>158535</v>
      </c>
      <c r="D32721" t="s">
        <v>158486</v>
      </c>
      <c r="E32721" s="1">
        <v>41529.602083333331</v>
      </c>
      <c r="F32721" t="s">
        <v>158536</v>
      </c>
      <c r="G32721" t="s">
        <v>158537</v>
      </c>
      <c r="H32721">
        <v>28</v>
      </c>
      <c r="I32721" t="s">
        <v>9430</v>
      </c>
      <c r="J32721" t="s">
        <v>153046</v>
      </c>
      <c r="K32721">
        <v>2498</v>
      </c>
      <c r="L32721" t="s">
        <v>30</v>
      </c>
      <c r="M32721" t="s">
        <v>31</v>
      </c>
      <c r="N32721" t="b">
        <v>0</v>
      </c>
      <c r="O32721" t="s">
        <v>158538</v>
      </c>
      <c r="Q32721">
        <v>1049</v>
      </c>
      <c r="R32721">
        <v>5</v>
      </c>
      <c r="S32721">
        <v>0</v>
      </c>
      <c r="T32721">
        <v>0</v>
      </c>
      <c r="U32721">
        <v>0</v>
      </c>
    </row>
    <row r="32722" spans="1:21" x14ac:dyDescent="0.25">
      <c r="A32722" t="s">
        <v>151423</v>
      </c>
      <c r="B32722" t="s">
        <v>151424</v>
      </c>
      <c r="C32722" t="s">
        <v>158539</v>
      </c>
      <c r="D32722" t="s">
        <v>158540</v>
      </c>
      <c r="E32722" t="s">
        <v>158541</v>
      </c>
      <c r="F32722" t="s">
        <v>158542</v>
      </c>
      <c r="G32722" t="s">
        <v>158543</v>
      </c>
      <c r="H32722">
        <v>28</v>
      </c>
      <c r="I32722" t="s">
        <v>9430</v>
      </c>
      <c r="J32722" t="s">
        <v>421</v>
      </c>
      <c r="K32722">
        <v>78</v>
      </c>
      <c r="L32722" t="s">
        <v>30</v>
      </c>
      <c r="M32722" t="s">
        <v>31</v>
      </c>
      <c r="N32722" t="b">
        <v>0</v>
      </c>
      <c r="O32722" t="s">
        <v>158544</v>
      </c>
      <c r="Q32722">
        <v>116</v>
      </c>
      <c r="R32722">
        <v>0</v>
      </c>
      <c r="S32722">
        <v>0</v>
      </c>
      <c r="T32722">
        <v>0</v>
      </c>
      <c r="U32722">
        <v>0</v>
      </c>
    </row>
    <row r="32723" spans="1:21" x14ac:dyDescent="0.25">
      <c r="A32723" t="s">
        <v>151423</v>
      </c>
      <c r="B32723" t="s">
        <v>151424</v>
      </c>
      <c r="C32723" t="s">
        <v>158545</v>
      </c>
      <c r="D32723" t="s">
        <v>158546</v>
      </c>
      <c r="E32723" t="s">
        <v>158547</v>
      </c>
      <c r="F32723" t="s">
        <v>158516</v>
      </c>
      <c r="G32723" t="s">
        <v>158548</v>
      </c>
      <c r="H32723">
        <v>28</v>
      </c>
      <c r="I32723" t="s">
        <v>9430</v>
      </c>
      <c r="J32723" t="s">
        <v>769</v>
      </c>
      <c r="K32723">
        <v>61</v>
      </c>
      <c r="L32723" t="s">
        <v>30</v>
      </c>
      <c r="M32723" t="s">
        <v>7991</v>
      </c>
      <c r="N32723" t="b">
        <v>0</v>
      </c>
      <c r="Q32723">
        <v>385</v>
      </c>
      <c r="R32723">
        <v>1</v>
      </c>
      <c r="S32723">
        <v>0</v>
      </c>
      <c r="T32723">
        <v>0</v>
      </c>
      <c r="U32723">
        <v>0</v>
      </c>
    </row>
    <row r="32724" spans="1:21" x14ac:dyDescent="0.25">
      <c r="A32724" t="s">
        <v>151423</v>
      </c>
      <c r="B32724" t="s">
        <v>151424</v>
      </c>
      <c r="C32724" t="s">
        <v>158549</v>
      </c>
      <c r="D32724" t="s">
        <v>158550</v>
      </c>
      <c r="E32724" t="s">
        <v>158551</v>
      </c>
      <c r="F32724" t="s">
        <v>158528</v>
      </c>
      <c r="G32724" t="s">
        <v>158552</v>
      </c>
      <c r="H32724">
        <v>28</v>
      </c>
      <c r="I32724" t="s">
        <v>9430</v>
      </c>
      <c r="J32724" t="s">
        <v>320</v>
      </c>
      <c r="K32724">
        <v>94</v>
      </c>
      <c r="L32724" t="s">
        <v>30</v>
      </c>
      <c r="M32724" t="s">
        <v>31</v>
      </c>
      <c r="N32724" t="b">
        <v>0</v>
      </c>
      <c r="O32724" t="s">
        <v>158553</v>
      </c>
      <c r="Q32724">
        <v>485</v>
      </c>
      <c r="R32724">
        <v>0</v>
      </c>
      <c r="S32724">
        <v>1</v>
      </c>
      <c r="T32724">
        <v>0</v>
      </c>
      <c r="U32724">
        <v>0</v>
      </c>
    </row>
    <row r="32725" spans="1:21" x14ac:dyDescent="0.25">
      <c r="A32725" t="s">
        <v>151423</v>
      </c>
      <c r="B32725" t="s">
        <v>151424</v>
      </c>
      <c r="C32725" t="s">
        <v>158554</v>
      </c>
      <c r="D32725" t="s">
        <v>158555</v>
      </c>
      <c r="E32725" t="s">
        <v>158556</v>
      </c>
      <c r="F32725" t="s">
        <v>158447</v>
      </c>
      <c r="G32725" t="s">
        <v>158557</v>
      </c>
      <c r="H32725">
        <v>28</v>
      </c>
      <c r="I32725" t="s">
        <v>9430</v>
      </c>
      <c r="J32725" t="s">
        <v>38888</v>
      </c>
      <c r="K32725">
        <v>67</v>
      </c>
      <c r="L32725" t="s">
        <v>30</v>
      </c>
      <c r="M32725" t="s">
        <v>31</v>
      </c>
      <c r="N32725" t="b">
        <v>0</v>
      </c>
      <c r="O32725" t="s">
        <v>158558</v>
      </c>
      <c r="Q32725">
        <v>28</v>
      </c>
      <c r="R32725">
        <v>0</v>
      </c>
      <c r="S32725">
        <v>0</v>
      </c>
      <c r="T32725">
        <v>0</v>
      </c>
      <c r="U32725">
        <v>0</v>
      </c>
    </row>
    <row r="32726" spans="1:21" x14ac:dyDescent="0.25">
      <c r="A32726" t="s">
        <v>151423</v>
      </c>
      <c r="B32726" t="s">
        <v>151424</v>
      </c>
      <c r="C32726" t="s">
        <v>158559</v>
      </c>
      <c r="D32726" t="s">
        <v>158560</v>
      </c>
      <c r="E32726" t="s">
        <v>158561</v>
      </c>
      <c r="F32726" t="s">
        <v>158562</v>
      </c>
      <c r="H32726">
        <v>28</v>
      </c>
      <c r="I32726" t="s">
        <v>9430</v>
      </c>
      <c r="J32726" t="s">
        <v>747</v>
      </c>
      <c r="K32726">
        <v>201</v>
      </c>
      <c r="L32726" t="s">
        <v>30</v>
      </c>
      <c r="M32726" t="s">
        <v>31</v>
      </c>
      <c r="N32726" t="b">
        <v>0</v>
      </c>
      <c r="O32726" t="s">
        <v>158563</v>
      </c>
      <c r="Q32726">
        <v>21</v>
      </c>
      <c r="R32726">
        <v>0</v>
      </c>
      <c r="S32726">
        <v>0</v>
      </c>
      <c r="T32726">
        <v>0</v>
      </c>
      <c r="U32726">
        <v>0</v>
      </c>
    </row>
    <row r="32727" spans="1:21" x14ac:dyDescent="0.25">
      <c r="A32727" t="s">
        <v>151423</v>
      </c>
      <c r="B32727" t="s">
        <v>151424</v>
      </c>
      <c r="C32727" t="s">
        <v>158564</v>
      </c>
      <c r="D32727" t="s">
        <v>158560</v>
      </c>
      <c r="E32727" t="s">
        <v>158561</v>
      </c>
      <c r="F32727" t="s">
        <v>158565</v>
      </c>
      <c r="H32727">
        <v>28</v>
      </c>
      <c r="I32727" t="s">
        <v>9430</v>
      </c>
      <c r="J32727" t="s">
        <v>11674</v>
      </c>
      <c r="K32727">
        <v>202</v>
      </c>
      <c r="L32727" t="s">
        <v>30</v>
      </c>
      <c r="M32727" t="s">
        <v>31</v>
      </c>
      <c r="N32727" t="b">
        <v>0</v>
      </c>
      <c r="O32727" t="s">
        <v>158566</v>
      </c>
      <c r="Q32727">
        <v>43</v>
      </c>
      <c r="R32727">
        <v>0</v>
      </c>
      <c r="S32727">
        <v>0</v>
      </c>
      <c r="T32727">
        <v>0</v>
      </c>
      <c r="U32727">
        <v>0</v>
      </c>
    </row>
    <row r="32728" spans="1:21" x14ac:dyDescent="0.25">
      <c r="A32728" t="s">
        <v>151423</v>
      </c>
      <c r="B32728" t="s">
        <v>151424</v>
      </c>
      <c r="C32728" t="s">
        <v>158567</v>
      </c>
      <c r="D32728" t="s">
        <v>158560</v>
      </c>
      <c r="E32728" t="s">
        <v>158561</v>
      </c>
      <c r="F32728" t="s">
        <v>158568</v>
      </c>
      <c r="H32728">
        <v>28</v>
      </c>
      <c r="I32728" t="s">
        <v>9430</v>
      </c>
      <c r="J32728" t="s">
        <v>220</v>
      </c>
      <c r="K32728">
        <v>213</v>
      </c>
      <c r="L32728" t="s">
        <v>30</v>
      </c>
      <c r="M32728" t="s">
        <v>31</v>
      </c>
      <c r="N32728" t="b">
        <v>0</v>
      </c>
      <c r="O32728" t="s">
        <v>158569</v>
      </c>
      <c r="Q32728">
        <v>35</v>
      </c>
      <c r="R32728">
        <v>0</v>
      </c>
      <c r="S32728">
        <v>0</v>
      </c>
      <c r="T32728">
        <v>0</v>
      </c>
      <c r="U32728">
        <v>0</v>
      </c>
    </row>
    <row r="32729" spans="1:21" x14ac:dyDescent="0.25">
      <c r="A32729" t="s">
        <v>151423</v>
      </c>
      <c r="B32729" t="s">
        <v>151424</v>
      </c>
      <c r="C32729" t="s">
        <v>158570</v>
      </c>
      <c r="D32729" t="s">
        <v>158560</v>
      </c>
      <c r="E32729" t="s">
        <v>158561</v>
      </c>
      <c r="F32729" t="s">
        <v>158571</v>
      </c>
      <c r="H32729">
        <v>28</v>
      </c>
      <c r="I32729" t="s">
        <v>9430</v>
      </c>
      <c r="J32729" t="s">
        <v>5511</v>
      </c>
      <c r="K32729">
        <v>75</v>
      </c>
      <c r="L32729" t="s">
        <v>30</v>
      </c>
      <c r="M32729" t="s">
        <v>31</v>
      </c>
      <c r="N32729" t="b">
        <v>0</v>
      </c>
      <c r="O32729" t="s">
        <v>158572</v>
      </c>
      <c r="Q32729">
        <v>26</v>
      </c>
      <c r="R32729">
        <v>0</v>
      </c>
      <c r="S32729">
        <v>1</v>
      </c>
      <c r="T32729">
        <v>0</v>
      </c>
      <c r="U32729">
        <v>0</v>
      </c>
    </row>
    <row r="32730" spans="1:21" x14ac:dyDescent="0.25">
      <c r="A32730" t="s">
        <v>151423</v>
      </c>
      <c r="B32730" t="s">
        <v>151424</v>
      </c>
      <c r="C32730" t="s">
        <v>158573</v>
      </c>
      <c r="D32730" t="s">
        <v>158560</v>
      </c>
      <c r="E32730" t="s">
        <v>158561</v>
      </c>
      <c r="F32730" t="s">
        <v>158574</v>
      </c>
      <c r="H32730">
        <v>28</v>
      </c>
      <c r="I32730" t="s">
        <v>9430</v>
      </c>
      <c r="J32730" t="s">
        <v>302</v>
      </c>
      <c r="K32730">
        <v>123</v>
      </c>
      <c r="L32730" t="s">
        <v>30</v>
      </c>
      <c r="M32730" t="s">
        <v>31</v>
      </c>
      <c r="N32730" t="b">
        <v>0</v>
      </c>
      <c r="O32730" t="s">
        <v>158575</v>
      </c>
      <c r="Q32730">
        <v>111</v>
      </c>
      <c r="R32730">
        <v>0</v>
      </c>
      <c r="S32730">
        <v>1</v>
      </c>
      <c r="T32730">
        <v>0</v>
      </c>
      <c r="U32730">
        <v>0</v>
      </c>
    </row>
    <row r="32731" spans="1:21" x14ac:dyDescent="0.25">
      <c r="A32731" t="s">
        <v>151423</v>
      </c>
      <c r="B32731" t="s">
        <v>151424</v>
      </c>
      <c r="C32731" t="s">
        <v>158576</v>
      </c>
      <c r="D32731" t="s">
        <v>158560</v>
      </c>
      <c r="E32731" t="s">
        <v>158561</v>
      </c>
      <c r="F32731" t="s">
        <v>158577</v>
      </c>
      <c r="H32731">
        <v>28</v>
      </c>
      <c r="I32731" t="s">
        <v>9430</v>
      </c>
      <c r="J32731" t="s">
        <v>3957</v>
      </c>
      <c r="K32731">
        <v>120</v>
      </c>
      <c r="L32731" t="s">
        <v>30</v>
      </c>
      <c r="M32731" t="s">
        <v>31</v>
      </c>
      <c r="N32731" t="b">
        <v>0</v>
      </c>
      <c r="O32731" t="s">
        <v>158578</v>
      </c>
      <c r="Q32731">
        <v>32</v>
      </c>
      <c r="R32731">
        <v>0</v>
      </c>
      <c r="S32731">
        <v>0</v>
      </c>
      <c r="T32731">
        <v>0</v>
      </c>
      <c r="U32731">
        <v>0</v>
      </c>
    </row>
    <row r="32732" spans="1:21" x14ac:dyDescent="0.25">
      <c r="A32732" t="s">
        <v>151423</v>
      </c>
      <c r="B32732" t="s">
        <v>151424</v>
      </c>
      <c r="C32732" t="s">
        <v>158579</v>
      </c>
      <c r="D32732" t="s">
        <v>158560</v>
      </c>
      <c r="E32732" t="s">
        <v>158561</v>
      </c>
      <c r="F32732" t="s">
        <v>158580</v>
      </c>
      <c r="H32732">
        <v>28</v>
      </c>
      <c r="I32732" t="s">
        <v>9430</v>
      </c>
      <c r="J32732" t="s">
        <v>6973</v>
      </c>
      <c r="K32732">
        <v>742</v>
      </c>
      <c r="L32732" t="s">
        <v>30</v>
      </c>
      <c r="M32732" t="s">
        <v>31</v>
      </c>
      <c r="N32732" t="b">
        <v>0</v>
      </c>
      <c r="O32732" t="s">
        <v>158581</v>
      </c>
      <c r="Q32732">
        <v>37</v>
      </c>
      <c r="R32732">
        <v>0</v>
      </c>
      <c r="S32732">
        <v>0</v>
      </c>
      <c r="T32732">
        <v>0</v>
      </c>
      <c r="U32732">
        <v>0</v>
      </c>
    </row>
    <row r="32733" spans="1:21" x14ac:dyDescent="0.25">
      <c r="A32733" t="s">
        <v>151423</v>
      </c>
      <c r="B32733" t="s">
        <v>151424</v>
      </c>
      <c r="C32733" t="s">
        <v>158582</v>
      </c>
      <c r="D32733" t="s">
        <v>158560</v>
      </c>
      <c r="E32733" t="s">
        <v>158561</v>
      </c>
      <c r="F32733" t="s">
        <v>158583</v>
      </c>
      <c r="H32733">
        <v>28</v>
      </c>
      <c r="I32733" t="s">
        <v>9430</v>
      </c>
      <c r="J32733" t="s">
        <v>12174</v>
      </c>
      <c r="K32733">
        <v>65</v>
      </c>
      <c r="L32733" t="s">
        <v>30</v>
      </c>
      <c r="M32733" t="s">
        <v>31</v>
      </c>
      <c r="N32733" t="b">
        <v>0</v>
      </c>
      <c r="O32733" t="s">
        <v>158584</v>
      </c>
      <c r="Q32733">
        <v>172</v>
      </c>
      <c r="R32733">
        <v>0</v>
      </c>
      <c r="S32733">
        <v>0</v>
      </c>
      <c r="T32733">
        <v>0</v>
      </c>
      <c r="U32733">
        <v>0</v>
      </c>
    </row>
    <row r="32734" spans="1:21" x14ac:dyDescent="0.25">
      <c r="A32734" t="s">
        <v>151423</v>
      </c>
      <c r="B32734" t="s">
        <v>151424</v>
      </c>
      <c r="C32734" t="s">
        <v>158585</v>
      </c>
      <c r="D32734" t="s">
        <v>158560</v>
      </c>
      <c r="E32734" t="s">
        <v>158561</v>
      </c>
      <c r="F32734" t="s">
        <v>158586</v>
      </c>
      <c r="H32734">
        <v>28</v>
      </c>
      <c r="I32734" t="s">
        <v>9430</v>
      </c>
      <c r="J32734" t="s">
        <v>22890</v>
      </c>
      <c r="K32734">
        <v>975</v>
      </c>
      <c r="L32734" t="s">
        <v>30</v>
      </c>
      <c r="M32734" t="s">
        <v>31</v>
      </c>
      <c r="N32734" t="b">
        <v>0</v>
      </c>
      <c r="O32734" t="s">
        <v>158587</v>
      </c>
      <c r="Q32734">
        <v>61</v>
      </c>
      <c r="R32734">
        <v>0</v>
      </c>
      <c r="S32734">
        <v>1</v>
      </c>
      <c r="T32734">
        <v>0</v>
      </c>
      <c r="U32734">
        <v>0</v>
      </c>
    </row>
    <row r="32735" spans="1:21" x14ac:dyDescent="0.25">
      <c r="A32735" t="s">
        <v>151423</v>
      </c>
      <c r="B32735" t="s">
        <v>151424</v>
      </c>
      <c r="C32735" t="s">
        <v>158588</v>
      </c>
      <c r="D32735" t="s">
        <v>158560</v>
      </c>
      <c r="E32735" t="s">
        <v>158561</v>
      </c>
      <c r="F32735" t="s">
        <v>158589</v>
      </c>
      <c r="H32735">
        <v>28</v>
      </c>
      <c r="I32735" t="s">
        <v>9430</v>
      </c>
      <c r="J32735" t="s">
        <v>4922</v>
      </c>
      <c r="K32735">
        <v>633</v>
      </c>
      <c r="L32735" t="s">
        <v>30</v>
      </c>
      <c r="M32735" t="s">
        <v>31</v>
      </c>
      <c r="N32735" t="b">
        <v>0</v>
      </c>
      <c r="O32735" t="s">
        <v>158590</v>
      </c>
      <c r="Q32735">
        <v>315</v>
      </c>
      <c r="R32735">
        <v>0</v>
      </c>
      <c r="S32735">
        <v>1</v>
      </c>
      <c r="T32735">
        <v>0</v>
      </c>
      <c r="U32735">
        <v>0</v>
      </c>
    </row>
    <row r="32736" spans="1:21" x14ac:dyDescent="0.25">
      <c r="A32736" t="s">
        <v>151423</v>
      </c>
      <c r="B32736" t="s">
        <v>151424</v>
      </c>
      <c r="C32736" t="s">
        <v>158591</v>
      </c>
      <c r="D32736" t="s">
        <v>158560</v>
      </c>
      <c r="E32736" t="s">
        <v>158561</v>
      </c>
      <c r="F32736" t="s">
        <v>158592</v>
      </c>
      <c r="H32736">
        <v>28</v>
      </c>
      <c r="I32736" t="s">
        <v>9430</v>
      </c>
      <c r="J32736" t="s">
        <v>5660</v>
      </c>
      <c r="K32736">
        <v>265</v>
      </c>
      <c r="L32736" t="s">
        <v>30</v>
      </c>
      <c r="M32736" t="s">
        <v>31</v>
      </c>
      <c r="N32736" t="b">
        <v>0</v>
      </c>
      <c r="O32736" t="s">
        <v>158593</v>
      </c>
      <c r="Q32736">
        <v>227</v>
      </c>
      <c r="R32736">
        <v>1</v>
      </c>
      <c r="S32736">
        <v>1</v>
      </c>
      <c r="T32736">
        <v>0</v>
      </c>
      <c r="U32736">
        <v>0</v>
      </c>
    </row>
    <row r="32737" spans="1:21" x14ac:dyDescent="0.25">
      <c r="A32737" t="s">
        <v>151423</v>
      </c>
      <c r="B32737" t="s">
        <v>151424</v>
      </c>
      <c r="C32737" t="s">
        <v>158594</v>
      </c>
      <c r="D32737" t="s">
        <v>158560</v>
      </c>
      <c r="E32737" t="s">
        <v>158561</v>
      </c>
      <c r="F32737" t="s">
        <v>158595</v>
      </c>
      <c r="H32737">
        <v>28</v>
      </c>
      <c r="I32737" t="s">
        <v>9430</v>
      </c>
      <c r="J32737" t="s">
        <v>2742</v>
      </c>
      <c r="K32737">
        <v>46</v>
      </c>
      <c r="L32737" t="s">
        <v>30</v>
      </c>
      <c r="M32737" t="s">
        <v>31</v>
      </c>
      <c r="N32737" t="b">
        <v>0</v>
      </c>
      <c r="O32737" t="s">
        <v>158596</v>
      </c>
      <c r="Q32737">
        <v>76</v>
      </c>
      <c r="R32737">
        <v>0</v>
      </c>
      <c r="S32737">
        <v>1</v>
      </c>
      <c r="T32737">
        <v>0</v>
      </c>
      <c r="U32737">
        <v>0</v>
      </c>
    </row>
    <row r="32738" spans="1:21" x14ac:dyDescent="0.25">
      <c r="A32738" t="s">
        <v>151423</v>
      </c>
      <c r="B32738" t="s">
        <v>151424</v>
      </c>
      <c r="C32738" t="s">
        <v>158597</v>
      </c>
      <c r="D32738" t="s">
        <v>158560</v>
      </c>
      <c r="E32738" t="s">
        <v>158561</v>
      </c>
      <c r="F32738" t="s">
        <v>158598</v>
      </c>
      <c r="H32738">
        <v>28</v>
      </c>
      <c r="I32738" t="s">
        <v>9430</v>
      </c>
      <c r="J32738" t="s">
        <v>642</v>
      </c>
      <c r="K32738">
        <v>306</v>
      </c>
      <c r="L32738" t="s">
        <v>30</v>
      </c>
      <c r="M32738" t="s">
        <v>31</v>
      </c>
      <c r="N32738" t="b">
        <v>0</v>
      </c>
      <c r="O32738" t="s">
        <v>158599</v>
      </c>
      <c r="Q32738">
        <v>263</v>
      </c>
      <c r="R32738">
        <v>1</v>
      </c>
      <c r="S32738">
        <v>0</v>
      </c>
      <c r="T32738">
        <v>0</v>
      </c>
      <c r="U32738">
        <v>0</v>
      </c>
    </row>
    <row r="32739" spans="1:21" x14ac:dyDescent="0.25">
      <c r="A32739" t="s">
        <v>151423</v>
      </c>
      <c r="B32739" t="s">
        <v>151424</v>
      </c>
      <c r="C32739" t="s">
        <v>158600</v>
      </c>
      <c r="D32739" t="s">
        <v>158560</v>
      </c>
      <c r="E32739" t="s">
        <v>158561</v>
      </c>
      <c r="F32739" t="s">
        <v>158601</v>
      </c>
      <c r="H32739">
        <v>28</v>
      </c>
      <c r="I32739" t="s">
        <v>9430</v>
      </c>
      <c r="J32739" t="s">
        <v>1403</v>
      </c>
      <c r="K32739">
        <v>79</v>
      </c>
      <c r="L32739" t="s">
        <v>30</v>
      </c>
      <c r="M32739" t="s">
        <v>31</v>
      </c>
      <c r="N32739" t="b">
        <v>0</v>
      </c>
      <c r="O32739" t="s">
        <v>158602</v>
      </c>
      <c r="Q32739">
        <v>47</v>
      </c>
      <c r="R32739">
        <v>0</v>
      </c>
      <c r="S32739">
        <v>0</v>
      </c>
      <c r="T32739">
        <v>0</v>
      </c>
      <c r="U32739">
        <v>0</v>
      </c>
    </row>
    <row r="32740" spans="1:21" x14ac:dyDescent="0.25">
      <c r="A32740" t="s">
        <v>151423</v>
      </c>
      <c r="B32740" t="s">
        <v>151424</v>
      </c>
      <c r="C32740" t="s">
        <v>158603</v>
      </c>
      <c r="D32740" t="s">
        <v>158604</v>
      </c>
      <c r="E32740" t="s">
        <v>158561</v>
      </c>
      <c r="F32740" t="s">
        <v>158605</v>
      </c>
      <c r="H32740">
        <v>28</v>
      </c>
      <c r="I32740" t="s">
        <v>9430</v>
      </c>
      <c r="J32740" t="s">
        <v>7726</v>
      </c>
      <c r="K32740">
        <v>355</v>
      </c>
      <c r="L32740" t="s">
        <v>30</v>
      </c>
      <c r="M32740" t="s">
        <v>31</v>
      </c>
      <c r="N32740" t="b">
        <v>0</v>
      </c>
      <c r="O32740" t="s">
        <v>158606</v>
      </c>
      <c r="Q32740">
        <v>90</v>
      </c>
      <c r="R32740">
        <v>0</v>
      </c>
      <c r="S32740">
        <v>0</v>
      </c>
      <c r="T32740">
        <v>0</v>
      </c>
      <c r="U32740">
        <v>0</v>
      </c>
    </row>
    <row r="32741" spans="1:21" x14ac:dyDescent="0.25">
      <c r="A32741" t="s">
        <v>151423</v>
      </c>
      <c r="B32741" t="s">
        <v>151424</v>
      </c>
      <c r="C32741" t="s">
        <v>158607</v>
      </c>
      <c r="D32741" t="s">
        <v>158604</v>
      </c>
      <c r="E32741" t="s">
        <v>158561</v>
      </c>
      <c r="F32741" t="s">
        <v>158608</v>
      </c>
      <c r="H32741">
        <v>28</v>
      </c>
      <c r="I32741" t="s">
        <v>9430</v>
      </c>
      <c r="J32741" t="s">
        <v>7281</v>
      </c>
      <c r="K32741">
        <v>138</v>
      </c>
      <c r="L32741" t="s">
        <v>30</v>
      </c>
      <c r="M32741" t="s">
        <v>31</v>
      </c>
      <c r="N32741" t="b">
        <v>0</v>
      </c>
      <c r="O32741" t="s">
        <v>158609</v>
      </c>
      <c r="Q32741">
        <v>70</v>
      </c>
      <c r="R32741">
        <v>0</v>
      </c>
      <c r="S32741">
        <v>0</v>
      </c>
      <c r="T32741">
        <v>0</v>
      </c>
      <c r="U32741">
        <v>0</v>
      </c>
    </row>
    <row r="32742" spans="1:21" x14ac:dyDescent="0.25">
      <c r="A32742" t="s">
        <v>151423</v>
      </c>
      <c r="B32742" t="s">
        <v>151424</v>
      </c>
      <c r="C32742" t="e">
        <v>#NAME?</v>
      </c>
      <c r="D32742" t="s">
        <v>158610</v>
      </c>
      <c r="E32742" t="s">
        <v>158611</v>
      </c>
      <c r="F32742" t="s">
        <v>158612</v>
      </c>
      <c r="G32742" t="s">
        <v>158613</v>
      </c>
      <c r="H32742">
        <v>28</v>
      </c>
      <c r="I32742" t="s">
        <v>9430</v>
      </c>
      <c r="J32742" t="s">
        <v>808</v>
      </c>
      <c r="K32742">
        <v>70</v>
      </c>
      <c r="L32742" t="s">
        <v>30</v>
      </c>
      <c r="M32742" t="s">
        <v>31</v>
      </c>
      <c r="N32742" t="b">
        <v>0</v>
      </c>
      <c r="O32742" t="s">
        <v>158614</v>
      </c>
      <c r="Q32742">
        <v>141</v>
      </c>
      <c r="R32742">
        <v>0</v>
      </c>
      <c r="S32742">
        <v>0</v>
      </c>
      <c r="T32742">
        <v>0</v>
      </c>
      <c r="U32742">
        <v>0</v>
      </c>
    </row>
    <row r="32743" spans="1:21" x14ac:dyDescent="0.25">
      <c r="A32743" t="s">
        <v>151423</v>
      </c>
      <c r="B32743" t="s">
        <v>151424</v>
      </c>
      <c r="C32743" t="s">
        <v>158615</v>
      </c>
      <c r="D32743" t="s">
        <v>158610</v>
      </c>
      <c r="E32743" t="s">
        <v>158611</v>
      </c>
      <c r="F32743" t="s">
        <v>158616</v>
      </c>
      <c r="G32743" t="s">
        <v>158617</v>
      </c>
      <c r="H32743">
        <v>28</v>
      </c>
      <c r="I32743" t="s">
        <v>9430</v>
      </c>
      <c r="J32743" t="s">
        <v>18224</v>
      </c>
      <c r="K32743">
        <v>125</v>
      </c>
      <c r="L32743" t="s">
        <v>30</v>
      </c>
      <c r="M32743" t="s">
        <v>31</v>
      </c>
      <c r="N32743" t="b">
        <v>0</v>
      </c>
      <c r="O32743" t="s">
        <v>158618</v>
      </c>
      <c r="Q32743">
        <v>38</v>
      </c>
      <c r="R32743">
        <v>0</v>
      </c>
      <c r="S32743">
        <v>0</v>
      </c>
      <c r="T32743">
        <v>0</v>
      </c>
      <c r="U32743">
        <v>0</v>
      </c>
    </row>
    <row r="32744" spans="1:21" x14ac:dyDescent="0.25">
      <c r="A32744" t="s">
        <v>151423</v>
      </c>
      <c r="B32744" t="s">
        <v>151424</v>
      </c>
      <c r="C32744" t="s">
        <v>158619</v>
      </c>
      <c r="D32744" t="s">
        <v>158610</v>
      </c>
      <c r="E32744" t="s">
        <v>158611</v>
      </c>
      <c r="F32744" t="s">
        <v>158620</v>
      </c>
      <c r="G32744" t="s">
        <v>158621</v>
      </c>
      <c r="H32744">
        <v>28</v>
      </c>
      <c r="I32744" t="s">
        <v>9430</v>
      </c>
      <c r="J32744" t="s">
        <v>421</v>
      </c>
      <c r="K32744">
        <v>78</v>
      </c>
      <c r="L32744" t="s">
        <v>30</v>
      </c>
      <c r="M32744" t="s">
        <v>31</v>
      </c>
      <c r="N32744" t="b">
        <v>0</v>
      </c>
      <c r="O32744" t="s">
        <v>158622</v>
      </c>
      <c r="Q32744">
        <v>27</v>
      </c>
      <c r="R32744">
        <v>0</v>
      </c>
      <c r="S32744">
        <v>0</v>
      </c>
      <c r="T32744">
        <v>0</v>
      </c>
      <c r="U32744">
        <v>0</v>
      </c>
    </row>
    <row r="32745" spans="1:21" x14ac:dyDescent="0.25">
      <c r="A32745" t="s">
        <v>151423</v>
      </c>
      <c r="B32745" t="s">
        <v>151424</v>
      </c>
      <c r="C32745" t="s">
        <v>158623</v>
      </c>
      <c r="D32745" t="s">
        <v>158610</v>
      </c>
      <c r="E32745" t="s">
        <v>158611</v>
      </c>
      <c r="F32745" t="s">
        <v>158624</v>
      </c>
      <c r="G32745" t="s">
        <v>158625</v>
      </c>
      <c r="H32745">
        <v>28</v>
      </c>
      <c r="I32745" t="s">
        <v>9430</v>
      </c>
      <c r="J32745" t="s">
        <v>263</v>
      </c>
      <c r="K32745">
        <v>102</v>
      </c>
      <c r="L32745" t="s">
        <v>30</v>
      </c>
      <c r="M32745" t="s">
        <v>31</v>
      </c>
      <c r="N32745" t="b">
        <v>0</v>
      </c>
      <c r="O32745" t="s">
        <v>158626</v>
      </c>
      <c r="Q32745">
        <v>34</v>
      </c>
      <c r="R32745">
        <v>1</v>
      </c>
      <c r="S32745">
        <v>0</v>
      </c>
      <c r="T32745">
        <v>0</v>
      </c>
      <c r="U32745">
        <v>0</v>
      </c>
    </row>
    <row r="32746" spans="1:21" x14ac:dyDescent="0.25">
      <c r="A32746" t="s">
        <v>151423</v>
      </c>
      <c r="B32746" t="s">
        <v>151424</v>
      </c>
      <c r="C32746" t="s">
        <v>158627</v>
      </c>
      <c r="D32746" t="s">
        <v>158610</v>
      </c>
      <c r="E32746" t="s">
        <v>158611</v>
      </c>
      <c r="F32746" t="s">
        <v>158628</v>
      </c>
      <c r="G32746" t="s">
        <v>158629</v>
      </c>
      <c r="H32746">
        <v>28</v>
      </c>
      <c r="I32746" t="s">
        <v>9430</v>
      </c>
      <c r="J32746" t="s">
        <v>769</v>
      </c>
      <c r="K32746">
        <v>61</v>
      </c>
      <c r="L32746" t="s">
        <v>30</v>
      </c>
      <c r="M32746" t="s">
        <v>31</v>
      </c>
      <c r="N32746" t="b">
        <v>0</v>
      </c>
      <c r="O32746" t="s">
        <v>158630</v>
      </c>
      <c r="Q32746">
        <v>146</v>
      </c>
      <c r="R32746">
        <v>1</v>
      </c>
      <c r="S32746">
        <v>0</v>
      </c>
      <c r="T32746">
        <v>0</v>
      </c>
      <c r="U32746">
        <v>0</v>
      </c>
    </row>
    <row r="32747" spans="1:21" x14ac:dyDescent="0.25">
      <c r="A32747" t="s">
        <v>151423</v>
      </c>
      <c r="B32747" t="s">
        <v>151424</v>
      </c>
      <c r="C32747" t="s">
        <v>158631</v>
      </c>
      <c r="D32747" t="s">
        <v>158610</v>
      </c>
      <c r="E32747" t="s">
        <v>158611</v>
      </c>
      <c r="F32747" t="s">
        <v>158632</v>
      </c>
      <c r="G32747" t="s">
        <v>158633</v>
      </c>
      <c r="H32747">
        <v>28</v>
      </c>
      <c r="I32747" t="s">
        <v>9430</v>
      </c>
      <c r="J32747" t="s">
        <v>9188</v>
      </c>
      <c r="K32747">
        <v>98</v>
      </c>
      <c r="L32747" t="s">
        <v>30</v>
      </c>
      <c r="M32747" t="s">
        <v>31</v>
      </c>
      <c r="N32747" t="b">
        <v>0</v>
      </c>
      <c r="O32747" t="s">
        <v>158634</v>
      </c>
      <c r="Q32747">
        <v>50</v>
      </c>
      <c r="R32747">
        <v>1</v>
      </c>
      <c r="S32747">
        <v>0</v>
      </c>
      <c r="T32747">
        <v>0</v>
      </c>
      <c r="U32747">
        <v>0</v>
      </c>
    </row>
    <row r="32748" spans="1:21" x14ac:dyDescent="0.25">
      <c r="A32748" t="s">
        <v>151423</v>
      </c>
      <c r="B32748" t="s">
        <v>151424</v>
      </c>
      <c r="C32748" t="s">
        <v>158635</v>
      </c>
      <c r="D32748" t="s">
        <v>158610</v>
      </c>
      <c r="E32748" t="s">
        <v>158611</v>
      </c>
      <c r="F32748" t="s">
        <v>158636</v>
      </c>
      <c r="G32748" t="s">
        <v>158637</v>
      </c>
      <c r="H32748">
        <v>28</v>
      </c>
      <c r="I32748" t="s">
        <v>9430</v>
      </c>
      <c r="J32748" t="s">
        <v>9205</v>
      </c>
      <c r="K32748">
        <v>53</v>
      </c>
      <c r="L32748" t="s">
        <v>30</v>
      </c>
      <c r="M32748" t="s">
        <v>31</v>
      </c>
      <c r="N32748" t="b">
        <v>0</v>
      </c>
      <c r="O32748" t="s">
        <v>158638</v>
      </c>
      <c r="Q32748">
        <v>223</v>
      </c>
      <c r="R32748">
        <v>1</v>
      </c>
      <c r="S32748">
        <v>0</v>
      </c>
      <c r="T32748">
        <v>0</v>
      </c>
      <c r="U32748">
        <v>0</v>
      </c>
    </row>
    <row r="32749" spans="1:21" x14ac:dyDescent="0.25">
      <c r="A32749" t="s">
        <v>151423</v>
      </c>
      <c r="B32749" t="s">
        <v>151424</v>
      </c>
      <c r="C32749" t="s">
        <v>158639</v>
      </c>
      <c r="D32749" t="s">
        <v>158610</v>
      </c>
      <c r="E32749" t="s">
        <v>158611</v>
      </c>
      <c r="F32749" t="s">
        <v>158640</v>
      </c>
      <c r="G32749" t="s">
        <v>158641</v>
      </c>
      <c r="H32749">
        <v>28</v>
      </c>
      <c r="I32749" t="s">
        <v>9430</v>
      </c>
      <c r="J32749" t="s">
        <v>769</v>
      </c>
      <c r="K32749">
        <v>61</v>
      </c>
      <c r="L32749" t="s">
        <v>30</v>
      </c>
      <c r="M32749" t="s">
        <v>31</v>
      </c>
      <c r="N32749" t="b">
        <v>0</v>
      </c>
      <c r="O32749" t="s">
        <v>158642</v>
      </c>
      <c r="Q32749">
        <v>20</v>
      </c>
      <c r="R32749">
        <v>0</v>
      </c>
      <c r="S32749">
        <v>0</v>
      </c>
      <c r="T32749">
        <v>0</v>
      </c>
      <c r="U32749">
        <v>0</v>
      </c>
    </row>
    <row r="32750" spans="1:21" x14ac:dyDescent="0.25">
      <c r="A32750" t="s">
        <v>151423</v>
      </c>
      <c r="B32750" t="s">
        <v>151424</v>
      </c>
      <c r="C32750" t="s">
        <v>158643</v>
      </c>
      <c r="D32750" t="s">
        <v>158610</v>
      </c>
      <c r="E32750" t="s">
        <v>158611</v>
      </c>
      <c r="F32750" t="s">
        <v>158644</v>
      </c>
      <c r="G32750" t="s">
        <v>158645</v>
      </c>
      <c r="H32750">
        <v>28</v>
      </c>
      <c r="I32750" t="s">
        <v>9430</v>
      </c>
      <c r="J32750" t="s">
        <v>3293</v>
      </c>
      <c r="K32750">
        <v>103</v>
      </c>
      <c r="L32750" t="s">
        <v>30</v>
      </c>
      <c r="M32750" t="s">
        <v>31</v>
      </c>
      <c r="N32750" t="b">
        <v>0</v>
      </c>
      <c r="O32750" t="s">
        <v>158646</v>
      </c>
      <c r="Q32750">
        <v>35</v>
      </c>
      <c r="R32750">
        <v>0</v>
      </c>
      <c r="S32750">
        <v>0</v>
      </c>
      <c r="T32750">
        <v>0</v>
      </c>
      <c r="U32750">
        <v>0</v>
      </c>
    </row>
    <row r="32751" spans="1:21" x14ac:dyDescent="0.25">
      <c r="A32751" t="s">
        <v>151423</v>
      </c>
      <c r="B32751" t="s">
        <v>151424</v>
      </c>
      <c r="C32751" t="s">
        <v>158647</v>
      </c>
      <c r="D32751" t="s">
        <v>158648</v>
      </c>
      <c r="E32751" t="s">
        <v>158649</v>
      </c>
      <c r="F32751" t="s">
        <v>158650</v>
      </c>
      <c r="G32751" t="s">
        <v>158651</v>
      </c>
      <c r="H32751">
        <v>28</v>
      </c>
      <c r="I32751" t="s">
        <v>9430</v>
      </c>
      <c r="J32751" t="s">
        <v>10148</v>
      </c>
      <c r="K32751">
        <v>1139</v>
      </c>
      <c r="L32751" t="s">
        <v>30</v>
      </c>
      <c r="M32751" t="s">
        <v>31</v>
      </c>
      <c r="N32751" t="b">
        <v>0</v>
      </c>
      <c r="O32751" t="s">
        <v>158652</v>
      </c>
      <c r="Q32751">
        <v>244</v>
      </c>
      <c r="R32751">
        <v>5</v>
      </c>
      <c r="S32751">
        <v>0</v>
      </c>
      <c r="T32751">
        <v>0</v>
      </c>
      <c r="U32751">
        <v>0</v>
      </c>
    </row>
    <row r="32752" spans="1:21" x14ac:dyDescent="0.25">
      <c r="A32752" t="s">
        <v>151423</v>
      </c>
      <c r="B32752" t="s">
        <v>151424</v>
      </c>
      <c r="C32752" t="s">
        <v>158653</v>
      </c>
      <c r="D32752" t="s">
        <v>158654</v>
      </c>
      <c r="E32752" t="s">
        <v>158655</v>
      </c>
      <c r="F32752" t="s">
        <v>158656</v>
      </c>
      <c r="G32752" t="s">
        <v>158657</v>
      </c>
      <c r="H32752">
        <v>28</v>
      </c>
      <c r="I32752" t="s">
        <v>9430</v>
      </c>
      <c r="J32752" t="s">
        <v>20623</v>
      </c>
      <c r="K32752">
        <v>3379</v>
      </c>
      <c r="L32752" t="s">
        <v>30</v>
      </c>
      <c r="M32752" t="s">
        <v>31</v>
      </c>
      <c r="N32752" t="b">
        <v>0</v>
      </c>
      <c r="O32752" t="s">
        <v>158658</v>
      </c>
      <c r="P32752">
        <v>1</v>
      </c>
      <c r="Q32752">
        <v>2485</v>
      </c>
      <c r="R32752">
        <v>42</v>
      </c>
      <c r="S32752">
        <v>0</v>
      </c>
      <c r="T32752">
        <v>0</v>
      </c>
      <c r="U32752">
        <v>1</v>
      </c>
    </row>
    <row r="32753" spans="1:21" x14ac:dyDescent="0.25">
      <c r="A32753" t="s">
        <v>151423</v>
      </c>
      <c r="B32753" t="s">
        <v>151424</v>
      </c>
      <c r="C32753" t="s">
        <v>158659</v>
      </c>
      <c r="D32753" t="s">
        <v>158660</v>
      </c>
      <c r="E32753" t="s">
        <v>158661</v>
      </c>
      <c r="F32753" t="s">
        <v>158662</v>
      </c>
      <c r="G32753" t="s">
        <v>158663</v>
      </c>
      <c r="H32753">
        <v>28</v>
      </c>
      <c r="I32753" t="s">
        <v>9430</v>
      </c>
      <c r="J32753" t="s">
        <v>3639</v>
      </c>
      <c r="K32753">
        <v>543</v>
      </c>
      <c r="L32753" t="s">
        <v>30</v>
      </c>
      <c r="M32753" t="s">
        <v>31</v>
      </c>
      <c r="N32753" t="b">
        <v>0</v>
      </c>
      <c r="O32753" t="s">
        <v>158664</v>
      </c>
      <c r="Q32753">
        <v>77</v>
      </c>
      <c r="R32753">
        <v>0</v>
      </c>
      <c r="S32753">
        <v>0</v>
      </c>
      <c r="T32753">
        <v>0</v>
      </c>
      <c r="U32753">
        <v>0</v>
      </c>
    </row>
    <row r="32754" spans="1:21" x14ac:dyDescent="0.25">
      <c r="A32754" t="s">
        <v>151423</v>
      </c>
      <c r="B32754" t="s">
        <v>151424</v>
      </c>
      <c r="C32754" t="s">
        <v>158665</v>
      </c>
      <c r="D32754" t="s">
        <v>158666</v>
      </c>
      <c r="E32754" t="s">
        <v>158667</v>
      </c>
      <c r="F32754" t="s">
        <v>158668</v>
      </c>
      <c r="G32754" t="s">
        <v>158669</v>
      </c>
      <c r="H32754">
        <v>28</v>
      </c>
      <c r="I32754" t="s">
        <v>9430</v>
      </c>
      <c r="J32754" t="s">
        <v>1206</v>
      </c>
      <c r="K32754">
        <v>510</v>
      </c>
      <c r="L32754" t="s">
        <v>30</v>
      </c>
      <c r="M32754" t="s">
        <v>31</v>
      </c>
      <c r="N32754" t="b">
        <v>0</v>
      </c>
      <c r="O32754" t="s">
        <v>158670</v>
      </c>
      <c r="Q32754">
        <v>91</v>
      </c>
      <c r="R32754">
        <v>0</v>
      </c>
      <c r="S32754">
        <v>0</v>
      </c>
      <c r="T32754">
        <v>0</v>
      </c>
      <c r="U32754">
        <v>0</v>
      </c>
    </row>
    <row r="32755" spans="1:21" x14ac:dyDescent="0.25">
      <c r="A32755" t="s">
        <v>151423</v>
      </c>
      <c r="B32755" t="s">
        <v>151424</v>
      </c>
      <c r="C32755" t="s">
        <v>158671</v>
      </c>
      <c r="D32755" t="s">
        <v>158666</v>
      </c>
      <c r="E32755" t="s">
        <v>158667</v>
      </c>
      <c r="F32755" t="s">
        <v>158672</v>
      </c>
      <c r="G32755" t="s">
        <v>158673</v>
      </c>
      <c r="H32755">
        <v>28</v>
      </c>
      <c r="I32755" t="s">
        <v>9430</v>
      </c>
      <c r="J32755" t="s">
        <v>3745</v>
      </c>
      <c r="K32755">
        <v>384</v>
      </c>
      <c r="L32755" t="s">
        <v>30</v>
      </c>
      <c r="M32755" t="s">
        <v>31</v>
      </c>
      <c r="N32755" t="b">
        <v>0</v>
      </c>
      <c r="O32755" t="s">
        <v>158674</v>
      </c>
      <c r="Q32755">
        <v>44</v>
      </c>
      <c r="R32755">
        <v>0</v>
      </c>
      <c r="S32755">
        <v>0</v>
      </c>
      <c r="T32755">
        <v>0</v>
      </c>
      <c r="U32755">
        <v>0</v>
      </c>
    </row>
    <row r="32756" spans="1:21" x14ac:dyDescent="0.25">
      <c r="A32756" t="s">
        <v>151423</v>
      </c>
      <c r="B32756" t="s">
        <v>151424</v>
      </c>
      <c r="C32756" t="s">
        <v>158675</v>
      </c>
      <c r="D32756" t="s">
        <v>158666</v>
      </c>
      <c r="E32756" t="s">
        <v>158667</v>
      </c>
      <c r="F32756" t="s">
        <v>158676</v>
      </c>
      <c r="G32756" t="s">
        <v>158677</v>
      </c>
      <c r="H32756">
        <v>28</v>
      </c>
      <c r="I32756" t="s">
        <v>9430</v>
      </c>
      <c r="J32756" t="s">
        <v>3451</v>
      </c>
      <c r="K32756">
        <v>256</v>
      </c>
      <c r="L32756" t="s">
        <v>30</v>
      </c>
      <c r="M32756" t="s">
        <v>31</v>
      </c>
      <c r="N32756" t="b">
        <v>0</v>
      </c>
      <c r="O32756" t="s">
        <v>158678</v>
      </c>
      <c r="Q32756">
        <v>108</v>
      </c>
      <c r="R32756">
        <v>3</v>
      </c>
      <c r="S32756">
        <v>1</v>
      </c>
      <c r="T32756">
        <v>0</v>
      </c>
      <c r="U32756">
        <v>1</v>
      </c>
    </row>
    <row r="32757" spans="1:21" x14ac:dyDescent="0.25">
      <c r="A32757" t="s">
        <v>151423</v>
      </c>
      <c r="B32757" t="s">
        <v>151424</v>
      </c>
      <c r="C32757" t="s">
        <v>158679</v>
      </c>
      <c r="D32757" t="s">
        <v>158666</v>
      </c>
      <c r="E32757" t="s">
        <v>158667</v>
      </c>
      <c r="F32757" t="s">
        <v>158680</v>
      </c>
      <c r="G32757" t="s">
        <v>158681</v>
      </c>
      <c r="H32757">
        <v>28</v>
      </c>
      <c r="I32757" t="s">
        <v>9430</v>
      </c>
      <c r="J32757" t="s">
        <v>5617</v>
      </c>
      <c r="K32757">
        <v>392</v>
      </c>
      <c r="L32757" t="s">
        <v>30</v>
      </c>
      <c r="M32757" t="s">
        <v>31</v>
      </c>
      <c r="N32757" t="b">
        <v>0</v>
      </c>
      <c r="O32757" t="s">
        <v>158682</v>
      </c>
      <c r="Q32757">
        <v>8</v>
      </c>
      <c r="R32757">
        <v>0</v>
      </c>
      <c r="S32757">
        <v>0</v>
      </c>
      <c r="T32757">
        <v>0</v>
      </c>
      <c r="U32757">
        <v>0</v>
      </c>
    </row>
    <row r="32758" spans="1:21" x14ac:dyDescent="0.25">
      <c r="A32758" t="s">
        <v>151423</v>
      </c>
      <c r="B32758" t="s">
        <v>151424</v>
      </c>
      <c r="C32758" t="s">
        <v>158683</v>
      </c>
      <c r="D32758" t="s">
        <v>158666</v>
      </c>
      <c r="E32758" t="s">
        <v>158667</v>
      </c>
      <c r="F32758" t="s">
        <v>158684</v>
      </c>
      <c r="G32758" t="s">
        <v>158685</v>
      </c>
      <c r="H32758">
        <v>28</v>
      </c>
      <c r="I32758" t="s">
        <v>9430</v>
      </c>
      <c r="J32758" t="s">
        <v>180</v>
      </c>
      <c r="K32758">
        <v>73</v>
      </c>
      <c r="L32758" t="s">
        <v>30</v>
      </c>
      <c r="M32758" t="s">
        <v>31</v>
      </c>
      <c r="N32758" t="b">
        <v>0</v>
      </c>
      <c r="O32758" t="s">
        <v>158686</v>
      </c>
      <c r="Q32758">
        <v>714</v>
      </c>
      <c r="R32758">
        <v>1</v>
      </c>
      <c r="S32758">
        <v>0</v>
      </c>
      <c r="T32758">
        <v>0</v>
      </c>
      <c r="U32758">
        <v>0</v>
      </c>
    </row>
    <row r="32759" spans="1:21" x14ac:dyDescent="0.25">
      <c r="A32759" t="s">
        <v>151423</v>
      </c>
      <c r="B32759" t="s">
        <v>151424</v>
      </c>
      <c r="C32759" t="s">
        <v>158687</v>
      </c>
      <c r="D32759" t="s">
        <v>158666</v>
      </c>
      <c r="E32759" t="s">
        <v>158667</v>
      </c>
      <c r="F32759" t="s">
        <v>158688</v>
      </c>
      <c r="G32759" t="s">
        <v>158689</v>
      </c>
      <c r="H32759">
        <v>28</v>
      </c>
      <c r="I32759" t="s">
        <v>9430</v>
      </c>
      <c r="J32759" t="s">
        <v>13094</v>
      </c>
      <c r="K32759">
        <v>179</v>
      </c>
      <c r="L32759" t="s">
        <v>30</v>
      </c>
      <c r="M32759" t="s">
        <v>31</v>
      </c>
      <c r="N32759" t="b">
        <v>0</v>
      </c>
      <c r="O32759" t="s">
        <v>158690</v>
      </c>
      <c r="Q32759">
        <v>80</v>
      </c>
      <c r="R32759">
        <v>2</v>
      </c>
      <c r="S32759">
        <v>0</v>
      </c>
      <c r="T32759">
        <v>0</v>
      </c>
      <c r="U32759">
        <v>0</v>
      </c>
    </row>
    <row r="32760" spans="1:21" x14ac:dyDescent="0.25">
      <c r="A32760" t="s">
        <v>151423</v>
      </c>
      <c r="B32760" t="s">
        <v>151424</v>
      </c>
      <c r="C32760" t="s">
        <v>158691</v>
      </c>
      <c r="D32760" t="s">
        <v>158666</v>
      </c>
      <c r="E32760" t="s">
        <v>158667</v>
      </c>
      <c r="F32760" t="s">
        <v>158692</v>
      </c>
      <c r="G32760" t="s">
        <v>158693</v>
      </c>
      <c r="H32760">
        <v>28</v>
      </c>
      <c r="I32760" t="s">
        <v>9430</v>
      </c>
      <c r="J32760" t="s">
        <v>2135</v>
      </c>
      <c r="K32760">
        <v>546</v>
      </c>
      <c r="L32760" t="s">
        <v>30</v>
      </c>
      <c r="M32760" t="s">
        <v>31</v>
      </c>
      <c r="N32760" t="b">
        <v>0</v>
      </c>
      <c r="O32760" t="s">
        <v>158694</v>
      </c>
      <c r="Q32760">
        <v>5</v>
      </c>
      <c r="R32760">
        <v>1</v>
      </c>
      <c r="S32760">
        <v>0</v>
      </c>
      <c r="T32760">
        <v>0</v>
      </c>
      <c r="U32760">
        <v>0</v>
      </c>
    </row>
    <row r="32761" spans="1:21" x14ac:dyDescent="0.25">
      <c r="A32761" t="s">
        <v>151423</v>
      </c>
      <c r="B32761" t="s">
        <v>151424</v>
      </c>
      <c r="C32761" t="s">
        <v>158695</v>
      </c>
      <c r="D32761" t="s">
        <v>158666</v>
      </c>
      <c r="E32761" t="s">
        <v>158667</v>
      </c>
      <c r="F32761" t="s">
        <v>158696</v>
      </c>
      <c r="G32761" t="s">
        <v>158697</v>
      </c>
      <c r="H32761">
        <v>28</v>
      </c>
      <c r="I32761" t="s">
        <v>9430</v>
      </c>
      <c r="J32761" t="s">
        <v>5291</v>
      </c>
      <c r="K32761">
        <v>552</v>
      </c>
      <c r="L32761" t="s">
        <v>30</v>
      </c>
      <c r="M32761" t="s">
        <v>31</v>
      </c>
      <c r="N32761" t="b">
        <v>0</v>
      </c>
      <c r="O32761" t="s">
        <v>158698</v>
      </c>
      <c r="Q32761">
        <v>36</v>
      </c>
      <c r="R32761">
        <v>0</v>
      </c>
      <c r="S32761">
        <v>0</v>
      </c>
      <c r="T32761">
        <v>0</v>
      </c>
      <c r="U32761">
        <v>0</v>
      </c>
    </row>
    <row r="32762" spans="1:21" x14ac:dyDescent="0.25">
      <c r="A32762" t="s">
        <v>151423</v>
      </c>
      <c r="B32762" t="s">
        <v>151424</v>
      </c>
      <c r="C32762" t="s">
        <v>158699</v>
      </c>
      <c r="D32762" t="s">
        <v>158666</v>
      </c>
      <c r="E32762" t="s">
        <v>158667</v>
      </c>
      <c r="F32762" t="s">
        <v>158700</v>
      </c>
      <c r="G32762" t="s">
        <v>158701</v>
      </c>
      <c r="H32762">
        <v>28</v>
      </c>
      <c r="I32762" t="s">
        <v>9430</v>
      </c>
      <c r="J32762" t="s">
        <v>5698</v>
      </c>
      <c r="K32762">
        <v>625</v>
      </c>
      <c r="L32762" t="s">
        <v>30</v>
      </c>
      <c r="M32762" t="s">
        <v>31</v>
      </c>
      <c r="N32762" t="b">
        <v>0</v>
      </c>
      <c r="O32762" t="s">
        <v>158702</v>
      </c>
      <c r="Q32762">
        <v>23</v>
      </c>
      <c r="R32762">
        <v>0</v>
      </c>
      <c r="S32762">
        <v>0</v>
      </c>
      <c r="T32762">
        <v>0</v>
      </c>
      <c r="U32762">
        <v>0</v>
      </c>
    </row>
    <row r="32763" spans="1:21" x14ac:dyDescent="0.25">
      <c r="A32763" t="s">
        <v>151423</v>
      </c>
      <c r="B32763" t="s">
        <v>151424</v>
      </c>
      <c r="C32763" t="s">
        <v>158703</v>
      </c>
      <c r="D32763" t="s">
        <v>158704</v>
      </c>
      <c r="E32763" t="s">
        <v>158705</v>
      </c>
      <c r="F32763" t="s">
        <v>158706</v>
      </c>
      <c r="G32763" t="s">
        <v>158697</v>
      </c>
      <c r="H32763">
        <v>28</v>
      </c>
      <c r="I32763" t="s">
        <v>9430</v>
      </c>
      <c r="J32763" t="s">
        <v>15957</v>
      </c>
      <c r="K32763">
        <v>665</v>
      </c>
      <c r="L32763" t="s">
        <v>30</v>
      </c>
      <c r="M32763" t="s">
        <v>31</v>
      </c>
      <c r="N32763" t="b">
        <v>0</v>
      </c>
      <c r="O32763" t="s">
        <v>158707</v>
      </c>
      <c r="Q32763">
        <v>25</v>
      </c>
      <c r="R32763">
        <v>0</v>
      </c>
      <c r="S32763">
        <v>0</v>
      </c>
      <c r="T32763">
        <v>0</v>
      </c>
      <c r="U32763">
        <v>0</v>
      </c>
    </row>
    <row r="32764" spans="1:21" x14ac:dyDescent="0.25">
      <c r="A32764" t="s">
        <v>151423</v>
      </c>
      <c r="B32764" t="s">
        <v>151424</v>
      </c>
      <c r="C32764" t="s">
        <v>158708</v>
      </c>
      <c r="D32764" t="s">
        <v>158709</v>
      </c>
      <c r="E32764" t="s">
        <v>158710</v>
      </c>
      <c r="F32764" t="s">
        <v>158711</v>
      </c>
      <c r="G32764" t="s">
        <v>158712</v>
      </c>
      <c r="H32764">
        <v>28</v>
      </c>
      <c r="I32764" t="s">
        <v>9430</v>
      </c>
      <c r="J32764" t="s">
        <v>29670</v>
      </c>
      <c r="K32764">
        <v>97</v>
      </c>
      <c r="L32764" t="s">
        <v>30</v>
      </c>
      <c r="M32764" t="s">
        <v>31</v>
      </c>
      <c r="N32764" t="b">
        <v>0</v>
      </c>
      <c r="O32764" t="s">
        <v>158713</v>
      </c>
      <c r="Q32764">
        <v>41</v>
      </c>
      <c r="R32764">
        <v>1</v>
      </c>
      <c r="S32764">
        <v>1</v>
      </c>
      <c r="T32764">
        <v>0</v>
      </c>
      <c r="U32764">
        <v>0</v>
      </c>
    </row>
    <row r="32765" spans="1:21" x14ac:dyDescent="0.25">
      <c r="A32765" t="s">
        <v>151423</v>
      </c>
      <c r="B32765" t="s">
        <v>151424</v>
      </c>
      <c r="C32765" t="s">
        <v>158714</v>
      </c>
      <c r="D32765" t="s">
        <v>158715</v>
      </c>
      <c r="E32765" t="s">
        <v>158716</v>
      </c>
      <c r="F32765" t="s">
        <v>158717</v>
      </c>
      <c r="G32765" t="s">
        <v>158693</v>
      </c>
      <c r="H32765">
        <v>28</v>
      </c>
      <c r="I32765" t="s">
        <v>9430</v>
      </c>
      <c r="J32765" t="s">
        <v>12369</v>
      </c>
      <c r="K32765">
        <v>170</v>
      </c>
      <c r="L32765" t="s">
        <v>30</v>
      </c>
      <c r="M32765" t="s">
        <v>31</v>
      </c>
      <c r="N32765" t="b">
        <v>0</v>
      </c>
      <c r="O32765" t="s">
        <v>158718</v>
      </c>
      <c r="Q32765">
        <v>18</v>
      </c>
      <c r="R32765">
        <v>1</v>
      </c>
      <c r="S32765">
        <v>0</v>
      </c>
      <c r="T32765">
        <v>0</v>
      </c>
      <c r="U32765">
        <v>0</v>
      </c>
    </row>
    <row r="32766" spans="1:21" x14ac:dyDescent="0.25">
      <c r="A32766" t="s">
        <v>151423</v>
      </c>
      <c r="B32766" t="s">
        <v>151424</v>
      </c>
      <c r="C32766" t="s">
        <v>158719</v>
      </c>
      <c r="D32766" t="s">
        <v>158720</v>
      </c>
      <c r="E32766" t="s">
        <v>158721</v>
      </c>
      <c r="F32766" t="s">
        <v>158722</v>
      </c>
      <c r="G32766" t="s">
        <v>158681</v>
      </c>
      <c r="H32766">
        <v>28</v>
      </c>
      <c r="I32766" t="s">
        <v>9430</v>
      </c>
      <c r="J32766" t="s">
        <v>5641</v>
      </c>
      <c r="K32766">
        <v>76</v>
      </c>
      <c r="L32766" t="s">
        <v>30</v>
      </c>
      <c r="M32766" t="s">
        <v>31</v>
      </c>
      <c r="N32766" t="b">
        <v>0</v>
      </c>
      <c r="O32766" t="s">
        <v>158723</v>
      </c>
      <c r="Q32766">
        <v>17</v>
      </c>
      <c r="R32766">
        <v>0</v>
      </c>
      <c r="S32766">
        <v>0</v>
      </c>
      <c r="T32766">
        <v>0</v>
      </c>
      <c r="U32766">
        <v>0</v>
      </c>
    </row>
    <row r="32767" spans="1:21" x14ac:dyDescent="0.25">
      <c r="A32767" t="s">
        <v>151423</v>
      </c>
      <c r="B32767" t="s">
        <v>151424</v>
      </c>
      <c r="C32767" t="s">
        <v>158724</v>
      </c>
      <c r="D32767" t="s">
        <v>158725</v>
      </c>
      <c r="E32767" t="s">
        <v>158726</v>
      </c>
      <c r="F32767" t="s">
        <v>158727</v>
      </c>
      <c r="G32767" t="s">
        <v>158685</v>
      </c>
      <c r="H32767">
        <v>28</v>
      </c>
      <c r="I32767" t="s">
        <v>9430</v>
      </c>
      <c r="J32767" t="s">
        <v>5641</v>
      </c>
      <c r="K32767">
        <v>76</v>
      </c>
      <c r="L32767" t="s">
        <v>30</v>
      </c>
      <c r="M32767" t="s">
        <v>31</v>
      </c>
      <c r="N32767" t="b">
        <v>0</v>
      </c>
      <c r="O32767" t="s">
        <v>158728</v>
      </c>
      <c r="Q32767">
        <v>162</v>
      </c>
      <c r="R32767">
        <v>1</v>
      </c>
      <c r="S32767">
        <v>0</v>
      </c>
      <c r="T32767">
        <v>0</v>
      </c>
      <c r="U32767">
        <v>0</v>
      </c>
    </row>
    <row r="32768" spans="1:21" x14ac:dyDescent="0.25">
      <c r="A32768" t="s">
        <v>151423</v>
      </c>
      <c r="B32768" t="s">
        <v>151424</v>
      </c>
      <c r="C32768" t="s">
        <v>158729</v>
      </c>
      <c r="D32768" t="s">
        <v>158730</v>
      </c>
      <c r="E32768" t="s">
        <v>158731</v>
      </c>
      <c r="F32768" t="s">
        <v>158732</v>
      </c>
      <c r="G32768" t="s">
        <v>158669</v>
      </c>
      <c r="H32768">
        <v>28</v>
      </c>
      <c r="I32768" t="s">
        <v>9430</v>
      </c>
      <c r="J32768" t="s">
        <v>2681</v>
      </c>
      <c r="K32768">
        <v>142</v>
      </c>
      <c r="L32768" t="s">
        <v>30</v>
      </c>
      <c r="M32768" t="s">
        <v>31</v>
      </c>
      <c r="N32768" t="b">
        <v>0</v>
      </c>
      <c r="O32768" t="s">
        <v>158733</v>
      </c>
      <c r="Q32768">
        <v>39</v>
      </c>
      <c r="R32768">
        <v>0</v>
      </c>
      <c r="S32768">
        <v>0</v>
      </c>
      <c r="T32768">
        <v>0</v>
      </c>
      <c r="U32768">
        <v>0</v>
      </c>
    </row>
    <row r="32769" spans="1:21" x14ac:dyDescent="0.25">
      <c r="A32769" t="s">
        <v>151423</v>
      </c>
      <c r="B32769" t="s">
        <v>151424</v>
      </c>
      <c r="C32769" t="s">
        <v>158734</v>
      </c>
      <c r="D32769" t="s">
        <v>158735</v>
      </c>
      <c r="E32769" t="s">
        <v>158736</v>
      </c>
      <c r="F32769" t="s">
        <v>158737</v>
      </c>
      <c r="G32769" t="s">
        <v>158738</v>
      </c>
      <c r="H32769">
        <v>28</v>
      </c>
      <c r="I32769" t="s">
        <v>9430</v>
      </c>
      <c r="J32769" t="s">
        <v>3293</v>
      </c>
      <c r="K32769">
        <v>103</v>
      </c>
      <c r="L32769" t="s">
        <v>30</v>
      </c>
      <c r="M32769" t="s">
        <v>31</v>
      </c>
      <c r="N32769" t="b">
        <v>0</v>
      </c>
      <c r="O32769" t="s">
        <v>158739</v>
      </c>
      <c r="Q32769">
        <v>10</v>
      </c>
      <c r="R32769">
        <v>0</v>
      </c>
      <c r="S32769">
        <v>0</v>
      </c>
      <c r="T32769">
        <v>0</v>
      </c>
      <c r="U32769">
        <v>0</v>
      </c>
    </row>
    <row r="32770" spans="1:21" x14ac:dyDescent="0.25">
      <c r="A32770" t="s">
        <v>151423</v>
      </c>
      <c r="B32770" t="s">
        <v>151424</v>
      </c>
      <c r="C32770" t="s">
        <v>158740</v>
      </c>
      <c r="D32770" t="s">
        <v>158741</v>
      </c>
      <c r="E32770" t="s">
        <v>158742</v>
      </c>
      <c r="F32770" t="s">
        <v>158743</v>
      </c>
      <c r="G32770" t="s">
        <v>158744</v>
      </c>
      <c r="H32770">
        <v>28</v>
      </c>
      <c r="I32770" t="s">
        <v>9430</v>
      </c>
      <c r="J32770" t="s">
        <v>38888</v>
      </c>
      <c r="K32770">
        <v>67</v>
      </c>
      <c r="L32770" t="s">
        <v>30</v>
      </c>
      <c r="M32770" t="s">
        <v>31</v>
      </c>
      <c r="N32770" t="b">
        <v>0</v>
      </c>
      <c r="O32770" t="s">
        <v>158745</v>
      </c>
      <c r="Q32770">
        <v>34</v>
      </c>
      <c r="R32770">
        <v>0</v>
      </c>
      <c r="S32770">
        <v>0</v>
      </c>
      <c r="T32770">
        <v>0</v>
      </c>
      <c r="U32770">
        <v>0</v>
      </c>
    </row>
    <row r="32771" spans="1:21" x14ac:dyDescent="0.25">
      <c r="A32771" t="s">
        <v>151423</v>
      </c>
      <c r="B32771" t="s">
        <v>151424</v>
      </c>
      <c r="C32771" t="s">
        <v>158746</v>
      </c>
      <c r="D32771" t="s">
        <v>158747</v>
      </c>
      <c r="E32771" t="s">
        <v>158748</v>
      </c>
      <c r="F32771" t="s">
        <v>158749</v>
      </c>
      <c r="G32771" t="s">
        <v>158677</v>
      </c>
      <c r="H32771">
        <v>28</v>
      </c>
      <c r="I32771" t="s">
        <v>9430</v>
      </c>
      <c r="J32771" t="s">
        <v>106052</v>
      </c>
      <c r="K32771">
        <v>63</v>
      </c>
      <c r="L32771" t="s">
        <v>30</v>
      </c>
      <c r="M32771" t="s">
        <v>31</v>
      </c>
      <c r="N32771" t="b">
        <v>0</v>
      </c>
      <c r="O32771" t="s">
        <v>158750</v>
      </c>
      <c r="Q32771">
        <v>40</v>
      </c>
      <c r="R32771">
        <v>0</v>
      </c>
      <c r="S32771">
        <v>0</v>
      </c>
      <c r="T32771">
        <v>0</v>
      </c>
      <c r="U32771">
        <v>0</v>
      </c>
    </row>
    <row r="32772" spans="1:21" x14ac:dyDescent="0.25">
      <c r="A32772" t="s">
        <v>151423</v>
      </c>
      <c r="B32772" t="s">
        <v>151424</v>
      </c>
      <c r="C32772" t="s">
        <v>158751</v>
      </c>
      <c r="D32772" t="s">
        <v>158752</v>
      </c>
      <c r="E32772" t="s">
        <v>158753</v>
      </c>
      <c r="F32772" t="s">
        <v>158754</v>
      </c>
      <c r="G32772" t="s">
        <v>158755</v>
      </c>
      <c r="H32772">
        <v>28</v>
      </c>
      <c r="I32772" t="s">
        <v>9430</v>
      </c>
      <c r="J32772" t="s">
        <v>42502</v>
      </c>
      <c r="K32772">
        <v>43</v>
      </c>
      <c r="L32772" t="s">
        <v>30</v>
      </c>
      <c r="M32772" t="s">
        <v>31</v>
      </c>
      <c r="N32772" t="b">
        <v>0</v>
      </c>
      <c r="O32772" t="s">
        <v>158756</v>
      </c>
      <c r="Q32772">
        <v>7</v>
      </c>
      <c r="R32772">
        <v>0</v>
      </c>
      <c r="S32772">
        <v>0</v>
      </c>
      <c r="T32772">
        <v>0</v>
      </c>
      <c r="U32772">
        <v>0</v>
      </c>
    </row>
    <row r="32773" spans="1:21" x14ac:dyDescent="0.25">
      <c r="A32773" t="s">
        <v>151423</v>
      </c>
      <c r="B32773" t="s">
        <v>151424</v>
      </c>
      <c r="C32773" t="s">
        <v>158757</v>
      </c>
      <c r="D32773" t="s">
        <v>158758</v>
      </c>
      <c r="E32773" t="s">
        <v>158759</v>
      </c>
      <c r="F32773" t="s">
        <v>158760</v>
      </c>
      <c r="G32773" t="s">
        <v>158761</v>
      </c>
      <c r="H32773">
        <v>28</v>
      </c>
      <c r="I32773" t="s">
        <v>9430</v>
      </c>
      <c r="J32773" t="s">
        <v>12003</v>
      </c>
      <c r="K32773">
        <v>96</v>
      </c>
      <c r="L32773" t="s">
        <v>30</v>
      </c>
      <c r="M32773" t="s">
        <v>31</v>
      </c>
      <c r="N32773" t="b">
        <v>0</v>
      </c>
      <c r="O32773" t="s">
        <v>158762</v>
      </c>
      <c r="Q32773">
        <v>45</v>
      </c>
      <c r="R32773">
        <v>0</v>
      </c>
      <c r="S32773">
        <v>0</v>
      </c>
      <c r="T32773">
        <v>0</v>
      </c>
      <c r="U32773">
        <v>0</v>
      </c>
    </row>
    <row r="32774" spans="1:21" x14ac:dyDescent="0.25">
      <c r="A32774" t="s">
        <v>151423</v>
      </c>
      <c r="B32774" t="s">
        <v>151424</v>
      </c>
      <c r="C32774" t="s">
        <v>158763</v>
      </c>
      <c r="D32774" t="s">
        <v>158764</v>
      </c>
      <c r="E32774" t="s">
        <v>158765</v>
      </c>
      <c r="F32774" t="s">
        <v>158766</v>
      </c>
      <c r="G32774" t="s">
        <v>158767</v>
      </c>
      <c r="H32774">
        <v>28</v>
      </c>
      <c r="I32774" t="s">
        <v>9430</v>
      </c>
      <c r="J32774" t="s">
        <v>4873</v>
      </c>
      <c r="K32774">
        <v>607</v>
      </c>
      <c r="L32774" t="s">
        <v>30</v>
      </c>
      <c r="M32774" t="s">
        <v>31</v>
      </c>
      <c r="N32774" t="b">
        <v>0</v>
      </c>
      <c r="O32774" t="s">
        <v>158768</v>
      </c>
      <c r="Q32774">
        <v>59</v>
      </c>
      <c r="R32774">
        <v>1</v>
      </c>
      <c r="S32774">
        <v>0</v>
      </c>
      <c r="T32774">
        <v>0</v>
      </c>
      <c r="U32774">
        <v>0</v>
      </c>
    </row>
    <row r="32775" spans="1:21" x14ac:dyDescent="0.25">
      <c r="A32775" t="s">
        <v>151423</v>
      </c>
      <c r="B32775" t="s">
        <v>151424</v>
      </c>
      <c r="C32775" t="s">
        <v>158769</v>
      </c>
      <c r="D32775" t="s">
        <v>158770</v>
      </c>
      <c r="E32775" t="s">
        <v>158771</v>
      </c>
      <c r="F32775" t="s">
        <v>158772</v>
      </c>
      <c r="G32775" t="s">
        <v>158773</v>
      </c>
      <c r="H32775">
        <v>28</v>
      </c>
      <c r="I32775" t="s">
        <v>9430</v>
      </c>
      <c r="J32775" t="s">
        <v>158774</v>
      </c>
      <c r="K32775">
        <v>2225</v>
      </c>
      <c r="L32775" t="s">
        <v>30</v>
      </c>
      <c r="M32775" t="s">
        <v>31</v>
      </c>
      <c r="N32775" t="b">
        <v>0</v>
      </c>
      <c r="O32775" t="s">
        <v>158775</v>
      </c>
      <c r="Q32775">
        <v>51</v>
      </c>
      <c r="R32775">
        <v>0</v>
      </c>
      <c r="S32775">
        <v>0</v>
      </c>
      <c r="T32775">
        <v>0</v>
      </c>
      <c r="U32775">
        <v>0</v>
      </c>
    </row>
    <row r="32776" spans="1:21" x14ac:dyDescent="0.25">
      <c r="A32776" t="s">
        <v>151423</v>
      </c>
      <c r="B32776" t="s">
        <v>151424</v>
      </c>
      <c r="C32776" t="s">
        <v>158776</v>
      </c>
      <c r="D32776" t="s">
        <v>158777</v>
      </c>
      <c r="E32776" t="s">
        <v>158778</v>
      </c>
      <c r="F32776" t="s">
        <v>158779</v>
      </c>
      <c r="G32776" t="s">
        <v>158780</v>
      </c>
      <c r="H32776">
        <v>28</v>
      </c>
      <c r="I32776" t="s">
        <v>9430</v>
      </c>
      <c r="J32776" t="s">
        <v>158781</v>
      </c>
      <c r="K32776">
        <v>2375</v>
      </c>
      <c r="L32776" t="s">
        <v>30</v>
      </c>
      <c r="M32776" t="s">
        <v>31</v>
      </c>
      <c r="N32776" t="b">
        <v>0</v>
      </c>
      <c r="O32776" t="s">
        <v>158782</v>
      </c>
      <c r="Q32776">
        <v>1225</v>
      </c>
      <c r="R32776">
        <v>14</v>
      </c>
      <c r="S32776">
        <v>1</v>
      </c>
      <c r="T32776">
        <v>0</v>
      </c>
      <c r="U32776">
        <v>5</v>
      </c>
    </row>
    <row r="32777" spans="1:21" x14ac:dyDescent="0.25">
      <c r="A32777" t="s">
        <v>151423</v>
      </c>
      <c r="B32777" t="s">
        <v>151424</v>
      </c>
      <c r="C32777" t="s">
        <v>158783</v>
      </c>
      <c r="D32777" t="s">
        <v>158784</v>
      </c>
      <c r="E32777" t="s">
        <v>158785</v>
      </c>
      <c r="F32777" t="s">
        <v>158786</v>
      </c>
      <c r="G32777" t="s">
        <v>158787</v>
      </c>
      <c r="H32777">
        <v>28</v>
      </c>
      <c r="I32777" t="s">
        <v>9430</v>
      </c>
      <c r="J32777" t="s">
        <v>158788</v>
      </c>
      <c r="K32777">
        <v>2374</v>
      </c>
      <c r="L32777" t="s">
        <v>30</v>
      </c>
      <c r="M32777" t="s">
        <v>31</v>
      </c>
      <c r="N32777" t="b">
        <v>0</v>
      </c>
      <c r="O32777" t="s">
        <v>158789</v>
      </c>
      <c r="P32777">
        <v>1</v>
      </c>
      <c r="Q32777">
        <v>1482</v>
      </c>
      <c r="R32777">
        <v>12</v>
      </c>
      <c r="S32777">
        <v>1</v>
      </c>
      <c r="T32777">
        <v>0</v>
      </c>
      <c r="U32777">
        <v>2</v>
      </c>
    </row>
    <row r="32778" spans="1:21" x14ac:dyDescent="0.25">
      <c r="A32778" t="s">
        <v>151423</v>
      </c>
      <c r="B32778" t="s">
        <v>151424</v>
      </c>
      <c r="C32778" t="s">
        <v>158790</v>
      </c>
      <c r="D32778" t="s">
        <v>158791</v>
      </c>
      <c r="E32778" t="s">
        <v>158785</v>
      </c>
      <c r="F32778" t="s">
        <v>158792</v>
      </c>
      <c r="G32778" t="s">
        <v>158787</v>
      </c>
      <c r="H32778">
        <v>28</v>
      </c>
      <c r="I32778" t="s">
        <v>9430</v>
      </c>
      <c r="J32778" t="s">
        <v>780</v>
      </c>
      <c r="K32778">
        <v>251</v>
      </c>
      <c r="L32778" t="s">
        <v>30</v>
      </c>
      <c r="M32778" t="s">
        <v>31</v>
      </c>
      <c r="N32778" t="b">
        <v>0</v>
      </c>
      <c r="O32778" t="s">
        <v>158793</v>
      </c>
      <c r="Q32778">
        <v>169</v>
      </c>
      <c r="R32778">
        <v>0</v>
      </c>
      <c r="S32778">
        <v>0</v>
      </c>
      <c r="T32778">
        <v>0</v>
      </c>
      <c r="U32778">
        <v>0</v>
      </c>
    </row>
    <row r="32779" spans="1:21" x14ac:dyDescent="0.25">
      <c r="A32779" t="s">
        <v>151423</v>
      </c>
      <c r="B32779" t="s">
        <v>151424</v>
      </c>
      <c r="C32779" t="s">
        <v>158794</v>
      </c>
      <c r="D32779" t="s">
        <v>158795</v>
      </c>
      <c r="E32779" t="s">
        <v>158785</v>
      </c>
      <c r="F32779" t="s">
        <v>158796</v>
      </c>
      <c r="G32779" t="s">
        <v>158797</v>
      </c>
      <c r="H32779">
        <v>28</v>
      </c>
      <c r="I32779" t="s">
        <v>9430</v>
      </c>
      <c r="J32779" t="s">
        <v>158798</v>
      </c>
      <c r="K32779">
        <v>3115</v>
      </c>
      <c r="L32779" t="s">
        <v>30</v>
      </c>
      <c r="M32779" t="s">
        <v>31</v>
      </c>
      <c r="N32779" t="b">
        <v>0</v>
      </c>
      <c r="O32779" t="s">
        <v>158799</v>
      </c>
      <c r="Q32779">
        <v>175</v>
      </c>
      <c r="R32779">
        <v>1</v>
      </c>
      <c r="S32779">
        <v>0</v>
      </c>
      <c r="T32779">
        <v>0</v>
      </c>
      <c r="U32779">
        <v>0</v>
      </c>
    </row>
    <row r="32780" spans="1:21" x14ac:dyDescent="0.25">
      <c r="A32780" t="s">
        <v>151423</v>
      </c>
      <c r="B32780" t="s">
        <v>151424</v>
      </c>
      <c r="C32780" t="s">
        <v>158800</v>
      </c>
      <c r="D32780" t="s">
        <v>158801</v>
      </c>
      <c r="E32780" t="s">
        <v>158802</v>
      </c>
      <c r="F32780" t="s">
        <v>158803</v>
      </c>
      <c r="G32780" t="s">
        <v>158797</v>
      </c>
      <c r="H32780">
        <v>28</v>
      </c>
      <c r="I32780" t="s">
        <v>9430</v>
      </c>
      <c r="J32780" t="s">
        <v>103269</v>
      </c>
      <c r="K32780">
        <v>200</v>
      </c>
      <c r="L32780" t="s">
        <v>30</v>
      </c>
      <c r="M32780" t="s">
        <v>31</v>
      </c>
      <c r="N32780" t="b">
        <v>0</v>
      </c>
      <c r="O32780" t="s">
        <v>158804</v>
      </c>
      <c r="Q32780">
        <v>80</v>
      </c>
      <c r="R32780">
        <v>1</v>
      </c>
      <c r="S32780">
        <v>0</v>
      </c>
      <c r="T32780">
        <v>0</v>
      </c>
      <c r="U32780">
        <v>0</v>
      </c>
    </row>
    <row r="32781" spans="1:21" x14ac:dyDescent="0.25">
      <c r="A32781" t="s">
        <v>151423</v>
      </c>
      <c r="B32781" t="s">
        <v>151424</v>
      </c>
      <c r="C32781" t="s">
        <v>158805</v>
      </c>
      <c r="D32781" t="s">
        <v>158806</v>
      </c>
      <c r="E32781" t="s">
        <v>158807</v>
      </c>
      <c r="F32781" t="s">
        <v>158808</v>
      </c>
      <c r="H32781">
        <v>28</v>
      </c>
      <c r="I32781" t="s">
        <v>9430</v>
      </c>
      <c r="J32781" t="s">
        <v>599</v>
      </c>
      <c r="K32781">
        <v>207</v>
      </c>
      <c r="L32781" t="s">
        <v>30</v>
      </c>
      <c r="M32781" t="s">
        <v>31</v>
      </c>
      <c r="N32781" t="b">
        <v>0</v>
      </c>
      <c r="O32781" t="s">
        <v>158809</v>
      </c>
      <c r="Q32781">
        <v>32</v>
      </c>
      <c r="R32781">
        <v>0</v>
      </c>
      <c r="S32781">
        <v>0</v>
      </c>
      <c r="T32781">
        <v>0</v>
      </c>
      <c r="U32781">
        <v>1</v>
      </c>
    </row>
    <row r="32782" spans="1:21" x14ac:dyDescent="0.25">
      <c r="A32782" t="s">
        <v>151423</v>
      </c>
      <c r="B32782" t="s">
        <v>151424</v>
      </c>
      <c r="C32782" t="s">
        <v>158810</v>
      </c>
      <c r="D32782" t="s">
        <v>158811</v>
      </c>
      <c r="E32782" t="s">
        <v>158812</v>
      </c>
      <c r="F32782" t="s">
        <v>158808</v>
      </c>
      <c r="H32782">
        <v>28</v>
      </c>
      <c r="I32782" t="s">
        <v>9430</v>
      </c>
      <c r="J32782" t="s">
        <v>2193</v>
      </c>
      <c r="K32782">
        <v>565</v>
      </c>
      <c r="L32782" t="s">
        <v>30</v>
      </c>
      <c r="M32782" t="s">
        <v>31</v>
      </c>
      <c r="N32782" t="b">
        <v>0</v>
      </c>
      <c r="O32782" t="s">
        <v>158813</v>
      </c>
      <c r="Q32782">
        <v>7</v>
      </c>
      <c r="R32782">
        <v>0</v>
      </c>
      <c r="S32782">
        <v>0</v>
      </c>
      <c r="T32782">
        <v>0</v>
      </c>
      <c r="U32782">
        <v>0</v>
      </c>
    </row>
    <row r="32783" spans="1:21" x14ac:dyDescent="0.25">
      <c r="A32783" t="s">
        <v>151423</v>
      </c>
      <c r="B32783" t="s">
        <v>151424</v>
      </c>
      <c r="C32783" t="s">
        <v>158814</v>
      </c>
      <c r="D32783" t="s">
        <v>158815</v>
      </c>
      <c r="E32783" t="s">
        <v>158816</v>
      </c>
      <c r="F32783" t="s">
        <v>158817</v>
      </c>
      <c r="G32783" t="s">
        <v>158818</v>
      </c>
      <c r="H32783">
        <v>28</v>
      </c>
      <c r="I32783" t="s">
        <v>9430</v>
      </c>
      <c r="J32783" t="s">
        <v>3108</v>
      </c>
      <c r="K32783">
        <v>216</v>
      </c>
      <c r="L32783" t="s">
        <v>30</v>
      </c>
      <c r="M32783" t="s">
        <v>31</v>
      </c>
      <c r="N32783" t="b">
        <v>0</v>
      </c>
      <c r="O32783" t="s">
        <v>158819</v>
      </c>
      <c r="Q32783">
        <v>320</v>
      </c>
      <c r="R32783">
        <v>1</v>
      </c>
      <c r="S32783">
        <v>1</v>
      </c>
      <c r="T32783">
        <v>0</v>
      </c>
      <c r="U32783">
        <v>0</v>
      </c>
    </row>
    <row r="32784" spans="1:21" x14ac:dyDescent="0.25">
      <c r="A32784" t="s">
        <v>151423</v>
      </c>
      <c r="B32784" t="s">
        <v>151424</v>
      </c>
      <c r="C32784" t="s">
        <v>158820</v>
      </c>
      <c r="D32784" t="s">
        <v>158821</v>
      </c>
      <c r="E32784" t="s">
        <v>158822</v>
      </c>
      <c r="F32784" t="s">
        <v>158823</v>
      </c>
      <c r="G32784" t="s">
        <v>158824</v>
      </c>
      <c r="H32784">
        <v>28</v>
      </c>
      <c r="I32784" t="s">
        <v>9430</v>
      </c>
      <c r="J32784" t="s">
        <v>109</v>
      </c>
      <c r="K32784">
        <v>448</v>
      </c>
      <c r="L32784" t="s">
        <v>30</v>
      </c>
      <c r="M32784" t="s">
        <v>31</v>
      </c>
      <c r="N32784" t="b">
        <v>0</v>
      </c>
      <c r="O32784" t="s">
        <v>158825</v>
      </c>
      <c r="Q32784">
        <v>171</v>
      </c>
      <c r="R32784">
        <v>1</v>
      </c>
      <c r="S32784">
        <v>0</v>
      </c>
      <c r="T32784">
        <v>0</v>
      </c>
      <c r="U32784">
        <v>0</v>
      </c>
    </row>
    <row r="32785" spans="1:21" x14ac:dyDescent="0.25">
      <c r="A32785" t="s">
        <v>151423</v>
      </c>
      <c r="B32785" t="s">
        <v>151424</v>
      </c>
      <c r="C32785" t="s">
        <v>158826</v>
      </c>
      <c r="D32785" t="s">
        <v>158827</v>
      </c>
      <c r="E32785" t="s">
        <v>158828</v>
      </c>
      <c r="F32785" t="s">
        <v>158829</v>
      </c>
      <c r="G32785" t="s">
        <v>158830</v>
      </c>
      <c r="H32785">
        <v>28</v>
      </c>
      <c r="I32785" t="s">
        <v>9430</v>
      </c>
      <c r="J32785" t="s">
        <v>842</v>
      </c>
      <c r="K32785">
        <v>410</v>
      </c>
      <c r="L32785" t="s">
        <v>30</v>
      </c>
      <c r="M32785" t="s">
        <v>31</v>
      </c>
      <c r="N32785" t="b">
        <v>0</v>
      </c>
      <c r="O32785" t="s">
        <v>158831</v>
      </c>
      <c r="Q32785">
        <v>5</v>
      </c>
      <c r="R32785">
        <v>0</v>
      </c>
      <c r="S32785">
        <v>0</v>
      </c>
      <c r="T32785">
        <v>0</v>
      </c>
      <c r="U32785">
        <v>0</v>
      </c>
    </row>
    <row r="32786" spans="1:21" x14ac:dyDescent="0.25">
      <c r="A32786" t="s">
        <v>151423</v>
      </c>
      <c r="B32786" t="s">
        <v>151424</v>
      </c>
      <c r="C32786" t="s">
        <v>158832</v>
      </c>
      <c r="D32786" t="s">
        <v>158833</v>
      </c>
      <c r="E32786" t="s">
        <v>158834</v>
      </c>
      <c r="F32786" t="s">
        <v>158835</v>
      </c>
      <c r="G32786" t="s">
        <v>158836</v>
      </c>
      <c r="H32786">
        <v>28</v>
      </c>
      <c r="I32786" t="s">
        <v>9430</v>
      </c>
      <c r="J32786" t="s">
        <v>11875</v>
      </c>
      <c r="K32786">
        <v>253</v>
      </c>
      <c r="L32786" t="s">
        <v>30</v>
      </c>
      <c r="M32786" t="s">
        <v>31</v>
      </c>
      <c r="N32786" t="b">
        <v>0</v>
      </c>
      <c r="O32786" t="s">
        <v>158837</v>
      </c>
      <c r="Q32786">
        <v>79</v>
      </c>
      <c r="R32786">
        <v>0</v>
      </c>
      <c r="S32786">
        <v>0</v>
      </c>
      <c r="T32786">
        <v>0</v>
      </c>
      <c r="U32786">
        <v>0</v>
      </c>
    </row>
    <row r="32787" spans="1:21" x14ac:dyDescent="0.25">
      <c r="A32787" t="s">
        <v>151423</v>
      </c>
      <c r="B32787" t="s">
        <v>151424</v>
      </c>
      <c r="C32787" t="s">
        <v>158838</v>
      </c>
      <c r="D32787" t="s">
        <v>158839</v>
      </c>
      <c r="E32787" t="s">
        <v>158840</v>
      </c>
      <c r="F32787" t="s">
        <v>158808</v>
      </c>
      <c r="H32787">
        <v>28</v>
      </c>
      <c r="I32787" t="s">
        <v>9430</v>
      </c>
      <c r="J32787" t="s">
        <v>9188</v>
      </c>
      <c r="K32787">
        <v>98</v>
      </c>
      <c r="L32787" t="s">
        <v>30</v>
      </c>
      <c r="M32787" t="s">
        <v>31</v>
      </c>
      <c r="N32787" t="b">
        <v>0</v>
      </c>
      <c r="O32787" t="s">
        <v>158841</v>
      </c>
      <c r="Q32787">
        <v>21</v>
      </c>
      <c r="R32787">
        <v>0</v>
      </c>
      <c r="S32787">
        <v>0</v>
      </c>
      <c r="T32787">
        <v>0</v>
      </c>
      <c r="U32787">
        <v>0</v>
      </c>
    </row>
    <row r="32788" spans="1:21" x14ac:dyDescent="0.25">
      <c r="A32788" t="s">
        <v>151423</v>
      </c>
      <c r="B32788" t="s">
        <v>151424</v>
      </c>
      <c r="C32788" t="s">
        <v>158842</v>
      </c>
      <c r="D32788" t="s">
        <v>158843</v>
      </c>
      <c r="E32788" t="s">
        <v>158844</v>
      </c>
      <c r="F32788" t="s">
        <v>158845</v>
      </c>
      <c r="G32788" t="s">
        <v>158846</v>
      </c>
      <c r="H32788">
        <v>28</v>
      </c>
      <c r="I32788" t="s">
        <v>9430</v>
      </c>
      <c r="J32788" t="s">
        <v>158847</v>
      </c>
      <c r="K32788">
        <v>1995</v>
      </c>
      <c r="L32788" t="s">
        <v>30</v>
      </c>
      <c r="M32788" t="s">
        <v>31</v>
      </c>
      <c r="N32788" t="b">
        <v>0</v>
      </c>
      <c r="O32788" t="s">
        <v>158848</v>
      </c>
      <c r="Q32788">
        <v>59</v>
      </c>
      <c r="R32788">
        <v>0</v>
      </c>
      <c r="S32788">
        <v>0</v>
      </c>
      <c r="T32788">
        <v>0</v>
      </c>
      <c r="U32788">
        <v>0</v>
      </c>
    </row>
    <row r="32789" spans="1:21" x14ac:dyDescent="0.25">
      <c r="A32789" t="s">
        <v>151423</v>
      </c>
      <c r="B32789" t="s">
        <v>151424</v>
      </c>
      <c r="C32789" t="s">
        <v>158849</v>
      </c>
      <c r="D32789" t="s">
        <v>158850</v>
      </c>
      <c r="E32789" s="1">
        <v>41343.442361111112</v>
      </c>
      <c r="F32789" t="s">
        <v>158851</v>
      </c>
      <c r="G32789" t="s">
        <v>158852</v>
      </c>
      <c r="H32789">
        <v>28</v>
      </c>
      <c r="I32789" t="s">
        <v>9430</v>
      </c>
      <c r="J32789" t="s">
        <v>125923</v>
      </c>
      <c r="K32789">
        <v>2020</v>
      </c>
      <c r="L32789" t="s">
        <v>30</v>
      </c>
      <c r="M32789" t="s">
        <v>31</v>
      </c>
      <c r="N32789" t="b">
        <v>0</v>
      </c>
      <c r="O32789" t="s">
        <v>158853</v>
      </c>
      <c r="P32789">
        <v>1</v>
      </c>
      <c r="Q32789">
        <v>1949</v>
      </c>
      <c r="R32789">
        <v>1</v>
      </c>
      <c r="S32789">
        <v>1</v>
      </c>
      <c r="T32789">
        <v>0</v>
      </c>
      <c r="U32789">
        <v>0</v>
      </c>
    </row>
    <row r="32790" spans="1:21" x14ac:dyDescent="0.25">
      <c r="A32790" t="s">
        <v>151423</v>
      </c>
      <c r="B32790" t="s">
        <v>151424</v>
      </c>
      <c r="C32790" t="s">
        <v>158854</v>
      </c>
      <c r="D32790" t="s">
        <v>158850</v>
      </c>
      <c r="E32790" s="1">
        <v>41343.442361111112</v>
      </c>
      <c r="F32790" t="s">
        <v>158855</v>
      </c>
      <c r="G32790" t="s">
        <v>158856</v>
      </c>
      <c r="H32790">
        <v>28</v>
      </c>
      <c r="I32790" t="s">
        <v>9430</v>
      </c>
      <c r="J32790" t="s">
        <v>22092</v>
      </c>
      <c r="K32790">
        <v>1533</v>
      </c>
      <c r="L32790" t="s">
        <v>30</v>
      </c>
      <c r="M32790" t="s">
        <v>31</v>
      </c>
      <c r="N32790" t="b">
        <v>0</v>
      </c>
      <c r="O32790" t="s">
        <v>158857</v>
      </c>
      <c r="Q32790">
        <v>410</v>
      </c>
      <c r="R32790">
        <v>3</v>
      </c>
      <c r="S32790">
        <v>0</v>
      </c>
      <c r="T32790">
        <v>0</v>
      </c>
      <c r="U32790">
        <v>0</v>
      </c>
    </row>
    <row r="32791" spans="1:21" x14ac:dyDescent="0.25">
      <c r="A32791" t="s">
        <v>151423</v>
      </c>
      <c r="B32791" t="s">
        <v>151424</v>
      </c>
      <c r="C32791" t="s">
        <v>158858</v>
      </c>
      <c r="D32791" t="s">
        <v>158850</v>
      </c>
      <c r="E32791" s="1">
        <v>41343.442361111112</v>
      </c>
      <c r="F32791" t="s">
        <v>158859</v>
      </c>
      <c r="G32791" t="s">
        <v>158860</v>
      </c>
      <c r="H32791">
        <v>28</v>
      </c>
      <c r="I32791" t="s">
        <v>9430</v>
      </c>
      <c r="J32791" t="s">
        <v>158861</v>
      </c>
      <c r="K32791">
        <v>1970</v>
      </c>
      <c r="L32791" t="s">
        <v>30</v>
      </c>
      <c r="M32791" t="s">
        <v>31</v>
      </c>
      <c r="N32791" t="b">
        <v>0</v>
      </c>
      <c r="O32791" t="s">
        <v>158862</v>
      </c>
      <c r="Q32791">
        <v>191</v>
      </c>
      <c r="R32791">
        <v>2</v>
      </c>
      <c r="S32791">
        <v>1</v>
      </c>
      <c r="T32791">
        <v>0</v>
      </c>
      <c r="U32791">
        <v>0</v>
      </c>
    </row>
    <row r="32792" spans="1:21" x14ac:dyDescent="0.25">
      <c r="A32792" t="s">
        <v>151423</v>
      </c>
      <c r="B32792" t="s">
        <v>151424</v>
      </c>
      <c r="C32792" t="s">
        <v>158863</v>
      </c>
      <c r="D32792" t="s">
        <v>158850</v>
      </c>
      <c r="E32792" s="1">
        <v>41343.442361111112</v>
      </c>
      <c r="F32792" t="s">
        <v>158864</v>
      </c>
      <c r="G32792" t="s">
        <v>158865</v>
      </c>
      <c r="H32792">
        <v>28</v>
      </c>
      <c r="I32792" t="s">
        <v>9430</v>
      </c>
      <c r="J32792" t="s">
        <v>6468</v>
      </c>
      <c r="K32792">
        <v>195</v>
      </c>
      <c r="L32792" t="s">
        <v>30</v>
      </c>
      <c r="M32792" t="s">
        <v>31</v>
      </c>
      <c r="N32792" t="b">
        <v>0</v>
      </c>
      <c r="O32792" t="s">
        <v>158866</v>
      </c>
      <c r="Q32792">
        <v>859</v>
      </c>
      <c r="R32792">
        <v>2</v>
      </c>
      <c r="S32792">
        <v>0</v>
      </c>
      <c r="T32792">
        <v>0</v>
      </c>
      <c r="U32792">
        <v>1</v>
      </c>
    </row>
    <row r="32793" spans="1:21" x14ac:dyDescent="0.25">
      <c r="A32793" t="s">
        <v>151423</v>
      </c>
      <c r="B32793" t="s">
        <v>151424</v>
      </c>
      <c r="C32793" t="s">
        <v>158867</v>
      </c>
      <c r="D32793" t="s">
        <v>158850</v>
      </c>
      <c r="E32793" s="1">
        <v>41343.442361111112</v>
      </c>
      <c r="F32793" t="s">
        <v>158868</v>
      </c>
      <c r="G32793" t="s">
        <v>158869</v>
      </c>
      <c r="H32793">
        <v>28</v>
      </c>
      <c r="I32793" t="s">
        <v>9430</v>
      </c>
      <c r="J32793" t="s">
        <v>4040</v>
      </c>
      <c r="K32793">
        <v>316</v>
      </c>
      <c r="L32793" t="s">
        <v>30</v>
      </c>
      <c r="M32793" t="s">
        <v>31</v>
      </c>
      <c r="N32793" t="b">
        <v>0</v>
      </c>
      <c r="O32793" t="s">
        <v>158870</v>
      </c>
      <c r="Q32793">
        <v>892</v>
      </c>
      <c r="R32793">
        <v>3</v>
      </c>
      <c r="S32793">
        <v>0</v>
      </c>
      <c r="T32793">
        <v>0</v>
      </c>
      <c r="U32793">
        <v>1</v>
      </c>
    </row>
    <row r="32794" spans="1:21" x14ac:dyDescent="0.25">
      <c r="A32794" t="s">
        <v>151423</v>
      </c>
      <c r="B32794" t="s">
        <v>151424</v>
      </c>
      <c r="C32794" t="s">
        <v>158871</v>
      </c>
      <c r="D32794" t="s">
        <v>158872</v>
      </c>
      <c r="E32794" t="s">
        <v>158873</v>
      </c>
      <c r="F32794" t="s">
        <v>158874</v>
      </c>
      <c r="G32794" t="s">
        <v>158875</v>
      </c>
      <c r="H32794">
        <v>28</v>
      </c>
      <c r="I32794" t="s">
        <v>9430</v>
      </c>
      <c r="J32794" t="s">
        <v>8808</v>
      </c>
      <c r="K32794">
        <v>134</v>
      </c>
      <c r="L32794" t="s">
        <v>30</v>
      </c>
      <c r="M32794" t="s">
        <v>31</v>
      </c>
      <c r="N32794" t="b">
        <v>0</v>
      </c>
      <c r="O32794" t="s">
        <v>158876</v>
      </c>
      <c r="Q32794">
        <v>465</v>
      </c>
      <c r="R32794">
        <v>2</v>
      </c>
      <c r="S32794">
        <v>0</v>
      </c>
      <c r="T32794">
        <v>0</v>
      </c>
      <c r="U32794">
        <v>0</v>
      </c>
    </row>
    <row r="32795" spans="1:21" x14ac:dyDescent="0.25">
      <c r="A32795" t="s">
        <v>151423</v>
      </c>
      <c r="B32795" t="s">
        <v>151424</v>
      </c>
      <c r="C32795" t="s">
        <v>158877</v>
      </c>
      <c r="D32795" t="s">
        <v>158878</v>
      </c>
      <c r="E32795" t="s">
        <v>158879</v>
      </c>
      <c r="F32795" t="s">
        <v>158880</v>
      </c>
      <c r="H32795">
        <v>28</v>
      </c>
      <c r="I32795" t="s">
        <v>9430</v>
      </c>
      <c r="J32795" t="s">
        <v>153684</v>
      </c>
      <c r="K32795">
        <v>2402</v>
      </c>
      <c r="L32795" t="s">
        <v>30</v>
      </c>
      <c r="M32795" t="s">
        <v>31</v>
      </c>
      <c r="N32795" t="b">
        <v>0</v>
      </c>
      <c r="O32795" t="s">
        <v>158881</v>
      </c>
      <c r="Q32795">
        <v>60</v>
      </c>
      <c r="R32795">
        <v>1</v>
      </c>
      <c r="S32795">
        <v>0</v>
      </c>
      <c r="T32795">
        <v>0</v>
      </c>
      <c r="U32795">
        <v>0</v>
      </c>
    </row>
    <row r="32796" spans="1:21" x14ac:dyDescent="0.25">
      <c r="A32796" t="s">
        <v>151423</v>
      </c>
      <c r="B32796" t="s">
        <v>151424</v>
      </c>
      <c r="C32796" t="s">
        <v>158882</v>
      </c>
      <c r="D32796" t="s">
        <v>158883</v>
      </c>
      <c r="E32796" t="s">
        <v>158884</v>
      </c>
      <c r="F32796" t="s">
        <v>158885</v>
      </c>
      <c r="G32796" t="s">
        <v>158886</v>
      </c>
      <c r="H32796">
        <v>28</v>
      </c>
      <c r="I32796" t="s">
        <v>9430</v>
      </c>
      <c r="J32796" t="s">
        <v>6862</v>
      </c>
      <c r="K32796">
        <v>2021</v>
      </c>
      <c r="L32796" t="s">
        <v>30</v>
      </c>
      <c r="M32796" t="s">
        <v>31</v>
      </c>
      <c r="N32796" t="b">
        <v>0</v>
      </c>
      <c r="O32796" t="s">
        <v>158887</v>
      </c>
      <c r="Q32796">
        <v>1308</v>
      </c>
      <c r="R32796">
        <v>17</v>
      </c>
      <c r="S32796">
        <v>0</v>
      </c>
      <c r="T32796">
        <v>0</v>
      </c>
      <c r="U32796">
        <v>1</v>
      </c>
    </row>
    <row r="32797" spans="1:21" x14ac:dyDescent="0.25">
      <c r="A32797" t="s">
        <v>151423</v>
      </c>
      <c r="B32797" t="s">
        <v>151424</v>
      </c>
      <c r="C32797" t="s">
        <v>158888</v>
      </c>
      <c r="D32797" t="s">
        <v>158889</v>
      </c>
      <c r="E32797" t="s">
        <v>158890</v>
      </c>
      <c r="F32797" t="s">
        <v>158891</v>
      </c>
      <c r="H32797">
        <v>28</v>
      </c>
      <c r="I32797" t="s">
        <v>9430</v>
      </c>
      <c r="J32797" t="s">
        <v>120390</v>
      </c>
      <c r="K32797">
        <v>2617</v>
      </c>
      <c r="L32797" t="s">
        <v>30</v>
      </c>
      <c r="M32797" t="s">
        <v>31</v>
      </c>
      <c r="N32797" t="b">
        <v>0</v>
      </c>
      <c r="O32797" t="s">
        <v>158892</v>
      </c>
      <c r="Q32797">
        <v>463</v>
      </c>
      <c r="R32797">
        <v>1</v>
      </c>
      <c r="S32797">
        <v>0</v>
      </c>
      <c r="T32797">
        <v>0</v>
      </c>
      <c r="U32797">
        <v>0</v>
      </c>
    </row>
    <row r="32798" spans="1:21" x14ac:dyDescent="0.25">
      <c r="A32798" t="s">
        <v>151423</v>
      </c>
      <c r="B32798" t="s">
        <v>151424</v>
      </c>
      <c r="C32798" t="s">
        <v>158893</v>
      </c>
      <c r="D32798" t="s">
        <v>158894</v>
      </c>
      <c r="E32798" t="s">
        <v>158895</v>
      </c>
      <c r="F32798" t="s">
        <v>158896</v>
      </c>
      <c r="G32798" t="s">
        <v>158897</v>
      </c>
      <c r="H32798">
        <v>28</v>
      </c>
      <c r="I32798" t="s">
        <v>9430</v>
      </c>
      <c r="J32798" t="s">
        <v>158898</v>
      </c>
      <c r="K32798">
        <v>2133</v>
      </c>
      <c r="L32798" t="s">
        <v>30</v>
      </c>
      <c r="M32798" t="s">
        <v>31</v>
      </c>
      <c r="N32798" t="b">
        <v>0</v>
      </c>
      <c r="O32798" t="s">
        <v>158899</v>
      </c>
      <c r="P32798">
        <v>1</v>
      </c>
      <c r="Q32798">
        <v>3332</v>
      </c>
      <c r="R32798">
        <v>13</v>
      </c>
      <c r="S32798">
        <v>1</v>
      </c>
      <c r="T32798">
        <v>0</v>
      </c>
      <c r="U32798">
        <v>2</v>
      </c>
    </row>
    <row r="32799" spans="1:21" x14ac:dyDescent="0.25">
      <c r="A32799" t="s">
        <v>151423</v>
      </c>
      <c r="B32799" t="s">
        <v>151424</v>
      </c>
      <c r="C32799" t="s">
        <v>158900</v>
      </c>
      <c r="D32799" t="s">
        <v>158901</v>
      </c>
      <c r="E32799" t="s">
        <v>158902</v>
      </c>
      <c r="F32799" t="s">
        <v>158903</v>
      </c>
      <c r="G32799" t="s">
        <v>158904</v>
      </c>
      <c r="H32799">
        <v>28</v>
      </c>
      <c r="I32799" t="s">
        <v>9430</v>
      </c>
      <c r="J32799" t="s">
        <v>136339</v>
      </c>
      <c r="K32799">
        <v>2100</v>
      </c>
      <c r="L32799" t="s">
        <v>30</v>
      </c>
      <c r="M32799" t="s">
        <v>31</v>
      </c>
      <c r="N32799" t="b">
        <v>0</v>
      </c>
      <c r="O32799" t="s">
        <v>158905</v>
      </c>
      <c r="Q32799">
        <v>1034</v>
      </c>
      <c r="R32799">
        <v>6</v>
      </c>
      <c r="S32799">
        <v>1</v>
      </c>
      <c r="T32799">
        <v>0</v>
      </c>
      <c r="U32799">
        <v>2</v>
      </c>
    </row>
    <row r="32800" spans="1:21" x14ac:dyDescent="0.25">
      <c r="A32800" t="s">
        <v>151423</v>
      </c>
      <c r="B32800" t="s">
        <v>151424</v>
      </c>
      <c r="C32800" t="s">
        <v>158906</v>
      </c>
      <c r="D32800" t="s">
        <v>158907</v>
      </c>
      <c r="E32800" t="s">
        <v>158908</v>
      </c>
      <c r="F32800" t="s">
        <v>158909</v>
      </c>
      <c r="G32800" t="s">
        <v>158910</v>
      </c>
      <c r="H32800">
        <v>28</v>
      </c>
      <c r="I32800" t="s">
        <v>9430</v>
      </c>
      <c r="J32800" t="s">
        <v>40098</v>
      </c>
      <c r="K32800">
        <v>1755</v>
      </c>
      <c r="L32800" t="s">
        <v>30</v>
      </c>
      <c r="M32800" t="s">
        <v>31</v>
      </c>
      <c r="N32800" t="b">
        <v>0</v>
      </c>
      <c r="O32800" t="s">
        <v>158911</v>
      </c>
      <c r="Q32800">
        <v>968</v>
      </c>
      <c r="R32800">
        <v>6</v>
      </c>
      <c r="S32800">
        <v>0</v>
      </c>
      <c r="T32800">
        <v>0</v>
      </c>
      <c r="U32800">
        <v>0</v>
      </c>
    </row>
    <row r="32801" spans="1:21" x14ac:dyDescent="0.25">
      <c r="A32801" t="s">
        <v>151423</v>
      </c>
      <c r="B32801" t="s">
        <v>151424</v>
      </c>
      <c r="C32801" t="s">
        <v>158912</v>
      </c>
      <c r="D32801" t="s">
        <v>158913</v>
      </c>
      <c r="E32801" t="s">
        <v>158914</v>
      </c>
      <c r="F32801" t="s">
        <v>158915</v>
      </c>
      <c r="G32801" t="s">
        <v>158916</v>
      </c>
      <c r="H32801">
        <v>28</v>
      </c>
      <c r="I32801" t="s">
        <v>9430</v>
      </c>
      <c r="J32801" t="s">
        <v>2123</v>
      </c>
      <c r="K32801">
        <v>1083</v>
      </c>
      <c r="L32801" t="s">
        <v>30</v>
      </c>
      <c r="M32801" t="s">
        <v>31</v>
      </c>
      <c r="N32801" t="b">
        <v>0</v>
      </c>
      <c r="O32801" t="s">
        <v>158917</v>
      </c>
      <c r="Q32801">
        <v>532</v>
      </c>
      <c r="R32801">
        <v>9</v>
      </c>
      <c r="S32801">
        <v>0</v>
      </c>
      <c r="T32801">
        <v>0</v>
      </c>
      <c r="U32801">
        <v>0</v>
      </c>
    </row>
    <row r="32802" spans="1:21" x14ac:dyDescent="0.25">
      <c r="A32802" t="s">
        <v>151423</v>
      </c>
      <c r="B32802" t="s">
        <v>151424</v>
      </c>
      <c r="C32802" t="s">
        <v>158918</v>
      </c>
      <c r="D32802" t="s">
        <v>158919</v>
      </c>
      <c r="E32802" t="s">
        <v>158920</v>
      </c>
      <c r="F32802" t="s">
        <v>158921</v>
      </c>
      <c r="G32802" t="s">
        <v>158922</v>
      </c>
      <c r="H32802">
        <v>28</v>
      </c>
      <c r="I32802" t="s">
        <v>9430</v>
      </c>
      <c r="J32802" t="s">
        <v>7303</v>
      </c>
      <c r="K32802">
        <v>1126</v>
      </c>
      <c r="L32802" t="s">
        <v>30</v>
      </c>
      <c r="M32802" t="s">
        <v>31</v>
      </c>
      <c r="N32802" t="b">
        <v>0</v>
      </c>
      <c r="O32802" t="s">
        <v>158923</v>
      </c>
      <c r="Q32802">
        <v>65</v>
      </c>
      <c r="R32802">
        <v>1</v>
      </c>
      <c r="S32802">
        <v>0</v>
      </c>
      <c r="T32802">
        <v>0</v>
      </c>
      <c r="U32802">
        <v>0</v>
      </c>
    </row>
    <row r="32803" spans="1:21" x14ac:dyDescent="0.25">
      <c r="A32803" t="s">
        <v>151423</v>
      </c>
      <c r="B32803" t="s">
        <v>151424</v>
      </c>
      <c r="C32803" t="s">
        <v>158924</v>
      </c>
      <c r="D32803" t="s">
        <v>158925</v>
      </c>
      <c r="E32803" t="s">
        <v>158926</v>
      </c>
      <c r="F32803" t="s">
        <v>158927</v>
      </c>
      <c r="G32803" t="s">
        <v>158928</v>
      </c>
      <c r="H32803">
        <v>28</v>
      </c>
      <c r="I32803" t="s">
        <v>9430</v>
      </c>
      <c r="J32803" t="s">
        <v>10113</v>
      </c>
      <c r="K32803">
        <v>1068</v>
      </c>
      <c r="L32803" t="s">
        <v>30</v>
      </c>
      <c r="M32803" t="s">
        <v>31</v>
      </c>
      <c r="N32803" t="b">
        <v>0</v>
      </c>
      <c r="O32803" t="s">
        <v>158929</v>
      </c>
      <c r="Q32803">
        <v>479</v>
      </c>
      <c r="R32803">
        <v>4</v>
      </c>
      <c r="S32803">
        <v>0</v>
      </c>
      <c r="T32803">
        <v>0</v>
      </c>
      <c r="U32803">
        <v>0</v>
      </c>
    </row>
    <row r="32804" spans="1:21" x14ac:dyDescent="0.25">
      <c r="A32804" t="s">
        <v>151423</v>
      </c>
      <c r="B32804" t="s">
        <v>151424</v>
      </c>
      <c r="C32804" t="s">
        <v>158930</v>
      </c>
      <c r="D32804" t="s">
        <v>158931</v>
      </c>
      <c r="E32804" t="s">
        <v>158932</v>
      </c>
      <c r="F32804" t="s">
        <v>158933</v>
      </c>
      <c r="G32804" t="s">
        <v>158934</v>
      </c>
      <c r="H32804">
        <v>28</v>
      </c>
      <c r="I32804" t="s">
        <v>9430</v>
      </c>
      <c r="J32804" t="s">
        <v>158935</v>
      </c>
      <c r="K32804">
        <v>1131</v>
      </c>
      <c r="L32804" t="s">
        <v>30</v>
      </c>
      <c r="M32804" t="s">
        <v>31</v>
      </c>
      <c r="N32804" t="b">
        <v>0</v>
      </c>
      <c r="O32804" t="s">
        <v>158936</v>
      </c>
      <c r="P32804">
        <v>1</v>
      </c>
      <c r="Q32804">
        <v>2520</v>
      </c>
      <c r="R32804">
        <v>33</v>
      </c>
      <c r="S32804">
        <v>1</v>
      </c>
      <c r="T32804">
        <v>0</v>
      </c>
      <c r="U32804">
        <v>0</v>
      </c>
    </row>
    <row r="32805" spans="1:21" x14ac:dyDescent="0.25">
      <c r="A32805" t="s">
        <v>151423</v>
      </c>
      <c r="B32805" t="s">
        <v>151424</v>
      </c>
      <c r="C32805" t="s">
        <v>158937</v>
      </c>
      <c r="D32805" t="s">
        <v>158938</v>
      </c>
      <c r="E32805" t="s">
        <v>158939</v>
      </c>
      <c r="F32805" t="s">
        <v>158940</v>
      </c>
      <c r="G32805" t="s">
        <v>158941</v>
      </c>
      <c r="H32805">
        <v>28</v>
      </c>
      <c r="I32805" t="s">
        <v>9430</v>
      </c>
      <c r="J32805" t="s">
        <v>141537</v>
      </c>
      <c r="K32805">
        <v>1357</v>
      </c>
      <c r="L32805" t="s">
        <v>30</v>
      </c>
      <c r="M32805" t="s">
        <v>31</v>
      </c>
      <c r="N32805" t="b">
        <v>0</v>
      </c>
      <c r="O32805" t="s">
        <v>158942</v>
      </c>
      <c r="Q32805">
        <v>916</v>
      </c>
      <c r="R32805">
        <v>7</v>
      </c>
      <c r="S32805">
        <v>0</v>
      </c>
      <c r="T32805">
        <v>0</v>
      </c>
      <c r="U32805">
        <v>0</v>
      </c>
    </row>
    <row r="32806" spans="1:21" x14ac:dyDescent="0.25">
      <c r="A32806" t="s">
        <v>151423</v>
      </c>
      <c r="B32806" t="s">
        <v>151424</v>
      </c>
      <c r="C32806" t="s">
        <v>158943</v>
      </c>
      <c r="D32806" t="s">
        <v>158944</v>
      </c>
      <c r="E32806" t="s">
        <v>158945</v>
      </c>
      <c r="F32806" t="s">
        <v>158946</v>
      </c>
      <c r="G32806" t="s">
        <v>158947</v>
      </c>
      <c r="H32806">
        <v>28</v>
      </c>
      <c r="I32806" t="s">
        <v>9430</v>
      </c>
      <c r="J32806" t="s">
        <v>1326</v>
      </c>
      <c r="K32806">
        <v>924</v>
      </c>
      <c r="L32806" t="s">
        <v>30</v>
      </c>
      <c r="M32806" t="s">
        <v>31</v>
      </c>
      <c r="N32806" t="b">
        <v>0</v>
      </c>
      <c r="O32806" t="s">
        <v>158948</v>
      </c>
      <c r="Q32806">
        <v>897</v>
      </c>
      <c r="R32806">
        <v>6</v>
      </c>
      <c r="S32806">
        <v>0</v>
      </c>
      <c r="T32806">
        <v>0</v>
      </c>
      <c r="U32806">
        <v>1</v>
      </c>
    </row>
    <row r="32807" spans="1:21" x14ac:dyDescent="0.25">
      <c r="A32807" t="s">
        <v>151423</v>
      </c>
      <c r="B32807" t="s">
        <v>151424</v>
      </c>
      <c r="C32807" t="s">
        <v>158949</v>
      </c>
      <c r="D32807" t="s">
        <v>158950</v>
      </c>
      <c r="E32807" t="s">
        <v>158951</v>
      </c>
      <c r="F32807" t="s">
        <v>158952</v>
      </c>
      <c r="H32807">
        <v>28</v>
      </c>
      <c r="I32807" t="s">
        <v>9430</v>
      </c>
      <c r="J32807" t="s">
        <v>152422</v>
      </c>
      <c r="K32807">
        <v>2491</v>
      </c>
      <c r="L32807" t="s">
        <v>30</v>
      </c>
      <c r="M32807" t="s">
        <v>31</v>
      </c>
      <c r="N32807" t="b">
        <v>0</v>
      </c>
      <c r="O32807" t="s">
        <v>158953</v>
      </c>
      <c r="Q32807">
        <v>53</v>
      </c>
      <c r="R32807">
        <v>0</v>
      </c>
      <c r="S32807">
        <v>1</v>
      </c>
      <c r="T32807">
        <v>0</v>
      </c>
      <c r="U32807">
        <v>0</v>
      </c>
    </row>
    <row r="32808" spans="1:21" x14ac:dyDescent="0.25">
      <c r="A32808" t="s">
        <v>151423</v>
      </c>
      <c r="B32808" t="s">
        <v>151424</v>
      </c>
      <c r="C32808" t="s">
        <v>158954</v>
      </c>
      <c r="D32808" t="s">
        <v>158955</v>
      </c>
      <c r="E32808" t="s">
        <v>158956</v>
      </c>
      <c r="F32808" t="s">
        <v>158957</v>
      </c>
      <c r="G32808" t="s">
        <v>158958</v>
      </c>
      <c r="H32808">
        <v>28</v>
      </c>
      <c r="I32808" t="s">
        <v>9430</v>
      </c>
      <c r="J32808" t="s">
        <v>153766</v>
      </c>
      <c r="K32808">
        <v>2477</v>
      </c>
      <c r="L32808" t="s">
        <v>30</v>
      </c>
      <c r="M32808" t="s">
        <v>31</v>
      </c>
      <c r="N32808" t="b">
        <v>0</v>
      </c>
      <c r="O32808" t="s">
        <v>158959</v>
      </c>
      <c r="Q32808">
        <v>454</v>
      </c>
      <c r="R32808">
        <v>8</v>
      </c>
      <c r="S32808">
        <v>0</v>
      </c>
      <c r="T32808">
        <v>0</v>
      </c>
      <c r="U32808">
        <v>0</v>
      </c>
    </row>
    <row r="32809" spans="1:21" x14ac:dyDescent="0.25">
      <c r="A32809" t="s">
        <v>151423</v>
      </c>
      <c r="B32809" t="s">
        <v>151424</v>
      </c>
      <c r="C32809" t="s">
        <v>158960</v>
      </c>
      <c r="D32809" t="s">
        <v>158961</v>
      </c>
      <c r="E32809" t="s">
        <v>158962</v>
      </c>
      <c r="F32809" t="s">
        <v>158963</v>
      </c>
      <c r="G32809" t="s">
        <v>158964</v>
      </c>
      <c r="H32809">
        <v>28</v>
      </c>
      <c r="I32809" t="s">
        <v>9430</v>
      </c>
      <c r="J32809" t="s">
        <v>157926</v>
      </c>
      <c r="K32809">
        <v>2191</v>
      </c>
      <c r="L32809" t="s">
        <v>30</v>
      </c>
      <c r="M32809" t="s">
        <v>31</v>
      </c>
      <c r="N32809" t="b">
        <v>0</v>
      </c>
      <c r="O32809" t="s">
        <v>158965</v>
      </c>
      <c r="Q32809">
        <v>390</v>
      </c>
      <c r="R32809">
        <v>5</v>
      </c>
      <c r="S32809">
        <v>0</v>
      </c>
      <c r="T32809">
        <v>0</v>
      </c>
      <c r="U32809">
        <v>0</v>
      </c>
    </row>
    <row r="32810" spans="1:21" x14ac:dyDescent="0.25">
      <c r="A32810" t="s">
        <v>151423</v>
      </c>
      <c r="B32810" t="s">
        <v>151424</v>
      </c>
      <c r="C32810" t="s">
        <v>158966</v>
      </c>
      <c r="D32810" t="s">
        <v>158967</v>
      </c>
      <c r="E32810" t="s">
        <v>158968</v>
      </c>
      <c r="F32810" t="s">
        <v>158969</v>
      </c>
      <c r="G32810" t="s">
        <v>158970</v>
      </c>
      <c r="H32810">
        <v>28</v>
      </c>
      <c r="I32810" t="s">
        <v>9430</v>
      </c>
      <c r="J32810" t="s">
        <v>37297</v>
      </c>
      <c r="K32810">
        <v>1105</v>
      </c>
      <c r="L32810" t="s">
        <v>30</v>
      </c>
      <c r="M32810" t="s">
        <v>31</v>
      </c>
      <c r="N32810" t="b">
        <v>0</v>
      </c>
      <c r="O32810" t="s">
        <v>158971</v>
      </c>
      <c r="P32810">
        <v>1</v>
      </c>
      <c r="Q32810">
        <v>3058</v>
      </c>
      <c r="R32810">
        <v>32</v>
      </c>
      <c r="S32810">
        <v>2</v>
      </c>
      <c r="T32810">
        <v>0</v>
      </c>
      <c r="U32810">
        <v>4</v>
      </c>
    </row>
    <row r="32811" spans="1:21" x14ac:dyDescent="0.25">
      <c r="A32811" t="s">
        <v>151423</v>
      </c>
      <c r="B32811" t="s">
        <v>151424</v>
      </c>
      <c r="C32811" t="s">
        <v>158972</v>
      </c>
      <c r="D32811" t="s">
        <v>158973</v>
      </c>
      <c r="E32811" t="s">
        <v>158974</v>
      </c>
      <c r="F32811" t="s">
        <v>158975</v>
      </c>
      <c r="G32811" t="s">
        <v>158976</v>
      </c>
      <c r="H32811">
        <v>28</v>
      </c>
      <c r="I32811" t="s">
        <v>9430</v>
      </c>
      <c r="J32811" t="s">
        <v>141113</v>
      </c>
      <c r="K32811">
        <v>1462</v>
      </c>
      <c r="L32811" t="s">
        <v>30</v>
      </c>
      <c r="M32811" t="s">
        <v>31</v>
      </c>
      <c r="N32811" t="b">
        <v>0</v>
      </c>
      <c r="O32811" t="s">
        <v>158977</v>
      </c>
      <c r="Q32811">
        <v>161</v>
      </c>
      <c r="R32811">
        <v>2</v>
      </c>
      <c r="S32811">
        <v>0</v>
      </c>
      <c r="T32811">
        <v>0</v>
      </c>
      <c r="U32811">
        <v>0</v>
      </c>
    </row>
    <row r="32812" spans="1:21" x14ac:dyDescent="0.25">
      <c r="A32812" t="s">
        <v>151423</v>
      </c>
      <c r="B32812" t="s">
        <v>151424</v>
      </c>
      <c r="C32812" t="s">
        <v>158978</v>
      </c>
      <c r="D32812" t="s">
        <v>158979</v>
      </c>
      <c r="E32812" t="s">
        <v>158980</v>
      </c>
      <c r="F32812" t="s">
        <v>158981</v>
      </c>
      <c r="G32812" t="s">
        <v>158982</v>
      </c>
      <c r="H32812">
        <v>28</v>
      </c>
      <c r="I32812" t="s">
        <v>9430</v>
      </c>
      <c r="J32812" t="s">
        <v>10468</v>
      </c>
      <c r="K32812">
        <v>1063</v>
      </c>
      <c r="L32812" t="s">
        <v>30</v>
      </c>
      <c r="M32812" t="s">
        <v>31</v>
      </c>
      <c r="N32812" t="b">
        <v>0</v>
      </c>
      <c r="O32812" t="s">
        <v>158983</v>
      </c>
      <c r="Q32812">
        <v>505</v>
      </c>
      <c r="R32812">
        <v>4</v>
      </c>
      <c r="S32812">
        <v>0</v>
      </c>
      <c r="T32812">
        <v>0</v>
      </c>
      <c r="U32812">
        <v>0</v>
      </c>
    </row>
    <row r="32813" spans="1:21" x14ac:dyDescent="0.25">
      <c r="A32813" t="s">
        <v>151423</v>
      </c>
      <c r="B32813" t="s">
        <v>151424</v>
      </c>
      <c r="C32813" t="s">
        <v>158984</v>
      </c>
      <c r="D32813" t="s">
        <v>158985</v>
      </c>
      <c r="E32813" t="s">
        <v>158986</v>
      </c>
      <c r="F32813" t="s">
        <v>158987</v>
      </c>
      <c r="G32813" t="s">
        <v>158988</v>
      </c>
      <c r="H32813">
        <v>28</v>
      </c>
      <c r="I32813" t="s">
        <v>9430</v>
      </c>
      <c r="J32813" t="s">
        <v>158989</v>
      </c>
      <c r="K32813">
        <v>2889</v>
      </c>
      <c r="L32813" t="s">
        <v>30</v>
      </c>
      <c r="M32813" t="s">
        <v>31</v>
      </c>
      <c r="N32813" t="b">
        <v>0</v>
      </c>
      <c r="O32813" t="s">
        <v>158990</v>
      </c>
      <c r="P32813">
        <v>1</v>
      </c>
      <c r="Q32813">
        <v>1578</v>
      </c>
      <c r="R32813">
        <v>10</v>
      </c>
      <c r="S32813">
        <v>0</v>
      </c>
      <c r="T32813">
        <v>0</v>
      </c>
      <c r="U32813">
        <v>0</v>
      </c>
    </row>
    <row r="32814" spans="1:21" x14ac:dyDescent="0.25">
      <c r="A32814" t="s">
        <v>151423</v>
      </c>
      <c r="B32814" t="s">
        <v>151424</v>
      </c>
      <c r="C32814" t="s">
        <v>158991</v>
      </c>
      <c r="D32814" t="s">
        <v>158992</v>
      </c>
      <c r="E32814" t="s">
        <v>158993</v>
      </c>
      <c r="F32814" t="s">
        <v>158994</v>
      </c>
      <c r="G32814" t="s">
        <v>158995</v>
      </c>
      <c r="H32814">
        <v>28</v>
      </c>
      <c r="I32814" t="s">
        <v>9430</v>
      </c>
      <c r="J32814" t="s">
        <v>89048</v>
      </c>
      <c r="K32814">
        <v>2175</v>
      </c>
      <c r="L32814" t="s">
        <v>30</v>
      </c>
      <c r="M32814" t="s">
        <v>31</v>
      </c>
      <c r="N32814" t="b">
        <v>0</v>
      </c>
      <c r="O32814" t="s">
        <v>158996</v>
      </c>
      <c r="Q32814">
        <v>77</v>
      </c>
      <c r="R32814">
        <v>1</v>
      </c>
      <c r="S32814">
        <v>0</v>
      </c>
      <c r="T32814">
        <v>0</v>
      </c>
      <c r="U32814">
        <v>0</v>
      </c>
    </row>
    <row r="32815" spans="1:21" x14ac:dyDescent="0.25">
      <c r="A32815" t="s">
        <v>151423</v>
      </c>
      <c r="B32815" t="s">
        <v>151424</v>
      </c>
      <c r="C32815" t="s">
        <v>158997</v>
      </c>
      <c r="D32815" t="s">
        <v>158998</v>
      </c>
      <c r="E32815" t="s">
        <v>158999</v>
      </c>
      <c r="F32815" t="s">
        <v>159000</v>
      </c>
      <c r="G32815" t="s">
        <v>159001</v>
      </c>
      <c r="H32815">
        <v>28</v>
      </c>
      <c r="I32815" t="s">
        <v>9430</v>
      </c>
      <c r="J32815" t="s">
        <v>126515</v>
      </c>
      <c r="K32815">
        <v>2024</v>
      </c>
      <c r="L32815" t="s">
        <v>30</v>
      </c>
      <c r="M32815" t="s">
        <v>31</v>
      </c>
      <c r="N32815" t="b">
        <v>0</v>
      </c>
      <c r="O32815" t="s">
        <v>159002</v>
      </c>
      <c r="Q32815">
        <v>416</v>
      </c>
      <c r="R32815">
        <v>6</v>
      </c>
      <c r="S32815">
        <v>0</v>
      </c>
      <c r="T32815">
        <v>0</v>
      </c>
      <c r="U32815">
        <v>2</v>
      </c>
    </row>
    <row r="32816" spans="1:21" x14ac:dyDescent="0.25">
      <c r="A32816" t="s">
        <v>151423</v>
      </c>
      <c r="B32816" t="s">
        <v>151424</v>
      </c>
      <c r="C32816" t="s">
        <v>159003</v>
      </c>
      <c r="D32816" t="s">
        <v>159004</v>
      </c>
      <c r="E32816" t="s">
        <v>159005</v>
      </c>
      <c r="F32816" t="s">
        <v>159006</v>
      </c>
      <c r="G32816" t="s">
        <v>159007</v>
      </c>
      <c r="H32816">
        <v>28</v>
      </c>
      <c r="I32816" t="s">
        <v>9430</v>
      </c>
      <c r="J32816" t="s">
        <v>11704</v>
      </c>
      <c r="K32816">
        <v>115</v>
      </c>
      <c r="L32816" t="s">
        <v>30</v>
      </c>
      <c r="M32816" t="s">
        <v>31</v>
      </c>
      <c r="N32816" t="b">
        <v>0</v>
      </c>
      <c r="O32816" t="s">
        <v>159008</v>
      </c>
      <c r="Q32816">
        <v>274</v>
      </c>
      <c r="R32816">
        <v>1</v>
      </c>
      <c r="S32816">
        <v>1</v>
      </c>
      <c r="T32816">
        <v>0</v>
      </c>
      <c r="U32816">
        <v>0</v>
      </c>
    </row>
    <row r="32817" spans="1:21" x14ac:dyDescent="0.25">
      <c r="A32817" t="s">
        <v>151423</v>
      </c>
      <c r="B32817" t="s">
        <v>151424</v>
      </c>
      <c r="C32817" t="s">
        <v>159009</v>
      </c>
      <c r="D32817" t="s">
        <v>159010</v>
      </c>
      <c r="E32817" t="s">
        <v>159011</v>
      </c>
      <c r="F32817" t="s">
        <v>159012</v>
      </c>
      <c r="G32817" t="s">
        <v>159013</v>
      </c>
      <c r="H32817">
        <v>28</v>
      </c>
      <c r="I32817" t="s">
        <v>9430</v>
      </c>
      <c r="J32817" t="s">
        <v>106052</v>
      </c>
      <c r="K32817">
        <v>63</v>
      </c>
      <c r="L32817" t="s">
        <v>30</v>
      </c>
      <c r="M32817" t="s">
        <v>31</v>
      </c>
      <c r="N32817" t="b">
        <v>0</v>
      </c>
      <c r="O32817" t="s">
        <v>159014</v>
      </c>
      <c r="Q32817">
        <v>69</v>
      </c>
      <c r="R32817">
        <v>1</v>
      </c>
      <c r="S32817">
        <v>0</v>
      </c>
      <c r="T32817">
        <v>0</v>
      </c>
      <c r="U32817">
        <v>0</v>
      </c>
    </row>
    <row r="32818" spans="1:21" x14ac:dyDescent="0.25">
      <c r="A32818" t="s">
        <v>151423</v>
      </c>
      <c r="B32818" t="s">
        <v>151424</v>
      </c>
      <c r="C32818" t="s">
        <v>159015</v>
      </c>
      <c r="D32818" t="s">
        <v>159016</v>
      </c>
      <c r="E32818" t="s">
        <v>159017</v>
      </c>
      <c r="F32818" t="s">
        <v>159018</v>
      </c>
      <c r="G32818" t="s">
        <v>159019</v>
      </c>
      <c r="H32818">
        <v>28</v>
      </c>
      <c r="I32818" t="s">
        <v>9430</v>
      </c>
      <c r="J32818" t="s">
        <v>10937</v>
      </c>
      <c r="K32818">
        <v>166</v>
      </c>
      <c r="L32818" t="s">
        <v>30</v>
      </c>
      <c r="M32818" t="s">
        <v>31</v>
      </c>
      <c r="N32818" t="b">
        <v>0</v>
      </c>
      <c r="O32818" t="s">
        <v>159020</v>
      </c>
      <c r="Q32818">
        <v>56</v>
      </c>
      <c r="R32818">
        <v>0</v>
      </c>
      <c r="S32818">
        <v>1</v>
      </c>
      <c r="T32818">
        <v>0</v>
      </c>
      <c r="U32818">
        <v>0</v>
      </c>
    </row>
    <row r="32819" spans="1:21" x14ac:dyDescent="0.25">
      <c r="A32819" t="s">
        <v>151423</v>
      </c>
      <c r="B32819" t="s">
        <v>151424</v>
      </c>
      <c r="C32819" t="s">
        <v>159021</v>
      </c>
      <c r="D32819" t="s">
        <v>159022</v>
      </c>
      <c r="E32819" s="1">
        <v>41556.363888888889</v>
      </c>
      <c r="F32819" t="s">
        <v>159023</v>
      </c>
      <c r="G32819" t="s">
        <v>159024</v>
      </c>
      <c r="H32819">
        <v>28</v>
      </c>
      <c r="I32819" t="s">
        <v>9430</v>
      </c>
      <c r="J32819" t="s">
        <v>320</v>
      </c>
      <c r="K32819">
        <v>94</v>
      </c>
      <c r="L32819" t="s">
        <v>30</v>
      </c>
      <c r="M32819" t="s">
        <v>31</v>
      </c>
      <c r="N32819" t="b">
        <v>0</v>
      </c>
      <c r="O32819" t="s">
        <v>159025</v>
      </c>
      <c r="Q32819">
        <v>79</v>
      </c>
      <c r="R32819">
        <v>1</v>
      </c>
      <c r="S32819">
        <v>0</v>
      </c>
      <c r="T32819">
        <v>0</v>
      </c>
      <c r="U32819">
        <v>0</v>
      </c>
    </row>
    <row r="32820" spans="1:21" x14ac:dyDescent="0.25">
      <c r="A32820" t="s">
        <v>151423</v>
      </c>
      <c r="B32820" t="s">
        <v>151424</v>
      </c>
      <c r="C32820" t="s">
        <v>159026</v>
      </c>
      <c r="D32820" t="s">
        <v>159027</v>
      </c>
      <c r="E32820" s="1">
        <v>41556.27847222222</v>
      </c>
      <c r="F32820" t="s">
        <v>159028</v>
      </c>
      <c r="G32820" t="s">
        <v>159029</v>
      </c>
      <c r="H32820">
        <v>28</v>
      </c>
      <c r="I32820" t="s">
        <v>9430</v>
      </c>
      <c r="J32820" t="s">
        <v>13210</v>
      </c>
      <c r="K32820">
        <v>45</v>
      </c>
      <c r="L32820" t="s">
        <v>30</v>
      </c>
      <c r="M32820" t="s">
        <v>31</v>
      </c>
      <c r="N32820" t="b">
        <v>0</v>
      </c>
      <c r="O32820" t="s">
        <v>159030</v>
      </c>
      <c r="Q32820">
        <v>47</v>
      </c>
      <c r="R32820">
        <v>0</v>
      </c>
      <c r="S32820">
        <v>0</v>
      </c>
      <c r="T32820">
        <v>0</v>
      </c>
      <c r="U32820">
        <v>0</v>
      </c>
    </row>
    <row r="32821" spans="1:21" x14ac:dyDescent="0.25">
      <c r="A32821" t="s">
        <v>151423</v>
      </c>
      <c r="B32821" t="s">
        <v>151424</v>
      </c>
      <c r="C32821" t="s">
        <v>159031</v>
      </c>
      <c r="D32821" t="s">
        <v>159032</v>
      </c>
      <c r="E32821" s="1">
        <v>41556.277777777781</v>
      </c>
      <c r="F32821" t="s">
        <v>159028</v>
      </c>
      <c r="G32821" t="s">
        <v>159029</v>
      </c>
      <c r="H32821">
        <v>28</v>
      </c>
      <c r="I32821" t="s">
        <v>9430</v>
      </c>
      <c r="J32821" t="s">
        <v>747</v>
      </c>
      <c r="K32821">
        <v>201</v>
      </c>
      <c r="L32821" t="s">
        <v>30</v>
      </c>
      <c r="M32821" t="s">
        <v>31</v>
      </c>
      <c r="N32821" t="b">
        <v>0</v>
      </c>
      <c r="O32821" t="s">
        <v>159033</v>
      </c>
      <c r="Q32821">
        <v>163</v>
      </c>
      <c r="R32821">
        <v>0</v>
      </c>
      <c r="S32821">
        <v>0</v>
      </c>
      <c r="T32821">
        <v>0</v>
      </c>
      <c r="U32821">
        <v>0</v>
      </c>
    </row>
    <row r="32822" spans="1:21" x14ac:dyDescent="0.25">
      <c r="A32822" t="s">
        <v>151423</v>
      </c>
      <c r="B32822" t="s">
        <v>151424</v>
      </c>
      <c r="C32822" t="s">
        <v>159034</v>
      </c>
      <c r="D32822" t="s">
        <v>159035</v>
      </c>
      <c r="E32822" s="1">
        <v>41556.272222222222</v>
      </c>
      <c r="F32822" t="s">
        <v>159028</v>
      </c>
      <c r="G32822" t="s">
        <v>159029</v>
      </c>
      <c r="H32822">
        <v>28</v>
      </c>
      <c r="I32822" t="s">
        <v>9430</v>
      </c>
      <c r="J32822" t="s">
        <v>13149</v>
      </c>
      <c r="K32822">
        <v>25</v>
      </c>
      <c r="L32822" t="s">
        <v>30</v>
      </c>
      <c r="M32822" t="s">
        <v>31</v>
      </c>
      <c r="N32822" t="b">
        <v>0</v>
      </c>
      <c r="O32822" t="s">
        <v>159036</v>
      </c>
      <c r="Q32822">
        <v>78</v>
      </c>
      <c r="R32822">
        <v>0</v>
      </c>
      <c r="S32822">
        <v>0</v>
      </c>
      <c r="T32822">
        <v>0</v>
      </c>
      <c r="U32822">
        <v>0</v>
      </c>
    </row>
    <row r="32823" spans="1:21" x14ac:dyDescent="0.25">
      <c r="A32823" t="s">
        <v>151423</v>
      </c>
      <c r="B32823" t="s">
        <v>151424</v>
      </c>
      <c r="C32823" t="s">
        <v>159037</v>
      </c>
      <c r="D32823" t="s">
        <v>159038</v>
      </c>
      <c r="E32823" s="1">
        <v>41556.272222222222</v>
      </c>
      <c r="F32823" t="s">
        <v>159028</v>
      </c>
      <c r="G32823" t="s">
        <v>159029</v>
      </c>
      <c r="H32823">
        <v>28</v>
      </c>
      <c r="I32823" t="s">
        <v>9430</v>
      </c>
      <c r="J32823" t="s">
        <v>1502</v>
      </c>
      <c r="K32823">
        <v>72</v>
      </c>
      <c r="L32823" t="s">
        <v>30</v>
      </c>
      <c r="M32823" t="s">
        <v>31</v>
      </c>
      <c r="N32823" t="b">
        <v>0</v>
      </c>
      <c r="O32823" t="s">
        <v>159039</v>
      </c>
      <c r="Q32823">
        <v>68</v>
      </c>
      <c r="R32823">
        <v>0</v>
      </c>
      <c r="S32823">
        <v>0</v>
      </c>
      <c r="T32823">
        <v>0</v>
      </c>
      <c r="U32823">
        <v>0</v>
      </c>
    </row>
    <row r="32824" spans="1:21" x14ac:dyDescent="0.25">
      <c r="A32824" t="s">
        <v>151423</v>
      </c>
      <c r="B32824" t="s">
        <v>151424</v>
      </c>
      <c r="C32824" t="s">
        <v>159040</v>
      </c>
      <c r="D32824" t="s">
        <v>159041</v>
      </c>
      <c r="E32824" s="1">
        <v>41556.271527777775</v>
      </c>
      <c r="F32824" t="s">
        <v>159028</v>
      </c>
      <c r="G32824" t="s">
        <v>159029</v>
      </c>
      <c r="H32824">
        <v>28</v>
      </c>
      <c r="I32824" t="s">
        <v>9430</v>
      </c>
      <c r="J32824" t="s">
        <v>15159</v>
      </c>
      <c r="K32824">
        <v>52</v>
      </c>
      <c r="L32824" t="s">
        <v>30</v>
      </c>
      <c r="M32824" t="s">
        <v>31</v>
      </c>
      <c r="N32824" t="b">
        <v>0</v>
      </c>
      <c r="O32824" t="s">
        <v>159042</v>
      </c>
      <c r="Q32824">
        <v>108</v>
      </c>
      <c r="R32824">
        <v>0</v>
      </c>
      <c r="S32824">
        <v>0</v>
      </c>
      <c r="T32824">
        <v>0</v>
      </c>
      <c r="U32824">
        <v>0</v>
      </c>
    </row>
    <row r="32825" spans="1:21" x14ac:dyDescent="0.25">
      <c r="A32825" t="s">
        <v>151423</v>
      </c>
      <c r="B32825" t="s">
        <v>151424</v>
      </c>
      <c r="C32825" t="s">
        <v>159043</v>
      </c>
      <c r="D32825" t="s">
        <v>159044</v>
      </c>
      <c r="E32825" s="1">
        <v>41556.271527777775</v>
      </c>
      <c r="F32825" t="s">
        <v>159028</v>
      </c>
      <c r="G32825" t="s">
        <v>159029</v>
      </c>
      <c r="H32825">
        <v>28</v>
      </c>
      <c r="I32825" t="s">
        <v>9430</v>
      </c>
      <c r="J32825" t="s">
        <v>9205</v>
      </c>
      <c r="K32825">
        <v>53</v>
      </c>
      <c r="L32825" t="s">
        <v>30</v>
      </c>
      <c r="M32825" t="s">
        <v>31</v>
      </c>
      <c r="N32825" t="b">
        <v>0</v>
      </c>
      <c r="O32825" t="s">
        <v>159045</v>
      </c>
      <c r="Q32825">
        <v>58</v>
      </c>
      <c r="R32825">
        <v>0</v>
      </c>
      <c r="S32825">
        <v>0</v>
      </c>
      <c r="T32825">
        <v>0</v>
      </c>
      <c r="U32825">
        <v>0</v>
      </c>
    </row>
    <row r="32826" spans="1:21" x14ac:dyDescent="0.25">
      <c r="A32826" t="s">
        <v>151423</v>
      </c>
      <c r="B32826" t="s">
        <v>151424</v>
      </c>
      <c r="C32826" t="s">
        <v>159046</v>
      </c>
      <c r="D32826" t="s">
        <v>159047</v>
      </c>
      <c r="E32826" s="1">
        <v>41556.270833333336</v>
      </c>
      <c r="F32826" t="s">
        <v>159028</v>
      </c>
      <c r="G32826" t="s">
        <v>159029</v>
      </c>
      <c r="H32826">
        <v>28</v>
      </c>
      <c r="I32826" t="s">
        <v>9430</v>
      </c>
      <c r="J32826" t="s">
        <v>137</v>
      </c>
      <c r="K32826">
        <v>71</v>
      </c>
      <c r="L32826" t="s">
        <v>30</v>
      </c>
      <c r="M32826" t="s">
        <v>31</v>
      </c>
      <c r="N32826" t="b">
        <v>0</v>
      </c>
      <c r="O32826" t="s">
        <v>159048</v>
      </c>
      <c r="Q32826">
        <v>42</v>
      </c>
      <c r="R32826">
        <v>0</v>
      </c>
      <c r="S32826">
        <v>0</v>
      </c>
      <c r="T32826">
        <v>0</v>
      </c>
      <c r="U32826">
        <v>0</v>
      </c>
    </row>
    <row r="32827" spans="1:21" x14ac:dyDescent="0.25">
      <c r="A32827" t="s">
        <v>151423</v>
      </c>
      <c r="B32827" t="s">
        <v>151424</v>
      </c>
      <c r="C32827" t="s">
        <v>159049</v>
      </c>
      <c r="D32827" t="s">
        <v>159050</v>
      </c>
      <c r="E32827" s="1">
        <v>41556.270833333336</v>
      </c>
      <c r="F32827" t="s">
        <v>159028</v>
      </c>
      <c r="G32827" t="s">
        <v>159029</v>
      </c>
      <c r="H32827">
        <v>28</v>
      </c>
      <c r="I32827" t="s">
        <v>9430</v>
      </c>
      <c r="J32827" t="s">
        <v>13210</v>
      </c>
      <c r="K32827">
        <v>45</v>
      </c>
      <c r="L32827" t="s">
        <v>30</v>
      </c>
      <c r="M32827" t="s">
        <v>31</v>
      </c>
      <c r="N32827" t="b">
        <v>0</v>
      </c>
      <c r="O32827" t="s">
        <v>159051</v>
      </c>
      <c r="Q32827">
        <v>48</v>
      </c>
      <c r="R32827">
        <v>0</v>
      </c>
      <c r="S32827">
        <v>0</v>
      </c>
      <c r="T32827">
        <v>0</v>
      </c>
      <c r="U32827">
        <v>0</v>
      </c>
    </row>
    <row r="32828" spans="1:21" x14ac:dyDescent="0.25">
      <c r="A32828" t="s">
        <v>151423</v>
      </c>
      <c r="B32828" t="s">
        <v>151424</v>
      </c>
      <c r="C32828" t="s">
        <v>159052</v>
      </c>
      <c r="D32828" t="s">
        <v>159053</v>
      </c>
      <c r="E32828" s="1">
        <v>41556.270833333336</v>
      </c>
      <c r="F32828" t="s">
        <v>159028</v>
      </c>
      <c r="G32828" t="s">
        <v>159029</v>
      </c>
      <c r="H32828">
        <v>28</v>
      </c>
      <c r="I32828" t="s">
        <v>9430</v>
      </c>
      <c r="J32828" t="s">
        <v>9249</v>
      </c>
      <c r="K32828">
        <v>40</v>
      </c>
      <c r="L32828" t="s">
        <v>30</v>
      </c>
      <c r="M32828" t="s">
        <v>31</v>
      </c>
      <c r="N32828" t="b">
        <v>0</v>
      </c>
      <c r="O32828" t="s">
        <v>159054</v>
      </c>
      <c r="Q32828">
        <v>25</v>
      </c>
      <c r="R32828">
        <v>0</v>
      </c>
      <c r="S32828">
        <v>0</v>
      </c>
      <c r="T32828">
        <v>0</v>
      </c>
      <c r="U32828">
        <v>0</v>
      </c>
    </row>
    <row r="32829" spans="1:21" x14ac:dyDescent="0.25">
      <c r="A32829" t="s">
        <v>151423</v>
      </c>
      <c r="B32829" t="s">
        <v>151424</v>
      </c>
      <c r="C32829" t="s">
        <v>159055</v>
      </c>
      <c r="D32829" t="s">
        <v>159056</v>
      </c>
      <c r="E32829" s="1">
        <v>41556.270138888889</v>
      </c>
      <c r="F32829" t="s">
        <v>159028</v>
      </c>
      <c r="G32829" t="s">
        <v>159029</v>
      </c>
      <c r="H32829">
        <v>28</v>
      </c>
      <c r="I32829" t="s">
        <v>9430</v>
      </c>
      <c r="J32829" t="s">
        <v>15159</v>
      </c>
      <c r="K32829">
        <v>52</v>
      </c>
      <c r="L32829" t="s">
        <v>30</v>
      </c>
      <c r="M32829" t="s">
        <v>31</v>
      </c>
      <c r="N32829" t="b">
        <v>0</v>
      </c>
      <c r="O32829" t="s">
        <v>159057</v>
      </c>
      <c r="Q32829">
        <v>65</v>
      </c>
      <c r="R32829">
        <v>0</v>
      </c>
      <c r="S32829">
        <v>0</v>
      </c>
      <c r="T32829">
        <v>0</v>
      </c>
      <c r="U32829">
        <v>0</v>
      </c>
    </row>
    <row r="32830" spans="1:21" x14ac:dyDescent="0.25">
      <c r="A32830" t="s">
        <v>151423</v>
      </c>
      <c r="B32830" t="s">
        <v>151424</v>
      </c>
      <c r="C32830" t="s">
        <v>159058</v>
      </c>
      <c r="D32830" t="s">
        <v>159059</v>
      </c>
      <c r="E32830" s="1">
        <v>41556.269444444442</v>
      </c>
      <c r="F32830" t="s">
        <v>159028</v>
      </c>
      <c r="G32830" t="s">
        <v>159029</v>
      </c>
      <c r="H32830">
        <v>28</v>
      </c>
      <c r="I32830" t="s">
        <v>9430</v>
      </c>
      <c r="J32830" t="s">
        <v>342</v>
      </c>
      <c r="K32830">
        <v>148</v>
      </c>
      <c r="L32830" t="s">
        <v>30</v>
      </c>
      <c r="M32830" t="s">
        <v>31</v>
      </c>
      <c r="N32830" t="b">
        <v>0</v>
      </c>
      <c r="O32830" t="s">
        <v>159060</v>
      </c>
      <c r="Q32830">
        <v>183</v>
      </c>
      <c r="R32830">
        <v>0</v>
      </c>
      <c r="S32830">
        <v>0</v>
      </c>
      <c r="T32830">
        <v>0</v>
      </c>
      <c r="U32830">
        <v>0</v>
      </c>
    </row>
    <row r="32831" spans="1:21" x14ac:dyDescent="0.25">
      <c r="A32831" t="s">
        <v>151423</v>
      </c>
      <c r="B32831" t="s">
        <v>151424</v>
      </c>
      <c r="C32831" t="s">
        <v>159061</v>
      </c>
      <c r="D32831" t="s">
        <v>159062</v>
      </c>
      <c r="E32831" s="1">
        <v>41556.269444444442</v>
      </c>
      <c r="F32831" t="s">
        <v>159028</v>
      </c>
      <c r="G32831" t="s">
        <v>159029</v>
      </c>
      <c r="H32831">
        <v>28</v>
      </c>
      <c r="I32831" t="s">
        <v>9430</v>
      </c>
      <c r="J32831" t="s">
        <v>6718</v>
      </c>
      <c r="K32831">
        <v>190</v>
      </c>
      <c r="L32831" t="s">
        <v>30</v>
      </c>
      <c r="M32831" t="s">
        <v>31</v>
      </c>
      <c r="N32831" t="b">
        <v>0</v>
      </c>
      <c r="O32831" t="s">
        <v>159063</v>
      </c>
      <c r="Q32831">
        <v>439</v>
      </c>
      <c r="R32831">
        <v>1</v>
      </c>
      <c r="S32831">
        <v>1</v>
      </c>
      <c r="T32831">
        <v>0</v>
      </c>
      <c r="U32831">
        <v>0</v>
      </c>
    </row>
    <row r="32832" spans="1:21" x14ac:dyDescent="0.25">
      <c r="A32832" t="s">
        <v>151423</v>
      </c>
      <c r="B32832" t="s">
        <v>151424</v>
      </c>
      <c r="C32832" t="s">
        <v>159064</v>
      </c>
      <c r="D32832" t="s">
        <v>159065</v>
      </c>
      <c r="E32832" s="1">
        <v>41556.268750000003</v>
      </c>
      <c r="F32832" t="s">
        <v>159028</v>
      </c>
      <c r="G32832" t="s">
        <v>159029</v>
      </c>
      <c r="H32832">
        <v>28</v>
      </c>
      <c r="I32832" t="s">
        <v>9430</v>
      </c>
      <c r="J32832" t="s">
        <v>9518</v>
      </c>
      <c r="K32832">
        <v>55</v>
      </c>
      <c r="L32832" t="s">
        <v>30</v>
      </c>
      <c r="M32832" t="s">
        <v>31</v>
      </c>
      <c r="N32832" t="b">
        <v>0</v>
      </c>
      <c r="O32832" t="s">
        <v>159066</v>
      </c>
      <c r="Q32832">
        <v>77</v>
      </c>
      <c r="R32832">
        <v>0</v>
      </c>
      <c r="S32832">
        <v>0</v>
      </c>
      <c r="T32832">
        <v>0</v>
      </c>
      <c r="U32832">
        <v>0</v>
      </c>
    </row>
    <row r="32833" spans="1:21" x14ac:dyDescent="0.25">
      <c r="A32833" t="s">
        <v>151423</v>
      </c>
      <c r="B32833" t="s">
        <v>151424</v>
      </c>
      <c r="C32833" t="s">
        <v>159067</v>
      </c>
      <c r="D32833" t="s">
        <v>159068</v>
      </c>
      <c r="E32833" s="1">
        <v>41556.268750000003</v>
      </c>
      <c r="F32833" t="s">
        <v>159028</v>
      </c>
      <c r="G32833" t="s">
        <v>159029</v>
      </c>
      <c r="H32833">
        <v>28</v>
      </c>
      <c r="I32833" t="s">
        <v>9430</v>
      </c>
      <c r="J32833" t="s">
        <v>12174</v>
      </c>
      <c r="K32833">
        <v>65</v>
      </c>
      <c r="L32833" t="s">
        <v>30</v>
      </c>
      <c r="M32833" t="s">
        <v>31</v>
      </c>
      <c r="N32833" t="b">
        <v>0</v>
      </c>
      <c r="O32833" t="s">
        <v>159069</v>
      </c>
      <c r="Q32833">
        <v>52</v>
      </c>
      <c r="R32833">
        <v>0</v>
      </c>
      <c r="S32833">
        <v>0</v>
      </c>
      <c r="T32833">
        <v>0</v>
      </c>
      <c r="U32833">
        <v>0</v>
      </c>
    </row>
    <row r="32834" spans="1:21" x14ac:dyDescent="0.25">
      <c r="A32834" t="s">
        <v>151423</v>
      </c>
      <c r="B32834" t="s">
        <v>151424</v>
      </c>
      <c r="C32834" t="s">
        <v>159070</v>
      </c>
      <c r="D32834" t="s">
        <v>159071</v>
      </c>
      <c r="E32834" s="1">
        <v>41556.268055555556</v>
      </c>
      <c r="F32834" t="s">
        <v>159028</v>
      </c>
      <c r="G32834" t="s">
        <v>159029</v>
      </c>
      <c r="H32834">
        <v>28</v>
      </c>
      <c r="I32834" t="s">
        <v>9430</v>
      </c>
      <c r="J32834" t="s">
        <v>44559</v>
      </c>
      <c r="K32834">
        <v>51</v>
      </c>
      <c r="L32834" t="s">
        <v>30</v>
      </c>
      <c r="M32834" t="s">
        <v>31</v>
      </c>
      <c r="N32834" t="b">
        <v>0</v>
      </c>
      <c r="O32834" t="s">
        <v>159072</v>
      </c>
      <c r="Q32834">
        <v>91</v>
      </c>
      <c r="R32834">
        <v>0</v>
      </c>
      <c r="S32834">
        <v>0</v>
      </c>
      <c r="T32834">
        <v>0</v>
      </c>
      <c r="U32834">
        <v>0</v>
      </c>
    </row>
    <row r="32835" spans="1:21" x14ac:dyDescent="0.25">
      <c r="A32835" t="s">
        <v>151423</v>
      </c>
      <c r="B32835" t="s">
        <v>151424</v>
      </c>
      <c r="C32835" t="s">
        <v>159073</v>
      </c>
      <c r="D32835" t="s">
        <v>159074</v>
      </c>
      <c r="E32835" s="1">
        <v>41556.268055555556</v>
      </c>
      <c r="F32835" t="s">
        <v>159028</v>
      </c>
      <c r="G32835" t="s">
        <v>159029</v>
      </c>
      <c r="H32835">
        <v>28</v>
      </c>
      <c r="I32835" t="s">
        <v>9430</v>
      </c>
      <c r="J32835" t="s">
        <v>389</v>
      </c>
      <c r="K32835">
        <v>174</v>
      </c>
      <c r="L32835" t="s">
        <v>30</v>
      </c>
      <c r="M32835" t="s">
        <v>31</v>
      </c>
      <c r="N32835" t="b">
        <v>0</v>
      </c>
      <c r="O32835" t="s">
        <v>159075</v>
      </c>
      <c r="Q32835">
        <v>1558</v>
      </c>
      <c r="R32835">
        <v>11</v>
      </c>
      <c r="S32835">
        <v>1</v>
      </c>
      <c r="T32835">
        <v>0</v>
      </c>
      <c r="U32835">
        <v>1</v>
      </c>
    </row>
    <row r="32836" spans="1:21" x14ac:dyDescent="0.25">
      <c r="A32836" t="s">
        <v>151423</v>
      </c>
      <c r="B32836" t="s">
        <v>151424</v>
      </c>
      <c r="C32836" t="s">
        <v>159076</v>
      </c>
      <c r="D32836" t="s">
        <v>159077</v>
      </c>
      <c r="E32836" s="1">
        <v>41556.26666666667</v>
      </c>
      <c r="F32836" t="s">
        <v>159028</v>
      </c>
      <c r="G32836" t="s">
        <v>159029</v>
      </c>
      <c r="H32836">
        <v>28</v>
      </c>
      <c r="I32836" t="s">
        <v>9430</v>
      </c>
      <c r="J32836" t="s">
        <v>1502</v>
      </c>
      <c r="K32836">
        <v>72</v>
      </c>
      <c r="L32836" t="s">
        <v>30</v>
      </c>
      <c r="M32836" t="s">
        <v>31</v>
      </c>
      <c r="N32836" t="b">
        <v>0</v>
      </c>
      <c r="O32836" t="s">
        <v>159078</v>
      </c>
      <c r="Q32836">
        <v>117</v>
      </c>
      <c r="R32836">
        <v>0</v>
      </c>
      <c r="S32836">
        <v>0</v>
      </c>
      <c r="T32836">
        <v>0</v>
      </c>
      <c r="U32836">
        <v>0</v>
      </c>
    </row>
    <row r="32837" spans="1:21" x14ac:dyDescent="0.25">
      <c r="A32837" t="s">
        <v>151423</v>
      </c>
      <c r="B32837" t="s">
        <v>151424</v>
      </c>
      <c r="C32837" t="s">
        <v>159079</v>
      </c>
      <c r="D32837" t="s">
        <v>159080</v>
      </c>
      <c r="E32837" s="1">
        <v>41556.247916666667</v>
      </c>
      <c r="F32837" t="s">
        <v>159081</v>
      </c>
      <c r="G32837" t="s">
        <v>159082</v>
      </c>
      <c r="H32837">
        <v>28</v>
      </c>
      <c r="I32837" t="s">
        <v>9430</v>
      </c>
      <c r="J32837" t="s">
        <v>9108</v>
      </c>
      <c r="K32837">
        <v>151</v>
      </c>
      <c r="L32837" t="s">
        <v>30</v>
      </c>
      <c r="M32837" t="s">
        <v>7991</v>
      </c>
      <c r="N32837" t="b">
        <v>0</v>
      </c>
      <c r="Q32837">
        <v>503</v>
      </c>
      <c r="R32837">
        <v>5</v>
      </c>
      <c r="S32837">
        <v>0</v>
      </c>
      <c r="T32837">
        <v>0</v>
      </c>
      <c r="U32837">
        <v>0</v>
      </c>
    </row>
    <row r="32838" spans="1:21" x14ac:dyDescent="0.25">
      <c r="A32838" t="s">
        <v>151423</v>
      </c>
      <c r="B32838" t="s">
        <v>151424</v>
      </c>
      <c r="C32838" t="s">
        <v>159083</v>
      </c>
      <c r="D32838" t="s">
        <v>159084</v>
      </c>
      <c r="E32838" s="1">
        <v>41464.661111111112</v>
      </c>
      <c r="F32838" t="s">
        <v>159085</v>
      </c>
      <c r="G32838" t="s">
        <v>159086</v>
      </c>
      <c r="H32838">
        <v>28</v>
      </c>
      <c r="I32838" t="s">
        <v>9430</v>
      </c>
      <c r="J32838" t="s">
        <v>144798</v>
      </c>
      <c r="K32838">
        <v>1290</v>
      </c>
      <c r="L32838" t="s">
        <v>30</v>
      </c>
      <c r="M32838" t="s">
        <v>31</v>
      </c>
      <c r="N32838" t="b">
        <v>0</v>
      </c>
      <c r="O32838" t="s">
        <v>159087</v>
      </c>
      <c r="Q32838">
        <v>144</v>
      </c>
      <c r="R32838">
        <v>0</v>
      </c>
      <c r="S32838">
        <v>0</v>
      </c>
      <c r="T32838">
        <v>0</v>
      </c>
      <c r="U32838">
        <v>0</v>
      </c>
    </row>
    <row r="32839" spans="1:21" x14ac:dyDescent="0.25">
      <c r="A32839" t="s">
        <v>151423</v>
      </c>
      <c r="B32839" t="s">
        <v>151424</v>
      </c>
      <c r="C32839" t="s">
        <v>159088</v>
      </c>
      <c r="D32839" t="s">
        <v>159089</v>
      </c>
      <c r="E32839" s="1">
        <v>41464.620833333334</v>
      </c>
      <c r="F32839" t="s">
        <v>159090</v>
      </c>
      <c r="G32839" t="s">
        <v>159091</v>
      </c>
      <c r="H32839">
        <v>28</v>
      </c>
      <c r="I32839" t="s">
        <v>9430</v>
      </c>
      <c r="J32839" t="s">
        <v>22209</v>
      </c>
      <c r="K32839">
        <v>1767</v>
      </c>
      <c r="L32839" t="s">
        <v>30</v>
      </c>
      <c r="M32839" t="s">
        <v>31</v>
      </c>
      <c r="N32839" t="b">
        <v>0</v>
      </c>
      <c r="O32839" t="s">
        <v>159092</v>
      </c>
      <c r="Q32839">
        <v>261</v>
      </c>
      <c r="R32839">
        <v>3</v>
      </c>
      <c r="S32839">
        <v>1</v>
      </c>
      <c r="T32839">
        <v>0</v>
      </c>
      <c r="U32839">
        <v>1</v>
      </c>
    </row>
    <row r="32840" spans="1:21" x14ac:dyDescent="0.25">
      <c r="A32840" t="s">
        <v>151423</v>
      </c>
      <c r="B32840" t="s">
        <v>151424</v>
      </c>
      <c r="C32840" t="s">
        <v>159093</v>
      </c>
      <c r="D32840" t="s">
        <v>159094</v>
      </c>
      <c r="E32840" t="s">
        <v>159095</v>
      </c>
      <c r="F32840" t="s">
        <v>159096</v>
      </c>
      <c r="H32840">
        <v>28</v>
      </c>
      <c r="I32840" t="s">
        <v>9430</v>
      </c>
      <c r="J32840" t="s">
        <v>14204</v>
      </c>
      <c r="K32840">
        <v>473</v>
      </c>
      <c r="L32840" t="s">
        <v>30</v>
      </c>
      <c r="M32840" t="s">
        <v>31</v>
      </c>
      <c r="N32840" t="b">
        <v>0</v>
      </c>
      <c r="O32840" t="s">
        <v>159097</v>
      </c>
      <c r="Q32840">
        <v>137</v>
      </c>
      <c r="R32840">
        <v>2</v>
      </c>
      <c r="S32840">
        <v>0</v>
      </c>
      <c r="T32840">
        <v>0</v>
      </c>
      <c r="U32840">
        <v>0</v>
      </c>
    </row>
    <row r="32841" spans="1:21" x14ac:dyDescent="0.25">
      <c r="A32841" t="s">
        <v>151423</v>
      </c>
      <c r="B32841" t="s">
        <v>151424</v>
      </c>
      <c r="C32841" t="s">
        <v>159098</v>
      </c>
      <c r="D32841" t="s">
        <v>159099</v>
      </c>
      <c r="E32841" t="s">
        <v>159095</v>
      </c>
      <c r="F32841" t="s">
        <v>159100</v>
      </c>
      <c r="H32841">
        <v>28</v>
      </c>
      <c r="I32841" t="s">
        <v>9430</v>
      </c>
      <c r="J32841" t="s">
        <v>1022</v>
      </c>
      <c r="K32841">
        <v>406</v>
      </c>
      <c r="L32841" t="s">
        <v>30</v>
      </c>
      <c r="M32841" t="s">
        <v>31</v>
      </c>
      <c r="N32841" t="b">
        <v>0</v>
      </c>
      <c r="O32841" t="s">
        <v>159101</v>
      </c>
      <c r="Q32841">
        <v>112</v>
      </c>
      <c r="R32841">
        <v>2</v>
      </c>
      <c r="S32841">
        <v>0</v>
      </c>
      <c r="T32841">
        <v>0</v>
      </c>
      <c r="U32841">
        <v>0</v>
      </c>
    </row>
    <row r="32842" spans="1:21" x14ac:dyDescent="0.25">
      <c r="A32842" t="s">
        <v>151423</v>
      </c>
      <c r="B32842" t="s">
        <v>151424</v>
      </c>
      <c r="C32842" t="s">
        <v>159102</v>
      </c>
      <c r="D32842" t="s">
        <v>159103</v>
      </c>
      <c r="E32842" t="s">
        <v>159095</v>
      </c>
      <c r="F32842" t="s">
        <v>159104</v>
      </c>
      <c r="H32842">
        <v>28</v>
      </c>
      <c r="I32842" t="s">
        <v>9430</v>
      </c>
      <c r="J32842" t="s">
        <v>6312</v>
      </c>
      <c r="K32842">
        <v>683</v>
      </c>
      <c r="L32842" t="s">
        <v>30</v>
      </c>
      <c r="M32842" t="s">
        <v>31</v>
      </c>
      <c r="N32842" t="b">
        <v>0</v>
      </c>
      <c r="O32842" t="s">
        <v>159105</v>
      </c>
      <c r="Q32842">
        <v>237</v>
      </c>
      <c r="R32842">
        <v>1</v>
      </c>
      <c r="S32842">
        <v>0</v>
      </c>
      <c r="T32842">
        <v>0</v>
      </c>
      <c r="U32842">
        <v>1</v>
      </c>
    </row>
    <row r="32843" spans="1:21" x14ac:dyDescent="0.25">
      <c r="A32843" t="s">
        <v>151423</v>
      </c>
      <c r="B32843" t="s">
        <v>151424</v>
      </c>
      <c r="C32843" t="s">
        <v>159106</v>
      </c>
      <c r="D32843" t="s">
        <v>159107</v>
      </c>
      <c r="E32843" t="s">
        <v>159108</v>
      </c>
      <c r="F32843" t="s">
        <v>159109</v>
      </c>
      <c r="H32843">
        <v>28</v>
      </c>
      <c r="I32843" t="s">
        <v>9430</v>
      </c>
      <c r="J32843" t="s">
        <v>1513</v>
      </c>
      <c r="K32843">
        <v>354</v>
      </c>
      <c r="L32843" t="s">
        <v>30</v>
      </c>
      <c r="M32843" t="s">
        <v>31</v>
      </c>
      <c r="N32843" t="b">
        <v>0</v>
      </c>
      <c r="O32843" t="s">
        <v>159110</v>
      </c>
      <c r="Q32843">
        <v>36</v>
      </c>
      <c r="R32843">
        <v>0</v>
      </c>
      <c r="S32843">
        <v>0</v>
      </c>
      <c r="T32843">
        <v>0</v>
      </c>
      <c r="U32843">
        <v>0</v>
      </c>
    </row>
    <row r="32844" spans="1:21" x14ac:dyDescent="0.25">
      <c r="A32844" t="s">
        <v>151423</v>
      </c>
      <c r="B32844" t="s">
        <v>151424</v>
      </c>
      <c r="C32844" t="s">
        <v>159111</v>
      </c>
      <c r="D32844" t="s">
        <v>159112</v>
      </c>
      <c r="E32844" t="s">
        <v>159108</v>
      </c>
      <c r="F32844" t="s">
        <v>159113</v>
      </c>
      <c r="H32844">
        <v>28</v>
      </c>
      <c r="I32844" t="s">
        <v>9430</v>
      </c>
      <c r="J32844" t="s">
        <v>4793</v>
      </c>
      <c r="K32844">
        <v>687</v>
      </c>
      <c r="L32844" t="s">
        <v>30</v>
      </c>
      <c r="M32844" t="s">
        <v>31</v>
      </c>
      <c r="N32844" t="b">
        <v>0</v>
      </c>
      <c r="O32844" t="s">
        <v>159114</v>
      </c>
      <c r="Q32844">
        <v>133</v>
      </c>
      <c r="R32844">
        <v>3</v>
      </c>
      <c r="S32844">
        <v>0</v>
      </c>
      <c r="T32844">
        <v>0</v>
      </c>
      <c r="U32844">
        <v>2</v>
      </c>
    </row>
    <row r="32845" spans="1:21" x14ac:dyDescent="0.25">
      <c r="A32845" t="s">
        <v>151423</v>
      </c>
      <c r="B32845" t="s">
        <v>151424</v>
      </c>
      <c r="C32845" t="s">
        <v>159115</v>
      </c>
      <c r="D32845" t="s">
        <v>159116</v>
      </c>
      <c r="E32845" t="s">
        <v>159108</v>
      </c>
      <c r="F32845" t="s">
        <v>159117</v>
      </c>
      <c r="G32845" t="s">
        <v>159118</v>
      </c>
      <c r="H32845">
        <v>28</v>
      </c>
      <c r="I32845" t="s">
        <v>9430</v>
      </c>
      <c r="J32845" t="s">
        <v>154786</v>
      </c>
      <c r="K32845">
        <v>1850</v>
      </c>
      <c r="L32845" t="s">
        <v>30</v>
      </c>
      <c r="M32845" t="s">
        <v>31</v>
      </c>
      <c r="N32845" t="b">
        <v>0</v>
      </c>
      <c r="O32845" t="s">
        <v>159119</v>
      </c>
      <c r="Q32845">
        <v>207</v>
      </c>
      <c r="R32845">
        <v>2</v>
      </c>
      <c r="S32845">
        <v>0</v>
      </c>
      <c r="T32845">
        <v>0</v>
      </c>
      <c r="U32845">
        <v>0</v>
      </c>
    </row>
    <row r="32846" spans="1:21" x14ac:dyDescent="0.25">
      <c r="A32846" t="s">
        <v>151423</v>
      </c>
      <c r="B32846" t="s">
        <v>151424</v>
      </c>
      <c r="C32846" t="s">
        <v>159120</v>
      </c>
      <c r="D32846" t="s">
        <v>159121</v>
      </c>
      <c r="E32846" t="s">
        <v>159122</v>
      </c>
      <c r="F32846" t="s">
        <v>159123</v>
      </c>
      <c r="G32846" t="s">
        <v>159124</v>
      </c>
      <c r="H32846">
        <v>28</v>
      </c>
      <c r="I32846" t="s">
        <v>9430</v>
      </c>
      <c r="J32846" t="s">
        <v>5354</v>
      </c>
      <c r="K32846">
        <v>1914</v>
      </c>
      <c r="L32846" t="s">
        <v>30</v>
      </c>
      <c r="M32846" t="s">
        <v>31</v>
      </c>
      <c r="N32846" t="b">
        <v>0</v>
      </c>
      <c r="O32846" t="s">
        <v>159125</v>
      </c>
      <c r="Q32846">
        <v>578</v>
      </c>
      <c r="R32846">
        <v>3</v>
      </c>
      <c r="S32846">
        <v>0</v>
      </c>
      <c r="T32846">
        <v>0</v>
      </c>
      <c r="U32846">
        <v>0</v>
      </c>
    </row>
    <row r="32847" spans="1:21" x14ac:dyDescent="0.25">
      <c r="A32847" t="s">
        <v>151423</v>
      </c>
      <c r="B32847" t="s">
        <v>151424</v>
      </c>
      <c r="C32847" t="s">
        <v>159126</v>
      </c>
      <c r="D32847" t="s">
        <v>159127</v>
      </c>
      <c r="E32847" t="s">
        <v>159128</v>
      </c>
      <c r="F32847" t="s">
        <v>159129</v>
      </c>
      <c r="G32847" t="s">
        <v>159130</v>
      </c>
      <c r="H32847">
        <v>28</v>
      </c>
      <c r="I32847" t="s">
        <v>9430</v>
      </c>
      <c r="J32847" t="s">
        <v>143360</v>
      </c>
      <c r="K32847">
        <v>2469</v>
      </c>
      <c r="L32847" t="s">
        <v>30</v>
      </c>
      <c r="M32847" t="s">
        <v>31</v>
      </c>
      <c r="N32847" t="b">
        <v>0</v>
      </c>
      <c r="O32847" t="s">
        <v>159131</v>
      </c>
      <c r="Q32847">
        <v>81</v>
      </c>
      <c r="R32847">
        <v>0</v>
      </c>
      <c r="S32847">
        <v>0</v>
      </c>
      <c r="T32847">
        <v>0</v>
      </c>
      <c r="U32847">
        <v>1</v>
      </c>
    </row>
    <row r="32848" spans="1:21" x14ac:dyDescent="0.25">
      <c r="A32848" t="s">
        <v>151423</v>
      </c>
      <c r="B32848" t="s">
        <v>151424</v>
      </c>
      <c r="C32848" t="s">
        <v>159132</v>
      </c>
      <c r="D32848" t="s">
        <v>159133</v>
      </c>
      <c r="E32848" s="1">
        <v>41554.226388888892</v>
      </c>
      <c r="F32848" t="s">
        <v>159134</v>
      </c>
      <c r="G32848" t="s">
        <v>159135</v>
      </c>
      <c r="H32848">
        <v>28</v>
      </c>
      <c r="I32848" t="s">
        <v>9430</v>
      </c>
      <c r="J32848" t="s">
        <v>1415</v>
      </c>
      <c r="K32848">
        <v>808</v>
      </c>
      <c r="L32848" t="s">
        <v>30</v>
      </c>
      <c r="M32848" t="s">
        <v>31</v>
      </c>
      <c r="N32848" t="b">
        <v>0</v>
      </c>
      <c r="O32848" t="s">
        <v>159136</v>
      </c>
      <c r="Q32848">
        <v>420</v>
      </c>
      <c r="R32848">
        <v>4</v>
      </c>
      <c r="S32848">
        <v>0</v>
      </c>
      <c r="T32848">
        <v>0</v>
      </c>
      <c r="U32848">
        <v>1</v>
      </c>
    </row>
    <row r="32849" spans="1:21" x14ac:dyDescent="0.25">
      <c r="A32849" t="s">
        <v>151423</v>
      </c>
      <c r="B32849" t="s">
        <v>151424</v>
      </c>
      <c r="C32849" t="s">
        <v>159137</v>
      </c>
      <c r="D32849" t="s">
        <v>159138</v>
      </c>
      <c r="E32849" s="1">
        <v>41432.319444444445</v>
      </c>
      <c r="F32849" t="s">
        <v>159139</v>
      </c>
      <c r="G32849" t="s">
        <v>159140</v>
      </c>
      <c r="H32849">
        <v>28</v>
      </c>
      <c r="I32849" t="s">
        <v>9430</v>
      </c>
      <c r="J32849" t="s">
        <v>159141</v>
      </c>
      <c r="K32849">
        <v>2974</v>
      </c>
      <c r="L32849" t="s">
        <v>30</v>
      </c>
      <c r="M32849" t="s">
        <v>31</v>
      </c>
      <c r="N32849" t="b">
        <v>0</v>
      </c>
      <c r="O32849" t="s">
        <v>159142</v>
      </c>
      <c r="Q32849">
        <v>233</v>
      </c>
      <c r="R32849">
        <v>2</v>
      </c>
      <c r="S32849">
        <v>1</v>
      </c>
      <c r="T32849">
        <v>0</v>
      </c>
      <c r="U32849">
        <v>0</v>
      </c>
    </row>
    <row r="32850" spans="1:21" x14ac:dyDescent="0.25">
      <c r="A32850" t="s">
        <v>151423</v>
      </c>
      <c r="B32850" t="s">
        <v>151424</v>
      </c>
      <c r="C32850" t="s">
        <v>159143</v>
      </c>
      <c r="D32850" t="s">
        <v>159144</v>
      </c>
      <c r="E32850" s="1">
        <v>41432.286111111112</v>
      </c>
      <c r="F32850" t="s">
        <v>159145</v>
      </c>
      <c r="G32850" t="s">
        <v>159146</v>
      </c>
      <c r="H32850">
        <v>28</v>
      </c>
      <c r="I32850" t="s">
        <v>9430</v>
      </c>
      <c r="J32850" t="s">
        <v>3796</v>
      </c>
      <c r="K32850">
        <v>1189</v>
      </c>
      <c r="L32850" t="s">
        <v>30</v>
      </c>
      <c r="M32850" t="s">
        <v>31</v>
      </c>
      <c r="N32850" t="b">
        <v>0</v>
      </c>
      <c r="O32850" t="s">
        <v>159147</v>
      </c>
      <c r="Q32850">
        <v>78</v>
      </c>
      <c r="R32850">
        <v>1</v>
      </c>
      <c r="S32850">
        <v>0</v>
      </c>
      <c r="T32850">
        <v>0</v>
      </c>
      <c r="U32850">
        <v>1</v>
      </c>
    </row>
    <row r="32851" spans="1:21" x14ac:dyDescent="0.25">
      <c r="A32851" t="s">
        <v>151423</v>
      </c>
      <c r="B32851" t="s">
        <v>151424</v>
      </c>
      <c r="C32851" t="s">
        <v>159148</v>
      </c>
      <c r="D32851" t="s">
        <v>159149</v>
      </c>
      <c r="E32851" s="1">
        <v>41401.76666666667</v>
      </c>
      <c r="F32851" t="s">
        <v>159150</v>
      </c>
      <c r="G32851" t="s">
        <v>159151</v>
      </c>
      <c r="H32851">
        <v>28</v>
      </c>
      <c r="I32851" t="s">
        <v>9430</v>
      </c>
      <c r="J32851" t="s">
        <v>1502</v>
      </c>
      <c r="K32851">
        <v>72</v>
      </c>
      <c r="L32851" t="s">
        <v>30</v>
      </c>
      <c r="M32851" t="s">
        <v>31</v>
      </c>
      <c r="N32851" t="b">
        <v>0</v>
      </c>
      <c r="O32851" t="s">
        <v>159152</v>
      </c>
      <c r="Q32851">
        <v>25</v>
      </c>
      <c r="R32851">
        <v>0</v>
      </c>
      <c r="S32851">
        <v>0</v>
      </c>
      <c r="T32851">
        <v>0</v>
      </c>
      <c r="U32851">
        <v>0</v>
      </c>
    </row>
    <row r="32852" spans="1:21" x14ac:dyDescent="0.25">
      <c r="A32852" t="s">
        <v>151423</v>
      </c>
      <c r="B32852" t="s">
        <v>151424</v>
      </c>
      <c r="C32852" t="s">
        <v>159153</v>
      </c>
      <c r="D32852" t="s">
        <v>159154</v>
      </c>
      <c r="E32852" s="1">
        <v>41401.763888888891</v>
      </c>
      <c r="F32852" t="s">
        <v>159155</v>
      </c>
      <c r="G32852" t="s">
        <v>159151</v>
      </c>
      <c r="H32852">
        <v>28</v>
      </c>
      <c r="I32852" t="s">
        <v>9430</v>
      </c>
      <c r="J32852" t="s">
        <v>7281</v>
      </c>
      <c r="K32852">
        <v>138</v>
      </c>
      <c r="L32852" t="s">
        <v>30</v>
      </c>
      <c r="M32852" t="s">
        <v>31</v>
      </c>
      <c r="N32852" t="b">
        <v>0</v>
      </c>
      <c r="O32852" t="s">
        <v>159156</v>
      </c>
      <c r="Q32852">
        <v>87</v>
      </c>
      <c r="R32852">
        <v>0</v>
      </c>
      <c r="S32852">
        <v>0</v>
      </c>
      <c r="T32852">
        <v>0</v>
      </c>
      <c r="U32852">
        <v>2</v>
      </c>
    </row>
    <row r="32853" spans="1:21" x14ac:dyDescent="0.25">
      <c r="A32853" t="s">
        <v>151423</v>
      </c>
      <c r="B32853" t="s">
        <v>151424</v>
      </c>
      <c r="C32853" t="s">
        <v>159157</v>
      </c>
      <c r="D32853" t="s">
        <v>159158</v>
      </c>
      <c r="E32853" s="1">
        <v>41401.74722222222</v>
      </c>
      <c r="F32853" t="s">
        <v>159159</v>
      </c>
      <c r="G32853" t="s">
        <v>159151</v>
      </c>
      <c r="H32853">
        <v>28</v>
      </c>
      <c r="I32853" t="s">
        <v>9430</v>
      </c>
      <c r="J32853" t="s">
        <v>892</v>
      </c>
      <c r="K32853">
        <v>54</v>
      </c>
      <c r="L32853" t="s">
        <v>30</v>
      </c>
      <c r="M32853" t="s">
        <v>31</v>
      </c>
      <c r="N32853" t="b">
        <v>0</v>
      </c>
      <c r="O32853" t="s">
        <v>159160</v>
      </c>
      <c r="Q32853">
        <v>81</v>
      </c>
      <c r="R32853">
        <v>2</v>
      </c>
      <c r="S32853">
        <v>0</v>
      </c>
      <c r="T32853">
        <v>0</v>
      </c>
      <c r="U32853">
        <v>0</v>
      </c>
    </row>
    <row r="32854" spans="1:21" x14ac:dyDescent="0.25">
      <c r="A32854" t="s">
        <v>151423</v>
      </c>
      <c r="B32854" t="s">
        <v>151424</v>
      </c>
      <c r="C32854" t="s">
        <v>159161</v>
      </c>
      <c r="D32854" t="s">
        <v>159162</v>
      </c>
      <c r="E32854" s="1">
        <v>41401.728472222225</v>
      </c>
      <c r="F32854" t="s">
        <v>159163</v>
      </c>
      <c r="G32854" t="s">
        <v>159151</v>
      </c>
      <c r="H32854">
        <v>28</v>
      </c>
      <c r="I32854" t="s">
        <v>9430</v>
      </c>
      <c r="J32854" t="s">
        <v>570</v>
      </c>
      <c r="K32854">
        <v>91</v>
      </c>
      <c r="L32854" t="s">
        <v>30</v>
      </c>
      <c r="M32854" t="s">
        <v>31</v>
      </c>
      <c r="N32854" t="b">
        <v>0</v>
      </c>
      <c r="O32854" t="s">
        <v>159164</v>
      </c>
      <c r="Q32854">
        <v>97</v>
      </c>
      <c r="R32854">
        <v>0</v>
      </c>
      <c r="S32854">
        <v>0</v>
      </c>
      <c r="T32854">
        <v>0</v>
      </c>
      <c r="U32854">
        <v>0</v>
      </c>
    </row>
    <row r="32855" spans="1:21" x14ac:dyDescent="0.25">
      <c r="A32855" t="s">
        <v>151423</v>
      </c>
      <c r="B32855" t="s">
        <v>151424</v>
      </c>
      <c r="C32855" t="s">
        <v>159165</v>
      </c>
      <c r="D32855" t="s">
        <v>159166</v>
      </c>
      <c r="E32855" s="1">
        <v>41371.199305555558</v>
      </c>
      <c r="F32855" t="s">
        <v>159167</v>
      </c>
      <c r="G32855" t="s">
        <v>159168</v>
      </c>
      <c r="H32855">
        <v>28</v>
      </c>
      <c r="I32855" t="s">
        <v>9430</v>
      </c>
      <c r="J32855" t="s">
        <v>159169</v>
      </c>
      <c r="K32855">
        <v>649</v>
      </c>
      <c r="L32855" t="s">
        <v>30</v>
      </c>
      <c r="M32855" t="s">
        <v>31</v>
      </c>
      <c r="N32855" t="b">
        <v>0</v>
      </c>
      <c r="O32855" t="s">
        <v>159170</v>
      </c>
      <c r="P32855">
        <v>1</v>
      </c>
      <c r="Q32855">
        <v>2542</v>
      </c>
      <c r="R32855">
        <v>3</v>
      </c>
      <c r="S32855">
        <v>2</v>
      </c>
      <c r="T32855">
        <v>0</v>
      </c>
      <c r="U32855">
        <v>0</v>
      </c>
    </row>
    <row r="32856" spans="1:21" x14ac:dyDescent="0.25">
      <c r="A32856" t="s">
        <v>151423</v>
      </c>
      <c r="B32856" t="s">
        <v>151424</v>
      </c>
      <c r="C32856" t="s">
        <v>159171</v>
      </c>
      <c r="D32856" t="s">
        <v>159172</v>
      </c>
      <c r="E32856" s="1">
        <v>41340.526388888888</v>
      </c>
      <c r="F32856" t="s">
        <v>159173</v>
      </c>
      <c r="G32856" t="s">
        <v>159174</v>
      </c>
      <c r="H32856">
        <v>28</v>
      </c>
      <c r="I32856" t="s">
        <v>9430</v>
      </c>
      <c r="J32856" t="s">
        <v>12174</v>
      </c>
      <c r="K32856">
        <v>65</v>
      </c>
      <c r="L32856" t="s">
        <v>30</v>
      </c>
      <c r="M32856" t="s">
        <v>31</v>
      </c>
      <c r="N32856" t="b">
        <v>0</v>
      </c>
      <c r="O32856" t="s">
        <v>159175</v>
      </c>
      <c r="Q32856">
        <v>51</v>
      </c>
      <c r="R32856">
        <v>0</v>
      </c>
      <c r="S32856">
        <v>0</v>
      </c>
      <c r="T32856">
        <v>0</v>
      </c>
      <c r="U32856">
        <v>0</v>
      </c>
    </row>
    <row r="32857" spans="1:21" x14ac:dyDescent="0.25">
      <c r="A32857" t="s">
        <v>151423</v>
      </c>
      <c r="B32857" t="s">
        <v>151424</v>
      </c>
      <c r="C32857" t="s">
        <v>159176</v>
      </c>
      <c r="D32857" t="s">
        <v>159177</v>
      </c>
      <c r="E32857" s="1">
        <v>41340.245833333334</v>
      </c>
      <c r="F32857" t="s">
        <v>159178</v>
      </c>
      <c r="G32857" t="s">
        <v>159179</v>
      </c>
      <c r="H32857">
        <v>28</v>
      </c>
      <c r="I32857" t="s">
        <v>9430</v>
      </c>
      <c r="J32857" t="s">
        <v>263</v>
      </c>
      <c r="K32857">
        <v>102</v>
      </c>
      <c r="L32857" t="s">
        <v>30</v>
      </c>
      <c r="M32857" t="s">
        <v>7991</v>
      </c>
      <c r="N32857" t="b">
        <v>0</v>
      </c>
      <c r="Q32857">
        <v>376</v>
      </c>
      <c r="R32857">
        <v>0</v>
      </c>
      <c r="S32857">
        <v>0</v>
      </c>
      <c r="T32857">
        <v>0</v>
      </c>
      <c r="U32857">
        <v>0</v>
      </c>
    </row>
    <row r="32858" spans="1:21" x14ac:dyDescent="0.25">
      <c r="A32858" t="s">
        <v>151423</v>
      </c>
      <c r="B32858" t="s">
        <v>151424</v>
      </c>
      <c r="C32858" t="s">
        <v>159180</v>
      </c>
      <c r="D32858" t="s">
        <v>159181</v>
      </c>
      <c r="E32858" s="1">
        <v>41340.222916666666</v>
      </c>
      <c r="F32858" t="s">
        <v>159182</v>
      </c>
      <c r="G32858" t="s">
        <v>159151</v>
      </c>
      <c r="H32858">
        <v>28</v>
      </c>
      <c r="I32858" t="s">
        <v>9430</v>
      </c>
      <c r="J32858" t="s">
        <v>29034</v>
      </c>
      <c r="K32858">
        <v>116</v>
      </c>
      <c r="L32858" t="s">
        <v>30</v>
      </c>
      <c r="M32858" t="s">
        <v>31</v>
      </c>
      <c r="N32858" t="b">
        <v>0</v>
      </c>
      <c r="O32858" t="s">
        <v>159183</v>
      </c>
      <c r="Q32858">
        <v>36</v>
      </c>
      <c r="R32858">
        <v>1</v>
      </c>
      <c r="S32858">
        <v>0</v>
      </c>
      <c r="T32858">
        <v>0</v>
      </c>
      <c r="U32858">
        <v>0</v>
      </c>
    </row>
    <row r="32859" spans="1:21" x14ac:dyDescent="0.25">
      <c r="A32859" t="s">
        <v>151423</v>
      </c>
      <c r="B32859" t="s">
        <v>151424</v>
      </c>
      <c r="C32859" t="s">
        <v>159184</v>
      </c>
      <c r="D32859" t="s">
        <v>159185</v>
      </c>
      <c r="E32859" s="1">
        <v>41312.124305555553</v>
      </c>
      <c r="F32859" t="s">
        <v>159186</v>
      </c>
      <c r="G32859" t="s">
        <v>159187</v>
      </c>
      <c r="H32859">
        <v>28</v>
      </c>
      <c r="I32859" t="s">
        <v>9430</v>
      </c>
      <c r="J32859" t="s">
        <v>159188</v>
      </c>
      <c r="K32859">
        <v>593</v>
      </c>
      <c r="L32859" t="s">
        <v>30</v>
      </c>
      <c r="M32859" t="s">
        <v>31</v>
      </c>
      <c r="N32859" t="b">
        <v>0</v>
      </c>
      <c r="O32859" t="s">
        <v>159189</v>
      </c>
      <c r="Q32859">
        <v>897</v>
      </c>
      <c r="R32859">
        <v>6</v>
      </c>
      <c r="S32859">
        <v>0</v>
      </c>
      <c r="T32859">
        <v>0</v>
      </c>
      <c r="U32859">
        <v>0</v>
      </c>
    </row>
    <row r="32860" spans="1:21" x14ac:dyDescent="0.25">
      <c r="A32860" t="s">
        <v>151423</v>
      </c>
      <c r="B32860" t="s">
        <v>151424</v>
      </c>
      <c r="C32860" t="e">
        <v>#NAME?</v>
      </c>
      <c r="D32860" t="s">
        <v>159190</v>
      </c>
      <c r="E32860" s="1">
        <v>41312.121527777781</v>
      </c>
      <c r="F32860" t="s">
        <v>159191</v>
      </c>
      <c r="G32860" t="s">
        <v>159192</v>
      </c>
      <c r="H32860">
        <v>28</v>
      </c>
      <c r="I32860" t="s">
        <v>9430</v>
      </c>
      <c r="J32860" t="s">
        <v>159193</v>
      </c>
      <c r="K32860">
        <v>811</v>
      </c>
      <c r="L32860" t="s">
        <v>30</v>
      </c>
      <c r="M32860" t="s">
        <v>31</v>
      </c>
      <c r="N32860" t="b">
        <v>0</v>
      </c>
      <c r="O32860" t="s">
        <v>159194</v>
      </c>
      <c r="P32860">
        <v>1</v>
      </c>
      <c r="Q32860">
        <v>2175</v>
      </c>
      <c r="R32860">
        <v>2</v>
      </c>
      <c r="S32860">
        <v>2</v>
      </c>
      <c r="T32860">
        <v>0</v>
      </c>
      <c r="U32860">
        <v>0</v>
      </c>
    </row>
    <row r="32861" spans="1:21" x14ac:dyDescent="0.25">
      <c r="A32861" t="s">
        <v>151423</v>
      </c>
      <c r="B32861" t="s">
        <v>151424</v>
      </c>
      <c r="C32861" t="s">
        <v>159195</v>
      </c>
      <c r="D32861" t="s">
        <v>159196</v>
      </c>
      <c r="E32861" s="1">
        <v>41281.479166666664</v>
      </c>
      <c r="F32861" t="s">
        <v>159197</v>
      </c>
      <c r="G32861" t="s">
        <v>159198</v>
      </c>
      <c r="H32861">
        <v>28</v>
      </c>
      <c r="I32861" t="s">
        <v>9430</v>
      </c>
      <c r="J32861" t="s">
        <v>35611</v>
      </c>
      <c r="K32861">
        <v>42</v>
      </c>
      <c r="L32861" t="s">
        <v>30</v>
      </c>
      <c r="M32861" t="s">
        <v>31</v>
      </c>
      <c r="N32861" t="b">
        <v>0</v>
      </c>
      <c r="O32861" t="s">
        <v>159199</v>
      </c>
      <c r="Q32861">
        <v>205</v>
      </c>
      <c r="R32861">
        <v>1</v>
      </c>
      <c r="S32861">
        <v>0</v>
      </c>
      <c r="T32861">
        <v>0</v>
      </c>
      <c r="U32861">
        <v>0</v>
      </c>
    </row>
    <row r="32862" spans="1:21" x14ac:dyDescent="0.25">
      <c r="A32862" t="s">
        <v>151423</v>
      </c>
      <c r="B32862" t="s">
        <v>151424</v>
      </c>
      <c r="C32862" t="s">
        <v>159200</v>
      </c>
      <c r="D32862" t="s">
        <v>159201</v>
      </c>
      <c r="E32862" s="1">
        <v>41281.194444444445</v>
      </c>
      <c r="F32862" t="s">
        <v>159202</v>
      </c>
      <c r="G32862" t="s">
        <v>159203</v>
      </c>
      <c r="H32862">
        <v>28</v>
      </c>
      <c r="I32862" t="s">
        <v>9430</v>
      </c>
      <c r="J32862" t="s">
        <v>6188</v>
      </c>
      <c r="K32862">
        <v>62</v>
      </c>
      <c r="L32862" t="s">
        <v>30</v>
      </c>
      <c r="M32862" t="s">
        <v>31</v>
      </c>
      <c r="N32862" t="b">
        <v>0</v>
      </c>
      <c r="O32862" t="s">
        <v>159204</v>
      </c>
      <c r="Q32862">
        <v>32</v>
      </c>
      <c r="R32862">
        <v>0</v>
      </c>
      <c r="S32862">
        <v>0</v>
      </c>
      <c r="T32862">
        <v>0</v>
      </c>
      <c r="U32862">
        <v>0</v>
      </c>
    </row>
    <row r="32863" spans="1:21" x14ac:dyDescent="0.25">
      <c r="A32863" t="s">
        <v>151423</v>
      </c>
      <c r="B32863" t="s">
        <v>151424</v>
      </c>
      <c r="C32863" t="s">
        <v>159205</v>
      </c>
      <c r="D32863" t="s">
        <v>159206</v>
      </c>
      <c r="E32863" s="1">
        <v>41281.193749999999</v>
      </c>
      <c r="F32863" t="s">
        <v>159207</v>
      </c>
      <c r="G32863" t="s">
        <v>159203</v>
      </c>
      <c r="H32863">
        <v>28</v>
      </c>
      <c r="I32863" t="s">
        <v>9430</v>
      </c>
      <c r="J32863" t="s">
        <v>4983</v>
      </c>
      <c r="K32863">
        <v>35</v>
      </c>
      <c r="L32863" t="s">
        <v>30</v>
      </c>
      <c r="M32863" t="s">
        <v>31</v>
      </c>
      <c r="N32863" t="b">
        <v>0</v>
      </c>
      <c r="O32863" t="s">
        <v>159208</v>
      </c>
      <c r="Q32863">
        <v>58</v>
      </c>
      <c r="R32863">
        <v>0</v>
      </c>
      <c r="S32863">
        <v>0</v>
      </c>
      <c r="T32863">
        <v>0</v>
      </c>
      <c r="U32863">
        <v>0</v>
      </c>
    </row>
    <row r="32864" spans="1:21" x14ac:dyDescent="0.25">
      <c r="A32864" t="s">
        <v>151423</v>
      </c>
      <c r="B32864" t="s">
        <v>151424</v>
      </c>
      <c r="C32864" t="s">
        <v>159209</v>
      </c>
      <c r="D32864" t="s">
        <v>159210</v>
      </c>
      <c r="E32864" s="1">
        <v>41281.193055555559</v>
      </c>
      <c r="F32864" t="s">
        <v>159211</v>
      </c>
      <c r="G32864" t="s">
        <v>159203</v>
      </c>
      <c r="H32864">
        <v>28</v>
      </c>
      <c r="I32864" t="s">
        <v>9430</v>
      </c>
      <c r="J32864" t="s">
        <v>12185</v>
      </c>
      <c r="K32864">
        <v>39</v>
      </c>
      <c r="L32864" t="s">
        <v>30</v>
      </c>
      <c r="M32864" t="s">
        <v>31</v>
      </c>
      <c r="N32864" t="b">
        <v>0</v>
      </c>
      <c r="O32864" t="s">
        <v>159212</v>
      </c>
      <c r="Q32864">
        <v>54</v>
      </c>
      <c r="R32864">
        <v>0</v>
      </c>
      <c r="S32864">
        <v>0</v>
      </c>
      <c r="T32864">
        <v>0</v>
      </c>
      <c r="U32864">
        <v>0</v>
      </c>
    </row>
    <row r="32865" spans="1:21" x14ac:dyDescent="0.25">
      <c r="A32865" t="s">
        <v>151423</v>
      </c>
      <c r="B32865" t="s">
        <v>151424</v>
      </c>
      <c r="C32865" t="s">
        <v>159213</v>
      </c>
      <c r="D32865" t="s">
        <v>159214</v>
      </c>
      <c r="E32865" t="s">
        <v>159215</v>
      </c>
      <c r="F32865" t="s">
        <v>159207</v>
      </c>
      <c r="G32865" t="s">
        <v>159203</v>
      </c>
      <c r="H32865">
        <v>28</v>
      </c>
      <c r="I32865" t="s">
        <v>9430</v>
      </c>
      <c r="J32865" t="s">
        <v>73586</v>
      </c>
      <c r="K32865">
        <v>29</v>
      </c>
      <c r="L32865" t="s">
        <v>30</v>
      </c>
      <c r="M32865" t="s">
        <v>31</v>
      </c>
      <c r="N32865" t="b">
        <v>0</v>
      </c>
      <c r="O32865" t="s">
        <v>159216</v>
      </c>
      <c r="Q32865">
        <v>37</v>
      </c>
      <c r="R32865">
        <v>0</v>
      </c>
      <c r="S32865">
        <v>0</v>
      </c>
      <c r="T32865">
        <v>0</v>
      </c>
      <c r="U32865">
        <v>0</v>
      </c>
    </row>
    <row r="32866" spans="1:21" x14ac:dyDescent="0.25">
      <c r="A32866" t="s">
        <v>151423</v>
      </c>
      <c r="B32866" t="s">
        <v>151424</v>
      </c>
      <c r="C32866" t="s">
        <v>159217</v>
      </c>
      <c r="D32866" t="s">
        <v>159218</v>
      </c>
      <c r="E32866" t="s">
        <v>159215</v>
      </c>
      <c r="F32866" t="s">
        <v>159219</v>
      </c>
      <c r="G32866" t="s">
        <v>159203</v>
      </c>
      <c r="H32866">
        <v>28</v>
      </c>
      <c r="I32866" t="s">
        <v>9430</v>
      </c>
      <c r="J32866" t="s">
        <v>4983</v>
      </c>
      <c r="K32866">
        <v>35</v>
      </c>
      <c r="L32866" t="s">
        <v>30</v>
      </c>
      <c r="M32866" t="s">
        <v>31</v>
      </c>
      <c r="N32866" t="b">
        <v>0</v>
      </c>
      <c r="O32866" t="s">
        <v>159220</v>
      </c>
      <c r="Q32866">
        <v>27</v>
      </c>
      <c r="R32866">
        <v>0</v>
      </c>
      <c r="S32866">
        <v>0</v>
      </c>
      <c r="T32866">
        <v>0</v>
      </c>
      <c r="U32866">
        <v>0</v>
      </c>
    </row>
    <row r="32867" spans="1:21" x14ac:dyDescent="0.25">
      <c r="A32867" t="s">
        <v>151423</v>
      </c>
      <c r="B32867" t="s">
        <v>151424</v>
      </c>
      <c r="C32867" t="s">
        <v>159221</v>
      </c>
      <c r="D32867" t="s">
        <v>159222</v>
      </c>
      <c r="E32867" t="s">
        <v>159215</v>
      </c>
      <c r="F32867" t="s">
        <v>159211</v>
      </c>
      <c r="G32867" t="s">
        <v>159203</v>
      </c>
      <c r="H32867">
        <v>28</v>
      </c>
      <c r="I32867" t="s">
        <v>9430</v>
      </c>
      <c r="J32867" t="s">
        <v>148382</v>
      </c>
      <c r="K32867">
        <v>21</v>
      </c>
      <c r="L32867" t="s">
        <v>30</v>
      </c>
      <c r="M32867" t="s">
        <v>31</v>
      </c>
      <c r="N32867" t="b">
        <v>0</v>
      </c>
      <c r="O32867" t="s">
        <v>159223</v>
      </c>
      <c r="Q32867">
        <v>58</v>
      </c>
      <c r="R32867">
        <v>0</v>
      </c>
      <c r="S32867">
        <v>0</v>
      </c>
      <c r="T32867">
        <v>0</v>
      </c>
      <c r="U32867">
        <v>0</v>
      </c>
    </row>
    <row r="32868" spans="1:21" x14ac:dyDescent="0.25">
      <c r="A32868" t="s">
        <v>151423</v>
      </c>
      <c r="B32868" t="s">
        <v>151424</v>
      </c>
      <c r="C32868" t="s">
        <v>159224</v>
      </c>
      <c r="D32868" t="s">
        <v>159225</v>
      </c>
      <c r="E32868" t="s">
        <v>159226</v>
      </c>
      <c r="F32868" t="s">
        <v>159219</v>
      </c>
      <c r="G32868" t="s">
        <v>159203</v>
      </c>
      <c r="H32868">
        <v>28</v>
      </c>
      <c r="I32868" t="s">
        <v>9430</v>
      </c>
      <c r="J32868" t="s">
        <v>37146</v>
      </c>
      <c r="K32868">
        <v>19</v>
      </c>
      <c r="L32868" t="s">
        <v>30</v>
      </c>
      <c r="M32868" t="s">
        <v>31</v>
      </c>
      <c r="N32868" t="b">
        <v>0</v>
      </c>
      <c r="O32868" t="s">
        <v>159227</v>
      </c>
      <c r="Q32868">
        <v>21</v>
      </c>
      <c r="R32868">
        <v>0</v>
      </c>
      <c r="S32868">
        <v>0</v>
      </c>
      <c r="T32868">
        <v>0</v>
      </c>
      <c r="U32868">
        <v>0</v>
      </c>
    </row>
    <row r="32869" spans="1:21" x14ac:dyDescent="0.25">
      <c r="A32869" t="s">
        <v>151423</v>
      </c>
      <c r="B32869" t="s">
        <v>151424</v>
      </c>
      <c r="C32869" t="s">
        <v>159228</v>
      </c>
      <c r="D32869" t="s">
        <v>159229</v>
      </c>
      <c r="E32869" t="s">
        <v>159230</v>
      </c>
      <c r="F32869" t="s">
        <v>159211</v>
      </c>
      <c r="G32869" t="s">
        <v>159203</v>
      </c>
      <c r="H32869">
        <v>28</v>
      </c>
      <c r="I32869" t="s">
        <v>9430</v>
      </c>
      <c r="J32869" t="s">
        <v>13841</v>
      </c>
      <c r="K32869">
        <v>23</v>
      </c>
      <c r="L32869" t="s">
        <v>30</v>
      </c>
      <c r="M32869" t="s">
        <v>31</v>
      </c>
      <c r="N32869" t="b">
        <v>0</v>
      </c>
      <c r="O32869" t="s">
        <v>159231</v>
      </c>
      <c r="Q32869">
        <v>64</v>
      </c>
      <c r="R32869">
        <v>0</v>
      </c>
      <c r="S32869">
        <v>0</v>
      </c>
      <c r="T32869">
        <v>0</v>
      </c>
      <c r="U32869">
        <v>0</v>
      </c>
    </row>
    <row r="32870" spans="1:21" x14ac:dyDescent="0.25">
      <c r="A32870" t="s">
        <v>151423</v>
      </c>
      <c r="B32870" t="s">
        <v>151424</v>
      </c>
      <c r="C32870" t="s">
        <v>159232</v>
      </c>
      <c r="D32870" t="s">
        <v>159233</v>
      </c>
      <c r="E32870" t="s">
        <v>159234</v>
      </c>
      <c r="F32870" t="s">
        <v>159173</v>
      </c>
      <c r="G32870" t="s">
        <v>159174</v>
      </c>
      <c r="H32870">
        <v>28</v>
      </c>
      <c r="I32870" t="s">
        <v>9430</v>
      </c>
      <c r="J32870" t="s">
        <v>14006</v>
      </c>
      <c r="K32870">
        <v>31</v>
      </c>
      <c r="L32870" t="s">
        <v>30</v>
      </c>
      <c r="M32870" t="s">
        <v>31</v>
      </c>
      <c r="N32870" t="b">
        <v>0</v>
      </c>
      <c r="O32870" t="s">
        <v>159235</v>
      </c>
      <c r="Q32870">
        <v>20</v>
      </c>
      <c r="R32870">
        <v>0</v>
      </c>
      <c r="S32870">
        <v>0</v>
      </c>
      <c r="T32870">
        <v>0</v>
      </c>
      <c r="U32870">
        <v>0</v>
      </c>
    </row>
    <row r="32871" spans="1:21" x14ac:dyDescent="0.25">
      <c r="A32871" t="s">
        <v>151423</v>
      </c>
      <c r="B32871" t="s">
        <v>151424</v>
      </c>
      <c r="C32871" t="s">
        <v>159236</v>
      </c>
      <c r="D32871" t="s">
        <v>159237</v>
      </c>
      <c r="E32871" t="s">
        <v>159238</v>
      </c>
      <c r="F32871" t="s">
        <v>159173</v>
      </c>
      <c r="G32871" t="s">
        <v>159174</v>
      </c>
      <c r="H32871">
        <v>28</v>
      </c>
      <c r="I32871" t="s">
        <v>9430</v>
      </c>
      <c r="J32871" t="s">
        <v>12174</v>
      </c>
      <c r="K32871">
        <v>65</v>
      </c>
      <c r="L32871" t="s">
        <v>30</v>
      </c>
      <c r="M32871" t="s">
        <v>31</v>
      </c>
      <c r="N32871" t="b">
        <v>0</v>
      </c>
      <c r="O32871" t="s">
        <v>159239</v>
      </c>
      <c r="Q32871">
        <v>32</v>
      </c>
      <c r="R32871">
        <v>0</v>
      </c>
      <c r="S32871">
        <v>0</v>
      </c>
      <c r="T32871">
        <v>0</v>
      </c>
      <c r="U32871">
        <v>0</v>
      </c>
    </row>
    <row r="32872" spans="1:21" x14ac:dyDescent="0.25">
      <c r="A32872" t="s">
        <v>151423</v>
      </c>
      <c r="B32872" t="s">
        <v>151424</v>
      </c>
      <c r="C32872" t="s">
        <v>159240</v>
      </c>
      <c r="D32872" t="s">
        <v>159241</v>
      </c>
      <c r="E32872" t="s">
        <v>159242</v>
      </c>
      <c r="F32872" t="s">
        <v>159182</v>
      </c>
      <c r="G32872" t="s">
        <v>159151</v>
      </c>
      <c r="H32872">
        <v>28</v>
      </c>
      <c r="I32872" t="s">
        <v>9430</v>
      </c>
      <c r="J32872" t="s">
        <v>1343</v>
      </c>
      <c r="K32872">
        <v>197</v>
      </c>
      <c r="L32872" t="s">
        <v>30</v>
      </c>
      <c r="M32872" t="s">
        <v>31</v>
      </c>
      <c r="N32872" t="b">
        <v>0</v>
      </c>
      <c r="O32872" t="s">
        <v>159243</v>
      </c>
      <c r="Q32872">
        <v>89</v>
      </c>
      <c r="R32872">
        <v>2</v>
      </c>
      <c r="S32872">
        <v>0</v>
      </c>
      <c r="T32872">
        <v>0</v>
      </c>
      <c r="U32872">
        <v>0</v>
      </c>
    </row>
    <row r="32873" spans="1:21" x14ac:dyDescent="0.25">
      <c r="A32873" t="s">
        <v>151423</v>
      </c>
      <c r="B32873" t="s">
        <v>151424</v>
      </c>
      <c r="C32873" t="s">
        <v>159244</v>
      </c>
      <c r="D32873" t="s">
        <v>159245</v>
      </c>
      <c r="E32873" t="s">
        <v>159246</v>
      </c>
      <c r="F32873" t="s">
        <v>159173</v>
      </c>
      <c r="G32873" t="s">
        <v>159174</v>
      </c>
      <c r="H32873">
        <v>28</v>
      </c>
      <c r="I32873" t="s">
        <v>9430</v>
      </c>
      <c r="J32873" t="s">
        <v>13858</v>
      </c>
      <c r="K32873">
        <v>59</v>
      </c>
      <c r="L32873" t="s">
        <v>30</v>
      </c>
      <c r="M32873" t="s">
        <v>31</v>
      </c>
      <c r="N32873" t="b">
        <v>0</v>
      </c>
      <c r="O32873" t="s">
        <v>159247</v>
      </c>
      <c r="Q32873">
        <v>22</v>
      </c>
      <c r="R32873">
        <v>0</v>
      </c>
      <c r="S32873">
        <v>0</v>
      </c>
      <c r="T32873">
        <v>0</v>
      </c>
      <c r="U32873">
        <v>0</v>
      </c>
    </row>
    <row r="32874" spans="1:21" x14ac:dyDescent="0.25">
      <c r="A32874" t="s">
        <v>151423</v>
      </c>
      <c r="B32874" t="s">
        <v>151424</v>
      </c>
      <c r="C32874" t="s">
        <v>159248</v>
      </c>
      <c r="D32874" t="s">
        <v>159249</v>
      </c>
      <c r="E32874" t="s">
        <v>159250</v>
      </c>
      <c r="F32874" t="s">
        <v>159182</v>
      </c>
      <c r="G32874" t="s">
        <v>159151</v>
      </c>
      <c r="H32874">
        <v>28</v>
      </c>
      <c r="I32874" t="s">
        <v>9430</v>
      </c>
      <c r="J32874" t="s">
        <v>12185</v>
      </c>
      <c r="K32874">
        <v>39</v>
      </c>
      <c r="L32874" t="s">
        <v>30</v>
      </c>
      <c r="M32874" t="s">
        <v>31</v>
      </c>
      <c r="N32874" t="b">
        <v>0</v>
      </c>
      <c r="O32874" t="s">
        <v>159251</v>
      </c>
      <c r="Q32874">
        <v>66</v>
      </c>
      <c r="R32874">
        <v>0</v>
      </c>
      <c r="S32874">
        <v>0</v>
      </c>
      <c r="T32874">
        <v>0</v>
      </c>
      <c r="U32874">
        <v>0</v>
      </c>
    </row>
    <row r="32875" spans="1:21" x14ac:dyDescent="0.25">
      <c r="A32875" t="s">
        <v>151423</v>
      </c>
      <c r="B32875" t="s">
        <v>151424</v>
      </c>
      <c r="C32875" t="s">
        <v>159252</v>
      </c>
      <c r="D32875" t="s">
        <v>159253</v>
      </c>
      <c r="E32875" t="s">
        <v>159254</v>
      </c>
      <c r="F32875" t="s">
        <v>159182</v>
      </c>
      <c r="G32875" t="s">
        <v>159151</v>
      </c>
      <c r="H32875">
        <v>28</v>
      </c>
      <c r="I32875" t="s">
        <v>9430</v>
      </c>
      <c r="J32875" t="s">
        <v>220</v>
      </c>
      <c r="K32875">
        <v>213</v>
      </c>
      <c r="L32875" t="s">
        <v>30</v>
      </c>
      <c r="M32875" t="s">
        <v>31</v>
      </c>
      <c r="N32875" t="b">
        <v>0</v>
      </c>
      <c r="O32875" t="s">
        <v>159255</v>
      </c>
      <c r="Q32875">
        <v>30</v>
      </c>
      <c r="R32875">
        <v>0</v>
      </c>
      <c r="S32875">
        <v>0</v>
      </c>
      <c r="T32875">
        <v>0</v>
      </c>
      <c r="U32875">
        <v>0</v>
      </c>
    </row>
    <row r="32876" spans="1:21" x14ac:dyDescent="0.25">
      <c r="A32876" t="s">
        <v>151423</v>
      </c>
      <c r="B32876" t="s">
        <v>151424</v>
      </c>
      <c r="C32876" t="s">
        <v>159256</v>
      </c>
      <c r="D32876" t="s">
        <v>159257</v>
      </c>
      <c r="E32876" t="s">
        <v>159258</v>
      </c>
      <c r="F32876" t="s">
        <v>159182</v>
      </c>
      <c r="G32876" t="s">
        <v>159151</v>
      </c>
      <c r="H32876">
        <v>28</v>
      </c>
      <c r="I32876" t="s">
        <v>9430</v>
      </c>
      <c r="J32876" t="s">
        <v>7463</v>
      </c>
      <c r="K32876">
        <v>81</v>
      </c>
      <c r="L32876" t="s">
        <v>30</v>
      </c>
      <c r="M32876" t="s">
        <v>31</v>
      </c>
      <c r="N32876" t="b">
        <v>0</v>
      </c>
      <c r="O32876" t="s">
        <v>159259</v>
      </c>
      <c r="Q32876">
        <v>23</v>
      </c>
      <c r="R32876">
        <v>0</v>
      </c>
      <c r="S32876">
        <v>1</v>
      </c>
      <c r="T32876">
        <v>0</v>
      </c>
      <c r="U32876">
        <v>0</v>
      </c>
    </row>
    <row r="32877" spans="1:21" x14ac:dyDescent="0.25">
      <c r="A32877" t="s">
        <v>151423</v>
      </c>
      <c r="B32877" t="s">
        <v>151424</v>
      </c>
      <c r="C32877" t="s">
        <v>159260</v>
      </c>
      <c r="D32877" t="s">
        <v>159261</v>
      </c>
      <c r="E32877" t="s">
        <v>159262</v>
      </c>
      <c r="F32877" t="s">
        <v>159182</v>
      </c>
      <c r="G32877" t="s">
        <v>159151</v>
      </c>
      <c r="H32877">
        <v>28</v>
      </c>
      <c r="I32877" t="s">
        <v>9430</v>
      </c>
      <c r="J32877" t="s">
        <v>170</v>
      </c>
      <c r="K32877">
        <v>57</v>
      </c>
      <c r="L32877" t="s">
        <v>30</v>
      </c>
      <c r="M32877" t="s">
        <v>31</v>
      </c>
      <c r="N32877" t="b">
        <v>0</v>
      </c>
      <c r="O32877" t="s">
        <v>159263</v>
      </c>
      <c r="Q32877">
        <v>48</v>
      </c>
      <c r="R32877">
        <v>1</v>
      </c>
      <c r="S32877">
        <v>0</v>
      </c>
      <c r="T32877">
        <v>0</v>
      </c>
      <c r="U32877">
        <v>0</v>
      </c>
    </row>
    <row r="32878" spans="1:21" x14ac:dyDescent="0.25">
      <c r="A32878" t="s">
        <v>151423</v>
      </c>
      <c r="B32878" t="s">
        <v>151424</v>
      </c>
      <c r="C32878" t="s">
        <v>159264</v>
      </c>
      <c r="D32878" t="s">
        <v>159265</v>
      </c>
      <c r="E32878" t="s">
        <v>159266</v>
      </c>
      <c r="F32878" t="s">
        <v>159182</v>
      </c>
      <c r="G32878" t="s">
        <v>159151</v>
      </c>
      <c r="H32878">
        <v>28</v>
      </c>
      <c r="I32878" t="s">
        <v>9430</v>
      </c>
      <c r="J32878" t="s">
        <v>29670</v>
      </c>
      <c r="K32878">
        <v>97</v>
      </c>
      <c r="L32878" t="s">
        <v>30</v>
      </c>
      <c r="M32878" t="s">
        <v>31</v>
      </c>
      <c r="N32878" t="b">
        <v>0</v>
      </c>
      <c r="O32878" t="s">
        <v>159267</v>
      </c>
      <c r="Q32878">
        <v>32</v>
      </c>
      <c r="R32878">
        <v>0</v>
      </c>
      <c r="S32878">
        <v>0</v>
      </c>
      <c r="T32878">
        <v>0</v>
      </c>
      <c r="U32878">
        <v>0</v>
      </c>
    </row>
    <row r="32879" spans="1:21" x14ac:dyDescent="0.25">
      <c r="A32879" t="s">
        <v>151423</v>
      </c>
      <c r="B32879" t="s">
        <v>151424</v>
      </c>
      <c r="C32879" t="s">
        <v>159268</v>
      </c>
      <c r="D32879" t="s">
        <v>159269</v>
      </c>
      <c r="E32879" t="s">
        <v>159270</v>
      </c>
      <c r="F32879" t="s">
        <v>159271</v>
      </c>
      <c r="G32879" t="s">
        <v>159151</v>
      </c>
      <c r="H32879">
        <v>28</v>
      </c>
      <c r="I32879" t="s">
        <v>9430</v>
      </c>
      <c r="J32879" t="s">
        <v>3126</v>
      </c>
      <c r="K32879">
        <v>144</v>
      </c>
      <c r="L32879" t="s">
        <v>30</v>
      </c>
      <c r="M32879" t="s">
        <v>31</v>
      </c>
      <c r="N32879" t="b">
        <v>0</v>
      </c>
      <c r="O32879" t="s">
        <v>159272</v>
      </c>
      <c r="Q32879">
        <v>44</v>
      </c>
      <c r="R32879">
        <v>2</v>
      </c>
      <c r="S32879">
        <v>0</v>
      </c>
      <c r="T32879">
        <v>0</v>
      </c>
      <c r="U32879">
        <v>1</v>
      </c>
    </row>
    <row r="32880" spans="1:21" x14ac:dyDescent="0.25">
      <c r="A32880" t="s">
        <v>151423</v>
      </c>
      <c r="B32880" t="s">
        <v>151424</v>
      </c>
      <c r="C32880" t="s">
        <v>159273</v>
      </c>
      <c r="D32880" t="s">
        <v>159274</v>
      </c>
      <c r="E32880" t="s">
        <v>159275</v>
      </c>
      <c r="F32880" t="s">
        <v>159276</v>
      </c>
      <c r="G32880" t="s">
        <v>159277</v>
      </c>
      <c r="H32880">
        <v>28</v>
      </c>
      <c r="I32880" t="s">
        <v>9430</v>
      </c>
      <c r="J32880" t="s">
        <v>1035</v>
      </c>
      <c r="K32880">
        <v>95</v>
      </c>
      <c r="L32880" t="s">
        <v>30</v>
      </c>
      <c r="M32880" t="s">
        <v>31</v>
      </c>
      <c r="N32880" t="b">
        <v>0</v>
      </c>
      <c r="O32880" t="s">
        <v>159278</v>
      </c>
      <c r="Q32880">
        <v>35</v>
      </c>
      <c r="R32880">
        <v>0</v>
      </c>
      <c r="S32880">
        <v>0</v>
      </c>
      <c r="T32880">
        <v>0</v>
      </c>
      <c r="U32880">
        <v>0</v>
      </c>
    </row>
    <row r="32881" spans="1:21" x14ac:dyDescent="0.25">
      <c r="A32881" t="s">
        <v>151423</v>
      </c>
      <c r="B32881" t="s">
        <v>151424</v>
      </c>
      <c r="C32881" t="s">
        <v>159279</v>
      </c>
      <c r="D32881" t="s">
        <v>159280</v>
      </c>
      <c r="E32881" t="s">
        <v>159281</v>
      </c>
      <c r="F32881" t="s">
        <v>159282</v>
      </c>
      <c r="G32881" t="s">
        <v>159283</v>
      </c>
      <c r="H32881">
        <v>28</v>
      </c>
      <c r="I32881" t="s">
        <v>9430</v>
      </c>
      <c r="J32881" t="s">
        <v>2548</v>
      </c>
      <c r="K32881">
        <v>85</v>
      </c>
      <c r="L32881" t="s">
        <v>30</v>
      </c>
      <c r="M32881" t="s">
        <v>7991</v>
      </c>
      <c r="N32881" t="b">
        <v>0</v>
      </c>
      <c r="Q32881">
        <v>57</v>
      </c>
      <c r="R32881">
        <v>0</v>
      </c>
      <c r="S32881">
        <v>0</v>
      </c>
      <c r="T32881">
        <v>0</v>
      </c>
      <c r="U32881">
        <v>0</v>
      </c>
    </row>
    <row r="32882" spans="1:21" x14ac:dyDescent="0.25">
      <c r="A32882" t="s">
        <v>151423</v>
      </c>
      <c r="B32882" t="s">
        <v>151424</v>
      </c>
      <c r="C32882" t="s">
        <v>159284</v>
      </c>
      <c r="D32882" t="s">
        <v>159285</v>
      </c>
      <c r="E32882" t="s">
        <v>159286</v>
      </c>
      <c r="F32882" t="s">
        <v>159287</v>
      </c>
      <c r="G32882" t="s">
        <v>159288</v>
      </c>
      <c r="H32882">
        <v>28</v>
      </c>
      <c r="I32882" t="s">
        <v>9430</v>
      </c>
      <c r="J32882" t="s">
        <v>14520</v>
      </c>
      <c r="K32882">
        <v>657</v>
      </c>
      <c r="L32882" t="s">
        <v>30</v>
      </c>
      <c r="M32882" t="s">
        <v>31</v>
      </c>
      <c r="N32882" t="b">
        <v>0</v>
      </c>
      <c r="O32882" t="s">
        <v>159289</v>
      </c>
      <c r="Q32882">
        <v>862</v>
      </c>
      <c r="R32882">
        <v>8</v>
      </c>
      <c r="S32882">
        <v>1</v>
      </c>
      <c r="T32882">
        <v>0</v>
      </c>
      <c r="U32882">
        <v>0</v>
      </c>
    </row>
    <row r="32883" spans="1:21" x14ac:dyDescent="0.25">
      <c r="A32883" t="s">
        <v>151423</v>
      </c>
      <c r="B32883" t="s">
        <v>151424</v>
      </c>
      <c r="C32883" t="s">
        <v>159290</v>
      </c>
      <c r="D32883" t="s">
        <v>159291</v>
      </c>
      <c r="E32883" t="s">
        <v>159292</v>
      </c>
      <c r="F32883" t="s">
        <v>159293</v>
      </c>
      <c r="G32883" t="s">
        <v>159294</v>
      </c>
      <c r="H32883">
        <v>28</v>
      </c>
      <c r="I32883" t="s">
        <v>9430</v>
      </c>
      <c r="J32883" t="s">
        <v>1116</v>
      </c>
      <c r="K32883">
        <v>200</v>
      </c>
      <c r="L32883" t="s">
        <v>30</v>
      </c>
      <c r="M32883" t="s">
        <v>31</v>
      </c>
      <c r="N32883" t="b">
        <v>0</v>
      </c>
      <c r="O32883" t="s">
        <v>159295</v>
      </c>
      <c r="Q32883">
        <v>134</v>
      </c>
      <c r="R32883">
        <v>2</v>
      </c>
      <c r="S32883">
        <v>0</v>
      </c>
      <c r="T32883">
        <v>0</v>
      </c>
      <c r="U32883">
        <v>0</v>
      </c>
    </row>
    <row r="32884" spans="1:21" x14ac:dyDescent="0.25">
      <c r="A32884" t="s">
        <v>151423</v>
      </c>
      <c r="B32884" t="s">
        <v>151424</v>
      </c>
      <c r="C32884" t="s">
        <v>159296</v>
      </c>
      <c r="D32884" t="s">
        <v>159297</v>
      </c>
      <c r="E32884" t="s">
        <v>159298</v>
      </c>
      <c r="F32884" t="s">
        <v>159299</v>
      </c>
      <c r="G32884" t="s">
        <v>159299</v>
      </c>
      <c r="H32884">
        <v>28</v>
      </c>
      <c r="I32884" t="s">
        <v>9430</v>
      </c>
      <c r="J32884" t="s">
        <v>3685</v>
      </c>
      <c r="K32884">
        <v>3120</v>
      </c>
      <c r="L32884" t="s">
        <v>30</v>
      </c>
      <c r="M32884" t="s">
        <v>31</v>
      </c>
      <c r="N32884" t="b">
        <v>0</v>
      </c>
      <c r="O32884" t="s">
        <v>159300</v>
      </c>
      <c r="Q32884">
        <v>221</v>
      </c>
      <c r="R32884">
        <v>0</v>
      </c>
      <c r="S32884">
        <v>0</v>
      </c>
      <c r="T32884">
        <v>0</v>
      </c>
      <c r="U32884">
        <v>0</v>
      </c>
    </row>
    <row r="32885" spans="1:21" x14ac:dyDescent="0.25">
      <c r="A32885" t="s">
        <v>151423</v>
      </c>
      <c r="B32885" t="s">
        <v>151424</v>
      </c>
      <c r="C32885" t="s">
        <v>159301</v>
      </c>
      <c r="D32885" t="s">
        <v>159302</v>
      </c>
      <c r="E32885" t="s">
        <v>159303</v>
      </c>
      <c r="F32885" t="s">
        <v>159304</v>
      </c>
      <c r="G32885" t="s">
        <v>159305</v>
      </c>
      <c r="H32885">
        <v>28</v>
      </c>
      <c r="I32885" t="s">
        <v>9430</v>
      </c>
      <c r="J32885" t="s">
        <v>159306</v>
      </c>
      <c r="K32885">
        <v>2680</v>
      </c>
      <c r="L32885" t="s">
        <v>30</v>
      </c>
      <c r="M32885" t="s">
        <v>31</v>
      </c>
      <c r="N32885" t="b">
        <v>0</v>
      </c>
      <c r="O32885" t="s">
        <v>159307</v>
      </c>
      <c r="Q32885">
        <v>72</v>
      </c>
      <c r="R32885">
        <v>3</v>
      </c>
      <c r="S32885">
        <v>2</v>
      </c>
      <c r="T32885">
        <v>0</v>
      </c>
      <c r="U32885">
        <v>2</v>
      </c>
    </row>
    <row r="32886" spans="1:21" x14ac:dyDescent="0.25">
      <c r="A32886" t="s">
        <v>151423</v>
      </c>
      <c r="B32886" t="s">
        <v>151424</v>
      </c>
      <c r="C32886" t="s">
        <v>159308</v>
      </c>
      <c r="D32886" t="s">
        <v>159309</v>
      </c>
      <c r="E32886" t="s">
        <v>159310</v>
      </c>
      <c r="F32886" t="s">
        <v>159311</v>
      </c>
      <c r="G32886" t="s">
        <v>159312</v>
      </c>
      <c r="H32886">
        <v>28</v>
      </c>
      <c r="I32886" t="s">
        <v>9430</v>
      </c>
      <c r="J32886" t="s">
        <v>12190</v>
      </c>
      <c r="K32886">
        <v>80</v>
      </c>
      <c r="L32886" t="s">
        <v>30</v>
      </c>
      <c r="M32886" t="s">
        <v>31</v>
      </c>
      <c r="N32886" t="b">
        <v>0</v>
      </c>
      <c r="O32886" t="s">
        <v>159313</v>
      </c>
      <c r="Q32886">
        <v>574</v>
      </c>
      <c r="R32886">
        <v>2</v>
      </c>
      <c r="S32886">
        <v>0</v>
      </c>
      <c r="T32886">
        <v>0</v>
      </c>
      <c r="U32886">
        <v>0</v>
      </c>
    </row>
    <row r="32887" spans="1:21" x14ac:dyDescent="0.25">
      <c r="A32887" t="s">
        <v>151423</v>
      </c>
      <c r="B32887" t="s">
        <v>151424</v>
      </c>
      <c r="C32887" t="s">
        <v>159314</v>
      </c>
      <c r="D32887" t="s">
        <v>159315</v>
      </c>
      <c r="E32887" s="1">
        <v>41584.25</v>
      </c>
      <c r="F32887" t="s">
        <v>159316</v>
      </c>
      <c r="G32887" t="s">
        <v>159317</v>
      </c>
      <c r="H32887">
        <v>28</v>
      </c>
      <c r="I32887" t="s">
        <v>9430</v>
      </c>
      <c r="J32887" t="s">
        <v>9205</v>
      </c>
      <c r="K32887">
        <v>53</v>
      </c>
      <c r="L32887" t="s">
        <v>30</v>
      </c>
      <c r="M32887" t="s">
        <v>7991</v>
      </c>
      <c r="N32887" t="b">
        <v>0</v>
      </c>
      <c r="Q32887">
        <v>95</v>
      </c>
      <c r="R32887">
        <v>1</v>
      </c>
      <c r="S32887">
        <v>0</v>
      </c>
      <c r="T32887">
        <v>0</v>
      </c>
      <c r="U32887">
        <v>0</v>
      </c>
    </row>
    <row r="32888" spans="1:21" x14ac:dyDescent="0.25">
      <c r="A32888" t="s">
        <v>151423</v>
      </c>
      <c r="B32888" t="s">
        <v>151424</v>
      </c>
      <c r="C32888" t="s">
        <v>159318</v>
      </c>
      <c r="D32888" t="s">
        <v>159319</v>
      </c>
      <c r="E32888" s="1">
        <v>41431.270833333336</v>
      </c>
      <c r="F32888" t="s">
        <v>159320</v>
      </c>
      <c r="G32888" t="s">
        <v>159321</v>
      </c>
      <c r="H32888">
        <v>28</v>
      </c>
      <c r="I32888" t="s">
        <v>9430</v>
      </c>
      <c r="J32888" t="s">
        <v>6188</v>
      </c>
      <c r="K32888">
        <v>62</v>
      </c>
      <c r="L32888" t="s">
        <v>30</v>
      </c>
      <c r="M32888" t="s">
        <v>31</v>
      </c>
      <c r="N32888" t="b">
        <v>0</v>
      </c>
      <c r="O32888" t="s">
        <v>159322</v>
      </c>
      <c r="Q32888">
        <v>442</v>
      </c>
      <c r="R32888">
        <v>1</v>
      </c>
      <c r="S32888">
        <v>2</v>
      </c>
      <c r="T32888">
        <v>0</v>
      </c>
      <c r="U32888">
        <v>0</v>
      </c>
    </row>
    <row r="32889" spans="1:21" x14ac:dyDescent="0.25">
      <c r="A32889" t="s">
        <v>151423</v>
      </c>
      <c r="B32889" t="s">
        <v>151424</v>
      </c>
      <c r="C32889" t="s">
        <v>159323</v>
      </c>
      <c r="D32889" t="s">
        <v>159324</v>
      </c>
      <c r="E32889" t="s">
        <v>159325</v>
      </c>
      <c r="F32889" t="s">
        <v>159326</v>
      </c>
      <c r="G32889" t="s">
        <v>159327</v>
      </c>
      <c r="H32889">
        <v>28</v>
      </c>
      <c r="I32889" t="s">
        <v>9430</v>
      </c>
      <c r="J32889" t="s">
        <v>142565</v>
      </c>
      <c r="K32889">
        <v>1524</v>
      </c>
      <c r="L32889" t="s">
        <v>30</v>
      </c>
      <c r="M32889" t="s">
        <v>31</v>
      </c>
      <c r="N32889" t="b">
        <v>0</v>
      </c>
      <c r="O32889" t="s">
        <v>159328</v>
      </c>
      <c r="Q32889">
        <v>208</v>
      </c>
      <c r="R32889">
        <v>0</v>
      </c>
      <c r="S32889">
        <v>1</v>
      </c>
      <c r="T32889">
        <v>0</v>
      </c>
      <c r="U32889">
        <v>0</v>
      </c>
    </row>
    <row r="32890" spans="1:21" x14ac:dyDescent="0.25">
      <c r="A32890" t="s">
        <v>151423</v>
      </c>
      <c r="B32890" t="s">
        <v>151424</v>
      </c>
      <c r="C32890" t="s">
        <v>159329</v>
      </c>
      <c r="D32890" t="s">
        <v>159330</v>
      </c>
      <c r="E32890" t="s">
        <v>159331</v>
      </c>
      <c r="F32890" t="s">
        <v>159332</v>
      </c>
      <c r="G32890" t="s">
        <v>159333</v>
      </c>
      <c r="H32890">
        <v>28</v>
      </c>
      <c r="I32890" t="s">
        <v>9430</v>
      </c>
      <c r="J32890" t="s">
        <v>7524</v>
      </c>
      <c r="K32890">
        <v>225</v>
      </c>
      <c r="L32890" t="s">
        <v>30</v>
      </c>
      <c r="M32890" t="s">
        <v>31</v>
      </c>
      <c r="N32890" t="b">
        <v>0</v>
      </c>
      <c r="O32890" t="s">
        <v>159334</v>
      </c>
      <c r="Q32890">
        <v>60</v>
      </c>
      <c r="R32890">
        <v>0</v>
      </c>
      <c r="S32890">
        <v>0</v>
      </c>
      <c r="T32890">
        <v>0</v>
      </c>
      <c r="U32890">
        <v>0</v>
      </c>
    </row>
    <row r="32891" spans="1:21" x14ac:dyDescent="0.25">
      <c r="A32891" t="s">
        <v>151423</v>
      </c>
      <c r="B32891" t="s">
        <v>151424</v>
      </c>
      <c r="C32891" t="s">
        <v>159335</v>
      </c>
      <c r="D32891" t="s">
        <v>159336</v>
      </c>
      <c r="E32891" t="s">
        <v>159337</v>
      </c>
      <c r="F32891" t="s">
        <v>159338</v>
      </c>
      <c r="G32891" t="s">
        <v>159339</v>
      </c>
      <c r="H32891">
        <v>28</v>
      </c>
      <c r="I32891" t="s">
        <v>9430</v>
      </c>
      <c r="J32891" t="s">
        <v>13215</v>
      </c>
      <c r="K32891">
        <v>86</v>
      </c>
      <c r="L32891" t="s">
        <v>30</v>
      </c>
      <c r="M32891" t="s">
        <v>31</v>
      </c>
      <c r="N32891" t="b">
        <v>0</v>
      </c>
      <c r="O32891" t="s">
        <v>159340</v>
      </c>
      <c r="Q32891">
        <v>34</v>
      </c>
      <c r="R32891">
        <v>0</v>
      </c>
      <c r="S32891">
        <v>0</v>
      </c>
      <c r="T32891">
        <v>0</v>
      </c>
      <c r="U32891">
        <v>1</v>
      </c>
    </row>
    <row r="32892" spans="1:21" x14ac:dyDescent="0.25">
      <c r="A32892" t="s">
        <v>151423</v>
      </c>
      <c r="B32892" t="s">
        <v>151424</v>
      </c>
      <c r="C32892" t="s">
        <v>159341</v>
      </c>
      <c r="D32892" t="s">
        <v>159342</v>
      </c>
      <c r="E32892" t="s">
        <v>159343</v>
      </c>
      <c r="F32892" t="s">
        <v>159344</v>
      </c>
      <c r="G32892" t="s">
        <v>159345</v>
      </c>
      <c r="H32892">
        <v>28</v>
      </c>
      <c r="I32892" t="s">
        <v>9430</v>
      </c>
      <c r="J32892" t="s">
        <v>5559</v>
      </c>
      <c r="K32892">
        <v>56</v>
      </c>
      <c r="L32892" t="s">
        <v>30</v>
      </c>
      <c r="M32892" t="s">
        <v>31</v>
      </c>
      <c r="N32892" t="b">
        <v>0</v>
      </c>
      <c r="O32892" t="s">
        <v>159346</v>
      </c>
      <c r="Q32892">
        <v>56</v>
      </c>
      <c r="R32892">
        <v>0</v>
      </c>
      <c r="S32892">
        <v>1</v>
      </c>
      <c r="T32892">
        <v>0</v>
      </c>
      <c r="U32892">
        <v>0</v>
      </c>
    </row>
    <row r="32893" spans="1:21" x14ac:dyDescent="0.25">
      <c r="A32893" t="s">
        <v>151423</v>
      </c>
      <c r="B32893" t="s">
        <v>151424</v>
      </c>
      <c r="C32893" t="s">
        <v>159347</v>
      </c>
      <c r="D32893" t="s">
        <v>159348</v>
      </c>
      <c r="E32893" t="s">
        <v>159349</v>
      </c>
      <c r="F32893" t="s">
        <v>159350</v>
      </c>
      <c r="G32893" t="s">
        <v>159351</v>
      </c>
      <c r="H32893">
        <v>28</v>
      </c>
      <c r="I32893" t="s">
        <v>9430</v>
      </c>
      <c r="J32893" t="s">
        <v>263</v>
      </c>
      <c r="K32893">
        <v>102</v>
      </c>
      <c r="L32893" t="s">
        <v>30</v>
      </c>
      <c r="M32893" t="s">
        <v>31</v>
      </c>
      <c r="N32893" t="b">
        <v>0</v>
      </c>
      <c r="O32893" t="s">
        <v>159352</v>
      </c>
      <c r="Q32893">
        <v>18</v>
      </c>
      <c r="R32893">
        <v>0</v>
      </c>
      <c r="S32893">
        <v>0</v>
      </c>
      <c r="T32893">
        <v>0</v>
      </c>
      <c r="U32893">
        <v>0</v>
      </c>
    </row>
    <row r="32894" spans="1:21" x14ac:dyDescent="0.25">
      <c r="A32894" t="s">
        <v>151423</v>
      </c>
      <c r="B32894" t="s">
        <v>151424</v>
      </c>
      <c r="C32894" t="s">
        <v>159353</v>
      </c>
      <c r="D32894" t="s">
        <v>159354</v>
      </c>
      <c r="E32894" t="s">
        <v>159355</v>
      </c>
      <c r="F32894" t="s">
        <v>159356</v>
      </c>
      <c r="H32894">
        <v>28</v>
      </c>
      <c r="I32894" t="s">
        <v>9430</v>
      </c>
      <c r="J32894" t="s">
        <v>13858</v>
      </c>
      <c r="K32894">
        <v>59</v>
      </c>
      <c r="L32894" t="s">
        <v>30</v>
      </c>
      <c r="M32894" t="s">
        <v>31</v>
      </c>
      <c r="N32894" t="b">
        <v>0</v>
      </c>
      <c r="O32894" t="s">
        <v>159357</v>
      </c>
      <c r="Q32894">
        <v>113</v>
      </c>
      <c r="R32894">
        <v>2</v>
      </c>
      <c r="S32894">
        <v>1</v>
      </c>
      <c r="T32894">
        <v>0</v>
      </c>
      <c r="U32894">
        <v>0</v>
      </c>
    </row>
    <row r="32895" spans="1:21" x14ac:dyDescent="0.25">
      <c r="A32895" t="s">
        <v>151423</v>
      </c>
      <c r="B32895" t="s">
        <v>151424</v>
      </c>
      <c r="C32895" t="s">
        <v>159358</v>
      </c>
      <c r="D32895" t="s">
        <v>159359</v>
      </c>
      <c r="E32895" t="s">
        <v>159360</v>
      </c>
      <c r="F32895" t="s">
        <v>159361</v>
      </c>
      <c r="G32895" t="s">
        <v>159362</v>
      </c>
      <c r="H32895">
        <v>28</v>
      </c>
      <c r="I32895" t="s">
        <v>9430</v>
      </c>
      <c r="J32895" t="s">
        <v>88246</v>
      </c>
      <c r="K32895">
        <v>2744</v>
      </c>
      <c r="L32895" t="s">
        <v>30</v>
      </c>
      <c r="M32895" t="s">
        <v>31</v>
      </c>
      <c r="N32895" t="b">
        <v>0</v>
      </c>
      <c r="O32895" t="s">
        <v>159363</v>
      </c>
      <c r="P32895">
        <v>1</v>
      </c>
      <c r="Q32895">
        <v>1691</v>
      </c>
      <c r="R32895">
        <v>13</v>
      </c>
      <c r="S32895">
        <v>1</v>
      </c>
      <c r="T32895">
        <v>0</v>
      </c>
      <c r="U32895">
        <v>2</v>
      </c>
    </row>
    <row r="32896" spans="1:21" x14ac:dyDescent="0.25">
      <c r="A32896" t="s">
        <v>151423</v>
      </c>
      <c r="B32896" t="s">
        <v>151424</v>
      </c>
      <c r="C32896" t="s">
        <v>159364</v>
      </c>
      <c r="D32896" t="s">
        <v>159365</v>
      </c>
      <c r="E32896" t="s">
        <v>159366</v>
      </c>
      <c r="F32896" t="s">
        <v>159367</v>
      </c>
      <c r="G32896" t="s">
        <v>159368</v>
      </c>
      <c r="H32896">
        <v>28</v>
      </c>
      <c r="I32896" t="s">
        <v>9430</v>
      </c>
      <c r="J32896" t="s">
        <v>88507</v>
      </c>
      <c r="K32896">
        <v>3574</v>
      </c>
      <c r="L32896" t="s">
        <v>30</v>
      </c>
      <c r="M32896" t="s">
        <v>31</v>
      </c>
      <c r="N32896" t="b">
        <v>0</v>
      </c>
      <c r="O32896" t="s">
        <v>159369</v>
      </c>
      <c r="Q32896">
        <v>413</v>
      </c>
      <c r="R32896">
        <v>2</v>
      </c>
      <c r="S32896">
        <v>0</v>
      </c>
      <c r="T32896">
        <v>0</v>
      </c>
      <c r="U32896">
        <v>3</v>
      </c>
    </row>
    <row r="32897" spans="1:21" x14ac:dyDescent="0.25">
      <c r="A32897" t="s">
        <v>151423</v>
      </c>
      <c r="B32897" t="s">
        <v>151424</v>
      </c>
      <c r="C32897" t="s">
        <v>159370</v>
      </c>
      <c r="D32897" t="s">
        <v>159371</v>
      </c>
      <c r="E32897" t="s">
        <v>159372</v>
      </c>
      <c r="F32897" t="s">
        <v>159373</v>
      </c>
      <c r="G32897" t="s">
        <v>159374</v>
      </c>
      <c r="H32897">
        <v>28</v>
      </c>
      <c r="I32897" t="s">
        <v>9430</v>
      </c>
      <c r="J32897" t="s">
        <v>12369</v>
      </c>
      <c r="K32897">
        <v>170</v>
      </c>
      <c r="L32897" t="s">
        <v>30</v>
      </c>
      <c r="M32897" t="s">
        <v>31</v>
      </c>
      <c r="N32897" t="b">
        <v>0</v>
      </c>
      <c r="O32897" t="s">
        <v>159375</v>
      </c>
      <c r="Q32897">
        <v>584</v>
      </c>
      <c r="R32897">
        <v>0</v>
      </c>
      <c r="S32897">
        <v>0</v>
      </c>
      <c r="T32897">
        <v>0</v>
      </c>
      <c r="U32897">
        <v>0</v>
      </c>
    </row>
    <row r="32898" spans="1:21" x14ac:dyDescent="0.25">
      <c r="A32898" t="s">
        <v>151423</v>
      </c>
      <c r="B32898" t="s">
        <v>151424</v>
      </c>
      <c r="C32898" t="s">
        <v>159376</v>
      </c>
      <c r="D32898" t="s">
        <v>159377</v>
      </c>
      <c r="E32898" t="s">
        <v>159378</v>
      </c>
      <c r="F32898" t="s">
        <v>159379</v>
      </c>
      <c r="G32898" t="s">
        <v>159380</v>
      </c>
      <c r="H32898">
        <v>28</v>
      </c>
      <c r="I32898" t="s">
        <v>9430</v>
      </c>
      <c r="J32898" t="s">
        <v>153798</v>
      </c>
      <c r="K32898">
        <v>3322</v>
      </c>
      <c r="L32898" t="s">
        <v>30</v>
      </c>
      <c r="M32898" t="s">
        <v>31</v>
      </c>
      <c r="N32898" t="b">
        <v>0</v>
      </c>
      <c r="O32898" t="s">
        <v>159381</v>
      </c>
      <c r="Q32898">
        <v>1147</v>
      </c>
      <c r="R32898">
        <v>2</v>
      </c>
      <c r="S32898">
        <v>1</v>
      </c>
      <c r="T32898">
        <v>0</v>
      </c>
      <c r="U32898">
        <v>0</v>
      </c>
    </row>
    <row r="32899" spans="1:21" x14ac:dyDescent="0.25">
      <c r="A32899" t="s">
        <v>151423</v>
      </c>
      <c r="B32899" t="s">
        <v>151424</v>
      </c>
      <c r="C32899" t="s">
        <v>159382</v>
      </c>
      <c r="D32899" t="s">
        <v>159383</v>
      </c>
      <c r="E32899" t="s">
        <v>159384</v>
      </c>
      <c r="F32899" t="s">
        <v>159385</v>
      </c>
      <c r="G32899" t="s">
        <v>159380</v>
      </c>
      <c r="H32899">
        <v>28</v>
      </c>
      <c r="I32899" t="s">
        <v>9430</v>
      </c>
      <c r="J32899" t="s">
        <v>138136</v>
      </c>
      <c r="K32899">
        <v>617</v>
      </c>
      <c r="L32899" t="s">
        <v>30</v>
      </c>
      <c r="M32899" t="s">
        <v>31</v>
      </c>
      <c r="N32899" t="b">
        <v>0</v>
      </c>
      <c r="O32899" t="s">
        <v>159386</v>
      </c>
      <c r="P32899">
        <v>1</v>
      </c>
      <c r="Q32899">
        <v>6150</v>
      </c>
      <c r="R32899">
        <v>14</v>
      </c>
      <c r="S32899">
        <v>6</v>
      </c>
      <c r="T32899">
        <v>0</v>
      </c>
      <c r="U32899">
        <v>2</v>
      </c>
    </row>
    <row r="32900" spans="1:21" x14ac:dyDescent="0.25">
      <c r="A32900" t="s">
        <v>151423</v>
      </c>
      <c r="B32900" t="s">
        <v>151424</v>
      </c>
      <c r="C32900" t="s">
        <v>159387</v>
      </c>
      <c r="D32900" t="s">
        <v>159388</v>
      </c>
      <c r="E32900" t="s">
        <v>159389</v>
      </c>
      <c r="F32900" t="s">
        <v>159390</v>
      </c>
      <c r="G32900" t="s">
        <v>159391</v>
      </c>
      <c r="H32900">
        <v>28</v>
      </c>
      <c r="I32900" t="s">
        <v>9430</v>
      </c>
      <c r="J32900" t="s">
        <v>159392</v>
      </c>
      <c r="K32900">
        <v>342</v>
      </c>
      <c r="L32900" t="s">
        <v>30</v>
      </c>
      <c r="M32900" t="s">
        <v>31</v>
      </c>
      <c r="N32900" t="b">
        <v>0</v>
      </c>
      <c r="O32900" t="s">
        <v>159393</v>
      </c>
      <c r="P32900">
        <v>1</v>
      </c>
      <c r="Q32900">
        <v>12863</v>
      </c>
      <c r="R32900">
        <v>107</v>
      </c>
      <c r="S32900">
        <v>4</v>
      </c>
      <c r="T32900">
        <v>0</v>
      </c>
      <c r="U32900">
        <v>23</v>
      </c>
    </row>
    <row r="32901" spans="1:21" x14ac:dyDescent="0.25">
      <c r="A32901" t="s">
        <v>151423</v>
      </c>
      <c r="B32901" t="s">
        <v>151424</v>
      </c>
      <c r="C32901" t="s">
        <v>159394</v>
      </c>
      <c r="D32901" t="s">
        <v>159395</v>
      </c>
      <c r="E32901" t="s">
        <v>159396</v>
      </c>
      <c r="F32901" t="s">
        <v>159397</v>
      </c>
      <c r="G32901" t="s">
        <v>159398</v>
      </c>
      <c r="H32901">
        <v>28</v>
      </c>
      <c r="I32901" t="s">
        <v>9430</v>
      </c>
      <c r="J32901" t="s">
        <v>106052</v>
      </c>
      <c r="K32901">
        <v>63</v>
      </c>
      <c r="L32901" t="s">
        <v>30</v>
      </c>
      <c r="M32901" t="s">
        <v>31</v>
      </c>
      <c r="N32901" t="b">
        <v>0</v>
      </c>
      <c r="O32901" t="s">
        <v>159399</v>
      </c>
      <c r="Q32901">
        <v>130</v>
      </c>
      <c r="R32901">
        <v>0</v>
      </c>
      <c r="S32901">
        <v>0</v>
      </c>
      <c r="T32901">
        <v>0</v>
      </c>
      <c r="U32901">
        <v>0</v>
      </c>
    </row>
    <row r="32902" spans="1:21" x14ac:dyDescent="0.25">
      <c r="A32902" t="s">
        <v>151423</v>
      </c>
      <c r="B32902" t="s">
        <v>151424</v>
      </c>
      <c r="C32902" t="s">
        <v>159400</v>
      </c>
      <c r="D32902" t="s">
        <v>159401</v>
      </c>
      <c r="E32902" t="s">
        <v>159402</v>
      </c>
      <c r="F32902" t="s">
        <v>159403</v>
      </c>
      <c r="G32902" t="s">
        <v>159404</v>
      </c>
      <c r="H32902">
        <v>28</v>
      </c>
      <c r="I32902" t="s">
        <v>9430</v>
      </c>
      <c r="J32902" t="s">
        <v>159405</v>
      </c>
      <c r="K32902">
        <v>764</v>
      </c>
      <c r="L32902" t="s">
        <v>30</v>
      </c>
      <c r="M32902" t="s">
        <v>31</v>
      </c>
      <c r="N32902" t="b">
        <v>0</v>
      </c>
      <c r="O32902" t="s">
        <v>159406</v>
      </c>
      <c r="P32902">
        <v>1</v>
      </c>
      <c r="Q32902">
        <v>5399</v>
      </c>
      <c r="R32902">
        <v>4</v>
      </c>
      <c r="S32902">
        <v>4</v>
      </c>
      <c r="T32902">
        <v>0</v>
      </c>
      <c r="U32902">
        <v>1</v>
      </c>
    </row>
    <row r="32903" spans="1:21" x14ac:dyDescent="0.25">
      <c r="A32903" t="s">
        <v>151423</v>
      </c>
      <c r="B32903" t="s">
        <v>151424</v>
      </c>
      <c r="C32903" t="s">
        <v>159407</v>
      </c>
      <c r="D32903" t="s">
        <v>159408</v>
      </c>
      <c r="E32903" t="s">
        <v>159409</v>
      </c>
      <c r="F32903" t="s">
        <v>159410</v>
      </c>
      <c r="G32903" t="s">
        <v>159411</v>
      </c>
      <c r="H32903">
        <v>28</v>
      </c>
      <c r="I32903" t="s">
        <v>9430</v>
      </c>
      <c r="J32903" t="s">
        <v>3266</v>
      </c>
      <c r="K32903">
        <v>631</v>
      </c>
      <c r="L32903" t="s">
        <v>30</v>
      </c>
      <c r="M32903" t="s">
        <v>31</v>
      </c>
      <c r="N32903" t="b">
        <v>0</v>
      </c>
      <c r="O32903" t="s">
        <v>159412</v>
      </c>
      <c r="Q32903">
        <v>97</v>
      </c>
      <c r="R32903">
        <v>0</v>
      </c>
      <c r="S32903">
        <v>0</v>
      </c>
      <c r="T32903">
        <v>0</v>
      </c>
      <c r="U32903">
        <v>0</v>
      </c>
    </row>
    <row r="32904" spans="1:21" x14ac:dyDescent="0.25">
      <c r="A32904" t="s">
        <v>151423</v>
      </c>
      <c r="B32904" t="s">
        <v>151424</v>
      </c>
      <c r="C32904" t="s">
        <v>159413</v>
      </c>
      <c r="D32904" t="s">
        <v>159414</v>
      </c>
      <c r="E32904" t="s">
        <v>159415</v>
      </c>
      <c r="F32904" t="s">
        <v>159416</v>
      </c>
      <c r="G32904" t="s">
        <v>159417</v>
      </c>
      <c r="H32904">
        <v>28</v>
      </c>
      <c r="I32904" t="s">
        <v>9430</v>
      </c>
      <c r="J32904" t="s">
        <v>15667</v>
      </c>
      <c r="K32904">
        <v>586</v>
      </c>
      <c r="L32904" t="s">
        <v>30</v>
      </c>
      <c r="M32904" t="s">
        <v>31</v>
      </c>
      <c r="N32904" t="b">
        <v>0</v>
      </c>
      <c r="O32904" t="s">
        <v>159418</v>
      </c>
      <c r="Q32904">
        <v>188</v>
      </c>
      <c r="R32904">
        <v>0</v>
      </c>
      <c r="S32904">
        <v>1</v>
      </c>
      <c r="T32904">
        <v>0</v>
      </c>
      <c r="U32904">
        <v>0</v>
      </c>
    </row>
    <row r="32905" spans="1:21" x14ac:dyDescent="0.25">
      <c r="A32905" t="s">
        <v>151423</v>
      </c>
      <c r="B32905" t="s">
        <v>151424</v>
      </c>
      <c r="C32905" t="s">
        <v>159419</v>
      </c>
      <c r="D32905" t="s">
        <v>159420</v>
      </c>
      <c r="E32905" t="s">
        <v>159421</v>
      </c>
      <c r="F32905" t="s">
        <v>159422</v>
      </c>
      <c r="G32905" t="s">
        <v>159423</v>
      </c>
      <c r="H32905">
        <v>28</v>
      </c>
      <c r="I32905" t="s">
        <v>9430</v>
      </c>
      <c r="J32905" t="s">
        <v>8129</v>
      </c>
      <c r="K32905">
        <v>495</v>
      </c>
      <c r="L32905" t="s">
        <v>30</v>
      </c>
      <c r="M32905" t="s">
        <v>31</v>
      </c>
      <c r="N32905" t="b">
        <v>0</v>
      </c>
      <c r="O32905" t="s">
        <v>159424</v>
      </c>
      <c r="Q32905">
        <v>1025</v>
      </c>
      <c r="R32905">
        <v>1</v>
      </c>
      <c r="S32905">
        <v>0</v>
      </c>
      <c r="T32905">
        <v>0</v>
      </c>
      <c r="U32905">
        <v>0</v>
      </c>
    </row>
    <row r="32906" spans="1:21" x14ac:dyDescent="0.25">
      <c r="A32906" t="s">
        <v>151423</v>
      </c>
      <c r="B32906" t="s">
        <v>151424</v>
      </c>
      <c r="C32906" t="s">
        <v>159425</v>
      </c>
      <c r="D32906" t="s">
        <v>159426</v>
      </c>
      <c r="E32906" t="s">
        <v>159427</v>
      </c>
      <c r="F32906" t="s">
        <v>159428</v>
      </c>
      <c r="G32906" t="s">
        <v>159429</v>
      </c>
      <c r="H32906">
        <v>28</v>
      </c>
      <c r="I32906" t="s">
        <v>9430</v>
      </c>
      <c r="J32906" t="s">
        <v>701</v>
      </c>
      <c r="K32906">
        <v>279</v>
      </c>
      <c r="L32906" t="s">
        <v>30</v>
      </c>
      <c r="M32906" t="s">
        <v>31</v>
      </c>
      <c r="N32906" t="b">
        <v>0</v>
      </c>
      <c r="O32906" t="s">
        <v>159430</v>
      </c>
      <c r="Q32906">
        <v>25</v>
      </c>
      <c r="R32906">
        <v>0</v>
      </c>
      <c r="S32906">
        <v>0</v>
      </c>
      <c r="T32906">
        <v>0</v>
      </c>
      <c r="U32906">
        <v>0</v>
      </c>
    </row>
    <row r="32907" spans="1:21" x14ac:dyDescent="0.25">
      <c r="A32907" t="s">
        <v>151423</v>
      </c>
      <c r="B32907" t="s">
        <v>151424</v>
      </c>
      <c r="C32907" t="s">
        <v>159431</v>
      </c>
      <c r="D32907" t="s">
        <v>159432</v>
      </c>
      <c r="E32907" t="s">
        <v>159433</v>
      </c>
      <c r="F32907" t="s">
        <v>159434</v>
      </c>
      <c r="G32907" t="s">
        <v>159435</v>
      </c>
      <c r="H32907">
        <v>28</v>
      </c>
      <c r="I32907" t="s">
        <v>9430</v>
      </c>
      <c r="J32907" t="s">
        <v>104</v>
      </c>
      <c r="K32907">
        <v>398</v>
      </c>
      <c r="L32907" t="s">
        <v>30</v>
      </c>
      <c r="M32907" t="s">
        <v>31</v>
      </c>
      <c r="N32907" t="b">
        <v>0</v>
      </c>
      <c r="O32907" t="s">
        <v>159436</v>
      </c>
      <c r="Q32907">
        <v>24</v>
      </c>
      <c r="R32907">
        <v>0</v>
      </c>
      <c r="S32907">
        <v>0</v>
      </c>
      <c r="T32907">
        <v>0</v>
      </c>
      <c r="U32907">
        <v>0</v>
      </c>
    </row>
    <row r="32908" spans="1:21" x14ac:dyDescent="0.25">
      <c r="A32908" t="s">
        <v>151423</v>
      </c>
      <c r="B32908" t="s">
        <v>151424</v>
      </c>
      <c r="C32908" t="s">
        <v>159437</v>
      </c>
      <c r="D32908" t="s">
        <v>159438</v>
      </c>
      <c r="E32908" t="s">
        <v>159439</v>
      </c>
      <c r="F32908" t="s">
        <v>159440</v>
      </c>
      <c r="G32908" t="s">
        <v>159441</v>
      </c>
      <c r="H32908">
        <v>28</v>
      </c>
      <c r="I32908" t="s">
        <v>9430</v>
      </c>
      <c r="J32908" t="s">
        <v>314</v>
      </c>
      <c r="K32908">
        <v>191</v>
      </c>
      <c r="L32908" t="s">
        <v>30</v>
      </c>
      <c r="M32908" t="s">
        <v>31</v>
      </c>
      <c r="N32908" t="b">
        <v>0</v>
      </c>
      <c r="O32908" t="s">
        <v>159442</v>
      </c>
      <c r="Q32908">
        <v>76</v>
      </c>
      <c r="R32908">
        <v>1</v>
      </c>
      <c r="S32908">
        <v>0</v>
      </c>
      <c r="T32908">
        <v>0</v>
      </c>
      <c r="U32908">
        <v>0</v>
      </c>
    </row>
    <row r="32909" spans="1:21" x14ac:dyDescent="0.25">
      <c r="A32909" t="s">
        <v>151423</v>
      </c>
      <c r="B32909" t="s">
        <v>151424</v>
      </c>
      <c r="C32909" t="s">
        <v>159443</v>
      </c>
      <c r="D32909" t="s">
        <v>159444</v>
      </c>
      <c r="E32909" t="s">
        <v>159445</v>
      </c>
      <c r="F32909" t="s">
        <v>159446</v>
      </c>
      <c r="G32909" t="s">
        <v>159447</v>
      </c>
      <c r="H32909">
        <v>28</v>
      </c>
      <c r="I32909" t="s">
        <v>9430</v>
      </c>
      <c r="J32909" t="s">
        <v>159448</v>
      </c>
      <c r="K32909">
        <v>2837</v>
      </c>
      <c r="L32909" t="s">
        <v>30</v>
      </c>
      <c r="M32909" t="s">
        <v>31</v>
      </c>
      <c r="N32909" t="b">
        <v>0</v>
      </c>
      <c r="O32909" t="s">
        <v>159449</v>
      </c>
      <c r="Q32909">
        <v>148</v>
      </c>
      <c r="R32909">
        <v>0</v>
      </c>
      <c r="S32909">
        <v>0</v>
      </c>
      <c r="T32909">
        <v>0</v>
      </c>
      <c r="U32909">
        <v>0</v>
      </c>
    </row>
    <row r="32910" spans="1:21" x14ac:dyDescent="0.25">
      <c r="A32910" t="s">
        <v>151423</v>
      </c>
      <c r="B32910" t="s">
        <v>151424</v>
      </c>
      <c r="C32910" t="s">
        <v>159450</v>
      </c>
      <c r="D32910" t="s">
        <v>159451</v>
      </c>
      <c r="E32910" t="s">
        <v>159452</v>
      </c>
      <c r="F32910" t="s">
        <v>159453</v>
      </c>
      <c r="G32910" t="s">
        <v>159454</v>
      </c>
      <c r="H32910">
        <v>28</v>
      </c>
      <c r="I32910" t="s">
        <v>9430</v>
      </c>
      <c r="J32910" t="s">
        <v>6750</v>
      </c>
      <c r="K32910">
        <v>806</v>
      </c>
      <c r="L32910" t="s">
        <v>30</v>
      </c>
      <c r="M32910" t="s">
        <v>31</v>
      </c>
      <c r="N32910" t="b">
        <v>0</v>
      </c>
      <c r="O32910" t="s">
        <v>159455</v>
      </c>
      <c r="Q32910">
        <v>121</v>
      </c>
      <c r="R32910">
        <v>1</v>
      </c>
      <c r="S32910">
        <v>0</v>
      </c>
      <c r="T32910">
        <v>0</v>
      </c>
      <c r="U32910">
        <v>0</v>
      </c>
    </row>
    <row r="32911" spans="1:21" x14ac:dyDescent="0.25">
      <c r="A32911" t="s">
        <v>151423</v>
      </c>
      <c r="B32911" t="s">
        <v>151424</v>
      </c>
      <c r="C32911" t="s">
        <v>159456</v>
      </c>
      <c r="D32911" t="s">
        <v>159457</v>
      </c>
      <c r="E32911" t="s">
        <v>159458</v>
      </c>
      <c r="F32911" t="s">
        <v>159459</v>
      </c>
      <c r="G32911" t="s">
        <v>159460</v>
      </c>
      <c r="H32911">
        <v>28</v>
      </c>
      <c r="I32911" t="s">
        <v>9430</v>
      </c>
      <c r="J32911" t="s">
        <v>2366</v>
      </c>
      <c r="K32911">
        <v>359</v>
      </c>
      <c r="L32911" t="s">
        <v>30</v>
      </c>
      <c r="M32911" t="s">
        <v>31</v>
      </c>
      <c r="N32911" t="b">
        <v>0</v>
      </c>
      <c r="O32911" t="s">
        <v>159461</v>
      </c>
      <c r="Q32911">
        <v>492</v>
      </c>
      <c r="R32911">
        <v>3</v>
      </c>
      <c r="S32911">
        <v>3</v>
      </c>
      <c r="T32911">
        <v>0</v>
      </c>
      <c r="U32911">
        <v>0</v>
      </c>
    </row>
    <row r="32912" spans="1:21" x14ac:dyDescent="0.25">
      <c r="A32912" t="s">
        <v>151423</v>
      </c>
      <c r="B32912" t="s">
        <v>151424</v>
      </c>
      <c r="C32912" t="s">
        <v>159462</v>
      </c>
      <c r="D32912" t="s">
        <v>159463</v>
      </c>
      <c r="E32912" t="s">
        <v>159464</v>
      </c>
      <c r="F32912" t="s">
        <v>159465</v>
      </c>
      <c r="G32912" t="s">
        <v>159466</v>
      </c>
      <c r="H32912">
        <v>28</v>
      </c>
      <c r="I32912" t="s">
        <v>9430</v>
      </c>
      <c r="J32912" t="s">
        <v>263</v>
      </c>
      <c r="K32912">
        <v>102</v>
      </c>
      <c r="L32912" t="s">
        <v>30</v>
      </c>
      <c r="M32912" t="s">
        <v>7991</v>
      </c>
      <c r="N32912" t="b">
        <v>0</v>
      </c>
      <c r="Q32912">
        <v>221</v>
      </c>
      <c r="R32912">
        <v>0</v>
      </c>
      <c r="S32912">
        <v>0</v>
      </c>
      <c r="T32912">
        <v>0</v>
      </c>
      <c r="U32912">
        <v>0</v>
      </c>
    </row>
    <row r="32913" spans="1:21" x14ac:dyDescent="0.25">
      <c r="A32913" t="s">
        <v>151423</v>
      </c>
      <c r="B32913" t="s">
        <v>151424</v>
      </c>
      <c r="C32913" t="s">
        <v>159467</v>
      </c>
      <c r="D32913" t="s">
        <v>159468</v>
      </c>
      <c r="E32913" s="1">
        <v>41612.517361111109</v>
      </c>
      <c r="F32913" t="s">
        <v>159469</v>
      </c>
      <c r="G32913" t="s">
        <v>159470</v>
      </c>
      <c r="H32913">
        <v>28</v>
      </c>
      <c r="I32913" t="s">
        <v>9430</v>
      </c>
      <c r="J32913" t="s">
        <v>12190</v>
      </c>
      <c r="K32913">
        <v>80</v>
      </c>
      <c r="L32913" t="s">
        <v>30</v>
      </c>
      <c r="M32913" t="s">
        <v>31</v>
      </c>
      <c r="N32913" t="b">
        <v>0</v>
      </c>
      <c r="O32913" t="s">
        <v>159471</v>
      </c>
      <c r="Q32913">
        <v>268</v>
      </c>
      <c r="R32913">
        <v>0</v>
      </c>
      <c r="S32913">
        <v>0</v>
      </c>
      <c r="T32913">
        <v>0</v>
      </c>
      <c r="U32913">
        <v>0</v>
      </c>
    </row>
    <row r="32914" spans="1:21" x14ac:dyDescent="0.25">
      <c r="A32914" t="s">
        <v>151423</v>
      </c>
      <c r="B32914" t="s">
        <v>151424</v>
      </c>
      <c r="C32914" t="s">
        <v>159472</v>
      </c>
      <c r="D32914" t="s">
        <v>159473</v>
      </c>
      <c r="E32914" s="1">
        <v>41278.461805555555</v>
      </c>
      <c r="F32914" t="s">
        <v>159474</v>
      </c>
      <c r="G32914" t="s">
        <v>159475</v>
      </c>
      <c r="H32914">
        <v>28</v>
      </c>
      <c r="I32914" t="s">
        <v>9430</v>
      </c>
      <c r="J32914" t="s">
        <v>6503</v>
      </c>
      <c r="K32914">
        <v>93</v>
      </c>
      <c r="L32914" t="s">
        <v>30</v>
      </c>
      <c r="M32914" t="s">
        <v>7991</v>
      </c>
      <c r="N32914" t="b">
        <v>0</v>
      </c>
      <c r="Q32914">
        <v>277</v>
      </c>
      <c r="R32914">
        <v>0</v>
      </c>
      <c r="S32914">
        <v>0</v>
      </c>
      <c r="T32914">
        <v>0</v>
      </c>
      <c r="U32914">
        <v>1</v>
      </c>
    </row>
    <row r="32915" spans="1:21" x14ac:dyDescent="0.25">
      <c r="A32915" t="s">
        <v>151423</v>
      </c>
      <c r="B32915" t="s">
        <v>151424</v>
      </c>
      <c r="C32915" t="e">
        <v>#NAME?</v>
      </c>
      <c r="D32915" t="s">
        <v>159476</v>
      </c>
      <c r="E32915" t="s">
        <v>159477</v>
      </c>
      <c r="F32915" t="s">
        <v>159478</v>
      </c>
      <c r="G32915" t="s">
        <v>159479</v>
      </c>
      <c r="H32915">
        <v>28</v>
      </c>
      <c r="I32915" t="s">
        <v>9430</v>
      </c>
      <c r="J32915" t="s">
        <v>131937</v>
      </c>
      <c r="K32915">
        <v>1947</v>
      </c>
      <c r="L32915" t="s">
        <v>30</v>
      </c>
      <c r="M32915" t="s">
        <v>31</v>
      </c>
      <c r="N32915" t="b">
        <v>0</v>
      </c>
      <c r="O32915" t="s">
        <v>159480</v>
      </c>
      <c r="Q32915">
        <v>720</v>
      </c>
      <c r="R32915">
        <v>10</v>
      </c>
      <c r="S32915">
        <v>0</v>
      </c>
      <c r="T32915">
        <v>0</v>
      </c>
      <c r="U32915">
        <v>2</v>
      </c>
    </row>
    <row r="32916" spans="1:21" x14ac:dyDescent="0.25">
      <c r="A32916" t="s">
        <v>151423</v>
      </c>
      <c r="B32916" t="s">
        <v>151424</v>
      </c>
      <c r="C32916" t="s">
        <v>159481</v>
      </c>
      <c r="D32916" t="s">
        <v>159482</v>
      </c>
      <c r="E32916" t="s">
        <v>159477</v>
      </c>
      <c r="F32916" t="s">
        <v>159483</v>
      </c>
      <c r="G32916" t="s">
        <v>159484</v>
      </c>
      <c r="H32916">
        <v>28</v>
      </c>
      <c r="I32916" t="s">
        <v>9430</v>
      </c>
      <c r="J32916" t="s">
        <v>127637</v>
      </c>
      <c r="K32916">
        <v>1829</v>
      </c>
      <c r="L32916" t="s">
        <v>30</v>
      </c>
      <c r="M32916" t="s">
        <v>31</v>
      </c>
      <c r="N32916" t="b">
        <v>0</v>
      </c>
      <c r="O32916" t="s">
        <v>159485</v>
      </c>
      <c r="Q32916">
        <v>130</v>
      </c>
      <c r="R32916">
        <v>0</v>
      </c>
      <c r="S32916">
        <v>0</v>
      </c>
      <c r="T32916">
        <v>0</v>
      </c>
      <c r="U32916">
        <v>0</v>
      </c>
    </row>
    <row r="32917" spans="1:21" x14ac:dyDescent="0.25">
      <c r="A32917" t="s">
        <v>151423</v>
      </c>
      <c r="B32917" t="s">
        <v>151424</v>
      </c>
      <c r="C32917" t="s">
        <v>159486</v>
      </c>
      <c r="D32917" t="s">
        <v>159487</v>
      </c>
      <c r="E32917" t="s">
        <v>159488</v>
      </c>
      <c r="F32917" t="s">
        <v>159489</v>
      </c>
      <c r="G32917" t="s">
        <v>159490</v>
      </c>
      <c r="H32917">
        <v>28</v>
      </c>
      <c r="I32917" t="s">
        <v>9430</v>
      </c>
      <c r="J32917" t="s">
        <v>159491</v>
      </c>
      <c r="K32917">
        <v>1797</v>
      </c>
      <c r="L32917" t="s">
        <v>30</v>
      </c>
      <c r="M32917" t="s">
        <v>31</v>
      </c>
      <c r="N32917" t="b">
        <v>0</v>
      </c>
      <c r="O32917" t="s">
        <v>159492</v>
      </c>
      <c r="Q32917">
        <v>399</v>
      </c>
      <c r="R32917">
        <v>4</v>
      </c>
      <c r="S32917">
        <v>0</v>
      </c>
      <c r="T32917">
        <v>0</v>
      </c>
      <c r="U32917">
        <v>0</v>
      </c>
    </row>
    <row r="32918" spans="1:21" x14ac:dyDescent="0.25">
      <c r="A32918" t="s">
        <v>151423</v>
      </c>
      <c r="B32918" t="s">
        <v>151424</v>
      </c>
      <c r="C32918" t="s">
        <v>159493</v>
      </c>
      <c r="D32918" t="s">
        <v>159494</v>
      </c>
      <c r="E32918" t="s">
        <v>159495</v>
      </c>
      <c r="F32918" t="s">
        <v>159496</v>
      </c>
      <c r="G32918" t="s">
        <v>159479</v>
      </c>
      <c r="H32918">
        <v>28</v>
      </c>
      <c r="I32918" t="s">
        <v>9430</v>
      </c>
      <c r="J32918" t="s">
        <v>87442</v>
      </c>
      <c r="K32918">
        <v>2998</v>
      </c>
      <c r="L32918" t="s">
        <v>30</v>
      </c>
      <c r="M32918" t="s">
        <v>31</v>
      </c>
      <c r="N32918" t="b">
        <v>0</v>
      </c>
      <c r="O32918" t="s">
        <v>159497</v>
      </c>
      <c r="P32918">
        <v>1</v>
      </c>
      <c r="Q32918">
        <v>3357</v>
      </c>
      <c r="R32918">
        <v>18</v>
      </c>
      <c r="S32918">
        <v>0</v>
      </c>
      <c r="T32918">
        <v>0</v>
      </c>
      <c r="U32918">
        <v>3</v>
      </c>
    </row>
    <row r="32919" spans="1:21" x14ac:dyDescent="0.25">
      <c r="A32919" t="s">
        <v>151423</v>
      </c>
      <c r="B32919" t="s">
        <v>151424</v>
      </c>
      <c r="C32919" t="s">
        <v>159498</v>
      </c>
      <c r="D32919" t="s">
        <v>159499</v>
      </c>
      <c r="E32919" t="s">
        <v>159500</v>
      </c>
      <c r="F32919" t="s">
        <v>159501</v>
      </c>
      <c r="G32919" t="s">
        <v>159502</v>
      </c>
      <c r="H32919">
        <v>28</v>
      </c>
      <c r="I32919" t="s">
        <v>9430</v>
      </c>
      <c r="J32919" t="s">
        <v>19911</v>
      </c>
      <c r="K32919">
        <v>726</v>
      </c>
      <c r="L32919" t="s">
        <v>30</v>
      </c>
      <c r="M32919" t="s">
        <v>31</v>
      </c>
      <c r="N32919" t="b">
        <v>0</v>
      </c>
      <c r="O32919" t="s">
        <v>159503</v>
      </c>
      <c r="Q32919">
        <v>52</v>
      </c>
      <c r="R32919">
        <v>0</v>
      </c>
      <c r="S32919">
        <v>0</v>
      </c>
      <c r="T32919">
        <v>0</v>
      </c>
      <c r="U32919">
        <v>0</v>
      </c>
    </row>
    <row r="32920" spans="1:21" x14ac:dyDescent="0.25">
      <c r="A32920" t="s">
        <v>151423</v>
      </c>
      <c r="B32920" t="s">
        <v>151424</v>
      </c>
      <c r="C32920" t="s">
        <v>159504</v>
      </c>
      <c r="D32920" t="s">
        <v>159505</v>
      </c>
      <c r="E32920" t="s">
        <v>159506</v>
      </c>
      <c r="F32920" t="s">
        <v>159507</v>
      </c>
      <c r="G32920" t="s">
        <v>159508</v>
      </c>
      <c r="H32920">
        <v>28</v>
      </c>
      <c r="I32920" t="s">
        <v>9430</v>
      </c>
      <c r="J32920" t="s">
        <v>7040</v>
      </c>
      <c r="K32920">
        <v>611</v>
      </c>
      <c r="L32920" t="s">
        <v>30</v>
      </c>
      <c r="M32920" t="s">
        <v>31</v>
      </c>
      <c r="N32920" t="b">
        <v>0</v>
      </c>
      <c r="O32920" t="s">
        <v>159509</v>
      </c>
      <c r="Q32920">
        <v>151</v>
      </c>
      <c r="R32920">
        <v>2</v>
      </c>
      <c r="S32920">
        <v>0</v>
      </c>
      <c r="T32920">
        <v>0</v>
      </c>
      <c r="U32920">
        <v>1</v>
      </c>
    </row>
    <row r="32921" spans="1:21" x14ac:dyDescent="0.25">
      <c r="A32921" t="s">
        <v>151423</v>
      </c>
      <c r="B32921" t="s">
        <v>151424</v>
      </c>
      <c r="C32921" t="s">
        <v>159510</v>
      </c>
      <c r="D32921" t="s">
        <v>159511</v>
      </c>
      <c r="E32921" t="s">
        <v>159512</v>
      </c>
      <c r="F32921" t="s">
        <v>159513</v>
      </c>
      <c r="G32921" t="s">
        <v>159514</v>
      </c>
      <c r="H32921">
        <v>28</v>
      </c>
      <c r="I32921" t="s">
        <v>9430</v>
      </c>
      <c r="J32921" t="s">
        <v>5232</v>
      </c>
      <c r="K32921">
        <v>519</v>
      </c>
      <c r="L32921" t="s">
        <v>30</v>
      </c>
      <c r="M32921" t="s">
        <v>31</v>
      </c>
      <c r="N32921" t="b">
        <v>0</v>
      </c>
      <c r="O32921" t="s">
        <v>159515</v>
      </c>
      <c r="Q32921">
        <v>1441</v>
      </c>
      <c r="R32921">
        <v>7</v>
      </c>
      <c r="S32921">
        <v>0</v>
      </c>
      <c r="T32921">
        <v>0</v>
      </c>
      <c r="U32921">
        <v>0</v>
      </c>
    </row>
    <row r="32922" spans="1:21" x14ac:dyDescent="0.25">
      <c r="A32922" t="s">
        <v>151423</v>
      </c>
      <c r="B32922" t="s">
        <v>151424</v>
      </c>
      <c r="C32922" t="s">
        <v>159516</v>
      </c>
      <c r="D32922" t="s">
        <v>159517</v>
      </c>
      <c r="E32922" t="s">
        <v>159518</v>
      </c>
      <c r="F32922" t="s">
        <v>159519</v>
      </c>
      <c r="G32922" t="s">
        <v>159520</v>
      </c>
      <c r="H32922">
        <v>28</v>
      </c>
      <c r="I32922" t="s">
        <v>9430</v>
      </c>
      <c r="J32922" t="s">
        <v>105266</v>
      </c>
      <c r="K32922">
        <v>1432</v>
      </c>
      <c r="L32922" t="s">
        <v>30</v>
      </c>
      <c r="M32922" t="s">
        <v>31</v>
      </c>
      <c r="N32922" t="b">
        <v>0</v>
      </c>
      <c r="O32922" t="s">
        <v>159521</v>
      </c>
      <c r="Q32922">
        <v>171</v>
      </c>
      <c r="R32922">
        <v>0</v>
      </c>
      <c r="S32922">
        <v>1</v>
      </c>
      <c r="T32922">
        <v>0</v>
      </c>
      <c r="U32922">
        <v>0</v>
      </c>
    </row>
    <row r="32923" spans="1:21" x14ac:dyDescent="0.25">
      <c r="A32923" t="s">
        <v>151423</v>
      </c>
      <c r="B32923" t="s">
        <v>151424</v>
      </c>
      <c r="C32923" t="s">
        <v>159522</v>
      </c>
      <c r="D32923" t="s">
        <v>159523</v>
      </c>
      <c r="E32923" t="s">
        <v>159524</v>
      </c>
      <c r="F32923" t="s">
        <v>159525</v>
      </c>
      <c r="G32923" t="s">
        <v>159526</v>
      </c>
      <c r="H32923">
        <v>28</v>
      </c>
      <c r="I32923" t="s">
        <v>9430</v>
      </c>
      <c r="J32923" t="s">
        <v>12394</v>
      </c>
      <c r="K32923">
        <v>612</v>
      </c>
      <c r="L32923" t="s">
        <v>30</v>
      </c>
      <c r="M32923" t="s">
        <v>31</v>
      </c>
      <c r="N32923" t="b">
        <v>0</v>
      </c>
      <c r="O32923" t="s">
        <v>159527</v>
      </c>
      <c r="Q32923">
        <v>272</v>
      </c>
      <c r="R32923">
        <v>4</v>
      </c>
      <c r="S32923">
        <v>0</v>
      </c>
      <c r="T32923">
        <v>0</v>
      </c>
      <c r="U32923">
        <v>1</v>
      </c>
    </row>
    <row r="32924" spans="1:21" x14ac:dyDescent="0.25">
      <c r="A32924" t="s">
        <v>151423</v>
      </c>
      <c r="B32924" t="s">
        <v>151424</v>
      </c>
      <c r="C32924" t="s">
        <v>159528</v>
      </c>
      <c r="D32924" t="s">
        <v>159529</v>
      </c>
      <c r="E32924" t="s">
        <v>159530</v>
      </c>
      <c r="F32924" t="s">
        <v>159531</v>
      </c>
      <c r="G32924" t="s">
        <v>159532</v>
      </c>
      <c r="H32924">
        <v>28</v>
      </c>
      <c r="I32924" t="s">
        <v>9430</v>
      </c>
      <c r="J32924" t="s">
        <v>6973</v>
      </c>
      <c r="K32924">
        <v>742</v>
      </c>
      <c r="L32924" t="s">
        <v>30</v>
      </c>
      <c r="M32924" t="s">
        <v>31</v>
      </c>
      <c r="N32924" t="b">
        <v>0</v>
      </c>
      <c r="O32924" t="s">
        <v>159533</v>
      </c>
      <c r="Q32924">
        <v>241</v>
      </c>
      <c r="R32924">
        <v>1</v>
      </c>
      <c r="S32924">
        <v>0</v>
      </c>
      <c r="T32924">
        <v>0</v>
      </c>
      <c r="U32924">
        <v>0</v>
      </c>
    </row>
    <row r="32925" spans="1:21" x14ac:dyDescent="0.25">
      <c r="A32925" t="s">
        <v>151423</v>
      </c>
      <c r="B32925" t="s">
        <v>151424</v>
      </c>
      <c r="C32925" t="e">
        <v>#NAME?</v>
      </c>
      <c r="D32925" t="s">
        <v>159534</v>
      </c>
      <c r="E32925" t="s">
        <v>159535</v>
      </c>
      <c r="F32925" t="s">
        <v>159536</v>
      </c>
      <c r="G32925" t="s">
        <v>159537</v>
      </c>
      <c r="H32925">
        <v>28</v>
      </c>
      <c r="I32925" t="s">
        <v>9430</v>
      </c>
      <c r="J32925" t="s">
        <v>5179</v>
      </c>
      <c r="K32925">
        <v>428</v>
      </c>
      <c r="L32925" t="s">
        <v>30</v>
      </c>
      <c r="M32925" t="s">
        <v>31</v>
      </c>
      <c r="N32925" t="b">
        <v>0</v>
      </c>
      <c r="O32925" t="s">
        <v>159538</v>
      </c>
      <c r="Q32925">
        <v>994</v>
      </c>
      <c r="R32925">
        <v>9</v>
      </c>
      <c r="S32925">
        <v>0</v>
      </c>
      <c r="T32925">
        <v>0</v>
      </c>
      <c r="U32925">
        <v>0</v>
      </c>
    </row>
    <row r="32926" spans="1:21" x14ac:dyDescent="0.25">
      <c r="A32926" t="s">
        <v>151423</v>
      </c>
      <c r="B32926" t="s">
        <v>151424</v>
      </c>
      <c r="C32926" t="s">
        <v>159539</v>
      </c>
      <c r="D32926" t="s">
        <v>159540</v>
      </c>
      <c r="E32926" t="s">
        <v>159541</v>
      </c>
      <c r="F32926" t="s">
        <v>159542</v>
      </c>
      <c r="G32926" t="s">
        <v>159543</v>
      </c>
      <c r="H32926">
        <v>28</v>
      </c>
      <c r="I32926" t="s">
        <v>9430</v>
      </c>
      <c r="J32926" t="s">
        <v>3108</v>
      </c>
      <c r="K32926">
        <v>216</v>
      </c>
      <c r="L32926" t="s">
        <v>30</v>
      </c>
      <c r="M32926" t="s">
        <v>31</v>
      </c>
      <c r="N32926" t="b">
        <v>0</v>
      </c>
      <c r="O32926" t="s">
        <v>159544</v>
      </c>
      <c r="Q32926">
        <v>54</v>
      </c>
      <c r="R32926">
        <v>1</v>
      </c>
      <c r="S32926">
        <v>0</v>
      </c>
      <c r="T32926">
        <v>0</v>
      </c>
      <c r="U32926">
        <v>0</v>
      </c>
    </row>
    <row r="32927" spans="1:21" x14ac:dyDescent="0.25">
      <c r="A32927" t="s">
        <v>151423</v>
      </c>
      <c r="B32927" t="s">
        <v>151424</v>
      </c>
      <c r="C32927" t="s">
        <v>159545</v>
      </c>
      <c r="D32927" t="s">
        <v>159546</v>
      </c>
      <c r="E32927" t="s">
        <v>159547</v>
      </c>
      <c r="F32927" t="s">
        <v>159548</v>
      </c>
      <c r="G32927" t="s">
        <v>159549</v>
      </c>
      <c r="H32927">
        <v>28</v>
      </c>
      <c r="I32927" t="s">
        <v>9430</v>
      </c>
      <c r="J32927" t="s">
        <v>122865</v>
      </c>
      <c r="K32927">
        <v>1474</v>
      </c>
      <c r="L32927" t="s">
        <v>30</v>
      </c>
      <c r="M32927" t="s">
        <v>31</v>
      </c>
      <c r="N32927" t="b">
        <v>0</v>
      </c>
      <c r="O32927" t="s">
        <v>159550</v>
      </c>
      <c r="Q32927">
        <v>1450</v>
      </c>
      <c r="R32927">
        <v>3</v>
      </c>
      <c r="S32927">
        <v>2</v>
      </c>
      <c r="T32927">
        <v>0</v>
      </c>
      <c r="U32927">
        <v>1</v>
      </c>
    </row>
    <row r="32928" spans="1:21" x14ac:dyDescent="0.25">
      <c r="A32928" t="s">
        <v>151423</v>
      </c>
      <c r="B32928" t="s">
        <v>151424</v>
      </c>
      <c r="C32928" t="s">
        <v>159551</v>
      </c>
      <c r="D32928" t="s">
        <v>159552</v>
      </c>
      <c r="E32928" t="s">
        <v>159553</v>
      </c>
      <c r="F32928" t="s">
        <v>159554</v>
      </c>
      <c r="G32928" t="s">
        <v>159555</v>
      </c>
      <c r="H32928">
        <v>28</v>
      </c>
      <c r="I32928" t="s">
        <v>9430</v>
      </c>
      <c r="J32928" t="s">
        <v>1332</v>
      </c>
      <c r="K32928">
        <v>1279</v>
      </c>
      <c r="L32928" t="s">
        <v>30</v>
      </c>
      <c r="M32928" t="s">
        <v>31</v>
      </c>
      <c r="N32928" t="b">
        <v>0</v>
      </c>
      <c r="O32928" t="s">
        <v>159556</v>
      </c>
      <c r="Q32928">
        <v>56</v>
      </c>
      <c r="R32928">
        <v>0</v>
      </c>
      <c r="S32928">
        <v>0</v>
      </c>
      <c r="T32928">
        <v>0</v>
      </c>
      <c r="U32928">
        <v>0</v>
      </c>
    </row>
    <row r="32929" spans="1:21" x14ac:dyDescent="0.25">
      <c r="A32929" t="s">
        <v>151423</v>
      </c>
      <c r="B32929" t="s">
        <v>151424</v>
      </c>
      <c r="C32929" t="s">
        <v>159557</v>
      </c>
      <c r="D32929" t="s">
        <v>159558</v>
      </c>
      <c r="E32929" t="s">
        <v>159559</v>
      </c>
      <c r="F32929" t="s">
        <v>159560</v>
      </c>
      <c r="G32929" t="s">
        <v>159561</v>
      </c>
      <c r="H32929">
        <v>28</v>
      </c>
      <c r="I32929" t="s">
        <v>9430</v>
      </c>
      <c r="J32929" t="s">
        <v>159562</v>
      </c>
      <c r="K32929">
        <v>1661</v>
      </c>
      <c r="L32929" t="s">
        <v>30</v>
      </c>
      <c r="M32929" t="s">
        <v>31</v>
      </c>
      <c r="N32929" t="b">
        <v>0</v>
      </c>
      <c r="O32929" t="s">
        <v>159563</v>
      </c>
      <c r="Q32929">
        <v>1150</v>
      </c>
      <c r="R32929">
        <v>12</v>
      </c>
      <c r="S32929">
        <v>1</v>
      </c>
      <c r="T32929">
        <v>0</v>
      </c>
      <c r="U32929">
        <v>0</v>
      </c>
    </row>
    <row r="32930" spans="1:21" x14ac:dyDescent="0.25">
      <c r="A32930" t="s">
        <v>151423</v>
      </c>
      <c r="B32930" t="s">
        <v>151424</v>
      </c>
      <c r="C32930" t="s">
        <v>159564</v>
      </c>
      <c r="D32930" t="s">
        <v>159565</v>
      </c>
      <c r="E32930" t="s">
        <v>159566</v>
      </c>
      <c r="F32930" t="s">
        <v>159567</v>
      </c>
      <c r="G32930" t="s">
        <v>159568</v>
      </c>
      <c r="H32930">
        <v>28</v>
      </c>
      <c r="I32930" t="s">
        <v>9430</v>
      </c>
      <c r="J32930" t="s">
        <v>53952</v>
      </c>
      <c r="K32930">
        <v>1574</v>
      </c>
      <c r="L32930" t="s">
        <v>30</v>
      </c>
      <c r="M32930" t="s">
        <v>31</v>
      </c>
      <c r="N32930" t="b">
        <v>0</v>
      </c>
      <c r="O32930" t="s">
        <v>159569</v>
      </c>
      <c r="Q32930">
        <v>153</v>
      </c>
      <c r="R32930">
        <v>0</v>
      </c>
      <c r="S32930">
        <v>1</v>
      </c>
      <c r="T32930">
        <v>0</v>
      </c>
      <c r="U32930">
        <v>0</v>
      </c>
    </row>
    <row r="32931" spans="1:21" x14ac:dyDescent="0.25">
      <c r="A32931" t="s">
        <v>151423</v>
      </c>
      <c r="B32931" t="s">
        <v>151424</v>
      </c>
      <c r="C32931" t="s">
        <v>159570</v>
      </c>
      <c r="D32931" t="s">
        <v>159571</v>
      </c>
      <c r="E32931" t="s">
        <v>159572</v>
      </c>
      <c r="F32931" t="s">
        <v>159573</v>
      </c>
      <c r="G32931" t="s">
        <v>159574</v>
      </c>
      <c r="H32931">
        <v>28</v>
      </c>
      <c r="I32931" t="s">
        <v>9430</v>
      </c>
      <c r="J32931" t="s">
        <v>105901</v>
      </c>
      <c r="K32931">
        <v>2778</v>
      </c>
      <c r="L32931" t="s">
        <v>30</v>
      </c>
      <c r="M32931" t="s">
        <v>31</v>
      </c>
      <c r="N32931" t="b">
        <v>0</v>
      </c>
      <c r="O32931" t="s">
        <v>159575</v>
      </c>
      <c r="Q32931">
        <v>142</v>
      </c>
      <c r="R32931">
        <v>0</v>
      </c>
      <c r="S32931">
        <v>0</v>
      </c>
      <c r="T32931">
        <v>0</v>
      </c>
      <c r="U32931">
        <v>0</v>
      </c>
    </row>
    <row r="32932" spans="1:21" x14ac:dyDescent="0.25">
      <c r="A32932" t="s">
        <v>151423</v>
      </c>
      <c r="B32932" t="s">
        <v>151424</v>
      </c>
      <c r="C32932" t="s">
        <v>159576</v>
      </c>
      <c r="D32932" t="s">
        <v>159577</v>
      </c>
      <c r="E32932" t="s">
        <v>159578</v>
      </c>
      <c r="F32932" t="s">
        <v>159579</v>
      </c>
      <c r="G32932" t="s">
        <v>159580</v>
      </c>
      <c r="H32932">
        <v>28</v>
      </c>
      <c r="I32932" t="s">
        <v>9430</v>
      </c>
      <c r="J32932" t="s">
        <v>115114</v>
      </c>
      <c r="K32932">
        <v>2073</v>
      </c>
      <c r="L32932" t="s">
        <v>30</v>
      </c>
      <c r="M32932" t="s">
        <v>31</v>
      </c>
      <c r="N32932" t="b">
        <v>0</v>
      </c>
      <c r="O32932" t="s">
        <v>159581</v>
      </c>
      <c r="Q32932">
        <v>423</v>
      </c>
      <c r="R32932">
        <v>1</v>
      </c>
      <c r="S32932">
        <v>0</v>
      </c>
      <c r="T32932">
        <v>0</v>
      </c>
      <c r="U32932">
        <v>0</v>
      </c>
    </row>
    <row r="32933" spans="1:21" x14ac:dyDescent="0.25">
      <c r="A32933" t="s">
        <v>151423</v>
      </c>
      <c r="B32933" t="s">
        <v>151424</v>
      </c>
      <c r="C32933" t="s">
        <v>159582</v>
      </c>
      <c r="D32933" t="s">
        <v>159583</v>
      </c>
      <c r="E32933" t="s">
        <v>159584</v>
      </c>
      <c r="F32933" t="s">
        <v>159585</v>
      </c>
      <c r="G32933" t="s">
        <v>159586</v>
      </c>
      <c r="H32933">
        <v>28</v>
      </c>
      <c r="I32933" t="s">
        <v>9430</v>
      </c>
      <c r="J32933" t="s">
        <v>23323</v>
      </c>
      <c r="K32933">
        <v>1277</v>
      </c>
      <c r="L32933" t="s">
        <v>30</v>
      </c>
      <c r="M32933" t="s">
        <v>31</v>
      </c>
      <c r="N32933" t="b">
        <v>0</v>
      </c>
      <c r="O32933" t="s">
        <v>159587</v>
      </c>
      <c r="Q32933">
        <v>190</v>
      </c>
      <c r="R32933">
        <v>3</v>
      </c>
      <c r="S32933">
        <v>0</v>
      </c>
      <c r="T32933">
        <v>0</v>
      </c>
      <c r="U32933">
        <v>0</v>
      </c>
    </row>
    <row r="32934" spans="1:21" x14ac:dyDescent="0.25">
      <c r="A32934" t="s">
        <v>151423</v>
      </c>
      <c r="B32934" t="s">
        <v>151424</v>
      </c>
      <c r="C32934" t="s">
        <v>159588</v>
      </c>
      <c r="D32934" t="s">
        <v>159589</v>
      </c>
      <c r="E32934" t="s">
        <v>159590</v>
      </c>
      <c r="F32934" t="s">
        <v>159591</v>
      </c>
      <c r="G32934" t="s">
        <v>159592</v>
      </c>
      <c r="H32934">
        <v>28</v>
      </c>
      <c r="I32934" t="s">
        <v>9430</v>
      </c>
      <c r="J32934" t="s">
        <v>120629</v>
      </c>
      <c r="K32934">
        <v>2512</v>
      </c>
      <c r="L32934" t="s">
        <v>30</v>
      </c>
      <c r="M32934" t="s">
        <v>31</v>
      </c>
      <c r="N32934" t="b">
        <v>0</v>
      </c>
      <c r="O32934" t="s">
        <v>159593</v>
      </c>
      <c r="Q32934">
        <v>101</v>
      </c>
      <c r="R32934">
        <v>1</v>
      </c>
      <c r="S32934">
        <v>0</v>
      </c>
      <c r="T32934">
        <v>0</v>
      </c>
      <c r="U32934">
        <v>1</v>
      </c>
    </row>
    <row r="32935" spans="1:21" x14ac:dyDescent="0.25">
      <c r="A32935" t="s">
        <v>151423</v>
      </c>
      <c r="B32935" t="s">
        <v>151424</v>
      </c>
      <c r="C32935" t="s">
        <v>159594</v>
      </c>
      <c r="D32935" t="s">
        <v>159595</v>
      </c>
      <c r="E32935" t="s">
        <v>159596</v>
      </c>
      <c r="F32935" t="s">
        <v>159597</v>
      </c>
      <c r="G32935" t="s">
        <v>159598</v>
      </c>
      <c r="H32935">
        <v>28</v>
      </c>
      <c r="I32935" t="s">
        <v>9430</v>
      </c>
      <c r="J32935" t="s">
        <v>130453</v>
      </c>
      <c r="K32935">
        <v>1700</v>
      </c>
      <c r="L32935" t="s">
        <v>30</v>
      </c>
      <c r="M32935" t="s">
        <v>31</v>
      </c>
      <c r="N32935" t="b">
        <v>0</v>
      </c>
      <c r="O32935" t="s">
        <v>159599</v>
      </c>
      <c r="Q32935">
        <v>39</v>
      </c>
      <c r="R32935">
        <v>0</v>
      </c>
      <c r="S32935">
        <v>0</v>
      </c>
      <c r="T32935">
        <v>0</v>
      </c>
      <c r="U32935">
        <v>0</v>
      </c>
    </row>
    <row r="32936" spans="1:21" x14ac:dyDescent="0.25">
      <c r="A32936" t="s">
        <v>151423</v>
      </c>
      <c r="B32936" t="s">
        <v>151424</v>
      </c>
      <c r="C32936" t="s">
        <v>159600</v>
      </c>
      <c r="D32936" t="s">
        <v>159601</v>
      </c>
      <c r="E32936" t="s">
        <v>159602</v>
      </c>
      <c r="F32936" t="s">
        <v>159603</v>
      </c>
      <c r="G32936" t="s">
        <v>159604</v>
      </c>
      <c r="H32936">
        <v>28</v>
      </c>
      <c r="I32936" t="s">
        <v>9430</v>
      </c>
      <c r="J32936" t="s">
        <v>154255</v>
      </c>
      <c r="K32936">
        <v>1754</v>
      </c>
      <c r="L32936" t="s">
        <v>30</v>
      </c>
      <c r="M32936" t="s">
        <v>31</v>
      </c>
      <c r="N32936" t="b">
        <v>0</v>
      </c>
      <c r="O32936" t="s">
        <v>159605</v>
      </c>
      <c r="P32936">
        <v>1</v>
      </c>
      <c r="Q32936">
        <v>4745</v>
      </c>
      <c r="R32936">
        <v>10</v>
      </c>
      <c r="S32936">
        <v>0</v>
      </c>
      <c r="T32936">
        <v>0</v>
      </c>
      <c r="U32936">
        <v>6</v>
      </c>
    </row>
    <row r="32937" spans="1:21" x14ac:dyDescent="0.25">
      <c r="A32937" t="s">
        <v>151423</v>
      </c>
      <c r="B32937" t="s">
        <v>151424</v>
      </c>
      <c r="C32937" t="s">
        <v>159606</v>
      </c>
      <c r="D32937" t="s">
        <v>159607</v>
      </c>
      <c r="E32937" t="s">
        <v>159608</v>
      </c>
      <c r="F32937" t="s">
        <v>159609</v>
      </c>
      <c r="G32937" t="s">
        <v>159610</v>
      </c>
      <c r="H32937">
        <v>28</v>
      </c>
      <c r="I32937" t="s">
        <v>9430</v>
      </c>
      <c r="J32937" t="s">
        <v>148639</v>
      </c>
      <c r="K32937">
        <v>1497</v>
      </c>
      <c r="L32937" t="s">
        <v>30</v>
      </c>
      <c r="M32937" t="s">
        <v>31</v>
      </c>
      <c r="N32937" t="b">
        <v>0</v>
      </c>
      <c r="O32937" t="s">
        <v>159611</v>
      </c>
      <c r="Q32937">
        <v>159</v>
      </c>
      <c r="R32937">
        <v>0</v>
      </c>
      <c r="S32937">
        <v>0</v>
      </c>
      <c r="T32937">
        <v>0</v>
      </c>
      <c r="U32937">
        <v>0</v>
      </c>
    </row>
    <row r="32938" spans="1:21" x14ac:dyDescent="0.25">
      <c r="A32938" t="s">
        <v>151423</v>
      </c>
      <c r="B32938" t="s">
        <v>151424</v>
      </c>
      <c r="C32938" t="s">
        <v>159612</v>
      </c>
      <c r="D32938" t="s">
        <v>159613</v>
      </c>
      <c r="E32938" t="s">
        <v>159614</v>
      </c>
      <c r="F32938" t="s">
        <v>159615</v>
      </c>
      <c r="G32938" t="s">
        <v>159616</v>
      </c>
      <c r="H32938">
        <v>28</v>
      </c>
      <c r="I32938" t="s">
        <v>9430</v>
      </c>
      <c r="J32938" t="s">
        <v>159617</v>
      </c>
      <c r="K32938">
        <v>1918</v>
      </c>
      <c r="L32938" t="s">
        <v>30</v>
      </c>
      <c r="M32938" t="s">
        <v>31</v>
      </c>
      <c r="N32938" t="b">
        <v>0</v>
      </c>
      <c r="O32938" t="s">
        <v>159618</v>
      </c>
      <c r="Q32938">
        <v>624</v>
      </c>
      <c r="R32938">
        <v>2</v>
      </c>
      <c r="S32938">
        <v>0</v>
      </c>
      <c r="T32938">
        <v>0</v>
      </c>
      <c r="U32938">
        <v>0</v>
      </c>
    </row>
    <row r="32939" spans="1:21" x14ac:dyDescent="0.25">
      <c r="A32939" t="s">
        <v>151423</v>
      </c>
      <c r="B32939" t="s">
        <v>151424</v>
      </c>
      <c r="C32939" t="s">
        <v>159619</v>
      </c>
      <c r="D32939" t="s">
        <v>159620</v>
      </c>
      <c r="E32939" t="s">
        <v>159621</v>
      </c>
      <c r="F32939" t="s">
        <v>159622</v>
      </c>
      <c r="G32939" t="s">
        <v>159623</v>
      </c>
      <c r="H32939">
        <v>28</v>
      </c>
      <c r="I32939" t="s">
        <v>9430</v>
      </c>
      <c r="J32939" t="s">
        <v>22535</v>
      </c>
      <c r="K32939">
        <v>1329</v>
      </c>
      <c r="L32939" t="s">
        <v>30</v>
      </c>
      <c r="M32939" t="s">
        <v>31</v>
      </c>
      <c r="N32939" t="b">
        <v>0</v>
      </c>
      <c r="O32939" t="s">
        <v>159624</v>
      </c>
      <c r="Q32939">
        <v>56</v>
      </c>
      <c r="R32939">
        <v>0</v>
      </c>
      <c r="S32939">
        <v>0</v>
      </c>
      <c r="T32939">
        <v>0</v>
      </c>
      <c r="U32939">
        <v>0</v>
      </c>
    </row>
    <row r="32940" spans="1:21" x14ac:dyDescent="0.25">
      <c r="A32940" t="s">
        <v>151423</v>
      </c>
      <c r="B32940" t="s">
        <v>151424</v>
      </c>
      <c r="C32940" t="s">
        <v>159625</v>
      </c>
      <c r="D32940" t="s">
        <v>159626</v>
      </c>
      <c r="E32940" t="s">
        <v>159627</v>
      </c>
      <c r="F32940" t="s">
        <v>159628</v>
      </c>
      <c r="G32940" t="s">
        <v>90791</v>
      </c>
      <c r="H32940">
        <v>19</v>
      </c>
      <c r="I32940" t="s">
        <v>159629</v>
      </c>
      <c r="J32940" t="s">
        <v>159630</v>
      </c>
      <c r="K32940">
        <v>1471</v>
      </c>
      <c r="L32940" t="s">
        <v>30</v>
      </c>
      <c r="M32940" t="s">
        <v>31</v>
      </c>
      <c r="N32940" t="b">
        <v>0</v>
      </c>
      <c r="O32940" t="s">
        <v>159631</v>
      </c>
      <c r="Q32940">
        <v>232</v>
      </c>
      <c r="R32940">
        <v>1</v>
      </c>
      <c r="S32940">
        <v>0</v>
      </c>
      <c r="T32940">
        <v>0</v>
      </c>
      <c r="U32940">
        <v>0</v>
      </c>
    </row>
    <row r="32941" spans="1:21" x14ac:dyDescent="0.25">
      <c r="A32941" t="s">
        <v>151423</v>
      </c>
      <c r="B32941" t="s">
        <v>151424</v>
      </c>
      <c r="C32941" t="s">
        <v>159632</v>
      </c>
      <c r="D32941" t="s">
        <v>159633</v>
      </c>
      <c r="E32941" t="s">
        <v>159634</v>
      </c>
      <c r="F32941" t="s">
        <v>159635</v>
      </c>
      <c r="G32941" t="s">
        <v>159636</v>
      </c>
      <c r="H32941">
        <v>28</v>
      </c>
      <c r="I32941" t="s">
        <v>9430</v>
      </c>
      <c r="J32941" t="s">
        <v>1070</v>
      </c>
      <c r="K32941">
        <v>2721</v>
      </c>
      <c r="L32941" t="s">
        <v>30</v>
      </c>
      <c r="M32941" t="s">
        <v>31</v>
      </c>
      <c r="N32941" t="b">
        <v>0</v>
      </c>
      <c r="O32941" t="s">
        <v>159637</v>
      </c>
      <c r="Q32941">
        <v>184</v>
      </c>
      <c r="R32941">
        <v>1</v>
      </c>
      <c r="S32941">
        <v>0</v>
      </c>
      <c r="T32941">
        <v>0</v>
      </c>
      <c r="U32941">
        <v>0</v>
      </c>
    </row>
    <row r="32942" spans="1:21" x14ac:dyDescent="0.25">
      <c r="A32942" t="s">
        <v>151423</v>
      </c>
      <c r="B32942" t="s">
        <v>151424</v>
      </c>
      <c r="C32942" t="s">
        <v>159638</v>
      </c>
      <c r="D32942" t="s">
        <v>159639</v>
      </c>
      <c r="E32942" t="s">
        <v>159640</v>
      </c>
      <c r="F32942" t="s">
        <v>159641</v>
      </c>
      <c r="G32942" t="s">
        <v>159642</v>
      </c>
      <c r="H32942">
        <v>28</v>
      </c>
      <c r="I32942" t="s">
        <v>9430</v>
      </c>
      <c r="J32942" t="s">
        <v>88779</v>
      </c>
      <c r="K32942">
        <v>496</v>
      </c>
      <c r="L32942" t="s">
        <v>30</v>
      </c>
      <c r="M32942" t="s">
        <v>31</v>
      </c>
      <c r="N32942" t="b">
        <v>0</v>
      </c>
      <c r="O32942" t="s">
        <v>159643</v>
      </c>
      <c r="Q32942">
        <v>170</v>
      </c>
      <c r="R32942">
        <v>0</v>
      </c>
      <c r="S32942">
        <v>0</v>
      </c>
      <c r="T32942">
        <v>0</v>
      </c>
      <c r="U32942">
        <v>0</v>
      </c>
    </row>
    <row r="32943" spans="1:21" x14ac:dyDescent="0.25">
      <c r="A32943" t="s">
        <v>151423</v>
      </c>
      <c r="B32943" t="s">
        <v>151424</v>
      </c>
      <c r="C32943" t="s">
        <v>159644</v>
      </c>
      <c r="D32943" t="s">
        <v>159645</v>
      </c>
      <c r="E32943" t="s">
        <v>159646</v>
      </c>
      <c r="F32943" t="s">
        <v>159647</v>
      </c>
      <c r="G32943" t="s">
        <v>159648</v>
      </c>
      <c r="H32943">
        <v>28</v>
      </c>
      <c r="I32943" t="s">
        <v>9430</v>
      </c>
      <c r="J32943" t="s">
        <v>159649</v>
      </c>
      <c r="K32943">
        <v>2557</v>
      </c>
      <c r="L32943" t="s">
        <v>30</v>
      </c>
      <c r="M32943" t="s">
        <v>31</v>
      </c>
      <c r="N32943" t="b">
        <v>0</v>
      </c>
      <c r="O32943" t="s">
        <v>159650</v>
      </c>
      <c r="Q32943">
        <v>187</v>
      </c>
      <c r="R32943">
        <v>0</v>
      </c>
      <c r="S32943">
        <v>0</v>
      </c>
      <c r="T32943">
        <v>0</v>
      </c>
      <c r="U32943">
        <v>0</v>
      </c>
    </row>
    <row r="32944" spans="1:21" x14ac:dyDescent="0.25">
      <c r="A32944" t="s">
        <v>151423</v>
      </c>
      <c r="B32944" t="s">
        <v>151424</v>
      </c>
      <c r="C32944" t="s">
        <v>159651</v>
      </c>
      <c r="D32944" t="s">
        <v>159652</v>
      </c>
      <c r="E32944" t="s">
        <v>159653</v>
      </c>
      <c r="F32944" t="s">
        <v>159654</v>
      </c>
      <c r="G32944" t="s">
        <v>159655</v>
      </c>
      <c r="H32944">
        <v>28</v>
      </c>
      <c r="I32944" t="s">
        <v>9430</v>
      </c>
      <c r="J32944" t="s">
        <v>159656</v>
      </c>
      <c r="K32944">
        <v>2855</v>
      </c>
      <c r="L32944" t="s">
        <v>30</v>
      </c>
      <c r="M32944" t="s">
        <v>31</v>
      </c>
      <c r="N32944" t="b">
        <v>0</v>
      </c>
      <c r="O32944" t="s">
        <v>159657</v>
      </c>
      <c r="Q32944">
        <v>45</v>
      </c>
      <c r="R32944">
        <v>1</v>
      </c>
      <c r="S32944">
        <v>0</v>
      </c>
      <c r="T32944">
        <v>0</v>
      </c>
      <c r="U32944">
        <v>0</v>
      </c>
    </row>
    <row r="32945" spans="1:21" x14ac:dyDescent="0.25">
      <c r="A32945" t="s">
        <v>151423</v>
      </c>
      <c r="B32945" t="s">
        <v>151424</v>
      </c>
      <c r="C32945" t="s">
        <v>159658</v>
      </c>
      <c r="D32945" t="s">
        <v>159659</v>
      </c>
      <c r="E32945" t="s">
        <v>159660</v>
      </c>
      <c r="F32945" t="s">
        <v>159661</v>
      </c>
      <c r="G32945" t="s">
        <v>159662</v>
      </c>
      <c r="H32945">
        <v>28</v>
      </c>
      <c r="I32945" t="s">
        <v>9430</v>
      </c>
      <c r="J32945" t="s">
        <v>2055</v>
      </c>
      <c r="K32945">
        <v>2478</v>
      </c>
      <c r="L32945" t="s">
        <v>30</v>
      </c>
      <c r="M32945" t="s">
        <v>31</v>
      </c>
      <c r="N32945" t="b">
        <v>0</v>
      </c>
      <c r="O32945" t="s">
        <v>159663</v>
      </c>
      <c r="Q32945">
        <v>284</v>
      </c>
      <c r="R32945">
        <v>1</v>
      </c>
      <c r="S32945">
        <v>0</v>
      </c>
      <c r="T32945">
        <v>0</v>
      </c>
      <c r="U32945">
        <v>0</v>
      </c>
    </row>
    <row r="32946" spans="1:21" x14ac:dyDescent="0.25">
      <c r="A32946" t="s">
        <v>151423</v>
      </c>
      <c r="B32946" t="s">
        <v>151424</v>
      </c>
      <c r="C32946" t="s">
        <v>159664</v>
      </c>
      <c r="D32946" t="s">
        <v>159665</v>
      </c>
      <c r="E32946" t="s">
        <v>159666</v>
      </c>
      <c r="F32946" t="s">
        <v>159667</v>
      </c>
      <c r="G32946" t="s">
        <v>159668</v>
      </c>
      <c r="H32946">
        <v>28</v>
      </c>
      <c r="I32946" t="s">
        <v>9430</v>
      </c>
      <c r="J32946" t="s">
        <v>159669</v>
      </c>
      <c r="K32946">
        <v>2737</v>
      </c>
      <c r="L32946" t="s">
        <v>30</v>
      </c>
      <c r="M32946" t="s">
        <v>31</v>
      </c>
      <c r="N32946" t="b">
        <v>0</v>
      </c>
      <c r="O32946" t="s">
        <v>159670</v>
      </c>
      <c r="Q32946">
        <v>72</v>
      </c>
      <c r="R32946">
        <v>1</v>
      </c>
      <c r="S32946">
        <v>0</v>
      </c>
      <c r="T32946">
        <v>0</v>
      </c>
      <c r="U32946">
        <v>0</v>
      </c>
    </row>
    <row r="32947" spans="1:21" x14ac:dyDescent="0.25">
      <c r="A32947" t="s">
        <v>151423</v>
      </c>
      <c r="B32947" t="s">
        <v>151424</v>
      </c>
      <c r="C32947" t="s">
        <v>159671</v>
      </c>
      <c r="D32947" t="s">
        <v>159672</v>
      </c>
      <c r="E32947" t="s">
        <v>159666</v>
      </c>
      <c r="F32947" t="s">
        <v>159673</v>
      </c>
      <c r="G32947" t="s">
        <v>159674</v>
      </c>
      <c r="H32947">
        <v>28</v>
      </c>
      <c r="I32947" t="s">
        <v>9430</v>
      </c>
      <c r="J32947" t="s">
        <v>105901</v>
      </c>
      <c r="K32947">
        <v>2778</v>
      </c>
      <c r="L32947" t="s">
        <v>30</v>
      </c>
      <c r="M32947" t="s">
        <v>31</v>
      </c>
      <c r="N32947" t="b">
        <v>0</v>
      </c>
      <c r="O32947" t="s">
        <v>159675</v>
      </c>
      <c r="Q32947">
        <v>1073</v>
      </c>
      <c r="R32947">
        <v>2</v>
      </c>
      <c r="S32947">
        <v>4</v>
      </c>
      <c r="T32947">
        <v>0</v>
      </c>
      <c r="U32947">
        <v>0</v>
      </c>
    </row>
    <row r="32948" spans="1:21" x14ac:dyDescent="0.25">
      <c r="A32948" t="s">
        <v>151423</v>
      </c>
      <c r="B32948" t="s">
        <v>151424</v>
      </c>
      <c r="C32948" t="s">
        <v>159676</v>
      </c>
      <c r="D32948" t="s">
        <v>159677</v>
      </c>
      <c r="E32948" t="s">
        <v>159678</v>
      </c>
      <c r="F32948" t="s">
        <v>159679</v>
      </c>
      <c r="G32948" t="s">
        <v>159680</v>
      </c>
      <c r="H32948">
        <v>28</v>
      </c>
      <c r="I32948" t="s">
        <v>9430</v>
      </c>
      <c r="J32948" t="s">
        <v>159681</v>
      </c>
      <c r="K32948">
        <v>2332</v>
      </c>
      <c r="L32948" t="s">
        <v>30</v>
      </c>
      <c r="M32948" t="s">
        <v>31</v>
      </c>
      <c r="N32948" t="b">
        <v>0</v>
      </c>
      <c r="O32948" t="s">
        <v>159682</v>
      </c>
      <c r="Q32948">
        <v>201</v>
      </c>
      <c r="R32948">
        <v>0</v>
      </c>
      <c r="S32948">
        <v>0</v>
      </c>
      <c r="T32948">
        <v>0</v>
      </c>
      <c r="U32948">
        <v>0</v>
      </c>
    </row>
    <row r="32949" spans="1:21" x14ac:dyDescent="0.25">
      <c r="A32949" t="s">
        <v>151423</v>
      </c>
      <c r="B32949" t="s">
        <v>151424</v>
      </c>
      <c r="C32949" t="s">
        <v>159683</v>
      </c>
      <c r="D32949" t="s">
        <v>159684</v>
      </c>
      <c r="E32949" t="s">
        <v>159685</v>
      </c>
      <c r="F32949" t="s">
        <v>159686</v>
      </c>
      <c r="G32949" t="s">
        <v>159687</v>
      </c>
      <c r="H32949">
        <v>28</v>
      </c>
      <c r="I32949" t="s">
        <v>9430</v>
      </c>
      <c r="J32949" t="s">
        <v>104137</v>
      </c>
      <c r="K32949">
        <v>3113</v>
      </c>
      <c r="L32949" t="s">
        <v>30</v>
      </c>
      <c r="M32949" t="s">
        <v>31</v>
      </c>
      <c r="N32949" t="b">
        <v>0</v>
      </c>
      <c r="O32949" t="s">
        <v>159688</v>
      </c>
      <c r="Q32949">
        <v>247</v>
      </c>
      <c r="R32949">
        <v>0</v>
      </c>
      <c r="S32949">
        <v>0</v>
      </c>
      <c r="T32949">
        <v>0</v>
      </c>
      <c r="U32949">
        <v>0</v>
      </c>
    </row>
    <row r="32950" spans="1:21" x14ac:dyDescent="0.25">
      <c r="A32950" t="s">
        <v>151423</v>
      </c>
      <c r="B32950" t="s">
        <v>151424</v>
      </c>
      <c r="C32950" t="s">
        <v>159689</v>
      </c>
      <c r="D32950" t="s">
        <v>159690</v>
      </c>
      <c r="E32950" t="s">
        <v>159685</v>
      </c>
      <c r="F32950" t="s">
        <v>159691</v>
      </c>
      <c r="G32950" t="s">
        <v>159692</v>
      </c>
      <c r="H32950">
        <v>28</v>
      </c>
      <c r="I32950" t="s">
        <v>9430</v>
      </c>
      <c r="J32950" t="s">
        <v>159693</v>
      </c>
      <c r="K32950">
        <v>2521</v>
      </c>
      <c r="L32950" t="s">
        <v>30</v>
      </c>
      <c r="M32950" t="s">
        <v>31</v>
      </c>
      <c r="N32950" t="b">
        <v>0</v>
      </c>
      <c r="O32950" t="s">
        <v>159694</v>
      </c>
      <c r="Q32950">
        <v>390</v>
      </c>
      <c r="R32950">
        <v>1</v>
      </c>
      <c r="S32950">
        <v>0</v>
      </c>
      <c r="T32950">
        <v>0</v>
      </c>
      <c r="U32950">
        <v>0</v>
      </c>
    </row>
    <row r="32951" spans="1:21" x14ac:dyDescent="0.25">
      <c r="A32951" t="s">
        <v>151423</v>
      </c>
      <c r="B32951" t="s">
        <v>151424</v>
      </c>
      <c r="C32951" t="s">
        <v>159695</v>
      </c>
      <c r="D32951" t="s">
        <v>159696</v>
      </c>
      <c r="E32951" t="s">
        <v>159697</v>
      </c>
      <c r="F32951" t="s">
        <v>159698</v>
      </c>
      <c r="G32951" t="s">
        <v>159699</v>
      </c>
      <c r="H32951">
        <v>28</v>
      </c>
      <c r="I32951" t="s">
        <v>9430</v>
      </c>
      <c r="J32951" t="s">
        <v>153416</v>
      </c>
      <c r="K32951">
        <v>2859</v>
      </c>
      <c r="L32951" t="s">
        <v>30</v>
      </c>
      <c r="M32951" t="s">
        <v>31</v>
      </c>
      <c r="N32951" t="b">
        <v>0</v>
      </c>
      <c r="O32951" t="s">
        <v>159700</v>
      </c>
      <c r="Q32951">
        <v>130</v>
      </c>
      <c r="R32951">
        <v>0</v>
      </c>
      <c r="S32951">
        <v>2</v>
      </c>
      <c r="T32951">
        <v>0</v>
      </c>
      <c r="U32951">
        <v>0</v>
      </c>
    </row>
    <row r="32952" spans="1:21" x14ac:dyDescent="0.25">
      <c r="A32952" t="s">
        <v>151423</v>
      </c>
      <c r="B32952" t="s">
        <v>151424</v>
      </c>
      <c r="C32952" t="s">
        <v>159701</v>
      </c>
      <c r="D32952" t="s">
        <v>159702</v>
      </c>
      <c r="E32952" t="s">
        <v>159697</v>
      </c>
      <c r="F32952" t="s">
        <v>159703</v>
      </c>
      <c r="G32952" t="s">
        <v>159704</v>
      </c>
      <c r="H32952">
        <v>28</v>
      </c>
      <c r="I32952" t="s">
        <v>9430</v>
      </c>
      <c r="J32952" t="s">
        <v>135972</v>
      </c>
      <c r="K32952">
        <v>2754</v>
      </c>
      <c r="L32952" t="s">
        <v>30</v>
      </c>
      <c r="M32952" t="s">
        <v>31</v>
      </c>
      <c r="N32952" t="b">
        <v>0</v>
      </c>
      <c r="O32952" t="s">
        <v>159705</v>
      </c>
      <c r="Q32952">
        <v>909</v>
      </c>
      <c r="R32952">
        <v>14</v>
      </c>
      <c r="S32952">
        <v>1</v>
      </c>
      <c r="T32952">
        <v>0</v>
      </c>
      <c r="U32952">
        <v>3</v>
      </c>
    </row>
    <row r="32953" spans="1:21" x14ac:dyDescent="0.25">
      <c r="A32953" t="s">
        <v>151423</v>
      </c>
      <c r="B32953" t="s">
        <v>151424</v>
      </c>
      <c r="C32953" t="s">
        <v>159706</v>
      </c>
      <c r="D32953" t="s">
        <v>159707</v>
      </c>
      <c r="E32953" t="s">
        <v>159708</v>
      </c>
      <c r="F32953" t="s">
        <v>159709</v>
      </c>
      <c r="G32953" t="s">
        <v>159710</v>
      </c>
      <c r="H32953">
        <v>28</v>
      </c>
      <c r="I32953" t="s">
        <v>9430</v>
      </c>
      <c r="J32953" t="s">
        <v>68308</v>
      </c>
      <c r="K32953">
        <v>2480</v>
      </c>
      <c r="L32953" t="s">
        <v>30</v>
      </c>
      <c r="M32953" t="s">
        <v>31</v>
      </c>
      <c r="N32953" t="b">
        <v>0</v>
      </c>
      <c r="O32953" t="s">
        <v>159711</v>
      </c>
      <c r="Q32953">
        <v>142</v>
      </c>
      <c r="R32953">
        <v>2</v>
      </c>
      <c r="S32953">
        <v>1</v>
      </c>
      <c r="T32953">
        <v>0</v>
      </c>
      <c r="U32953">
        <v>0</v>
      </c>
    </row>
    <row r="32954" spans="1:21" x14ac:dyDescent="0.25">
      <c r="A32954" t="s">
        <v>151423</v>
      </c>
      <c r="B32954" t="s">
        <v>151424</v>
      </c>
      <c r="C32954" t="s">
        <v>159712</v>
      </c>
      <c r="D32954" t="s">
        <v>159713</v>
      </c>
      <c r="E32954" t="s">
        <v>159714</v>
      </c>
      <c r="F32954" t="s">
        <v>159715</v>
      </c>
      <c r="G32954" t="s">
        <v>159716</v>
      </c>
      <c r="H32954">
        <v>28</v>
      </c>
      <c r="I32954" t="s">
        <v>9430</v>
      </c>
      <c r="J32954" t="s">
        <v>105867</v>
      </c>
      <c r="K32954">
        <v>3133</v>
      </c>
      <c r="L32954" t="s">
        <v>30</v>
      </c>
      <c r="M32954" t="s">
        <v>31</v>
      </c>
      <c r="N32954" t="b">
        <v>0</v>
      </c>
      <c r="O32954" t="s">
        <v>159717</v>
      </c>
      <c r="Q32954">
        <v>229</v>
      </c>
      <c r="R32954">
        <v>1</v>
      </c>
      <c r="S32954">
        <v>1</v>
      </c>
      <c r="T32954">
        <v>0</v>
      </c>
      <c r="U32954">
        <v>0</v>
      </c>
    </row>
    <row r="32955" spans="1:21" x14ac:dyDescent="0.25">
      <c r="A32955" t="s">
        <v>151423</v>
      </c>
      <c r="B32955" t="s">
        <v>151424</v>
      </c>
      <c r="C32955" t="s">
        <v>159718</v>
      </c>
      <c r="D32955" t="s">
        <v>159719</v>
      </c>
      <c r="E32955" t="s">
        <v>159720</v>
      </c>
      <c r="F32955" t="s">
        <v>159721</v>
      </c>
      <c r="G32955" t="s">
        <v>159722</v>
      </c>
      <c r="H32955">
        <v>28</v>
      </c>
      <c r="I32955" t="s">
        <v>9430</v>
      </c>
      <c r="J32955" t="s">
        <v>87504</v>
      </c>
      <c r="K32955">
        <v>2460</v>
      </c>
      <c r="L32955" t="s">
        <v>30</v>
      </c>
      <c r="M32955" t="s">
        <v>31</v>
      </c>
      <c r="N32955" t="b">
        <v>0</v>
      </c>
      <c r="O32955" t="s">
        <v>159723</v>
      </c>
      <c r="P32955">
        <v>1</v>
      </c>
      <c r="Q32955">
        <v>8064</v>
      </c>
      <c r="R32955">
        <v>18</v>
      </c>
      <c r="S32955">
        <v>2</v>
      </c>
      <c r="T32955">
        <v>0</v>
      </c>
      <c r="U32955">
        <v>12</v>
      </c>
    </row>
    <row r="32956" spans="1:21" x14ac:dyDescent="0.25">
      <c r="A32956" t="s">
        <v>151423</v>
      </c>
      <c r="B32956" t="s">
        <v>151424</v>
      </c>
      <c r="C32956" t="s">
        <v>159724</v>
      </c>
      <c r="D32956" t="s">
        <v>159725</v>
      </c>
      <c r="E32956" s="1">
        <v>41580.539583333331</v>
      </c>
      <c r="F32956" t="s">
        <v>159726</v>
      </c>
      <c r="G32956" t="s">
        <v>159727</v>
      </c>
      <c r="H32956">
        <v>28</v>
      </c>
      <c r="I32956" t="s">
        <v>9430</v>
      </c>
      <c r="J32956" t="s">
        <v>13215</v>
      </c>
      <c r="K32956">
        <v>86</v>
      </c>
      <c r="L32956" t="s">
        <v>30</v>
      </c>
      <c r="M32956" t="s">
        <v>31</v>
      </c>
      <c r="N32956" t="b">
        <v>0</v>
      </c>
      <c r="O32956" t="s">
        <v>159728</v>
      </c>
      <c r="Q32956">
        <v>99</v>
      </c>
      <c r="R32956">
        <v>3</v>
      </c>
      <c r="S32956">
        <v>0</v>
      </c>
      <c r="T32956">
        <v>0</v>
      </c>
      <c r="U32956">
        <v>0</v>
      </c>
    </row>
    <row r="32957" spans="1:21" x14ac:dyDescent="0.25">
      <c r="A32957" t="s">
        <v>151423</v>
      </c>
      <c r="B32957" t="s">
        <v>151424</v>
      </c>
      <c r="C32957" t="s">
        <v>159729</v>
      </c>
      <c r="D32957" t="s">
        <v>159730</v>
      </c>
      <c r="E32957" s="1">
        <v>41580.256249999999</v>
      </c>
      <c r="F32957" t="s">
        <v>159709</v>
      </c>
      <c r="G32957" t="s">
        <v>159731</v>
      </c>
      <c r="H32957">
        <v>28</v>
      </c>
      <c r="I32957" t="s">
        <v>9430</v>
      </c>
      <c r="J32957" t="s">
        <v>683</v>
      </c>
      <c r="K32957">
        <v>104</v>
      </c>
      <c r="L32957" t="s">
        <v>30</v>
      </c>
      <c r="M32957" t="s">
        <v>31</v>
      </c>
      <c r="N32957" t="b">
        <v>0</v>
      </c>
      <c r="O32957" t="s">
        <v>159732</v>
      </c>
      <c r="Q32957">
        <v>43</v>
      </c>
      <c r="R32957">
        <v>1</v>
      </c>
      <c r="S32957">
        <v>0</v>
      </c>
      <c r="T32957">
        <v>0</v>
      </c>
      <c r="U32957">
        <v>0</v>
      </c>
    </row>
    <row r="32958" spans="1:21" x14ac:dyDescent="0.25">
      <c r="A32958" t="s">
        <v>151423</v>
      </c>
      <c r="B32958" t="s">
        <v>151424</v>
      </c>
      <c r="C32958" t="s">
        <v>159733</v>
      </c>
      <c r="D32958" t="s">
        <v>159734</v>
      </c>
      <c r="E32958" s="1">
        <v>41580.241666666669</v>
      </c>
      <c r="F32958" t="s">
        <v>159667</v>
      </c>
      <c r="G32958" t="s">
        <v>159735</v>
      </c>
      <c r="H32958">
        <v>28</v>
      </c>
      <c r="I32958" t="s">
        <v>9430</v>
      </c>
      <c r="J32958" t="s">
        <v>819</v>
      </c>
      <c r="K32958">
        <v>152</v>
      </c>
      <c r="L32958" t="s">
        <v>30</v>
      </c>
      <c r="M32958" t="s">
        <v>31</v>
      </c>
      <c r="N32958" t="b">
        <v>0</v>
      </c>
      <c r="O32958" t="s">
        <v>159736</v>
      </c>
      <c r="Q32958">
        <v>61</v>
      </c>
      <c r="R32958">
        <v>3</v>
      </c>
      <c r="S32958">
        <v>0</v>
      </c>
      <c r="T32958">
        <v>0</v>
      </c>
      <c r="U32958">
        <v>0</v>
      </c>
    </row>
    <row r="32959" spans="1:21" x14ac:dyDescent="0.25">
      <c r="A32959" t="s">
        <v>151423</v>
      </c>
      <c r="B32959" t="s">
        <v>151424</v>
      </c>
      <c r="C32959" t="s">
        <v>159737</v>
      </c>
      <c r="D32959" t="s">
        <v>159738</v>
      </c>
      <c r="E32959" s="1">
        <v>41519.173611111109</v>
      </c>
      <c r="F32959" t="s">
        <v>159739</v>
      </c>
      <c r="G32959" t="s">
        <v>159740</v>
      </c>
      <c r="H32959">
        <v>28</v>
      </c>
      <c r="I32959" t="s">
        <v>9430</v>
      </c>
      <c r="J32959" t="s">
        <v>159741</v>
      </c>
      <c r="K32959">
        <v>753</v>
      </c>
      <c r="L32959" t="s">
        <v>30</v>
      </c>
      <c r="M32959" t="s">
        <v>31</v>
      </c>
      <c r="N32959" t="b">
        <v>0</v>
      </c>
      <c r="O32959" t="s">
        <v>159742</v>
      </c>
      <c r="Q32959">
        <v>44</v>
      </c>
      <c r="R32959">
        <v>0</v>
      </c>
      <c r="S32959">
        <v>0</v>
      </c>
      <c r="T32959">
        <v>0</v>
      </c>
      <c r="U32959">
        <v>0</v>
      </c>
    </row>
    <row r="32960" spans="1:21" x14ac:dyDescent="0.25">
      <c r="A32960" t="s">
        <v>151423</v>
      </c>
      <c r="B32960" t="s">
        <v>151424</v>
      </c>
      <c r="C32960" t="s">
        <v>159743</v>
      </c>
      <c r="D32960" t="s">
        <v>159744</v>
      </c>
      <c r="E32960" s="1">
        <v>41519.132638888892</v>
      </c>
      <c r="F32960" t="s">
        <v>159745</v>
      </c>
      <c r="G32960" t="s">
        <v>159746</v>
      </c>
      <c r="H32960">
        <v>28</v>
      </c>
      <c r="I32960" t="s">
        <v>9430</v>
      </c>
      <c r="J32960" t="s">
        <v>128623</v>
      </c>
      <c r="K32960">
        <v>1225</v>
      </c>
      <c r="L32960" t="s">
        <v>30</v>
      </c>
      <c r="M32960" t="s">
        <v>31</v>
      </c>
      <c r="N32960" t="b">
        <v>0</v>
      </c>
      <c r="O32960" t="s">
        <v>159747</v>
      </c>
      <c r="Q32960">
        <v>42</v>
      </c>
      <c r="R32960">
        <v>0</v>
      </c>
      <c r="S32960">
        <v>0</v>
      </c>
      <c r="T32960">
        <v>0</v>
      </c>
      <c r="U32960">
        <v>0</v>
      </c>
    </row>
    <row r="32961" spans="1:21" x14ac:dyDescent="0.25">
      <c r="A32961" t="s">
        <v>151423</v>
      </c>
      <c r="B32961" t="s">
        <v>151424</v>
      </c>
      <c r="C32961" t="s">
        <v>159748</v>
      </c>
      <c r="D32961" t="s">
        <v>159749</v>
      </c>
      <c r="E32961" s="1">
        <v>41488.694444444445</v>
      </c>
      <c r="F32961" t="s">
        <v>159750</v>
      </c>
      <c r="G32961" t="s">
        <v>159751</v>
      </c>
      <c r="H32961">
        <v>28</v>
      </c>
      <c r="I32961" t="s">
        <v>9430</v>
      </c>
      <c r="J32961" t="s">
        <v>129912</v>
      </c>
      <c r="K32961">
        <v>1287</v>
      </c>
      <c r="L32961" t="s">
        <v>30</v>
      </c>
      <c r="M32961" t="s">
        <v>31</v>
      </c>
      <c r="N32961" t="b">
        <v>0</v>
      </c>
      <c r="O32961" t="s">
        <v>159752</v>
      </c>
      <c r="Q32961">
        <v>564</v>
      </c>
      <c r="R32961">
        <v>6</v>
      </c>
      <c r="S32961">
        <v>1</v>
      </c>
      <c r="T32961">
        <v>0</v>
      </c>
      <c r="U32961">
        <v>2</v>
      </c>
    </row>
    <row r="32962" spans="1:21" x14ac:dyDescent="0.25">
      <c r="A32962" t="s">
        <v>151423</v>
      </c>
      <c r="B32962" t="s">
        <v>151424</v>
      </c>
      <c r="C32962" t="s">
        <v>159753</v>
      </c>
      <c r="D32962" t="s">
        <v>159754</v>
      </c>
      <c r="E32962" s="1">
        <v>41488.675000000003</v>
      </c>
      <c r="F32962" t="s">
        <v>159755</v>
      </c>
      <c r="G32962" t="s">
        <v>159756</v>
      </c>
      <c r="H32962">
        <v>28</v>
      </c>
      <c r="I32962" t="s">
        <v>9430</v>
      </c>
      <c r="J32962" t="s">
        <v>159757</v>
      </c>
      <c r="K32962">
        <v>2153</v>
      </c>
      <c r="L32962" t="s">
        <v>30</v>
      </c>
      <c r="M32962" t="s">
        <v>31</v>
      </c>
      <c r="N32962" t="b">
        <v>0</v>
      </c>
      <c r="O32962" t="s">
        <v>159758</v>
      </c>
      <c r="Q32962">
        <v>36</v>
      </c>
      <c r="R32962">
        <v>1</v>
      </c>
      <c r="S32962">
        <v>0</v>
      </c>
      <c r="T32962">
        <v>0</v>
      </c>
      <c r="U32962">
        <v>1</v>
      </c>
    </row>
    <row r="32963" spans="1:21" x14ac:dyDescent="0.25">
      <c r="A32963" t="s">
        <v>151423</v>
      </c>
      <c r="B32963" t="s">
        <v>151424</v>
      </c>
      <c r="C32963" t="s">
        <v>159759</v>
      </c>
      <c r="D32963" t="s">
        <v>159760</v>
      </c>
      <c r="E32963" s="1">
        <v>41366.373611111114</v>
      </c>
      <c r="F32963" t="s">
        <v>159703</v>
      </c>
      <c r="G32963" t="s">
        <v>159761</v>
      </c>
      <c r="H32963">
        <v>28</v>
      </c>
      <c r="I32963" t="s">
        <v>9430</v>
      </c>
      <c r="J32963" t="s">
        <v>389</v>
      </c>
      <c r="K32963">
        <v>174</v>
      </c>
      <c r="L32963" t="s">
        <v>30</v>
      </c>
      <c r="M32963" t="s">
        <v>31</v>
      </c>
      <c r="N32963" t="b">
        <v>0</v>
      </c>
      <c r="O32963" t="s">
        <v>159762</v>
      </c>
      <c r="Q32963">
        <v>900</v>
      </c>
      <c r="R32963">
        <v>4</v>
      </c>
      <c r="S32963">
        <v>0</v>
      </c>
      <c r="T32963">
        <v>0</v>
      </c>
      <c r="U32963">
        <v>6</v>
      </c>
    </row>
    <row r="32964" spans="1:21" x14ac:dyDescent="0.25">
      <c r="A32964" t="s">
        <v>151423</v>
      </c>
      <c r="B32964" t="s">
        <v>151424</v>
      </c>
      <c r="C32964" t="s">
        <v>159763</v>
      </c>
      <c r="D32964" t="s">
        <v>159764</v>
      </c>
      <c r="E32964" t="s">
        <v>159765</v>
      </c>
      <c r="F32964" t="s">
        <v>159766</v>
      </c>
      <c r="G32964" t="s">
        <v>159767</v>
      </c>
      <c r="H32964">
        <v>28</v>
      </c>
      <c r="I32964" t="s">
        <v>9430</v>
      </c>
      <c r="J32964" t="s">
        <v>415</v>
      </c>
      <c r="K32964">
        <v>157</v>
      </c>
      <c r="L32964" t="s">
        <v>30</v>
      </c>
      <c r="M32964" t="s">
        <v>31</v>
      </c>
      <c r="N32964" t="b">
        <v>0</v>
      </c>
      <c r="O32964" t="s">
        <v>159768</v>
      </c>
      <c r="Q32964">
        <v>212</v>
      </c>
      <c r="R32964">
        <v>6</v>
      </c>
      <c r="S32964">
        <v>0</v>
      </c>
      <c r="T32964">
        <v>0</v>
      </c>
      <c r="U32964">
        <v>0</v>
      </c>
    </row>
    <row r="32965" spans="1:21" x14ac:dyDescent="0.25">
      <c r="A32965" t="s">
        <v>151423</v>
      </c>
      <c r="B32965" t="s">
        <v>151424</v>
      </c>
      <c r="C32965" t="e">
        <v>#NAME?</v>
      </c>
      <c r="D32965" t="s">
        <v>159769</v>
      </c>
      <c r="E32965" t="s">
        <v>159770</v>
      </c>
      <c r="F32965" t="s">
        <v>159771</v>
      </c>
      <c r="H32965">
        <v>28</v>
      </c>
      <c r="I32965" t="s">
        <v>9430</v>
      </c>
      <c r="J32965" t="s">
        <v>3645</v>
      </c>
      <c r="K32965">
        <v>470</v>
      </c>
      <c r="L32965" t="s">
        <v>30</v>
      </c>
      <c r="M32965" t="s">
        <v>31</v>
      </c>
      <c r="N32965" t="b">
        <v>0</v>
      </c>
      <c r="O32965" t="s">
        <v>159772</v>
      </c>
      <c r="P32965">
        <v>1</v>
      </c>
      <c r="Q32965">
        <v>154</v>
      </c>
      <c r="R32965">
        <v>0</v>
      </c>
      <c r="S32965">
        <v>0</v>
      </c>
      <c r="T32965">
        <v>0</v>
      </c>
      <c r="U32965">
        <v>0</v>
      </c>
    </row>
    <row r="32966" spans="1:21" x14ac:dyDescent="0.25">
      <c r="A32966" t="s">
        <v>151423</v>
      </c>
      <c r="B32966" t="s">
        <v>151424</v>
      </c>
      <c r="C32966" t="s">
        <v>159773</v>
      </c>
      <c r="D32966" t="s">
        <v>159774</v>
      </c>
      <c r="E32966" t="s">
        <v>159775</v>
      </c>
      <c r="F32966" t="s">
        <v>159776</v>
      </c>
      <c r="H32966">
        <v>28</v>
      </c>
      <c r="I32966" t="s">
        <v>9430</v>
      </c>
      <c r="J32966" t="s">
        <v>185</v>
      </c>
      <c r="K32966">
        <v>596</v>
      </c>
      <c r="L32966" t="s">
        <v>30</v>
      </c>
      <c r="M32966" t="s">
        <v>31</v>
      </c>
      <c r="N32966" t="b">
        <v>0</v>
      </c>
      <c r="O32966" t="s">
        <v>159777</v>
      </c>
      <c r="P32966">
        <v>1</v>
      </c>
      <c r="Q32966">
        <v>375</v>
      </c>
      <c r="R32966">
        <v>3</v>
      </c>
      <c r="S32966">
        <v>0</v>
      </c>
      <c r="T32966">
        <v>0</v>
      </c>
      <c r="U32966">
        <v>0</v>
      </c>
    </row>
    <row r="32967" spans="1:21" x14ac:dyDescent="0.25">
      <c r="A32967" t="s">
        <v>151423</v>
      </c>
      <c r="B32967" t="s">
        <v>151424</v>
      </c>
      <c r="C32967" t="s">
        <v>159778</v>
      </c>
      <c r="D32967" t="s">
        <v>159779</v>
      </c>
      <c r="E32967" t="s">
        <v>159775</v>
      </c>
      <c r="F32967" t="s">
        <v>159780</v>
      </c>
      <c r="H32967">
        <v>28</v>
      </c>
      <c r="I32967" t="s">
        <v>9430</v>
      </c>
      <c r="J32967" t="s">
        <v>701</v>
      </c>
      <c r="K32967">
        <v>279</v>
      </c>
      <c r="L32967" t="s">
        <v>30</v>
      </c>
      <c r="M32967" t="s">
        <v>31</v>
      </c>
      <c r="N32967" t="b">
        <v>0</v>
      </c>
      <c r="O32967" t="s">
        <v>159781</v>
      </c>
      <c r="P32967">
        <v>1</v>
      </c>
      <c r="Q32967">
        <v>47</v>
      </c>
      <c r="R32967">
        <v>0</v>
      </c>
      <c r="S32967">
        <v>0</v>
      </c>
      <c r="T32967">
        <v>0</v>
      </c>
      <c r="U32967">
        <v>0</v>
      </c>
    </row>
    <row r="32968" spans="1:21" x14ac:dyDescent="0.25">
      <c r="A32968" t="s">
        <v>151423</v>
      </c>
      <c r="B32968" t="s">
        <v>151424</v>
      </c>
      <c r="C32968" t="s">
        <v>159782</v>
      </c>
      <c r="D32968" t="s">
        <v>159783</v>
      </c>
      <c r="E32968" t="s">
        <v>159784</v>
      </c>
      <c r="F32968" t="s">
        <v>159785</v>
      </c>
      <c r="H32968">
        <v>28</v>
      </c>
      <c r="I32968" t="s">
        <v>9430</v>
      </c>
      <c r="J32968" t="s">
        <v>6890</v>
      </c>
      <c r="K32968">
        <v>614</v>
      </c>
      <c r="L32968" t="s">
        <v>30</v>
      </c>
      <c r="M32968" t="s">
        <v>31</v>
      </c>
      <c r="N32968" t="b">
        <v>0</v>
      </c>
      <c r="O32968" t="s">
        <v>159786</v>
      </c>
      <c r="P32968">
        <v>1</v>
      </c>
      <c r="Q32968">
        <v>29</v>
      </c>
      <c r="R32968">
        <v>0</v>
      </c>
      <c r="S32968">
        <v>0</v>
      </c>
      <c r="T32968">
        <v>0</v>
      </c>
      <c r="U32968">
        <v>0</v>
      </c>
    </row>
    <row r="32969" spans="1:21" x14ac:dyDescent="0.25">
      <c r="A32969" t="s">
        <v>151423</v>
      </c>
      <c r="B32969" t="s">
        <v>151424</v>
      </c>
      <c r="C32969" t="s">
        <v>159787</v>
      </c>
      <c r="D32969" t="s">
        <v>159788</v>
      </c>
      <c r="E32969" t="s">
        <v>159789</v>
      </c>
      <c r="F32969" t="s">
        <v>159790</v>
      </c>
      <c r="H32969">
        <v>28</v>
      </c>
      <c r="I32969" t="s">
        <v>9430</v>
      </c>
      <c r="J32969" t="s">
        <v>5232</v>
      </c>
      <c r="K32969">
        <v>519</v>
      </c>
      <c r="L32969" t="s">
        <v>30</v>
      </c>
      <c r="M32969" t="s">
        <v>31</v>
      </c>
      <c r="N32969" t="b">
        <v>0</v>
      </c>
      <c r="O32969" t="s">
        <v>159791</v>
      </c>
      <c r="P32969">
        <v>1</v>
      </c>
      <c r="Q32969">
        <v>110</v>
      </c>
      <c r="R32969">
        <v>1</v>
      </c>
      <c r="S32969">
        <v>0</v>
      </c>
      <c r="T32969">
        <v>0</v>
      </c>
      <c r="U32969">
        <v>2</v>
      </c>
    </row>
    <row r="32970" spans="1:21" x14ac:dyDescent="0.25">
      <c r="A32970" t="s">
        <v>151423</v>
      </c>
      <c r="B32970" t="s">
        <v>151424</v>
      </c>
      <c r="C32970" t="s">
        <v>159792</v>
      </c>
      <c r="D32970" t="s">
        <v>159793</v>
      </c>
      <c r="E32970" t="s">
        <v>159794</v>
      </c>
      <c r="F32970" t="s">
        <v>159795</v>
      </c>
      <c r="G32970" t="s">
        <v>159796</v>
      </c>
      <c r="H32970">
        <v>28</v>
      </c>
      <c r="I32970" t="s">
        <v>9430</v>
      </c>
      <c r="J32970" t="s">
        <v>87175</v>
      </c>
      <c r="K32970">
        <v>3091</v>
      </c>
      <c r="L32970" t="s">
        <v>30</v>
      </c>
      <c r="M32970" t="s">
        <v>31</v>
      </c>
      <c r="N32970" t="b">
        <v>0</v>
      </c>
      <c r="O32970" t="s">
        <v>159797</v>
      </c>
      <c r="P32970">
        <v>1</v>
      </c>
      <c r="Q32970">
        <v>425</v>
      </c>
      <c r="R32970">
        <v>3</v>
      </c>
      <c r="S32970">
        <v>1</v>
      </c>
      <c r="T32970">
        <v>0</v>
      </c>
      <c r="U32970">
        <v>0</v>
      </c>
    </row>
    <row r="32971" spans="1:21" x14ac:dyDescent="0.25">
      <c r="A32971" t="s">
        <v>151423</v>
      </c>
      <c r="B32971" t="s">
        <v>151424</v>
      </c>
      <c r="C32971" t="s">
        <v>159798</v>
      </c>
      <c r="D32971" t="s">
        <v>159799</v>
      </c>
      <c r="E32971" t="s">
        <v>159800</v>
      </c>
      <c r="F32971" t="s">
        <v>159801</v>
      </c>
      <c r="G32971" t="s">
        <v>159802</v>
      </c>
      <c r="H32971">
        <v>28</v>
      </c>
      <c r="I32971" t="s">
        <v>9430</v>
      </c>
      <c r="J32971" t="s">
        <v>159803</v>
      </c>
      <c r="K32971">
        <v>1240</v>
      </c>
      <c r="L32971" t="s">
        <v>30</v>
      </c>
      <c r="M32971" t="s">
        <v>31</v>
      </c>
      <c r="N32971" t="b">
        <v>0</v>
      </c>
      <c r="O32971" t="s">
        <v>159804</v>
      </c>
      <c r="P32971">
        <v>1</v>
      </c>
      <c r="Q32971">
        <v>1113</v>
      </c>
      <c r="R32971">
        <v>12</v>
      </c>
      <c r="S32971">
        <v>0</v>
      </c>
      <c r="T32971">
        <v>0</v>
      </c>
      <c r="U32971">
        <v>2</v>
      </c>
    </row>
    <row r="32972" spans="1:21" x14ac:dyDescent="0.25">
      <c r="A32972" t="s">
        <v>151423</v>
      </c>
      <c r="B32972" t="s">
        <v>151424</v>
      </c>
      <c r="C32972" t="s">
        <v>159805</v>
      </c>
      <c r="D32972" t="s">
        <v>159806</v>
      </c>
      <c r="E32972" t="s">
        <v>159807</v>
      </c>
      <c r="F32972" t="s">
        <v>159808</v>
      </c>
      <c r="G32972" t="s">
        <v>159809</v>
      </c>
      <c r="H32972">
        <v>28</v>
      </c>
      <c r="I32972" t="s">
        <v>9430</v>
      </c>
      <c r="J32972" t="s">
        <v>159810</v>
      </c>
      <c r="K32972">
        <v>2083</v>
      </c>
      <c r="L32972" t="s">
        <v>30</v>
      </c>
      <c r="M32972" t="s">
        <v>31</v>
      </c>
      <c r="N32972" t="b">
        <v>0</v>
      </c>
      <c r="O32972" t="s">
        <v>159811</v>
      </c>
      <c r="P32972">
        <v>1</v>
      </c>
      <c r="Q32972">
        <v>2575</v>
      </c>
      <c r="R32972">
        <v>9</v>
      </c>
      <c r="S32972">
        <v>5</v>
      </c>
      <c r="T32972">
        <v>0</v>
      </c>
      <c r="U32972">
        <v>0</v>
      </c>
    </row>
    <row r="32973" spans="1:21" x14ac:dyDescent="0.25">
      <c r="A32973" t="s">
        <v>151423</v>
      </c>
      <c r="B32973" t="s">
        <v>151424</v>
      </c>
      <c r="C32973" t="s">
        <v>159812</v>
      </c>
      <c r="D32973" t="s">
        <v>159813</v>
      </c>
      <c r="E32973" t="s">
        <v>159814</v>
      </c>
      <c r="F32973" t="s">
        <v>159815</v>
      </c>
      <c r="G32973" t="s">
        <v>159816</v>
      </c>
      <c r="H32973">
        <v>28</v>
      </c>
      <c r="I32973" t="s">
        <v>9430</v>
      </c>
      <c r="J32973" t="s">
        <v>159817</v>
      </c>
      <c r="K32973">
        <v>2768</v>
      </c>
      <c r="L32973" t="s">
        <v>30</v>
      </c>
      <c r="M32973" t="s">
        <v>31</v>
      </c>
      <c r="N32973" t="b">
        <v>0</v>
      </c>
      <c r="O32973" t="s">
        <v>159818</v>
      </c>
      <c r="P32973">
        <v>1</v>
      </c>
      <c r="Q32973">
        <v>468</v>
      </c>
      <c r="R32973">
        <v>5</v>
      </c>
      <c r="S32973">
        <v>0</v>
      </c>
      <c r="T32973">
        <v>0</v>
      </c>
      <c r="U32973">
        <v>0</v>
      </c>
    </row>
    <row r="32974" spans="1:21" x14ac:dyDescent="0.25">
      <c r="A32974" t="s">
        <v>151423</v>
      </c>
      <c r="B32974" t="s">
        <v>151424</v>
      </c>
      <c r="C32974" t="s">
        <v>159819</v>
      </c>
      <c r="D32974" t="s">
        <v>159820</v>
      </c>
      <c r="E32974" t="s">
        <v>159821</v>
      </c>
      <c r="F32974" t="s">
        <v>159815</v>
      </c>
      <c r="G32974" t="s">
        <v>159822</v>
      </c>
      <c r="H32974">
        <v>28</v>
      </c>
      <c r="I32974" t="s">
        <v>9430</v>
      </c>
      <c r="J32974" t="s">
        <v>159823</v>
      </c>
      <c r="K32974">
        <v>67</v>
      </c>
      <c r="L32974" t="s">
        <v>30</v>
      </c>
      <c r="M32974" t="s">
        <v>31</v>
      </c>
      <c r="N32974" t="b">
        <v>0</v>
      </c>
      <c r="O32974" t="s">
        <v>159824</v>
      </c>
      <c r="P32974">
        <v>1</v>
      </c>
      <c r="Q32974">
        <v>243</v>
      </c>
      <c r="R32974">
        <v>3</v>
      </c>
      <c r="S32974">
        <v>0</v>
      </c>
      <c r="T32974">
        <v>0</v>
      </c>
      <c r="U32974">
        <v>0</v>
      </c>
    </row>
    <row r="32975" spans="1:21" x14ac:dyDescent="0.25">
      <c r="A32975" t="s">
        <v>151423</v>
      </c>
      <c r="B32975" t="s">
        <v>151424</v>
      </c>
      <c r="C32975" t="s">
        <v>159825</v>
      </c>
      <c r="D32975" t="s">
        <v>159826</v>
      </c>
      <c r="E32975" t="s">
        <v>159827</v>
      </c>
      <c r="F32975" t="s">
        <v>159828</v>
      </c>
      <c r="G32975" t="s">
        <v>159829</v>
      </c>
      <c r="H32975">
        <v>28</v>
      </c>
      <c r="I32975" t="s">
        <v>9430</v>
      </c>
      <c r="J32975" t="s">
        <v>5218</v>
      </c>
      <c r="K32975">
        <v>1448</v>
      </c>
      <c r="L32975" t="s">
        <v>30</v>
      </c>
      <c r="M32975" t="s">
        <v>31</v>
      </c>
      <c r="N32975" t="b">
        <v>0</v>
      </c>
      <c r="O32975" t="s">
        <v>159830</v>
      </c>
      <c r="P32975">
        <v>1</v>
      </c>
      <c r="Q32975">
        <v>565</v>
      </c>
      <c r="R32975">
        <v>0</v>
      </c>
      <c r="S32975">
        <v>4</v>
      </c>
      <c r="T32975">
        <v>0</v>
      </c>
      <c r="U32975">
        <v>1</v>
      </c>
    </row>
    <row r="32976" spans="1:21" x14ac:dyDescent="0.25">
      <c r="A32976" t="s">
        <v>151423</v>
      </c>
      <c r="B32976" t="s">
        <v>151424</v>
      </c>
      <c r="C32976" t="s">
        <v>159831</v>
      </c>
      <c r="D32976" t="s">
        <v>159832</v>
      </c>
      <c r="E32976" t="s">
        <v>159833</v>
      </c>
      <c r="F32976" t="s">
        <v>159834</v>
      </c>
      <c r="G32976" t="s">
        <v>159835</v>
      </c>
      <c r="H32976">
        <v>28</v>
      </c>
      <c r="I32976" t="s">
        <v>9430</v>
      </c>
      <c r="J32976" t="s">
        <v>70249</v>
      </c>
      <c r="K32976">
        <v>1925</v>
      </c>
      <c r="L32976" t="s">
        <v>30</v>
      </c>
      <c r="M32976" t="s">
        <v>31</v>
      </c>
      <c r="N32976" t="b">
        <v>0</v>
      </c>
      <c r="O32976" t="s">
        <v>159836</v>
      </c>
      <c r="P32976">
        <v>1</v>
      </c>
      <c r="Q32976">
        <v>247</v>
      </c>
      <c r="R32976">
        <v>2</v>
      </c>
      <c r="S32976">
        <v>0</v>
      </c>
      <c r="T32976">
        <v>0</v>
      </c>
      <c r="U32976">
        <v>0</v>
      </c>
    </row>
    <row r="32977" spans="1:21" x14ac:dyDescent="0.25">
      <c r="A32977" t="s">
        <v>151423</v>
      </c>
      <c r="B32977" t="s">
        <v>151424</v>
      </c>
      <c r="C32977" t="s">
        <v>159837</v>
      </c>
      <c r="D32977" t="s">
        <v>159838</v>
      </c>
      <c r="E32977" t="s">
        <v>159839</v>
      </c>
      <c r="F32977" t="s">
        <v>159840</v>
      </c>
      <c r="G32977" t="s">
        <v>159841</v>
      </c>
      <c r="H32977">
        <v>28</v>
      </c>
      <c r="I32977" t="s">
        <v>9430</v>
      </c>
      <c r="J32977" t="s">
        <v>126736</v>
      </c>
      <c r="K32977">
        <v>2154</v>
      </c>
      <c r="L32977" t="s">
        <v>30</v>
      </c>
      <c r="M32977" t="s">
        <v>31</v>
      </c>
      <c r="N32977" t="b">
        <v>0</v>
      </c>
      <c r="O32977" t="s">
        <v>159842</v>
      </c>
      <c r="P32977">
        <v>1</v>
      </c>
      <c r="Q32977">
        <v>95</v>
      </c>
      <c r="R32977">
        <v>0</v>
      </c>
      <c r="S32977">
        <v>0</v>
      </c>
      <c r="T32977">
        <v>0</v>
      </c>
      <c r="U32977">
        <v>0</v>
      </c>
    </row>
    <row r="32978" spans="1:21" x14ac:dyDescent="0.25">
      <c r="A32978" t="s">
        <v>151423</v>
      </c>
      <c r="B32978" t="s">
        <v>151424</v>
      </c>
      <c r="C32978" t="s">
        <v>159843</v>
      </c>
      <c r="D32978" t="s">
        <v>159844</v>
      </c>
      <c r="E32978" t="s">
        <v>159845</v>
      </c>
      <c r="F32978" t="s">
        <v>159846</v>
      </c>
      <c r="G32978" t="s">
        <v>159847</v>
      </c>
      <c r="H32978">
        <v>28</v>
      </c>
      <c r="I32978" t="s">
        <v>9430</v>
      </c>
      <c r="J32978" t="s">
        <v>55526</v>
      </c>
      <c r="K32978">
        <v>1251</v>
      </c>
      <c r="L32978" t="s">
        <v>30</v>
      </c>
      <c r="M32978" t="s">
        <v>31</v>
      </c>
      <c r="N32978" t="b">
        <v>0</v>
      </c>
      <c r="O32978" t="s">
        <v>159848</v>
      </c>
      <c r="P32978">
        <v>1</v>
      </c>
      <c r="Q32978">
        <v>62</v>
      </c>
      <c r="R32978">
        <v>0</v>
      </c>
      <c r="S32978">
        <v>0</v>
      </c>
      <c r="T32978">
        <v>0</v>
      </c>
      <c r="U32978">
        <v>0</v>
      </c>
    </row>
    <row r="32979" spans="1:21" x14ac:dyDescent="0.25">
      <c r="A32979" t="s">
        <v>151423</v>
      </c>
      <c r="B32979" t="s">
        <v>151424</v>
      </c>
      <c r="C32979" t="s">
        <v>159849</v>
      </c>
      <c r="D32979" t="s">
        <v>159850</v>
      </c>
      <c r="E32979" t="s">
        <v>159851</v>
      </c>
      <c r="F32979" t="s">
        <v>159852</v>
      </c>
      <c r="G32979" t="s">
        <v>159853</v>
      </c>
      <c r="H32979">
        <v>28</v>
      </c>
      <c r="I32979" t="s">
        <v>9430</v>
      </c>
      <c r="J32979" t="s">
        <v>123407</v>
      </c>
      <c r="K32979">
        <v>1856</v>
      </c>
      <c r="L32979" t="s">
        <v>30</v>
      </c>
      <c r="M32979" t="s">
        <v>31</v>
      </c>
      <c r="N32979" t="b">
        <v>0</v>
      </c>
      <c r="O32979" t="s">
        <v>159854</v>
      </c>
      <c r="P32979">
        <v>1</v>
      </c>
      <c r="Q32979">
        <v>191</v>
      </c>
      <c r="R32979">
        <v>2</v>
      </c>
      <c r="S32979">
        <v>0</v>
      </c>
      <c r="T32979">
        <v>0</v>
      </c>
      <c r="U32979">
        <v>0</v>
      </c>
    </row>
    <row r="32980" spans="1:21" x14ac:dyDescent="0.25">
      <c r="A32980" t="s">
        <v>151423</v>
      </c>
      <c r="B32980" t="s">
        <v>151424</v>
      </c>
      <c r="C32980" t="s">
        <v>159855</v>
      </c>
      <c r="D32980" t="s">
        <v>159856</v>
      </c>
      <c r="E32980" t="s">
        <v>159857</v>
      </c>
      <c r="F32980" t="s">
        <v>159858</v>
      </c>
      <c r="G32980" t="s">
        <v>159859</v>
      </c>
      <c r="H32980">
        <v>28</v>
      </c>
      <c r="I32980" t="s">
        <v>9430</v>
      </c>
      <c r="J32980" t="s">
        <v>51464</v>
      </c>
      <c r="K32980">
        <v>1698</v>
      </c>
      <c r="L32980" t="s">
        <v>30</v>
      </c>
      <c r="M32980" t="s">
        <v>31</v>
      </c>
      <c r="N32980" t="b">
        <v>0</v>
      </c>
      <c r="O32980" t="s">
        <v>159860</v>
      </c>
      <c r="Q32980">
        <v>363</v>
      </c>
      <c r="R32980">
        <v>0</v>
      </c>
      <c r="S32980">
        <v>0</v>
      </c>
      <c r="T32980">
        <v>0</v>
      </c>
      <c r="U32980">
        <v>0</v>
      </c>
    </row>
    <row r="32981" spans="1:21" x14ac:dyDescent="0.25">
      <c r="A32981" t="s">
        <v>151423</v>
      </c>
      <c r="B32981" t="s">
        <v>151424</v>
      </c>
      <c r="C32981" t="s">
        <v>159861</v>
      </c>
      <c r="D32981" t="s">
        <v>159862</v>
      </c>
      <c r="E32981" t="s">
        <v>159863</v>
      </c>
      <c r="F32981" t="s">
        <v>159864</v>
      </c>
      <c r="G32981" t="s">
        <v>159865</v>
      </c>
      <c r="H32981">
        <v>28</v>
      </c>
      <c r="I32981" t="s">
        <v>9430</v>
      </c>
      <c r="J32981" t="s">
        <v>93139</v>
      </c>
      <c r="K32981">
        <v>1697</v>
      </c>
      <c r="L32981" t="s">
        <v>30</v>
      </c>
      <c r="M32981" t="s">
        <v>31</v>
      </c>
      <c r="N32981" t="b">
        <v>0</v>
      </c>
      <c r="O32981" t="s">
        <v>159866</v>
      </c>
      <c r="P32981">
        <v>1</v>
      </c>
      <c r="Q32981">
        <v>289</v>
      </c>
      <c r="R32981">
        <v>0</v>
      </c>
      <c r="S32981">
        <v>0</v>
      </c>
      <c r="T32981">
        <v>0</v>
      </c>
      <c r="U32981">
        <v>0</v>
      </c>
    </row>
    <row r="32982" spans="1:21" x14ac:dyDescent="0.25">
      <c r="A32982" t="s">
        <v>151423</v>
      </c>
      <c r="B32982" t="s">
        <v>151424</v>
      </c>
      <c r="C32982" t="s">
        <v>159867</v>
      </c>
      <c r="D32982" t="s">
        <v>159868</v>
      </c>
      <c r="E32982" t="s">
        <v>159869</v>
      </c>
      <c r="F32982" t="s">
        <v>159870</v>
      </c>
      <c r="G32982" t="s">
        <v>159871</v>
      </c>
      <c r="H32982">
        <v>28</v>
      </c>
      <c r="I32982" t="s">
        <v>9430</v>
      </c>
      <c r="J32982" t="s">
        <v>33642</v>
      </c>
      <c r="K32982">
        <v>915</v>
      </c>
      <c r="L32982" t="s">
        <v>30</v>
      </c>
      <c r="M32982" t="s">
        <v>31</v>
      </c>
      <c r="N32982" t="b">
        <v>0</v>
      </c>
      <c r="O32982" t="s">
        <v>159872</v>
      </c>
      <c r="P32982">
        <v>1</v>
      </c>
      <c r="Q32982">
        <v>96</v>
      </c>
      <c r="R32982">
        <v>1</v>
      </c>
      <c r="S32982">
        <v>0</v>
      </c>
      <c r="T32982">
        <v>0</v>
      </c>
      <c r="U32982">
        <v>0</v>
      </c>
    </row>
    <row r="32983" spans="1:21" x14ac:dyDescent="0.25">
      <c r="A32983" t="s">
        <v>151423</v>
      </c>
      <c r="B32983" t="s">
        <v>151424</v>
      </c>
      <c r="C32983" t="s">
        <v>159873</v>
      </c>
      <c r="D32983" t="s">
        <v>159874</v>
      </c>
      <c r="E32983" t="s">
        <v>159875</v>
      </c>
      <c r="F32983" t="s">
        <v>159876</v>
      </c>
      <c r="G32983" t="s">
        <v>159877</v>
      </c>
      <c r="H32983">
        <v>28</v>
      </c>
      <c r="I32983" t="s">
        <v>9430</v>
      </c>
      <c r="J32983" t="s">
        <v>126606</v>
      </c>
      <c r="K32983">
        <v>1746</v>
      </c>
      <c r="L32983" t="s">
        <v>30</v>
      </c>
      <c r="M32983" t="s">
        <v>31</v>
      </c>
      <c r="N32983" t="b">
        <v>0</v>
      </c>
      <c r="O32983" t="s">
        <v>159878</v>
      </c>
      <c r="P32983">
        <v>1</v>
      </c>
      <c r="Q32983">
        <v>157</v>
      </c>
      <c r="R32983">
        <v>0</v>
      </c>
      <c r="S32983">
        <v>0</v>
      </c>
      <c r="T32983">
        <v>0</v>
      </c>
      <c r="U32983">
        <v>0</v>
      </c>
    </row>
    <row r="32984" spans="1:21" x14ac:dyDescent="0.25">
      <c r="A32984" t="s">
        <v>151423</v>
      </c>
      <c r="B32984" t="s">
        <v>151424</v>
      </c>
      <c r="C32984" t="s">
        <v>159879</v>
      </c>
      <c r="D32984" t="s">
        <v>159880</v>
      </c>
      <c r="E32984" t="s">
        <v>159881</v>
      </c>
      <c r="F32984" t="s">
        <v>159882</v>
      </c>
      <c r="G32984" t="s">
        <v>159883</v>
      </c>
      <c r="H32984">
        <v>28</v>
      </c>
      <c r="I32984" t="s">
        <v>9430</v>
      </c>
      <c r="J32984" t="s">
        <v>3556</v>
      </c>
      <c r="K32984">
        <v>2466</v>
      </c>
      <c r="L32984" t="s">
        <v>30</v>
      </c>
      <c r="M32984" t="s">
        <v>31</v>
      </c>
      <c r="N32984" t="b">
        <v>0</v>
      </c>
      <c r="O32984" t="s">
        <v>159884</v>
      </c>
      <c r="P32984">
        <v>1</v>
      </c>
      <c r="Q32984">
        <v>51</v>
      </c>
      <c r="R32984">
        <v>0</v>
      </c>
      <c r="S32984">
        <v>0</v>
      </c>
      <c r="T32984">
        <v>0</v>
      </c>
      <c r="U32984">
        <v>0</v>
      </c>
    </row>
    <row r="32985" spans="1:21" x14ac:dyDescent="0.25">
      <c r="A32985" t="s">
        <v>151423</v>
      </c>
      <c r="B32985" t="s">
        <v>151424</v>
      </c>
      <c r="C32985" t="s">
        <v>159885</v>
      </c>
      <c r="D32985" t="s">
        <v>159886</v>
      </c>
      <c r="E32985" t="s">
        <v>159887</v>
      </c>
      <c r="F32985" t="s">
        <v>159888</v>
      </c>
      <c r="G32985" t="s">
        <v>159889</v>
      </c>
      <c r="H32985">
        <v>28</v>
      </c>
      <c r="I32985" t="s">
        <v>9430</v>
      </c>
      <c r="J32985" t="s">
        <v>22224</v>
      </c>
      <c r="K32985">
        <v>1807</v>
      </c>
      <c r="L32985" t="s">
        <v>30</v>
      </c>
      <c r="M32985" t="s">
        <v>31</v>
      </c>
      <c r="N32985" t="b">
        <v>0</v>
      </c>
      <c r="O32985" t="s">
        <v>159890</v>
      </c>
      <c r="P32985">
        <v>1</v>
      </c>
      <c r="Q32985">
        <v>278</v>
      </c>
      <c r="R32985">
        <v>1</v>
      </c>
      <c r="S32985">
        <v>1</v>
      </c>
      <c r="T32985">
        <v>0</v>
      </c>
      <c r="U32985">
        <v>0</v>
      </c>
    </row>
    <row r="32986" spans="1:21" x14ac:dyDescent="0.25">
      <c r="A32986" t="s">
        <v>151423</v>
      </c>
      <c r="B32986" t="s">
        <v>151424</v>
      </c>
      <c r="C32986" t="s">
        <v>159891</v>
      </c>
      <c r="D32986" t="s">
        <v>159892</v>
      </c>
      <c r="E32986" t="s">
        <v>159893</v>
      </c>
      <c r="F32986" t="s">
        <v>159894</v>
      </c>
      <c r="G32986" t="s">
        <v>159895</v>
      </c>
      <c r="H32986">
        <v>28</v>
      </c>
      <c r="I32986" t="s">
        <v>9430</v>
      </c>
      <c r="J32986" t="s">
        <v>94731</v>
      </c>
      <c r="K32986">
        <v>1739</v>
      </c>
      <c r="L32986" t="s">
        <v>30</v>
      </c>
      <c r="M32986" t="s">
        <v>31</v>
      </c>
      <c r="N32986" t="b">
        <v>0</v>
      </c>
      <c r="O32986" t="s">
        <v>159896</v>
      </c>
      <c r="P32986">
        <v>1</v>
      </c>
      <c r="Q32986">
        <v>46</v>
      </c>
      <c r="R32986">
        <v>1</v>
      </c>
      <c r="S32986">
        <v>0</v>
      </c>
      <c r="T32986">
        <v>0</v>
      </c>
      <c r="U32986">
        <v>0</v>
      </c>
    </row>
    <row r="32987" spans="1:21" x14ac:dyDescent="0.25">
      <c r="A32987" t="s">
        <v>151423</v>
      </c>
      <c r="B32987" t="s">
        <v>151424</v>
      </c>
      <c r="C32987" t="s">
        <v>159897</v>
      </c>
      <c r="D32987" t="s">
        <v>159898</v>
      </c>
      <c r="E32987" t="s">
        <v>159899</v>
      </c>
      <c r="F32987" t="s">
        <v>159900</v>
      </c>
      <c r="G32987" t="s">
        <v>159901</v>
      </c>
      <c r="H32987">
        <v>28</v>
      </c>
      <c r="I32987" t="s">
        <v>9430</v>
      </c>
      <c r="J32987" t="s">
        <v>105266</v>
      </c>
      <c r="K32987">
        <v>1432</v>
      </c>
      <c r="L32987" t="s">
        <v>30</v>
      </c>
      <c r="M32987" t="s">
        <v>31</v>
      </c>
      <c r="N32987" t="b">
        <v>0</v>
      </c>
      <c r="O32987" t="s">
        <v>159902</v>
      </c>
      <c r="P32987">
        <v>1</v>
      </c>
      <c r="Q32987">
        <v>422</v>
      </c>
      <c r="R32987">
        <v>0</v>
      </c>
      <c r="S32987">
        <v>1</v>
      </c>
      <c r="T32987">
        <v>0</v>
      </c>
      <c r="U32987">
        <v>0</v>
      </c>
    </row>
    <row r="32988" spans="1:21" x14ac:dyDescent="0.25">
      <c r="A32988" t="s">
        <v>151423</v>
      </c>
      <c r="B32988" t="s">
        <v>151424</v>
      </c>
      <c r="C32988" t="s">
        <v>159903</v>
      </c>
      <c r="D32988" t="s">
        <v>159904</v>
      </c>
      <c r="E32988" t="s">
        <v>159905</v>
      </c>
      <c r="F32988" t="s">
        <v>159906</v>
      </c>
      <c r="G32988" t="s">
        <v>159907</v>
      </c>
      <c r="H32988">
        <v>28</v>
      </c>
      <c r="I32988" t="s">
        <v>9430</v>
      </c>
      <c r="J32988" t="s">
        <v>115158</v>
      </c>
      <c r="K32988">
        <v>1603</v>
      </c>
      <c r="L32988" t="s">
        <v>30</v>
      </c>
      <c r="M32988" t="s">
        <v>31</v>
      </c>
      <c r="N32988" t="b">
        <v>0</v>
      </c>
      <c r="O32988" t="s">
        <v>159908</v>
      </c>
      <c r="P32988">
        <v>1</v>
      </c>
      <c r="Q32988">
        <v>505</v>
      </c>
      <c r="R32988">
        <v>3</v>
      </c>
      <c r="S32988">
        <v>0</v>
      </c>
      <c r="T32988">
        <v>0</v>
      </c>
      <c r="U32988">
        <v>0</v>
      </c>
    </row>
    <row r="32989" spans="1:21" x14ac:dyDescent="0.25">
      <c r="A32989" t="s">
        <v>151423</v>
      </c>
      <c r="B32989" t="s">
        <v>151424</v>
      </c>
      <c r="C32989" t="s">
        <v>159909</v>
      </c>
      <c r="D32989" t="s">
        <v>159910</v>
      </c>
      <c r="E32989" s="1">
        <v>41334.398611111108</v>
      </c>
      <c r="F32989" t="s">
        <v>159911</v>
      </c>
      <c r="G32989" t="s">
        <v>159912</v>
      </c>
      <c r="H32989">
        <v>28</v>
      </c>
      <c r="I32989" t="s">
        <v>9430</v>
      </c>
      <c r="J32989" t="s">
        <v>85999</v>
      </c>
      <c r="K32989">
        <v>8</v>
      </c>
      <c r="L32989" t="s">
        <v>30</v>
      </c>
      <c r="M32989" t="s">
        <v>31</v>
      </c>
      <c r="N32989" t="b">
        <v>0</v>
      </c>
      <c r="O32989" t="s">
        <v>159913</v>
      </c>
      <c r="P32989">
        <v>1</v>
      </c>
      <c r="Q32989">
        <v>102</v>
      </c>
      <c r="R32989">
        <v>0</v>
      </c>
      <c r="S32989">
        <v>0</v>
      </c>
      <c r="T32989">
        <v>0</v>
      </c>
      <c r="U32989">
        <v>0</v>
      </c>
    </row>
    <row r="32990" spans="1:21" x14ac:dyDescent="0.25">
      <c r="A32990" t="s">
        <v>151423</v>
      </c>
      <c r="B32990" t="s">
        <v>151424</v>
      </c>
      <c r="C32990" t="s">
        <v>159914</v>
      </c>
      <c r="D32990" t="s">
        <v>159915</v>
      </c>
      <c r="E32990" t="s">
        <v>159916</v>
      </c>
      <c r="F32990" t="s">
        <v>159917</v>
      </c>
      <c r="G32990" t="s">
        <v>159918</v>
      </c>
      <c r="H32990">
        <v>28</v>
      </c>
      <c r="I32990" t="s">
        <v>9430</v>
      </c>
      <c r="J32990" t="s">
        <v>159919</v>
      </c>
      <c r="K32990">
        <v>2038</v>
      </c>
      <c r="L32990" t="s">
        <v>30</v>
      </c>
      <c r="M32990" t="s">
        <v>7991</v>
      </c>
      <c r="N32990" t="b">
        <v>0</v>
      </c>
      <c r="P32990">
        <v>1</v>
      </c>
      <c r="Q32990">
        <v>145</v>
      </c>
      <c r="R32990">
        <v>0</v>
      </c>
      <c r="S32990">
        <v>0</v>
      </c>
      <c r="T32990">
        <v>0</v>
      </c>
      <c r="U32990">
        <v>1</v>
      </c>
    </row>
    <row r="32991" spans="1:21" x14ac:dyDescent="0.25">
      <c r="A32991" t="s">
        <v>151423</v>
      </c>
      <c r="B32991" t="s">
        <v>151424</v>
      </c>
      <c r="C32991" t="s">
        <v>159920</v>
      </c>
      <c r="D32991" t="s">
        <v>159921</v>
      </c>
      <c r="E32991" t="s">
        <v>159922</v>
      </c>
      <c r="F32991" t="s">
        <v>159923</v>
      </c>
      <c r="G32991" t="s">
        <v>159924</v>
      </c>
      <c r="H32991">
        <v>28</v>
      </c>
      <c r="I32991" t="s">
        <v>9430</v>
      </c>
      <c r="J32991" t="s">
        <v>11064</v>
      </c>
      <c r="K32991">
        <v>777</v>
      </c>
      <c r="L32991" t="s">
        <v>30</v>
      </c>
      <c r="M32991" t="s">
        <v>7991</v>
      </c>
      <c r="N32991" t="b">
        <v>0</v>
      </c>
      <c r="P32991">
        <v>1</v>
      </c>
      <c r="Q32991">
        <v>35</v>
      </c>
      <c r="R32991">
        <v>0</v>
      </c>
      <c r="S32991">
        <v>0</v>
      </c>
      <c r="T32991">
        <v>0</v>
      </c>
      <c r="U32991">
        <v>0</v>
      </c>
    </row>
    <row r="32992" spans="1:21" x14ac:dyDescent="0.25">
      <c r="A32992" t="s">
        <v>151423</v>
      </c>
      <c r="B32992" t="s">
        <v>151424</v>
      </c>
      <c r="C32992" t="s">
        <v>159925</v>
      </c>
      <c r="D32992" t="s">
        <v>159926</v>
      </c>
      <c r="E32992" t="s">
        <v>159927</v>
      </c>
      <c r="F32992" t="s">
        <v>159928</v>
      </c>
      <c r="G32992" t="s">
        <v>159929</v>
      </c>
      <c r="H32992">
        <v>28</v>
      </c>
      <c r="I32992" t="s">
        <v>9430</v>
      </c>
      <c r="J32992" t="s">
        <v>159930</v>
      </c>
      <c r="K32992">
        <v>3212</v>
      </c>
      <c r="L32992" t="s">
        <v>30</v>
      </c>
      <c r="M32992" t="s">
        <v>7991</v>
      </c>
      <c r="N32992" t="b">
        <v>0</v>
      </c>
      <c r="P32992">
        <v>1</v>
      </c>
      <c r="Q32992">
        <v>86</v>
      </c>
      <c r="R32992">
        <v>0</v>
      </c>
      <c r="S32992">
        <v>0</v>
      </c>
      <c r="T32992">
        <v>0</v>
      </c>
      <c r="U32992">
        <v>0</v>
      </c>
    </row>
    <row r="32993" spans="1:21" x14ac:dyDescent="0.25">
      <c r="A32993" t="s">
        <v>151423</v>
      </c>
      <c r="B32993" t="s">
        <v>151424</v>
      </c>
      <c r="C32993" t="s">
        <v>159931</v>
      </c>
      <c r="D32993" t="s">
        <v>159932</v>
      </c>
      <c r="E32993" t="s">
        <v>159933</v>
      </c>
      <c r="F32993" t="s">
        <v>159934</v>
      </c>
      <c r="G32993" t="s">
        <v>159935</v>
      </c>
      <c r="H32993">
        <v>28</v>
      </c>
      <c r="I32993" t="s">
        <v>9430</v>
      </c>
      <c r="J32993" t="s">
        <v>159936</v>
      </c>
      <c r="K32993">
        <v>2011</v>
      </c>
      <c r="L32993" t="s">
        <v>30</v>
      </c>
      <c r="M32993" t="s">
        <v>7991</v>
      </c>
      <c r="N32993" t="b">
        <v>0</v>
      </c>
      <c r="P32993">
        <v>1</v>
      </c>
      <c r="Q32993">
        <v>395</v>
      </c>
      <c r="R32993">
        <v>2</v>
      </c>
      <c r="S32993">
        <v>0</v>
      </c>
      <c r="T32993">
        <v>0</v>
      </c>
      <c r="U32993">
        <v>0</v>
      </c>
    </row>
    <row r="32994" spans="1:21" x14ac:dyDescent="0.25">
      <c r="A32994" t="s">
        <v>151423</v>
      </c>
      <c r="B32994" t="s">
        <v>151424</v>
      </c>
      <c r="C32994" t="s">
        <v>159937</v>
      </c>
      <c r="D32994" t="s">
        <v>159938</v>
      </c>
      <c r="E32994" t="s">
        <v>159939</v>
      </c>
      <c r="F32994" t="s">
        <v>159940</v>
      </c>
      <c r="G32994" t="s">
        <v>159941</v>
      </c>
      <c r="H32994">
        <v>28</v>
      </c>
      <c r="I32994" t="s">
        <v>9430</v>
      </c>
      <c r="J32994" t="s">
        <v>5617</v>
      </c>
      <c r="K32994">
        <v>392</v>
      </c>
      <c r="L32994" t="s">
        <v>30</v>
      </c>
      <c r="M32994" t="s">
        <v>7991</v>
      </c>
      <c r="N32994" t="b">
        <v>0</v>
      </c>
      <c r="P32994">
        <v>1</v>
      </c>
      <c r="Q32994">
        <v>183</v>
      </c>
      <c r="R32994">
        <v>1</v>
      </c>
      <c r="S32994">
        <v>0</v>
      </c>
      <c r="T32994">
        <v>0</v>
      </c>
      <c r="U32994">
        <v>1</v>
      </c>
    </row>
    <row r="32995" spans="1:21" x14ac:dyDescent="0.25">
      <c r="A32995" t="s">
        <v>151423</v>
      </c>
      <c r="B32995" t="s">
        <v>151424</v>
      </c>
      <c r="C32995" t="s">
        <v>159942</v>
      </c>
      <c r="D32995" t="s">
        <v>159943</v>
      </c>
      <c r="E32995" t="s">
        <v>159944</v>
      </c>
      <c r="F32995" t="s">
        <v>159945</v>
      </c>
      <c r="G32995" t="s">
        <v>159946</v>
      </c>
      <c r="H32995">
        <v>28</v>
      </c>
      <c r="I32995" t="s">
        <v>9430</v>
      </c>
      <c r="J32995" t="s">
        <v>1835</v>
      </c>
      <c r="K32995">
        <v>11</v>
      </c>
      <c r="L32995" t="s">
        <v>30</v>
      </c>
      <c r="M32995" t="s">
        <v>7991</v>
      </c>
      <c r="N32995" t="b">
        <v>0</v>
      </c>
      <c r="P32995">
        <v>1</v>
      </c>
      <c r="Q32995">
        <v>42</v>
      </c>
      <c r="R32995">
        <v>0</v>
      </c>
      <c r="S32995">
        <v>0</v>
      </c>
      <c r="T32995">
        <v>0</v>
      </c>
      <c r="U32995">
        <v>0</v>
      </c>
    </row>
    <row r="32996" spans="1:21" x14ac:dyDescent="0.25">
      <c r="A32996" t="s">
        <v>151423</v>
      </c>
      <c r="B32996" t="s">
        <v>151424</v>
      </c>
      <c r="C32996" t="s">
        <v>159947</v>
      </c>
      <c r="D32996" t="s">
        <v>159948</v>
      </c>
      <c r="E32996" t="s">
        <v>159949</v>
      </c>
      <c r="F32996" t="s">
        <v>159950</v>
      </c>
      <c r="G32996" t="s">
        <v>159951</v>
      </c>
      <c r="H32996">
        <v>28</v>
      </c>
      <c r="I32996" t="s">
        <v>9430</v>
      </c>
      <c r="J32996" t="s">
        <v>4996</v>
      </c>
      <c r="K32996">
        <v>147</v>
      </c>
      <c r="L32996" t="s">
        <v>30</v>
      </c>
      <c r="M32996" t="s">
        <v>7991</v>
      </c>
      <c r="N32996" t="b">
        <v>0</v>
      </c>
      <c r="P32996">
        <v>1</v>
      </c>
      <c r="Q32996">
        <v>36</v>
      </c>
      <c r="R32996">
        <v>0</v>
      </c>
      <c r="S32996">
        <v>0</v>
      </c>
      <c r="T32996">
        <v>0</v>
      </c>
      <c r="U32996">
        <v>0</v>
      </c>
    </row>
    <row r="32997" spans="1:21" x14ac:dyDescent="0.25">
      <c r="A32997" t="s">
        <v>151423</v>
      </c>
      <c r="B32997" t="s">
        <v>151424</v>
      </c>
      <c r="C32997" t="s">
        <v>159952</v>
      </c>
      <c r="D32997" t="s">
        <v>159953</v>
      </c>
      <c r="E32997" t="s">
        <v>159954</v>
      </c>
      <c r="F32997" t="s">
        <v>159955</v>
      </c>
      <c r="G32997" t="s">
        <v>159956</v>
      </c>
      <c r="H32997">
        <v>28</v>
      </c>
      <c r="I32997" t="s">
        <v>9430</v>
      </c>
      <c r="J32997" t="s">
        <v>1070</v>
      </c>
      <c r="K32997">
        <v>2721</v>
      </c>
      <c r="L32997" t="s">
        <v>30</v>
      </c>
      <c r="M32997" t="s">
        <v>7991</v>
      </c>
      <c r="N32997" t="b">
        <v>0</v>
      </c>
      <c r="P32997">
        <v>1</v>
      </c>
      <c r="Q32997">
        <v>58</v>
      </c>
      <c r="R32997">
        <v>0</v>
      </c>
      <c r="S32997">
        <v>0</v>
      </c>
      <c r="T32997">
        <v>0</v>
      </c>
      <c r="U32997">
        <v>0</v>
      </c>
    </row>
    <row r="32998" spans="1:21" x14ac:dyDescent="0.25">
      <c r="A32998" t="s">
        <v>151423</v>
      </c>
      <c r="B32998" t="s">
        <v>151424</v>
      </c>
      <c r="C32998" t="s">
        <v>159957</v>
      </c>
      <c r="D32998" t="s">
        <v>159958</v>
      </c>
      <c r="E32998" t="s">
        <v>159959</v>
      </c>
      <c r="F32998" t="s">
        <v>159960</v>
      </c>
      <c r="G32998" t="s">
        <v>159961</v>
      </c>
      <c r="H32998">
        <v>28</v>
      </c>
      <c r="I32998" t="s">
        <v>9430</v>
      </c>
      <c r="J32998" t="s">
        <v>87978</v>
      </c>
      <c r="K32998">
        <v>1413</v>
      </c>
      <c r="L32998" t="s">
        <v>30</v>
      </c>
      <c r="M32998" t="s">
        <v>7991</v>
      </c>
      <c r="N32998" t="b">
        <v>0</v>
      </c>
      <c r="P32998">
        <v>1</v>
      </c>
      <c r="Q32998">
        <v>100</v>
      </c>
      <c r="R32998">
        <v>0</v>
      </c>
      <c r="S32998">
        <v>0</v>
      </c>
      <c r="T32998">
        <v>0</v>
      </c>
      <c r="U32998">
        <v>0</v>
      </c>
    </row>
    <row r="32999" spans="1:21" x14ac:dyDescent="0.25">
      <c r="A32999" t="s">
        <v>151423</v>
      </c>
      <c r="B32999" t="s">
        <v>151424</v>
      </c>
      <c r="C32999" t="s">
        <v>159962</v>
      </c>
      <c r="D32999" t="s">
        <v>159963</v>
      </c>
      <c r="E32999" s="1">
        <v>41255.579861111109</v>
      </c>
      <c r="F32999" t="s">
        <v>159964</v>
      </c>
      <c r="G32999" t="s">
        <v>159965</v>
      </c>
      <c r="H32999">
        <v>28</v>
      </c>
      <c r="I32999" t="s">
        <v>9430</v>
      </c>
      <c r="J32999" t="s">
        <v>19471</v>
      </c>
      <c r="K32999">
        <v>2242</v>
      </c>
      <c r="L32999" t="s">
        <v>30</v>
      </c>
      <c r="M32999" t="s">
        <v>31</v>
      </c>
      <c r="N32999" t="b">
        <v>0</v>
      </c>
      <c r="O32999" t="s">
        <v>159966</v>
      </c>
      <c r="P32999">
        <v>1</v>
      </c>
      <c r="Q32999">
        <v>189</v>
      </c>
      <c r="R32999">
        <v>3</v>
      </c>
      <c r="S32999">
        <v>0</v>
      </c>
      <c r="T32999">
        <v>0</v>
      </c>
      <c r="U32999">
        <v>0</v>
      </c>
    </row>
    <row r="33000" spans="1:21" x14ac:dyDescent="0.25">
      <c r="A33000" t="s">
        <v>151423</v>
      </c>
      <c r="B33000" t="s">
        <v>151424</v>
      </c>
      <c r="C33000" t="s">
        <v>159967</v>
      </c>
      <c r="D33000" t="s">
        <v>159968</v>
      </c>
      <c r="E33000" s="1">
        <v>41255.529861111114</v>
      </c>
      <c r="F33000" t="s">
        <v>159969</v>
      </c>
      <c r="G33000" t="s">
        <v>159965</v>
      </c>
      <c r="H33000">
        <v>28</v>
      </c>
      <c r="I33000" t="s">
        <v>9430</v>
      </c>
      <c r="J33000" t="s">
        <v>11549</v>
      </c>
      <c r="K33000">
        <v>1658</v>
      </c>
      <c r="L33000" t="s">
        <v>30</v>
      </c>
      <c r="M33000" t="s">
        <v>31</v>
      </c>
      <c r="N33000" t="b">
        <v>0</v>
      </c>
      <c r="O33000" t="s">
        <v>159970</v>
      </c>
      <c r="P33000">
        <v>1</v>
      </c>
      <c r="Q33000">
        <v>124</v>
      </c>
      <c r="R33000">
        <v>2</v>
      </c>
      <c r="S33000">
        <v>0</v>
      </c>
      <c r="T33000">
        <v>0</v>
      </c>
      <c r="U33000">
        <v>0</v>
      </c>
    </row>
    <row r="33001" spans="1:21" x14ac:dyDescent="0.25">
      <c r="A33001" t="s">
        <v>151423</v>
      </c>
      <c r="B33001" t="s">
        <v>151424</v>
      </c>
      <c r="C33001" t="s">
        <v>159971</v>
      </c>
      <c r="D33001" t="s">
        <v>159972</v>
      </c>
      <c r="E33001" s="1">
        <v>41255.522222222222</v>
      </c>
      <c r="F33001" t="s">
        <v>159973</v>
      </c>
      <c r="G33001" t="s">
        <v>159974</v>
      </c>
      <c r="H33001">
        <v>28</v>
      </c>
      <c r="I33001" t="s">
        <v>9430</v>
      </c>
      <c r="J33001" t="s">
        <v>123428</v>
      </c>
      <c r="K33001">
        <v>1795</v>
      </c>
      <c r="L33001" t="s">
        <v>30</v>
      </c>
      <c r="M33001" t="s">
        <v>31</v>
      </c>
      <c r="N33001" t="b">
        <v>0</v>
      </c>
      <c r="O33001" t="s">
        <v>159975</v>
      </c>
      <c r="P33001">
        <v>1</v>
      </c>
      <c r="Q33001">
        <v>45925</v>
      </c>
      <c r="R33001">
        <v>52</v>
      </c>
      <c r="S33001">
        <v>132</v>
      </c>
      <c r="T33001">
        <v>0</v>
      </c>
      <c r="U33001">
        <v>21</v>
      </c>
    </row>
    <row r="33002" spans="1:21" x14ac:dyDescent="0.25">
      <c r="A33002" t="s">
        <v>151423</v>
      </c>
      <c r="B33002" t="s">
        <v>151424</v>
      </c>
      <c r="C33002" t="s">
        <v>159976</v>
      </c>
      <c r="D33002" t="s">
        <v>159977</v>
      </c>
      <c r="E33002" s="1">
        <v>41255.500694444447</v>
      </c>
      <c r="F33002" t="s">
        <v>159978</v>
      </c>
      <c r="G33002" t="s">
        <v>159979</v>
      </c>
      <c r="H33002">
        <v>28</v>
      </c>
      <c r="I33002" t="s">
        <v>9430</v>
      </c>
      <c r="J33002" t="s">
        <v>128603</v>
      </c>
      <c r="K33002">
        <v>1637</v>
      </c>
      <c r="L33002" t="s">
        <v>30</v>
      </c>
      <c r="M33002" t="s">
        <v>31</v>
      </c>
      <c r="N33002" t="b">
        <v>0</v>
      </c>
      <c r="O33002" t="s">
        <v>159980</v>
      </c>
      <c r="P33002">
        <v>1</v>
      </c>
      <c r="Q33002">
        <v>349</v>
      </c>
      <c r="R33002">
        <v>5</v>
      </c>
      <c r="S33002">
        <v>0</v>
      </c>
      <c r="T33002">
        <v>0</v>
      </c>
      <c r="U33002">
        <v>1</v>
      </c>
    </row>
    <row r="33003" spans="1:21" x14ac:dyDescent="0.25">
      <c r="A33003" t="s">
        <v>151423</v>
      </c>
      <c r="B33003" t="s">
        <v>151424</v>
      </c>
      <c r="C33003" t="s">
        <v>159981</v>
      </c>
      <c r="D33003" t="s">
        <v>159982</v>
      </c>
      <c r="E33003" s="1">
        <v>41255.479166666664</v>
      </c>
      <c r="F33003" t="s">
        <v>159983</v>
      </c>
      <c r="G33003" t="s">
        <v>159984</v>
      </c>
      <c r="H33003">
        <v>28</v>
      </c>
      <c r="I33003" t="s">
        <v>9430</v>
      </c>
      <c r="J33003" t="s">
        <v>10825</v>
      </c>
      <c r="K33003">
        <v>1391</v>
      </c>
      <c r="L33003" t="s">
        <v>30</v>
      </c>
      <c r="M33003" t="s">
        <v>31</v>
      </c>
      <c r="N33003" t="b">
        <v>0</v>
      </c>
      <c r="O33003" t="s">
        <v>159985</v>
      </c>
      <c r="P33003">
        <v>1</v>
      </c>
      <c r="Q33003">
        <v>3440</v>
      </c>
      <c r="R33003">
        <v>17</v>
      </c>
      <c r="S33003">
        <v>0</v>
      </c>
      <c r="T33003">
        <v>0</v>
      </c>
      <c r="U33003">
        <v>1</v>
      </c>
    </row>
    <row r="33004" spans="1:21" x14ac:dyDescent="0.25">
      <c r="A33004" t="s">
        <v>151423</v>
      </c>
      <c r="B33004" t="s">
        <v>151424</v>
      </c>
      <c r="C33004" t="s">
        <v>159986</v>
      </c>
      <c r="D33004" t="s">
        <v>159987</v>
      </c>
      <c r="E33004" s="1">
        <v>41102.270138888889</v>
      </c>
      <c r="F33004" t="s">
        <v>159988</v>
      </c>
      <c r="G33004" t="s">
        <v>159989</v>
      </c>
      <c r="H33004">
        <v>28</v>
      </c>
      <c r="I33004" t="s">
        <v>9430</v>
      </c>
      <c r="J33004" t="s">
        <v>152623</v>
      </c>
      <c r="K33004">
        <v>1611</v>
      </c>
      <c r="L33004" t="s">
        <v>30</v>
      </c>
      <c r="M33004" t="s">
        <v>31</v>
      </c>
      <c r="N33004" t="b">
        <v>0</v>
      </c>
      <c r="O33004" t="s">
        <v>159990</v>
      </c>
      <c r="P33004">
        <v>1</v>
      </c>
      <c r="Q33004">
        <v>71</v>
      </c>
      <c r="R33004">
        <v>1</v>
      </c>
      <c r="S33004">
        <v>0</v>
      </c>
      <c r="T33004">
        <v>0</v>
      </c>
      <c r="U33004">
        <v>0</v>
      </c>
    </row>
    <row r="33005" spans="1:21" x14ac:dyDescent="0.25">
      <c r="A33005" t="s">
        <v>151423</v>
      </c>
      <c r="B33005" t="s">
        <v>151424</v>
      </c>
      <c r="C33005" t="s">
        <v>159991</v>
      </c>
      <c r="D33005" t="s">
        <v>159992</v>
      </c>
      <c r="E33005" s="1">
        <v>41102.269444444442</v>
      </c>
      <c r="F33005" t="s">
        <v>159993</v>
      </c>
      <c r="G33005" t="s">
        <v>159989</v>
      </c>
      <c r="H33005">
        <v>28</v>
      </c>
      <c r="I33005" t="s">
        <v>9430</v>
      </c>
      <c r="J33005" t="s">
        <v>159994</v>
      </c>
      <c r="K33005">
        <v>3410</v>
      </c>
      <c r="L33005" t="s">
        <v>30</v>
      </c>
      <c r="M33005" t="s">
        <v>31</v>
      </c>
      <c r="N33005" t="b">
        <v>0</v>
      </c>
      <c r="O33005" t="s">
        <v>159995</v>
      </c>
      <c r="P33005">
        <v>1</v>
      </c>
      <c r="Q33005">
        <v>36</v>
      </c>
      <c r="R33005">
        <v>1</v>
      </c>
      <c r="S33005">
        <v>0</v>
      </c>
      <c r="T33005">
        <v>0</v>
      </c>
      <c r="U33005">
        <v>0</v>
      </c>
    </row>
    <row r="33006" spans="1:21" x14ac:dyDescent="0.25">
      <c r="A33006" t="s">
        <v>151423</v>
      </c>
      <c r="B33006" t="s">
        <v>151424</v>
      </c>
      <c r="C33006" t="s">
        <v>159996</v>
      </c>
      <c r="D33006" t="s">
        <v>159997</v>
      </c>
      <c r="E33006" s="1">
        <v>41102.269444444442</v>
      </c>
      <c r="F33006" t="s">
        <v>159998</v>
      </c>
      <c r="G33006" t="s">
        <v>159989</v>
      </c>
      <c r="H33006">
        <v>28</v>
      </c>
      <c r="I33006" t="s">
        <v>9430</v>
      </c>
      <c r="J33006" t="s">
        <v>150840</v>
      </c>
      <c r="K33006">
        <v>3126</v>
      </c>
      <c r="L33006" t="s">
        <v>30</v>
      </c>
      <c r="M33006" t="s">
        <v>31</v>
      </c>
      <c r="N33006" t="b">
        <v>0</v>
      </c>
      <c r="O33006" t="s">
        <v>159999</v>
      </c>
      <c r="P33006">
        <v>1</v>
      </c>
      <c r="Q33006">
        <v>134</v>
      </c>
      <c r="R33006">
        <v>0</v>
      </c>
      <c r="S33006">
        <v>0</v>
      </c>
      <c r="T33006">
        <v>0</v>
      </c>
      <c r="U33006">
        <v>0</v>
      </c>
    </row>
    <row r="33007" spans="1:21" x14ac:dyDescent="0.25">
      <c r="A33007" t="s">
        <v>151423</v>
      </c>
      <c r="B33007" t="s">
        <v>151424</v>
      </c>
      <c r="C33007" t="s">
        <v>160000</v>
      </c>
      <c r="D33007" t="s">
        <v>160001</v>
      </c>
      <c r="E33007" s="1">
        <v>41102.268055555556</v>
      </c>
      <c r="F33007" t="s">
        <v>160002</v>
      </c>
      <c r="G33007" t="s">
        <v>160003</v>
      </c>
      <c r="H33007">
        <v>28</v>
      </c>
      <c r="I33007" t="s">
        <v>9430</v>
      </c>
      <c r="J33007" t="s">
        <v>17887</v>
      </c>
      <c r="K33007">
        <v>1849</v>
      </c>
      <c r="L33007" t="s">
        <v>30</v>
      </c>
      <c r="M33007" t="s">
        <v>31</v>
      </c>
      <c r="N33007" t="b">
        <v>0</v>
      </c>
      <c r="O33007" t="s">
        <v>160004</v>
      </c>
      <c r="P33007">
        <v>1</v>
      </c>
      <c r="Q33007">
        <v>250</v>
      </c>
      <c r="R33007">
        <v>1</v>
      </c>
      <c r="S33007">
        <v>0</v>
      </c>
      <c r="T33007">
        <v>0</v>
      </c>
      <c r="U33007">
        <v>0</v>
      </c>
    </row>
    <row r="33008" spans="1:21" x14ac:dyDescent="0.25">
      <c r="A33008" t="s">
        <v>151423</v>
      </c>
      <c r="B33008" t="s">
        <v>151424</v>
      </c>
      <c r="C33008" t="s">
        <v>160005</v>
      </c>
      <c r="D33008" t="s">
        <v>160006</v>
      </c>
      <c r="E33008" s="1">
        <v>41102.267361111109</v>
      </c>
      <c r="F33008" t="s">
        <v>160007</v>
      </c>
      <c r="G33008" t="s">
        <v>160008</v>
      </c>
      <c r="H33008">
        <v>28</v>
      </c>
      <c r="I33008" t="s">
        <v>9430</v>
      </c>
      <c r="J33008" t="s">
        <v>2301</v>
      </c>
      <c r="K33008">
        <v>1853</v>
      </c>
      <c r="L33008" t="s">
        <v>30</v>
      </c>
      <c r="M33008" t="s">
        <v>31</v>
      </c>
      <c r="N33008" t="b">
        <v>0</v>
      </c>
      <c r="O33008" t="s">
        <v>160009</v>
      </c>
      <c r="P33008">
        <v>1</v>
      </c>
      <c r="Q33008">
        <v>4290</v>
      </c>
      <c r="R33008">
        <v>8</v>
      </c>
      <c r="S33008">
        <v>4</v>
      </c>
      <c r="T33008">
        <v>0</v>
      </c>
      <c r="U33008">
        <v>2</v>
      </c>
    </row>
    <row r="33009" spans="1:21" x14ac:dyDescent="0.25">
      <c r="A33009" t="s">
        <v>151423</v>
      </c>
      <c r="B33009" t="s">
        <v>151424</v>
      </c>
      <c r="C33009" t="s">
        <v>160010</v>
      </c>
      <c r="D33009" t="s">
        <v>160011</v>
      </c>
      <c r="E33009" s="1">
        <v>41102.267361111109</v>
      </c>
      <c r="F33009" t="s">
        <v>160012</v>
      </c>
      <c r="G33009" t="s">
        <v>160013</v>
      </c>
      <c r="H33009">
        <v>28</v>
      </c>
      <c r="I33009" t="s">
        <v>9430</v>
      </c>
      <c r="J33009" t="s">
        <v>21363</v>
      </c>
      <c r="K33009">
        <v>1720</v>
      </c>
      <c r="L33009" t="s">
        <v>30</v>
      </c>
      <c r="M33009" t="s">
        <v>31</v>
      </c>
      <c r="N33009" t="b">
        <v>0</v>
      </c>
      <c r="O33009" t="s">
        <v>160014</v>
      </c>
      <c r="Q33009">
        <v>642</v>
      </c>
      <c r="R33009">
        <v>2</v>
      </c>
      <c r="S33009">
        <v>0</v>
      </c>
      <c r="T33009">
        <v>0</v>
      </c>
      <c r="U33009">
        <v>0</v>
      </c>
    </row>
    <row r="33010" spans="1:21" x14ac:dyDescent="0.25">
      <c r="A33010" t="s">
        <v>151423</v>
      </c>
      <c r="B33010" t="s">
        <v>151424</v>
      </c>
      <c r="C33010" t="s">
        <v>160015</v>
      </c>
      <c r="D33010" t="s">
        <v>160016</v>
      </c>
      <c r="E33010" s="1">
        <v>41102.267361111109</v>
      </c>
      <c r="F33010" t="s">
        <v>160017</v>
      </c>
      <c r="G33010" t="s">
        <v>160018</v>
      </c>
      <c r="H33010">
        <v>28</v>
      </c>
      <c r="I33010" t="s">
        <v>9430</v>
      </c>
      <c r="J33010" t="s">
        <v>104293</v>
      </c>
      <c r="K33010">
        <v>55</v>
      </c>
      <c r="L33010" t="s">
        <v>30</v>
      </c>
      <c r="M33010" t="s">
        <v>31</v>
      </c>
      <c r="N33010" t="b">
        <v>0</v>
      </c>
      <c r="O33010" t="s">
        <v>160019</v>
      </c>
      <c r="P33010">
        <v>1</v>
      </c>
      <c r="Q33010">
        <v>32486</v>
      </c>
      <c r="R33010">
        <v>140</v>
      </c>
      <c r="S33010">
        <v>7</v>
      </c>
      <c r="T33010">
        <v>0</v>
      </c>
      <c r="U33010">
        <v>9</v>
      </c>
    </row>
    <row r="33011" spans="1:21" x14ac:dyDescent="0.25">
      <c r="A33011" t="s">
        <v>151423</v>
      </c>
      <c r="B33011" t="s">
        <v>151424</v>
      </c>
      <c r="C33011" t="s">
        <v>160020</v>
      </c>
      <c r="D33011" t="s">
        <v>160021</v>
      </c>
      <c r="E33011" s="1">
        <v>41102.26666666667</v>
      </c>
      <c r="F33011" t="s">
        <v>160022</v>
      </c>
      <c r="G33011" t="s">
        <v>159965</v>
      </c>
      <c r="H33011">
        <v>28</v>
      </c>
      <c r="I33011" t="s">
        <v>9430</v>
      </c>
      <c r="J33011" t="s">
        <v>22741</v>
      </c>
      <c r="K33011">
        <v>1597</v>
      </c>
      <c r="L33011" t="s">
        <v>30</v>
      </c>
      <c r="M33011" t="s">
        <v>31</v>
      </c>
      <c r="N33011" t="b">
        <v>0</v>
      </c>
      <c r="O33011" t="s">
        <v>160023</v>
      </c>
      <c r="P33011">
        <v>1</v>
      </c>
      <c r="Q33011">
        <v>113</v>
      </c>
      <c r="R33011">
        <v>3</v>
      </c>
      <c r="S33011">
        <v>0</v>
      </c>
      <c r="T33011">
        <v>0</v>
      </c>
      <c r="U33011">
        <v>0</v>
      </c>
    </row>
    <row r="33012" spans="1:21" x14ac:dyDescent="0.25">
      <c r="A33012" t="s">
        <v>151423</v>
      </c>
      <c r="B33012" t="s">
        <v>151424</v>
      </c>
      <c r="C33012" t="s">
        <v>160024</v>
      </c>
      <c r="D33012" t="s">
        <v>160025</v>
      </c>
      <c r="E33012" s="1">
        <v>41041.461111111108</v>
      </c>
      <c r="F33012" t="s">
        <v>160026</v>
      </c>
      <c r="G33012" t="s">
        <v>159965</v>
      </c>
      <c r="H33012">
        <v>28</v>
      </c>
      <c r="I33012" t="s">
        <v>9430</v>
      </c>
      <c r="J33012" t="s">
        <v>7146</v>
      </c>
      <c r="K33012">
        <v>1256</v>
      </c>
      <c r="L33012" t="s">
        <v>30</v>
      </c>
      <c r="M33012" t="s">
        <v>31</v>
      </c>
      <c r="N33012" t="b">
        <v>0</v>
      </c>
      <c r="O33012" t="s">
        <v>160027</v>
      </c>
      <c r="P33012">
        <v>1</v>
      </c>
      <c r="Q33012">
        <v>131</v>
      </c>
      <c r="R33012">
        <v>1</v>
      </c>
      <c r="S33012">
        <v>0</v>
      </c>
      <c r="T33012">
        <v>0</v>
      </c>
      <c r="U33012">
        <v>0</v>
      </c>
    </row>
    <row r="33013" spans="1:21" x14ac:dyDescent="0.25">
      <c r="A33013" t="s">
        <v>151423</v>
      </c>
      <c r="B33013" t="s">
        <v>151424</v>
      </c>
      <c r="C33013" t="s">
        <v>160028</v>
      </c>
      <c r="D33013" t="s">
        <v>160029</v>
      </c>
      <c r="E33013" s="1">
        <v>41041.453472222223</v>
      </c>
      <c r="F33013" t="s">
        <v>160030</v>
      </c>
      <c r="G33013" t="s">
        <v>159965</v>
      </c>
      <c r="H33013">
        <v>28</v>
      </c>
      <c r="I33013" t="s">
        <v>9430</v>
      </c>
      <c r="J33013" t="s">
        <v>65276</v>
      </c>
      <c r="K33013">
        <v>1831</v>
      </c>
      <c r="L33013" t="s">
        <v>30</v>
      </c>
      <c r="M33013" t="s">
        <v>31</v>
      </c>
      <c r="N33013" t="b">
        <v>0</v>
      </c>
      <c r="O33013" t="s">
        <v>160031</v>
      </c>
      <c r="P33013">
        <v>1</v>
      </c>
      <c r="Q33013">
        <v>97</v>
      </c>
      <c r="R33013">
        <v>2</v>
      </c>
      <c r="S33013">
        <v>0</v>
      </c>
      <c r="T33013">
        <v>0</v>
      </c>
      <c r="U33013">
        <v>0</v>
      </c>
    </row>
    <row r="33014" spans="1:21" x14ac:dyDescent="0.25">
      <c r="A33014" t="s">
        <v>151423</v>
      </c>
      <c r="B33014" t="s">
        <v>151424</v>
      </c>
      <c r="C33014" t="s">
        <v>160032</v>
      </c>
      <c r="D33014" t="s">
        <v>160033</v>
      </c>
      <c r="E33014" s="1">
        <v>41041.450694444444</v>
      </c>
      <c r="F33014" t="s">
        <v>160034</v>
      </c>
      <c r="G33014" t="s">
        <v>160035</v>
      </c>
      <c r="H33014">
        <v>28</v>
      </c>
      <c r="I33014" t="s">
        <v>9430</v>
      </c>
      <c r="J33014" t="s">
        <v>160036</v>
      </c>
      <c r="K33014">
        <v>3043</v>
      </c>
      <c r="L33014" t="s">
        <v>30</v>
      </c>
      <c r="M33014" t="s">
        <v>31</v>
      </c>
      <c r="N33014" t="b">
        <v>0</v>
      </c>
      <c r="O33014" t="s">
        <v>160037</v>
      </c>
      <c r="P33014">
        <v>1</v>
      </c>
      <c r="Q33014">
        <v>229</v>
      </c>
      <c r="R33014">
        <v>1</v>
      </c>
      <c r="S33014">
        <v>0</v>
      </c>
      <c r="T33014">
        <v>0</v>
      </c>
      <c r="U33014">
        <v>0</v>
      </c>
    </row>
    <row r="33015" spans="1:21" x14ac:dyDescent="0.25">
      <c r="A33015" t="s">
        <v>151423</v>
      </c>
      <c r="B33015" t="s">
        <v>151424</v>
      </c>
      <c r="C33015" t="s">
        <v>160038</v>
      </c>
      <c r="D33015" t="s">
        <v>160039</v>
      </c>
      <c r="E33015" s="1">
        <v>41041.444444444445</v>
      </c>
      <c r="F33015" t="s">
        <v>160040</v>
      </c>
      <c r="G33015" t="s">
        <v>160041</v>
      </c>
      <c r="H33015">
        <v>28</v>
      </c>
      <c r="I33015" t="s">
        <v>9430</v>
      </c>
      <c r="J33015" t="s">
        <v>25844</v>
      </c>
      <c r="K33015">
        <v>1632</v>
      </c>
      <c r="L33015" t="s">
        <v>30</v>
      </c>
      <c r="M33015" t="s">
        <v>31</v>
      </c>
      <c r="N33015" t="b">
        <v>0</v>
      </c>
      <c r="O33015" t="s">
        <v>160042</v>
      </c>
      <c r="P33015">
        <v>1</v>
      </c>
      <c r="Q33015">
        <v>147</v>
      </c>
      <c r="R33015">
        <v>2</v>
      </c>
      <c r="S33015">
        <v>0</v>
      </c>
      <c r="T33015">
        <v>0</v>
      </c>
      <c r="U33015">
        <v>0</v>
      </c>
    </row>
    <row r="33016" spans="1:21" x14ac:dyDescent="0.25">
      <c r="A33016" t="s">
        <v>151423</v>
      </c>
      <c r="B33016" t="s">
        <v>151424</v>
      </c>
      <c r="C33016" t="s">
        <v>160043</v>
      </c>
      <c r="D33016" t="s">
        <v>160044</v>
      </c>
      <c r="E33016" s="1">
        <v>41041.442361111112</v>
      </c>
      <c r="F33016" t="s">
        <v>160045</v>
      </c>
      <c r="G33016" t="s">
        <v>159965</v>
      </c>
      <c r="H33016">
        <v>28</v>
      </c>
      <c r="I33016" t="s">
        <v>9430</v>
      </c>
      <c r="J33016" t="s">
        <v>135545</v>
      </c>
      <c r="K33016">
        <v>1633</v>
      </c>
      <c r="L33016" t="s">
        <v>30</v>
      </c>
      <c r="M33016" t="s">
        <v>31</v>
      </c>
      <c r="N33016" t="b">
        <v>0</v>
      </c>
      <c r="O33016" t="s">
        <v>160046</v>
      </c>
      <c r="P33016">
        <v>1</v>
      </c>
      <c r="Q33016">
        <v>294</v>
      </c>
      <c r="R33016">
        <v>3</v>
      </c>
      <c r="S33016">
        <v>0</v>
      </c>
      <c r="T33016">
        <v>0</v>
      </c>
      <c r="U33016">
        <v>0</v>
      </c>
    </row>
    <row r="33017" spans="1:21" x14ac:dyDescent="0.25">
      <c r="A33017" t="s">
        <v>151423</v>
      </c>
      <c r="B33017" t="s">
        <v>151424</v>
      </c>
      <c r="C33017" t="s">
        <v>160047</v>
      </c>
      <c r="D33017" t="s">
        <v>160048</v>
      </c>
      <c r="E33017" s="1">
        <v>41041.44027777778</v>
      </c>
      <c r="F33017" t="s">
        <v>160049</v>
      </c>
      <c r="G33017" t="s">
        <v>159965</v>
      </c>
      <c r="H33017">
        <v>28</v>
      </c>
      <c r="I33017" t="s">
        <v>9430</v>
      </c>
      <c r="J33017" t="s">
        <v>6486</v>
      </c>
      <c r="K33017">
        <v>1458</v>
      </c>
      <c r="L33017" t="s">
        <v>30</v>
      </c>
      <c r="M33017" t="s">
        <v>31</v>
      </c>
      <c r="N33017" t="b">
        <v>0</v>
      </c>
      <c r="O33017" t="s">
        <v>160050</v>
      </c>
      <c r="P33017">
        <v>1</v>
      </c>
      <c r="Q33017">
        <v>256</v>
      </c>
      <c r="R33017">
        <v>3</v>
      </c>
      <c r="S33017">
        <v>0</v>
      </c>
      <c r="T33017">
        <v>0</v>
      </c>
      <c r="U33017">
        <v>0</v>
      </c>
    </row>
    <row r="33018" spans="1:21" x14ac:dyDescent="0.25">
      <c r="A33018" t="s">
        <v>151423</v>
      </c>
      <c r="B33018" t="s">
        <v>151424</v>
      </c>
      <c r="C33018" t="s">
        <v>160051</v>
      </c>
      <c r="D33018" t="s">
        <v>160052</v>
      </c>
      <c r="E33018" s="1">
        <v>41041.339583333334</v>
      </c>
      <c r="F33018" t="s">
        <v>160053</v>
      </c>
      <c r="G33018" t="s">
        <v>160054</v>
      </c>
      <c r="H33018">
        <v>28</v>
      </c>
      <c r="I33018" t="s">
        <v>9430</v>
      </c>
      <c r="J33018" t="s">
        <v>54851</v>
      </c>
      <c r="K33018">
        <v>974</v>
      </c>
      <c r="L33018" t="s">
        <v>30</v>
      </c>
      <c r="M33018" t="s">
        <v>31</v>
      </c>
      <c r="N33018" t="b">
        <v>0</v>
      </c>
      <c r="O33018" t="s">
        <v>160055</v>
      </c>
      <c r="P33018">
        <v>1</v>
      </c>
      <c r="Q33018">
        <v>130</v>
      </c>
      <c r="R33018">
        <v>1</v>
      </c>
      <c r="S33018">
        <v>0</v>
      </c>
      <c r="T33018">
        <v>0</v>
      </c>
      <c r="U33018">
        <v>0</v>
      </c>
    </row>
    <row r="33019" spans="1:21" x14ac:dyDescent="0.25">
      <c r="A33019" t="s">
        <v>151423</v>
      </c>
      <c r="B33019" t="s">
        <v>151424</v>
      </c>
      <c r="C33019" t="s">
        <v>160056</v>
      </c>
      <c r="D33019" t="s">
        <v>160057</v>
      </c>
      <c r="E33019" s="1">
        <v>41041.22152777778</v>
      </c>
      <c r="F33019" t="s">
        <v>160058</v>
      </c>
      <c r="H33019">
        <v>28</v>
      </c>
      <c r="I33019" t="s">
        <v>9430</v>
      </c>
      <c r="J33019" t="s">
        <v>22280</v>
      </c>
      <c r="K33019">
        <v>1230</v>
      </c>
      <c r="L33019" t="s">
        <v>30</v>
      </c>
      <c r="M33019" t="s">
        <v>31</v>
      </c>
      <c r="N33019" t="b">
        <v>0</v>
      </c>
      <c r="O33019" t="s">
        <v>160059</v>
      </c>
      <c r="P33019">
        <v>1</v>
      </c>
      <c r="Q33019">
        <v>179</v>
      </c>
      <c r="R33019">
        <v>0</v>
      </c>
      <c r="S33019">
        <v>0</v>
      </c>
      <c r="T33019">
        <v>0</v>
      </c>
      <c r="U33019">
        <v>0</v>
      </c>
    </row>
    <row r="33020" spans="1:21" x14ac:dyDescent="0.25">
      <c r="A33020" t="s">
        <v>151423</v>
      </c>
      <c r="B33020" t="s">
        <v>151424</v>
      </c>
      <c r="C33020" t="s">
        <v>160060</v>
      </c>
      <c r="D33020" t="s">
        <v>160061</v>
      </c>
      <c r="E33020" s="1">
        <v>41041.220833333333</v>
      </c>
      <c r="F33020" t="s">
        <v>160062</v>
      </c>
      <c r="G33020" t="s">
        <v>160063</v>
      </c>
      <c r="H33020">
        <v>28</v>
      </c>
      <c r="I33020" t="s">
        <v>9430</v>
      </c>
      <c r="J33020" t="s">
        <v>123372</v>
      </c>
      <c r="K33020">
        <v>2187</v>
      </c>
      <c r="L33020" t="s">
        <v>30</v>
      </c>
      <c r="M33020" t="s">
        <v>31</v>
      </c>
      <c r="N33020" t="b">
        <v>0</v>
      </c>
      <c r="O33020" t="s">
        <v>160064</v>
      </c>
      <c r="P33020">
        <v>1</v>
      </c>
      <c r="Q33020">
        <v>773</v>
      </c>
      <c r="R33020">
        <v>4</v>
      </c>
      <c r="S33020">
        <v>0</v>
      </c>
      <c r="T33020">
        <v>0</v>
      </c>
      <c r="U33020">
        <v>0</v>
      </c>
    </row>
    <row r="33021" spans="1:21" x14ac:dyDescent="0.25">
      <c r="A33021" t="s">
        <v>151423</v>
      </c>
      <c r="B33021" t="s">
        <v>151424</v>
      </c>
      <c r="C33021" t="s">
        <v>160065</v>
      </c>
      <c r="D33021" t="s">
        <v>160066</v>
      </c>
      <c r="E33021" s="1">
        <v>41041.220833333333</v>
      </c>
      <c r="F33021" t="s">
        <v>160067</v>
      </c>
      <c r="G33021" t="s">
        <v>160068</v>
      </c>
      <c r="H33021">
        <v>28</v>
      </c>
      <c r="I33021" t="s">
        <v>9430</v>
      </c>
      <c r="J33021" t="s">
        <v>156556</v>
      </c>
      <c r="K33021">
        <v>2304</v>
      </c>
      <c r="L33021" t="s">
        <v>30</v>
      </c>
      <c r="M33021" t="s">
        <v>31</v>
      </c>
      <c r="N33021" t="b">
        <v>0</v>
      </c>
      <c r="O33021" t="s">
        <v>160069</v>
      </c>
      <c r="P33021">
        <v>1</v>
      </c>
      <c r="Q33021">
        <v>4096</v>
      </c>
      <c r="R33021">
        <v>8</v>
      </c>
      <c r="S33021">
        <v>0</v>
      </c>
      <c r="T33021">
        <v>0</v>
      </c>
      <c r="U33021">
        <v>0</v>
      </c>
    </row>
    <row r="33022" spans="1:21" x14ac:dyDescent="0.25">
      <c r="A33022" t="s">
        <v>151423</v>
      </c>
      <c r="B33022" t="s">
        <v>151424</v>
      </c>
      <c r="C33022" t="s">
        <v>160070</v>
      </c>
      <c r="D33022" t="s">
        <v>160071</v>
      </c>
      <c r="E33022" s="1">
        <v>41041.219444444447</v>
      </c>
      <c r="F33022" t="s">
        <v>160072</v>
      </c>
      <c r="H33022">
        <v>28</v>
      </c>
      <c r="I33022" t="s">
        <v>9430</v>
      </c>
      <c r="J33022" t="s">
        <v>160073</v>
      </c>
      <c r="K33022">
        <v>2632</v>
      </c>
      <c r="L33022" t="s">
        <v>30</v>
      </c>
      <c r="M33022" t="s">
        <v>31</v>
      </c>
      <c r="N33022" t="b">
        <v>0</v>
      </c>
      <c r="O33022" t="s">
        <v>160074</v>
      </c>
      <c r="P33022">
        <v>1</v>
      </c>
      <c r="Q33022">
        <v>307</v>
      </c>
      <c r="R33022">
        <v>1</v>
      </c>
      <c r="S33022">
        <v>0</v>
      </c>
      <c r="T33022">
        <v>0</v>
      </c>
      <c r="U33022">
        <v>0</v>
      </c>
    </row>
    <row r="33023" spans="1:21" x14ac:dyDescent="0.25">
      <c r="A33023" t="s">
        <v>151423</v>
      </c>
      <c r="B33023" t="s">
        <v>151424</v>
      </c>
      <c r="C33023" t="s">
        <v>160075</v>
      </c>
      <c r="D33023" t="s">
        <v>160076</v>
      </c>
      <c r="E33023" s="1">
        <v>41011.620138888888</v>
      </c>
      <c r="F33023" t="s">
        <v>160077</v>
      </c>
      <c r="G33023" t="s">
        <v>160078</v>
      </c>
      <c r="H33023">
        <v>28</v>
      </c>
      <c r="I33023" t="s">
        <v>9430</v>
      </c>
      <c r="J33023" t="s">
        <v>8384</v>
      </c>
      <c r="K33023">
        <v>1110</v>
      </c>
      <c r="L33023" t="s">
        <v>30</v>
      </c>
      <c r="M33023" t="s">
        <v>31</v>
      </c>
      <c r="N33023" t="b">
        <v>0</v>
      </c>
      <c r="O33023" t="s">
        <v>160079</v>
      </c>
      <c r="P33023">
        <v>1</v>
      </c>
      <c r="Q33023">
        <v>308</v>
      </c>
      <c r="R33023">
        <v>0</v>
      </c>
      <c r="S33023">
        <v>12</v>
      </c>
      <c r="T33023">
        <v>0</v>
      </c>
    </row>
    <row r="33024" spans="1:21" x14ac:dyDescent="0.25">
      <c r="A33024" t="s">
        <v>151423</v>
      </c>
      <c r="B33024" t="s">
        <v>151424</v>
      </c>
      <c r="C33024" t="s">
        <v>160080</v>
      </c>
      <c r="D33024" t="s">
        <v>160081</v>
      </c>
      <c r="E33024" s="1">
        <v>41011.615972222222</v>
      </c>
      <c r="F33024" t="s">
        <v>160082</v>
      </c>
      <c r="G33024" t="s">
        <v>160083</v>
      </c>
      <c r="H33024">
        <v>28</v>
      </c>
      <c r="I33024" t="s">
        <v>9430</v>
      </c>
      <c r="J33024" t="s">
        <v>165</v>
      </c>
      <c r="K33024">
        <v>1342</v>
      </c>
      <c r="L33024" t="s">
        <v>30</v>
      </c>
      <c r="M33024" t="s">
        <v>31</v>
      </c>
      <c r="N33024" t="b">
        <v>0</v>
      </c>
      <c r="O33024" t="s">
        <v>160084</v>
      </c>
      <c r="P33024">
        <v>1</v>
      </c>
      <c r="Q33024">
        <v>975</v>
      </c>
      <c r="R33024">
        <v>1</v>
      </c>
      <c r="S33024">
        <v>1</v>
      </c>
      <c r="T33024">
        <v>0</v>
      </c>
      <c r="U33024">
        <v>0</v>
      </c>
    </row>
    <row r="33025" spans="1:21" x14ac:dyDescent="0.25">
      <c r="A33025" t="s">
        <v>151423</v>
      </c>
      <c r="B33025" t="s">
        <v>151424</v>
      </c>
      <c r="C33025" t="s">
        <v>160085</v>
      </c>
      <c r="D33025" t="s">
        <v>160086</v>
      </c>
      <c r="E33025" s="1">
        <v>41011.609027777777</v>
      </c>
      <c r="F33025" t="s">
        <v>160087</v>
      </c>
      <c r="G33025" t="s">
        <v>160088</v>
      </c>
      <c r="H33025">
        <v>28</v>
      </c>
      <c r="I33025" t="s">
        <v>9430</v>
      </c>
      <c r="J33025" t="s">
        <v>1803</v>
      </c>
      <c r="K33025">
        <v>1902</v>
      </c>
      <c r="L33025" t="s">
        <v>30</v>
      </c>
      <c r="M33025" t="s">
        <v>31</v>
      </c>
      <c r="N33025" t="b">
        <v>0</v>
      </c>
      <c r="O33025" t="s">
        <v>160089</v>
      </c>
      <c r="P33025">
        <v>1</v>
      </c>
      <c r="Q33025">
        <v>486</v>
      </c>
      <c r="R33025">
        <v>6</v>
      </c>
      <c r="S33025">
        <v>1</v>
      </c>
      <c r="T33025">
        <v>0</v>
      </c>
      <c r="U33025">
        <v>0</v>
      </c>
    </row>
    <row r="33026" spans="1:21" x14ac:dyDescent="0.25">
      <c r="A33026" t="s">
        <v>151423</v>
      </c>
      <c r="B33026" t="s">
        <v>151424</v>
      </c>
      <c r="C33026" t="s">
        <v>160090</v>
      </c>
      <c r="D33026" t="s">
        <v>160091</v>
      </c>
      <c r="E33026" s="1">
        <v>41011.606944444444</v>
      </c>
      <c r="F33026" t="s">
        <v>160092</v>
      </c>
      <c r="G33026" t="s">
        <v>159965</v>
      </c>
      <c r="H33026">
        <v>28</v>
      </c>
      <c r="I33026" t="s">
        <v>9430</v>
      </c>
      <c r="J33026" t="s">
        <v>14511</v>
      </c>
      <c r="K33026">
        <v>1499</v>
      </c>
      <c r="L33026" t="s">
        <v>30</v>
      </c>
      <c r="M33026" t="s">
        <v>31</v>
      </c>
      <c r="N33026" t="b">
        <v>0</v>
      </c>
      <c r="O33026" t="s">
        <v>160093</v>
      </c>
      <c r="P33026">
        <v>1</v>
      </c>
      <c r="Q33026">
        <v>1178</v>
      </c>
      <c r="R33026">
        <v>3</v>
      </c>
      <c r="S33026">
        <v>2</v>
      </c>
      <c r="T33026">
        <v>0</v>
      </c>
      <c r="U33026">
        <v>1</v>
      </c>
    </row>
    <row r="33027" spans="1:21" x14ac:dyDescent="0.25">
      <c r="A33027" t="s">
        <v>151423</v>
      </c>
      <c r="B33027" t="s">
        <v>151424</v>
      </c>
      <c r="C33027" t="s">
        <v>160094</v>
      </c>
      <c r="D33027" t="s">
        <v>160095</v>
      </c>
      <c r="E33027" s="1">
        <v>41011.600694444445</v>
      </c>
      <c r="F33027" t="s">
        <v>160096</v>
      </c>
      <c r="G33027" t="s">
        <v>160097</v>
      </c>
      <c r="H33027">
        <v>28</v>
      </c>
      <c r="I33027" t="s">
        <v>9430</v>
      </c>
      <c r="J33027" t="s">
        <v>135689</v>
      </c>
      <c r="K33027">
        <v>3398</v>
      </c>
      <c r="L33027" t="s">
        <v>30</v>
      </c>
      <c r="M33027" t="s">
        <v>31</v>
      </c>
      <c r="N33027" t="b">
        <v>0</v>
      </c>
      <c r="O33027" t="s">
        <v>160098</v>
      </c>
      <c r="P33027">
        <v>1</v>
      </c>
      <c r="Q33027">
        <v>896</v>
      </c>
      <c r="R33027">
        <v>4</v>
      </c>
      <c r="S33027">
        <v>2</v>
      </c>
      <c r="T33027">
        <v>0</v>
      </c>
      <c r="U33027">
        <v>1</v>
      </c>
    </row>
    <row r="33028" spans="1:21" x14ac:dyDescent="0.25">
      <c r="A33028" t="s">
        <v>151423</v>
      </c>
      <c r="B33028" t="s">
        <v>151424</v>
      </c>
      <c r="C33028" t="s">
        <v>160099</v>
      </c>
      <c r="D33028" t="s">
        <v>160100</v>
      </c>
      <c r="E33028" s="1">
        <v>41011.490972222222</v>
      </c>
      <c r="F33028" t="s">
        <v>160101</v>
      </c>
      <c r="G33028" t="s">
        <v>160102</v>
      </c>
      <c r="H33028">
        <v>28</v>
      </c>
      <c r="I33028" t="s">
        <v>9430</v>
      </c>
      <c r="J33028" t="s">
        <v>85631</v>
      </c>
      <c r="K33028">
        <v>1677</v>
      </c>
      <c r="L33028" t="s">
        <v>30</v>
      </c>
      <c r="M33028" t="s">
        <v>31</v>
      </c>
      <c r="N33028" t="b">
        <v>0</v>
      </c>
      <c r="O33028" t="s">
        <v>160103</v>
      </c>
      <c r="P33028">
        <v>1</v>
      </c>
      <c r="Q33028">
        <v>568</v>
      </c>
      <c r="R33028">
        <v>2</v>
      </c>
      <c r="S33028">
        <v>0</v>
      </c>
      <c r="T33028">
        <v>0</v>
      </c>
      <c r="U33028">
        <v>0</v>
      </c>
    </row>
    <row r="33029" spans="1:21" x14ac:dyDescent="0.25">
      <c r="A33029" t="s">
        <v>151423</v>
      </c>
      <c r="B33029" t="s">
        <v>151424</v>
      </c>
      <c r="C33029" t="s">
        <v>160104</v>
      </c>
      <c r="D33029" t="s">
        <v>160105</v>
      </c>
      <c r="E33029" s="1">
        <v>40920.549305555556</v>
      </c>
      <c r="F33029" t="s">
        <v>160106</v>
      </c>
      <c r="G33029" t="s">
        <v>160107</v>
      </c>
      <c r="H33029">
        <v>28</v>
      </c>
      <c r="I33029" t="s">
        <v>9430</v>
      </c>
      <c r="J33029" t="s">
        <v>9678</v>
      </c>
      <c r="K33029">
        <v>1309</v>
      </c>
      <c r="L33029" t="s">
        <v>30</v>
      </c>
      <c r="M33029" t="s">
        <v>31</v>
      </c>
      <c r="N33029" t="b">
        <v>0</v>
      </c>
      <c r="O33029" t="s">
        <v>160108</v>
      </c>
      <c r="P33029">
        <v>1</v>
      </c>
      <c r="Q33029">
        <v>1964</v>
      </c>
      <c r="R33029">
        <v>17</v>
      </c>
      <c r="S33029">
        <v>0</v>
      </c>
      <c r="T33029">
        <v>0</v>
      </c>
      <c r="U33029">
        <v>0</v>
      </c>
    </row>
    <row r="33030" spans="1:21" x14ac:dyDescent="0.25">
      <c r="A33030" t="s">
        <v>151423</v>
      </c>
      <c r="B33030" t="s">
        <v>151424</v>
      </c>
      <c r="C33030" t="s">
        <v>160109</v>
      </c>
      <c r="D33030" t="s">
        <v>160110</v>
      </c>
      <c r="E33030" s="1">
        <v>40920.549305555556</v>
      </c>
      <c r="F33030" t="s">
        <v>160111</v>
      </c>
      <c r="G33030" t="s">
        <v>160112</v>
      </c>
      <c r="H33030">
        <v>28</v>
      </c>
      <c r="I33030" t="s">
        <v>9430</v>
      </c>
      <c r="J33030" t="s">
        <v>160113</v>
      </c>
      <c r="K33030">
        <v>113</v>
      </c>
      <c r="L33030" t="s">
        <v>30</v>
      </c>
      <c r="M33030" t="s">
        <v>31</v>
      </c>
      <c r="N33030" t="b">
        <v>0</v>
      </c>
      <c r="O33030" t="s">
        <v>160114</v>
      </c>
      <c r="Q33030">
        <v>718</v>
      </c>
      <c r="R33030">
        <v>4</v>
      </c>
      <c r="S33030">
        <v>3</v>
      </c>
      <c r="T33030">
        <v>0</v>
      </c>
      <c r="U33030">
        <v>0</v>
      </c>
    </row>
    <row r="33031" spans="1:21" x14ac:dyDescent="0.25">
      <c r="A33031" t="s">
        <v>151423</v>
      </c>
      <c r="B33031" t="s">
        <v>151424</v>
      </c>
      <c r="C33031" t="s">
        <v>160115</v>
      </c>
      <c r="D33031" t="s">
        <v>160116</v>
      </c>
      <c r="E33031" s="1">
        <v>40920.54791666667</v>
      </c>
      <c r="F33031" t="s">
        <v>160117</v>
      </c>
      <c r="G33031" t="s">
        <v>160118</v>
      </c>
      <c r="H33031">
        <v>28</v>
      </c>
      <c r="I33031" t="s">
        <v>9430</v>
      </c>
      <c r="J33031" t="s">
        <v>160119</v>
      </c>
      <c r="K33031">
        <v>2591</v>
      </c>
      <c r="L33031" t="s">
        <v>30</v>
      </c>
      <c r="M33031" t="s">
        <v>31</v>
      </c>
      <c r="N33031" t="b">
        <v>0</v>
      </c>
      <c r="O33031" t="s">
        <v>160120</v>
      </c>
      <c r="P33031">
        <v>1</v>
      </c>
      <c r="Q33031">
        <v>366</v>
      </c>
      <c r="R33031">
        <v>0</v>
      </c>
      <c r="S33031">
        <v>0</v>
      </c>
      <c r="T33031">
        <v>0</v>
      </c>
      <c r="U33031">
        <v>0</v>
      </c>
    </row>
    <row r="33032" spans="1:21" x14ac:dyDescent="0.25">
      <c r="A33032" t="s">
        <v>151423</v>
      </c>
      <c r="B33032" t="s">
        <v>151424</v>
      </c>
      <c r="C33032" t="s">
        <v>160121</v>
      </c>
      <c r="D33032" t="s">
        <v>160122</v>
      </c>
      <c r="E33032" s="1">
        <v>40920.547222222223</v>
      </c>
      <c r="F33032" t="s">
        <v>160123</v>
      </c>
      <c r="G33032" t="s">
        <v>160124</v>
      </c>
      <c r="H33032">
        <v>28</v>
      </c>
      <c r="I33032" t="s">
        <v>9430</v>
      </c>
      <c r="J33032" t="s">
        <v>126779</v>
      </c>
      <c r="K33032">
        <v>2097</v>
      </c>
      <c r="L33032" t="s">
        <v>30</v>
      </c>
      <c r="M33032" t="s">
        <v>31</v>
      </c>
      <c r="N33032" t="b">
        <v>0</v>
      </c>
      <c r="O33032" t="s">
        <v>160125</v>
      </c>
      <c r="P33032">
        <v>1</v>
      </c>
      <c r="Q33032">
        <v>49</v>
      </c>
      <c r="R33032">
        <v>0</v>
      </c>
      <c r="S33032">
        <v>0</v>
      </c>
      <c r="T33032">
        <v>0</v>
      </c>
      <c r="U33032">
        <v>0</v>
      </c>
    </row>
    <row r="33033" spans="1:21" x14ac:dyDescent="0.25">
      <c r="A33033" t="s">
        <v>151423</v>
      </c>
      <c r="B33033" t="s">
        <v>151424</v>
      </c>
      <c r="C33033" t="s">
        <v>160126</v>
      </c>
      <c r="D33033" t="s">
        <v>160127</v>
      </c>
      <c r="E33033" s="1">
        <v>40920.546527777777</v>
      </c>
      <c r="F33033" t="s">
        <v>160128</v>
      </c>
      <c r="G33033" t="s">
        <v>160129</v>
      </c>
      <c r="H33033">
        <v>28</v>
      </c>
      <c r="I33033" t="s">
        <v>9430</v>
      </c>
      <c r="J33033" t="s">
        <v>104257</v>
      </c>
      <c r="K33033">
        <v>269</v>
      </c>
      <c r="L33033" t="s">
        <v>30</v>
      </c>
      <c r="M33033" t="s">
        <v>31</v>
      </c>
      <c r="N33033" t="b">
        <v>0</v>
      </c>
      <c r="O33033" t="s">
        <v>160130</v>
      </c>
      <c r="P33033">
        <v>1</v>
      </c>
      <c r="Q33033">
        <v>10842</v>
      </c>
      <c r="R33033">
        <v>37</v>
      </c>
      <c r="S33033">
        <v>38</v>
      </c>
      <c r="T33033">
        <v>0</v>
      </c>
      <c r="U33033">
        <v>35</v>
      </c>
    </row>
    <row r="33034" spans="1:21" x14ac:dyDescent="0.25">
      <c r="A33034" t="s">
        <v>151423</v>
      </c>
      <c r="B33034" t="s">
        <v>151424</v>
      </c>
      <c r="C33034" t="s">
        <v>160131</v>
      </c>
      <c r="D33034" t="s">
        <v>160132</v>
      </c>
      <c r="E33034" s="1">
        <v>40920.536111111112</v>
      </c>
      <c r="F33034" t="s">
        <v>160133</v>
      </c>
      <c r="G33034" t="s">
        <v>160134</v>
      </c>
      <c r="H33034">
        <v>28</v>
      </c>
      <c r="I33034" t="s">
        <v>9430</v>
      </c>
      <c r="J33034" t="s">
        <v>105906</v>
      </c>
      <c r="K33034">
        <v>2180</v>
      </c>
      <c r="L33034" t="s">
        <v>30</v>
      </c>
      <c r="M33034" t="s">
        <v>31</v>
      </c>
      <c r="N33034" t="b">
        <v>0</v>
      </c>
      <c r="O33034" t="s">
        <v>160135</v>
      </c>
      <c r="P33034">
        <v>1</v>
      </c>
      <c r="Q33034">
        <v>333</v>
      </c>
      <c r="R33034">
        <v>1</v>
      </c>
      <c r="S33034">
        <v>0</v>
      </c>
      <c r="T33034">
        <v>0</v>
      </c>
      <c r="U33034">
        <v>0</v>
      </c>
    </row>
    <row r="33035" spans="1:21" x14ac:dyDescent="0.25">
      <c r="A33035" t="s">
        <v>151423</v>
      </c>
      <c r="B33035" t="s">
        <v>151424</v>
      </c>
      <c r="C33035" t="s">
        <v>160136</v>
      </c>
      <c r="D33035" t="s">
        <v>160137</v>
      </c>
      <c r="E33035" s="1">
        <v>40920.52847222222</v>
      </c>
      <c r="F33035" t="s">
        <v>160138</v>
      </c>
      <c r="H33035">
        <v>28</v>
      </c>
      <c r="I33035" t="s">
        <v>9430</v>
      </c>
      <c r="J33035" t="s">
        <v>153798</v>
      </c>
      <c r="K33035">
        <v>3322</v>
      </c>
      <c r="L33035" t="s">
        <v>30</v>
      </c>
      <c r="M33035" t="s">
        <v>31</v>
      </c>
      <c r="N33035" t="b">
        <v>0</v>
      </c>
      <c r="O33035" t="s">
        <v>160139</v>
      </c>
      <c r="P33035">
        <v>1</v>
      </c>
      <c r="Q33035">
        <v>2014</v>
      </c>
      <c r="R33035">
        <v>13</v>
      </c>
      <c r="S33035">
        <v>0</v>
      </c>
      <c r="T33035">
        <v>0</v>
      </c>
      <c r="U33035">
        <v>0</v>
      </c>
    </row>
    <row r="33036" spans="1:21" x14ac:dyDescent="0.25">
      <c r="A33036" t="s">
        <v>151423</v>
      </c>
      <c r="B33036" t="s">
        <v>151424</v>
      </c>
      <c r="C33036" t="s">
        <v>160140</v>
      </c>
      <c r="D33036" t="s">
        <v>160141</v>
      </c>
      <c r="E33036" t="s">
        <v>160142</v>
      </c>
      <c r="F33036" t="s">
        <v>160143</v>
      </c>
      <c r="G33036" t="s">
        <v>160144</v>
      </c>
      <c r="H33036">
        <v>28</v>
      </c>
      <c r="I33036" t="s">
        <v>9430</v>
      </c>
      <c r="J33036" t="s">
        <v>69134</v>
      </c>
      <c r="K33036">
        <v>3242</v>
      </c>
      <c r="L33036" t="s">
        <v>30</v>
      </c>
      <c r="M33036" t="s">
        <v>31</v>
      </c>
      <c r="N33036" t="b">
        <v>0</v>
      </c>
      <c r="O33036" t="s">
        <v>160145</v>
      </c>
      <c r="P33036">
        <v>1</v>
      </c>
      <c r="Q33036">
        <v>2190</v>
      </c>
      <c r="R33036">
        <v>27</v>
      </c>
      <c r="S33036">
        <v>0</v>
      </c>
      <c r="T33036">
        <v>0</v>
      </c>
      <c r="U33036">
        <v>2</v>
      </c>
    </row>
    <row r="33037" spans="1:21" x14ac:dyDescent="0.25">
      <c r="A33037" t="s">
        <v>151423</v>
      </c>
      <c r="B33037" t="s">
        <v>151424</v>
      </c>
      <c r="C33037" t="s">
        <v>160146</v>
      </c>
      <c r="D33037" t="s">
        <v>160147</v>
      </c>
      <c r="E33037" t="s">
        <v>160148</v>
      </c>
      <c r="F33037" t="s">
        <v>160149</v>
      </c>
      <c r="G33037" t="s">
        <v>160150</v>
      </c>
      <c r="H33037">
        <v>28</v>
      </c>
      <c r="I33037" t="s">
        <v>9430</v>
      </c>
      <c r="J33037" t="s">
        <v>160151</v>
      </c>
      <c r="K33037">
        <v>2950</v>
      </c>
      <c r="L33037" t="s">
        <v>30</v>
      </c>
      <c r="M33037" t="s">
        <v>31</v>
      </c>
      <c r="N33037" t="b">
        <v>0</v>
      </c>
      <c r="O33037" t="s">
        <v>160152</v>
      </c>
      <c r="Q33037">
        <v>172</v>
      </c>
      <c r="R33037">
        <v>2</v>
      </c>
      <c r="S33037">
        <v>0</v>
      </c>
      <c r="T33037">
        <v>0</v>
      </c>
      <c r="U33037">
        <v>0</v>
      </c>
    </row>
    <row r="33038" spans="1:21" x14ac:dyDescent="0.25">
      <c r="A33038" t="s">
        <v>151423</v>
      </c>
      <c r="B33038" t="s">
        <v>151424</v>
      </c>
      <c r="C33038" t="s">
        <v>160153</v>
      </c>
      <c r="D33038" t="s">
        <v>160154</v>
      </c>
      <c r="E33038" t="s">
        <v>160155</v>
      </c>
      <c r="F33038" t="s">
        <v>160156</v>
      </c>
      <c r="H33038">
        <v>28</v>
      </c>
      <c r="I33038" t="s">
        <v>9430</v>
      </c>
      <c r="J33038" t="s">
        <v>141515</v>
      </c>
      <c r="K33038">
        <v>2850</v>
      </c>
      <c r="L33038" t="s">
        <v>30</v>
      </c>
      <c r="M33038" t="s">
        <v>31</v>
      </c>
      <c r="N33038" t="b">
        <v>0</v>
      </c>
      <c r="O33038" t="s">
        <v>160157</v>
      </c>
      <c r="P33038">
        <v>1</v>
      </c>
      <c r="Q33038">
        <v>842</v>
      </c>
      <c r="R33038">
        <v>12</v>
      </c>
      <c r="S33038">
        <v>0</v>
      </c>
      <c r="T33038">
        <v>0</v>
      </c>
      <c r="U33038">
        <v>0</v>
      </c>
    </row>
    <row r="33039" spans="1:21" x14ac:dyDescent="0.25">
      <c r="A33039" t="s">
        <v>151423</v>
      </c>
      <c r="B33039" t="s">
        <v>151424</v>
      </c>
      <c r="C33039" t="s">
        <v>160158</v>
      </c>
      <c r="D33039" t="s">
        <v>160159</v>
      </c>
      <c r="E33039" t="s">
        <v>160160</v>
      </c>
      <c r="F33039" t="s">
        <v>160161</v>
      </c>
      <c r="G33039" t="s">
        <v>160162</v>
      </c>
      <c r="H33039">
        <v>28</v>
      </c>
      <c r="I33039" t="s">
        <v>9430</v>
      </c>
      <c r="J33039" t="s">
        <v>14902</v>
      </c>
      <c r="K33039">
        <v>2345</v>
      </c>
      <c r="L33039" t="s">
        <v>30</v>
      </c>
      <c r="M33039" t="s">
        <v>31</v>
      </c>
      <c r="N33039" t="b">
        <v>0</v>
      </c>
      <c r="O33039" t="s">
        <v>160163</v>
      </c>
      <c r="P33039">
        <v>1</v>
      </c>
      <c r="Q33039">
        <v>617</v>
      </c>
      <c r="R33039">
        <v>6</v>
      </c>
      <c r="S33039">
        <v>0</v>
      </c>
      <c r="T33039">
        <v>0</v>
      </c>
      <c r="U33039">
        <v>0</v>
      </c>
    </row>
    <row r="33040" spans="1:21" x14ac:dyDescent="0.25">
      <c r="A33040" t="s">
        <v>151423</v>
      </c>
      <c r="B33040" t="s">
        <v>151424</v>
      </c>
      <c r="C33040" t="s">
        <v>160164</v>
      </c>
      <c r="D33040" t="s">
        <v>160165</v>
      </c>
      <c r="E33040" t="s">
        <v>160166</v>
      </c>
      <c r="F33040" t="s">
        <v>160167</v>
      </c>
      <c r="G33040" t="s">
        <v>160168</v>
      </c>
      <c r="H33040">
        <v>28</v>
      </c>
      <c r="I33040" t="s">
        <v>9430</v>
      </c>
      <c r="J33040" t="s">
        <v>3626</v>
      </c>
      <c r="K33040">
        <v>3147</v>
      </c>
      <c r="L33040" t="s">
        <v>30</v>
      </c>
      <c r="M33040" t="s">
        <v>31</v>
      </c>
      <c r="N33040" t="b">
        <v>0</v>
      </c>
      <c r="O33040" t="s">
        <v>160169</v>
      </c>
      <c r="P33040">
        <v>1</v>
      </c>
      <c r="Q33040">
        <v>561</v>
      </c>
      <c r="R33040">
        <v>3</v>
      </c>
      <c r="S33040">
        <v>1</v>
      </c>
      <c r="T33040">
        <v>0</v>
      </c>
      <c r="U33040">
        <v>0</v>
      </c>
    </row>
    <row r="33041" spans="1:21" x14ac:dyDescent="0.25">
      <c r="A33041" t="s">
        <v>151423</v>
      </c>
      <c r="B33041" t="s">
        <v>151424</v>
      </c>
      <c r="C33041" t="s">
        <v>160170</v>
      </c>
      <c r="D33041" t="s">
        <v>160171</v>
      </c>
      <c r="E33041" t="s">
        <v>160172</v>
      </c>
      <c r="F33041" t="s">
        <v>160173</v>
      </c>
      <c r="G33041" t="s">
        <v>160174</v>
      </c>
      <c r="H33041">
        <v>28</v>
      </c>
      <c r="I33041" t="s">
        <v>9430</v>
      </c>
      <c r="J33041" t="s">
        <v>138751</v>
      </c>
      <c r="K33041">
        <v>106</v>
      </c>
      <c r="L33041" t="s">
        <v>30</v>
      </c>
      <c r="M33041" t="s">
        <v>31</v>
      </c>
      <c r="N33041" t="b">
        <v>0</v>
      </c>
      <c r="O33041" t="s">
        <v>160175</v>
      </c>
      <c r="P33041">
        <v>1</v>
      </c>
      <c r="Q33041">
        <v>2289</v>
      </c>
      <c r="R33041">
        <v>25</v>
      </c>
      <c r="S33041">
        <v>6</v>
      </c>
      <c r="T33041">
        <v>0</v>
      </c>
      <c r="U33041">
        <v>4</v>
      </c>
    </row>
    <row r="33042" spans="1:21" x14ac:dyDescent="0.25">
      <c r="A33042" t="s">
        <v>151423</v>
      </c>
      <c r="B33042" t="s">
        <v>151424</v>
      </c>
      <c r="C33042" t="s">
        <v>160176</v>
      </c>
      <c r="D33042" t="s">
        <v>160177</v>
      </c>
      <c r="E33042" t="s">
        <v>160178</v>
      </c>
      <c r="F33042" t="s">
        <v>160179</v>
      </c>
      <c r="G33042" t="s">
        <v>160180</v>
      </c>
      <c r="H33042">
        <v>28</v>
      </c>
      <c r="I33042" t="s">
        <v>9430</v>
      </c>
      <c r="J33042" t="s">
        <v>93125</v>
      </c>
      <c r="K33042">
        <v>1531</v>
      </c>
      <c r="L33042" t="s">
        <v>30</v>
      </c>
      <c r="M33042" t="s">
        <v>31</v>
      </c>
      <c r="N33042" t="b">
        <v>0</v>
      </c>
      <c r="O33042" t="s">
        <v>160181</v>
      </c>
      <c r="P33042">
        <v>1</v>
      </c>
      <c r="Q33042">
        <v>293</v>
      </c>
      <c r="R33042">
        <v>1</v>
      </c>
      <c r="S33042">
        <v>0</v>
      </c>
      <c r="T33042">
        <v>0</v>
      </c>
      <c r="U33042">
        <v>0</v>
      </c>
    </row>
    <row r="33043" spans="1:21" x14ac:dyDescent="0.25">
      <c r="A33043" t="s">
        <v>151423</v>
      </c>
      <c r="B33043" t="s">
        <v>151424</v>
      </c>
      <c r="C33043" t="s">
        <v>160182</v>
      </c>
      <c r="D33043" t="s">
        <v>160183</v>
      </c>
      <c r="E33043" t="s">
        <v>160184</v>
      </c>
      <c r="F33043" t="s">
        <v>160185</v>
      </c>
      <c r="H33043">
        <v>28</v>
      </c>
      <c r="I33043" t="s">
        <v>9430</v>
      </c>
      <c r="J33043" t="s">
        <v>157175</v>
      </c>
      <c r="K33043">
        <v>2833</v>
      </c>
      <c r="L33043" t="s">
        <v>30</v>
      </c>
      <c r="M33043" t="s">
        <v>31</v>
      </c>
      <c r="N33043" t="b">
        <v>0</v>
      </c>
      <c r="O33043" t="s">
        <v>160186</v>
      </c>
      <c r="P33043">
        <v>1</v>
      </c>
      <c r="Q33043">
        <v>288</v>
      </c>
      <c r="R33043">
        <v>4</v>
      </c>
      <c r="S33043">
        <v>0</v>
      </c>
      <c r="T33043">
        <v>0</v>
      </c>
      <c r="U33043">
        <v>0</v>
      </c>
    </row>
    <row r="33044" spans="1:21" x14ac:dyDescent="0.25">
      <c r="A33044" t="s">
        <v>151423</v>
      </c>
      <c r="B33044" t="s">
        <v>151424</v>
      </c>
      <c r="C33044" t="s">
        <v>160187</v>
      </c>
      <c r="D33044" t="s">
        <v>160188</v>
      </c>
      <c r="E33044" t="s">
        <v>160189</v>
      </c>
      <c r="F33044" t="s">
        <v>160190</v>
      </c>
      <c r="G33044" t="s">
        <v>160191</v>
      </c>
      <c r="H33044">
        <v>28</v>
      </c>
      <c r="I33044" t="s">
        <v>9430</v>
      </c>
      <c r="J33044" t="s">
        <v>3658</v>
      </c>
      <c r="K33044">
        <v>1426</v>
      </c>
      <c r="L33044" t="s">
        <v>30</v>
      </c>
      <c r="M33044" t="s">
        <v>31</v>
      </c>
      <c r="N33044" t="b">
        <v>0</v>
      </c>
      <c r="O33044" t="s">
        <v>160192</v>
      </c>
      <c r="P33044">
        <v>1</v>
      </c>
      <c r="Q33044">
        <v>269</v>
      </c>
      <c r="R33044">
        <v>2</v>
      </c>
      <c r="S33044">
        <v>0</v>
      </c>
      <c r="T33044">
        <v>0</v>
      </c>
      <c r="U33044">
        <v>0</v>
      </c>
    </row>
    <row r="33045" spans="1:21" x14ac:dyDescent="0.25">
      <c r="A33045" t="s">
        <v>151423</v>
      </c>
      <c r="B33045" t="s">
        <v>151424</v>
      </c>
      <c r="C33045" t="s">
        <v>160193</v>
      </c>
      <c r="D33045" t="s">
        <v>160194</v>
      </c>
      <c r="E33045" t="s">
        <v>160195</v>
      </c>
      <c r="F33045" t="s">
        <v>160196</v>
      </c>
      <c r="G33045" t="s">
        <v>160197</v>
      </c>
      <c r="H33045">
        <v>28</v>
      </c>
      <c r="I33045" t="s">
        <v>9430</v>
      </c>
      <c r="J33045" t="s">
        <v>4239</v>
      </c>
      <c r="K33045">
        <v>641</v>
      </c>
      <c r="L33045" t="s">
        <v>30</v>
      </c>
      <c r="M33045" t="s">
        <v>31</v>
      </c>
      <c r="N33045" t="b">
        <v>0</v>
      </c>
      <c r="O33045" t="s">
        <v>160198</v>
      </c>
      <c r="P33045">
        <v>1</v>
      </c>
      <c r="Q33045">
        <v>54</v>
      </c>
      <c r="R33045">
        <v>0</v>
      </c>
      <c r="S33045">
        <v>0</v>
      </c>
      <c r="T33045">
        <v>0</v>
      </c>
      <c r="U33045">
        <v>0</v>
      </c>
    </row>
    <row r="33046" spans="1:21" x14ac:dyDescent="0.25">
      <c r="A33046" t="s">
        <v>151423</v>
      </c>
      <c r="B33046" t="s">
        <v>151424</v>
      </c>
      <c r="C33046" t="s">
        <v>160199</v>
      </c>
      <c r="D33046" t="s">
        <v>160200</v>
      </c>
      <c r="E33046" t="s">
        <v>160201</v>
      </c>
      <c r="F33046" t="s">
        <v>160202</v>
      </c>
      <c r="G33046" t="s">
        <v>160203</v>
      </c>
      <c r="H33046">
        <v>28</v>
      </c>
      <c r="I33046" t="s">
        <v>9430</v>
      </c>
      <c r="J33046" t="s">
        <v>106568</v>
      </c>
      <c r="K33046">
        <v>2041</v>
      </c>
      <c r="L33046" t="s">
        <v>30</v>
      </c>
      <c r="M33046" t="s">
        <v>31</v>
      </c>
      <c r="N33046" t="b">
        <v>0</v>
      </c>
      <c r="O33046" t="s">
        <v>160204</v>
      </c>
      <c r="P33046">
        <v>1</v>
      </c>
      <c r="Q33046">
        <v>482</v>
      </c>
      <c r="R33046">
        <v>1</v>
      </c>
      <c r="S33046">
        <v>0</v>
      </c>
      <c r="T33046">
        <v>0</v>
      </c>
      <c r="U33046">
        <v>0</v>
      </c>
    </row>
    <row r="33047" spans="1:21" x14ac:dyDescent="0.25">
      <c r="A33047" t="s">
        <v>151423</v>
      </c>
      <c r="B33047" t="s">
        <v>151424</v>
      </c>
      <c r="C33047" t="s">
        <v>160205</v>
      </c>
      <c r="D33047" t="s">
        <v>160206</v>
      </c>
      <c r="E33047" t="s">
        <v>160207</v>
      </c>
      <c r="F33047" t="s">
        <v>160208</v>
      </c>
      <c r="G33047" t="s">
        <v>160209</v>
      </c>
      <c r="H33047">
        <v>28</v>
      </c>
      <c r="I33047" t="s">
        <v>9430</v>
      </c>
      <c r="J33047" t="s">
        <v>70249</v>
      </c>
      <c r="K33047">
        <v>1925</v>
      </c>
      <c r="L33047" t="s">
        <v>30</v>
      </c>
      <c r="M33047" t="s">
        <v>31</v>
      </c>
      <c r="N33047" t="b">
        <v>0</v>
      </c>
      <c r="O33047" t="s">
        <v>160210</v>
      </c>
      <c r="P33047">
        <v>1</v>
      </c>
      <c r="Q33047">
        <v>53</v>
      </c>
      <c r="R33047">
        <v>1</v>
      </c>
      <c r="S33047">
        <v>0</v>
      </c>
      <c r="T33047">
        <v>0</v>
      </c>
      <c r="U33047">
        <v>0</v>
      </c>
    </row>
    <row r="33048" spans="1:21" x14ac:dyDescent="0.25">
      <c r="A33048" t="s">
        <v>151423</v>
      </c>
      <c r="B33048" t="s">
        <v>151424</v>
      </c>
      <c r="C33048" t="s">
        <v>160211</v>
      </c>
      <c r="D33048" t="s">
        <v>160212</v>
      </c>
      <c r="E33048" t="s">
        <v>160213</v>
      </c>
      <c r="F33048" t="s">
        <v>160214</v>
      </c>
      <c r="G33048" t="s">
        <v>160215</v>
      </c>
      <c r="H33048">
        <v>28</v>
      </c>
      <c r="I33048" t="s">
        <v>9430</v>
      </c>
      <c r="J33048" t="s">
        <v>152610</v>
      </c>
      <c r="K33048">
        <v>1749</v>
      </c>
      <c r="L33048" t="s">
        <v>30</v>
      </c>
      <c r="M33048" t="s">
        <v>31</v>
      </c>
      <c r="N33048" t="b">
        <v>0</v>
      </c>
      <c r="O33048" t="s">
        <v>160216</v>
      </c>
      <c r="P33048">
        <v>1</v>
      </c>
      <c r="Q33048">
        <v>931</v>
      </c>
      <c r="R33048">
        <v>2</v>
      </c>
      <c r="S33048">
        <v>0</v>
      </c>
      <c r="T33048">
        <v>0</v>
      </c>
      <c r="U33048">
        <v>0</v>
      </c>
    </row>
    <row r="33049" spans="1:21" x14ac:dyDescent="0.25">
      <c r="A33049" t="s">
        <v>151423</v>
      </c>
      <c r="B33049" t="s">
        <v>151424</v>
      </c>
      <c r="C33049" t="s">
        <v>160217</v>
      </c>
      <c r="D33049" t="s">
        <v>160218</v>
      </c>
      <c r="E33049" s="1">
        <v>41254.418055555558</v>
      </c>
      <c r="F33049" t="s">
        <v>160219</v>
      </c>
      <c r="G33049" t="s">
        <v>160220</v>
      </c>
      <c r="H33049">
        <v>28</v>
      </c>
      <c r="I33049" t="s">
        <v>9430</v>
      </c>
      <c r="J33049" t="s">
        <v>148440</v>
      </c>
      <c r="K33049">
        <v>1759</v>
      </c>
      <c r="L33049" t="s">
        <v>30</v>
      </c>
      <c r="M33049" t="s">
        <v>31</v>
      </c>
      <c r="N33049" t="b">
        <v>0</v>
      </c>
      <c r="O33049" t="s">
        <v>160221</v>
      </c>
      <c r="P33049">
        <v>1</v>
      </c>
      <c r="Q33049">
        <v>292</v>
      </c>
      <c r="R33049">
        <v>7</v>
      </c>
      <c r="S33049">
        <v>1</v>
      </c>
      <c r="T33049">
        <v>0</v>
      </c>
      <c r="U33049">
        <v>0</v>
      </c>
    </row>
    <row r="33050" spans="1:21" x14ac:dyDescent="0.25">
      <c r="A33050" t="s">
        <v>151423</v>
      </c>
      <c r="B33050" t="s">
        <v>151424</v>
      </c>
      <c r="C33050" t="s">
        <v>160222</v>
      </c>
      <c r="D33050" t="s">
        <v>160223</v>
      </c>
      <c r="E33050" s="1">
        <v>41071.113194444442</v>
      </c>
      <c r="F33050" t="s">
        <v>160224</v>
      </c>
      <c r="G33050" t="s">
        <v>160225</v>
      </c>
      <c r="H33050">
        <v>28</v>
      </c>
      <c r="I33050" t="s">
        <v>9430</v>
      </c>
      <c r="J33050" t="s">
        <v>22497</v>
      </c>
      <c r="K33050">
        <v>1846</v>
      </c>
      <c r="L33050" t="s">
        <v>30</v>
      </c>
      <c r="M33050" t="s">
        <v>31</v>
      </c>
      <c r="N33050" t="b">
        <v>0</v>
      </c>
      <c r="O33050" t="s">
        <v>160226</v>
      </c>
      <c r="P33050">
        <v>1</v>
      </c>
      <c r="Q33050">
        <v>1031</v>
      </c>
      <c r="R33050">
        <v>18</v>
      </c>
      <c r="S33050">
        <v>0</v>
      </c>
      <c r="T33050">
        <v>0</v>
      </c>
      <c r="U33050">
        <v>5</v>
      </c>
    </row>
    <row r="33051" spans="1:21" x14ac:dyDescent="0.25">
      <c r="A33051" t="s">
        <v>151423</v>
      </c>
      <c r="B33051" t="s">
        <v>151424</v>
      </c>
      <c r="C33051" t="s">
        <v>160227</v>
      </c>
      <c r="D33051" t="s">
        <v>160228</v>
      </c>
      <c r="E33051" s="1">
        <v>40979.791666666664</v>
      </c>
      <c r="F33051" t="s">
        <v>160229</v>
      </c>
      <c r="G33051" t="s">
        <v>160230</v>
      </c>
      <c r="H33051">
        <v>28</v>
      </c>
      <c r="I33051" t="s">
        <v>9430</v>
      </c>
      <c r="J33051" t="s">
        <v>122293</v>
      </c>
      <c r="K33051">
        <v>2830</v>
      </c>
      <c r="L33051" t="s">
        <v>30</v>
      </c>
      <c r="M33051" t="s">
        <v>31</v>
      </c>
      <c r="N33051" t="b">
        <v>0</v>
      </c>
      <c r="O33051" t="s">
        <v>160231</v>
      </c>
      <c r="P33051">
        <v>1</v>
      </c>
      <c r="Q33051">
        <v>67</v>
      </c>
      <c r="R33051">
        <v>0</v>
      </c>
      <c r="S33051">
        <v>0</v>
      </c>
      <c r="T33051">
        <v>0</v>
      </c>
      <c r="U33051">
        <v>0</v>
      </c>
    </row>
    <row r="33052" spans="1:21" x14ac:dyDescent="0.25">
      <c r="A33052" t="s">
        <v>151423</v>
      </c>
      <c r="B33052" t="s">
        <v>151424</v>
      </c>
      <c r="C33052" t="s">
        <v>160232</v>
      </c>
      <c r="D33052" t="s">
        <v>160233</v>
      </c>
      <c r="E33052" s="1">
        <v>40979.785416666666</v>
      </c>
      <c r="F33052" t="s">
        <v>160234</v>
      </c>
      <c r="G33052" t="s">
        <v>160235</v>
      </c>
      <c r="H33052">
        <v>28</v>
      </c>
      <c r="I33052" t="s">
        <v>9430</v>
      </c>
      <c r="J33052" t="s">
        <v>102242</v>
      </c>
      <c r="K33052">
        <v>1861</v>
      </c>
      <c r="L33052" t="s">
        <v>30</v>
      </c>
      <c r="M33052" t="s">
        <v>31</v>
      </c>
      <c r="N33052" t="b">
        <v>0</v>
      </c>
      <c r="O33052" t="s">
        <v>160236</v>
      </c>
      <c r="P33052">
        <v>1</v>
      </c>
      <c r="Q33052">
        <v>301</v>
      </c>
      <c r="R33052">
        <v>2</v>
      </c>
      <c r="S33052">
        <v>0</v>
      </c>
      <c r="T33052">
        <v>0</v>
      </c>
      <c r="U33052">
        <v>0</v>
      </c>
    </row>
    <row r="33053" spans="1:21" x14ac:dyDescent="0.25">
      <c r="A33053" t="s">
        <v>151423</v>
      </c>
      <c r="B33053" t="s">
        <v>151424</v>
      </c>
      <c r="C33053" t="s">
        <v>160237</v>
      </c>
      <c r="D33053" t="s">
        <v>160238</v>
      </c>
      <c r="E33053" s="1">
        <v>40979.776388888888</v>
      </c>
      <c r="F33053" t="s">
        <v>160239</v>
      </c>
      <c r="G33053" t="s">
        <v>160240</v>
      </c>
      <c r="H33053">
        <v>28</v>
      </c>
      <c r="I33053" t="s">
        <v>9430</v>
      </c>
      <c r="J33053" t="s">
        <v>4153</v>
      </c>
      <c r="K33053">
        <v>1522</v>
      </c>
      <c r="L33053" t="s">
        <v>30</v>
      </c>
      <c r="M33053" t="s">
        <v>31</v>
      </c>
      <c r="N33053" t="b">
        <v>0</v>
      </c>
      <c r="O33053" t="s">
        <v>160241</v>
      </c>
      <c r="P33053">
        <v>1</v>
      </c>
      <c r="Q33053">
        <v>809</v>
      </c>
      <c r="R33053">
        <v>4</v>
      </c>
      <c r="S33053">
        <v>0</v>
      </c>
      <c r="T33053">
        <v>0</v>
      </c>
      <c r="U33053">
        <v>1</v>
      </c>
    </row>
    <row r="33054" spans="1:21" x14ac:dyDescent="0.25">
      <c r="A33054" t="s">
        <v>151423</v>
      </c>
      <c r="B33054" t="s">
        <v>151424</v>
      </c>
      <c r="C33054" t="s">
        <v>160242</v>
      </c>
      <c r="D33054" t="s">
        <v>160243</v>
      </c>
      <c r="E33054" s="1">
        <v>40979.773611111108</v>
      </c>
      <c r="F33054" t="s">
        <v>160244</v>
      </c>
      <c r="G33054" t="s">
        <v>160245</v>
      </c>
      <c r="H33054">
        <v>28</v>
      </c>
      <c r="I33054" t="s">
        <v>9430</v>
      </c>
      <c r="J33054" t="s">
        <v>94724</v>
      </c>
      <c r="K33054">
        <v>1905</v>
      </c>
      <c r="L33054" t="s">
        <v>30</v>
      </c>
      <c r="M33054" t="s">
        <v>31</v>
      </c>
      <c r="N33054" t="b">
        <v>0</v>
      </c>
      <c r="O33054" t="s">
        <v>160246</v>
      </c>
      <c r="P33054">
        <v>1</v>
      </c>
      <c r="Q33054">
        <v>219</v>
      </c>
      <c r="R33054">
        <v>0</v>
      </c>
      <c r="S33054">
        <v>0</v>
      </c>
      <c r="T33054">
        <v>0</v>
      </c>
      <c r="U33054">
        <v>0</v>
      </c>
    </row>
    <row r="33055" spans="1:21" x14ac:dyDescent="0.25">
      <c r="A33055" t="s">
        <v>151423</v>
      </c>
      <c r="B33055" t="s">
        <v>151424</v>
      </c>
      <c r="C33055" t="s">
        <v>160247</v>
      </c>
      <c r="D33055" t="s">
        <v>160248</v>
      </c>
      <c r="E33055" s="1">
        <v>40979.768055555556</v>
      </c>
      <c r="F33055" t="s">
        <v>160249</v>
      </c>
      <c r="G33055" t="s">
        <v>160250</v>
      </c>
      <c r="H33055">
        <v>28</v>
      </c>
      <c r="I33055" t="s">
        <v>9430</v>
      </c>
      <c r="J33055" t="s">
        <v>19898</v>
      </c>
      <c r="K33055">
        <v>716</v>
      </c>
      <c r="L33055" t="s">
        <v>30</v>
      </c>
      <c r="M33055" t="s">
        <v>31</v>
      </c>
      <c r="N33055" t="b">
        <v>0</v>
      </c>
      <c r="O33055" t="s">
        <v>160251</v>
      </c>
      <c r="P33055">
        <v>1</v>
      </c>
      <c r="Q33055">
        <v>30</v>
      </c>
      <c r="R33055">
        <v>0</v>
      </c>
      <c r="S33055">
        <v>0</v>
      </c>
      <c r="T33055">
        <v>0</v>
      </c>
      <c r="U33055">
        <v>0</v>
      </c>
    </row>
    <row r="33056" spans="1:21" x14ac:dyDescent="0.25">
      <c r="A33056" t="s">
        <v>151423</v>
      </c>
      <c r="B33056" t="s">
        <v>151424</v>
      </c>
      <c r="C33056" t="s">
        <v>160252</v>
      </c>
      <c r="D33056" t="s">
        <v>160253</v>
      </c>
      <c r="E33056" s="1">
        <v>40950.813888888886</v>
      </c>
      <c r="F33056" t="s">
        <v>160254</v>
      </c>
      <c r="G33056" t="s">
        <v>160255</v>
      </c>
      <c r="H33056">
        <v>28</v>
      </c>
      <c r="I33056" t="s">
        <v>9430</v>
      </c>
      <c r="J33056" t="s">
        <v>5309</v>
      </c>
      <c r="K33056">
        <v>1867</v>
      </c>
      <c r="L33056" t="s">
        <v>30</v>
      </c>
      <c r="M33056" t="s">
        <v>31</v>
      </c>
      <c r="N33056" t="b">
        <v>0</v>
      </c>
      <c r="O33056" t="s">
        <v>160256</v>
      </c>
      <c r="P33056">
        <v>1</v>
      </c>
      <c r="Q33056">
        <v>211</v>
      </c>
      <c r="R33056">
        <v>2</v>
      </c>
      <c r="S33056">
        <v>1</v>
      </c>
      <c r="T33056">
        <v>0</v>
      </c>
      <c r="U33056">
        <v>0</v>
      </c>
    </row>
    <row r="33057" spans="1:21" x14ac:dyDescent="0.25">
      <c r="A33057" t="s">
        <v>151423</v>
      </c>
      <c r="B33057" t="s">
        <v>151424</v>
      </c>
      <c r="C33057" t="s">
        <v>160257</v>
      </c>
      <c r="D33057" t="s">
        <v>160258</v>
      </c>
      <c r="E33057" s="1">
        <v>40950.722916666666</v>
      </c>
      <c r="F33057" t="s">
        <v>160259</v>
      </c>
      <c r="G33057" t="s">
        <v>160260</v>
      </c>
      <c r="H33057">
        <v>28</v>
      </c>
      <c r="I33057" t="s">
        <v>9430</v>
      </c>
      <c r="J33057" t="s">
        <v>1853</v>
      </c>
      <c r="K33057">
        <v>893</v>
      </c>
      <c r="L33057" t="s">
        <v>30</v>
      </c>
      <c r="M33057" t="s">
        <v>31</v>
      </c>
      <c r="N33057" t="b">
        <v>0</v>
      </c>
      <c r="O33057" t="s">
        <v>160261</v>
      </c>
      <c r="P33057">
        <v>1</v>
      </c>
      <c r="Q33057">
        <v>134</v>
      </c>
      <c r="R33057">
        <v>2</v>
      </c>
      <c r="S33057">
        <v>0</v>
      </c>
      <c r="T33057">
        <v>0</v>
      </c>
      <c r="U33057">
        <v>0</v>
      </c>
    </row>
    <row r="33058" spans="1:21" x14ac:dyDescent="0.25">
      <c r="A33058" t="s">
        <v>151423</v>
      </c>
      <c r="B33058" t="s">
        <v>151424</v>
      </c>
      <c r="C33058" t="s">
        <v>160262</v>
      </c>
      <c r="D33058" t="s">
        <v>160263</v>
      </c>
      <c r="E33058" t="s">
        <v>160264</v>
      </c>
      <c r="F33058" t="s">
        <v>160265</v>
      </c>
      <c r="G33058" t="s">
        <v>160266</v>
      </c>
      <c r="H33058">
        <v>28</v>
      </c>
      <c r="I33058" t="s">
        <v>9430</v>
      </c>
      <c r="J33058" t="s">
        <v>44583</v>
      </c>
      <c r="K33058">
        <v>1492</v>
      </c>
      <c r="L33058" t="s">
        <v>30</v>
      </c>
      <c r="M33058" t="s">
        <v>31</v>
      </c>
      <c r="N33058" t="b">
        <v>0</v>
      </c>
      <c r="O33058" t="s">
        <v>160267</v>
      </c>
      <c r="P33058">
        <v>1</v>
      </c>
      <c r="Q33058">
        <v>637</v>
      </c>
      <c r="R33058">
        <v>3</v>
      </c>
      <c r="S33058">
        <v>1</v>
      </c>
      <c r="T33058">
        <v>0</v>
      </c>
      <c r="U33058">
        <v>0</v>
      </c>
    </row>
    <row r="33059" spans="1:21" x14ac:dyDescent="0.25">
      <c r="A33059" t="s">
        <v>151423</v>
      </c>
      <c r="B33059" t="s">
        <v>151424</v>
      </c>
      <c r="C33059" t="s">
        <v>160268</v>
      </c>
      <c r="D33059" t="s">
        <v>160269</v>
      </c>
      <c r="E33059" t="s">
        <v>160270</v>
      </c>
      <c r="F33059" t="s">
        <v>160271</v>
      </c>
      <c r="G33059" t="s">
        <v>160272</v>
      </c>
      <c r="H33059">
        <v>28</v>
      </c>
      <c r="I33059" t="s">
        <v>9430</v>
      </c>
      <c r="J33059" t="s">
        <v>160273</v>
      </c>
      <c r="K33059">
        <v>980</v>
      </c>
      <c r="L33059" t="s">
        <v>30</v>
      </c>
      <c r="M33059" t="s">
        <v>31</v>
      </c>
      <c r="N33059" t="b">
        <v>0</v>
      </c>
      <c r="O33059" t="s">
        <v>160274</v>
      </c>
      <c r="P33059">
        <v>1</v>
      </c>
      <c r="Q33059">
        <v>200</v>
      </c>
      <c r="R33059">
        <v>2</v>
      </c>
      <c r="S33059">
        <v>2</v>
      </c>
      <c r="T33059">
        <v>0</v>
      </c>
      <c r="U33059">
        <v>0</v>
      </c>
    </row>
    <row r="33060" spans="1:21" x14ac:dyDescent="0.25">
      <c r="A33060" t="s">
        <v>151423</v>
      </c>
      <c r="B33060" t="s">
        <v>151424</v>
      </c>
      <c r="C33060" t="s">
        <v>160275</v>
      </c>
      <c r="D33060" t="s">
        <v>160276</v>
      </c>
      <c r="E33060" t="s">
        <v>160277</v>
      </c>
      <c r="F33060" t="s">
        <v>160278</v>
      </c>
      <c r="G33060" t="s">
        <v>160279</v>
      </c>
      <c r="H33060">
        <v>28</v>
      </c>
      <c r="I33060" t="s">
        <v>9430</v>
      </c>
      <c r="J33060" t="s">
        <v>2354</v>
      </c>
      <c r="K33060">
        <v>567</v>
      </c>
      <c r="L33060" t="s">
        <v>30</v>
      </c>
      <c r="M33060" t="s">
        <v>31</v>
      </c>
      <c r="N33060" t="b">
        <v>0</v>
      </c>
      <c r="O33060" t="s">
        <v>160280</v>
      </c>
      <c r="P33060">
        <v>1</v>
      </c>
      <c r="Q33060">
        <v>272</v>
      </c>
      <c r="R33060">
        <v>2</v>
      </c>
      <c r="S33060">
        <v>0</v>
      </c>
      <c r="T33060">
        <v>0</v>
      </c>
      <c r="U33060">
        <v>0</v>
      </c>
    </row>
    <row r="33061" spans="1:21" x14ac:dyDescent="0.25">
      <c r="A33061" t="s">
        <v>151423</v>
      </c>
      <c r="B33061" t="s">
        <v>151424</v>
      </c>
      <c r="C33061" t="s">
        <v>160281</v>
      </c>
      <c r="D33061" t="s">
        <v>160282</v>
      </c>
      <c r="E33061" t="s">
        <v>160283</v>
      </c>
      <c r="F33061" t="s">
        <v>160284</v>
      </c>
      <c r="G33061" t="s">
        <v>160285</v>
      </c>
      <c r="H33061">
        <v>28</v>
      </c>
      <c r="I33061" t="s">
        <v>9430</v>
      </c>
      <c r="J33061" t="s">
        <v>4304</v>
      </c>
      <c r="K33061">
        <v>376</v>
      </c>
      <c r="L33061" t="s">
        <v>30</v>
      </c>
      <c r="M33061" t="s">
        <v>31</v>
      </c>
      <c r="N33061" t="b">
        <v>0</v>
      </c>
      <c r="O33061" t="s">
        <v>160286</v>
      </c>
      <c r="Q33061">
        <v>144</v>
      </c>
      <c r="R33061">
        <v>0</v>
      </c>
      <c r="S33061">
        <v>0</v>
      </c>
      <c r="T33061">
        <v>0</v>
      </c>
      <c r="U33061">
        <v>0</v>
      </c>
    </row>
    <row r="33062" spans="1:21" x14ac:dyDescent="0.25">
      <c r="A33062" t="s">
        <v>151423</v>
      </c>
      <c r="B33062" t="s">
        <v>151424</v>
      </c>
      <c r="C33062" t="s">
        <v>160287</v>
      </c>
      <c r="D33062" t="s">
        <v>160288</v>
      </c>
      <c r="E33062" t="s">
        <v>160289</v>
      </c>
      <c r="F33062" t="s">
        <v>160290</v>
      </c>
      <c r="G33062" t="s">
        <v>160291</v>
      </c>
      <c r="H33062">
        <v>28</v>
      </c>
      <c r="I33062" t="s">
        <v>9430</v>
      </c>
      <c r="J33062" t="s">
        <v>160292</v>
      </c>
      <c r="K33062">
        <v>3323</v>
      </c>
      <c r="L33062" t="s">
        <v>30</v>
      </c>
      <c r="M33062" t="s">
        <v>31</v>
      </c>
      <c r="N33062" t="b">
        <v>0</v>
      </c>
      <c r="O33062" t="s">
        <v>160293</v>
      </c>
      <c r="Q33062">
        <v>203</v>
      </c>
      <c r="R33062">
        <v>1</v>
      </c>
      <c r="S33062">
        <v>1</v>
      </c>
      <c r="T33062">
        <v>0</v>
      </c>
      <c r="U33062">
        <v>0</v>
      </c>
    </row>
    <row r="33063" spans="1:21" x14ac:dyDescent="0.25">
      <c r="A33063" t="s">
        <v>151423</v>
      </c>
      <c r="B33063" t="s">
        <v>151424</v>
      </c>
      <c r="C33063" t="s">
        <v>160294</v>
      </c>
      <c r="D33063" t="s">
        <v>160295</v>
      </c>
      <c r="E33063" t="s">
        <v>160296</v>
      </c>
      <c r="F33063" t="s">
        <v>160297</v>
      </c>
      <c r="G33063" t="s">
        <v>160298</v>
      </c>
      <c r="H33063">
        <v>28</v>
      </c>
      <c r="I33063" t="s">
        <v>9430</v>
      </c>
      <c r="J33063" t="s">
        <v>109890</v>
      </c>
      <c r="K33063">
        <v>1569</v>
      </c>
      <c r="L33063" t="s">
        <v>30</v>
      </c>
      <c r="M33063" t="s">
        <v>31</v>
      </c>
      <c r="N33063" t="b">
        <v>0</v>
      </c>
      <c r="O33063" t="s">
        <v>160299</v>
      </c>
      <c r="Q33063">
        <v>330</v>
      </c>
      <c r="R33063">
        <v>1</v>
      </c>
      <c r="S33063">
        <v>0</v>
      </c>
      <c r="T33063">
        <v>0</v>
      </c>
      <c r="U33063">
        <v>0</v>
      </c>
    </row>
    <row r="33064" spans="1:21" x14ac:dyDescent="0.25">
      <c r="A33064" t="s">
        <v>151423</v>
      </c>
      <c r="B33064" t="s">
        <v>151424</v>
      </c>
      <c r="C33064" t="s">
        <v>160300</v>
      </c>
      <c r="D33064" t="s">
        <v>160301</v>
      </c>
      <c r="E33064" t="s">
        <v>160302</v>
      </c>
      <c r="F33064" t="s">
        <v>160303</v>
      </c>
      <c r="G33064" t="s">
        <v>160304</v>
      </c>
      <c r="H33064">
        <v>28</v>
      </c>
      <c r="I33064" t="s">
        <v>9430</v>
      </c>
      <c r="J33064" t="s">
        <v>149563</v>
      </c>
      <c r="K33064">
        <v>1704</v>
      </c>
      <c r="L33064" t="s">
        <v>30</v>
      </c>
      <c r="M33064" t="s">
        <v>31</v>
      </c>
      <c r="N33064" t="b">
        <v>0</v>
      </c>
      <c r="O33064" t="s">
        <v>160305</v>
      </c>
      <c r="Q33064">
        <v>383</v>
      </c>
      <c r="R33064">
        <v>5</v>
      </c>
      <c r="S33064">
        <v>0</v>
      </c>
      <c r="T33064">
        <v>0</v>
      </c>
      <c r="U33064">
        <v>2</v>
      </c>
    </row>
    <row r="33065" spans="1:21" x14ac:dyDescent="0.25">
      <c r="A33065" t="s">
        <v>151423</v>
      </c>
      <c r="B33065" t="s">
        <v>151424</v>
      </c>
      <c r="C33065" t="s">
        <v>160306</v>
      </c>
      <c r="D33065" t="s">
        <v>160307</v>
      </c>
      <c r="E33065" t="s">
        <v>160308</v>
      </c>
      <c r="F33065" t="s">
        <v>160309</v>
      </c>
      <c r="G33065" t="s">
        <v>160310</v>
      </c>
      <c r="H33065">
        <v>28</v>
      </c>
      <c r="I33065" t="s">
        <v>9430</v>
      </c>
      <c r="J33065" t="s">
        <v>1433</v>
      </c>
      <c r="K33065">
        <v>1419</v>
      </c>
      <c r="L33065" t="s">
        <v>30</v>
      </c>
      <c r="M33065" t="s">
        <v>31</v>
      </c>
      <c r="N33065" t="b">
        <v>0</v>
      </c>
      <c r="O33065" t="s">
        <v>160311</v>
      </c>
      <c r="Q33065">
        <v>1720</v>
      </c>
      <c r="R33065">
        <v>11</v>
      </c>
      <c r="S33065">
        <v>7</v>
      </c>
      <c r="T33065">
        <v>0</v>
      </c>
      <c r="U33065">
        <v>2</v>
      </c>
    </row>
    <row r="33066" spans="1:21" x14ac:dyDescent="0.25">
      <c r="A33066" t="s">
        <v>151423</v>
      </c>
      <c r="B33066" t="s">
        <v>151424</v>
      </c>
      <c r="C33066" t="s">
        <v>160312</v>
      </c>
      <c r="D33066" t="s">
        <v>160313</v>
      </c>
      <c r="E33066" t="s">
        <v>160314</v>
      </c>
      <c r="F33066" t="s">
        <v>160315</v>
      </c>
      <c r="G33066" t="s">
        <v>160316</v>
      </c>
      <c r="H33066">
        <v>28</v>
      </c>
      <c r="I33066" t="s">
        <v>9430</v>
      </c>
      <c r="J33066" t="s">
        <v>160317</v>
      </c>
      <c r="K33066">
        <v>3196</v>
      </c>
      <c r="L33066" t="s">
        <v>30</v>
      </c>
      <c r="M33066" t="s">
        <v>31</v>
      </c>
      <c r="N33066" t="b">
        <v>0</v>
      </c>
      <c r="O33066" t="s">
        <v>160318</v>
      </c>
      <c r="P33066">
        <v>1</v>
      </c>
      <c r="Q33066">
        <v>2414</v>
      </c>
      <c r="R33066">
        <v>25</v>
      </c>
      <c r="S33066">
        <v>1</v>
      </c>
      <c r="T33066">
        <v>0</v>
      </c>
      <c r="U33066">
        <v>2</v>
      </c>
    </row>
    <row r="33067" spans="1:21" x14ac:dyDescent="0.25">
      <c r="A33067" t="s">
        <v>151423</v>
      </c>
      <c r="B33067" t="s">
        <v>151424</v>
      </c>
      <c r="C33067" t="s">
        <v>160319</v>
      </c>
      <c r="D33067" t="s">
        <v>160320</v>
      </c>
      <c r="E33067" t="s">
        <v>160321</v>
      </c>
      <c r="F33067" t="s">
        <v>160322</v>
      </c>
      <c r="G33067" t="s">
        <v>160323</v>
      </c>
      <c r="H33067">
        <v>28</v>
      </c>
      <c r="I33067" t="s">
        <v>9430</v>
      </c>
      <c r="J33067" t="s">
        <v>11307</v>
      </c>
      <c r="K33067">
        <v>1078</v>
      </c>
      <c r="L33067" t="s">
        <v>30</v>
      </c>
      <c r="M33067" t="s">
        <v>31</v>
      </c>
      <c r="N33067" t="b">
        <v>0</v>
      </c>
      <c r="O33067" t="s">
        <v>160324</v>
      </c>
      <c r="P33067">
        <v>1</v>
      </c>
      <c r="Q33067">
        <v>2093</v>
      </c>
      <c r="R33067">
        <v>20</v>
      </c>
      <c r="S33067">
        <v>3</v>
      </c>
      <c r="T33067">
        <v>0</v>
      </c>
      <c r="U33067">
        <v>3</v>
      </c>
    </row>
    <row r="33068" spans="1:21" x14ac:dyDescent="0.25">
      <c r="A33068" t="s">
        <v>151423</v>
      </c>
      <c r="B33068" t="s">
        <v>151424</v>
      </c>
      <c r="C33068" t="s">
        <v>160325</v>
      </c>
      <c r="D33068" t="s">
        <v>160326</v>
      </c>
      <c r="E33068" t="s">
        <v>160327</v>
      </c>
      <c r="F33068" t="s">
        <v>160328</v>
      </c>
      <c r="G33068" t="s">
        <v>160329</v>
      </c>
      <c r="H33068">
        <v>28</v>
      </c>
      <c r="I33068" t="s">
        <v>9430</v>
      </c>
      <c r="J33068" t="s">
        <v>118889</v>
      </c>
      <c r="K33068">
        <v>1775</v>
      </c>
      <c r="L33068" t="s">
        <v>30</v>
      </c>
      <c r="M33068" t="s">
        <v>31</v>
      </c>
      <c r="N33068" t="b">
        <v>0</v>
      </c>
      <c r="O33068" t="s">
        <v>160330</v>
      </c>
      <c r="Q33068">
        <v>542</v>
      </c>
      <c r="R33068">
        <v>15</v>
      </c>
      <c r="S33068">
        <v>0</v>
      </c>
      <c r="T33068">
        <v>0</v>
      </c>
      <c r="U33068">
        <v>0</v>
      </c>
    </row>
    <row r="33069" spans="1:21" x14ac:dyDescent="0.25">
      <c r="A33069" t="s">
        <v>151423</v>
      </c>
      <c r="B33069" t="s">
        <v>151424</v>
      </c>
      <c r="C33069" t="s">
        <v>160331</v>
      </c>
      <c r="D33069" t="s">
        <v>160332</v>
      </c>
      <c r="E33069" t="s">
        <v>160333</v>
      </c>
      <c r="F33069" t="s">
        <v>160334</v>
      </c>
      <c r="G33069" t="s">
        <v>160335</v>
      </c>
      <c r="H33069">
        <v>28</v>
      </c>
      <c r="I33069" t="s">
        <v>9430</v>
      </c>
      <c r="J33069" t="s">
        <v>320</v>
      </c>
      <c r="K33069">
        <v>94</v>
      </c>
      <c r="L33069" t="s">
        <v>30</v>
      </c>
      <c r="M33069" t="s">
        <v>31</v>
      </c>
      <c r="N33069" t="b">
        <v>0</v>
      </c>
      <c r="O33069" t="s">
        <v>160336</v>
      </c>
      <c r="P33069">
        <v>1</v>
      </c>
      <c r="Q33069">
        <v>160</v>
      </c>
      <c r="R33069">
        <v>0</v>
      </c>
      <c r="S33069">
        <v>0</v>
      </c>
      <c r="T33069">
        <v>0</v>
      </c>
      <c r="U33069">
        <v>0</v>
      </c>
    </row>
    <row r="33070" spans="1:21" x14ac:dyDescent="0.25">
      <c r="A33070" t="s">
        <v>151423</v>
      </c>
      <c r="B33070" t="s">
        <v>151424</v>
      </c>
      <c r="C33070" t="s">
        <v>160337</v>
      </c>
      <c r="D33070" t="s">
        <v>160338</v>
      </c>
      <c r="E33070" t="s">
        <v>160339</v>
      </c>
      <c r="F33070" t="s">
        <v>160340</v>
      </c>
      <c r="G33070" t="s">
        <v>160335</v>
      </c>
      <c r="H33070">
        <v>28</v>
      </c>
      <c r="I33070" t="s">
        <v>9430</v>
      </c>
      <c r="J33070" t="s">
        <v>11135</v>
      </c>
      <c r="K33070">
        <v>136</v>
      </c>
      <c r="L33070" t="s">
        <v>30</v>
      </c>
      <c r="M33070" t="s">
        <v>31</v>
      </c>
      <c r="N33070" t="b">
        <v>0</v>
      </c>
      <c r="O33070" t="s">
        <v>160341</v>
      </c>
      <c r="P33070">
        <v>1</v>
      </c>
      <c r="Q33070">
        <v>116</v>
      </c>
      <c r="R33070">
        <v>0</v>
      </c>
      <c r="S33070">
        <v>0</v>
      </c>
      <c r="T33070">
        <v>0</v>
      </c>
      <c r="U33070">
        <v>0</v>
      </c>
    </row>
    <row r="33071" spans="1:21" x14ac:dyDescent="0.25">
      <c r="A33071" t="s">
        <v>151423</v>
      </c>
      <c r="B33071" t="s">
        <v>151424</v>
      </c>
      <c r="C33071" t="s">
        <v>160342</v>
      </c>
      <c r="D33071" t="s">
        <v>160343</v>
      </c>
      <c r="E33071" t="s">
        <v>160344</v>
      </c>
      <c r="F33071" t="s">
        <v>160345</v>
      </c>
      <c r="G33071" t="s">
        <v>160335</v>
      </c>
      <c r="H33071">
        <v>28</v>
      </c>
      <c r="I33071" t="s">
        <v>9430</v>
      </c>
      <c r="J33071" t="s">
        <v>29670</v>
      </c>
      <c r="K33071">
        <v>97</v>
      </c>
      <c r="L33071" t="s">
        <v>30</v>
      </c>
      <c r="M33071" t="s">
        <v>31</v>
      </c>
      <c r="N33071" t="b">
        <v>0</v>
      </c>
      <c r="O33071" t="s">
        <v>160346</v>
      </c>
      <c r="P33071">
        <v>1</v>
      </c>
      <c r="Q33071">
        <v>135</v>
      </c>
      <c r="R33071">
        <v>0</v>
      </c>
      <c r="S33071">
        <v>0</v>
      </c>
      <c r="T33071">
        <v>0</v>
      </c>
      <c r="U33071">
        <v>0</v>
      </c>
    </row>
    <row r="33072" spans="1:21" x14ac:dyDescent="0.25">
      <c r="A33072" t="s">
        <v>151423</v>
      </c>
      <c r="B33072" t="s">
        <v>151424</v>
      </c>
      <c r="C33072" t="s">
        <v>160347</v>
      </c>
      <c r="D33072" t="s">
        <v>160348</v>
      </c>
      <c r="E33072" t="s">
        <v>160349</v>
      </c>
      <c r="F33072" t="s">
        <v>160350</v>
      </c>
      <c r="G33072" t="s">
        <v>160335</v>
      </c>
      <c r="H33072">
        <v>28</v>
      </c>
      <c r="I33072" t="s">
        <v>9430</v>
      </c>
      <c r="J33072" t="s">
        <v>6718</v>
      </c>
      <c r="K33072">
        <v>190</v>
      </c>
      <c r="L33072" t="s">
        <v>30</v>
      </c>
      <c r="M33072" t="s">
        <v>31</v>
      </c>
      <c r="N33072" t="b">
        <v>0</v>
      </c>
      <c r="O33072" t="s">
        <v>160351</v>
      </c>
      <c r="Q33072">
        <v>159</v>
      </c>
      <c r="R33072">
        <v>3</v>
      </c>
      <c r="S33072">
        <v>0</v>
      </c>
      <c r="T33072">
        <v>0</v>
      </c>
      <c r="U33072">
        <v>0</v>
      </c>
    </row>
    <row r="33073" spans="1:21" x14ac:dyDescent="0.25">
      <c r="A33073" t="s">
        <v>151423</v>
      </c>
      <c r="B33073" t="s">
        <v>151424</v>
      </c>
      <c r="C33073" t="s">
        <v>160352</v>
      </c>
      <c r="D33073" t="s">
        <v>160353</v>
      </c>
      <c r="E33073" t="s">
        <v>160354</v>
      </c>
      <c r="F33073" t="s">
        <v>160355</v>
      </c>
      <c r="G33073" t="s">
        <v>160335</v>
      </c>
      <c r="H33073">
        <v>28</v>
      </c>
      <c r="I33073" t="s">
        <v>9430</v>
      </c>
      <c r="J33073" t="s">
        <v>389</v>
      </c>
      <c r="K33073">
        <v>174</v>
      </c>
      <c r="L33073" t="s">
        <v>30</v>
      </c>
      <c r="M33073" t="s">
        <v>31</v>
      </c>
      <c r="N33073" t="b">
        <v>0</v>
      </c>
      <c r="O33073" t="s">
        <v>160356</v>
      </c>
      <c r="Q33073">
        <v>139</v>
      </c>
      <c r="R33073">
        <v>0</v>
      </c>
      <c r="S33073">
        <v>0</v>
      </c>
      <c r="T33073">
        <v>0</v>
      </c>
      <c r="U33073">
        <v>0</v>
      </c>
    </row>
    <row r="33074" spans="1:21" x14ac:dyDescent="0.25">
      <c r="A33074" t="s">
        <v>151423</v>
      </c>
      <c r="B33074" t="s">
        <v>151424</v>
      </c>
      <c r="C33074" t="s">
        <v>160357</v>
      </c>
      <c r="D33074" t="s">
        <v>160358</v>
      </c>
      <c r="E33074" t="s">
        <v>160359</v>
      </c>
      <c r="F33074" t="s">
        <v>160360</v>
      </c>
      <c r="G33074" t="s">
        <v>160335</v>
      </c>
      <c r="H33074">
        <v>28</v>
      </c>
      <c r="I33074" t="s">
        <v>9430</v>
      </c>
      <c r="J33074" t="s">
        <v>5401</v>
      </c>
      <c r="K33074">
        <v>186</v>
      </c>
      <c r="L33074" t="s">
        <v>30</v>
      </c>
      <c r="M33074" t="s">
        <v>31</v>
      </c>
      <c r="N33074" t="b">
        <v>0</v>
      </c>
      <c r="O33074" t="s">
        <v>160361</v>
      </c>
      <c r="Q33074">
        <v>230</v>
      </c>
      <c r="R33074">
        <v>1</v>
      </c>
      <c r="S33074">
        <v>0</v>
      </c>
      <c r="T33074">
        <v>0</v>
      </c>
      <c r="U33074">
        <v>0</v>
      </c>
    </row>
    <row r="33075" spans="1:21" x14ac:dyDescent="0.25">
      <c r="A33075" t="s">
        <v>151423</v>
      </c>
      <c r="B33075" t="s">
        <v>151424</v>
      </c>
      <c r="C33075" t="s">
        <v>160362</v>
      </c>
      <c r="D33075" t="s">
        <v>160363</v>
      </c>
      <c r="E33075" t="s">
        <v>160364</v>
      </c>
      <c r="F33075" t="s">
        <v>160365</v>
      </c>
      <c r="G33075" t="s">
        <v>160335</v>
      </c>
      <c r="H33075">
        <v>28</v>
      </c>
      <c r="I33075" t="s">
        <v>9430</v>
      </c>
      <c r="J33075" t="s">
        <v>1312</v>
      </c>
      <c r="K33075">
        <v>106</v>
      </c>
      <c r="L33075" t="s">
        <v>30</v>
      </c>
      <c r="M33075" t="s">
        <v>31</v>
      </c>
      <c r="N33075" t="b">
        <v>0</v>
      </c>
      <c r="O33075" t="s">
        <v>160366</v>
      </c>
      <c r="Q33075">
        <v>308</v>
      </c>
      <c r="R33075">
        <v>1</v>
      </c>
      <c r="S33075">
        <v>0</v>
      </c>
      <c r="T33075">
        <v>0</v>
      </c>
      <c r="U33075">
        <v>0</v>
      </c>
    </row>
    <row r="33076" spans="1:21" x14ac:dyDescent="0.25">
      <c r="A33076" t="s">
        <v>151423</v>
      </c>
      <c r="B33076" t="s">
        <v>151424</v>
      </c>
      <c r="C33076" t="s">
        <v>160367</v>
      </c>
      <c r="D33076" t="s">
        <v>160368</v>
      </c>
      <c r="E33076" t="s">
        <v>160369</v>
      </c>
      <c r="F33076" t="s">
        <v>160370</v>
      </c>
      <c r="G33076" t="s">
        <v>160335</v>
      </c>
      <c r="H33076">
        <v>28</v>
      </c>
      <c r="I33076" t="s">
        <v>9430</v>
      </c>
      <c r="J33076" t="s">
        <v>570</v>
      </c>
      <c r="K33076">
        <v>91</v>
      </c>
      <c r="L33076" t="s">
        <v>30</v>
      </c>
      <c r="M33076" t="s">
        <v>31</v>
      </c>
      <c r="N33076" t="b">
        <v>0</v>
      </c>
      <c r="O33076" t="s">
        <v>160371</v>
      </c>
      <c r="Q33076">
        <v>171</v>
      </c>
      <c r="R33076">
        <v>0</v>
      </c>
      <c r="S33076">
        <v>0</v>
      </c>
      <c r="T33076">
        <v>0</v>
      </c>
      <c r="U33076">
        <v>0</v>
      </c>
    </row>
    <row r="33077" spans="1:21" x14ac:dyDescent="0.25">
      <c r="A33077" t="s">
        <v>151423</v>
      </c>
      <c r="B33077" t="s">
        <v>151424</v>
      </c>
      <c r="C33077" t="s">
        <v>160372</v>
      </c>
      <c r="D33077" t="s">
        <v>160373</v>
      </c>
      <c r="E33077" t="s">
        <v>160374</v>
      </c>
      <c r="F33077" t="s">
        <v>160375</v>
      </c>
      <c r="G33077" t="s">
        <v>160335</v>
      </c>
      <c r="H33077">
        <v>28</v>
      </c>
      <c r="I33077" t="s">
        <v>9430</v>
      </c>
      <c r="J33077" t="s">
        <v>7967</v>
      </c>
      <c r="K33077">
        <v>231</v>
      </c>
      <c r="L33077" t="s">
        <v>30</v>
      </c>
      <c r="M33077" t="s">
        <v>31</v>
      </c>
      <c r="N33077" t="b">
        <v>0</v>
      </c>
      <c r="O33077" t="s">
        <v>160376</v>
      </c>
      <c r="Q33077">
        <v>324</v>
      </c>
      <c r="R33077">
        <v>2</v>
      </c>
      <c r="S33077">
        <v>0</v>
      </c>
      <c r="T33077">
        <v>0</v>
      </c>
      <c r="U33077">
        <v>0</v>
      </c>
    </row>
    <row r="33078" spans="1:21" x14ac:dyDescent="0.25">
      <c r="A33078" t="s">
        <v>151423</v>
      </c>
      <c r="B33078" t="s">
        <v>151424</v>
      </c>
      <c r="C33078" t="s">
        <v>160377</v>
      </c>
      <c r="D33078" t="s">
        <v>160378</v>
      </c>
      <c r="E33078" t="s">
        <v>160379</v>
      </c>
      <c r="F33078" t="s">
        <v>160380</v>
      </c>
      <c r="G33078" t="s">
        <v>160381</v>
      </c>
      <c r="H33078">
        <v>28</v>
      </c>
      <c r="I33078" t="s">
        <v>9430</v>
      </c>
      <c r="J33078" t="s">
        <v>6600</v>
      </c>
      <c r="K33078">
        <v>718</v>
      </c>
      <c r="L33078" t="s">
        <v>30</v>
      </c>
      <c r="M33078" t="s">
        <v>31</v>
      </c>
      <c r="N33078" t="b">
        <v>0</v>
      </c>
      <c r="O33078" t="s">
        <v>160382</v>
      </c>
      <c r="P33078">
        <v>1</v>
      </c>
      <c r="Q33078">
        <v>255</v>
      </c>
      <c r="R33078">
        <v>0</v>
      </c>
      <c r="S33078">
        <v>0</v>
      </c>
      <c r="T33078">
        <v>0</v>
      </c>
      <c r="U33078">
        <v>0</v>
      </c>
    </row>
    <row r="33079" spans="1:21" x14ac:dyDescent="0.25">
      <c r="A33079" t="s">
        <v>151423</v>
      </c>
      <c r="B33079" t="s">
        <v>151424</v>
      </c>
      <c r="C33079" t="s">
        <v>160383</v>
      </c>
      <c r="D33079" t="s">
        <v>160384</v>
      </c>
      <c r="E33079" t="s">
        <v>160385</v>
      </c>
      <c r="F33079" t="s">
        <v>160386</v>
      </c>
      <c r="G33079" t="s">
        <v>160387</v>
      </c>
      <c r="H33079">
        <v>28</v>
      </c>
      <c r="I33079" t="s">
        <v>9430</v>
      </c>
      <c r="J33079" t="s">
        <v>780</v>
      </c>
      <c r="K33079">
        <v>251</v>
      </c>
      <c r="L33079" t="s">
        <v>30</v>
      </c>
      <c r="M33079" t="s">
        <v>31</v>
      </c>
      <c r="N33079" t="b">
        <v>0</v>
      </c>
      <c r="O33079" t="s">
        <v>160388</v>
      </c>
      <c r="Q33079">
        <v>349</v>
      </c>
      <c r="R33079">
        <v>0</v>
      </c>
      <c r="S33079">
        <v>0</v>
      </c>
      <c r="T33079">
        <v>0</v>
      </c>
      <c r="U33079">
        <v>0</v>
      </c>
    </row>
    <row r="33080" spans="1:21" x14ac:dyDescent="0.25">
      <c r="A33080" t="s">
        <v>151423</v>
      </c>
      <c r="B33080" t="s">
        <v>151424</v>
      </c>
      <c r="C33080" t="s">
        <v>160389</v>
      </c>
      <c r="D33080" t="s">
        <v>160390</v>
      </c>
      <c r="E33080" t="s">
        <v>160391</v>
      </c>
      <c r="F33080" t="s">
        <v>160392</v>
      </c>
      <c r="G33080" t="s">
        <v>160393</v>
      </c>
      <c r="H33080">
        <v>28</v>
      </c>
      <c r="I33080" t="s">
        <v>9430</v>
      </c>
      <c r="J33080" t="s">
        <v>6188</v>
      </c>
      <c r="K33080">
        <v>62</v>
      </c>
      <c r="L33080" t="s">
        <v>30</v>
      </c>
      <c r="M33080" t="s">
        <v>31</v>
      </c>
      <c r="N33080" t="b">
        <v>0</v>
      </c>
      <c r="O33080" t="s">
        <v>160394</v>
      </c>
      <c r="Q33080">
        <v>81</v>
      </c>
      <c r="R33080">
        <v>0</v>
      </c>
      <c r="S33080">
        <v>0</v>
      </c>
      <c r="T33080">
        <v>0</v>
      </c>
      <c r="U33080">
        <v>0</v>
      </c>
    </row>
    <row r="33081" spans="1:21" x14ac:dyDescent="0.25">
      <c r="A33081" t="s">
        <v>151423</v>
      </c>
      <c r="B33081" t="s">
        <v>151424</v>
      </c>
      <c r="C33081" t="s">
        <v>160395</v>
      </c>
      <c r="D33081" t="s">
        <v>160396</v>
      </c>
      <c r="E33081" t="s">
        <v>160397</v>
      </c>
      <c r="F33081" t="s">
        <v>160398</v>
      </c>
      <c r="G33081" t="s">
        <v>160399</v>
      </c>
      <c r="H33081">
        <v>28</v>
      </c>
      <c r="I33081" t="s">
        <v>9430</v>
      </c>
      <c r="J33081" t="s">
        <v>6503</v>
      </c>
      <c r="K33081">
        <v>93</v>
      </c>
      <c r="L33081" t="s">
        <v>30</v>
      </c>
      <c r="M33081" t="s">
        <v>31</v>
      </c>
      <c r="N33081" t="b">
        <v>0</v>
      </c>
      <c r="O33081" t="s">
        <v>160400</v>
      </c>
      <c r="Q33081">
        <v>99</v>
      </c>
      <c r="R33081">
        <v>0</v>
      </c>
      <c r="S33081">
        <v>0</v>
      </c>
      <c r="T33081">
        <v>0</v>
      </c>
      <c r="U33081">
        <v>0</v>
      </c>
    </row>
    <row r="33082" spans="1:21" x14ac:dyDescent="0.25">
      <c r="A33082" t="s">
        <v>151423</v>
      </c>
      <c r="B33082" t="s">
        <v>151424</v>
      </c>
      <c r="C33082" t="s">
        <v>160401</v>
      </c>
      <c r="D33082" t="s">
        <v>160402</v>
      </c>
      <c r="E33082" t="s">
        <v>160403</v>
      </c>
      <c r="F33082" t="s">
        <v>160404</v>
      </c>
      <c r="G33082" t="s">
        <v>160405</v>
      </c>
      <c r="H33082">
        <v>28</v>
      </c>
      <c r="I33082" t="s">
        <v>9430</v>
      </c>
      <c r="J33082" t="s">
        <v>8562</v>
      </c>
      <c r="K33082">
        <v>130</v>
      </c>
      <c r="L33082" t="s">
        <v>30</v>
      </c>
      <c r="M33082" t="s">
        <v>31</v>
      </c>
      <c r="N33082" t="b">
        <v>0</v>
      </c>
      <c r="O33082" t="s">
        <v>160406</v>
      </c>
      <c r="Q33082">
        <v>241</v>
      </c>
      <c r="R33082">
        <v>1</v>
      </c>
      <c r="S33082">
        <v>0</v>
      </c>
      <c r="T33082">
        <v>0</v>
      </c>
      <c r="U33082">
        <v>0</v>
      </c>
    </row>
    <row r="33083" spans="1:21" x14ac:dyDescent="0.25">
      <c r="A33083" t="s">
        <v>151423</v>
      </c>
      <c r="B33083" t="s">
        <v>151424</v>
      </c>
      <c r="C33083" t="s">
        <v>160407</v>
      </c>
      <c r="D33083" t="s">
        <v>160408</v>
      </c>
      <c r="E33083" t="s">
        <v>160409</v>
      </c>
      <c r="F33083" t="s">
        <v>160410</v>
      </c>
      <c r="G33083" t="s">
        <v>160411</v>
      </c>
      <c r="H33083">
        <v>28</v>
      </c>
      <c r="I33083" t="s">
        <v>9430</v>
      </c>
      <c r="J33083" t="s">
        <v>3408</v>
      </c>
      <c r="K33083">
        <v>373</v>
      </c>
      <c r="L33083" t="s">
        <v>30</v>
      </c>
      <c r="M33083" t="s">
        <v>31</v>
      </c>
      <c r="N33083" t="b">
        <v>0</v>
      </c>
      <c r="O33083" t="s">
        <v>160412</v>
      </c>
      <c r="Q33083">
        <v>147</v>
      </c>
      <c r="R33083">
        <v>1</v>
      </c>
      <c r="S33083">
        <v>0</v>
      </c>
      <c r="T33083">
        <v>0</v>
      </c>
      <c r="U33083">
        <v>0</v>
      </c>
    </row>
    <row r="33084" spans="1:21" x14ac:dyDescent="0.25">
      <c r="A33084" t="s">
        <v>151423</v>
      </c>
      <c r="B33084" t="s">
        <v>151424</v>
      </c>
      <c r="C33084" t="s">
        <v>160413</v>
      </c>
      <c r="D33084" t="s">
        <v>160414</v>
      </c>
      <c r="E33084" t="s">
        <v>160415</v>
      </c>
      <c r="F33084" t="s">
        <v>160416</v>
      </c>
      <c r="G33084" t="s">
        <v>160417</v>
      </c>
      <c r="H33084">
        <v>28</v>
      </c>
      <c r="I33084" t="s">
        <v>9430</v>
      </c>
      <c r="J33084" t="s">
        <v>14015</v>
      </c>
      <c r="K33084">
        <v>2182</v>
      </c>
      <c r="L33084" t="s">
        <v>30</v>
      </c>
      <c r="M33084" t="s">
        <v>31</v>
      </c>
      <c r="N33084" t="b">
        <v>0</v>
      </c>
      <c r="O33084" t="s">
        <v>160418</v>
      </c>
      <c r="Q33084">
        <v>259</v>
      </c>
      <c r="R33084">
        <v>2</v>
      </c>
      <c r="S33084">
        <v>1</v>
      </c>
      <c r="T33084">
        <v>0</v>
      </c>
      <c r="U33084">
        <v>0</v>
      </c>
    </row>
    <row r="33085" spans="1:21" x14ac:dyDescent="0.25">
      <c r="A33085" t="s">
        <v>151423</v>
      </c>
      <c r="B33085" t="s">
        <v>151424</v>
      </c>
      <c r="C33085" t="s">
        <v>160419</v>
      </c>
      <c r="D33085" t="s">
        <v>160420</v>
      </c>
      <c r="E33085" t="s">
        <v>160421</v>
      </c>
      <c r="F33085" t="s">
        <v>160422</v>
      </c>
      <c r="G33085" t="s">
        <v>160423</v>
      </c>
      <c r="H33085">
        <v>28</v>
      </c>
      <c r="I33085" t="s">
        <v>9430</v>
      </c>
      <c r="J33085" t="s">
        <v>3995</v>
      </c>
      <c r="K33085">
        <v>315</v>
      </c>
      <c r="L33085" t="s">
        <v>30</v>
      </c>
      <c r="M33085" t="s">
        <v>31</v>
      </c>
      <c r="N33085" t="b">
        <v>0</v>
      </c>
      <c r="O33085" t="s">
        <v>160424</v>
      </c>
      <c r="Q33085">
        <v>115</v>
      </c>
      <c r="R33085">
        <v>0</v>
      </c>
      <c r="S33085">
        <v>0</v>
      </c>
      <c r="T33085">
        <v>0</v>
      </c>
      <c r="U33085">
        <v>0</v>
      </c>
    </row>
    <row r="33086" spans="1:21" x14ac:dyDescent="0.25">
      <c r="A33086" t="s">
        <v>151423</v>
      </c>
      <c r="B33086" t="s">
        <v>151424</v>
      </c>
      <c r="C33086" t="s">
        <v>160425</v>
      </c>
      <c r="D33086" t="s">
        <v>160426</v>
      </c>
      <c r="E33086" t="s">
        <v>160427</v>
      </c>
      <c r="F33086" t="s">
        <v>160428</v>
      </c>
      <c r="G33086" t="s">
        <v>160429</v>
      </c>
      <c r="H33086">
        <v>28</v>
      </c>
      <c r="I33086" t="s">
        <v>9430</v>
      </c>
      <c r="J33086" t="s">
        <v>31600</v>
      </c>
      <c r="K33086">
        <v>84</v>
      </c>
      <c r="L33086" t="s">
        <v>30</v>
      </c>
      <c r="M33086" t="s">
        <v>31</v>
      </c>
      <c r="N33086" t="b">
        <v>0</v>
      </c>
      <c r="O33086" t="s">
        <v>160430</v>
      </c>
      <c r="Q33086">
        <v>80</v>
      </c>
      <c r="R33086">
        <v>1</v>
      </c>
      <c r="S33086">
        <v>0</v>
      </c>
      <c r="T33086">
        <v>0</v>
      </c>
      <c r="U33086">
        <v>0</v>
      </c>
    </row>
    <row r="33087" spans="1:21" x14ac:dyDescent="0.25">
      <c r="A33087" t="s">
        <v>151423</v>
      </c>
      <c r="B33087" t="s">
        <v>151424</v>
      </c>
      <c r="C33087" t="s">
        <v>160431</v>
      </c>
      <c r="D33087" t="s">
        <v>160432</v>
      </c>
      <c r="E33087" t="s">
        <v>160433</v>
      </c>
      <c r="F33087" t="s">
        <v>160434</v>
      </c>
      <c r="G33087" t="s">
        <v>160435</v>
      </c>
      <c r="H33087">
        <v>28</v>
      </c>
      <c r="I33087" t="s">
        <v>9430</v>
      </c>
      <c r="J33087" t="s">
        <v>2548</v>
      </c>
      <c r="K33087">
        <v>85</v>
      </c>
      <c r="L33087" t="s">
        <v>30</v>
      </c>
      <c r="M33087" t="s">
        <v>31</v>
      </c>
      <c r="N33087" t="b">
        <v>0</v>
      </c>
      <c r="O33087" t="s">
        <v>160436</v>
      </c>
      <c r="Q33087">
        <v>59</v>
      </c>
      <c r="R33087">
        <v>0</v>
      </c>
      <c r="S33087">
        <v>1</v>
      </c>
      <c r="T33087">
        <v>0</v>
      </c>
      <c r="U33087">
        <v>0</v>
      </c>
    </row>
    <row r="33088" spans="1:21" x14ac:dyDescent="0.25">
      <c r="A33088" t="s">
        <v>151423</v>
      </c>
      <c r="B33088" t="s">
        <v>151424</v>
      </c>
      <c r="C33088" t="s">
        <v>160437</v>
      </c>
      <c r="D33088" t="s">
        <v>160438</v>
      </c>
      <c r="E33088" t="s">
        <v>160439</v>
      </c>
      <c r="F33088" t="s">
        <v>160440</v>
      </c>
      <c r="G33088" t="s">
        <v>160441</v>
      </c>
      <c r="H33088">
        <v>28</v>
      </c>
      <c r="I33088" t="s">
        <v>9430</v>
      </c>
      <c r="J33088" t="s">
        <v>2416</v>
      </c>
      <c r="K33088">
        <v>275</v>
      </c>
      <c r="L33088" t="s">
        <v>30</v>
      </c>
      <c r="M33088" t="s">
        <v>31</v>
      </c>
      <c r="N33088" t="b">
        <v>0</v>
      </c>
      <c r="O33088" t="s">
        <v>160442</v>
      </c>
      <c r="Q33088">
        <v>138</v>
      </c>
      <c r="R33088">
        <v>2</v>
      </c>
      <c r="S33088">
        <v>0</v>
      </c>
      <c r="T33088">
        <v>0</v>
      </c>
      <c r="U33088">
        <v>0</v>
      </c>
    </row>
    <row r="33089" spans="1:21" x14ac:dyDescent="0.25">
      <c r="A33089" t="s">
        <v>151423</v>
      </c>
      <c r="B33089" t="s">
        <v>151424</v>
      </c>
      <c r="C33089" t="s">
        <v>160443</v>
      </c>
      <c r="D33089" t="s">
        <v>160444</v>
      </c>
      <c r="E33089" s="1">
        <v>41223.504861111112</v>
      </c>
      <c r="F33089" t="s">
        <v>160445</v>
      </c>
      <c r="G33089" t="s">
        <v>160446</v>
      </c>
      <c r="H33089">
        <v>28</v>
      </c>
      <c r="I33089" t="s">
        <v>9430</v>
      </c>
      <c r="J33089" t="s">
        <v>769</v>
      </c>
      <c r="K33089">
        <v>61</v>
      </c>
      <c r="L33089" t="s">
        <v>30</v>
      </c>
      <c r="M33089" t="s">
        <v>31</v>
      </c>
      <c r="N33089" t="b">
        <v>0</v>
      </c>
      <c r="O33089" t="s">
        <v>160447</v>
      </c>
      <c r="Q33089">
        <v>75</v>
      </c>
      <c r="R33089">
        <v>0</v>
      </c>
      <c r="S33089">
        <v>0</v>
      </c>
      <c r="T33089">
        <v>0</v>
      </c>
      <c r="U33089">
        <v>0</v>
      </c>
    </row>
    <row r="33090" spans="1:21" x14ac:dyDescent="0.25">
      <c r="A33090" t="s">
        <v>151423</v>
      </c>
      <c r="B33090" t="s">
        <v>151424</v>
      </c>
      <c r="C33090" t="s">
        <v>160448</v>
      </c>
      <c r="D33090" t="s">
        <v>160449</v>
      </c>
      <c r="E33090" s="1">
        <v>41131.465277777781</v>
      </c>
      <c r="F33090" t="s">
        <v>160450</v>
      </c>
      <c r="G33090" t="s">
        <v>160451</v>
      </c>
      <c r="H33090">
        <v>28</v>
      </c>
      <c r="I33090" t="s">
        <v>9430</v>
      </c>
      <c r="J33090" t="s">
        <v>160452</v>
      </c>
      <c r="K33090">
        <v>2984</v>
      </c>
      <c r="L33090" t="s">
        <v>30</v>
      </c>
      <c r="M33090" t="s">
        <v>31</v>
      </c>
      <c r="N33090" t="b">
        <v>0</v>
      </c>
      <c r="O33090" t="s">
        <v>160453</v>
      </c>
      <c r="P33090">
        <v>1</v>
      </c>
      <c r="Q33090">
        <v>4641</v>
      </c>
      <c r="R33090">
        <v>28</v>
      </c>
      <c r="S33090">
        <v>2</v>
      </c>
      <c r="T33090">
        <v>0</v>
      </c>
      <c r="U33090">
        <v>3</v>
      </c>
    </row>
    <row r="33091" spans="1:21" x14ac:dyDescent="0.25">
      <c r="A33091" t="s">
        <v>151423</v>
      </c>
      <c r="B33091" t="s">
        <v>151424</v>
      </c>
      <c r="C33091" t="s">
        <v>160454</v>
      </c>
      <c r="D33091" t="s">
        <v>160455</v>
      </c>
      <c r="E33091" s="1">
        <v>41131.186111111114</v>
      </c>
      <c r="F33091" t="s">
        <v>160456</v>
      </c>
      <c r="G33091" t="s">
        <v>160457</v>
      </c>
      <c r="H33091">
        <v>28</v>
      </c>
      <c r="I33091" t="s">
        <v>9430</v>
      </c>
      <c r="J33091" t="s">
        <v>157686</v>
      </c>
      <c r="K33091">
        <v>2584</v>
      </c>
      <c r="L33091" t="s">
        <v>30</v>
      </c>
      <c r="M33091" t="s">
        <v>31</v>
      </c>
      <c r="N33091" t="b">
        <v>0</v>
      </c>
      <c r="O33091" t="s">
        <v>160458</v>
      </c>
      <c r="Q33091">
        <v>339</v>
      </c>
      <c r="R33091">
        <v>5</v>
      </c>
      <c r="S33091">
        <v>0</v>
      </c>
      <c r="T33091">
        <v>0</v>
      </c>
      <c r="U33091">
        <v>0</v>
      </c>
    </row>
    <row r="33092" spans="1:21" x14ac:dyDescent="0.25">
      <c r="A33092" t="s">
        <v>151423</v>
      </c>
      <c r="B33092" t="s">
        <v>151424</v>
      </c>
      <c r="C33092" t="s">
        <v>160459</v>
      </c>
      <c r="D33092" t="s">
        <v>160460</v>
      </c>
      <c r="E33092" s="1">
        <v>41100.67083333333</v>
      </c>
      <c r="F33092" t="s">
        <v>160461</v>
      </c>
      <c r="G33092" t="s">
        <v>160462</v>
      </c>
      <c r="H33092">
        <v>28</v>
      </c>
      <c r="I33092" t="s">
        <v>9430</v>
      </c>
      <c r="J33092" t="s">
        <v>8833</v>
      </c>
      <c r="K33092">
        <v>381</v>
      </c>
      <c r="L33092" t="s">
        <v>30</v>
      </c>
      <c r="M33092" t="s">
        <v>31</v>
      </c>
      <c r="N33092" t="b">
        <v>0</v>
      </c>
      <c r="O33092" t="s">
        <v>160463</v>
      </c>
      <c r="Q33092">
        <v>18</v>
      </c>
      <c r="R33092">
        <v>0</v>
      </c>
      <c r="S33092">
        <v>0</v>
      </c>
      <c r="T33092">
        <v>0</v>
      </c>
      <c r="U33092">
        <v>0</v>
      </c>
    </row>
    <row r="33093" spans="1:21" x14ac:dyDescent="0.25">
      <c r="A33093" t="s">
        <v>151423</v>
      </c>
      <c r="B33093" t="s">
        <v>151424</v>
      </c>
      <c r="C33093" t="s">
        <v>160464</v>
      </c>
      <c r="D33093" t="s">
        <v>160465</v>
      </c>
      <c r="E33093" s="1">
        <v>41039.650694444441</v>
      </c>
      <c r="F33093" t="s">
        <v>160466</v>
      </c>
      <c r="G33093" t="s">
        <v>160467</v>
      </c>
      <c r="H33093">
        <v>28</v>
      </c>
      <c r="I33093" t="s">
        <v>9430</v>
      </c>
      <c r="J33093" t="s">
        <v>160468</v>
      </c>
      <c r="K33093">
        <v>818</v>
      </c>
      <c r="L33093" t="s">
        <v>30</v>
      </c>
      <c r="M33093" t="s">
        <v>31</v>
      </c>
      <c r="N33093" t="b">
        <v>0</v>
      </c>
      <c r="O33093" t="s">
        <v>160469</v>
      </c>
      <c r="Q33093">
        <v>52</v>
      </c>
      <c r="R33093">
        <v>0</v>
      </c>
      <c r="S33093">
        <v>0</v>
      </c>
      <c r="T33093">
        <v>0</v>
      </c>
      <c r="U33093">
        <v>0</v>
      </c>
    </row>
    <row r="33094" spans="1:21" x14ac:dyDescent="0.25">
      <c r="A33094" t="s">
        <v>151423</v>
      </c>
      <c r="B33094" t="s">
        <v>151424</v>
      </c>
      <c r="C33094" t="s">
        <v>160470</v>
      </c>
      <c r="D33094" t="s">
        <v>160471</v>
      </c>
      <c r="E33094" s="1">
        <v>41009.668055555558</v>
      </c>
      <c r="F33094" t="s">
        <v>160472</v>
      </c>
      <c r="G33094" t="s">
        <v>160467</v>
      </c>
      <c r="H33094">
        <v>28</v>
      </c>
      <c r="I33094" t="s">
        <v>9430</v>
      </c>
      <c r="J33094" t="s">
        <v>68210</v>
      </c>
      <c r="K33094">
        <v>1133</v>
      </c>
      <c r="L33094" t="s">
        <v>30</v>
      </c>
      <c r="M33094" t="s">
        <v>31</v>
      </c>
      <c r="N33094" t="b">
        <v>0</v>
      </c>
      <c r="O33094" t="s">
        <v>160473</v>
      </c>
      <c r="Q33094">
        <v>610</v>
      </c>
      <c r="R33094">
        <v>3</v>
      </c>
      <c r="S33094">
        <v>0</v>
      </c>
      <c r="T33094">
        <v>0</v>
      </c>
      <c r="U33094">
        <v>0</v>
      </c>
    </row>
    <row r="33095" spans="1:21" x14ac:dyDescent="0.25">
      <c r="A33095" t="s">
        <v>151423</v>
      </c>
      <c r="B33095" t="s">
        <v>151424</v>
      </c>
      <c r="C33095" t="s">
        <v>160474</v>
      </c>
      <c r="D33095" t="s">
        <v>160475</v>
      </c>
      <c r="E33095" s="1">
        <v>41009.634722222225</v>
      </c>
      <c r="F33095" t="s">
        <v>160476</v>
      </c>
      <c r="G33095" t="s">
        <v>160467</v>
      </c>
      <c r="H33095">
        <v>28</v>
      </c>
      <c r="I33095" t="s">
        <v>9430</v>
      </c>
      <c r="J33095" t="s">
        <v>2193</v>
      </c>
      <c r="K33095">
        <v>565</v>
      </c>
      <c r="L33095" t="s">
        <v>30</v>
      </c>
      <c r="M33095" t="s">
        <v>31</v>
      </c>
      <c r="N33095" t="b">
        <v>0</v>
      </c>
      <c r="O33095" t="s">
        <v>160477</v>
      </c>
      <c r="Q33095">
        <v>446</v>
      </c>
      <c r="R33095">
        <v>3</v>
      </c>
      <c r="S33095">
        <v>0</v>
      </c>
      <c r="T33095">
        <v>0</v>
      </c>
      <c r="U33095">
        <v>0</v>
      </c>
    </row>
    <row r="33096" spans="1:21" x14ac:dyDescent="0.25">
      <c r="A33096" t="s">
        <v>151423</v>
      </c>
      <c r="B33096" t="s">
        <v>151424</v>
      </c>
      <c r="C33096" t="s">
        <v>160478</v>
      </c>
      <c r="D33096" t="s">
        <v>160479</v>
      </c>
      <c r="E33096" s="1">
        <v>41009.484722222223</v>
      </c>
      <c r="F33096" t="s">
        <v>160480</v>
      </c>
      <c r="G33096" t="s">
        <v>160467</v>
      </c>
      <c r="H33096">
        <v>28</v>
      </c>
      <c r="I33096" t="s">
        <v>9430</v>
      </c>
      <c r="J33096" t="s">
        <v>147452</v>
      </c>
      <c r="K33096">
        <v>1503</v>
      </c>
      <c r="L33096" t="s">
        <v>30</v>
      </c>
      <c r="M33096" t="s">
        <v>31</v>
      </c>
      <c r="N33096" t="b">
        <v>0</v>
      </c>
      <c r="O33096" t="s">
        <v>160481</v>
      </c>
      <c r="Q33096">
        <v>123</v>
      </c>
      <c r="R33096">
        <v>1</v>
      </c>
      <c r="S33096">
        <v>0</v>
      </c>
      <c r="T33096">
        <v>0</v>
      </c>
      <c r="U33096">
        <v>0</v>
      </c>
    </row>
    <row r="33097" spans="1:21" x14ac:dyDescent="0.25">
      <c r="A33097" t="s">
        <v>151423</v>
      </c>
      <c r="B33097" t="s">
        <v>151424</v>
      </c>
      <c r="C33097" t="s">
        <v>160482</v>
      </c>
      <c r="D33097" t="s">
        <v>160483</v>
      </c>
      <c r="E33097" s="1">
        <v>41009.434027777781</v>
      </c>
      <c r="F33097" t="s">
        <v>160484</v>
      </c>
      <c r="G33097" t="s">
        <v>160467</v>
      </c>
      <c r="H33097">
        <v>28</v>
      </c>
      <c r="I33097" t="s">
        <v>9430</v>
      </c>
      <c r="J33097" t="s">
        <v>5940</v>
      </c>
      <c r="K33097">
        <v>413</v>
      </c>
      <c r="L33097" t="s">
        <v>30</v>
      </c>
      <c r="M33097" t="s">
        <v>31</v>
      </c>
      <c r="N33097" t="b">
        <v>0</v>
      </c>
      <c r="O33097" t="s">
        <v>160485</v>
      </c>
      <c r="Q33097">
        <v>49</v>
      </c>
      <c r="R33097">
        <v>3</v>
      </c>
      <c r="S33097">
        <v>0</v>
      </c>
      <c r="T33097">
        <v>0</v>
      </c>
      <c r="U33097">
        <v>0</v>
      </c>
    </row>
    <row r="33098" spans="1:21" x14ac:dyDescent="0.25">
      <c r="A33098" t="s">
        <v>151423</v>
      </c>
      <c r="B33098" t="s">
        <v>151424</v>
      </c>
      <c r="C33098" t="s">
        <v>160486</v>
      </c>
      <c r="D33098" t="s">
        <v>160487</v>
      </c>
      <c r="E33098" s="1">
        <v>40918.143055555556</v>
      </c>
      <c r="F33098" t="s">
        <v>160488</v>
      </c>
      <c r="G33098" t="s">
        <v>160489</v>
      </c>
      <c r="H33098">
        <v>28</v>
      </c>
      <c r="I33098" t="s">
        <v>9430</v>
      </c>
      <c r="J33098" t="s">
        <v>285</v>
      </c>
      <c r="K33098">
        <v>105</v>
      </c>
      <c r="L33098" t="s">
        <v>30</v>
      </c>
      <c r="M33098" t="s">
        <v>7991</v>
      </c>
      <c r="N33098" t="b">
        <v>0</v>
      </c>
      <c r="Q33098">
        <v>347</v>
      </c>
      <c r="R33098">
        <v>6</v>
      </c>
      <c r="S33098">
        <v>0</v>
      </c>
      <c r="T33098">
        <v>0</v>
      </c>
      <c r="U33098">
        <v>1</v>
      </c>
    </row>
    <row r="33099" spans="1:21" x14ac:dyDescent="0.25">
      <c r="A33099" t="s">
        <v>151423</v>
      </c>
      <c r="B33099" t="s">
        <v>151424</v>
      </c>
      <c r="C33099" t="s">
        <v>160490</v>
      </c>
      <c r="D33099" t="s">
        <v>160491</v>
      </c>
      <c r="E33099" t="s">
        <v>160492</v>
      </c>
      <c r="F33099" t="s">
        <v>160493</v>
      </c>
      <c r="G33099" t="s">
        <v>160467</v>
      </c>
      <c r="H33099">
        <v>28</v>
      </c>
      <c r="I33099" t="s">
        <v>9430</v>
      </c>
      <c r="J33099" t="s">
        <v>977</v>
      </c>
      <c r="K33099">
        <v>1208</v>
      </c>
      <c r="L33099" t="s">
        <v>30</v>
      </c>
      <c r="M33099" t="s">
        <v>31</v>
      </c>
      <c r="N33099" t="b">
        <v>0</v>
      </c>
      <c r="O33099" t="s">
        <v>160494</v>
      </c>
      <c r="Q33099">
        <v>2420</v>
      </c>
      <c r="R33099">
        <v>21</v>
      </c>
      <c r="S33099">
        <v>0</v>
      </c>
      <c r="T33099">
        <v>0</v>
      </c>
      <c r="U33099">
        <v>0</v>
      </c>
    </row>
    <row r="33100" spans="1:21" x14ac:dyDescent="0.25">
      <c r="A33100" t="s">
        <v>151423</v>
      </c>
      <c r="B33100" t="s">
        <v>151424</v>
      </c>
      <c r="C33100" t="s">
        <v>160495</v>
      </c>
      <c r="D33100" t="s">
        <v>160496</v>
      </c>
      <c r="E33100" t="s">
        <v>160497</v>
      </c>
      <c r="F33100" t="s">
        <v>160498</v>
      </c>
      <c r="G33100" t="s">
        <v>160467</v>
      </c>
      <c r="H33100">
        <v>28</v>
      </c>
      <c r="I33100" t="s">
        <v>9430</v>
      </c>
      <c r="J33100" t="s">
        <v>157049</v>
      </c>
      <c r="K33100">
        <v>1896</v>
      </c>
      <c r="L33100" t="s">
        <v>30</v>
      </c>
      <c r="M33100" t="s">
        <v>31</v>
      </c>
      <c r="N33100" t="b">
        <v>0</v>
      </c>
      <c r="O33100" t="s">
        <v>160499</v>
      </c>
      <c r="Q33100">
        <v>100</v>
      </c>
      <c r="R33100">
        <v>0</v>
      </c>
      <c r="S33100">
        <v>0</v>
      </c>
      <c r="T33100">
        <v>0</v>
      </c>
      <c r="U33100">
        <v>0</v>
      </c>
    </row>
    <row r="33101" spans="1:21" x14ac:dyDescent="0.25">
      <c r="A33101" t="s">
        <v>151423</v>
      </c>
      <c r="B33101" t="s">
        <v>151424</v>
      </c>
      <c r="C33101" t="s">
        <v>160500</v>
      </c>
      <c r="D33101" t="s">
        <v>160501</v>
      </c>
      <c r="E33101" t="s">
        <v>160502</v>
      </c>
      <c r="F33101" t="s">
        <v>160503</v>
      </c>
      <c r="G33101" t="s">
        <v>160504</v>
      </c>
      <c r="H33101">
        <v>28</v>
      </c>
      <c r="I33101" t="s">
        <v>9430</v>
      </c>
      <c r="J33101" t="s">
        <v>86157</v>
      </c>
      <c r="K33101">
        <v>1400</v>
      </c>
      <c r="L33101" t="s">
        <v>30</v>
      </c>
      <c r="M33101" t="s">
        <v>31</v>
      </c>
      <c r="N33101" t="b">
        <v>0</v>
      </c>
      <c r="O33101" t="s">
        <v>160505</v>
      </c>
      <c r="Q33101">
        <v>141</v>
      </c>
      <c r="R33101">
        <v>1</v>
      </c>
      <c r="S33101">
        <v>0</v>
      </c>
      <c r="T33101">
        <v>0</v>
      </c>
      <c r="U33101">
        <v>0</v>
      </c>
    </row>
    <row r="33102" spans="1:21" x14ac:dyDescent="0.25">
      <c r="A33102" t="s">
        <v>151423</v>
      </c>
      <c r="B33102" t="s">
        <v>151424</v>
      </c>
      <c r="C33102" t="s">
        <v>160506</v>
      </c>
      <c r="D33102" t="s">
        <v>160507</v>
      </c>
      <c r="E33102" t="s">
        <v>160508</v>
      </c>
      <c r="F33102" t="s">
        <v>160509</v>
      </c>
      <c r="G33102" t="s">
        <v>160510</v>
      </c>
      <c r="H33102">
        <v>28</v>
      </c>
      <c r="I33102" t="s">
        <v>9430</v>
      </c>
      <c r="J33102" t="s">
        <v>30834</v>
      </c>
      <c r="K33102">
        <v>1361</v>
      </c>
      <c r="L33102" t="s">
        <v>30</v>
      </c>
      <c r="M33102" t="s">
        <v>31</v>
      </c>
      <c r="N33102" t="b">
        <v>0</v>
      </c>
      <c r="O33102" t="s">
        <v>160511</v>
      </c>
      <c r="Q33102">
        <v>66</v>
      </c>
      <c r="R33102">
        <v>1</v>
      </c>
      <c r="S33102">
        <v>0</v>
      </c>
      <c r="T33102">
        <v>0</v>
      </c>
      <c r="U33102">
        <v>0</v>
      </c>
    </row>
    <row r="33103" spans="1:21" x14ac:dyDescent="0.25">
      <c r="A33103" t="s">
        <v>151423</v>
      </c>
      <c r="B33103" t="s">
        <v>151424</v>
      </c>
      <c r="C33103" t="s">
        <v>160512</v>
      </c>
      <c r="D33103" t="s">
        <v>160513</v>
      </c>
      <c r="E33103" t="s">
        <v>160514</v>
      </c>
      <c r="F33103" t="s">
        <v>160515</v>
      </c>
      <c r="G33103" t="s">
        <v>160516</v>
      </c>
      <c r="H33103">
        <v>28</v>
      </c>
      <c r="I33103" t="s">
        <v>9430</v>
      </c>
      <c r="J33103" t="s">
        <v>53872</v>
      </c>
      <c r="K33103">
        <v>1297</v>
      </c>
      <c r="L33103" t="s">
        <v>30</v>
      </c>
      <c r="M33103" t="s">
        <v>31</v>
      </c>
      <c r="N33103" t="b">
        <v>0</v>
      </c>
      <c r="O33103" t="s">
        <v>160517</v>
      </c>
      <c r="Q33103">
        <v>72</v>
      </c>
      <c r="R33103">
        <v>1</v>
      </c>
      <c r="S33103">
        <v>0</v>
      </c>
      <c r="T33103">
        <v>0</v>
      </c>
      <c r="U33103">
        <v>0</v>
      </c>
    </row>
    <row r="33104" spans="1:21" x14ac:dyDescent="0.25">
      <c r="A33104" t="s">
        <v>151423</v>
      </c>
      <c r="B33104" t="s">
        <v>151424</v>
      </c>
      <c r="C33104" t="s">
        <v>160518</v>
      </c>
      <c r="D33104" t="s">
        <v>160519</v>
      </c>
      <c r="E33104" t="s">
        <v>160520</v>
      </c>
      <c r="F33104" t="s">
        <v>160521</v>
      </c>
      <c r="G33104" t="s">
        <v>160522</v>
      </c>
      <c r="H33104">
        <v>28</v>
      </c>
      <c r="I33104" t="s">
        <v>9430</v>
      </c>
      <c r="J33104" t="s">
        <v>1668</v>
      </c>
      <c r="K33104">
        <v>1212</v>
      </c>
      <c r="L33104" t="s">
        <v>30</v>
      </c>
      <c r="M33104" t="s">
        <v>31</v>
      </c>
      <c r="N33104" t="b">
        <v>0</v>
      </c>
      <c r="O33104" t="s">
        <v>160523</v>
      </c>
      <c r="Q33104">
        <v>120</v>
      </c>
      <c r="R33104">
        <v>2</v>
      </c>
      <c r="S33104">
        <v>0</v>
      </c>
      <c r="T33104">
        <v>0</v>
      </c>
      <c r="U33104">
        <v>1</v>
      </c>
    </row>
    <row r="33105" spans="1:21" x14ac:dyDescent="0.25">
      <c r="A33105" t="s">
        <v>151423</v>
      </c>
      <c r="B33105" t="s">
        <v>151424</v>
      </c>
      <c r="C33105" t="s">
        <v>160524</v>
      </c>
      <c r="D33105" t="s">
        <v>160525</v>
      </c>
      <c r="E33105" t="s">
        <v>160526</v>
      </c>
      <c r="F33105" t="s">
        <v>160527</v>
      </c>
      <c r="G33105" t="s">
        <v>160528</v>
      </c>
      <c r="H33105">
        <v>28</v>
      </c>
      <c r="I33105" t="s">
        <v>9430</v>
      </c>
      <c r="J33105" t="s">
        <v>72277</v>
      </c>
      <c r="K33105">
        <v>1865</v>
      </c>
      <c r="L33105" t="s">
        <v>30</v>
      </c>
      <c r="M33105" t="s">
        <v>31</v>
      </c>
      <c r="N33105" t="b">
        <v>0</v>
      </c>
      <c r="O33105" t="s">
        <v>160529</v>
      </c>
      <c r="Q33105">
        <v>187</v>
      </c>
      <c r="R33105">
        <v>2</v>
      </c>
      <c r="S33105">
        <v>0</v>
      </c>
      <c r="T33105">
        <v>0</v>
      </c>
      <c r="U33105">
        <v>0</v>
      </c>
    </row>
    <row r="33106" spans="1:21" x14ac:dyDescent="0.25">
      <c r="A33106" t="s">
        <v>151423</v>
      </c>
      <c r="B33106" t="s">
        <v>151424</v>
      </c>
      <c r="C33106" t="s">
        <v>160530</v>
      </c>
      <c r="D33106" t="s">
        <v>160531</v>
      </c>
      <c r="E33106" t="s">
        <v>160532</v>
      </c>
      <c r="F33106" t="s">
        <v>160533</v>
      </c>
      <c r="G33106" t="s">
        <v>160534</v>
      </c>
      <c r="H33106">
        <v>28</v>
      </c>
      <c r="I33106" t="s">
        <v>9430</v>
      </c>
      <c r="J33106" t="s">
        <v>560</v>
      </c>
      <c r="K33106">
        <v>287</v>
      </c>
      <c r="L33106" t="s">
        <v>30</v>
      </c>
      <c r="M33106" t="s">
        <v>31</v>
      </c>
      <c r="N33106" t="b">
        <v>0</v>
      </c>
      <c r="O33106" t="s">
        <v>160535</v>
      </c>
      <c r="Q33106">
        <v>95</v>
      </c>
      <c r="R33106">
        <v>1</v>
      </c>
      <c r="S33106">
        <v>0</v>
      </c>
      <c r="T33106">
        <v>0</v>
      </c>
      <c r="U33106">
        <v>0</v>
      </c>
    </row>
    <row r="33107" spans="1:21" x14ac:dyDescent="0.25">
      <c r="A33107" t="s">
        <v>151423</v>
      </c>
      <c r="B33107" t="s">
        <v>151424</v>
      </c>
      <c r="C33107" t="s">
        <v>160536</v>
      </c>
      <c r="D33107" t="s">
        <v>160537</v>
      </c>
      <c r="E33107" t="s">
        <v>160538</v>
      </c>
      <c r="F33107" t="s">
        <v>160539</v>
      </c>
      <c r="G33107" t="s">
        <v>160540</v>
      </c>
      <c r="H33107">
        <v>28</v>
      </c>
      <c r="I33107" t="s">
        <v>9430</v>
      </c>
      <c r="J33107" t="s">
        <v>160541</v>
      </c>
      <c r="K33107">
        <v>1855</v>
      </c>
      <c r="L33107" t="s">
        <v>30</v>
      </c>
      <c r="M33107" t="s">
        <v>31</v>
      </c>
      <c r="N33107" t="b">
        <v>0</v>
      </c>
      <c r="O33107" t="s">
        <v>160542</v>
      </c>
      <c r="Q33107">
        <v>1145</v>
      </c>
      <c r="R33107">
        <v>6</v>
      </c>
      <c r="S33107">
        <v>1</v>
      </c>
      <c r="T33107">
        <v>0</v>
      </c>
      <c r="U33107">
        <v>0</v>
      </c>
    </row>
    <row r="33108" spans="1:21" x14ac:dyDescent="0.25">
      <c r="A33108" t="s">
        <v>151423</v>
      </c>
      <c r="B33108" t="s">
        <v>151424</v>
      </c>
      <c r="C33108" t="s">
        <v>160543</v>
      </c>
      <c r="D33108" t="s">
        <v>160544</v>
      </c>
      <c r="E33108" t="s">
        <v>160545</v>
      </c>
      <c r="F33108" t="s">
        <v>160546</v>
      </c>
      <c r="G33108" t="s">
        <v>160547</v>
      </c>
      <c r="H33108">
        <v>28</v>
      </c>
      <c r="I33108" t="s">
        <v>9430</v>
      </c>
      <c r="J33108" t="s">
        <v>155444</v>
      </c>
      <c r="K33108">
        <v>2110</v>
      </c>
      <c r="L33108" t="s">
        <v>30</v>
      </c>
      <c r="M33108" t="s">
        <v>31</v>
      </c>
      <c r="N33108" t="b">
        <v>0</v>
      </c>
      <c r="O33108" t="s">
        <v>160548</v>
      </c>
      <c r="Q33108">
        <v>144</v>
      </c>
      <c r="R33108">
        <v>1</v>
      </c>
      <c r="S33108">
        <v>0</v>
      </c>
      <c r="T33108">
        <v>0</v>
      </c>
      <c r="U33108">
        <v>0</v>
      </c>
    </row>
    <row r="33109" spans="1:21" x14ac:dyDescent="0.25">
      <c r="A33109" t="s">
        <v>151423</v>
      </c>
      <c r="B33109" t="s">
        <v>151424</v>
      </c>
      <c r="C33109" t="s">
        <v>160549</v>
      </c>
      <c r="D33109" t="s">
        <v>160550</v>
      </c>
      <c r="E33109" t="s">
        <v>160551</v>
      </c>
      <c r="F33109" t="s">
        <v>160552</v>
      </c>
      <c r="G33109" t="s">
        <v>160553</v>
      </c>
      <c r="H33109">
        <v>28</v>
      </c>
      <c r="I33109" t="s">
        <v>9430</v>
      </c>
      <c r="J33109" t="s">
        <v>151441</v>
      </c>
      <c r="K33109">
        <v>2541</v>
      </c>
      <c r="L33109" t="s">
        <v>30</v>
      </c>
      <c r="M33109" t="s">
        <v>31</v>
      </c>
      <c r="N33109" t="b">
        <v>0</v>
      </c>
      <c r="O33109" t="s">
        <v>160554</v>
      </c>
      <c r="Q33109">
        <v>175</v>
      </c>
      <c r="R33109">
        <v>0</v>
      </c>
      <c r="S33109">
        <v>0</v>
      </c>
      <c r="T33109">
        <v>0</v>
      </c>
      <c r="U33109">
        <v>1</v>
      </c>
    </row>
    <row r="33110" spans="1:21" x14ac:dyDescent="0.25">
      <c r="A33110" t="s">
        <v>151423</v>
      </c>
      <c r="B33110" t="s">
        <v>151424</v>
      </c>
      <c r="C33110" t="s">
        <v>160555</v>
      </c>
      <c r="D33110" t="s">
        <v>160556</v>
      </c>
      <c r="E33110" t="s">
        <v>160557</v>
      </c>
      <c r="F33110" t="s">
        <v>160558</v>
      </c>
      <c r="G33110" t="s">
        <v>160559</v>
      </c>
      <c r="H33110">
        <v>28</v>
      </c>
      <c r="I33110" t="s">
        <v>9430</v>
      </c>
      <c r="J33110" t="s">
        <v>68774</v>
      </c>
      <c r="K33110">
        <v>2436</v>
      </c>
      <c r="L33110" t="s">
        <v>30</v>
      </c>
      <c r="M33110" t="s">
        <v>31</v>
      </c>
      <c r="N33110" t="b">
        <v>0</v>
      </c>
      <c r="O33110" t="s">
        <v>160560</v>
      </c>
      <c r="Q33110">
        <v>207</v>
      </c>
      <c r="R33110">
        <v>0</v>
      </c>
      <c r="S33110">
        <v>0</v>
      </c>
      <c r="T33110">
        <v>0</v>
      </c>
      <c r="U33110">
        <v>0</v>
      </c>
    </row>
    <row r="33111" spans="1:21" x14ac:dyDescent="0.25">
      <c r="A33111" t="s">
        <v>151423</v>
      </c>
      <c r="B33111" t="s">
        <v>151424</v>
      </c>
      <c r="C33111" t="s">
        <v>160561</v>
      </c>
      <c r="D33111" t="s">
        <v>160562</v>
      </c>
      <c r="E33111" t="s">
        <v>160563</v>
      </c>
      <c r="F33111" t="s">
        <v>160564</v>
      </c>
      <c r="G33111" t="s">
        <v>160565</v>
      </c>
      <c r="H33111">
        <v>28</v>
      </c>
      <c r="I33111" t="s">
        <v>9430</v>
      </c>
      <c r="J33111" t="s">
        <v>4040</v>
      </c>
      <c r="K33111">
        <v>316</v>
      </c>
      <c r="L33111" t="s">
        <v>30</v>
      </c>
      <c r="M33111" t="s">
        <v>31</v>
      </c>
      <c r="N33111" t="b">
        <v>0</v>
      </c>
      <c r="O33111" t="s">
        <v>160566</v>
      </c>
      <c r="Q33111">
        <v>48</v>
      </c>
      <c r="R33111">
        <v>0</v>
      </c>
      <c r="S33111">
        <v>0</v>
      </c>
      <c r="T33111">
        <v>0</v>
      </c>
      <c r="U33111">
        <v>0</v>
      </c>
    </row>
    <row r="33112" spans="1:21" x14ac:dyDescent="0.25">
      <c r="A33112" t="s">
        <v>151423</v>
      </c>
      <c r="B33112" t="s">
        <v>151424</v>
      </c>
      <c r="C33112" t="s">
        <v>160567</v>
      </c>
      <c r="D33112" t="s">
        <v>160568</v>
      </c>
      <c r="E33112" t="s">
        <v>160569</v>
      </c>
      <c r="F33112" t="s">
        <v>160570</v>
      </c>
      <c r="G33112" t="s">
        <v>160571</v>
      </c>
      <c r="H33112">
        <v>28</v>
      </c>
      <c r="I33112" t="s">
        <v>9430</v>
      </c>
      <c r="J33112" t="s">
        <v>10788</v>
      </c>
      <c r="K33112">
        <v>1887</v>
      </c>
      <c r="L33112" t="s">
        <v>30</v>
      </c>
      <c r="M33112" t="s">
        <v>31</v>
      </c>
      <c r="N33112" t="b">
        <v>0</v>
      </c>
      <c r="O33112" t="s">
        <v>160572</v>
      </c>
      <c r="Q33112">
        <v>152</v>
      </c>
      <c r="R33112">
        <v>0</v>
      </c>
      <c r="S33112">
        <v>0</v>
      </c>
      <c r="T33112">
        <v>0</v>
      </c>
      <c r="U33112">
        <v>1</v>
      </c>
    </row>
    <row r="33113" spans="1:21" x14ac:dyDescent="0.25">
      <c r="A33113" t="s">
        <v>151423</v>
      </c>
      <c r="B33113" t="s">
        <v>151424</v>
      </c>
      <c r="C33113" t="s">
        <v>160573</v>
      </c>
      <c r="D33113" t="s">
        <v>160574</v>
      </c>
      <c r="E33113" t="s">
        <v>160575</v>
      </c>
      <c r="F33113" t="s">
        <v>160576</v>
      </c>
      <c r="G33113" t="s">
        <v>160577</v>
      </c>
      <c r="H33113">
        <v>28</v>
      </c>
      <c r="I33113" t="s">
        <v>9430</v>
      </c>
      <c r="J33113" t="s">
        <v>8865</v>
      </c>
      <c r="K33113">
        <v>175</v>
      </c>
      <c r="L33113" t="s">
        <v>30</v>
      </c>
      <c r="M33113" t="s">
        <v>31</v>
      </c>
      <c r="N33113" t="b">
        <v>0</v>
      </c>
      <c r="O33113" t="s">
        <v>160578</v>
      </c>
      <c r="Q33113">
        <v>174</v>
      </c>
      <c r="R33113">
        <v>0</v>
      </c>
      <c r="S33113">
        <v>0</v>
      </c>
      <c r="T33113">
        <v>0</v>
      </c>
      <c r="U33113">
        <v>0</v>
      </c>
    </row>
    <row r="33114" spans="1:21" x14ac:dyDescent="0.25">
      <c r="A33114" t="s">
        <v>151423</v>
      </c>
      <c r="B33114" t="s">
        <v>151424</v>
      </c>
      <c r="C33114" t="s">
        <v>160579</v>
      </c>
      <c r="D33114" t="s">
        <v>160580</v>
      </c>
      <c r="E33114" t="s">
        <v>160581</v>
      </c>
      <c r="F33114" t="s">
        <v>160582</v>
      </c>
      <c r="G33114" t="s">
        <v>160583</v>
      </c>
      <c r="H33114">
        <v>28</v>
      </c>
      <c r="I33114" t="s">
        <v>9430</v>
      </c>
      <c r="J33114" t="s">
        <v>140881</v>
      </c>
      <c r="K33114">
        <v>2245</v>
      </c>
      <c r="L33114" t="s">
        <v>30</v>
      </c>
      <c r="M33114" t="s">
        <v>31</v>
      </c>
      <c r="N33114" t="b">
        <v>0</v>
      </c>
      <c r="O33114" t="s">
        <v>160584</v>
      </c>
      <c r="Q33114">
        <v>161</v>
      </c>
      <c r="R33114">
        <v>2</v>
      </c>
      <c r="S33114">
        <v>0</v>
      </c>
      <c r="T33114">
        <v>0</v>
      </c>
      <c r="U33114">
        <v>0</v>
      </c>
    </row>
    <row r="33115" spans="1:21" x14ac:dyDescent="0.25">
      <c r="A33115" t="s">
        <v>151423</v>
      </c>
      <c r="B33115" t="s">
        <v>151424</v>
      </c>
      <c r="C33115" t="s">
        <v>160585</v>
      </c>
      <c r="D33115" t="s">
        <v>160586</v>
      </c>
      <c r="E33115" t="s">
        <v>160587</v>
      </c>
      <c r="F33115" t="s">
        <v>160588</v>
      </c>
      <c r="G33115" t="s">
        <v>160589</v>
      </c>
      <c r="H33115">
        <v>28</v>
      </c>
      <c r="I33115" t="s">
        <v>9430</v>
      </c>
      <c r="J33115" t="s">
        <v>153664</v>
      </c>
      <c r="K33115">
        <v>2317</v>
      </c>
      <c r="L33115" t="s">
        <v>30</v>
      </c>
      <c r="M33115" t="s">
        <v>31</v>
      </c>
      <c r="N33115" t="b">
        <v>0</v>
      </c>
      <c r="O33115" t="s">
        <v>160590</v>
      </c>
      <c r="Q33115">
        <v>170</v>
      </c>
      <c r="R33115">
        <v>3</v>
      </c>
      <c r="S33115">
        <v>0</v>
      </c>
      <c r="T33115">
        <v>0</v>
      </c>
      <c r="U33115">
        <v>0</v>
      </c>
    </row>
    <row r="33116" spans="1:21" x14ac:dyDescent="0.25">
      <c r="A33116" t="s">
        <v>151423</v>
      </c>
      <c r="B33116" t="s">
        <v>151424</v>
      </c>
      <c r="C33116" t="s">
        <v>160591</v>
      </c>
      <c r="D33116" t="s">
        <v>160592</v>
      </c>
      <c r="E33116" s="1">
        <v>41191.174305555556</v>
      </c>
      <c r="F33116" t="s">
        <v>160593</v>
      </c>
      <c r="G33116" t="s">
        <v>160594</v>
      </c>
      <c r="H33116">
        <v>28</v>
      </c>
      <c r="I33116" t="s">
        <v>9430</v>
      </c>
      <c r="J33116" t="s">
        <v>2217</v>
      </c>
      <c r="K33116">
        <v>2006</v>
      </c>
      <c r="L33116" t="s">
        <v>30</v>
      </c>
      <c r="M33116" t="s">
        <v>31</v>
      </c>
      <c r="N33116" t="b">
        <v>0</v>
      </c>
      <c r="O33116" t="s">
        <v>160595</v>
      </c>
      <c r="Q33116">
        <v>83</v>
      </c>
      <c r="R33116">
        <v>0</v>
      </c>
      <c r="S33116">
        <v>0</v>
      </c>
      <c r="T33116">
        <v>0</v>
      </c>
      <c r="U33116">
        <v>0</v>
      </c>
    </row>
    <row r="33117" spans="1:21" x14ac:dyDescent="0.25">
      <c r="A33117" t="s">
        <v>151423</v>
      </c>
      <c r="B33117" t="s">
        <v>151424</v>
      </c>
      <c r="C33117" t="s">
        <v>160596</v>
      </c>
      <c r="D33117" t="s">
        <v>160597</v>
      </c>
      <c r="E33117" s="1">
        <v>41161.840277777781</v>
      </c>
      <c r="F33117" t="s">
        <v>160598</v>
      </c>
      <c r="G33117" t="s">
        <v>160599</v>
      </c>
      <c r="H33117">
        <v>28</v>
      </c>
      <c r="I33117" t="s">
        <v>9430</v>
      </c>
      <c r="J33117" t="s">
        <v>160600</v>
      </c>
      <c r="K33117">
        <v>1987</v>
      </c>
      <c r="L33117" t="s">
        <v>30</v>
      </c>
      <c r="M33117" t="s">
        <v>31</v>
      </c>
      <c r="N33117" t="b">
        <v>0</v>
      </c>
      <c r="O33117" t="s">
        <v>160601</v>
      </c>
      <c r="Q33117">
        <v>131</v>
      </c>
      <c r="R33117">
        <v>0</v>
      </c>
      <c r="S33117">
        <v>0</v>
      </c>
      <c r="T33117">
        <v>0</v>
      </c>
      <c r="U33117">
        <v>0</v>
      </c>
    </row>
    <row r="33118" spans="1:21" x14ac:dyDescent="0.25">
      <c r="A33118" t="s">
        <v>151423</v>
      </c>
      <c r="B33118" t="s">
        <v>151424</v>
      </c>
      <c r="C33118" t="s">
        <v>160602</v>
      </c>
      <c r="D33118" t="s">
        <v>160603</v>
      </c>
      <c r="E33118" s="1">
        <v>41161.755555555559</v>
      </c>
      <c r="F33118" t="s">
        <v>160604</v>
      </c>
      <c r="G33118" t="s">
        <v>160605</v>
      </c>
      <c r="H33118">
        <v>28</v>
      </c>
      <c r="I33118" t="s">
        <v>9430</v>
      </c>
      <c r="J33118" t="s">
        <v>143527</v>
      </c>
      <c r="K33118">
        <v>2351</v>
      </c>
      <c r="L33118" t="s">
        <v>30</v>
      </c>
      <c r="M33118" t="s">
        <v>31</v>
      </c>
      <c r="N33118" t="b">
        <v>0</v>
      </c>
      <c r="O33118" t="s">
        <v>160606</v>
      </c>
      <c r="Q33118">
        <v>227</v>
      </c>
      <c r="R33118">
        <v>3</v>
      </c>
      <c r="S33118">
        <v>0</v>
      </c>
      <c r="T33118">
        <v>0</v>
      </c>
      <c r="U33118">
        <v>0</v>
      </c>
    </row>
    <row r="33119" spans="1:21" x14ac:dyDescent="0.25">
      <c r="A33119" t="s">
        <v>151423</v>
      </c>
      <c r="B33119" t="s">
        <v>151424</v>
      </c>
      <c r="C33119" t="s">
        <v>160607</v>
      </c>
      <c r="D33119" t="s">
        <v>160608</v>
      </c>
      <c r="E33119" s="1">
        <v>41161.685416666667</v>
      </c>
      <c r="F33119" t="s">
        <v>160609</v>
      </c>
      <c r="G33119" t="s">
        <v>160610</v>
      </c>
      <c r="H33119">
        <v>28</v>
      </c>
      <c r="I33119" t="s">
        <v>9430</v>
      </c>
      <c r="J33119" t="s">
        <v>5970</v>
      </c>
      <c r="K33119">
        <v>463</v>
      </c>
      <c r="L33119" t="s">
        <v>30</v>
      </c>
      <c r="M33119" t="s">
        <v>31</v>
      </c>
      <c r="N33119" t="b">
        <v>0</v>
      </c>
      <c r="O33119" t="s">
        <v>160611</v>
      </c>
      <c r="Q33119">
        <v>82</v>
      </c>
      <c r="R33119">
        <v>1</v>
      </c>
      <c r="S33119">
        <v>0</v>
      </c>
      <c r="T33119">
        <v>0</v>
      </c>
      <c r="U33119">
        <v>0</v>
      </c>
    </row>
    <row r="33120" spans="1:21" x14ac:dyDescent="0.25">
      <c r="A33120" t="s">
        <v>151423</v>
      </c>
      <c r="B33120" t="s">
        <v>151424</v>
      </c>
      <c r="C33120" t="s">
        <v>160612</v>
      </c>
      <c r="D33120" t="s">
        <v>160613</v>
      </c>
      <c r="E33120" s="1">
        <v>41069.449999999997</v>
      </c>
      <c r="F33120" t="s">
        <v>160614</v>
      </c>
      <c r="G33120" t="s">
        <v>160615</v>
      </c>
      <c r="H33120">
        <v>28</v>
      </c>
      <c r="I33120" t="s">
        <v>9430</v>
      </c>
      <c r="J33120" t="s">
        <v>4773</v>
      </c>
      <c r="K33120">
        <v>1811</v>
      </c>
      <c r="L33120" t="s">
        <v>30</v>
      </c>
      <c r="M33120" t="s">
        <v>7991</v>
      </c>
      <c r="N33120" t="b">
        <v>0</v>
      </c>
      <c r="Q33120">
        <v>101</v>
      </c>
      <c r="R33120">
        <v>1</v>
      </c>
      <c r="S33120">
        <v>0</v>
      </c>
      <c r="T33120">
        <v>0</v>
      </c>
      <c r="U33120">
        <v>0</v>
      </c>
    </row>
    <row r="33121" spans="1:21" x14ac:dyDescent="0.25">
      <c r="A33121" t="s">
        <v>151423</v>
      </c>
      <c r="B33121" t="s">
        <v>151424</v>
      </c>
      <c r="C33121" t="s">
        <v>160616</v>
      </c>
      <c r="D33121" t="s">
        <v>160617</v>
      </c>
      <c r="E33121" s="1">
        <v>41038.546527777777</v>
      </c>
      <c r="F33121" t="s">
        <v>160618</v>
      </c>
      <c r="G33121" t="s">
        <v>90791</v>
      </c>
      <c r="H33121">
        <v>28</v>
      </c>
      <c r="I33121" t="s">
        <v>9430</v>
      </c>
      <c r="J33121" t="s">
        <v>46170</v>
      </c>
      <c r="K33121">
        <v>1010</v>
      </c>
      <c r="L33121" t="s">
        <v>30</v>
      </c>
      <c r="M33121" t="s">
        <v>7991</v>
      </c>
      <c r="N33121" t="b">
        <v>0</v>
      </c>
      <c r="Q33121">
        <v>78</v>
      </c>
      <c r="R33121">
        <v>0</v>
      </c>
      <c r="S33121">
        <v>0</v>
      </c>
      <c r="T33121">
        <v>0</v>
      </c>
      <c r="U33121">
        <v>0</v>
      </c>
    </row>
    <row r="33122" spans="1:21" x14ac:dyDescent="0.25">
      <c r="A33122" t="s">
        <v>151423</v>
      </c>
      <c r="B33122" t="s">
        <v>151424</v>
      </c>
      <c r="C33122" t="s">
        <v>160619</v>
      </c>
      <c r="D33122" t="s">
        <v>160620</v>
      </c>
      <c r="E33122" s="1">
        <v>41038.503472222219</v>
      </c>
      <c r="F33122" t="s">
        <v>160621</v>
      </c>
      <c r="G33122" t="s">
        <v>90791</v>
      </c>
      <c r="H33122">
        <v>28</v>
      </c>
      <c r="I33122" t="s">
        <v>9430</v>
      </c>
      <c r="J33122" t="s">
        <v>160622</v>
      </c>
      <c r="K33122">
        <v>2508</v>
      </c>
      <c r="L33122" t="s">
        <v>30</v>
      </c>
      <c r="M33122" t="s">
        <v>7991</v>
      </c>
      <c r="N33122" t="b">
        <v>0</v>
      </c>
      <c r="Q33122">
        <v>147</v>
      </c>
      <c r="R33122">
        <v>0</v>
      </c>
      <c r="S33122">
        <v>0</v>
      </c>
      <c r="T33122">
        <v>0</v>
      </c>
      <c r="U33122">
        <v>0</v>
      </c>
    </row>
    <row r="33123" spans="1:21" x14ac:dyDescent="0.25">
      <c r="A33123" t="s">
        <v>151423</v>
      </c>
      <c r="B33123" t="s">
        <v>151424</v>
      </c>
      <c r="C33123" t="s">
        <v>160623</v>
      </c>
      <c r="D33123" t="s">
        <v>160624</v>
      </c>
      <c r="E33123" s="1">
        <v>41008.156944444447</v>
      </c>
      <c r="F33123" t="s">
        <v>160625</v>
      </c>
      <c r="G33123" t="s">
        <v>90791</v>
      </c>
      <c r="H33123">
        <v>28</v>
      </c>
      <c r="I33123" t="s">
        <v>9430</v>
      </c>
      <c r="J33123" t="s">
        <v>160626</v>
      </c>
      <c r="K33123">
        <v>2167</v>
      </c>
      <c r="L33123" t="s">
        <v>30</v>
      </c>
      <c r="M33123" t="s">
        <v>7991</v>
      </c>
      <c r="N33123" t="b">
        <v>0</v>
      </c>
      <c r="Q33123">
        <v>77</v>
      </c>
      <c r="R33123">
        <v>0</v>
      </c>
      <c r="S33123">
        <v>0</v>
      </c>
      <c r="T33123">
        <v>0</v>
      </c>
      <c r="U33123">
        <v>0</v>
      </c>
    </row>
    <row r="33124" spans="1:21" x14ac:dyDescent="0.25">
      <c r="A33124" t="s">
        <v>151423</v>
      </c>
      <c r="B33124" t="s">
        <v>151424</v>
      </c>
      <c r="C33124" t="s">
        <v>160627</v>
      </c>
      <c r="D33124" t="s">
        <v>160628</v>
      </c>
      <c r="E33124" s="1">
        <v>40977.638194444444</v>
      </c>
      <c r="F33124" t="s">
        <v>160629</v>
      </c>
      <c r="G33124" t="s">
        <v>90791</v>
      </c>
      <c r="H33124">
        <v>28</v>
      </c>
      <c r="I33124" t="s">
        <v>9430</v>
      </c>
      <c r="J33124" t="s">
        <v>125721</v>
      </c>
      <c r="K33124">
        <v>2530</v>
      </c>
      <c r="L33124" t="s">
        <v>30</v>
      </c>
      <c r="M33124" t="s">
        <v>7991</v>
      </c>
      <c r="N33124" t="b">
        <v>0</v>
      </c>
      <c r="Q33124">
        <v>192</v>
      </c>
      <c r="R33124">
        <v>0</v>
      </c>
      <c r="S33124">
        <v>0</v>
      </c>
      <c r="T33124">
        <v>0</v>
      </c>
      <c r="U33124">
        <v>0</v>
      </c>
    </row>
    <row r="33125" spans="1:21" x14ac:dyDescent="0.25">
      <c r="A33125" t="s">
        <v>151423</v>
      </c>
      <c r="B33125" t="s">
        <v>151424</v>
      </c>
      <c r="C33125" t="s">
        <v>160630</v>
      </c>
      <c r="D33125" t="s">
        <v>160631</v>
      </c>
      <c r="E33125" t="s">
        <v>160632</v>
      </c>
      <c r="F33125" t="s">
        <v>160633</v>
      </c>
      <c r="G33125" t="s">
        <v>90791</v>
      </c>
      <c r="H33125">
        <v>28</v>
      </c>
      <c r="I33125" t="s">
        <v>9430</v>
      </c>
      <c r="J33125" t="s">
        <v>41742</v>
      </c>
      <c r="K33125">
        <v>1340</v>
      </c>
      <c r="L33125" t="s">
        <v>30</v>
      </c>
      <c r="M33125" t="s">
        <v>7991</v>
      </c>
      <c r="N33125" t="b">
        <v>0</v>
      </c>
      <c r="Q33125">
        <v>262</v>
      </c>
      <c r="R33125">
        <v>1</v>
      </c>
      <c r="S33125">
        <v>0</v>
      </c>
      <c r="T33125">
        <v>0</v>
      </c>
      <c r="U33125">
        <v>0</v>
      </c>
    </row>
    <row r="33126" spans="1:21" x14ac:dyDescent="0.25">
      <c r="A33126" t="s">
        <v>151423</v>
      </c>
      <c r="B33126" t="s">
        <v>151424</v>
      </c>
      <c r="C33126" t="s">
        <v>160634</v>
      </c>
      <c r="D33126" t="s">
        <v>160635</v>
      </c>
      <c r="E33126" t="s">
        <v>160636</v>
      </c>
      <c r="F33126" t="s">
        <v>160637</v>
      </c>
      <c r="G33126" t="s">
        <v>90791</v>
      </c>
      <c r="H33126">
        <v>28</v>
      </c>
      <c r="I33126" t="s">
        <v>9430</v>
      </c>
      <c r="J33126" t="s">
        <v>3326</v>
      </c>
      <c r="K33126">
        <v>1714</v>
      </c>
      <c r="L33126" t="s">
        <v>30</v>
      </c>
      <c r="M33126" t="s">
        <v>7991</v>
      </c>
      <c r="N33126" t="b">
        <v>0</v>
      </c>
      <c r="Q33126">
        <v>352</v>
      </c>
      <c r="R33126">
        <v>5</v>
      </c>
      <c r="S33126">
        <v>0</v>
      </c>
      <c r="T33126">
        <v>0</v>
      </c>
      <c r="U33126">
        <v>0</v>
      </c>
    </row>
    <row r="33127" spans="1:21" x14ac:dyDescent="0.25">
      <c r="A33127" t="s">
        <v>151423</v>
      </c>
      <c r="B33127" t="s">
        <v>151424</v>
      </c>
      <c r="C33127" t="s">
        <v>160638</v>
      </c>
      <c r="D33127" t="s">
        <v>160639</v>
      </c>
      <c r="E33127" t="s">
        <v>160640</v>
      </c>
      <c r="F33127" t="s">
        <v>160641</v>
      </c>
      <c r="G33127" t="s">
        <v>90791</v>
      </c>
      <c r="H33127">
        <v>28</v>
      </c>
      <c r="I33127" t="s">
        <v>9430</v>
      </c>
      <c r="J33127" t="s">
        <v>157078</v>
      </c>
      <c r="K33127">
        <v>2743</v>
      </c>
      <c r="L33127" t="s">
        <v>30</v>
      </c>
      <c r="M33127" t="s">
        <v>7991</v>
      </c>
      <c r="N33127" t="b">
        <v>0</v>
      </c>
      <c r="Q33127">
        <v>347</v>
      </c>
      <c r="R33127">
        <v>0</v>
      </c>
      <c r="S33127">
        <v>0</v>
      </c>
      <c r="T33127">
        <v>0</v>
      </c>
      <c r="U33127">
        <v>0</v>
      </c>
    </row>
    <row r="33128" spans="1:21" x14ac:dyDescent="0.25">
      <c r="A33128" t="s">
        <v>151423</v>
      </c>
      <c r="B33128" t="s">
        <v>151424</v>
      </c>
      <c r="C33128" t="s">
        <v>160642</v>
      </c>
      <c r="D33128" t="s">
        <v>160643</v>
      </c>
      <c r="E33128" t="s">
        <v>160644</v>
      </c>
      <c r="F33128" t="s">
        <v>160645</v>
      </c>
      <c r="G33128" t="s">
        <v>90791</v>
      </c>
      <c r="H33128">
        <v>28</v>
      </c>
      <c r="I33128" t="s">
        <v>9430</v>
      </c>
      <c r="J33128" t="s">
        <v>3658</v>
      </c>
      <c r="K33128">
        <v>1426</v>
      </c>
      <c r="L33128" t="s">
        <v>30</v>
      </c>
      <c r="M33128" t="s">
        <v>7991</v>
      </c>
      <c r="N33128" t="b">
        <v>0</v>
      </c>
      <c r="Q33128">
        <v>390</v>
      </c>
      <c r="R33128">
        <v>2</v>
      </c>
      <c r="S33128">
        <v>1</v>
      </c>
      <c r="T33128">
        <v>0</v>
      </c>
      <c r="U33128">
        <v>0</v>
      </c>
    </row>
    <row r="33129" spans="1:21" x14ac:dyDescent="0.25">
      <c r="A33129" t="s">
        <v>151423</v>
      </c>
      <c r="B33129" t="s">
        <v>151424</v>
      </c>
      <c r="C33129" t="s">
        <v>160646</v>
      </c>
      <c r="D33129" t="s">
        <v>160647</v>
      </c>
      <c r="E33129" t="s">
        <v>160648</v>
      </c>
      <c r="F33129" t="s">
        <v>160649</v>
      </c>
      <c r="G33129" t="s">
        <v>90791</v>
      </c>
      <c r="H33129">
        <v>28</v>
      </c>
      <c r="I33129" t="s">
        <v>9430</v>
      </c>
      <c r="J33129" t="s">
        <v>65180</v>
      </c>
      <c r="K33129">
        <v>1099</v>
      </c>
      <c r="L33129" t="s">
        <v>30</v>
      </c>
      <c r="M33129" t="s">
        <v>7991</v>
      </c>
      <c r="N33129" t="b">
        <v>0</v>
      </c>
      <c r="Q33129">
        <v>1217</v>
      </c>
      <c r="R33129">
        <v>2</v>
      </c>
      <c r="S33129">
        <v>1</v>
      </c>
      <c r="T33129">
        <v>0</v>
      </c>
      <c r="U33129">
        <v>1</v>
      </c>
    </row>
    <row r="33130" spans="1:21" x14ac:dyDescent="0.25">
      <c r="A33130" t="s">
        <v>151423</v>
      </c>
      <c r="B33130" t="s">
        <v>151424</v>
      </c>
      <c r="C33130" t="s">
        <v>160650</v>
      </c>
      <c r="D33130" t="s">
        <v>160651</v>
      </c>
      <c r="E33130" t="s">
        <v>160652</v>
      </c>
      <c r="F33130" t="s">
        <v>160653</v>
      </c>
      <c r="G33130" t="s">
        <v>90791</v>
      </c>
      <c r="H33130">
        <v>28</v>
      </c>
      <c r="I33130" t="s">
        <v>9430</v>
      </c>
      <c r="J33130" t="s">
        <v>152177</v>
      </c>
      <c r="K33130">
        <v>1615</v>
      </c>
      <c r="L33130" t="s">
        <v>30</v>
      </c>
      <c r="M33130" t="s">
        <v>7991</v>
      </c>
      <c r="N33130" t="b">
        <v>0</v>
      </c>
      <c r="Q33130">
        <v>566</v>
      </c>
      <c r="R33130">
        <v>5</v>
      </c>
      <c r="S33130">
        <v>0</v>
      </c>
      <c r="T33130">
        <v>0</v>
      </c>
      <c r="U33130">
        <v>0</v>
      </c>
    </row>
    <row r="33131" spans="1:21" x14ac:dyDescent="0.25">
      <c r="A33131" t="s">
        <v>151423</v>
      </c>
      <c r="B33131" t="s">
        <v>151424</v>
      </c>
      <c r="C33131" t="s">
        <v>160654</v>
      </c>
      <c r="D33131" t="s">
        <v>160655</v>
      </c>
      <c r="E33131" t="s">
        <v>160656</v>
      </c>
      <c r="F33131" t="s">
        <v>160657</v>
      </c>
      <c r="G33131" t="s">
        <v>90791</v>
      </c>
      <c r="H33131">
        <v>28</v>
      </c>
      <c r="I33131" t="s">
        <v>9430</v>
      </c>
      <c r="J33131" t="s">
        <v>160541</v>
      </c>
      <c r="K33131">
        <v>1855</v>
      </c>
      <c r="L33131" t="s">
        <v>30</v>
      </c>
      <c r="M33131" t="s">
        <v>7991</v>
      </c>
      <c r="N33131" t="b">
        <v>0</v>
      </c>
      <c r="Q33131">
        <v>269</v>
      </c>
      <c r="R33131">
        <v>2</v>
      </c>
      <c r="S33131">
        <v>0</v>
      </c>
      <c r="T33131">
        <v>0</v>
      </c>
      <c r="U33131">
        <v>0</v>
      </c>
    </row>
    <row r="33132" spans="1:21" x14ac:dyDescent="0.25">
      <c r="A33132" t="s">
        <v>151423</v>
      </c>
      <c r="B33132" t="s">
        <v>151424</v>
      </c>
      <c r="C33132" t="s">
        <v>160658</v>
      </c>
      <c r="D33132" t="s">
        <v>160659</v>
      </c>
      <c r="E33132" t="s">
        <v>160660</v>
      </c>
      <c r="F33132" t="s">
        <v>160661</v>
      </c>
      <c r="G33132" t="s">
        <v>90791</v>
      </c>
      <c r="H33132">
        <v>28</v>
      </c>
      <c r="I33132" t="s">
        <v>9430</v>
      </c>
      <c r="J33132" t="s">
        <v>128470</v>
      </c>
      <c r="K33132">
        <v>1185</v>
      </c>
      <c r="L33132" t="s">
        <v>30</v>
      </c>
      <c r="M33132" t="s">
        <v>7991</v>
      </c>
      <c r="N33132" t="b">
        <v>0</v>
      </c>
      <c r="Q33132">
        <v>289</v>
      </c>
      <c r="R33132">
        <v>3</v>
      </c>
      <c r="S33132">
        <v>2</v>
      </c>
      <c r="T33132">
        <v>0</v>
      </c>
      <c r="U33132">
        <v>0</v>
      </c>
    </row>
    <row r="33133" spans="1:21" x14ac:dyDescent="0.25">
      <c r="A33133" t="s">
        <v>151423</v>
      </c>
      <c r="B33133" t="s">
        <v>151424</v>
      </c>
      <c r="C33133" t="s">
        <v>160662</v>
      </c>
      <c r="D33133" t="s">
        <v>160663</v>
      </c>
      <c r="E33133" t="s">
        <v>160664</v>
      </c>
      <c r="F33133" t="s">
        <v>160665</v>
      </c>
      <c r="G33133" t="s">
        <v>90791</v>
      </c>
      <c r="H33133">
        <v>28</v>
      </c>
      <c r="I33133" t="s">
        <v>9430</v>
      </c>
      <c r="J33133" t="s">
        <v>25809</v>
      </c>
      <c r="K33133">
        <v>1366</v>
      </c>
      <c r="L33133" t="s">
        <v>30</v>
      </c>
      <c r="M33133" t="s">
        <v>7991</v>
      </c>
      <c r="N33133" t="b">
        <v>0</v>
      </c>
      <c r="Q33133">
        <v>1112</v>
      </c>
      <c r="R33133">
        <v>8</v>
      </c>
      <c r="S33133">
        <v>1</v>
      </c>
      <c r="T33133">
        <v>0</v>
      </c>
      <c r="U33133">
        <v>0</v>
      </c>
    </row>
    <row r="33134" spans="1:21" x14ac:dyDescent="0.25">
      <c r="A33134" t="s">
        <v>151423</v>
      </c>
      <c r="B33134" t="s">
        <v>151424</v>
      </c>
      <c r="C33134" t="s">
        <v>160666</v>
      </c>
      <c r="D33134" t="s">
        <v>160667</v>
      </c>
      <c r="E33134" t="s">
        <v>160668</v>
      </c>
      <c r="F33134" t="s">
        <v>160669</v>
      </c>
      <c r="G33134" t="s">
        <v>160670</v>
      </c>
      <c r="H33134">
        <v>28</v>
      </c>
      <c r="I33134" t="s">
        <v>9430</v>
      </c>
      <c r="J33134" t="s">
        <v>124837</v>
      </c>
      <c r="K33134">
        <v>1706</v>
      </c>
      <c r="L33134" t="s">
        <v>30</v>
      </c>
      <c r="M33134" t="s">
        <v>7991</v>
      </c>
      <c r="N33134" t="b">
        <v>0</v>
      </c>
      <c r="Q33134">
        <v>462</v>
      </c>
      <c r="R33134">
        <v>4</v>
      </c>
      <c r="S33134">
        <v>0</v>
      </c>
      <c r="T33134">
        <v>0</v>
      </c>
      <c r="U33134">
        <v>0</v>
      </c>
    </row>
    <row r="33135" spans="1:21" x14ac:dyDescent="0.25">
      <c r="A33135" t="s">
        <v>151423</v>
      </c>
      <c r="B33135" t="s">
        <v>151424</v>
      </c>
      <c r="C33135" t="s">
        <v>160671</v>
      </c>
      <c r="D33135" t="s">
        <v>160672</v>
      </c>
      <c r="E33135" t="s">
        <v>160673</v>
      </c>
      <c r="F33135" t="s">
        <v>160674</v>
      </c>
      <c r="G33135" t="s">
        <v>160670</v>
      </c>
      <c r="H33135">
        <v>28</v>
      </c>
      <c r="I33135" t="s">
        <v>9430</v>
      </c>
      <c r="J33135" t="s">
        <v>87087</v>
      </c>
      <c r="K33135">
        <v>138</v>
      </c>
      <c r="L33135" t="s">
        <v>30</v>
      </c>
      <c r="M33135" t="s">
        <v>7991</v>
      </c>
      <c r="N33135" t="b">
        <v>0</v>
      </c>
      <c r="Q33135">
        <v>225</v>
      </c>
      <c r="R33135">
        <v>1</v>
      </c>
      <c r="S33135">
        <v>0</v>
      </c>
      <c r="T33135">
        <v>0</v>
      </c>
      <c r="U33135">
        <v>0</v>
      </c>
    </row>
    <row r="33136" spans="1:21" x14ac:dyDescent="0.25">
      <c r="A33136" t="s">
        <v>151423</v>
      </c>
      <c r="B33136" t="s">
        <v>151424</v>
      </c>
      <c r="C33136" t="s">
        <v>160675</v>
      </c>
      <c r="D33136" t="s">
        <v>160676</v>
      </c>
      <c r="E33136" t="s">
        <v>160677</v>
      </c>
      <c r="F33136" t="s">
        <v>160678</v>
      </c>
      <c r="G33136" t="s">
        <v>160679</v>
      </c>
      <c r="H33136">
        <v>28</v>
      </c>
      <c r="I33136" t="s">
        <v>9430</v>
      </c>
      <c r="J33136" t="s">
        <v>123821</v>
      </c>
      <c r="K33136">
        <v>2704</v>
      </c>
      <c r="L33136" t="s">
        <v>30</v>
      </c>
      <c r="M33136" t="s">
        <v>31</v>
      </c>
      <c r="N33136" t="b">
        <v>0</v>
      </c>
      <c r="O33136" t="s">
        <v>160680</v>
      </c>
      <c r="Q33136">
        <v>354</v>
      </c>
      <c r="R33136">
        <v>1</v>
      </c>
      <c r="S33136">
        <v>0</v>
      </c>
      <c r="T33136">
        <v>0</v>
      </c>
      <c r="U33136">
        <v>3</v>
      </c>
    </row>
    <row r="33137" spans="1:21" x14ac:dyDescent="0.25">
      <c r="A33137" t="s">
        <v>151423</v>
      </c>
      <c r="B33137" t="s">
        <v>151424</v>
      </c>
      <c r="C33137" t="s">
        <v>160681</v>
      </c>
      <c r="D33137" t="s">
        <v>160682</v>
      </c>
      <c r="E33137" t="s">
        <v>160683</v>
      </c>
      <c r="F33137" t="s">
        <v>160684</v>
      </c>
      <c r="G33137" t="s">
        <v>160685</v>
      </c>
      <c r="H33137">
        <v>28</v>
      </c>
      <c r="I33137" t="s">
        <v>9430</v>
      </c>
      <c r="J33137" t="s">
        <v>160686</v>
      </c>
      <c r="K33137">
        <v>2791</v>
      </c>
      <c r="L33137" t="s">
        <v>30</v>
      </c>
      <c r="M33137" t="s">
        <v>31</v>
      </c>
      <c r="N33137" t="b">
        <v>0</v>
      </c>
      <c r="O33137" t="s">
        <v>160687</v>
      </c>
      <c r="Q33137">
        <v>395</v>
      </c>
      <c r="R33137">
        <v>0</v>
      </c>
      <c r="S33137">
        <v>0</v>
      </c>
      <c r="T33137">
        <v>0</v>
      </c>
      <c r="U33137">
        <v>0</v>
      </c>
    </row>
    <row r="33138" spans="1:21" x14ac:dyDescent="0.25">
      <c r="A33138" t="s">
        <v>151423</v>
      </c>
      <c r="B33138" t="s">
        <v>151424</v>
      </c>
      <c r="C33138" t="s">
        <v>160688</v>
      </c>
      <c r="D33138" t="s">
        <v>160689</v>
      </c>
      <c r="E33138" t="s">
        <v>160690</v>
      </c>
      <c r="F33138" t="s">
        <v>160691</v>
      </c>
      <c r="G33138" t="s">
        <v>160692</v>
      </c>
      <c r="H33138">
        <v>28</v>
      </c>
      <c r="I33138" t="s">
        <v>9430</v>
      </c>
      <c r="J33138" t="s">
        <v>1076</v>
      </c>
      <c r="K33138">
        <v>1600</v>
      </c>
      <c r="L33138" t="s">
        <v>30</v>
      </c>
      <c r="M33138" t="s">
        <v>7991</v>
      </c>
      <c r="N33138" t="b">
        <v>0</v>
      </c>
      <c r="Q33138">
        <v>229</v>
      </c>
      <c r="R33138">
        <v>0</v>
      </c>
      <c r="S33138">
        <v>1</v>
      </c>
      <c r="T33138">
        <v>0</v>
      </c>
      <c r="U33138">
        <v>0</v>
      </c>
    </row>
    <row r="33139" spans="1:21" x14ac:dyDescent="0.25">
      <c r="A33139" t="s">
        <v>151423</v>
      </c>
      <c r="B33139" t="s">
        <v>151424</v>
      </c>
      <c r="C33139" t="s">
        <v>160693</v>
      </c>
      <c r="D33139" t="s">
        <v>160694</v>
      </c>
      <c r="E33139" t="s">
        <v>160695</v>
      </c>
      <c r="F33139" t="s">
        <v>160696</v>
      </c>
      <c r="G33139" t="s">
        <v>160697</v>
      </c>
      <c r="H33139">
        <v>28</v>
      </c>
      <c r="I33139" t="s">
        <v>9430</v>
      </c>
      <c r="J33139" t="s">
        <v>129032</v>
      </c>
      <c r="K33139">
        <v>1493</v>
      </c>
      <c r="L33139" t="s">
        <v>30</v>
      </c>
      <c r="M33139" t="s">
        <v>31</v>
      </c>
      <c r="N33139" t="b">
        <v>0</v>
      </c>
      <c r="O33139" t="s">
        <v>160698</v>
      </c>
      <c r="Q33139">
        <v>151</v>
      </c>
      <c r="R33139">
        <v>5</v>
      </c>
      <c r="S33139">
        <v>0</v>
      </c>
      <c r="T33139">
        <v>0</v>
      </c>
      <c r="U33139">
        <v>1</v>
      </c>
    </row>
    <row r="33140" spans="1:21" x14ac:dyDescent="0.25">
      <c r="A33140" t="s">
        <v>151423</v>
      </c>
      <c r="B33140" t="s">
        <v>151424</v>
      </c>
      <c r="C33140" t="s">
        <v>160699</v>
      </c>
      <c r="D33140" t="s">
        <v>160700</v>
      </c>
      <c r="E33140" t="s">
        <v>160701</v>
      </c>
      <c r="F33140" t="s">
        <v>160040</v>
      </c>
      <c r="G33140" t="s">
        <v>160702</v>
      </c>
      <c r="H33140">
        <v>28</v>
      </c>
      <c r="I33140" t="s">
        <v>9430</v>
      </c>
      <c r="J33140" t="s">
        <v>87978</v>
      </c>
      <c r="K33140">
        <v>1413</v>
      </c>
      <c r="L33140" t="s">
        <v>30</v>
      </c>
      <c r="M33140" t="s">
        <v>31</v>
      </c>
      <c r="N33140" t="b">
        <v>0</v>
      </c>
      <c r="O33140" t="s">
        <v>160703</v>
      </c>
      <c r="Q33140">
        <v>408</v>
      </c>
      <c r="R33140">
        <v>8</v>
      </c>
      <c r="S33140">
        <v>0</v>
      </c>
      <c r="T33140">
        <v>0</v>
      </c>
      <c r="U33140">
        <v>2</v>
      </c>
    </row>
    <row r="33141" spans="1:21" x14ac:dyDescent="0.25">
      <c r="A33141" t="s">
        <v>151423</v>
      </c>
      <c r="B33141" t="s">
        <v>151424</v>
      </c>
      <c r="C33141" t="s">
        <v>160704</v>
      </c>
      <c r="D33141" t="s">
        <v>160705</v>
      </c>
      <c r="E33141" t="s">
        <v>160706</v>
      </c>
      <c r="F33141" t="s">
        <v>160707</v>
      </c>
      <c r="G33141" t="s">
        <v>160708</v>
      </c>
      <c r="H33141">
        <v>28</v>
      </c>
      <c r="I33141" t="s">
        <v>9430</v>
      </c>
      <c r="J33141" t="s">
        <v>747</v>
      </c>
      <c r="K33141">
        <v>201</v>
      </c>
      <c r="L33141" t="s">
        <v>30</v>
      </c>
      <c r="M33141" t="s">
        <v>31</v>
      </c>
      <c r="N33141" t="b">
        <v>0</v>
      </c>
      <c r="O33141" t="s">
        <v>160709</v>
      </c>
      <c r="Q33141">
        <v>121</v>
      </c>
      <c r="R33141">
        <v>1</v>
      </c>
      <c r="S33141">
        <v>0</v>
      </c>
      <c r="T33141">
        <v>0</v>
      </c>
      <c r="U33141">
        <v>0</v>
      </c>
    </row>
    <row r="33142" spans="1:21" x14ac:dyDescent="0.25">
      <c r="A33142" t="s">
        <v>151423</v>
      </c>
      <c r="B33142" t="s">
        <v>151424</v>
      </c>
      <c r="C33142" t="s">
        <v>160710</v>
      </c>
      <c r="D33142" t="s">
        <v>160711</v>
      </c>
      <c r="E33142" t="s">
        <v>160712</v>
      </c>
      <c r="F33142" t="s">
        <v>160713</v>
      </c>
      <c r="G33142" t="s">
        <v>160714</v>
      </c>
      <c r="H33142">
        <v>28</v>
      </c>
      <c r="I33142" t="s">
        <v>9430</v>
      </c>
      <c r="J33142" t="s">
        <v>10463</v>
      </c>
      <c r="K33142">
        <v>685</v>
      </c>
      <c r="L33142" t="s">
        <v>30</v>
      </c>
      <c r="M33142" t="s">
        <v>31</v>
      </c>
      <c r="N33142" t="b">
        <v>0</v>
      </c>
      <c r="O33142" t="s">
        <v>160715</v>
      </c>
      <c r="Q33142">
        <v>70</v>
      </c>
      <c r="R33142">
        <v>2</v>
      </c>
      <c r="S33142">
        <v>0</v>
      </c>
      <c r="T33142">
        <v>0</v>
      </c>
      <c r="U33142">
        <v>0</v>
      </c>
    </row>
    <row r="33143" spans="1:21" x14ac:dyDescent="0.25">
      <c r="A33143" t="s">
        <v>151423</v>
      </c>
      <c r="B33143" t="s">
        <v>151424</v>
      </c>
      <c r="C33143" t="s">
        <v>160716</v>
      </c>
      <c r="D33143" t="s">
        <v>160717</v>
      </c>
      <c r="E33143" t="s">
        <v>160718</v>
      </c>
      <c r="F33143" t="s">
        <v>160719</v>
      </c>
      <c r="G33143" t="s">
        <v>160720</v>
      </c>
      <c r="H33143">
        <v>28</v>
      </c>
      <c r="I33143" t="s">
        <v>9430</v>
      </c>
      <c r="J33143" t="s">
        <v>160721</v>
      </c>
      <c r="K33143">
        <v>2160</v>
      </c>
      <c r="L33143" t="s">
        <v>30</v>
      </c>
      <c r="M33143" t="s">
        <v>31</v>
      </c>
      <c r="N33143" t="b">
        <v>0</v>
      </c>
      <c r="O33143" t="s">
        <v>160722</v>
      </c>
      <c r="Q33143">
        <v>80</v>
      </c>
      <c r="R33143">
        <v>2</v>
      </c>
      <c r="S33143">
        <v>0</v>
      </c>
      <c r="T33143">
        <v>0</v>
      </c>
      <c r="U33143">
        <v>0</v>
      </c>
    </row>
    <row r="33144" spans="1:21" x14ac:dyDescent="0.25">
      <c r="A33144" t="s">
        <v>151423</v>
      </c>
      <c r="B33144" t="s">
        <v>151424</v>
      </c>
      <c r="C33144" t="s">
        <v>160723</v>
      </c>
      <c r="D33144" t="s">
        <v>160724</v>
      </c>
      <c r="E33144" t="s">
        <v>160725</v>
      </c>
      <c r="F33144" t="s">
        <v>160726</v>
      </c>
      <c r="G33144" t="s">
        <v>160727</v>
      </c>
      <c r="H33144">
        <v>28</v>
      </c>
      <c r="I33144" t="s">
        <v>9430</v>
      </c>
      <c r="J33144" t="s">
        <v>160728</v>
      </c>
      <c r="K33144">
        <v>3030</v>
      </c>
      <c r="L33144" t="s">
        <v>30</v>
      </c>
      <c r="M33144" t="s">
        <v>31</v>
      </c>
      <c r="N33144" t="b">
        <v>0</v>
      </c>
      <c r="O33144" t="s">
        <v>160729</v>
      </c>
      <c r="P33144">
        <v>1</v>
      </c>
      <c r="Q33144">
        <v>9610</v>
      </c>
      <c r="R33144">
        <v>78</v>
      </c>
      <c r="S33144">
        <v>2</v>
      </c>
      <c r="T33144">
        <v>0</v>
      </c>
      <c r="U33144">
        <v>12</v>
      </c>
    </row>
    <row r="33145" spans="1:21" x14ac:dyDescent="0.25">
      <c r="A33145" t="s">
        <v>151423</v>
      </c>
      <c r="B33145" t="s">
        <v>151424</v>
      </c>
      <c r="C33145" t="s">
        <v>160730</v>
      </c>
      <c r="D33145" t="s">
        <v>160731</v>
      </c>
      <c r="E33145" t="s">
        <v>160732</v>
      </c>
      <c r="F33145" t="s">
        <v>160733</v>
      </c>
      <c r="G33145" t="s">
        <v>160734</v>
      </c>
      <c r="H33145">
        <v>28</v>
      </c>
      <c r="I33145" t="s">
        <v>9430</v>
      </c>
      <c r="J33145" t="s">
        <v>160735</v>
      </c>
      <c r="K33145">
        <v>2533</v>
      </c>
      <c r="L33145" t="s">
        <v>30</v>
      </c>
      <c r="M33145" t="s">
        <v>31</v>
      </c>
      <c r="N33145" t="b">
        <v>0</v>
      </c>
      <c r="O33145" t="s">
        <v>160736</v>
      </c>
      <c r="P33145">
        <v>1</v>
      </c>
      <c r="Q33145">
        <v>2331</v>
      </c>
      <c r="R33145">
        <v>15</v>
      </c>
      <c r="S33145">
        <v>0</v>
      </c>
      <c r="T33145">
        <v>0</v>
      </c>
      <c r="U33145">
        <v>1</v>
      </c>
    </row>
    <row r="33146" spans="1:21" x14ac:dyDescent="0.25">
      <c r="A33146" t="s">
        <v>151423</v>
      </c>
      <c r="B33146" t="s">
        <v>151424</v>
      </c>
      <c r="C33146" t="s">
        <v>160737</v>
      </c>
      <c r="D33146" t="s">
        <v>160738</v>
      </c>
      <c r="E33146" t="s">
        <v>160739</v>
      </c>
      <c r="F33146" t="s">
        <v>160740</v>
      </c>
      <c r="G33146" t="s">
        <v>160741</v>
      </c>
      <c r="H33146">
        <v>28</v>
      </c>
      <c r="I33146" t="s">
        <v>9430</v>
      </c>
      <c r="J33146" t="s">
        <v>11698</v>
      </c>
      <c r="K33146">
        <v>187</v>
      </c>
      <c r="L33146" t="s">
        <v>30</v>
      </c>
      <c r="M33146" t="s">
        <v>31</v>
      </c>
      <c r="N33146" t="b">
        <v>0</v>
      </c>
      <c r="O33146" t="s">
        <v>160742</v>
      </c>
      <c r="Q33146">
        <v>280</v>
      </c>
      <c r="R33146">
        <v>1</v>
      </c>
      <c r="S33146">
        <v>0</v>
      </c>
      <c r="T33146">
        <v>0</v>
      </c>
      <c r="U33146">
        <v>0</v>
      </c>
    </row>
    <row r="33147" spans="1:21" x14ac:dyDescent="0.25">
      <c r="A33147" t="s">
        <v>151423</v>
      </c>
      <c r="B33147" t="s">
        <v>151424</v>
      </c>
      <c r="C33147" t="s">
        <v>160743</v>
      </c>
      <c r="D33147" t="s">
        <v>160744</v>
      </c>
      <c r="E33147" t="s">
        <v>160745</v>
      </c>
      <c r="F33147" t="s">
        <v>160746</v>
      </c>
      <c r="G33147" t="s">
        <v>160747</v>
      </c>
      <c r="H33147">
        <v>28</v>
      </c>
      <c r="I33147" t="s">
        <v>9430</v>
      </c>
      <c r="J33147" t="s">
        <v>2297</v>
      </c>
      <c r="K33147">
        <v>1481</v>
      </c>
      <c r="L33147" t="s">
        <v>30</v>
      </c>
      <c r="M33147" t="s">
        <v>31</v>
      </c>
      <c r="N33147" t="b">
        <v>0</v>
      </c>
      <c r="O33147" t="s">
        <v>160748</v>
      </c>
      <c r="Q33147">
        <v>116</v>
      </c>
      <c r="R33147">
        <v>1</v>
      </c>
      <c r="S33147">
        <v>0</v>
      </c>
      <c r="T33147">
        <v>0</v>
      </c>
      <c r="U33147">
        <v>0</v>
      </c>
    </row>
    <row r="33148" spans="1:21" x14ac:dyDescent="0.25">
      <c r="A33148" t="s">
        <v>151423</v>
      </c>
      <c r="B33148" t="s">
        <v>151424</v>
      </c>
      <c r="C33148" t="s">
        <v>160749</v>
      </c>
      <c r="D33148" t="s">
        <v>160750</v>
      </c>
      <c r="E33148" t="s">
        <v>160751</v>
      </c>
      <c r="F33148" t="s">
        <v>160752</v>
      </c>
      <c r="G33148" t="s">
        <v>160753</v>
      </c>
      <c r="H33148">
        <v>28</v>
      </c>
      <c r="I33148" t="s">
        <v>9430</v>
      </c>
      <c r="J33148" t="s">
        <v>6876</v>
      </c>
      <c r="K33148">
        <v>1826</v>
      </c>
      <c r="L33148" t="s">
        <v>30</v>
      </c>
      <c r="M33148" t="s">
        <v>31</v>
      </c>
      <c r="N33148" t="b">
        <v>0</v>
      </c>
      <c r="O33148" t="s">
        <v>160754</v>
      </c>
      <c r="P33148">
        <v>1</v>
      </c>
      <c r="Q33148">
        <v>8400</v>
      </c>
      <c r="R33148">
        <v>45</v>
      </c>
      <c r="S33148">
        <v>5</v>
      </c>
      <c r="T33148">
        <v>0</v>
      </c>
      <c r="U33148">
        <v>3</v>
      </c>
    </row>
    <row r="33149" spans="1:21" x14ac:dyDescent="0.25">
      <c r="A33149" t="s">
        <v>151423</v>
      </c>
      <c r="B33149" t="s">
        <v>151424</v>
      </c>
      <c r="C33149" t="s">
        <v>160755</v>
      </c>
      <c r="D33149" t="s">
        <v>160756</v>
      </c>
      <c r="E33149" t="s">
        <v>160757</v>
      </c>
      <c r="F33149" t="s">
        <v>160758</v>
      </c>
      <c r="G33149" t="s">
        <v>160759</v>
      </c>
      <c r="H33149">
        <v>28</v>
      </c>
      <c r="I33149" t="s">
        <v>9430</v>
      </c>
      <c r="J33149" t="s">
        <v>91978</v>
      </c>
      <c r="K33149">
        <v>2620</v>
      </c>
      <c r="L33149" t="s">
        <v>30</v>
      </c>
      <c r="M33149" t="s">
        <v>31</v>
      </c>
      <c r="N33149" t="b">
        <v>0</v>
      </c>
      <c r="O33149" t="s">
        <v>160760</v>
      </c>
      <c r="Q33149">
        <v>1298</v>
      </c>
      <c r="R33149">
        <v>7</v>
      </c>
      <c r="S33149">
        <v>0</v>
      </c>
      <c r="T33149">
        <v>0</v>
      </c>
      <c r="U33149">
        <v>2</v>
      </c>
    </row>
    <row r="33150" spans="1:21" x14ac:dyDescent="0.25">
      <c r="A33150" t="s">
        <v>151423</v>
      </c>
      <c r="B33150" t="s">
        <v>151424</v>
      </c>
      <c r="C33150" t="s">
        <v>160761</v>
      </c>
      <c r="D33150" t="s">
        <v>160762</v>
      </c>
      <c r="E33150" t="s">
        <v>160763</v>
      </c>
      <c r="F33150" t="s">
        <v>160764</v>
      </c>
      <c r="G33150" t="s">
        <v>160765</v>
      </c>
      <c r="H33150">
        <v>28</v>
      </c>
      <c r="I33150" t="s">
        <v>9430</v>
      </c>
      <c r="J33150" t="s">
        <v>160766</v>
      </c>
      <c r="K33150">
        <v>2611</v>
      </c>
      <c r="L33150" t="s">
        <v>30</v>
      </c>
      <c r="M33150" t="s">
        <v>31</v>
      </c>
      <c r="N33150" t="b">
        <v>0</v>
      </c>
      <c r="O33150" t="s">
        <v>160767</v>
      </c>
      <c r="Q33150">
        <v>1038</v>
      </c>
      <c r="R33150">
        <v>14</v>
      </c>
      <c r="S33150">
        <v>0</v>
      </c>
      <c r="T33150">
        <v>0</v>
      </c>
      <c r="U33150">
        <v>1</v>
      </c>
    </row>
    <row r="33151" spans="1:21" x14ac:dyDescent="0.25">
      <c r="A33151" t="s">
        <v>151423</v>
      </c>
      <c r="B33151" t="s">
        <v>151424</v>
      </c>
      <c r="C33151" t="s">
        <v>160768</v>
      </c>
      <c r="D33151" t="s">
        <v>160769</v>
      </c>
      <c r="E33151" t="s">
        <v>160770</v>
      </c>
      <c r="F33151" t="s">
        <v>160771</v>
      </c>
      <c r="G33151" t="s">
        <v>160772</v>
      </c>
      <c r="H33151">
        <v>28</v>
      </c>
      <c r="I33151" t="s">
        <v>9430</v>
      </c>
      <c r="J33151" t="s">
        <v>135773</v>
      </c>
      <c r="K33151">
        <v>153</v>
      </c>
      <c r="L33151" t="s">
        <v>30</v>
      </c>
      <c r="M33151" t="s">
        <v>31</v>
      </c>
      <c r="N33151" t="b">
        <v>0</v>
      </c>
      <c r="O33151" t="s">
        <v>160773</v>
      </c>
      <c r="Q33151">
        <v>1027</v>
      </c>
      <c r="R33151">
        <v>5</v>
      </c>
      <c r="S33151">
        <v>3</v>
      </c>
      <c r="T33151">
        <v>0</v>
      </c>
      <c r="U33151">
        <v>0</v>
      </c>
    </row>
    <row r="33152" spans="1:21" x14ac:dyDescent="0.25">
      <c r="A33152" t="s">
        <v>151423</v>
      </c>
      <c r="B33152" t="s">
        <v>151424</v>
      </c>
      <c r="C33152" t="s">
        <v>160774</v>
      </c>
      <c r="D33152" t="s">
        <v>160775</v>
      </c>
      <c r="E33152" t="s">
        <v>160776</v>
      </c>
      <c r="F33152" t="s">
        <v>160777</v>
      </c>
      <c r="G33152" t="s">
        <v>160778</v>
      </c>
      <c r="H33152">
        <v>28</v>
      </c>
      <c r="I33152" t="s">
        <v>9430</v>
      </c>
      <c r="J33152" t="s">
        <v>15291</v>
      </c>
      <c r="K33152">
        <v>1435</v>
      </c>
      <c r="L33152" t="s">
        <v>30</v>
      </c>
      <c r="M33152" t="s">
        <v>31</v>
      </c>
      <c r="N33152" t="b">
        <v>0</v>
      </c>
      <c r="O33152" t="s">
        <v>160779</v>
      </c>
      <c r="P33152">
        <v>1</v>
      </c>
      <c r="Q33152">
        <v>13547</v>
      </c>
      <c r="R33152">
        <v>118</v>
      </c>
      <c r="S33152">
        <v>2</v>
      </c>
      <c r="T33152">
        <v>0</v>
      </c>
      <c r="U33152">
        <v>11</v>
      </c>
    </row>
    <row r="33153" spans="1:21" x14ac:dyDescent="0.25">
      <c r="A33153" t="s">
        <v>151423</v>
      </c>
      <c r="B33153" t="s">
        <v>151424</v>
      </c>
      <c r="C33153" t="s">
        <v>160780</v>
      </c>
      <c r="D33153" t="s">
        <v>160781</v>
      </c>
      <c r="E33153" t="s">
        <v>160782</v>
      </c>
      <c r="F33153" t="s">
        <v>160783</v>
      </c>
      <c r="G33153" t="s">
        <v>160784</v>
      </c>
      <c r="H33153">
        <v>28</v>
      </c>
      <c r="I33153" t="s">
        <v>9430</v>
      </c>
      <c r="J33153" t="s">
        <v>22812</v>
      </c>
      <c r="K33153">
        <v>1484</v>
      </c>
      <c r="L33153" t="s">
        <v>30</v>
      </c>
      <c r="M33153" t="s">
        <v>31</v>
      </c>
      <c r="N33153" t="b">
        <v>0</v>
      </c>
      <c r="O33153" t="s">
        <v>160785</v>
      </c>
      <c r="Q33153">
        <v>225</v>
      </c>
      <c r="R33153">
        <v>0</v>
      </c>
      <c r="S33153">
        <v>0</v>
      </c>
      <c r="T33153">
        <v>0</v>
      </c>
      <c r="U33153">
        <v>0</v>
      </c>
    </row>
    <row r="33154" spans="1:21" x14ac:dyDescent="0.25">
      <c r="A33154" t="s">
        <v>151423</v>
      </c>
      <c r="B33154" t="s">
        <v>151424</v>
      </c>
      <c r="C33154" t="s">
        <v>160786</v>
      </c>
      <c r="D33154" t="s">
        <v>160787</v>
      </c>
      <c r="E33154" t="s">
        <v>160788</v>
      </c>
      <c r="F33154" t="s">
        <v>160789</v>
      </c>
      <c r="G33154" t="s">
        <v>160790</v>
      </c>
      <c r="H33154">
        <v>28</v>
      </c>
      <c r="I33154" t="s">
        <v>9430</v>
      </c>
      <c r="J33154" t="s">
        <v>86157</v>
      </c>
      <c r="K33154">
        <v>1400</v>
      </c>
      <c r="L33154" t="s">
        <v>30</v>
      </c>
      <c r="M33154" t="s">
        <v>31</v>
      </c>
      <c r="N33154" t="b">
        <v>0</v>
      </c>
      <c r="O33154" t="s">
        <v>160791</v>
      </c>
      <c r="Q33154">
        <v>630</v>
      </c>
      <c r="R33154">
        <v>3</v>
      </c>
      <c r="S33154">
        <v>0</v>
      </c>
      <c r="T33154">
        <v>0</v>
      </c>
      <c r="U33154">
        <v>0</v>
      </c>
    </row>
    <row r="33155" spans="1:21" x14ac:dyDescent="0.25">
      <c r="A33155" t="s">
        <v>151423</v>
      </c>
      <c r="B33155" t="s">
        <v>151424</v>
      </c>
      <c r="C33155" t="s">
        <v>160792</v>
      </c>
      <c r="D33155" t="s">
        <v>160793</v>
      </c>
      <c r="E33155" t="s">
        <v>160794</v>
      </c>
      <c r="F33155" t="s">
        <v>160795</v>
      </c>
      <c r="G33155" t="s">
        <v>160796</v>
      </c>
      <c r="H33155">
        <v>28</v>
      </c>
      <c r="I33155" t="s">
        <v>9430</v>
      </c>
      <c r="J33155" t="s">
        <v>160797</v>
      </c>
      <c r="K33155">
        <v>1894</v>
      </c>
      <c r="L33155" t="s">
        <v>30</v>
      </c>
      <c r="M33155" t="s">
        <v>31</v>
      </c>
      <c r="N33155" t="b">
        <v>0</v>
      </c>
      <c r="O33155" t="s">
        <v>160798</v>
      </c>
      <c r="Q33155">
        <v>720</v>
      </c>
      <c r="R33155">
        <v>3</v>
      </c>
      <c r="S33155">
        <v>1</v>
      </c>
      <c r="T33155">
        <v>0</v>
      </c>
      <c r="U33155">
        <v>0</v>
      </c>
    </row>
    <row r="33156" spans="1:21" x14ac:dyDescent="0.25">
      <c r="A33156" t="s">
        <v>151423</v>
      </c>
      <c r="B33156" t="s">
        <v>151424</v>
      </c>
      <c r="C33156" t="s">
        <v>160799</v>
      </c>
      <c r="D33156" t="s">
        <v>160800</v>
      </c>
      <c r="E33156" t="s">
        <v>160801</v>
      </c>
      <c r="F33156" t="s">
        <v>160802</v>
      </c>
      <c r="G33156" t="s">
        <v>160803</v>
      </c>
      <c r="H33156">
        <v>28</v>
      </c>
      <c r="I33156" t="s">
        <v>9430</v>
      </c>
      <c r="J33156" t="s">
        <v>127549</v>
      </c>
      <c r="K33156">
        <v>1803</v>
      </c>
      <c r="L33156" t="s">
        <v>30</v>
      </c>
      <c r="M33156" t="s">
        <v>31</v>
      </c>
      <c r="N33156" t="b">
        <v>0</v>
      </c>
      <c r="O33156" t="s">
        <v>160804</v>
      </c>
      <c r="Q33156">
        <v>739</v>
      </c>
      <c r="R33156">
        <v>1</v>
      </c>
      <c r="S33156">
        <v>1</v>
      </c>
      <c r="T33156">
        <v>0</v>
      </c>
      <c r="U33156">
        <v>1</v>
      </c>
    </row>
    <row r="33157" spans="1:21" x14ac:dyDescent="0.25">
      <c r="A33157" t="s">
        <v>151423</v>
      </c>
      <c r="B33157" t="s">
        <v>151424</v>
      </c>
      <c r="C33157" t="s">
        <v>160805</v>
      </c>
      <c r="D33157" t="s">
        <v>160806</v>
      </c>
      <c r="E33157" t="s">
        <v>160807</v>
      </c>
      <c r="F33157" t="s">
        <v>160808</v>
      </c>
      <c r="G33157" t="s">
        <v>160809</v>
      </c>
      <c r="H33157">
        <v>28</v>
      </c>
      <c r="I33157" t="s">
        <v>9430</v>
      </c>
      <c r="J33157" t="s">
        <v>37005</v>
      </c>
      <c r="K33157">
        <v>1542</v>
      </c>
      <c r="L33157" t="s">
        <v>30</v>
      </c>
      <c r="M33157" t="s">
        <v>31</v>
      </c>
      <c r="N33157" t="b">
        <v>0</v>
      </c>
      <c r="O33157" t="s">
        <v>160810</v>
      </c>
      <c r="Q33157">
        <v>229</v>
      </c>
      <c r="R33157">
        <v>0</v>
      </c>
      <c r="S33157">
        <v>1</v>
      </c>
      <c r="T33157">
        <v>0</v>
      </c>
      <c r="U33157">
        <v>0</v>
      </c>
    </row>
    <row r="33158" spans="1:21" x14ac:dyDescent="0.25">
      <c r="A33158" t="s">
        <v>151423</v>
      </c>
      <c r="B33158" t="s">
        <v>151424</v>
      </c>
      <c r="C33158" t="s">
        <v>160811</v>
      </c>
      <c r="D33158" t="s">
        <v>160812</v>
      </c>
      <c r="E33158" t="s">
        <v>160813</v>
      </c>
      <c r="F33158" t="s">
        <v>160814</v>
      </c>
      <c r="G33158" t="s">
        <v>160815</v>
      </c>
      <c r="H33158">
        <v>19</v>
      </c>
      <c r="I33158" t="s">
        <v>159629</v>
      </c>
      <c r="J33158" t="s">
        <v>1810</v>
      </c>
      <c r="K33158">
        <v>2722</v>
      </c>
      <c r="L33158" t="s">
        <v>30</v>
      </c>
      <c r="M33158" t="s">
        <v>31</v>
      </c>
      <c r="N33158" t="b">
        <v>0</v>
      </c>
      <c r="O33158" t="s">
        <v>160816</v>
      </c>
      <c r="P33158">
        <v>1</v>
      </c>
      <c r="Q33158">
        <v>4815</v>
      </c>
      <c r="R33158">
        <v>36</v>
      </c>
      <c r="S33158">
        <v>3</v>
      </c>
      <c r="T33158">
        <v>0</v>
      </c>
      <c r="U33158">
        <v>2</v>
      </c>
    </row>
    <row r="33159" spans="1:21" x14ac:dyDescent="0.25">
      <c r="A33159" t="s">
        <v>151423</v>
      </c>
      <c r="B33159" t="s">
        <v>151424</v>
      </c>
      <c r="C33159" t="s">
        <v>160817</v>
      </c>
      <c r="D33159" t="s">
        <v>160818</v>
      </c>
      <c r="E33159" t="s">
        <v>160819</v>
      </c>
      <c r="F33159" t="s">
        <v>160820</v>
      </c>
      <c r="G33159" t="s">
        <v>160821</v>
      </c>
      <c r="H33159">
        <v>28</v>
      </c>
      <c r="I33159" t="s">
        <v>9430</v>
      </c>
      <c r="J33159" t="s">
        <v>17941</v>
      </c>
      <c r="K33159">
        <v>1901</v>
      </c>
      <c r="L33159" t="s">
        <v>30</v>
      </c>
      <c r="M33159" t="s">
        <v>31</v>
      </c>
      <c r="N33159" t="b">
        <v>0</v>
      </c>
      <c r="O33159" t="s">
        <v>160822</v>
      </c>
      <c r="Q33159">
        <v>418</v>
      </c>
      <c r="R33159">
        <v>3</v>
      </c>
      <c r="S33159">
        <v>0</v>
      </c>
      <c r="T33159">
        <v>0</v>
      </c>
      <c r="U33159">
        <v>0</v>
      </c>
    </row>
    <row r="33160" spans="1:21" x14ac:dyDescent="0.25">
      <c r="A33160" t="s">
        <v>151423</v>
      </c>
      <c r="B33160" t="s">
        <v>151424</v>
      </c>
      <c r="C33160" t="s">
        <v>160823</v>
      </c>
      <c r="D33160" t="s">
        <v>160824</v>
      </c>
      <c r="E33160" t="s">
        <v>160825</v>
      </c>
      <c r="F33160" t="s">
        <v>160826</v>
      </c>
      <c r="G33160" t="s">
        <v>160827</v>
      </c>
      <c r="H33160">
        <v>28</v>
      </c>
      <c r="I33160" t="s">
        <v>9430</v>
      </c>
      <c r="J33160" t="s">
        <v>143527</v>
      </c>
      <c r="K33160">
        <v>2351</v>
      </c>
      <c r="L33160" t="s">
        <v>30</v>
      </c>
      <c r="M33160" t="s">
        <v>31</v>
      </c>
      <c r="N33160" t="b">
        <v>0</v>
      </c>
      <c r="O33160" t="s">
        <v>160828</v>
      </c>
      <c r="Q33160">
        <v>714</v>
      </c>
      <c r="R33160">
        <v>7</v>
      </c>
      <c r="S33160">
        <v>0</v>
      </c>
      <c r="T33160">
        <v>0</v>
      </c>
      <c r="U33160">
        <v>0</v>
      </c>
    </row>
    <row r="33161" spans="1:21" x14ac:dyDescent="0.25">
      <c r="A33161" t="s">
        <v>151423</v>
      </c>
      <c r="B33161" t="s">
        <v>151424</v>
      </c>
      <c r="C33161" t="s">
        <v>160829</v>
      </c>
      <c r="D33161" t="s">
        <v>160830</v>
      </c>
      <c r="E33161" t="s">
        <v>160831</v>
      </c>
      <c r="F33161" t="s">
        <v>160832</v>
      </c>
      <c r="G33161" t="s">
        <v>160833</v>
      </c>
      <c r="H33161">
        <v>19</v>
      </c>
      <c r="I33161" t="s">
        <v>159629</v>
      </c>
      <c r="J33161" t="s">
        <v>7065</v>
      </c>
      <c r="K33161">
        <v>37</v>
      </c>
      <c r="L33161" t="s">
        <v>30</v>
      </c>
      <c r="M33161" t="s">
        <v>31</v>
      </c>
      <c r="N33161" t="b">
        <v>0</v>
      </c>
      <c r="O33161" t="s">
        <v>160834</v>
      </c>
      <c r="Q33161">
        <v>396</v>
      </c>
      <c r="R33161">
        <v>4</v>
      </c>
      <c r="S33161">
        <v>1</v>
      </c>
      <c r="T33161">
        <v>0</v>
      </c>
      <c r="U33161">
        <v>0</v>
      </c>
    </row>
    <row r="33162" spans="1:21" x14ac:dyDescent="0.25">
      <c r="A33162" t="s">
        <v>151423</v>
      </c>
      <c r="B33162" t="s">
        <v>151424</v>
      </c>
      <c r="C33162" t="s">
        <v>160835</v>
      </c>
      <c r="D33162" t="s">
        <v>160836</v>
      </c>
      <c r="E33162" t="s">
        <v>160837</v>
      </c>
      <c r="F33162" t="s">
        <v>160838</v>
      </c>
      <c r="G33162" t="s">
        <v>160839</v>
      </c>
      <c r="H33162">
        <v>19</v>
      </c>
      <c r="I33162" t="s">
        <v>159629</v>
      </c>
      <c r="J33162" t="s">
        <v>7281</v>
      </c>
      <c r="K33162">
        <v>138</v>
      </c>
      <c r="L33162" t="s">
        <v>30</v>
      </c>
      <c r="M33162" t="s">
        <v>31</v>
      </c>
      <c r="N33162" t="b">
        <v>0</v>
      </c>
      <c r="O33162" t="s">
        <v>160840</v>
      </c>
      <c r="Q33162">
        <v>321</v>
      </c>
      <c r="R33162">
        <v>1</v>
      </c>
      <c r="S33162">
        <v>0</v>
      </c>
      <c r="T33162">
        <v>0</v>
      </c>
      <c r="U33162">
        <v>0</v>
      </c>
    </row>
    <row r="33163" spans="1:21" x14ac:dyDescent="0.25">
      <c r="A33163" t="s">
        <v>151423</v>
      </c>
      <c r="B33163" t="s">
        <v>151424</v>
      </c>
      <c r="C33163" t="s">
        <v>160841</v>
      </c>
      <c r="D33163" t="s">
        <v>160842</v>
      </c>
      <c r="E33163" t="s">
        <v>160843</v>
      </c>
      <c r="F33163" t="s">
        <v>160844</v>
      </c>
      <c r="G33163" t="s">
        <v>160845</v>
      </c>
      <c r="H33163">
        <v>19</v>
      </c>
      <c r="I33163" t="s">
        <v>159629</v>
      </c>
      <c r="J33163" t="s">
        <v>7065</v>
      </c>
      <c r="K33163">
        <v>37</v>
      </c>
      <c r="L33163" t="s">
        <v>30</v>
      </c>
      <c r="M33163" t="s">
        <v>31</v>
      </c>
      <c r="N33163" t="b">
        <v>0</v>
      </c>
      <c r="O33163" t="s">
        <v>160846</v>
      </c>
      <c r="Q33163">
        <v>774</v>
      </c>
      <c r="R33163">
        <v>3</v>
      </c>
      <c r="S33163">
        <v>0</v>
      </c>
      <c r="T33163">
        <v>0</v>
      </c>
      <c r="U33163">
        <v>0</v>
      </c>
    </row>
    <row r="33164" spans="1:21" x14ac:dyDescent="0.25">
      <c r="A33164" t="s">
        <v>151423</v>
      </c>
      <c r="B33164" t="s">
        <v>151424</v>
      </c>
      <c r="C33164" t="s">
        <v>160847</v>
      </c>
      <c r="D33164" t="s">
        <v>160848</v>
      </c>
      <c r="E33164" t="s">
        <v>160849</v>
      </c>
      <c r="F33164" t="s">
        <v>160850</v>
      </c>
      <c r="G33164" t="s">
        <v>160851</v>
      </c>
      <c r="H33164">
        <v>19</v>
      </c>
      <c r="I33164" t="s">
        <v>159629</v>
      </c>
      <c r="J33164" t="s">
        <v>7435</v>
      </c>
      <c r="K33164">
        <v>208</v>
      </c>
      <c r="L33164" t="s">
        <v>30</v>
      </c>
      <c r="M33164" t="s">
        <v>31</v>
      </c>
      <c r="N33164" t="b">
        <v>0</v>
      </c>
      <c r="O33164" t="s">
        <v>160852</v>
      </c>
      <c r="Q33164">
        <v>397</v>
      </c>
      <c r="R33164">
        <v>1</v>
      </c>
      <c r="S33164">
        <v>0</v>
      </c>
      <c r="T33164">
        <v>0</v>
      </c>
      <c r="U33164">
        <v>0</v>
      </c>
    </row>
    <row r="33165" spans="1:21" x14ac:dyDescent="0.25">
      <c r="A33165" t="s">
        <v>151423</v>
      </c>
      <c r="B33165" t="s">
        <v>151424</v>
      </c>
      <c r="C33165" t="s">
        <v>160853</v>
      </c>
      <c r="D33165" t="s">
        <v>160854</v>
      </c>
      <c r="E33165" t="s">
        <v>160855</v>
      </c>
      <c r="F33165" t="s">
        <v>160856</v>
      </c>
      <c r="G33165" t="s">
        <v>160857</v>
      </c>
      <c r="H33165">
        <v>19</v>
      </c>
      <c r="I33165" t="s">
        <v>159629</v>
      </c>
      <c r="J33165" t="s">
        <v>10876</v>
      </c>
      <c r="K33165">
        <v>3290</v>
      </c>
      <c r="L33165" t="s">
        <v>30</v>
      </c>
      <c r="M33165" t="s">
        <v>31</v>
      </c>
      <c r="N33165" t="b">
        <v>0</v>
      </c>
      <c r="O33165" t="s">
        <v>160858</v>
      </c>
      <c r="Q33165">
        <v>199</v>
      </c>
      <c r="R33165">
        <v>1</v>
      </c>
      <c r="S33165">
        <v>0</v>
      </c>
      <c r="T33165">
        <v>0</v>
      </c>
      <c r="U33165">
        <v>0</v>
      </c>
    </row>
    <row r="33166" spans="1:21" x14ac:dyDescent="0.25">
      <c r="A33166" t="s">
        <v>151423</v>
      </c>
      <c r="B33166" t="s">
        <v>151424</v>
      </c>
      <c r="C33166" t="s">
        <v>160859</v>
      </c>
      <c r="D33166" t="s">
        <v>160860</v>
      </c>
      <c r="E33166" t="s">
        <v>160861</v>
      </c>
      <c r="F33166" t="s">
        <v>160862</v>
      </c>
      <c r="G33166" t="s">
        <v>160863</v>
      </c>
      <c r="H33166">
        <v>19</v>
      </c>
      <c r="I33166" t="s">
        <v>159629</v>
      </c>
      <c r="J33166" t="s">
        <v>2644</v>
      </c>
      <c r="K33166">
        <v>341</v>
      </c>
      <c r="L33166" t="s">
        <v>30</v>
      </c>
      <c r="M33166" t="s">
        <v>31</v>
      </c>
      <c r="N33166" t="b">
        <v>0</v>
      </c>
      <c r="O33166" t="s">
        <v>160864</v>
      </c>
      <c r="Q33166">
        <v>210</v>
      </c>
      <c r="R33166">
        <v>0</v>
      </c>
      <c r="S33166">
        <v>0</v>
      </c>
      <c r="T33166">
        <v>0</v>
      </c>
      <c r="U33166">
        <v>0</v>
      </c>
    </row>
    <row r="33167" spans="1:21" x14ac:dyDescent="0.25">
      <c r="A33167" t="s">
        <v>151423</v>
      </c>
      <c r="B33167" t="s">
        <v>151424</v>
      </c>
      <c r="C33167" t="s">
        <v>160865</v>
      </c>
      <c r="D33167" t="s">
        <v>160866</v>
      </c>
      <c r="E33167" t="s">
        <v>160867</v>
      </c>
      <c r="F33167" t="s">
        <v>160868</v>
      </c>
      <c r="G33167" t="s">
        <v>160869</v>
      </c>
      <c r="H33167">
        <v>19</v>
      </c>
      <c r="I33167" t="s">
        <v>159629</v>
      </c>
      <c r="J33167" t="s">
        <v>12994</v>
      </c>
      <c r="K33167">
        <v>644</v>
      </c>
      <c r="L33167" t="s">
        <v>30</v>
      </c>
      <c r="M33167" t="s">
        <v>31</v>
      </c>
      <c r="N33167" t="b">
        <v>0</v>
      </c>
      <c r="O33167" t="s">
        <v>160870</v>
      </c>
      <c r="Q33167">
        <v>284</v>
      </c>
      <c r="R33167">
        <v>1</v>
      </c>
      <c r="S33167">
        <v>0</v>
      </c>
      <c r="T33167">
        <v>0</v>
      </c>
      <c r="U33167">
        <v>0</v>
      </c>
    </row>
    <row r="33168" spans="1:21" x14ac:dyDescent="0.25">
      <c r="A33168" t="s">
        <v>151423</v>
      </c>
      <c r="B33168" t="s">
        <v>151424</v>
      </c>
      <c r="C33168" t="s">
        <v>160871</v>
      </c>
      <c r="D33168" t="s">
        <v>160872</v>
      </c>
      <c r="E33168" t="s">
        <v>160873</v>
      </c>
      <c r="F33168" t="s">
        <v>160874</v>
      </c>
      <c r="G33168" t="s">
        <v>160875</v>
      </c>
      <c r="H33168">
        <v>19</v>
      </c>
      <c r="I33168" t="s">
        <v>159629</v>
      </c>
      <c r="J33168" t="s">
        <v>9205</v>
      </c>
      <c r="K33168">
        <v>53</v>
      </c>
      <c r="L33168" t="s">
        <v>30</v>
      </c>
      <c r="M33168" t="s">
        <v>31</v>
      </c>
      <c r="N33168" t="b">
        <v>0</v>
      </c>
      <c r="O33168" t="s">
        <v>160876</v>
      </c>
      <c r="Q33168">
        <v>262</v>
      </c>
      <c r="R33168">
        <v>0</v>
      </c>
      <c r="S33168">
        <v>0</v>
      </c>
      <c r="T33168">
        <v>0</v>
      </c>
      <c r="U33168">
        <v>0</v>
      </c>
    </row>
    <row r="33169" spans="1:21" x14ac:dyDescent="0.25">
      <c r="A33169" t="s">
        <v>151423</v>
      </c>
      <c r="B33169" t="s">
        <v>151424</v>
      </c>
      <c r="C33169" t="s">
        <v>160877</v>
      </c>
      <c r="D33169" t="s">
        <v>160878</v>
      </c>
      <c r="E33169" t="s">
        <v>160879</v>
      </c>
      <c r="F33169" t="s">
        <v>160880</v>
      </c>
      <c r="G33169" t="s">
        <v>160881</v>
      </c>
      <c r="H33169">
        <v>19</v>
      </c>
      <c r="I33169" t="s">
        <v>159629</v>
      </c>
      <c r="J33169" t="s">
        <v>741</v>
      </c>
      <c r="K33169">
        <v>89</v>
      </c>
      <c r="L33169" t="s">
        <v>30</v>
      </c>
      <c r="M33169" t="s">
        <v>31</v>
      </c>
      <c r="N33169" t="b">
        <v>0</v>
      </c>
      <c r="O33169" t="s">
        <v>160882</v>
      </c>
      <c r="Q33169">
        <v>699</v>
      </c>
      <c r="R33169">
        <v>1</v>
      </c>
      <c r="S33169">
        <v>1</v>
      </c>
      <c r="T33169">
        <v>0</v>
      </c>
      <c r="U33169">
        <v>1</v>
      </c>
    </row>
    <row r="33170" spans="1:21" x14ac:dyDescent="0.25">
      <c r="A33170" t="s">
        <v>151423</v>
      </c>
      <c r="B33170" t="s">
        <v>151424</v>
      </c>
      <c r="C33170" t="s">
        <v>160883</v>
      </c>
      <c r="D33170" t="s">
        <v>160884</v>
      </c>
      <c r="E33170" t="s">
        <v>160885</v>
      </c>
      <c r="F33170" t="s">
        <v>160886</v>
      </c>
      <c r="G33170" t="s">
        <v>160887</v>
      </c>
      <c r="H33170">
        <v>19</v>
      </c>
      <c r="I33170" t="s">
        <v>159629</v>
      </c>
      <c r="J33170" t="s">
        <v>1995</v>
      </c>
      <c r="K33170">
        <v>461</v>
      </c>
      <c r="L33170" t="s">
        <v>30</v>
      </c>
      <c r="M33170" t="s">
        <v>31</v>
      </c>
      <c r="N33170" t="b">
        <v>0</v>
      </c>
      <c r="O33170" t="s">
        <v>160888</v>
      </c>
      <c r="Q33170">
        <v>248</v>
      </c>
      <c r="R33170">
        <v>1</v>
      </c>
      <c r="S33170">
        <v>1</v>
      </c>
      <c r="T33170">
        <v>0</v>
      </c>
      <c r="U33170">
        <v>0</v>
      </c>
    </row>
    <row r="33171" spans="1:21" x14ac:dyDescent="0.25">
      <c r="A33171" t="s">
        <v>151423</v>
      </c>
      <c r="B33171" t="s">
        <v>151424</v>
      </c>
      <c r="C33171" t="s">
        <v>160889</v>
      </c>
      <c r="D33171" t="s">
        <v>160890</v>
      </c>
      <c r="E33171" t="s">
        <v>160891</v>
      </c>
      <c r="F33171" t="s">
        <v>160892</v>
      </c>
      <c r="G33171" t="s">
        <v>160893</v>
      </c>
      <c r="H33171">
        <v>19</v>
      </c>
      <c r="I33171" t="s">
        <v>159629</v>
      </c>
      <c r="J33171" t="s">
        <v>17983</v>
      </c>
      <c r="K33171">
        <v>844</v>
      </c>
      <c r="L33171" t="s">
        <v>30</v>
      </c>
      <c r="M33171" t="s">
        <v>31</v>
      </c>
      <c r="N33171" t="b">
        <v>0</v>
      </c>
      <c r="O33171" t="s">
        <v>160894</v>
      </c>
      <c r="Q33171">
        <v>275</v>
      </c>
      <c r="R33171">
        <v>5</v>
      </c>
      <c r="S33171">
        <v>0</v>
      </c>
      <c r="T33171">
        <v>0</v>
      </c>
      <c r="U33171">
        <v>1</v>
      </c>
    </row>
    <row r="33172" spans="1:21" x14ac:dyDescent="0.25">
      <c r="A33172" t="s">
        <v>151423</v>
      </c>
      <c r="B33172" t="s">
        <v>151424</v>
      </c>
      <c r="C33172" t="s">
        <v>160895</v>
      </c>
      <c r="D33172" t="s">
        <v>160896</v>
      </c>
      <c r="E33172" t="s">
        <v>160897</v>
      </c>
      <c r="F33172" t="s">
        <v>160898</v>
      </c>
      <c r="G33172" t="s">
        <v>160899</v>
      </c>
      <c r="H33172">
        <v>19</v>
      </c>
      <c r="I33172" t="s">
        <v>159629</v>
      </c>
      <c r="J33172" t="s">
        <v>4517</v>
      </c>
      <c r="K33172">
        <v>587</v>
      </c>
      <c r="L33172" t="s">
        <v>30</v>
      </c>
      <c r="M33172" t="s">
        <v>31</v>
      </c>
      <c r="N33172" t="b">
        <v>0</v>
      </c>
      <c r="O33172" t="s">
        <v>160900</v>
      </c>
      <c r="Q33172">
        <v>133</v>
      </c>
      <c r="R33172">
        <v>0</v>
      </c>
      <c r="S33172">
        <v>0</v>
      </c>
      <c r="T33172">
        <v>0</v>
      </c>
      <c r="U33172">
        <v>0</v>
      </c>
    </row>
    <row r="33173" spans="1:21" x14ac:dyDescent="0.25">
      <c r="A33173" t="s">
        <v>151423</v>
      </c>
      <c r="B33173" t="s">
        <v>151424</v>
      </c>
      <c r="C33173" t="s">
        <v>160901</v>
      </c>
      <c r="D33173" t="s">
        <v>160902</v>
      </c>
      <c r="E33173" t="s">
        <v>160903</v>
      </c>
      <c r="F33173" t="s">
        <v>160904</v>
      </c>
      <c r="G33173" t="s">
        <v>160905</v>
      </c>
      <c r="H33173">
        <v>28</v>
      </c>
      <c r="I33173" t="s">
        <v>9430</v>
      </c>
      <c r="J33173" t="s">
        <v>2821</v>
      </c>
      <c r="K33173">
        <v>141</v>
      </c>
      <c r="L33173" t="s">
        <v>30</v>
      </c>
      <c r="M33173" t="s">
        <v>31</v>
      </c>
      <c r="N33173" t="b">
        <v>0</v>
      </c>
      <c r="O33173" t="s">
        <v>160906</v>
      </c>
      <c r="Q33173">
        <v>111</v>
      </c>
      <c r="R33173">
        <v>1</v>
      </c>
      <c r="S33173">
        <v>0</v>
      </c>
      <c r="T33173">
        <v>0</v>
      </c>
      <c r="U33173">
        <v>0</v>
      </c>
    </row>
    <row r="33174" spans="1:21" x14ac:dyDescent="0.25">
      <c r="A33174" t="s">
        <v>151423</v>
      </c>
      <c r="B33174" t="s">
        <v>151424</v>
      </c>
      <c r="C33174" t="s">
        <v>160907</v>
      </c>
      <c r="D33174" t="s">
        <v>160908</v>
      </c>
      <c r="E33174" t="s">
        <v>160909</v>
      </c>
      <c r="F33174" t="s">
        <v>160910</v>
      </c>
      <c r="G33174" t="s">
        <v>160911</v>
      </c>
      <c r="H33174">
        <v>28</v>
      </c>
      <c r="I33174" t="s">
        <v>9430</v>
      </c>
      <c r="J33174" t="s">
        <v>1256</v>
      </c>
      <c r="K33174">
        <v>286</v>
      </c>
      <c r="L33174" t="s">
        <v>30</v>
      </c>
      <c r="M33174" t="s">
        <v>31</v>
      </c>
      <c r="N33174" t="b">
        <v>0</v>
      </c>
      <c r="O33174" t="s">
        <v>160912</v>
      </c>
      <c r="Q33174">
        <v>146</v>
      </c>
      <c r="R33174">
        <v>1</v>
      </c>
      <c r="S33174">
        <v>0</v>
      </c>
      <c r="T33174">
        <v>0</v>
      </c>
      <c r="U33174">
        <v>0</v>
      </c>
    </row>
    <row r="33175" spans="1:21" x14ac:dyDescent="0.25">
      <c r="A33175" t="s">
        <v>151423</v>
      </c>
      <c r="B33175" t="s">
        <v>151424</v>
      </c>
      <c r="C33175" t="s">
        <v>160913</v>
      </c>
      <c r="D33175" t="s">
        <v>160914</v>
      </c>
      <c r="E33175" t="s">
        <v>160915</v>
      </c>
      <c r="F33175" t="s">
        <v>160916</v>
      </c>
      <c r="G33175" t="s">
        <v>160917</v>
      </c>
      <c r="H33175">
        <v>28</v>
      </c>
      <c r="I33175" t="s">
        <v>9430</v>
      </c>
      <c r="J33175" t="s">
        <v>593</v>
      </c>
      <c r="K33175">
        <v>659</v>
      </c>
      <c r="L33175" t="s">
        <v>30</v>
      </c>
      <c r="M33175" t="s">
        <v>31</v>
      </c>
      <c r="N33175" t="b">
        <v>0</v>
      </c>
      <c r="O33175" t="s">
        <v>160918</v>
      </c>
      <c r="Q33175">
        <v>208</v>
      </c>
      <c r="R33175">
        <v>0</v>
      </c>
      <c r="S33175">
        <v>0</v>
      </c>
      <c r="T33175">
        <v>0</v>
      </c>
      <c r="U33175">
        <v>0</v>
      </c>
    </row>
    <row r="33176" spans="1:21" x14ac:dyDescent="0.25">
      <c r="A33176" t="s">
        <v>151423</v>
      </c>
      <c r="B33176" t="s">
        <v>151424</v>
      </c>
      <c r="C33176" t="s">
        <v>160919</v>
      </c>
      <c r="D33176" t="s">
        <v>160920</v>
      </c>
      <c r="E33176" t="s">
        <v>160921</v>
      </c>
      <c r="F33176" t="s">
        <v>160922</v>
      </c>
      <c r="G33176" t="s">
        <v>160923</v>
      </c>
      <c r="H33176">
        <v>28</v>
      </c>
      <c r="I33176" t="s">
        <v>9430</v>
      </c>
      <c r="J33176" t="s">
        <v>2945</v>
      </c>
      <c r="K33176">
        <v>875</v>
      </c>
      <c r="L33176" t="s">
        <v>30</v>
      </c>
      <c r="M33176" t="s">
        <v>31</v>
      </c>
      <c r="N33176" t="b">
        <v>0</v>
      </c>
      <c r="O33176" t="s">
        <v>160924</v>
      </c>
      <c r="Q33176">
        <v>119</v>
      </c>
      <c r="R33176">
        <v>1</v>
      </c>
      <c r="S33176">
        <v>0</v>
      </c>
      <c r="T33176">
        <v>0</v>
      </c>
      <c r="U33176">
        <v>0</v>
      </c>
    </row>
    <row r="33177" spans="1:21" x14ac:dyDescent="0.25">
      <c r="A33177" t="s">
        <v>151423</v>
      </c>
      <c r="B33177" t="s">
        <v>151424</v>
      </c>
      <c r="C33177" t="s">
        <v>160925</v>
      </c>
      <c r="D33177" t="s">
        <v>160926</v>
      </c>
      <c r="E33177" s="1">
        <v>41250.271527777775</v>
      </c>
      <c r="F33177" t="s">
        <v>160927</v>
      </c>
      <c r="G33177" t="s">
        <v>160928</v>
      </c>
      <c r="H33177">
        <v>28</v>
      </c>
      <c r="I33177" t="s">
        <v>9430</v>
      </c>
      <c r="J33177" t="s">
        <v>3266</v>
      </c>
      <c r="K33177">
        <v>631</v>
      </c>
      <c r="L33177" t="s">
        <v>30</v>
      </c>
      <c r="M33177" t="s">
        <v>31</v>
      </c>
      <c r="N33177" t="b">
        <v>0</v>
      </c>
      <c r="O33177" t="s">
        <v>160929</v>
      </c>
      <c r="Q33177">
        <v>250</v>
      </c>
      <c r="R33177">
        <v>0</v>
      </c>
      <c r="S33177">
        <v>0</v>
      </c>
      <c r="T33177">
        <v>0</v>
      </c>
      <c r="U33177">
        <v>0</v>
      </c>
    </row>
    <row r="33178" spans="1:21" x14ac:dyDescent="0.25">
      <c r="A33178" t="s">
        <v>151423</v>
      </c>
      <c r="B33178" t="s">
        <v>151424</v>
      </c>
      <c r="C33178" t="s">
        <v>160930</v>
      </c>
      <c r="D33178" t="s">
        <v>160931</v>
      </c>
      <c r="E33178" s="1">
        <v>41189.882638888892</v>
      </c>
      <c r="F33178" t="s">
        <v>160932</v>
      </c>
      <c r="G33178" t="s">
        <v>90791</v>
      </c>
      <c r="H33178">
        <v>28</v>
      </c>
      <c r="I33178" t="s">
        <v>9430</v>
      </c>
      <c r="J33178" t="s">
        <v>105266</v>
      </c>
      <c r="K33178">
        <v>1432</v>
      </c>
      <c r="L33178" t="s">
        <v>30</v>
      </c>
      <c r="M33178" t="s">
        <v>31</v>
      </c>
      <c r="N33178" t="b">
        <v>0</v>
      </c>
      <c r="O33178" t="s">
        <v>160933</v>
      </c>
      <c r="Q33178">
        <v>27</v>
      </c>
      <c r="R33178">
        <v>0</v>
      </c>
      <c r="S33178">
        <v>0</v>
      </c>
      <c r="T33178">
        <v>0</v>
      </c>
      <c r="U33178">
        <v>0</v>
      </c>
    </row>
    <row r="33179" spans="1:21" x14ac:dyDescent="0.25">
      <c r="A33179" t="s">
        <v>151423</v>
      </c>
      <c r="B33179" t="s">
        <v>151424</v>
      </c>
      <c r="C33179" t="s">
        <v>160934</v>
      </c>
      <c r="D33179" t="s">
        <v>160935</v>
      </c>
      <c r="E33179" s="1">
        <v>41189.76666666667</v>
      </c>
      <c r="F33179" t="s">
        <v>160936</v>
      </c>
      <c r="G33179" t="s">
        <v>90791</v>
      </c>
      <c r="H33179">
        <v>28</v>
      </c>
      <c r="I33179" t="s">
        <v>9430</v>
      </c>
      <c r="J33179" t="s">
        <v>1859</v>
      </c>
      <c r="K33179">
        <v>1974</v>
      </c>
      <c r="L33179" t="s">
        <v>30</v>
      </c>
      <c r="M33179" t="s">
        <v>31</v>
      </c>
      <c r="N33179" t="b">
        <v>0</v>
      </c>
      <c r="O33179" t="s">
        <v>160937</v>
      </c>
      <c r="Q33179">
        <v>15</v>
      </c>
      <c r="R33179">
        <v>0</v>
      </c>
      <c r="S33179">
        <v>0</v>
      </c>
      <c r="T33179">
        <v>0</v>
      </c>
      <c r="U33179">
        <v>0</v>
      </c>
    </row>
    <row r="33180" spans="1:21" x14ac:dyDescent="0.25">
      <c r="A33180" t="s">
        <v>151423</v>
      </c>
      <c r="B33180" t="s">
        <v>151424</v>
      </c>
      <c r="C33180" t="s">
        <v>160938</v>
      </c>
      <c r="D33180" t="s">
        <v>160939</v>
      </c>
      <c r="E33180" s="1">
        <v>41189.707638888889</v>
      </c>
      <c r="F33180" t="s">
        <v>160940</v>
      </c>
      <c r="G33180" t="s">
        <v>160941</v>
      </c>
      <c r="H33180">
        <v>28</v>
      </c>
      <c r="I33180" t="s">
        <v>9430</v>
      </c>
      <c r="J33180" t="s">
        <v>8152</v>
      </c>
      <c r="K33180">
        <v>2173</v>
      </c>
      <c r="L33180" t="s">
        <v>30</v>
      </c>
      <c r="M33180" t="s">
        <v>31</v>
      </c>
      <c r="N33180" t="b">
        <v>0</v>
      </c>
      <c r="O33180" t="s">
        <v>160942</v>
      </c>
      <c r="Q33180">
        <v>220</v>
      </c>
      <c r="R33180">
        <v>1</v>
      </c>
      <c r="S33180">
        <v>0</v>
      </c>
      <c r="T33180">
        <v>0</v>
      </c>
      <c r="U33180">
        <v>0</v>
      </c>
    </row>
    <row r="33181" spans="1:21" x14ac:dyDescent="0.25">
      <c r="A33181" t="s">
        <v>151423</v>
      </c>
      <c r="B33181" t="s">
        <v>151424</v>
      </c>
      <c r="C33181" t="s">
        <v>160943</v>
      </c>
      <c r="D33181" t="s">
        <v>160944</v>
      </c>
      <c r="E33181" s="1">
        <v>41189.538194444445</v>
      </c>
      <c r="F33181" t="s">
        <v>160945</v>
      </c>
      <c r="G33181" t="s">
        <v>160946</v>
      </c>
      <c r="H33181">
        <v>28</v>
      </c>
      <c r="I33181" t="s">
        <v>9430</v>
      </c>
      <c r="J33181" t="s">
        <v>3312</v>
      </c>
      <c r="K33181">
        <v>923</v>
      </c>
      <c r="L33181" t="s">
        <v>30</v>
      </c>
      <c r="M33181" t="s">
        <v>31</v>
      </c>
      <c r="N33181" t="b">
        <v>0</v>
      </c>
      <c r="O33181" t="s">
        <v>160947</v>
      </c>
      <c r="Q33181">
        <v>616</v>
      </c>
      <c r="R33181">
        <v>2</v>
      </c>
      <c r="S33181">
        <v>0</v>
      </c>
      <c r="T33181">
        <v>0</v>
      </c>
      <c r="U33181">
        <v>4</v>
      </c>
    </row>
    <row r="33182" spans="1:21" x14ac:dyDescent="0.25">
      <c r="A33182" t="s">
        <v>151423</v>
      </c>
      <c r="B33182" t="s">
        <v>151424</v>
      </c>
      <c r="C33182" t="s">
        <v>160948</v>
      </c>
      <c r="D33182" t="s">
        <v>160949</v>
      </c>
      <c r="E33182" s="1">
        <v>41159.609027777777</v>
      </c>
      <c r="F33182" t="s">
        <v>160950</v>
      </c>
      <c r="G33182" t="s">
        <v>160951</v>
      </c>
      <c r="H33182">
        <v>28</v>
      </c>
      <c r="I33182" t="s">
        <v>9430</v>
      </c>
      <c r="J33182" t="s">
        <v>2366</v>
      </c>
      <c r="K33182">
        <v>359</v>
      </c>
      <c r="L33182" t="s">
        <v>30</v>
      </c>
      <c r="M33182" t="s">
        <v>31</v>
      </c>
      <c r="N33182" t="b">
        <v>0</v>
      </c>
      <c r="O33182" t="s">
        <v>160952</v>
      </c>
      <c r="Q33182">
        <v>316</v>
      </c>
      <c r="R33182">
        <v>0</v>
      </c>
      <c r="S33182">
        <v>0</v>
      </c>
      <c r="T33182">
        <v>0</v>
      </c>
      <c r="U33182">
        <v>1</v>
      </c>
    </row>
    <row r="33183" spans="1:21" x14ac:dyDescent="0.25">
      <c r="A33183" t="s">
        <v>151423</v>
      </c>
      <c r="B33183" t="s">
        <v>151424</v>
      </c>
      <c r="C33183" t="s">
        <v>160953</v>
      </c>
      <c r="D33183" t="s">
        <v>160954</v>
      </c>
      <c r="E33183" s="1">
        <v>41067.61041666667</v>
      </c>
      <c r="F33183" t="s">
        <v>160955</v>
      </c>
      <c r="G33183" t="s">
        <v>160956</v>
      </c>
      <c r="H33183">
        <v>19</v>
      </c>
      <c r="I33183" t="s">
        <v>159629</v>
      </c>
      <c r="J33183" t="s">
        <v>160957</v>
      </c>
      <c r="K33183">
        <v>3013</v>
      </c>
      <c r="L33183" t="s">
        <v>30</v>
      </c>
      <c r="M33183" t="s">
        <v>31</v>
      </c>
      <c r="N33183" t="b">
        <v>0</v>
      </c>
      <c r="O33183" t="s">
        <v>160958</v>
      </c>
      <c r="Q33183">
        <v>223</v>
      </c>
      <c r="R33183">
        <v>2</v>
      </c>
      <c r="S33183">
        <v>0</v>
      </c>
      <c r="T33183">
        <v>0</v>
      </c>
      <c r="U33183">
        <v>0</v>
      </c>
    </row>
    <row r="33184" spans="1:21" x14ac:dyDescent="0.25">
      <c r="A33184" t="s">
        <v>151423</v>
      </c>
      <c r="B33184" t="s">
        <v>151424</v>
      </c>
      <c r="C33184" t="s">
        <v>160959</v>
      </c>
      <c r="D33184" t="s">
        <v>160960</v>
      </c>
      <c r="E33184" s="1">
        <v>40975.318055555559</v>
      </c>
      <c r="F33184" t="s">
        <v>160961</v>
      </c>
      <c r="G33184" t="s">
        <v>90791</v>
      </c>
      <c r="H33184">
        <v>28</v>
      </c>
      <c r="I33184" t="s">
        <v>9430</v>
      </c>
      <c r="J33184" t="s">
        <v>7132</v>
      </c>
      <c r="K33184">
        <v>2520</v>
      </c>
      <c r="L33184" t="s">
        <v>30</v>
      </c>
      <c r="M33184" t="s">
        <v>31</v>
      </c>
      <c r="N33184" t="b">
        <v>0</v>
      </c>
      <c r="O33184" t="s">
        <v>160962</v>
      </c>
      <c r="Q33184">
        <v>813</v>
      </c>
      <c r="R33184">
        <v>1</v>
      </c>
      <c r="S33184">
        <v>1</v>
      </c>
      <c r="T33184">
        <v>0</v>
      </c>
      <c r="U33184">
        <v>1</v>
      </c>
    </row>
    <row r="33185" spans="1:21" x14ac:dyDescent="0.25">
      <c r="A33185" t="s">
        <v>151423</v>
      </c>
      <c r="B33185" t="s">
        <v>151424</v>
      </c>
      <c r="C33185" t="s">
        <v>160963</v>
      </c>
      <c r="D33185" t="s">
        <v>160960</v>
      </c>
      <c r="E33185" s="1">
        <v>40975.318055555559</v>
      </c>
      <c r="F33185" t="s">
        <v>160964</v>
      </c>
      <c r="G33185" t="s">
        <v>90791</v>
      </c>
      <c r="H33185">
        <v>28</v>
      </c>
      <c r="I33185" t="s">
        <v>9430</v>
      </c>
      <c r="J33185" t="s">
        <v>126779</v>
      </c>
      <c r="K33185">
        <v>2097</v>
      </c>
      <c r="L33185" t="s">
        <v>30</v>
      </c>
      <c r="M33185" t="s">
        <v>31</v>
      </c>
      <c r="N33185" t="b">
        <v>0</v>
      </c>
      <c r="O33185" t="s">
        <v>160965</v>
      </c>
      <c r="Q33185">
        <v>1113</v>
      </c>
      <c r="R33185">
        <v>7</v>
      </c>
      <c r="S33185">
        <v>1</v>
      </c>
      <c r="T33185">
        <v>0</v>
      </c>
      <c r="U33185">
        <v>1</v>
      </c>
    </row>
    <row r="33186" spans="1:21" x14ac:dyDescent="0.25">
      <c r="A33186" t="s">
        <v>151423</v>
      </c>
      <c r="B33186" t="s">
        <v>151424</v>
      </c>
      <c r="C33186" t="s">
        <v>160966</v>
      </c>
      <c r="D33186" t="s">
        <v>160967</v>
      </c>
      <c r="E33186" s="1">
        <v>40946.347916666666</v>
      </c>
      <c r="F33186" t="s">
        <v>160968</v>
      </c>
      <c r="G33186" t="s">
        <v>90791</v>
      </c>
      <c r="H33186">
        <v>28</v>
      </c>
      <c r="I33186" t="s">
        <v>9430</v>
      </c>
      <c r="J33186" t="s">
        <v>126873</v>
      </c>
      <c r="K33186">
        <v>2034</v>
      </c>
      <c r="L33186" t="s">
        <v>30</v>
      </c>
      <c r="M33186" t="s">
        <v>31</v>
      </c>
      <c r="N33186" t="b">
        <v>0</v>
      </c>
      <c r="O33186" t="s">
        <v>160969</v>
      </c>
      <c r="Q33186">
        <v>345</v>
      </c>
      <c r="R33186">
        <v>1</v>
      </c>
      <c r="S33186">
        <v>1</v>
      </c>
      <c r="T33186">
        <v>0</v>
      </c>
      <c r="U33186">
        <v>0</v>
      </c>
    </row>
    <row r="33187" spans="1:21" x14ac:dyDescent="0.25">
      <c r="A33187" t="s">
        <v>151423</v>
      </c>
      <c r="B33187" t="s">
        <v>151424</v>
      </c>
      <c r="C33187" t="s">
        <v>160970</v>
      </c>
      <c r="D33187" t="s">
        <v>160971</v>
      </c>
      <c r="E33187" s="1">
        <v>40946.273611111108</v>
      </c>
      <c r="F33187" t="s">
        <v>160972</v>
      </c>
      <c r="G33187" t="s">
        <v>90791</v>
      </c>
      <c r="H33187">
        <v>28</v>
      </c>
      <c r="I33187" t="s">
        <v>9430</v>
      </c>
      <c r="J33187" t="s">
        <v>155995</v>
      </c>
      <c r="K33187">
        <v>2686</v>
      </c>
      <c r="L33187" t="s">
        <v>30</v>
      </c>
      <c r="M33187" t="s">
        <v>31</v>
      </c>
      <c r="N33187" t="b">
        <v>0</v>
      </c>
      <c r="O33187" t="s">
        <v>160973</v>
      </c>
      <c r="Q33187">
        <v>85</v>
      </c>
      <c r="R33187">
        <v>0</v>
      </c>
      <c r="S33187">
        <v>0</v>
      </c>
      <c r="T33187">
        <v>0</v>
      </c>
      <c r="U33187">
        <v>0</v>
      </c>
    </row>
    <row r="33188" spans="1:21" x14ac:dyDescent="0.25">
      <c r="A33188" t="s">
        <v>151423</v>
      </c>
      <c r="B33188" t="s">
        <v>151424</v>
      </c>
      <c r="C33188" t="s">
        <v>160974</v>
      </c>
      <c r="D33188" t="s">
        <v>160971</v>
      </c>
      <c r="E33188" s="1">
        <v>40946.273611111108</v>
      </c>
      <c r="F33188" t="s">
        <v>160975</v>
      </c>
      <c r="G33188" t="s">
        <v>90791</v>
      </c>
      <c r="H33188">
        <v>28</v>
      </c>
      <c r="I33188" t="s">
        <v>9430</v>
      </c>
      <c r="J33188" t="s">
        <v>86599</v>
      </c>
      <c r="K33188">
        <v>2690</v>
      </c>
      <c r="L33188" t="s">
        <v>30</v>
      </c>
      <c r="M33188" t="s">
        <v>31</v>
      </c>
      <c r="N33188" t="b">
        <v>0</v>
      </c>
      <c r="O33188" t="s">
        <v>160976</v>
      </c>
      <c r="Q33188">
        <v>202</v>
      </c>
      <c r="R33188">
        <v>0</v>
      </c>
      <c r="S33188">
        <v>0</v>
      </c>
      <c r="T33188">
        <v>0</v>
      </c>
      <c r="U33188">
        <v>0</v>
      </c>
    </row>
    <row r="33189" spans="1:21" x14ac:dyDescent="0.25">
      <c r="A33189" t="s">
        <v>151423</v>
      </c>
      <c r="B33189" t="s">
        <v>151424</v>
      </c>
      <c r="C33189" t="s">
        <v>160977</v>
      </c>
      <c r="D33189" t="s">
        <v>160971</v>
      </c>
      <c r="E33189" s="1">
        <v>40946.273611111108</v>
      </c>
      <c r="F33189" t="s">
        <v>160978</v>
      </c>
      <c r="G33189" t="s">
        <v>90791</v>
      </c>
      <c r="H33189">
        <v>28</v>
      </c>
      <c r="I33189" t="s">
        <v>9430</v>
      </c>
      <c r="J33189" t="s">
        <v>152006</v>
      </c>
      <c r="K33189">
        <v>2441</v>
      </c>
      <c r="L33189" t="s">
        <v>30</v>
      </c>
      <c r="M33189" t="s">
        <v>31</v>
      </c>
      <c r="N33189" t="b">
        <v>0</v>
      </c>
      <c r="O33189" t="s">
        <v>160979</v>
      </c>
      <c r="Q33189">
        <v>139</v>
      </c>
      <c r="R33189">
        <v>5</v>
      </c>
      <c r="S33189">
        <v>0</v>
      </c>
      <c r="T33189">
        <v>0</v>
      </c>
      <c r="U33189">
        <v>0</v>
      </c>
    </row>
    <row r="33190" spans="1:21" x14ac:dyDescent="0.25">
      <c r="A33190" t="s">
        <v>151423</v>
      </c>
      <c r="B33190" t="s">
        <v>151424</v>
      </c>
      <c r="C33190" t="s">
        <v>160980</v>
      </c>
      <c r="D33190" t="s">
        <v>160981</v>
      </c>
      <c r="E33190" t="s">
        <v>160982</v>
      </c>
      <c r="F33190" t="s">
        <v>160983</v>
      </c>
      <c r="G33190" t="s">
        <v>90791</v>
      </c>
      <c r="H33190">
        <v>28</v>
      </c>
      <c r="I33190" t="s">
        <v>9430</v>
      </c>
      <c r="J33190" t="s">
        <v>14706</v>
      </c>
      <c r="K33190">
        <v>1895</v>
      </c>
      <c r="L33190" t="s">
        <v>30</v>
      </c>
      <c r="M33190" t="s">
        <v>31</v>
      </c>
      <c r="N33190" t="b">
        <v>0</v>
      </c>
      <c r="O33190" t="s">
        <v>160984</v>
      </c>
      <c r="Q33190">
        <v>124</v>
      </c>
      <c r="R33190">
        <v>0</v>
      </c>
      <c r="S33190">
        <v>0</v>
      </c>
      <c r="T33190">
        <v>0</v>
      </c>
      <c r="U33190">
        <v>0</v>
      </c>
    </row>
    <row r="33191" spans="1:21" x14ac:dyDescent="0.25">
      <c r="A33191" t="s">
        <v>151423</v>
      </c>
      <c r="B33191" t="s">
        <v>151424</v>
      </c>
      <c r="C33191" t="s">
        <v>160985</v>
      </c>
      <c r="D33191" t="s">
        <v>160986</v>
      </c>
      <c r="E33191" t="s">
        <v>160987</v>
      </c>
      <c r="F33191" t="s">
        <v>160988</v>
      </c>
      <c r="G33191" t="s">
        <v>90791</v>
      </c>
      <c r="H33191">
        <v>28</v>
      </c>
      <c r="I33191" t="s">
        <v>9430</v>
      </c>
      <c r="J33191" t="s">
        <v>160989</v>
      </c>
      <c r="K33191">
        <v>3102</v>
      </c>
      <c r="L33191" t="s">
        <v>30</v>
      </c>
      <c r="M33191" t="s">
        <v>31</v>
      </c>
      <c r="N33191" t="b">
        <v>0</v>
      </c>
      <c r="O33191" t="s">
        <v>160990</v>
      </c>
      <c r="P33191">
        <v>1</v>
      </c>
      <c r="Q33191">
        <v>2116</v>
      </c>
      <c r="R33191">
        <v>13</v>
      </c>
      <c r="S33191">
        <v>2</v>
      </c>
      <c r="T33191">
        <v>0</v>
      </c>
      <c r="U33191">
        <v>3</v>
      </c>
    </row>
    <row r="33192" spans="1:21" x14ac:dyDescent="0.25">
      <c r="A33192" t="s">
        <v>151423</v>
      </c>
      <c r="B33192" t="s">
        <v>151424</v>
      </c>
      <c r="C33192" t="s">
        <v>160991</v>
      </c>
      <c r="D33192" t="s">
        <v>160992</v>
      </c>
      <c r="E33192" t="s">
        <v>160993</v>
      </c>
      <c r="F33192" t="s">
        <v>160994</v>
      </c>
      <c r="G33192" t="s">
        <v>90791</v>
      </c>
      <c r="H33192">
        <v>28</v>
      </c>
      <c r="I33192" t="s">
        <v>9430</v>
      </c>
      <c r="J33192" t="s">
        <v>126686</v>
      </c>
      <c r="K33192">
        <v>2224</v>
      </c>
      <c r="L33192" t="s">
        <v>30</v>
      </c>
      <c r="M33192" t="s">
        <v>31</v>
      </c>
      <c r="N33192" t="b">
        <v>0</v>
      </c>
      <c r="O33192" t="s">
        <v>160995</v>
      </c>
      <c r="Q33192">
        <v>624</v>
      </c>
      <c r="R33192">
        <v>0</v>
      </c>
      <c r="S33192">
        <v>1</v>
      </c>
      <c r="T33192">
        <v>0</v>
      </c>
      <c r="U33192">
        <v>0</v>
      </c>
    </row>
    <row r="33193" spans="1:21" x14ac:dyDescent="0.25">
      <c r="A33193" t="s">
        <v>151423</v>
      </c>
      <c r="B33193" t="s">
        <v>151424</v>
      </c>
      <c r="C33193" t="s">
        <v>160996</v>
      </c>
      <c r="D33193" t="s">
        <v>160997</v>
      </c>
      <c r="E33193" t="s">
        <v>160998</v>
      </c>
      <c r="F33193" t="s">
        <v>160999</v>
      </c>
      <c r="G33193" t="s">
        <v>90791</v>
      </c>
      <c r="H33193">
        <v>28</v>
      </c>
      <c r="I33193" t="s">
        <v>9430</v>
      </c>
      <c r="J33193" t="s">
        <v>102950</v>
      </c>
      <c r="K33193">
        <v>2655</v>
      </c>
      <c r="L33193" t="s">
        <v>30</v>
      </c>
      <c r="M33193" t="s">
        <v>31</v>
      </c>
      <c r="N33193" t="b">
        <v>0</v>
      </c>
      <c r="O33193" t="s">
        <v>161000</v>
      </c>
      <c r="Q33193">
        <v>1067</v>
      </c>
      <c r="R33193">
        <v>3</v>
      </c>
      <c r="S33193">
        <v>0</v>
      </c>
      <c r="T33193">
        <v>0</v>
      </c>
      <c r="U33193">
        <v>0</v>
      </c>
    </row>
    <row r="33194" spans="1:21" x14ac:dyDescent="0.25">
      <c r="A33194" t="s">
        <v>151423</v>
      </c>
      <c r="B33194" t="s">
        <v>151424</v>
      </c>
      <c r="C33194" t="s">
        <v>161001</v>
      </c>
      <c r="D33194" t="s">
        <v>161002</v>
      </c>
      <c r="E33194" t="s">
        <v>161003</v>
      </c>
      <c r="F33194" t="s">
        <v>161004</v>
      </c>
      <c r="G33194" t="s">
        <v>90791</v>
      </c>
      <c r="H33194">
        <v>28</v>
      </c>
      <c r="I33194" t="s">
        <v>9430</v>
      </c>
      <c r="J33194" t="s">
        <v>88002</v>
      </c>
      <c r="K33194">
        <v>1990</v>
      </c>
      <c r="L33194" t="s">
        <v>30</v>
      </c>
      <c r="M33194" t="s">
        <v>31</v>
      </c>
      <c r="N33194" t="b">
        <v>0</v>
      </c>
      <c r="O33194" t="s">
        <v>161005</v>
      </c>
      <c r="Q33194">
        <v>975</v>
      </c>
      <c r="R33194">
        <v>3</v>
      </c>
      <c r="S33194">
        <v>0</v>
      </c>
      <c r="T33194">
        <v>0</v>
      </c>
      <c r="U33194">
        <v>1</v>
      </c>
    </row>
    <row r="33195" spans="1:21" x14ac:dyDescent="0.25">
      <c r="A33195" t="s">
        <v>151423</v>
      </c>
      <c r="B33195" t="s">
        <v>151424</v>
      </c>
      <c r="C33195" t="s">
        <v>161006</v>
      </c>
      <c r="D33195" t="s">
        <v>161007</v>
      </c>
      <c r="E33195" t="s">
        <v>161008</v>
      </c>
      <c r="F33195" t="s">
        <v>161009</v>
      </c>
      <c r="G33195" t="s">
        <v>90791</v>
      </c>
      <c r="H33195">
        <v>28</v>
      </c>
      <c r="I33195" t="s">
        <v>9430</v>
      </c>
      <c r="J33195" t="s">
        <v>125905</v>
      </c>
      <c r="K33195">
        <v>2993</v>
      </c>
      <c r="L33195" t="s">
        <v>30</v>
      </c>
      <c r="M33195" t="s">
        <v>31</v>
      </c>
      <c r="N33195" t="b">
        <v>0</v>
      </c>
      <c r="O33195" t="s">
        <v>161010</v>
      </c>
      <c r="Q33195">
        <v>1008</v>
      </c>
      <c r="R33195">
        <v>2</v>
      </c>
      <c r="S33195">
        <v>2</v>
      </c>
      <c r="T33195">
        <v>0</v>
      </c>
      <c r="U33195">
        <v>2</v>
      </c>
    </row>
    <row r="33196" spans="1:21" x14ac:dyDescent="0.25">
      <c r="A33196" t="s">
        <v>151423</v>
      </c>
      <c r="B33196" t="s">
        <v>151424</v>
      </c>
      <c r="C33196" t="s">
        <v>161011</v>
      </c>
      <c r="D33196" t="s">
        <v>161012</v>
      </c>
      <c r="E33196" t="s">
        <v>161013</v>
      </c>
      <c r="F33196" t="s">
        <v>161014</v>
      </c>
      <c r="G33196" t="s">
        <v>90791</v>
      </c>
      <c r="H33196">
        <v>28</v>
      </c>
      <c r="I33196" t="s">
        <v>9430</v>
      </c>
      <c r="J33196" t="s">
        <v>128674</v>
      </c>
      <c r="K33196">
        <v>1445</v>
      </c>
      <c r="L33196" t="s">
        <v>30</v>
      </c>
      <c r="M33196" t="s">
        <v>31</v>
      </c>
      <c r="N33196" t="b">
        <v>0</v>
      </c>
      <c r="O33196" t="s">
        <v>161015</v>
      </c>
      <c r="Q33196">
        <v>299</v>
      </c>
      <c r="R33196">
        <v>2</v>
      </c>
      <c r="S33196">
        <v>0</v>
      </c>
      <c r="T33196">
        <v>0</v>
      </c>
      <c r="U33196">
        <v>0</v>
      </c>
    </row>
    <row r="33197" spans="1:21" x14ac:dyDescent="0.25">
      <c r="A33197" t="s">
        <v>151423</v>
      </c>
      <c r="B33197" t="s">
        <v>151424</v>
      </c>
      <c r="C33197" t="s">
        <v>161016</v>
      </c>
      <c r="D33197" t="s">
        <v>161017</v>
      </c>
      <c r="E33197" t="s">
        <v>161018</v>
      </c>
      <c r="F33197" t="s">
        <v>161019</v>
      </c>
      <c r="G33197" t="s">
        <v>90791</v>
      </c>
      <c r="H33197">
        <v>28</v>
      </c>
      <c r="I33197" t="s">
        <v>9430</v>
      </c>
      <c r="J33197" t="s">
        <v>87280</v>
      </c>
      <c r="K33197">
        <v>2811</v>
      </c>
      <c r="L33197" t="s">
        <v>30</v>
      </c>
      <c r="M33197" t="s">
        <v>31</v>
      </c>
      <c r="N33197" t="b">
        <v>0</v>
      </c>
      <c r="O33197" t="s">
        <v>161020</v>
      </c>
      <c r="Q33197">
        <v>954</v>
      </c>
      <c r="R33197">
        <v>3</v>
      </c>
      <c r="S33197">
        <v>1</v>
      </c>
      <c r="T33197">
        <v>0</v>
      </c>
      <c r="U33197">
        <v>0</v>
      </c>
    </row>
    <row r="33198" spans="1:21" x14ac:dyDescent="0.25">
      <c r="A33198" t="s">
        <v>151423</v>
      </c>
      <c r="B33198" t="s">
        <v>151424</v>
      </c>
      <c r="C33198" t="s">
        <v>161021</v>
      </c>
      <c r="D33198" t="s">
        <v>161022</v>
      </c>
      <c r="E33198" t="s">
        <v>161023</v>
      </c>
      <c r="F33198" t="s">
        <v>161024</v>
      </c>
      <c r="G33198" t="s">
        <v>90791</v>
      </c>
      <c r="H33198">
        <v>28</v>
      </c>
      <c r="I33198" t="s">
        <v>9430</v>
      </c>
      <c r="J33198" t="s">
        <v>152925</v>
      </c>
      <c r="K33198">
        <v>3044</v>
      </c>
      <c r="L33198" t="s">
        <v>30</v>
      </c>
      <c r="M33198" t="s">
        <v>31</v>
      </c>
      <c r="N33198" t="b">
        <v>0</v>
      </c>
      <c r="O33198" t="s">
        <v>161025</v>
      </c>
      <c r="P33198">
        <v>1</v>
      </c>
      <c r="Q33198">
        <v>3315</v>
      </c>
      <c r="R33198">
        <v>11</v>
      </c>
      <c r="S33198">
        <v>3</v>
      </c>
      <c r="T33198">
        <v>0</v>
      </c>
      <c r="U33198">
        <v>0</v>
      </c>
    </row>
    <row r="33199" spans="1:21" x14ac:dyDescent="0.25">
      <c r="A33199" t="s">
        <v>151423</v>
      </c>
      <c r="B33199" t="s">
        <v>151424</v>
      </c>
      <c r="C33199" t="s">
        <v>161026</v>
      </c>
      <c r="D33199" t="s">
        <v>161027</v>
      </c>
      <c r="E33199" t="s">
        <v>161028</v>
      </c>
      <c r="F33199" t="s">
        <v>161029</v>
      </c>
      <c r="G33199" t="s">
        <v>90791</v>
      </c>
      <c r="H33199">
        <v>28</v>
      </c>
      <c r="I33199" t="s">
        <v>9430</v>
      </c>
      <c r="J33199" t="s">
        <v>130453</v>
      </c>
      <c r="K33199">
        <v>1700</v>
      </c>
      <c r="L33199" t="s">
        <v>30</v>
      </c>
      <c r="M33199" t="s">
        <v>31</v>
      </c>
      <c r="N33199" t="b">
        <v>0</v>
      </c>
      <c r="O33199" t="s">
        <v>161030</v>
      </c>
      <c r="Q33199">
        <v>187</v>
      </c>
      <c r="R33199">
        <v>0</v>
      </c>
      <c r="S33199">
        <v>1</v>
      </c>
      <c r="T33199">
        <v>0</v>
      </c>
      <c r="U33199">
        <v>1</v>
      </c>
    </row>
    <row r="33200" spans="1:21" x14ac:dyDescent="0.25">
      <c r="A33200" t="s">
        <v>151423</v>
      </c>
      <c r="B33200" t="s">
        <v>151424</v>
      </c>
      <c r="C33200" t="s">
        <v>161031</v>
      </c>
      <c r="D33200" t="s">
        <v>161032</v>
      </c>
      <c r="E33200" t="s">
        <v>161033</v>
      </c>
      <c r="F33200" t="s">
        <v>161034</v>
      </c>
      <c r="G33200" t="s">
        <v>90791</v>
      </c>
      <c r="H33200">
        <v>28</v>
      </c>
      <c r="I33200" t="s">
        <v>9430</v>
      </c>
      <c r="J33200" t="s">
        <v>87448</v>
      </c>
      <c r="K33200">
        <v>2637</v>
      </c>
      <c r="L33200" t="s">
        <v>30</v>
      </c>
      <c r="M33200" t="s">
        <v>31</v>
      </c>
      <c r="N33200" t="b">
        <v>0</v>
      </c>
      <c r="O33200" t="s">
        <v>161035</v>
      </c>
      <c r="Q33200">
        <v>359</v>
      </c>
      <c r="R33200">
        <v>2</v>
      </c>
      <c r="S33200">
        <v>0</v>
      </c>
      <c r="T33200">
        <v>0</v>
      </c>
      <c r="U33200">
        <v>1</v>
      </c>
    </row>
    <row r="33201" spans="1:21" x14ac:dyDescent="0.25">
      <c r="A33201" t="s">
        <v>151423</v>
      </c>
      <c r="B33201" t="s">
        <v>151424</v>
      </c>
      <c r="C33201" t="s">
        <v>161036</v>
      </c>
      <c r="D33201" t="s">
        <v>161037</v>
      </c>
      <c r="E33201" t="s">
        <v>161038</v>
      </c>
      <c r="F33201" t="s">
        <v>161039</v>
      </c>
      <c r="G33201" t="s">
        <v>90791</v>
      </c>
      <c r="H33201">
        <v>28</v>
      </c>
      <c r="I33201" t="s">
        <v>9430</v>
      </c>
      <c r="J33201" t="s">
        <v>160957</v>
      </c>
      <c r="K33201">
        <v>3013</v>
      </c>
      <c r="L33201" t="s">
        <v>30</v>
      </c>
      <c r="M33201" t="s">
        <v>31</v>
      </c>
      <c r="N33201" t="b">
        <v>0</v>
      </c>
      <c r="O33201" t="s">
        <v>161040</v>
      </c>
      <c r="Q33201">
        <v>792</v>
      </c>
      <c r="R33201">
        <v>1</v>
      </c>
      <c r="S33201">
        <v>0</v>
      </c>
      <c r="T33201">
        <v>0</v>
      </c>
      <c r="U33201">
        <v>1</v>
      </c>
    </row>
    <row r="33202" spans="1:21" x14ac:dyDescent="0.25">
      <c r="A33202" t="s">
        <v>151423</v>
      </c>
      <c r="B33202" t="s">
        <v>151424</v>
      </c>
      <c r="C33202" t="s">
        <v>161041</v>
      </c>
      <c r="D33202" t="s">
        <v>161042</v>
      </c>
      <c r="E33202" t="s">
        <v>161043</v>
      </c>
      <c r="F33202" t="s">
        <v>161044</v>
      </c>
      <c r="G33202" t="s">
        <v>90791</v>
      </c>
      <c r="H33202">
        <v>28</v>
      </c>
      <c r="I33202" t="s">
        <v>9430</v>
      </c>
      <c r="J33202" t="s">
        <v>161045</v>
      </c>
      <c r="K33202">
        <v>2878</v>
      </c>
      <c r="L33202" t="s">
        <v>30</v>
      </c>
      <c r="M33202" t="s">
        <v>31</v>
      </c>
      <c r="N33202" t="b">
        <v>0</v>
      </c>
      <c r="O33202" t="s">
        <v>161046</v>
      </c>
      <c r="Q33202">
        <v>112</v>
      </c>
      <c r="R33202">
        <v>0</v>
      </c>
      <c r="S33202">
        <v>0</v>
      </c>
      <c r="T33202">
        <v>0</v>
      </c>
      <c r="U33202">
        <v>0</v>
      </c>
    </row>
    <row r="33203" spans="1:21" x14ac:dyDescent="0.25">
      <c r="A33203" t="s">
        <v>151423</v>
      </c>
      <c r="B33203" t="s">
        <v>151424</v>
      </c>
      <c r="C33203" t="s">
        <v>161047</v>
      </c>
      <c r="D33203" t="s">
        <v>161048</v>
      </c>
      <c r="E33203" s="1">
        <v>41249.604166666664</v>
      </c>
      <c r="F33203" t="s">
        <v>161049</v>
      </c>
      <c r="G33203" t="s">
        <v>90791</v>
      </c>
      <c r="H33203">
        <v>28</v>
      </c>
      <c r="I33203" t="s">
        <v>9430</v>
      </c>
      <c r="J33203" t="s">
        <v>114986</v>
      </c>
      <c r="K33203">
        <v>1509</v>
      </c>
      <c r="L33203" t="s">
        <v>30</v>
      </c>
      <c r="M33203" t="s">
        <v>31</v>
      </c>
      <c r="N33203" t="b">
        <v>0</v>
      </c>
      <c r="O33203" t="s">
        <v>161050</v>
      </c>
      <c r="Q33203">
        <v>177</v>
      </c>
      <c r="R33203">
        <v>1</v>
      </c>
      <c r="S33203">
        <v>0</v>
      </c>
      <c r="T33203">
        <v>0</v>
      </c>
      <c r="U33203">
        <v>1</v>
      </c>
    </row>
    <row r="33204" spans="1:21" x14ac:dyDescent="0.25">
      <c r="A33204" t="s">
        <v>151423</v>
      </c>
      <c r="B33204" t="s">
        <v>151424</v>
      </c>
      <c r="C33204" t="s">
        <v>161051</v>
      </c>
      <c r="D33204" t="s">
        <v>161052</v>
      </c>
      <c r="E33204" s="1">
        <v>41249.464583333334</v>
      </c>
      <c r="F33204" t="s">
        <v>161053</v>
      </c>
      <c r="G33204" t="s">
        <v>90791</v>
      </c>
      <c r="H33204">
        <v>28</v>
      </c>
      <c r="I33204" t="s">
        <v>9430</v>
      </c>
      <c r="J33204" t="s">
        <v>143435</v>
      </c>
      <c r="K33204">
        <v>2370</v>
      </c>
      <c r="L33204" t="s">
        <v>30</v>
      </c>
      <c r="M33204" t="s">
        <v>31</v>
      </c>
      <c r="N33204" t="b">
        <v>0</v>
      </c>
      <c r="O33204" t="s">
        <v>161054</v>
      </c>
      <c r="Q33204">
        <v>425</v>
      </c>
      <c r="R33204">
        <v>2</v>
      </c>
      <c r="S33204">
        <v>0</v>
      </c>
      <c r="T33204">
        <v>0</v>
      </c>
      <c r="U33204">
        <v>0</v>
      </c>
    </row>
    <row r="33205" spans="1:21" x14ac:dyDescent="0.25">
      <c r="A33205" t="s">
        <v>151423</v>
      </c>
      <c r="B33205" t="s">
        <v>151424</v>
      </c>
      <c r="C33205" t="s">
        <v>161055</v>
      </c>
      <c r="D33205" t="s">
        <v>161056</v>
      </c>
      <c r="E33205" s="1">
        <v>41249.464583333334</v>
      </c>
      <c r="F33205" t="s">
        <v>161057</v>
      </c>
      <c r="G33205" t="s">
        <v>90791</v>
      </c>
      <c r="H33205">
        <v>28</v>
      </c>
      <c r="I33205" t="s">
        <v>9430</v>
      </c>
      <c r="J33205" t="s">
        <v>161058</v>
      </c>
      <c r="K33205">
        <v>2364</v>
      </c>
      <c r="L33205" t="s">
        <v>30</v>
      </c>
      <c r="M33205" t="s">
        <v>31</v>
      </c>
      <c r="N33205" t="b">
        <v>0</v>
      </c>
      <c r="O33205" t="s">
        <v>161059</v>
      </c>
      <c r="Q33205">
        <v>379</v>
      </c>
      <c r="R33205">
        <v>3</v>
      </c>
      <c r="S33205">
        <v>1</v>
      </c>
      <c r="T33205">
        <v>0</v>
      </c>
      <c r="U33205">
        <v>0</v>
      </c>
    </row>
    <row r="33206" spans="1:21" x14ac:dyDescent="0.25">
      <c r="A33206" t="s">
        <v>151423</v>
      </c>
      <c r="B33206" t="s">
        <v>151424</v>
      </c>
      <c r="C33206" t="s">
        <v>161060</v>
      </c>
      <c r="D33206" t="s">
        <v>161061</v>
      </c>
      <c r="E33206" s="1">
        <v>41249.463888888888</v>
      </c>
      <c r="F33206" t="s">
        <v>161062</v>
      </c>
      <c r="G33206" t="s">
        <v>90791</v>
      </c>
      <c r="H33206">
        <v>28</v>
      </c>
      <c r="I33206" t="s">
        <v>9430</v>
      </c>
      <c r="J33206" t="s">
        <v>125668</v>
      </c>
      <c r="K33206">
        <v>2109</v>
      </c>
      <c r="L33206" t="s">
        <v>30</v>
      </c>
      <c r="M33206" t="s">
        <v>31</v>
      </c>
      <c r="N33206" t="b">
        <v>0</v>
      </c>
      <c r="O33206" t="s">
        <v>161063</v>
      </c>
      <c r="Q33206">
        <v>345</v>
      </c>
      <c r="R33206">
        <v>2</v>
      </c>
      <c r="S33206">
        <v>0</v>
      </c>
      <c r="T33206">
        <v>0</v>
      </c>
      <c r="U33206">
        <v>0</v>
      </c>
    </row>
    <row r="33207" spans="1:21" x14ac:dyDescent="0.25">
      <c r="A33207" t="s">
        <v>151423</v>
      </c>
      <c r="B33207" t="s">
        <v>151424</v>
      </c>
      <c r="C33207" t="s">
        <v>161064</v>
      </c>
      <c r="D33207" t="s">
        <v>161065</v>
      </c>
      <c r="E33207" s="1">
        <v>41219.529166666667</v>
      </c>
      <c r="F33207" t="s">
        <v>161066</v>
      </c>
      <c r="G33207" t="s">
        <v>90791</v>
      </c>
      <c r="H33207">
        <v>28</v>
      </c>
      <c r="I33207" t="s">
        <v>9430</v>
      </c>
      <c r="J33207" t="s">
        <v>155028</v>
      </c>
      <c r="K33207">
        <v>2479</v>
      </c>
      <c r="L33207" t="s">
        <v>30</v>
      </c>
      <c r="M33207" t="s">
        <v>31</v>
      </c>
      <c r="N33207" t="b">
        <v>0</v>
      </c>
      <c r="O33207" t="s">
        <v>161067</v>
      </c>
      <c r="Q33207">
        <v>203</v>
      </c>
      <c r="R33207">
        <v>1</v>
      </c>
      <c r="S33207">
        <v>0</v>
      </c>
      <c r="T33207">
        <v>0</v>
      </c>
      <c r="U33207">
        <v>0</v>
      </c>
    </row>
    <row r="33208" spans="1:21" x14ac:dyDescent="0.25">
      <c r="A33208" t="s">
        <v>151423</v>
      </c>
      <c r="B33208" t="s">
        <v>151424</v>
      </c>
      <c r="C33208" t="s">
        <v>161068</v>
      </c>
      <c r="D33208" t="s">
        <v>161069</v>
      </c>
      <c r="E33208" s="1">
        <v>41219.415277777778</v>
      </c>
      <c r="F33208" t="s">
        <v>161070</v>
      </c>
      <c r="G33208" t="s">
        <v>90791</v>
      </c>
      <c r="H33208">
        <v>28</v>
      </c>
      <c r="I33208" t="s">
        <v>9430</v>
      </c>
      <c r="J33208" t="s">
        <v>161071</v>
      </c>
      <c r="K33208">
        <v>2214</v>
      </c>
      <c r="L33208" t="s">
        <v>30</v>
      </c>
      <c r="M33208" t="s">
        <v>31</v>
      </c>
      <c r="N33208" t="b">
        <v>0</v>
      </c>
      <c r="O33208" t="s">
        <v>161072</v>
      </c>
      <c r="Q33208">
        <v>30</v>
      </c>
      <c r="R33208">
        <v>0</v>
      </c>
      <c r="S33208">
        <v>0</v>
      </c>
      <c r="T33208">
        <v>0</v>
      </c>
      <c r="U33208">
        <v>0</v>
      </c>
    </row>
    <row r="33209" spans="1:21" x14ac:dyDescent="0.25">
      <c r="A33209" t="s">
        <v>151423</v>
      </c>
      <c r="B33209" t="s">
        <v>151424</v>
      </c>
      <c r="C33209" t="s">
        <v>161073</v>
      </c>
      <c r="D33209" t="s">
        <v>161074</v>
      </c>
      <c r="E33209" s="1">
        <v>41219.414583333331</v>
      </c>
      <c r="F33209" t="s">
        <v>161075</v>
      </c>
      <c r="G33209" t="s">
        <v>90791</v>
      </c>
      <c r="H33209">
        <v>28</v>
      </c>
      <c r="I33209" t="s">
        <v>9430</v>
      </c>
      <c r="J33209" t="s">
        <v>128698</v>
      </c>
      <c r="K33209">
        <v>2302</v>
      </c>
      <c r="L33209" t="s">
        <v>30</v>
      </c>
      <c r="M33209" t="s">
        <v>31</v>
      </c>
      <c r="N33209" t="b">
        <v>0</v>
      </c>
      <c r="O33209" t="s">
        <v>161076</v>
      </c>
      <c r="Q33209">
        <v>512</v>
      </c>
      <c r="R33209">
        <v>0</v>
      </c>
      <c r="S33209">
        <v>0</v>
      </c>
      <c r="T33209">
        <v>0</v>
      </c>
      <c r="U33209">
        <v>0</v>
      </c>
    </row>
    <row r="33210" spans="1:21" x14ac:dyDescent="0.25">
      <c r="A33210" t="s">
        <v>151423</v>
      </c>
      <c r="B33210" t="s">
        <v>151424</v>
      </c>
      <c r="C33210" t="s">
        <v>161077</v>
      </c>
      <c r="D33210" t="s">
        <v>161078</v>
      </c>
      <c r="E33210" s="1">
        <v>41219.414583333331</v>
      </c>
      <c r="F33210" t="s">
        <v>161079</v>
      </c>
      <c r="G33210" t="s">
        <v>90791</v>
      </c>
      <c r="H33210">
        <v>28</v>
      </c>
      <c r="I33210" t="s">
        <v>9430</v>
      </c>
      <c r="J33210" t="s">
        <v>126973</v>
      </c>
      <c r="K33210">
        <v>2316</v>
      </c>
      <c r="L33210" t="s">
        <v>30</v>
      </c>
      <c r="M33210" t="s">
        <v>31</v>
      </c>
      <c r="N33210" t="b">
        <v>0</v>
      </c>
      <c r="O33210" t="s">
        <v>161080</v>
      </c>
      <c r="Q33210">
        <v>95</v>
      </c>
      <c r="R33210">
        <v>0</v>
      </c>
      <c r="S33210">
        <v>0</v>
      </c>
      <c r="T33210">
        <v>0</v>
      </c>
      <c r="U33210">
        <v>0</v>
      </c>
    </row>
    <row r="33211" spans="1:21" x14ac:dyDescent="0.25">
      <c r="A33211" t="s">
        <v>151423</v>
      </c>
      <c r="B33211" t="s">
        <v>151424</v>
      </c>
      <c r="C33211" t="s">
        <v>161081</v>
      </c>
      <c r="D33211" t="s">
        <v>161082</v>
      </c>
      <c r="E33211" s="1">
        <v>41096.39166666667</v>
      </c>
      <c r="F33211" t="s">
        <v>161083</v>
      </c>
      <c r="G33211" t="s">
        <v>90791</v>
      </c>
      <c r="H33211">
        <v>28</v>
      </c>
      <c r="I33211" t="s">
        <v>9430</v>
      </c>
      <c r="J33211" t="s">
        <v>149073</v>
      </c>
      <c r="K33211">
        <v>2716</v>
      </c>
      <c r="L33211" t="s">
        <v>30</v>
      </c>
      <c r="M33211" t="s">
        <v>31</v>
      </c>
      <c r="N33211" t="b">
        <v>0</v>
      </c>
      <c r="O33211" t="s">
        <v>161084</v>
      </c>
      <c r="Q33211">
        <v>333</v>
      </c>
      <c r="R33211">
        <v>1</v>
      </c>
      <c r="S33211">
        <v>0</v>
      </c>
      <c r="T33211">
        <v>0</v>
      </c>
      <c r="U33211">
        <v>1</v>
      </c>
    </row>
    <row r="33212" spans="1:21" x14ac:dyDescent="0.25">
      <c r="A33212" t="s">
        <v>151423</v>
      </c>
      <c r="B33212" t="s">
        <v>151424</v>
      </c>
      <c r="C33212" t="s">
        <v>161085</v>
      </c>
      <c r="D33212" t="s">
        <v>161086</v>
      </c>
      <c r="E33212" s="1">
        <v>41096.390972222223</v>
      </c>
      <c r="F33212" t="s">
        <v>161087</v>
      </c>
      <c r="G33212" t="s">
        <v>90791</v>
      </c>
      <c r="H33212">
        <v>28</v>
      </c>
      <c r="I33212" t="s">
        <v>9430</v>
      </c>
      <c r="J33212" t="s">
        <v>161088</v>
      </c>
      <c r="K33212">
        <v>2357</v>
      </c>
      <c r="L33212" t="s">
        <v>30</v>
      </c>
      <c r="M33212" t="s">
        <v>31</v>
      </c>
      <c r="N33212" t="b">
        <v>0</v>
      </c>
      <c r="O33212" t="s">
        <v>161089</v>
      </c>
      <c r="Q33212">
        <v>259</v>
      </c>
      <c r="R33212">
        <v>2</v>
      </c>
      <c r="S33212">
        <v>0</v>
      </c>
      <c r="T33212">
        <v>0</v>
      </c>
      <c r="U33212">
        <v>0</v>
      </c>
    </row>
    <row r="33213" spans="1:21" x14ac:dyDescent="0.25">
      <c r="A33213" t="s">
        <v>151423</v>
      </c>
      <c r="B33213" t="s">
        <v>151424</v>
      </c>
      <c r="C33213" t="s">
        <v>161090</v>
      </c>
      <c r="D33213" t="s">
        <v>161091</v>
      </c>
      <c r="E33213" s="1">
        <v>41096.38958333333</v>
      </c>
      <c r="F33213" t="s">
        <v>161092</v>
      </c>
      <c r="G33213" t="s">
        <v>90791</v>
      </c>
      <c r="H33213">
        <v>28</v>
      </c>
      <c r="I33213" t="s">
        <v>9430</v>
      </c>
      <c r="J33213" t="s">
        <v>125810</v>
      </c>
      <c r="K33213">
        <v>1648</v>
      </c>
      <c r="L33213" t="s">
        <v>30</v>
      </c>
      <c r="M33213" t="s">
        <v>31</v>
      </c>
      <c r="N33213" t="b">
        <v>0</v>
      </c>
      <c r="O33213" t="s">
        <v>161093</v>
      </c>
      <c r="Q33213">
        <v>173</v>
      </c>
      <c r="R33213">
        <v>2</v>
      </c>
      <c r="S33213">
        <v>1</v>
      </c>
      <c r="T33213">
        <v>0</v>
      </c>
      <c r="U33213">
        <v>0</v>
      </c>
    </row>
    <row r="33214" spans="1:21" x14ac:dyDescent="0.25">
      <c r="A33214" t="s">
        <v>151423</v>
      </c>
      <c r="B33214" t="s">
        <v>151424</v>
      </c>
      <c r="C33214" t="s">
        <v>161094</v>
      </c>
      <c r="D33214" t="s">
        <v>161095</v>
      </c>
      <c r="E33214" s="1">
        <v>41005.746527777781</v>
      </c>
      <c r="F33214" t="s">
        <v>161096</v>
      </c>
      <c r="G33214" t="s">
        <v>161097</v>
      </c>
      <c r="H33214">
        <v>28</v>
      </c>
      <c r="I33214" t="s">
        <v>9430</v>
      </c>
      <c r="J33214" t="s">
        <v>156182</v>
      </c>
      <c r="K33214">
        <v>2664</v>
      </c>
      <c r="L33214" t="s">
        <v>30</v>
      </c>
      <c r="M33214" t="s">
        <v>31</v>
      </c>
      <c r="N33214" t="b">
        <v>0</v>
      </c>
      <c r="O33214" t="s">
        <v>161098</v>
      </c>
      <c r="Q33214">
        <v>346</v>
      </c>
      <c r="R33214">
        <v>1</v>
      </c>
      <c r="S33214">
        <v>0</v>
      </c>
      <c r="T33214">
        <v>0</v>
      </c>
      <c r="U33214">
        <v>0</v>
      </c>
    </row>
    <row r="33215" spans="1:21" x14ac:dyDescent="0.25">
      <c r="A33215" t="s">
        <v>151423</v>
      </c>
      <c r="B33215" t="s">
        <v>151424</v>
      </c>
      <c r="C33215" t="s">
        <v>161099</v>
      </c>
      <c r="D33215" t="s">
        <v>161100</v>
      </c>
      <c r="E33215" s="1">
        <v>40945.705555555556</v>
      </c>
      <c r="F33215" t="s">
        <v>161101</v>
      </c>
      <c r="G33215" t="s">
        <v>161102</v>
      </c>
      <c r="H33215">
        <v>28</v>
      </c>
      <c r="I33215" t="s">
        <v>9430</v>
      </c>
      <c r="J33215" t="s">
        <v>109863</v>
      </c>
      <c r="K33215">
        <v>2626</v>
      </c>
      <c r="L33215" t="s">
        <v>30</v>
      </c>
      <c r="M33215" t="s">
        <v>31</v>
      </c>
      <c r="N33215" t="b">
        <v>0</v>
      </c>
      <c r="O33215" t="s">
        <v>161103</v>
      </c>
      <c r="Q33215">
        <v>923</v>
      </c>
      <c r="R33215">
        <v>9</v>
      </c>
      <c r="S33215">
        <v>0</v>
      </c>
      <c r="T33215">
        <v>0</v>
      </c>
      <c r="U33215">
        <v>2</v>
      </c>
    </row>
    <row r="33216" spans="1:21" x14ac:dyDescent="0.25">
      <c r="A33216" t="s">
        <v>151423</v>
      </c>
      <c r="B33216" t="s">
        <v>151424</v>
      </c>
      <c r="C33216" t="s">
        <v>161104</v>
      </c>
      <c r="D33216" t="s">
        <v>161105</v>
      </c>
      <c r="E33216" s="1">
        <v>40945.482638888891</v>
      </c>
      <c r="F33216" t="s">
        <v>161106</v>
      </c>
      <c r="G33216" t="s">
        <v>161107</v>
      </c>
      <c r="H33216">
        <v>28</v>
      </c>
      <c r="I33216" t="s">
        <v>9430</v>
      </c>
      <c r="J33216" t="s">
        <v>148267</v>
      </c>
      <c r="K33216">
        <v>2676</v>
      </c>
      <c r="L33216" t="s">
        <v>30</v>
      </c>
      <c r="M33216" t="s">
        <v>31</v>
      </c>
      <c r="N33216" t="b">
        <v>0</v>
      </c>
      <c r="O33216" t="s">
        <v>161108</v>
      </c>
      <c r="P33216">
        <v>1</v>
      </c>
      <c r="Q33216">
        <v>1259</v>
      </c>
      <c r="R33216">
        <v>2</v>
      </c>
      <c r="S33216">
        <v>0</v>
      </c>
      <c r="T33216">
        <v>0</v>
      </c>
      <c r="U33216">
        <v>1</v>
      </c>
    </row>
    <row r="33217" spans="1:21" x14ac:dyDescent="0.25">
      <c r="A33217" t="s">
        <v>151423</v>
      </c>
      <c r="B33217" t="s">
        <v>151424</v>
      </c>
      <c r="C33217" t="s">
        <v>161109</v>
      </c>
      <c r="D33217" t="s">
        <v>161110</v>
      </c>
      <c r="E33217" t="s">
        <v>161111</v>
      </c>
      <c r="F33217" t="s">
        <v>161112</v>
      </c>
      <c r="G33217" t="s">
        <v>161113</v>
      </c>
      <c r="H33217">
        <v>28</v>
      </c>
      <c r="I33217" t="s">
        <v>9430</v>
      </c>
      <c r="J33217" t="s">
        <v>5819</v>
      </c>
      <c r="K33217">
        <v>2649</v>
      </c>
      <c r="L33217" t="s">
        <v>30</v>
      </c>
      <c r="M33217" t="s">
        <v>31</v>
      </c>
      <c r="N33217" t="b">
        <v>0</v>
      </c>
      <c r="O33217" t="s">
        <v>161114</v>
      </c>
      <c r="Q33217">
        <v>486</v>
      </c>
      <c r="R33217">
        <v>0</v>
      </c>
      <c r="S33217">
        <v>2</v>
      </c>
      <c r="T33217">
        <v>0</v>
      </c>
      <c r="U33217">
        <v>0</v>
      </c>
    </row>
    <row r="33218" spans="1:21" x14ac:dyDescent="0.25">
      <c r="A33218" t="s">
        <v>151423</v>
      </c>
      <c r="B33218" t="s">
        <v>151424</v>
      </c>
      <c r="C33218" t="s">
        <v>161115</v>
      </c>
      <c r="D33218" t="s">
        <v>161116</v>
      </c>
      <c r="E33218" t="s">
        <v>161117</v>
      </c>
      <c r="F33218" t="s">
        <v>161118</v>
      </c>
      <c r="G33218" t="s">
        <v>90791</v>
      </c>
      <c r="H33218">
        <v>28</v>
      </c>
      <c r="I33218" t="s">
        <v>9430</v>
      </c>
      <c r="J33218" t="s">
        <v>1502</v>
      </c>
      <c r="K33218">
        <v>72</v>
      </c>
      <c r="L33218" t="s">
        <v>30</v>
      </c>
      <c r="M33218" t="s">
        <v>31</v>
      </c>
      <c r="N33218" t="b">
        <v>0</v>
      </c>
      <c r="O33218" t="s">
        <v>161119</v>
      </c>
      <c r="Q33218">
        <v>321</v>
      </c>
      <c r="R33218">
        <v>3</v>
      </c>
      <c r="S33218">
        <v>0</v>
      </c>
      <c r="T33218">
        <v>0</v>
      </c>
      <c r="U33218">
        <v>0</v>
      </c>
    </row>
    <row r="33219" spans="1:21" x14ac:dyDescent="0.25">
      <c r="A33219" t="s">
        <v>151423</v>
      </c>
      <c r="B33219" t="s">
        <v>151424</v>
      </c>
      <c r="C33219" t="s">
        <v>161120</v>
      </c>
      <c r="D33219" t="s">
        <v>161121</v>
      </c>
      <c r="E33219" t="s">
        <v>161122</v>
      </c>
      <c r="F33219" t="s">
        <v>161123</v>
      </c>
      <c r="G33219" t="s">
        <v>161124</v>
      </c>
      <c r="H33219">
        <v>28</v>
      </c>
      <c r="I33219" t="s">
        <v>9430</v>
      </c>
      <c r="J33219" t="s">
        <v>152995</v>
      </c>
      <c r="K33219">
        <v>2219</v>
      </c>
      <c r="L33219" t="s">
        <v>30</v>
      </c>
      <c r="M33219" t="s">
        <v>31</v>
      </c>
      <c r="N33219" t="b">
        <v>0</v>
      </c>
      <c r="O33219" t="s">
        <v>161125</v>
      </c>
      <c r="Q33219">
        <v>573</v>
      </c>
      <c r="R33219">
        <v>1</v>
      </c>
      <c r="S33219">
        <v>0</v>
      </c>
      <c r="T33219">
        <v>0</v>
      </c>
      <c r="U33219">
        <v>0</v>
      </c>
    </row>
    <row r="33220" spans="1:21" x14ac:dyDescent="0.25">
      <c r="A33220" t="s">
        <v>151423</v>
      </c>
      <c r="B33220" t="s">
        <v>151424</v>
      </c>
      <c r="C33220" t="s">
        <v>161126</v>
      </c>
      <c r="D33220" t="s">
        <v>161127</v>
      </c>
      <c r="E33220" t="s">
        <v>161128</v>
      </c>
      <c r="F33220" t="s">
        <v>161129</v>
      </c>
      <c r="G33220" t="s">
        <v>90791</v>
      </c>
      <c r="H33220">
        <v>28</v>
      </c>
      <c r="I33220" t="s">
        <v>9430</v>
      </c>
      <c r="J33220" t="s">
        <v>769</v>
      </c>
      <c r="K33220">
        <v>61</v>
      </c>
      <c r="L33220" t="s">
        <v>30</v>
      </c>
      <c r="M33220" t="s">
        <v>7991</v>
      </c>
      <c r="N33220" t="b">
        <v>0</v>
      </c>
      <c r="Q33220">
        <v>265</v>
      </c>
      <c r="R33220">
        <v>0</v>
      </c>
      <c r="S33220">
        <v>0</v>
      </c>
      <c r="T33220">
        <v>0</v>
      </c>
      <c r="U33220">
        <v>0</v>
      </c>
    </row>
    <row r="33221" spans="1:21" x14ac:dyDescent="0.25">
      <c r="A33221" t="s">
        <v>151423</v>
      </c>
      <c r="B33221" t="s">
        <v>151424</v>
      </c>
      <c r="C33221" t="s">
        <v>161130</v>
      </c>
      <c r="D33221" t="s">
        <v>161131</v>
      </c>
      <c r="E33221" t="s">
        <v>161132</v>
      </c>
      <c r="F33221" t="s">
        <v>161133</v>
      </c>
      <c r="G33221" t="s">
        <v>161134</v>
      </c>
      <c r="H33221">
        <v>28</v>
      </c>
      <c r="I33221" t="s">
        <v>9430</v>
      </c>
      <c r="J33221" t="s">
        <v>72326</v>
      </c>
      <c r="K33221">
        <v>2000</v>
      </c>
      <c r="L33221" t="s">
        <v>30</v>
      </c>
      <c r="M33221" t="s">
        <v>31</v>
      </c>
      <c r="N33221" t="b">
        <v>0</v>
      </c>
      <c r="O33221" t="s">
        <v>161135</v>
      </c>
      <c r="Q33221">
        <v>152</v>
      </c>
      <c r="R33221">
        <v>1</v>
      </c>
      <c r="S33221">
        <v>0</v>
      </c>
      <c r="T33221">
        <v>0</v>
      </c>
      <c r="U33221">
        <v>0</v>
      </c>
    </row>
    <row r="33222" spans="1:21" x14ac:dyDescent="0.25">
      <c r="A33222" t="s">
        <v>151423</v>
      </c>
      <c r="B33222" t="s">
        <v>151424</v>
      </c>
      <c r="C33222" t="s">
        <v>161136</v>
      </c>
      <c r="D33222" t="s">
        <v>161137</v>
      </c>
      <c r="E33222" t="s">
        <v>161138</v>
      </c>
      <c r="F33222" t="s">
        <v>161139</v>
      </c>
      <c r="G33222" t="s">
        <v>90791</v>
      </c>
      <c r="H33222">
        <v>28</v>
      </c>
      <c r="I33222" t="s">
        <v>9430</v>
      </c>
      <c r="J33222" t="s">
        <v>6763</v>
      </c>
      <c r="K33222">
        <v>158</v>
      </c>
      <c r="L33222" t="s">
        <v>30</v>
      </c>
      <c r="M33222" t="s">
        <v>31</v>
      </c>
      <c r="N33222" t="b">
        <v>0</v>
      </c>
      <c r="O33222" t="s">
        <v>161140</v>
      </c>
      <c r="Q33222">
        <v>239</v>
      </c>
      <c r="R33222">
        <v>2</v>
      </c>
      <c r="S33222">
        <v>0</v>
      </c>
      <c r="T33222">
        <v>0</v>
      </c>
      <c r="U33222">
        <v>0</v>
      </c>
    </row>
    <row r="33223" spans="1:21" x14ac:dyDescent="0.25">
      <c r="A33223" t="s">
        <v>151423</v>
      </c>
      <c r="B33223" t="s">
        <v>151424</v>
      </c>
      <c r="C33223" t="s">
        <v>161141</v>
      </c>
      <c r="D33223" t="s">
        <v>161142</v>
      </c>
      <c r="E33223" t="s">
        <v>161143</v>
      </c>
      <c r="F33223" t="s">
        <v>161144</v>
      </c>
      <c r="G33223" t="s">
        <v>161145</v>
      </c>
      <c r="H33223">
        <v>28</v>
      </c>
      <c r="I33223" t="s">
        <v>9430</v>
      </c>
      <c r="J33223" t="s">
        <v>153508</v>
      </c>
      <c r="K33223">
        <v>2534</v>
      </c>
      <c r="L33223" t="s">
        <v>30</v>
      </c>
      <c r="M33223" t="s">
        <v>31</v>
      </c>
      <c r="N33223" t="b">
        <v>0</v>
      </c>
      <c r="O33223" t="s">
        <v>161146</v>
      </c>
      <c r="Q33223">
        <v>979</v>
      </c>
      <c r="R33223">
        <v>6</v>
      </c>
      <c r="S33223">
        <v>2</v>
      </c>
      <c r="T33223">
        <v>0</v>
      </c>
      <c r="U33223">
        <v>0</v>
      </c>
    </row>
    <row r="33224" spans="1:21" x14ac:dyDescent="0.25">
      <c r="A33224" t="s">
        <v>151423</v>
      </c>
      <c r="B33224" t="s">
        <v>151424</v>
      </c>
      <c r="C33224" t="s">
        <v>161147</v>
      </c>
      <c r="D33224" t="s">
        <v>161148</v>
      </c>
      <c r="E33224" t="s">
        <v>161149</v>
      </c>
      <c r="F33224" t="s">
        <v>161150</v>
      </c>
      <c r="G33224" t="s">
        <v>161151</v>
      </c>
      <c r="H33224">
        <v>28</v>
      </c>
      <c r="I33224" t="s">
        <v>9430</v>
      </c>
      <c r="J33224" t="s">
        <v>6021</v>
      </c>
      <c r="K33224">
        <v>1595</v>
      </c>
      <c r="L33224" t="s">
        <v>30</v>
      </c>
      <c r="M33224" t="s">
        <v>31</v>
      </c>
      <c r="N33224" t="b">
        <v>0</v>
      </c>
      <c r="O33224" t="s">
        <v>161152</v>
      </c>
      <c r="P33224">
        <v>1</v>
      </c>
      <c r="Q33224">
        <v>1105</v>
      </c>
      <c r="R33224">
        <v>5</v>
      </c>
      <c r="S33224">
        <v>2</v>
      </c>
      <c r="T33224">
        <v>0</v>
      </c>
      <c r="U33224">
        <v>1</v>
      </c>
    </row>
    <row r="33225" spans="1:21" x14ac:dyDescent="0.25">
      <c r="A33225" t="s">
        <v>151423</v>
      </c>
      <c r="B33225" t="s">
        <v>151424</v>
      </c>
      <c r="C33225" t="s">
        <v>161153</v>
      </c>
      <c r="D33225" t="s">
        <v>161154</v>
      </c>
      <c r="E33225" s="1">
        <v>41218.048611111109</v>
      </c>
      <c r="F33225" t="s">
        <v>161155</v>
      </c>
      <c r="G33225" t="s">
        <v>161156</v>
      </c>
      <c r="H33225">
        <v>28</v>
      </c>
      <c r="I33225" t="s">
        <v>9430</v>
      </c>
      <c r="J33225" t="s">
        <v>161157</v>
      </c>
      <c r="K33225">
        <v>2559</v>
      </c>
      <c r="L33225" t="s">
        <v>30</v>
      </c>
      <c r="M33225" t="s">
        <v>31</v>
      </c>
      <c r="N33225" t="b">
        <v>0</v>
      </c>
      <c r="O33225" t="s">
        <v>161158</v>
      </c>
      <c r="Q33225">
        <v>51</v>
      </c>
      <c r="R33225">
        <v>0</v>
      </c>
      <c r="S33225">
        <v>0</v>
      </c>
      <c r="T33225">
        <v>0</v>
      </c>
      <c r="U33225">
        <v>0</v>
      </c>
    </row>
    <row r="33226" spans="1:21" x14ac:dyDescent="0.25">
      <c r="A33226" t="s">
        <v>151423</v>
      </c>
      <c r="B33226" t="s">
        <v>151424</v>
      </c>
      <c r="C33226" t="s">
        <v>161159</v>
      </c>
      <c r="D33226" t="s">
        <v>161160</v>
      </c>
      <c r="E33226" s="1">
        <v>41218.047222222223</v>
      </c>
      <c r="F33226" t="s">
        <v>161161</v>
      </c>
      <c r="G33226" t="s">
        <v>161162</v>
      </c>
      <c r="H33226">
        <v>28</v>
      </c>
      <c r="I33226" t="s">
        <v>9430</v>
      </c>
      <c r="J33226" t="s">
        <v>5401</v>
      </c>
      <c r="K33226">
        <v>186</v>
      </c>
      <c r="L33226" t="s">
        <v>30</v>
      </c>
      <c r="M33226" t="s">
        <v>31</v>
      </c>
      <c r="N33226" t="b">
        <v>0</v>
      </c>
      <c r="O33226" t="s">
        <v>161163</v>
      </c>
      <c r="Q33226">
        <v>347</v>
      </c>
      <c r="R33226">
        <v>3</v>
      </c>
      <c r="S33226">
        <v>0</v>
      </c>
      <c r="T33226">
        <v>0</v>
      </c>
      <c r="U33226">
        <v>0</v>
      </c>
    </row>
    <row r="33227" spans="1:21" x14ac:dyDescent="0.25">
      <c r="A33227" t="s">
        <v>151423</v>
      </c>
      <c r="B33227" t="s">
        <v>151424</v>
      </c>
      <c r="C33227" t="s">
        <v>161164</v>
      </c>
      <c r="D33227" t="s">
        <v>161165</v>
      </c>
      <c r="E33227" s="1">
        <v>41187.181944444441</v>
      </c>
      <c r="F33227" t="s">
        <v>161166</v>
      </c>
      <c r="G33227" t="s">
        <v>161167</v>
      </c>
      <c r="H33227">
        <v>28</v>
      </c>
      <c r="I33227" t="s">
        <v>9430</v>
      </c>
      <c r="J33227" t="s">
        <v>68774</v>
      </c>
      <c r="K33227">
        <v>2436</v>
      </c>
      <c r="L33227" t="s">
        <v>30</v>
      </c>
      <c r="M33227" t="s">
        <v>31</v>
      </c>
      <c r="N33227" t="b">
        <v>0</v>
      </c>
      <c r="O33227" t="s">
        <v>161168</v>
      </c>
      <c r="Q33227">
        <v>912</v>
      </c>
      <c r="R33227">
        <v>7</v>
      </c>
      <c r="S33227">
        <v>0</v>
      </c>
      <c r="T33227">
        <v>0</v>
      </c>
      <c r="U33227">
        <v>0</v>
      </c>
    </row>
    <row r="33228" spans="1:21" x14ac:dyDescent="0.25">
      <c r="A33228" t="s">
        <v>151423</v>
      </c>
      <c r="B33228" t="s">
        <v>151424</v>
      </c>
      <c r="C33228" t="s">
        <v>161169</v>
      </c>
      <c r="D33228" t="s">
        <v>161170</v>
      </c>
      <c r="E33228" s="1">
        <v>41126.331944444442</v>
      </c>
      <c r="F33228" t="s">
        <v>161171</v>
      </c>
      <c r="G33228" t="s">
        <v>90791</v>
      </c>
      <c r="H33228">
        <v>28</v>
      </c>
      <c r="I33228" t="s">
        <v>9430</v>
      </c>
      <c r="J33228" t="s">
        <v>105575</v>
      </c>
      <c r="K33228">
        <v>2249</v>
      </c>
      <c r="L33228" t="s">
        <v>30</v>
      </c>
      <c r="M33228" t="s">
        <v>31</v>
      </c>
      <c r="N33228" t="b">
        <v>0</v>
      </c>
      <c r="O33228" t="s">
        <v>161172</v>
      </c>
      <c r="Q33228">
        <v>201</v>
      </c>
      <c r="R33228">
        <v>2</v>
      </c>
      <c r="S33228">
        <v>0</v>
      </c>
      <c r="T33228">
        <v>0</v>
      </c>
      <c r="U33228">
        <v>0</v>
      </c>
    </row>
    <row r="33229" spans="1:21" x14ac:dyDescent="0.25">
      <c r="A33229" t="s">
        <v>151423</v>
      </c>
      <c r="B33229" t="s">
        <v>151424</v>
      </c>
      <c r="C33229" t="s">
        <v>161173</v>
      </c>
      <c r="D33229" t="s">
        <v>161174</v>
      </c>
      <c r="E33229" s="1">
        <v>41065.035416666666</v>
      </c>
      <c r="F33229" t="s">
        <v>161175</v>
      </c>
      <c r="G33229" t="s">
        <v>161176</v>
      </c>
      <c r="H33229">
        <v>28</v>
      </c>
      <c r="I33229" t="s">
        <v>9430</v>
      </c>
      <c r="J33229" t="s">
        <v>161177</v>
      </c>
      <c r="K33229">
        <v>2470</v>
      </c>
      <c r="L33229" t="s">
        <v>30</v>
      </c>
      <c r="M33229" t="s">
        <v>31</v>
      </c>
      <c r="N33229" t="b">
        <v>0</v>
      </c>
      <c r="O33229" t="s">
        <v>161178</v>
      </c>
      <c r="Q33229">
        <v>651</v>
      </c>
      <c r="R33229">
        <v>5</v>
      </c>
      <c r="S33229">
        <v>1</v>
      </c>
      <c r="T33229">
        <v>0</v>
      </c>
      <c r="U33229">
        <v>1</v>
      </c>
    </row>
    <row r="33230" spans="1:21" x14ac:dyDescent="0.25">
      <c r="A33230" t="s">
        <v>151423</v>
      </c>
      <c r="B33230" t="s">
        <v>151424</v>
      </c>
      <c r="C33230" t="s">
        <v>161179</v>
      </c>
      <c r="D33230" t="s">
        <v>161180</v>
      </c>
      <c r="E33230" s="1">
        <v>40944.374305555553</v>
      </c>
      <c r="F33230" t="s">
        <v>161181</v>
      </c>
      <c r="G33230" t="s">
        <v>90791</v>
      </c>
      <c r="H33230">
        <v>28</v>
      </c>
      <c r="I33230" t="s">
        <v>9430</v>
      </c>
      <c r="J33230" t="s">
        <v>30834</v>
      </c>
      <c r="K33230">
        <v>1361</v>
      </c>
      <c r="L33230" t="s">
        <v>30</v>
      </c>
      <c r="M33230" t="s">
        <v>31</v>
      </c>
      <c r="N33230" t="b">
        <v>0</v>
      </c>
      <c r="O33230" t="s">
        <v>161182</v>
      </c>
      <c r="Q33230">
        <v>708</v>
      </c>
      <c r="R33230">
        <v>1</v>
      </c>
      <c r="S33230">
        <v>0</v>
      </c>
      <c r="T33230">
        <v>0</v>
      </c>
      <c r="U33230">
        <v>0</v>
      </c>
    </row>
    <row r="33231" spans="1:21" x14ac:dyDescent="0.25">
      <c r="A33231" t="s">
        <v>151423</v>
      </c>
      <c r="B33231" t="s">
        <v>151424</v>
      </c>
      <c r="C33231" t="s">
        <v>161183</v>
      </c>
      <c r="D33231" t="s">
        <v>161184</v>
      </c>
      <c r="E33231" t="s">
        <v>161185</v>
      </c>
      <c r="F33231" t="s">
        <v>161186</v>
      </c>
      <c r="G33231" t="s">
        <v>90791</v>
      </c>
      <c r="H33231">
        <v>28</v>
      </c>
      <c r="I33231" t="s">
        <v>9430</v>
      </c>
      <c r="J33231" t="s">
        <v>9744</v>
      </c>
      <c r="K33231">
        <v>2705</v>
      </c>
      <c r="L33231" t="s">
        <v>30</v>
      </c>
      <c r="M33231" t="s">
        <v>31</v>
      </c>
      <c r="N33231" t="b">
        <v>0</v>
      </c>
      <c r="O33231" t="s">
        <v>161187</v>
      </c>
      <c r="Q33231">
        <v>1363</v>
      </c>
      <c r="R33231">
        <v>3</v>
      </c>
      <c r="S33231">
        <v>0</v>
      </c>
      <c r="T33231">
        <v>0</v>
      </c>
      <c r="U33231">
        <v>0</v>
      </c>
    </row>
    <row r="33232" spans="1:21" x14ac:dyDescent="0.25">
      <c r="A33232" t="s">
        <v>151423</v>
      </c>
      <c r="B33232" t="s">
        <v>151424</v>
      </c>
      <c r="C33232" t="s">
        <v>161188</v>
      </c>
      <c r="D33232" t="s">
        <v>161189</v>
      </c>
      <c r="E33232" t="s">
        <v>161190</v>
      </c>
      <c r="F33232" t="s">
        <v>161191</v>
      </c>
      <c r="G33232" t="s">
        <v>90791</v>
      </c>
      <c r="H33232">
        <v>28</v>
      </c>
      <c r="I33232" t="s">
        <v>9430</v>
      </c>
      <c r="J33232" t="s">
        <v>86025</v>
      </c>
      <c r="K33232">
        <v>1821</v>
      </c>
      <c r="L33232" t="s">
        <v>30</v>
      </c>
      <c r="M33232" t="s">
        <v>31</v>
      </c>
      <c r="N33232" t="b">
        <v>0</v>
      </c>
      <c r="O33232" t="s">
        <v>161192</v>
      </c>
      <c r="Q33232">
        <v>421</v>
      </c>
      <c r="R33232">
        <v>0</v>
      </c>
      <c r="S33232">
        <v>0</v>
      </c>
      <c r="T33232">
        <v>0</v>
      </c>
      <c r="U33232">
        <v>0</v>
      </c>
    </row>
    <row r="33233" spans="1:21" x14ac:dyDescent="0.25">
      <c r="A33233" t="s">
        <v>151423</v>
      </c>
      <c r="B33233" t="s">
        <v>151424</v>
      </c>
      <c r="C33233" t="s">
        <v>161193</v>
      </c>
      <c r="D33233" t="s">
        <v>161194</v>
      </c>
      <c r="E33233" t="s">
        <v>161195</v>
      </c>
      <c r="F33233" t="s">
        <v>161196</v>
      </c>
      <c r="G33233" t="s">
        <v>90791</v>
      </c>
      <c r="H33233">
        <v>28</v>
      </c>
      <c r="I33233" t="s">
        <v>9430</v>
      </c>
      <c r="J33233" t="s">
        <v>159669</v>
      </c>
      <c r="K33233">
        <v>2737</v>
      </c>
      <c r="L33233" t="s">
        <v>30</v>
      </c>
      <c r="M33233" t="s">
        <v>31</v>
      </c>
      <c r="N33233" t="b">
        <v>0</v>
      </c>
      <c r="O33233" t="s">
        <v>161197</v>
      </c>
      <c r="P33233">
        <v>1</v>
      </c>
      <c r="Q33233">
        <v>3233</v>
      </c>
      <c r="R33233">
        <v>6</v>
      </c>
      <c r="S33233">
        <v>0</v>
      </c>
      <c r="T33233">
        <v>0</v>
      </c>
      <c r="U33233">
        <v>1</v>
      </c>
    </row>
    <row r="33234" spans="1:21" x14ac:dyDescent="0.25">
      <c r="A33234" t="s">
        <v>151423</v>
      </c>
      <c r="B33234" t="s">
        <v>151424</v>
      </c>
      <c r="C33234" t="s">
        <v>161198</v>
      </c>
      <c r="D33234" t="s">
        <v>161199</v>
      </c>
      <c r="E33234" t="s">
        <v>161200</v>
      </c>
      <c r="F33234" t="s">
        <v>161201</v>
      </c>
      <c r="G33234" t="s">
        <v>90791</v>
      </c>
      <c r="H33234">
        <v>28</v>
      </c>
      <c r="I33234" t="s">
        <v>9430</v>
      </c>
      <c r="J33234" t="s">
        <v>21416</v>
      </c>
      <c r="K33234">
        <v>1281</v>
      </c>
      <c r="L33234" t="s">
        <v>30</v>
      </c>
      <c r="M33234" t="s">
        <v>31</v>
      </c>
      <c r="N33234" t="b">
        <v>0</v>
      </c>
      <c r="O33234" t="s">
        <v>161202</v>
      </c>
      <c r="Q33234">
        <v>412</v>
      </c>
      <c r="R33234">
        <v>4</v>
      </c>
      <c r="S33234">
        <v>0</v>
      </c>
      <c r="T33234">
        <v>0</v>
      </c>
      <c r="U33234">
        <v>0</v>
      </c>
    </row>
    <row r="33235" spans="1:21" x14ac:dyDescent="0.25">
      <c r="A33235" t="s">
        <v>151423</v>
      </c>
      <c r="B33235" t="s">
        <v>151424</v>
      </c>
      <c r="C33235" t="s">
        <v>161203</v>
      </c>
      <c r="D33235" t="s">
        <v>161204</v>
      </c>
      <c r="E33235" t="s">
        <v>161205</v>
      </c>
      <c r="F33235" t="s">
        <v>161206</v>
      </c>
      <c r="G33235" t="s">
        <v>161207</v>
      </c>
      <c r="H33235">
        <v>19</v>
      </c>
      <c r="I33235" t="s">
        <v>159629</v>
      </c>
      <c r="J33235" t="s">
        <v>611</v>
      </c>
      <c r="K33235">
        <v>193</v>
      </c>
      <c r="L33235" t="s">
        <v>30</v>
      </c>
      <c r="M33235" t="s">
        <v>31</v>
      </c>
      <c r="N33235" t="b">
        <v>0</v>
      </c>
      <c r="O33235" t="s">
        <v>161208</v>
      </c>
      <c r="Q33235">
        <v>339</v>
      </c>
      <c r="R33235">
        <v>2</v>
      </c>
      <c r="S33235">
        <v>0</v>
      </c>
      <c r="T33235">
        <v>0</v>
      </c>
      <c r="U33235">
        <v>0</v>
      </c>
    </row>
    <row r="33236" spans="1:21" x14ac:dyDescent="0.25">
      <c r="A33236" t="s">
        <v>151423</v>
      </c>
      <c r="B33236" t="s">
        <v>151424</v>
      </c>
      <c r="C33236" t="s">
        <v>161209</v>
      </c>
      <c r="D33236" t="s">
        <v>161210</v>
      </c>
      <c r="E33236" t="s">
        <v>161211</v>
      </c>
      <c r="F33236" t="s">
        <v>161212</v>
      </c>
      <c r="G33236" t="s">
        <v>161213</v>
      </c>
      <c r="H33236">
        <v>19</v>
      </c>
      <c r="I33236" t="s">
        <v>159629</v>
      </c>
      <c r="J33236" t="s">
        <v>6188</v>
      </c>
      <c r="K33236">
        <v>62</v>
      </c>
      <c r="L33236" t="s">
        <v>30</v>
      </c>
      <c r="M33236" t="s">
        <v>7991</v>
      </c>
      <c r="N33236" t="b">
        <v>0</v>
      </c>
      <c r="Q33236">
        <v>217</v>
      </c>
      <c r="R33236">
        <v>1</v>
      </c>
      <c r="S33236">
        <v>0</v>
      </c>
      <c r="T33236">
        <v>0</v>
      </c>
      <c r="U33236">
        <v>0</v>
      </c>
    </row>
    <row r="33237" spans="1:21" x14ac:dyDescent="0.25">
      <c r="A33237" t="s">
        <v>151423</v>
      </c>
      <c r="B33237" t="s">
        <v>151424</v>
      </c>
      <c r="C33237" t="s">
        <v>161214</v>
      </c>
      <c r="D33237" t="s">
        <v>161215</v>
      </c>
      <c r="E33237" t="s">
        <v>161216</v>
      </c>
      <c r="F33237" t="s">
        <v>161217</v>
      </c>
      <c r="G33237" t="s">
        <v>161218</v>
      </c>
      <c r="H33237">
        <v>28</v>
      </c>
      <c r="I33237" t="s">
        <v>9430</v>
      </c>
      <c r="J33237" t="s">
        <v>14993</v>
      </c>
      <c r="K33237">
        <v>58</v>
      </c>
      <c r="L33237" t="s">
        <v>30</v>
      </c>
      <c r="M33237" t="s">
        <v>31</v>
      </c>
      <c r="N33237" t="b">
        <v>0</v>
      </c>
      <c r="O33237" t="s">
        <v>161219</v>
      </c>
      <c r="Q33237">
        <v>51</v>
      </c>
      <c r="R33237">
        <v>0</v>
      </c>
      <c r="S33237">
        <v>0</v>
      </c>
      <c r="T33237">
        <v>0</v>
      </c>
      <c r="U33237">
        <v>0</v>
      </c>
    </row>
    <row r="33238" spans="1:21" x14ac:dyDescent="0.25">
      <c r="A33238" t="s">
        <v>151423</v>
      </c>
      <c r="B33238" t="s">
        <v>151424</v>
      </c>
      <c r="C33238" t="s">
        <v>161220</v>
      </c>
      <c r="D33238" t="s">
        <v>161221</v>
      </c>
      <c r="E33238" t="s">
        <v>161222</v>
      </c>
      <c r="F33238" t="s">
        <v>161223</v>
      </c>
      <c r="G33238" t="s">
        <v>161224</v>
      </c>
      <c r="H33238">
        <v>19</v>
      </c>
      <c r="I33238" t="s">
        <v>159629</v>
      </c>
      <c r="J33238" t="s">
        <v>2575</v>
      </c>
      <c r="K33238">
        <v>480</v>
      </c>
      <c r="L33238" t="s">
        <v>30</v>
      </c>
      <c r="M33238" t="s">
        <v>31</v>
      </c>
      <c r="N33238" t="b">
        <v>0</v>
      </c>
      <c r="O33238" t="s">
        <v>161225</v>
      </c>
      <c r="Q33238">
        <v>282</v>
      </c>
      <c r="R33238">
        <v>3</v>
      </c>
      <c r="S33238">
        <v>0</v>
      </c>
      <c r="T33238">
        <v>0</v>
      </c>
      <c r="U33238">
        <v>0</v>
      </c>
    </row>
    <row r="33239" spans="1:21" x14ac:dyDescent="0.25">
      <c r="A33239" t="s">
        <v>151423</v>
      </c>
      <c r="B33239" t="s">
        <v>151424</v>
      </c>
      <c r="C33239" t="s">
        <v>161226</v>
      </c>
      <c r="D33239" t="s">
        <v>161227</v>
      </c>
      <c r="E33239" t="s">
        <v>161228</v>
      </c>
      <c r="F33239" t="s">
        <v>161229</v>
      </c>
      <c r="G33239" t="s">
        <v>161230</v>
      </c>
      <c r="H33239">
        <v>19</v>
      </c>
      <c r="I33239" t="s">
        <v>159629</v>
      </c>
      <c r="J33239" t="s">
        <v>30610</v>
      </c>
      <c r="K33239">
        <v>77</v>
      </c>
      <c r="L33239" t="s">
        <v>30</v>
      </c>
      <c r="M33239" t="s">
        <v>31</v>
      </c>
      <c r="N33239" t="b">
        <v>0</v>
      </c>
      <c r="O33239" t="s">
        <v>161231</v>
      </c>
      <c r="Q33239">
        <v>187</v>
      </c>
      <c r="R33239">
        <v>2</v>
      </c>
      <c r="S33239">
        <v>0</v>
      </c>
      <c r="T33239">
        <v>0</v>
      </c>
      <c r="U33239">
        <v>0</v>
      </c>
    </row>
    <row r="33240" spans="1:21" x14ac:dyDescent="0.25">
      <c r="A33240" t="s">
        <v>151423</v>
      </c>
      <c r="B33240" t="s">
        <v>151424</v>
      </c>
      <c r="C33240" t="s">
        <v>161232</v>
      </c>
      <c r="D33240" t="s">
        <v>161233</v>
      </c>
      <c r="E33240" t="s">
        <v>161234</v>
      </c>
      <c r="F33240" t="s">
        <v>161235</v>
      </c>
      <c r="G33240" t="s">
        <v>161236</v>
      </c>
      <c r="H33240">
        <v>19</v>
      </c>
      <c r="I33240" t="s">
        <v>159629</v>
      </c>
      <c r="J33240" t="s">
        <v>6468</v>
      </c>
      <c r="K33240">
        <v>195</v>
      </c>
      <c r="L33240" t="s">
        <v>30</v>
      </c>
      <c r="M33240" t="s">
        <v>31</v>
      </c>
      <c r="N33240" t="b">
        <v>0</v>
      </c>
      <c r="O33240" t="s">
        <v>161237</v>
      </c>
      <c r="Q33240">
        <v>1583</v>
      </c>
      <c r="R33240">
        <v>12</v>
      </c>
      <c r="S33240">
        <v>1</v>
      </c>
      <c r="T33240">
        <v>0</v>
      </c>
      <c r="U33240">
        <v>0</v>
      </c>
    </row>
    <row r="33241" spans="1:21" x14ac:dyDescent="0.25">
      <c r="A33241" t="s">
        <v>151423</v>
      </c>
      <c r="B33241" t="s">
        <v>151424</v>
      </c>
      <c r="C33241" t="s">
        <v>161238</v>
      </c>
      <c r="D33241" t="s">
        <v>161239</v>
      </c>
      <c r="E33241" s="1">
        <v>41156.556944444441</v>
      </c>
      <c r="F33241" t="s">
        <v>161240</v>
      </c>
      <c r="H33241">
        <v>28</v>
      </c>
      <c r="I33241" t="s">
        <v>9430</v>
      </c>
      <c r="J33241" t="s">
        <v>161241</v>
      </c>
      <c r="K33241">
        <v>2075</v>
      </c>
      <c r="L33241" t="s">
        <v>30</v>
      </c>
      <c r="M33241" t="s">
        <v>31</v>
      </c>
      <c r="N33241" t="b">
        <v>0</v>
      </c>
      <c r="O33241" t="s">
        <v>161242</v>
      </c>
      <c r="Q33241">
        <v>170</v>
      </c>
      <c r="R33241">
        <v>0</v>
      </c>
      <c r="S33241">
        <v>0</v>
      </c>
      <c r="T33241">
        <v>0</v>
      </c>
      <c r="U33241">
        <v>0</v>
      </c>
    </row>
    <row r="33242" spans="1:21" x14ac:dyDescent="0.25">
      <c r="A33242" t="s">
        <v>151423</v>
      </c>
      <c r="B33242" t="s">
        <v>151424</v>
      </c>
      <c r="C33242" t="s">
        <v>161243</v>
      </c>
      <c r="D33242" t="s">
        <v>161244</v>
      </c>
      <c r="E33242" s="1">
        <v>41156.556944444441</v>
      </c>
      <c r="F33242" t="s">
        <v>161245</v>
      </c>
      <c r="H33242">
        <v>28</v>
      </c>
      <c r="I33242" t="s">
        <v>9430</v>
      </c>
      <c r="J33242" t="s">
        <v>2315</v>
      </c>
      <c r="K33242">
        <v>1623</v>
      </c>
      <c r="L33242" t="s">
        <v>30</v>
      </c>
      <c r="M33242" t="s">
        <v>31</v>
      </c>
      <c r="N33242" t="b">
        <v>0</v>
      </c>
      <c r="O33242" t="s">
        <v>161246</v>
      </c>
      <c r="Q33242">
        <v>1498</v>
      </c>
      <c r="R33242">
        <v>2</v>
      </c>
      <c r="S33242">
        <v>1</v>
      </c>
      <c r="T33242">
        <v>0</v>
      </c>
      <c r="U33242">
        <v>0</v>
      </c>
    </row>
    <row r="33243" spans="1:21" x14ac:dyDescent="0.25">
      <c r="A33243" t="s">
        <v>151423</v>
      </c>
      <c r="B33243" t="s">
        <v>151424</v>
      </c>
      <c r="C33243" t="s">
        <v>161247</v>
      </c>
      <c r="D33243" t="s">
        <v>161248</v>
      </c>
      <c r="E33243" s="1">
        <v>41156.556250000001</v>
      </c>
      <c r="F33243" t="s">
        <v>161249</v>
      </c>
      <c r="H33243">
        <v>28</v>
      </c>
      <c r="I33243" t="s">
        <v>9430</v>
      </c>
      <c r="J33243" t="s">
        <v>49980</v>
      </c>
      <c r="K33243">
        <v>884</v>
      </c>
      <c r="L33243" t="s">
        <v>30</v>
      </c>
      <c r="M33243" t="s">
        <v>31</v>
      </c>
      <c r="N33243" t="b">
        <v>0</v>
      </c>
      <c r="O33243" t="s">
        <v>161250</v>
      </c>
      <c r="Q33243">
        <v>59</v>
      </c>
      <c r="R33243">
        <v>0</v>
      </c>
      <c r="S33243">
        <v>0</v>
      </c>
      <c r="T33243">
        <v>0</v>
      </c>
      <c r="U33243">
        <v>0</v>
      </c>
    </row>
    <row r="33244" spans="1:21" x14ac:dyDescent="0.25">
      <c r="A33244" t="s">
        <v>151423</v>
      </c>
      <c r="B33244" t="s">
        <v>151424</v>
      </c>
      <c r="C33244" t="s">
        <v>161251</v>
      </c>
      <c r="D33244" t="s">
        <v>161252</v>
      </c>
      <c r="E33244" s="1">
        <v>41156.555555555555</v>
      </c>
      <c r="F33244" t="s">
        <v>161253</v>
      </c>
      <c r="H33244">
        <v>28</v>
      </c>
      <c r="I33244" t="s">
        <v>9430</v>
      </c>
      <c r="J33244" t="s">
        <v>160626</v>
      </c>
      <c r="K33244">
        <v>2167</v>
      </c>
      <c r="L33244" t="s">
        <v>30</v>
      </c>
      <c r="M33244" t="s">
        <v>31</v>
      </c>
      <c r="N33244" t="b">
        <v>0</v>
      </c>
      <c r="O33244" t="s">
        <v>161254</v>
      </c>
      <c r="Q33244">
        <v>48</v>
      </c>
      <c r="R33244">
        <v>1</v>
      </c>
      <c r="S33244">
        <v>0</v>
      </c>
      <c r="T33244">
        <v>0</v>
      </c>
      <c r="U33244">
        <v>0</v>
      </c>
    </row>
    <row r="33245" spans="1:21" x14ac:dyDescent="0.25">
      <c r="A33245" t="s">
        <v>151423</v>
      </c>
      <c r="B33245" t="s">
        <v>151424</v>
      </c>
      <c r="C33245" t="s">
        <v>161255</v>
      </c>
      <c r="D33245" t="s">
        <v>161256</v>
      </c>
      <c r="E33245" s="1">
        <v>41156.554861111108</v>
      </c>
      <c r="F33245" t="s">
        <v>161257</v>
      </c>
      <c r="H33245">
        <v>28</v>
      </c>
      <c r="I33245" t="s">
        <v>9430</v>
      </c>
      <c r="J33245" t="s">
        <v>118862</v>
      </c>
      <c r="K33245">
        <v>1611</v>
      </c>
      <c r="L33245" t="s">
        <v>30</v>
      </c>
      <c r="M33245" t="s">
        <v>31</v>
      </c>
      <c r="N33245" t="b">
        <v>0</v>
      </c>
      <c r="O33245" t="s">
        <v>161258</v>
      </c>
      <c r="Q33245">
        <v>102</v>
      </c>
      <c r="R33245">
        <v>1</v>
      </c>
      <c r="S33245">
        <v>0</v>
      </c>
      <c r="T33245">
        <v>0</v>
      </c>
      <c r="U33245">
        <v>0</v>
      </c>
    </row>
    <row r="33246" spans="1:21" x14ac:dyDescent="0.25">
      <c r="A33246" t="s">
        <v>151423</v>
      </c>
      <c r="B33246" t="s">
        <v>151424</v>
      </c>
      <c r="C33246" t="s">
        <v>161259</v>
      </c>
      <c r="D33246" t="s">
        <v>161260</v>
      </c>
      <c r="E33246" s="1">
        <v>41033.381249999999</v>
      </c>
      <c r="F33246" t="s">
        <v>161261</v>
      </c>
      <c r="H33246">
        <v>28</v>
      </c>
      <c r="I33246" t="s">
        <v>9430</v>
      </c>
      <c r="J33246" t="s">
        <v>161262</v>
      </c>
      <c r="K33246">
        <v>1727</v>
      </c>
      <c r="L33246" t="s">
        <v>30</v>
      </c>
      <c r="M33246" t="s">
        <v>31</v>
      </c>
      <c r="N33246" t="b">
        <v>0</v>
      </c>
      <c r="O33246" t="s">
        <v>161263</v>
      </c>
      <c r="Q33246">
        <v>1392</v>
      </c>
      <c r="R33246">
        <v>2</v>
      </c>
      <c r="S33246">
        <v>0</v>
      </c>
      <c r="T33246">
        <v>0</v>
      </c>
      <c r="U33246">
        <v>2</v>
      </c>
    </row>
    <row r="33247" spans="1:21" x14ac:dyDescent="0.25">
      <c r="A33247" t="s">
        <v>151423</v>
      </c>
      <c r="B33247" t="s">
        <v>151424</v>
      </c>
      <c r="C33247" t="s">
        <v>161264</v>
      </c>
      <c r="D33247" t="s">
        <v>161265</v>
      </c>
      <c r="E33247" t="s">
        <v>161266</v>
      </c>
      <c r="F33247" t="s">
        <v>161267</v>
      </c>
      <c r="H33247">
        <v>28</v>
      </c>
      <c r="I33247" t="s">
        <v>9430</v>
      </c>
      <c r="J33247" t="s">
        <v>126824</v>
      </c>
      <c r="K33247">
        <v>1750</v>
      </c>
      <c r="L33247" t="s">
        <v>30</v>
      </c>
      <c r="M33247" t="s">
        <v>31</v>
      </c>
      <c r="N33247" t="b">
        <v>0</v>
      </c>
      <c r="O33247" t="s">
        <v>161268</v>
      </c>
      <c r="Q33247">
        <v>195</v>
      </c>
      <c r="R33247">
        <v>1</v>
      </c>
      <c r="S33247">
        <v>0</v>
      </c>
      <c r="T33247">
        <v>0</v>
      </c>
      <c r="U33247">
        <v>0</v>
      </c>
    </row>
    <row r="33248" spans="1:21" x14ac:dyDescent="0.25">
      <c r="A33248" t="s">
        <v>151423</v>
      </c>
      <c r="B33248" t="s">
        <v>151424</v>
      </c>
      <c r="C33248" t="s">
        <v>161269</v>
      </c>
      <c r="D33248" t="s">
        <v>161265</v>
      </c>
      <c r="E33248" t="s">
        <v>161266</v>
      </c>
      <c r="F33248" t="s">
        <v>161270</v>
      </c>
      <c r="H33248">
        <v>28</v>
      </c>
      <c r="I33248" t="s">
        <v>9430</v>
      </c>
      <c r="J33248" t="s">
        <v>65543</v>
      </c>
      <c r="K33248">
        <v>2067</v>
      </c>
      <c r="L33248" t="s">
        <v>30</v>
      </c>
      <c r="M33248" t="s">
        <v>31</v>
      </c>
      <c r="N33248" t="b">
        <v>0</v>
      </c>
      <c r="O33248" t="s">
        <v>161271</v>
      </c>
      <c r="Q33248">
        <v>409</v>
      </c>
      <c r="R33248">
        <v>2</v>
      </c>
      <c r="S33248">
        <v>0</v>
      </c>
      <c r="T33248">
        <v>0</v>
      </c>
      <c r="U33248">
        <v>0</v>
      </c>
    </row>
    <row r="33249" spans="1:21" x14ac:dyDescent="0.25">
      <c r="A33249" t="s">
        <v>151423</v>
      </c>
      <c r="B33249" t="s">
        <v>151424</v>
      </c>
      <c r="C33249" t="s">
        <v>161272</v>
      </c>
      <c r="D33249" t="s">
        <v>161273</v>
      </c>
      <c r="E33249" t="s">
        <v>161266</v>
      </c>
      <c r="F33249" t="s">
        <v>161274</v>
      </c>
      <c r="H33249">
        <v>28</v>
      </c>
      <c r="I33249" t="s">
        <v>9430</v>
      </c>
      <c r="J33249" t="s">
        <v>1577</v>
      </c>
      <c r="K33249">
        <v>1300</v>
      </c>
      <c r="L33249" t="s">
        <v>30</v>
      </c>
      <c r="M33249" t="s">
        <v>31</v>
      </c>
      <c r="N33249" t="b">
        <v>0</v>
      </c>
      <c r="O33249" t="s">
        <v>161275</v>
      </c>
      <c r="Q33249">
        <v>456</v>
      </c>
      <c r="R33249">
        <v>1</v>
      </c>
      <c r="S33249">
        <v>0</v>
      </c>
      <c r="T33249">
        <v>0</v>
      </c>
      <c r="U33249">
        <v>0</v>
      </c>
    </row>
    <row r="33250" spans="1:21" x14ac:dyDescent="0.25">
      <c r="A33250" t="s">
        <v>151423</v>
      </c>
      <c r="B33250" t="s">
        <v>151424</v>
      </c>
      <c r="C33250" t="s">
        <v>161276</v>
      </c>
      <c r="D33250" t="s">
        <v>161273</v>
      </c>
      <c r="E33250" t="s">
        <v>161266</v>
      </c>
      <c r="F33250" t="s">
        <v>161277</v>
      </c>
      <c r="H33250">
        <v>28</v>
      </c>
      <c r="I33250" t="s">
        <v>9430</v>
      </c>
      <c r="J33250" t="s">
        <v>5582</v>
      </c>
      <c r="K33250">
        <v>754</v>
      </c>
      <c r="L33250" t="s">
        <v>30</v>
      </c>
      <c r="M33250" t="s">
        <v>31</v>
      </c>
      <c r="N33250" t="b">
        <v>0</v>
      </c>
      <c r="O33250" t="s">
        <v>161278</v>
      </c>
      <c r="Q33250">
        <v>315</v>
      </c>
      <c r="R33250">
        <v>0</v>
      </c>
      <c r="S33250">
        <v>0</v>
      </c>
      <c r="T33250">
        <v>0</v>
      </c>
      <c r="U33250">
        <v>0</v>
      </c>
    </row>
    <row r="33251" spans="1:21" x14ac:dyDescent="0.25">
      <c r="A33251" t="s">
        <v>151423</v>
      </c>
      <c r="B33251" t="s">
        <v>151424</v>
      </c>
      <c r="C33251" t="s">
        <v>161279</v>
      </c>
      <c r="D33251" t="s">
        <v>161273</v>
      </c>
      <c r="E33251" t="s">
        <v>161266</v>
      </c>
      <c r="F33251" t="s">
        <v>161280</v>
      </c>
      <c r="H33251">
        <v>28</v>
      </c>
      <c r="I33251" t="s">
        <v>9430</v>
      </c>
      <c r="J33251" t="s">
        <v>127549</v>
      </c>
      <c r="K33251">
        <v>1803</v>
      </c>
      <c r="L33251" t="s">
        <v>30</v>
      </c>
      <c r="M33251" t="s">
        <v>31</v>
      </c>
      <c r="N33251" t="b">
        <v>0</v>
      </c>
      <c r="O33251" t="s">
        <v>161281</v>
      </c>
      <c r="Q33251">
        <v>248</v>
      </c>
      <c r="R33251">
        <v>1</v>
      </c>
      <c r="S33251">
        <v>0</v>
      </c>
      <c r="T33251">
        <v>0</v>
      </c>
      <c r="U33251">
        <v>0</v>
      </c>
    </row>
    <row r="33252" spans="1:21" x14ac:dyDescent="0.25">
      <c r="A33252" t="s">
        <v>151423</v>
      </c>
      <c r="B33252" t="s">
        <v>151424</v>
      </c>
      <c r="C33252" t="s">
        <v>161282</v>
      </c>
      <c r="D33252" t="s">
        <v>161283</v>
      </c>
      <c r="E33252" t="s">
        <v>161284</v>
      </c>
      <c r="F33252" t="s">
        <v>161285</v>
      </c>
      <c r="H33252">
        <v>28</v>
      </c>
      <c r="I33252" t="s">
        <v>9430</v>
      </c>
      <c r="J33252" t="s">
        <v>134787</v>
      </c>
      <c r="K33252">
        <v>1818</v>
      </c>
      <c r="L33252" t="s">
        <v>30</v>
      </c>
      <c r="M33252" t="s">
        <v>31</v>
      </c>
      <c r="N33252" t="b">
        <v>0</v>
      </c>
      <c r="O33252" t="s">
        <v>161286</v>
      </c>
      <c r="Q33252">
        <v>489</v>
      </c>
      <c r="R33252">
        <v>4</v>
      </c>
      <c r="S33252">
        <v>0</v>
      </c>
      <c r="T33252">
        <v>0</v>
      </c>
      <c r="U33252">
        <v>0</v>
      </c>
    </row>
    <row r="33253" spans="1:21" x14ac:dyDescent="0.25">
      <c r="A33253" t="s">
        <v>151423</v>
      </c>
      <c r="B33253" t="s">
        <v>151424</v>
      </c>
      <c r="C33253" t="s">
        <v>161287</v>
      </c>
      <c r="D33253" t="s">
        <v>161288</v>
      </c>
      <c r="E33253" t="s">
        <v>161289</v>
      </c>
      <c r="F33253" t="s">
        <v>161290</v>
      </c>
      <c r="H33253">
        <v>28</v>
      </c>
      <c r="I33253" t="s">
        <v>9430</v>
      </c>
      <c r="J33253" t="s">
        <v>140741</v>
      </c>
      <c r="K33253">
        <v>2157</v>
      </c>
      <c r="L33253" t="s">
        <v>30</v>
      </c>
      <c r="M33253" t="s">
        <v>31</v>
      </c>
      <c r="N33253" t="b">
        <v>0</v>
      </c>
      <c r="O33253" t="s">
        <v>161291</v>
      </c>
      <c r="Q33253">
        <v>448</v>
      </c>
      <c r="R33253">
        <v>0</v>
      </c>
      <c r="S33253">
        <v>0</v>
      </c>
      <c r="T33253">
        <v>0</v>
      </c>
      <c r="U33253">
        <v>0</v>
      </c>
    </row>
    <row r="33254" spans="1:21" x14ac:dyDescent="0.25">
      <c r="A33254" t="s">
        <v>151423</v>
      </c>
      <c r="B33254" t="s">
        <v>151424</v>
      </c>
      <c r="C33254" t="s">
        <v>161292</v>
      </c>
      <c r="D33254" t="s">
        <v>161293</v>
      </c>
      <c r="E33254" t="s">
        <v>161294</v>
      </c>
      <c r="F33254" t="s">
        <v>161295</v>
      </c>
      <c r="H33254">
        <v>28</v>
      </c>
      <c r="I33254" t="s">
        <v>9430</v>
      </c>
      <c r="J33254" t="s">
        <v>69627</v>
      </c>
      <c r="K33254">
        <v>3086</v>
      </c>
      <c r="L33254" t="s">
        <v>30</v>
      </c>
      <c r="M33254" t="s">
        <v>31</v>
      </c>
      <c r="N33254" t="b">
        <v>0</v>
      </c>
      <c r="O33254" t="s">
        <v>161296</v>
      </c>
      <c r="Q33254">
        <v>298</v>
      </c>
      <c r="R33254">
        <v>0</v>
      </c>
      <c r="S33254">
        <v>0</v>
      </c>
      <c r="T33254">
        <v>0</v>
      </c>
      <c r="U33254">
        <v>0</v>
      </c>
    </row>
    <row r="33255" spans="1:21" x14ac:dyDescent="0.25">
      <c r="A33255" t="s">
        <v>151423</v>
      </c>
      <c r="B33255" t="s">
        <v>151424</v>
      </c>
      <c r="C33255" t="s">
        <v>161297</v>
      </c>
      <c r="D33255" t="s">
        <v>161298</v>
      </c>
      <c r="E33255" t="s">
        <v>161299</v>
      </c>
      <c r="F33255" t="s">
        <v>161300</v>
      </c>
      <c r="G33255" t="s">
        <v>90791</v>
      </c>
      <c r="H33255">
        <v>28</v>
      </c>
      <c r="I33255" t="s">
        <v>9430</v>
      </c>
      <c r="J33255" t="s">
        <v>155314</v>
      </c>
      <c r="K33255">
        <v>2437</v>
      </c>
      <c r="L33255" t="s">
        <v>30</v>
      </c>
      <c r="M33255" t="s">
        <v>31</v>
      </c>
      <c r="N33255" t="b">
        <v>0</v>
      </c>
      <c r="O33255" t="s">
        <v>161301</v>
      </c>
      <c r="Q33255">
        <v>134</v>
      </c>
      <c r="R33255">
        <v>1</v>
      </c>
      <c r="S33255">
        <v>0</v>
      </c>
      <c r="T33255">
        <v>0</v>
      </c>
      <c r="U33255">
        <v>0</v>
      </c>
    </row>
    <row r="33256" spans="1:21" x14ac:dyDescent="0.25">
      <c r="A33256" t="s">
        <v>151423</v>
      </c>
      <c r="B33256" t="s">
        <v>151424</v>
      </c>
      <c r="C33256" t="s">
        <v>161302</v>
      </c>
      <c r="D33256" t="s">
        <v>161303</v>
      </c>
      <c r="E33256" t="s">
        <v>161304</v>
      </c>
      <c r="F33256" t="s">
        <v>161305</v>
      </c>
      <c r="H33256">
        <v>28</v>
      </c>
      <c r="I33256" t="s">
        <v>9430</v>
      </c>
      <c r="J33256" t="s">
        <v>143306</v>
      </c>
      <c r="K33256">
        <v>2524</v>
      </c>
      <c r="L33256" t="s">
        <v>30</v>
      </c>
      <c r="M33256" t="s">
        <v>31</v>
      </c>
      <c r="N33256" t="b">
        <v>0</v>
      </c>
      <c r="O33256" t="s">
        <v>161306</v>
      </c>
      <c r="P33256">
        <v>1</v>
      </c>
      <c r="Q33256">
        <v>7030</v>
      </c>
      <c r="R33256">
        <v>47</v>
      </c>
      <c r="S33256">
        <v>2</v>
      </c>
      <c r="T33256">
        <v>0</v>
      </c>
      <c r="U33256">
        <v>5</v>
      </c>
    </row>
    <row r="33257" spans="1:21" x14ac:dyDescent="0.25">
      <c r="A33257" t="s">
        <v>151423</v>
      </c>
      <c r="B33257" t="s">
        <v>151424</v>
      </c>
      <c r="C33257" t="s">
        <v>161307</v>
      </c>
      <c r="D33257" t="s">
        <v>161308</v>
      </c>
      <c r="E33257" t="s">
        <v>161309</v>
      </c>
      <c r="F33257" t="s">
        <v>161310</v>
      </c>
      <c r="G33257" t="s">
        <v>90791</v>
      </c>
      <c r="H33257">
        <v>28</v>
      </c>
      <c r="I33257" t="s">
        <v>9430</v>
      </c>
      <c r="J33257" t="s">
        <v>127596</v>
      </c>
      <c r="K33257">
        <v>2489</v>
      </c>
      <c r="L33257" t="s">
        <v>30</v>
      </c>
      <c r="M33257" t="s">
        <v>31</v>
      </c>
      <c r="N33257" t="b">
        <v>0</v>
      </c>
      <c r="O33257" t="s">
        <v>161311</v>
      </c>
      <c r="Q33257">
        <v>171</v>
      </c>
      <c r="R33257">
        <v>0</v>
      </c>
      <c r="S33257">
        <v>0</v>
      </c>
      <c r="T33257">
        <v>0</v>
      </c>
      <c r="U33257">
        <v>0</v>
      </c>
    </row>
    <row r="33258" spans="1:21" x14ac:dyDescent="0.25">
      <c r="A33258" t="s">
        <v>151423</v>
      </c>
      <c r="B33258" t="s">
        <v>151424</v>
      </c>
      <c r="C33258" t="s">
        <v>161312</v>
      </c>
      <c r="D33258" t="s">
        <v>161313</v>
      </c>
      <c r="E33258" t="s">
        <v>161314</v>
      </c>
      <c r="F33258" t="s">
        <v>161315</v>
      </c>
      <c r="H33258">
        <v>28</v>
      </c>
      <c r="I33258" t="s">
        <v>9430</v>
      </c>
      <c r="J33258" t="s">
        <v>120679</v>
      </c>
      <c r="K33258">
        <v>2395</v>
      </c>
      <c r="L33258" t="s">
        <v>30</v>
      </c>
      <c r="M33258" t="s">
        <v>7991</v>
      </c>
      <c r="N33258" t="b">
        <v>0</v>
      </c>
      <c r="Q33258">
        <v>673</v>
      </c>
      <c r="R33258">
        <v>8</v>
      </c>
      <c r="S33258">
        <v>1</v>
      </c>
      <c r="T33258">
        <v>0</v>
      </c>
      <c r="U33258">
        <v>1</v>
      </c>
    </row>
    <row r="33259" spans="1:21" x14ac:dyDescent="0.25">
      <c r="A33259" t="s">
        <v>151423</v>
      </c>
      <c r="B33259" t="s">
        <v>151424</v>
      </c>
      <c r="C33259" t="e">
        <v>#NAME?</v>
      </c>
      <c r="D33259" t="s">
        <v>161316</v>
      </c>
      <c r="E33259" t="s">
        <v>161314</v>
      </c>
      <c r="F33259" t="s">
        <v>161317</v>
      </c>
      <c r="G33259" t="s">
        <v>90791</v>
      </c>
      <c r="H33259">
        <v>28</v>
      </c>
      <c r="I33259" t="s">
        <v>9430</v>
      </c>
      <c r="J33259" t="s">
        <v>122392</v>
      </c>
      <c r="K33259">
        <v>3359</v>
      </c>
      <c r="L33259" t="s">
        <v>30</v>
      </c>
      <c r="M33259" t="s">
        <v>31</v>
      </c>
      <c r="N33259" t="b">
        <v>0</v>
      </c>
      <c r="O33259" t="s">
        <v>161318</v>
      </c>
      <c r="Q33259">
        <v>881</v>
      </c>
      <c r="R33259">
        <v>8</v>
      </c>
      <c r="S33259">
        <v>1</v>
      </c>
      <c r="T33259">
        <v>0</v>
      </c>
      <c r="U33259">
        <v>7</v>
      </c>
    </row>
    <row r="33260" spans="1:21" x14ac:dyDescent="0.25">
      <c r="A33260" t="s">
        <v>151423</v>
      </c>
      <c r="B33260" t="s">
        <v>151424</v>
      </c>
      <c r="C33260" t="s">
        <v>161319</v>
      </c>
      <c r="D33260" t="s">
        <v>161316</v>
      </c>
      <c r="E33260" t="s">
        <v>161314</v>
      </c>
      <c r="F33260" t="s">
        <v>161320</v>
      </c>
      <c r="G33260" t="s">
        <v>90791</v>
      </c>
      <c r="H33260">
        <v>28</v>
      </c>
      <c r="I33260" t="s">
        <v>9430</v>
      </c>
      <c r="J33260" t="s">
        <v>115114</v>
      </c>
      <c r="K33260">
        <v>2073</v>
      </c>
      <c r="L33260" t="s">
        <v>30</v>
      </c>
      <c r="M33260" t="s">
        <v>7991</v>
      </c>
      <c r="N33260" t="b">
        <v>0</v>
      </c>
      <c r="Q33260">
        <v>135</v>
      </c>
      <c r="R33260">
        <v>0</v>
      </c>
      <c r="S33260">
        <v>0</v>
      </c>
      <c r="T33260">
        <v>0</v>
      </c>
      <c r="U33260">
        <v>0</v>
      </c>
    </row>
    <row r="33261" spans="1:21" x14ac:dyDescent="0.25">
      <c r="A33261" t="s">
        <v>151423</v>
      </c>
      <c r="B33261" t="s">
        <v>151424</v>
      </c>
      <c r="C33261" t="s">
        <v>161321</v>
      </c>
      <c r="D33261" t="s">
        <v>161316</v>
      </c>
      <c r="E33261" t="s">
        <v>161314</v>
      </c>
      <c r="F33261" t="s">
        <v>161322</v>
      </c>
      <c r="G33261" t="s">
        <v>90791</v>
      </c>
      <c r="H33261">
        <v>28</v>
      </c>
      <c r="I33261" t="s">
        <v>9430</v>
      </c>
      <c r="J33261" t="s">
        <v>136326</v>
      </c>
      <c r="K33261">
        <v>2777</v>
      </c>
      <c r="L33261" t="s">
        <v>30</v>
      </c>
      <c r="M33261" t="s">
        <v>7991</v>
      </c>
      <c r="N33261" t="b">
        <v>0</v>
      </c>
      <c r="Q33261">
        <v>25</v>
      </c>
      <c r="R33261">
        <v>0</v>
      </c>
      <c r="S33261">
        <v>0</v>
      </c>
      <c r="T33261">
        <v>0</v>
      </c>
      <c r="U33261">
        <v>0</v>
      </c>
    </row>
    <row r="33262" spans="1:21" x14ac:dyDescent="0.25">
      <c r="A33262" t="s">
        <v>151423</v>
      </c>
      <c r="B33262" t="s">
        <v>151424</v>
      </c>
      <c r="C33262" t="s">
        <v>161323</v>
      </c>
      <c r="D33262" t="s">
        <v>161316</v>
      </c>
      <c r="E33262" t="s">
        <v>161314</v>
      </c>
      <c r="F33262" t="s">
        <v>161324</v>
      </c>
      <c r="G33262" t="s">
        <v>90791</v>
      </c>
      <c r="H33262">
        <v>28</v>
      </c>
      <c r="I33262" t="s">
        <v>9430</v>
      </c>
      <c r="J33262" t="s">
        <v>125480</v>
      </c>
      <c r="K33262">
        <v>2314</v>
      </c>
      <c r="L33262" t="s">
        <v>30</v>
      </c>
      <c r="M33262" t="s">
        <v>31</v>
      </c>
      <c r="N33262" t="b">
        <v>0</v>
      </c>
      <c r="O33262" t="s">
        <v>161325</v>
      </c>
      <c r="P33262">
        <v>1</v>
      </c>
      <c r="Q33262">
        <v>2057</v>
      </c>
      <c r="R33262">
        <v>7</v>
      </c>
      <c r="S33262">
        <v>0</v>
      </c>
      <c r="T33262">
        <v>0</v>
      </c>
      <c r="U33262">
        <v>0</v>
      </c>
    </row>
    <row r="33263" spans="1:21" x14ac:dyDescent="0.25">
      <c r="A33263" t="s">
        <v>151423</v>
      </c>
      <c r="B33263" t="s">
        <v>151424</v>
      </c>
      <c r="C33263" t="s">
        <v>161326</v>
      </c>
      <c r="D33263" t="s">
        <v>161316</v>
      </c>
      <c r="E33263" t="s">
        <v>161314</v>
      </c>
      <c r="F33263" t="s">
        <v>161327</v>
      </c>
      <c r="G33263" t="s">
        <v>90791</v>
      </c>
      <c r="H33263">
        <v>28</v>
      </c>
      <c r="I33263" t="s">
        <v>9430</v>
      </c>
      <c r="J33263" t="s">
        <v>125721</v>
      </c>
      <c r="K33263">
        <v>2530</v>
      </c>
      <c r="L33263" t="s">
        <v>30</v>
      </c>
      <c r="M33263" t="s">
        <v>31</v>
      </c>
      <c r="N33263" t="b">
        <v>0</v>
      </c>
      <c r="O33263" t="s">
        <v>161328</v>
      </c>
      <c r="Q33263">
        <v>1094</v>
      </c>
      <c r="R33263">
        <v>8</v>
      </c>
      <c r="S33263">
        <v>0</v>
      </c>
      <c r="T33263">
        <v>0</v>
      </c>
      <c r="U33263">
        <v>0</v>
      </c>
    </row>
    <row r="33264" spans="1:21" x14ac:dyDescent="0.25">
      <c r="A33264" t="s">
        <v>151423</v>
      </c>
      <c r="B33264" t="s">
        <v>151424</v>
      </c>
      <c r="C33264" t="s">
        <v>161329</v>
      </c>
      <c r="D33264" t="s">
        <v>161316</v>
      </c>
      <c r="E33264" t="s">
        <v>161314</v>
      </c>
      <c r="F33264" t="s">
        <v>161330</v>
      </c>
      <c r="G33264" t="s">
        <v>90791</v>
      </c>
      <c r="H33264">
        <v>28</v>
      </c>
      <c r="I33264" t="s">
        <v>9430</v>
      </c>
      <c r="J33264" t="s">
        <v>105398</v>
      </c>
      <c r="K33264">
        <v>2423</v>
      </c>
      <c r="L33264" t="s">
        <v>30</v>
      </c>
      <c r="M33264" t="s">
        <v>7991</v>
      </c>
      <c r="N33264" t="b">
        <v>0</v>
      </c>
      <c r="Q33264">
        <v>90</v>
      </c>
      <c r="R33264">
        <v>0</v>
      </c>
      <c r="S33264">
        <v>0</v>
      </c>
      <c r="T33264">
        <v>0</v>
      </c>
      <c r="U33264">
        <v>0</v>
      </c>
    </row>
    <row r="33265" spans="1:21" x14ac:dyDescent="0.25">
      <c r="A33265" t="s">
        <v>151423</v>
      </c>
      <c r="B33265" t="s">
        <v>151424</v>
      </c>
      <c r="C33265" t="s">
        <v>161331</v>
      </c>
      <c r="D33265" t="s">
        <v>161316</v>
      </c>
      <c r="E33265" t="s">
        <v>161314</v>
      </c>
      <c r="F33265" t="s">
        <v>161332</v>
      </c>
      <c r="G33265" t="s">
        <v>90791</v>
      </c>
      <c r="H33265">
        <v>28</v>
      </c>
      <c r="I33265" t="s">
        <v>9430</v>
      </c>
      <c r="J33265" t="s">
        <v>68204</v>
      </c>
      <c r="K33265">
        <v>2576</v>
      </c>
      <c r="L33265" t="s">
        <v>30</v>
      </c>
      <c r="M33265" t="s">
        <v>7991</v>
      </c>
      <c r="N33265" t="b">
        <v>0</v>
      </c>
      <c r="Q33265">
        <v>36</v>
      </c>
      <c r="R33265">
        <v>0</v>
      </c>
      <c r="S33265">
        <v>0</v>
      </c>
      <c r="T33265">
        <v>0</v>
      </c>
      <c r="U33265">
        <v>0</v>
      </c>
    </row>
    <row r="33266" spans="1:21" x14ac:dyDescent="0.25">
      <c r="A33266" t="s">
        <v>151423</v>
      </c>
      <c r="B33266" t="s">
        <v>151424</v>
      </c>
      <c r="C33266" t="s">
        <v>161333</v>
      </c>
      <c r="D33266" t="s">
        <v>161316</v>
      </c>
      <c r="E33266" t="s">
        <v>161314</v>
      </c>
      <c r="F33266" t="s">
        <v>161334</v>
      </c>
      <c r="G33266" t="s">
        <v>90791</v>
      </c>
      <c r="H33266">
        <v>28</v>
      </c>
      <c r="I33266" t="s">
        <v>9430</v>
      </c>
      <c r="J33266" t="s">
        <v>125849</v>
      </c>
      <c r="K33266">
        <v>1921</v>
      </c>
      <c r="L33266" t="s">
        <v>30</v>
      </c>
      <c r="M33266" t="s">
        <v>7991</v>
      </c>
      <c r="N33266" t="b">
        <v>0</v>
      </c>
      <c r="Q33266">
        <v>24</v>
      </c>
      <c r="R33266">
        <v>0</v>
      </c>
      <c r="S33266">
        <v>0</v>
      </c>
      <c r="T33266">
        <v>0</v>
      </c>
      <c r="U33266">
        <v>0</v>
      </c>
    </row>
    <row r="33267" spans="1:21" x14ac:dyDescent="0.25">
      <c r="A33267" t="s">
        <v>151423</v>
      </c>
      <c r="B33267" t="s">
        <v>151424</v>
      </c>
      <c r="C33267" t="s">
        <v>161335</v>
      </c>
      <c r="D33267" t="s">
        <v>161316</v>
      </c>
      <c r="E33267" t="s">
        <v>161314</v>
      </c>
      <c r="F33267" t="s">
        <v>161336</v>
      </c>
      <c r="G33267" t="s">
        <v>90791</v>
      </c>
      <c r="H33267">
        <v>28</v>
      </c>
      <c r="I33267" t="s">
        <v>9430</v>
      </c>
      <c r="J33267" t="s">
        <v>69849</v>
      </c>
      <c r="K33267">
        <v>1897</v>
      </c>
      <c r="L33267" t="s">
        <v>30</v>
      </c>
      <c r="M33267" t="s">
        <v>31</v>
      </c>
      <c r="N33267" t="b">
        <v>0</v>
      </c>
      <c r="O33267" t="s">
        <v>161337</v>
      </c>
      <c r="Q33267">
        <v>129</v>
      </c>
      <c r="R33267">
        <v>0</v>
      </c>
      <c r="S33267">
        <v>0</v>
      </c>
      <c r="T33267">
        <v>0</v>
      </c>
      <c r="U33267">
        <v>0</v>
      </c>
    </row>
    <row r="33268" spans="1:21" x14ac:dyDescent="0.25">
      <c r="A33268" t="s">
        <v>151423</v>
      </c>
      <c r="B33268" t="s">
        <v>151424</v>
      </c>
      <c r="C33268" t="s">
        <v>161338</v>
      </c>
      <c r="D33268" t="s">
        <v>161339</v>
      </c>
      <c r="E33268" t="s">
        <v>161314</v>
      </c>
      <c r="F33268" t="s">
        <v>161340</v>
      </c>
      <c r="H33268">
        <v>28</v>
      </c>
      <c r="I33268" t="s">
        <v>9430</v>
      </c>
      <c r="J33268" t="s">
        <v>10965</v>
      </c>
      <c r="K33268">
        <v>2417</v>
      </c>
      <c r="L33268" t="s">
        <v>30</v>
      </c>
      <c r="M33268" t="s">
        <v>31</v>
      </c>
      <c r="N33268" t="b">
        <v>0</v>
      </c>
      <c r="O33268" t="s">
        <v>161341</v>
      </c>
      <c r="Q33268">
        <v>38</v>
      </c>
      <c r="R33268">
        <v>0</v>
      </c>
      <c r="S33268">
        <v>0</v>
      </c>
      <c r="T33268">
        <v>0</v>
      </c>
      <c r="U33268">
        <v>0</v>
      </c>
    </row>
    <row r="33269" spans="1:21" x14ac:dyDescent="0.25">
      <c r="A33269" t="s">
        <v>151423</v>
      </c>
      <c r="B33269" t="s">
        <v>151424</v>
      </c>
      <c r="C33269" t="s">
        <v>161342</v>
      </c>
      <c r="D33269" t="s">
        <v>161339</v>
      </c>
      <c r="E33269" t="s">
        <v>161314</v>
      </c>
      <c r="F33269" t="s">
        <v>161343</v>
      </c>
      <c r="H33269">
        <v>28</v>
      </c>
      <c r="I33269" t="s">
        <v>9430</v>
      </c>
      <c r="J33269" t="s">
        <v>120666</v>
      </c>
      <c r="K33269">
        <v>3261</v>
      </c>
      <c r="L33269" t="s">
        <v>30</v>
      </c>
      <c r="M33269" t="s">
        <v>31</v>
      </c>
      <c r="N33269" t="b">
        <v>0</v>
      </c>
      <c r="O33269" t="s">
        <v>161344</v>
      </c>
      <c r="P33269">
        <v>1</v>
      </c>
      <c r="Q33269">
        <v>6135</v>
      </c>
      <c r="R33269">
        <v>17</v>
      </c>
      <c r="S33269">
        <v>3</v>
      </c>
      <c r="T33269">
        <v>0</v>
      </c>
      <c r="U33269">
        <v>3</v>
      </c>
    </row>
    <row r="33270" spans="1:21" x14ac:dyDescent="0.25">
      <c r="A33270" t="s">
        <v>151423</v>
      </c>
      <c r="B33270" t="s">
        <v>151424</v>
      </c>
      <c r="C33270" t="s">
        <v>161345</v>
      </c>
      <c r="D33270" t="s">
        <v>161339</v>
      </c>
      <c r="E33270" t="s">
        <v>161314</v>
      </c>
      <c r="F33270" t="s">
        <v>161346</v>
      </c>
      <c r="H33270">
        <v>28</v>
      </c>
      <c r="I33270" t="s">
        <v>9430</v>
      </c>
      <c r="J33270" t="s">
        <v>161347</v>
      </c>
      <c r="K33270">
        <v>2678</v>
      </c>
      <c r="L33270" t="s">
        <v>30</v>
      </c>
      <c r="M33270" t="s">
        <v>31</v>
      </c>
      <c r="N33270" t="b">
        <v>0</v>
      </c>
      <c r="O33270" t="s">
        <v>161348</v>
      </c>
      <c r="Q33270">
        <v>36</v>
      </c>
      <c r="R33270">
        <v>0</v>
      </c>
      <c r="S33270">
        <v>0</v>
      </c>
      <c r="T33270">
        <v>0</v>
      </c>
      <c r="U33270">
        <v>0</v>
      </c>
    </row>
    <row r="33271" spans="1:21" x14ac:dyDescent="0.25">
      <c r="A33271" t="s">
        <v>151423</v>
      </c>
      <c r="B33271" t="s">
        <v>151424</v>
      </c>
      <c r="C33271" t="s">
        <v>161349</v>
      </c>
      <c r="D33271" t="s">
        <v>161339</v>
      </c>
      <c r="E33271" t="s">
        <v>161314</v>
      </c>
      <c r="F33271" t="s">
        <v>161350</v>
      </c>
      <c r="H33271">
        <v>28</v>
      </c>
      <c r="I33271" t="s">
        <v>9430</v>
      </c>
      <c r="J33271" t="s">
        <v>141556</v>
      </c>
      <c r="K33271">
        <v>2082</v>
      </c>
      <c r="L33271" t="s">
        <v>30</v>
      </c>
      <c r="M33271" t="s">
        <v>31</v>
      </c>
      <c r="N33271" t="b">
        <v>0</v>
      </c>
      <c r="O33271" t="s">
        <v>161351</v>
      </c>
      <c r="Q33271">
        <v>355</v>
      </c>
      <c r="R33271">
        <v>1</v>
      </c>
      <c r="S33271">
        <v>0</v>
      </c>
      <c r="T33271">
        <v>0</v>
      </c>
      <c r="U33271">
        <v>0</v>
      </c>
    </row>
    <row r="33272" spans="1:21" x14ac:dyDescent="0.25">
      <c r="A33272" t="s">
        <v>151423</v>
      </c>
      <c r="B33272" t="s">
        <v>151424</v>
      </c>
      <c r="C33272" t="s">
        <v>161352</v>
      </c>
      <c r="D33272" t="s">
        <v>161339</v>
      </c>
      <c r="E33272" t="s">
        <v>161314</v>
      </c>
      <c r="F33272" t="s">
        <v>161353</v>
      </c>
      <c r="H33272">
        <v>28</v>
      </c>
      <c r="I33272" t="s">
        <v>9430</v>
      </c>
      <c r="J33272" t="s">
        <v>147956</v>
      </c>
      <c r="K33272">
        <v>3429</v>
      </c>
      <c r="L33272" t="s">
        <v>30</v>
      </c>
      <c r="M33272" t="s">
        <v>31</v>
      </c>
      <c r="N33272" t="b">
        <v>0</v>
      </c>
      <c r="O33272" t="s">
        <v>161354</v>
      </c>
      <c r="Q33272">
        <v>205</v>
      </c>
      <c r="R33272">
        <v>0</v>
      </c>
      <c r="S33272">
        <v>0</v>
      </c>
      <c r="T33272">
        <v>0</v>
      </c>
      <c r="U33272">
        <v>0</v>
      </c>
    </row>
    <row r="33273" spans="1:21" x14ac:dyDescent="0.25">
      <c r="A33273" t="s">
        <v>151423</v>
      </c>
      <c r="B33273" t="s">
        <v>151424</v>
      </c>
      <c r="C33273" t="s">
        <v>161355</v>
      </c>
      <c r="D33273" t="s">
        <v>161356</v>
      </c>
      <c r="E33273" t="s">
        <v>161314</v>
      </c>
      <c r="F33273" t="s">
        <v>161357</v>
      </c>
      <c r="H33273">
        <v>28</v>
      </c>
      <c r="I33273" t="s">
        <v>9430</v>
      </c>
      <c r="J33273" t="s">
        <v>161358</v>
      </c>
      <c r="K33273">
        <v>1673</v>
      </c>
      <c r="L33273" t="s">
        <v>30</v>
      </c>
      <c r="M33273" t="s">
        <v>31</v>
      </c>
      <c r="N33273" t="b">
        <v>0</v>
      </c>
      <c r="O33273" t="s">
        <v>161359</v>
      </c>
      <c r="Q33273">
        <v>669</v>
      </c>
      <c r="R33273">
        <v>5</v>
      </c>
      <c r="S33273">
        <v>0</v>
      </c>
      <c r="T33273">
        <v>0</v>
      </c>
      <c r="U33273">
        <v>1</v>
      </c>
    </row>
    <row r="33274" spans="1:21" x14ac:dyDescent="0.25">
      <c r="A33274" t="s">
        <v>151423</v>
      </c>
      <c r="B33274" t="s">
        <v>151424</v>
      </c>
      <c r="C33274" t="s">
        <v>161360</v>
      </c>
      <c r="D33274" t="s">
        <v>161361</v>
      </c>
      <c r="E33274" t="s">
        <v>161362</v>
      </c>
      <c r="F33274" t="s">
        <v>161363</v>
      </c>
      <c r="G33274" t="s">
        <v>90791</v>
      </c>
      <c r="H33274">
        <v>28</v>
      </c>
      <c r="I33274" t="s">
        <v>9430</v>
      </c>
      <c r="J33274" t="s">
        <v>161364</v>
      </c>
      <c r="K33274">
        <v>3358</v>
      </c>
      <c r="L33274" t="s">
        <v>30</v>
      </c>
      <c r="M33274" t="s">
        <v>31</v>
      </c>
      <c r="N33274" t="b">
        <v>0</v>
      </c>
      <c r="O33274" t="s">
        <v>161365</v>
      </c>
      <c r="Q33274">
        <v>243</v>
      </c>
      <c r="R33274">
        <v>3</v>
      </c>
      <c r="S33274">
        <v>0</v>
      </c>
      <c r="T33274">
        <v>0</v>
      </c>
      <c r="U33274">
        <v>0</v>
      </c>
    </row>
    <row r="33275" spans="1:21" x14ac:dyDescent="0.25">
      <c r="A33275" t="s">
        <v>151423</v>
      </c>
      <c r="B33275" t="s">
        <v>151424</v>
      </c>
      <c r="C33275" t="s">
        <v>161366</v>
      </c>
      <c r="D33275" t="s">
        <v>161367</v>
      </c>
      <c r="E33275" t="s">
        <v>161368</v>
      </c>
      <c r="F33275" t="s">
        <v>161369</v>
      </c>
      <c r="G33275" t="s">
        <v>161370</v>
      </c>
      <c r="H33275">
        <v>28</v>
      </c>
      <c r="I33275" t="s">
        <v>9430</v>
      </c>
      <c r="J33275" t="s">
        <v>138690</v>
      </c>
      <c r="K33275">
        <v>2697</v>
      </c>
      <c r="L33275" t="s">
        <v>30</v>
      </c>
      <c r="M33275" t="s">
        <v>31</v>
      </c>
      <c r="N33275" t="b">
        <v>0</v>
      </c>
      <c r="O33275" t="s">
        <v>161371</v>
      </c>
      <c r="Q33275">
        <v>161</v>
      </c>
      <c r="R33275">
        <v>0</v>
      </c>
      <c r="S33275">
        <v>1</v>
      </c>
      <c r="T33275">
        <v>0</v>
      </c>
      <c r="U33275">
        <v>0</v>
      </c>
    </row>
    <row r="33276" spans="1:21" x14ac:dyDescent="0.25">
      <c r="A33276" t="s">
        <v>151423</v>
      </c>
      <c r="B33276" t="s">
        <v>151424</v>
      </c>
      <c r="C33276" t="s">
        <v>161372</v>
      </c>
      <c r="D33276" t="s">
        <v>161373</v>
      </c>
      <c r="E33276" t="s">
        <v>161374</v>
      </c>
      <c r="F33276" t="s">
        <v>161375</v>
      </c>
      <c r="G33276" t="s">
        <v>161376</v>
      </c>
      <c r="H33276">
        <v>28</v>
      </c>
      <c r="I33276" t="s">
        <v>9430</v>
      </c>
      <c r="J33276" t="s">
        <v>152988</v>
      </c>
      <c r="K33276">
        <v>2366</v>
      </c>
      <c r="L33276" t="s">
        <v>30</v>
      </c>
      <c r="M33276" t="s">
        <v>7991</v>
      </c>
      <c r="N33276" t="b">
        <v>0</v>
      </c>
      <c r="Q33276">
        <v>436</v>
      </c>
      <c r="R33276">
        <v>0</v>
      </c>
      <c r="S33276">
        <v>0</v>
      </c>
      <c r="T33276">
        <v>0</v>
      </c>
      <c r="U33276">
        <v>0</v>
      </c>
    </row>
    <row r="33277" spans="1:21" x14ac:dyDescent="0.25">
      <c r="A33277" t="s">
        <v>151423</v>
      </c>
      <c r="B33277" t="s">
        <v>151424</v>
      </c>
      <c r="C33277" t="s">
        <v>161377</v>
      </c>
      <c r="D33277" t="s">
        <v>161378</v>
      </c>
      <c r="E33277" t="s">
        <v>161379</v>
      </c>
      <c r="F33277" t="s">
        <v>161380</v>
      </c>
      <c r="G33277" t="s">
        <v>161381</v>
      </c>
      <c r="H33277">
        <v>28</v>
      </c>
      <c r="I33277" t="s">
        <v>9430</v>
      </c>
      <c r="J33277" t="s">
        <v>135568</v>
      </c>
      <c r="K33277">
        <v>2311</v>
      </c>
      <c r="L33277" t="s">
        <v>30</v>
      </c>
      <c r="M33277" t="s">
        <v>7991</v>
      </c>
      <c r="N33277" t="b">
        <v>0</v>
      </c>
      <c r="Q33277">
        <v>903</v>
      </c>
      <c r="R33277">
        <v>1</v>
      </c>
      <c r="S33277">
        <v>0</v>
      </c>
      <c r="T33277">
        <v>0</v>
      </c>
      <c r="U33277">
        <v>0</v>
      </c>
    </row>
    <row r="33278" spans="1:21" x14ac:dyDescent="0.25">
      <c r="A33278" t="s">
        <v>151423</v>
      </c>
      <c r="B33278" t="s">
        <v>151424</v>
      </c>
      <c r="C33278" t="s">
        <v>161382</v>
      </c>
      <c r="D33278" t="s">
        <v>161383</v>
      </c>
      <c r="E33278" t="s">
        <v>161384</v>
      </c>
      <c r="F33278" t="s">
        <v>161385</v>
      </c>
      <c r="G33278" t="s">
        <v>161386</v>
      </c>
      <c r="H33278">
        <v>28</v>
      </c>
      <c r="I33278" t="s">
        <v>9430</v>
      </c>
      <c r="J33278" t="s">
        <v>145237</v>
      </c>
      <c r="K33278">
        <v>2062</v>
      </c>
      <c r="L33278" t="s">
        <v>30</v>
      </c>
      <c r="M33278" t="s">
        <v>7991</v>
      </c>
      <c r="N33278" t="b">
        <v>0</v>
      </c>
      <c r="Q33278">
        <v>226</v>
      </c>
      <c r="R33278">
        <v>0</v>
      </c>
      <c r="S33278">
        <v>0</v>
      </c>
      <c r="T33278">
        <v>0</v>
      </c>
      <c r="U33278">
        <v>0</v>
      </c>
    </row>
    <row r="33279" spans="1:21" x14ac:dyDescent="0.25">
      <c r="A33279" t="s">
        <v>151423</v>
      </c>
      <c r="B33279" t="s">
        <v>151424</v>
      </c>
      <c r="C33279" t="s">
        <v>161387</v>
      </c>
      <c r="D33279" t="s">
        <v>161388</v>
      </c>
      <c r="E33279" t="s">
        <v>161389</v>
      </c>
      <c r="F33279" t="s">
        <v>161390</v>
      </c>
      <c r="G33279" t="s">
        <v>161391</v>
      </c>
      <c r="H33279">
        <v>28</v>
      </c>
      <c r="I33279" t="s">
        <v>9430</v>
      </c>
      <c r="J33279" t="s">
        <v>3626</v>
      </c>
      <c r="K33279">
        <v>3147</v>
      </c>
      <c r="L33279" t="s">
        <v>30</v>
      </c>
      <c r="M33279" t="s">
        <v>7991</v>
      </c>
      <c r="N33279" t="b">
        <v>0</v>
      </c>
      <c r="Q33279">
        <v>215</v>
      </c>
      <c r="R33279">
        <v>0</v>
      </c>
      <c r="S33279">
        <v>0</v>
      </c>
      <c r="T33279">
        <v>0</v>
      </c>
      <c r="U33279">
        <v>0</v>
      </c>
    </row>
    <row r="33280" spans="1:21" x14ac:dyDescent="0.25">
      <c r="A33280" t="s">
        <v>151423</v>
      </c>
      <c r="B33280" t="s">
        <v>151424</v>
      </c>
      <c r="C33280" t="s">
        <v>161392</v>
      </c>
      <c r="D33280" t="s">
        <v>161393</v>
      </c>
      <c r="E33280" t="s">
        <v>161394</v>
      </c>
      <c r="F33280" t="s">
        <v>161395</v>
      </c>
      <c r="G33280" t="s">
        <v>161396</v>
      </c>
      <c r="H33280">
        <v>28</v>
      </c>
      <c r="I33280" t="s">
        <v>9430</v>
      </c>
      <c r="J33280" t="s">
        <v>90621</v>
      </c>
      <c r="K33280">
        <v>2204</v>
      </c>
      <c r="L33280" t="s">
        <v>30</v>
      </c>
      <c r="M33280" t="s">
        <v>31</v>
      </c>
      <c r="N33280" t="b">
        <v>0</v>
      </c>
      <c r="O33280" t="s">
        <v>161397</v>
      </c>
      <c r="Q33280">
        <v>626</v>
      </c>
      <c r="R33280">
        <v>3</v>
      </c>
      <c r="S33280">
        <v>0</v>
      </c>
      <c r="T33280">
        <v>0</v>
      </c>
      <c r="U33280">
        <v>1</v>
      </c>
    </row>
    <row r="33281" spans="1:21" x14ac:dyDescent="0.25">
      <c r="A33281" t="s">
        <v>151423</v>
      </c>
      <c r="B33281" t="s">
        <v>151424</v>
      </c>
      <c r="C33281" t="s">
        <v>161398</v>
      </c>
      <c r="D33281" t="s">
        <v>161399</v>
      </c>
      <c r="E33281" t="s">
        <v>161400</v>
      </c>
      <c r="F33281" t="s">
        <v>161401</v>
      </c>
      <c r="G33281" t="s">
        <v>161402</v>
      </c>
      <c r="H33281">
        <v>28</v>
      </c>
      <c r="I33281" t="s">
        <v>9430</v>
      </c>
      <c r="J33281" t="s">
        <v>157920</v>
      </c>
      <c r="K33281">
        <v>2168</v>
      </c>
      <c r="L33281" t="s">
        <v>30</v>
      </c>
      <c r="M33281" t="s">
        <v>31</v>
      </c>
      <c r="N33281" t="b">
        <v>0</v>
      </c>
      <c r="O33281" t="s">
        <v>161403</v>
      </c>
      <c r="Q33281">
        <v>264</v>
      </c>
      <c r="R33281">
        <v>3</v>
      </c>
      <c r="S33281">
        <v>0</v>
      </c>
      <c r="T33281">
        <v>0</v>
      </c>
      <c r="U33281">
        <v>0</v>
      </c>
    </row>
    <row r="33282" spans="1:21" x14ac:dyDescent="0.25">
      <c r="A33282" t="s">
        <v>151423</v>
      </c>
      <c r="B33282" t="s">
        <v>151424</v>
      </c>
      <c r="C33282" t="s">
        <v>161404</v>
      </c>
      <c r="D33282" t="s">
        <v>161405</v>
      </c>
      <c r="E33282" t="s">
        <v>161406</v>
      </c>
      <c r="F33282" t="s">
        <v>161407</v>
      </c>
      <c r="G33282" t="s">
        <v>161408</v>
      </c>
      <c r="H33282">
        <v>28</v>
      </c>
      <c r="I33282" t="s">
        <v>9430</v>
      </c>
      <c r="J33282" t="s">
        <v>118760</v>
      </c>
      <c r="K33282">
        <v>22</v>
      </c>
      <c r="L33282" t="s">
        <v>30</v>
      </c>
      <c r="M33282" t="s">
        <v>31</v>
      </c>
      <c r="N33282" t="b">
        <v>0</v>
      </c>
      <c r="O33282" t="s">
        <v>161409</v>
      </c>
      <c r="Q33282">
        <v>192</v>
      </c>
      <c r="R33282">
        <v>1</v>
      </c>
      <c r="S33282">
        <v>0</v>
      </c>
      <c r="T33282">
        <v>0</v>
      </c>
      <c r="U33282">
        <v>0</v>
      </c>
    </row>
    <row r="33283" spans="1:21" x14ac:dyDescent="0.25">
      <c r="A33283" t="s">
        <v>151423</v>
      </c>
      <c r="B33283" t="s">
        <v>151424</v>
      </c>
      <c r="C33283" t="s">
        <v>161410</v>
      </c>
      <c r="D33283" t="s">
        <v>161411</v>
      </c>
      <c r="E33283" t="s">
        <v>161412</v>
      </c>
      <c r="F33283" t="s">
        <v>161413</v>
      </c>
      <c r="G33283" t="s">
        <v>161414</v>
      </c>
      <c r="H33283">
        <v>28</v>
      </c>
      <c r="I33283" t="s">
        <v>9430</v>
      </c>
      <c r="J33283" t="s">
        <v>13309</v>
      </c>
      <c r="K33283">
        <v>230</v>
      </c>
      <c r="L33283" t="s">
        <v>30</v>
      </c>
      <c r="M33283" t="s">
        <v>31</v>
      </c>
      <c r="N33283" t="b">
        <v>0</v>
      </c>
      <c r="O33283" t="s">
        <v>161415</v>
      </c>
      <c r="Q33283">
        <v>230</v>
      </c>
      <c r="R33283">
        <v>1</v>
      </c>
      <c r="S33283">
        <v>0</v>
      </c>
      <c r="T33283">
        <v>0</v>
      </c>
      <c r="U33283">
        <v>0</v>
      </c>
    </row>
    <row r="33284" spans="1:21" x14ac:dyDescent="0.25">
      <c r="A33284" t="s">
        <v>151423</v>
      </c>
      <c r="B33284" t="s">
        <v>151424</v>
      </c>
      <c r="C33284" t="s">
        <v>161416</v>
      </c>
      <c r="D33284" t="s">
        <v>161417</v>
      </c>
      <c r="E33284" t="s">
        <v>161418</v>
      </c>
      <c r="F33284" t="s">
        <v>161419</v>
      </c>
      <c r="G33284" t="s">
        <v>161420</v>
      </c>
      <c r="H33284">
        <v>28</v>
      </c>
      <c r="I33284" t="s">
        <v>9430</v>
      </c>
      <c r="J33284" t="s">
        <v>35611</v>
      </c>
      <c r="K33284">
        <v>42</v>
      </c>
      <c r="L33284" t="s">
        <v>30</v>
      </c>
      <c r="M33284" t="s">
        <v>31</v>
      </c>
      <c r="N33284" t="b">
        <v>0</v>
      </c>
      <c r="O33284" t="s">
        <v>161421</v>
      </c>
      <c r="Q33284">
        <v>335</v>
      </c>
      <c r="R33284">
        <v>0</v>
      </c>
      <c r="S33284">
        <v>0</v>
      </c>
      <c r="T33284">
        <v>0</v>
      </c>
      <c r="U33284">
        <v>0</v>
      </c>
    </row>
    <row r="33285" spans="1:21" x14ac:dyDescent="0.25">
      <c r="A33285" t="s">
        <v>151423</v>
      </c>
      <c r="B33285" t="s">
        <v>151424</v>
      </c>
      <c r="C33285" t="s">
        <v>161422</v>
      </c>
      <c r="D33285" t="s">
        <v>161423</v>
      </c>
      <c r="E33285" s="1">
        <v>41245.92083333333</v>
      </c>
      <c r="F33285" t="s">
        <v>161424</v>
      </c>
      <c r="G33285" t="s">
        <v>161425</v>
      </c>
      <c r="H33285">
        <v>19</v>
      </c>
      <c r="I33285" t="s">
        <v>159629</v>
      </c>
      <c r="J33285" t="s">
        <v>2737</v>
      </c>
      <c r="K33285">
        <v>416</v>
      </c>
      <c r="L33285" t="s">
        <v>30</v>
      </c>
      <c r="M33285" t="s">
        <v>31</v>
      </c>
      <c r="N33285" t="b">
        <v>0</v>
      </c>
      <c r="O33285" t="s">
        <v>161426</v>
      </c>
      <c r="Q33285">
        <v>231</v>
      </c>
      <c r="R33285">
        <v>1</v>
      </c>
      <c r="S33285">
        <v>0</v>
      </c>
      <c r="T33285">
        <v>0</v>
      </c>
      <c r="U33285">
        <v>0</v>
      </c>
    </row>
    <row r="33286" spans="1:21" x14ac:dyDescent="0.25">
      <c r="A33286" t="s">
        <v>151423</v>
      </c>
      <c r="B33286" t="s">
        <v>151424</v>
      </c>
      <c r="C33286" t="s">
        <v>161427</v>
      </c>
      <c r="D33286" t="s">
        <v>161428</v>
      </c>
      <c r="E33286" s="1">
        <v>41245.920138888891</v>
      </c>
      <c r="F33286" t="s">
        <v>161429</v>
      </c>
      <c r="G33286" t="s">
        <v>161430</v>
      </c>
      <c r="H33286">
        <v>19</v>
      </c>
      <c r="I33286" t="s">
        <v>159629</v>
      </c>
      <c r="J33286" t="s">
        <v>159</v>
      </c>
      <c r="K33286">
        <v>498</v>
      </c>
      <c r="L33286" t="s">
        <v>30</v>
      </c>
      <c r="M33286" t="s">
        <v>31</v>
      </c>
      <c r="N33286" t="b">
        <v>0</v>
      </c>
      <c r="O33286" t="s">
        <v>161431</v>
      </c>
      <c r="Q33286">
        <v>284</v>
      </c>
      <c r="R33286">
        <v>0</v>
      </c>
      <c r="S33286">
        <v>0</v>
      </c>
      <c r="T33286">
        <v>0</v>
      </c>
      <c r="U33286">
        <v>0</v>
      </c>
    </row>
    <row r="33287" spans="1:21" x14ac:dyDescent="0.25">
      <c r="A33287" t="s">
        <v>151423</v>
      </c>
      <c r="B33287" t="s">
        <v>151424</v>
      </c>
      <c r="C33287" t="s">
        <v>161432</v>
      </c>
      <c r="D33287" t="s">
        <v>161433</v>
      </c>
      <c r="E33287" s="1">
        <v>41215.129861111112</v>
      </c>
      <c r="F33287" t="s">
        <v>161434</v>
      </c>
      <c r="G33287" t="s">
        <v>161435</v>
      </c>
      <c r="H33287">
        <v>28</v>
      </c>
      <c r="I33287" t="s">
        <v>9430</v>
      </c>
      <c r="J33287" t="s">
        <v>126973</v>
      </c>
      <c r="K33287">
        <v>2316</v>
      </c>
      <c r="L33287" t="s">
        <v>30</v>
      </c>
      <c r="M33287" t="s">
        <v>31</v>
      </c>
      <c r="N33287" t="b">
        <v>0</v>
      </c>
      <c r="O33287" t="s">
        <v>161436</v>
      </c>
      <c r="Q33287">
        <v>417</v>
      </c>
      <c r="R33287">
        <v>5</v>
      </c>
      <c r="S33287">
        <v>0</v>
      </c>
      <c r="T33287">
        <v>0</v>
      </c>
      <c r="U33287">
        <v>0</v>
      </c>
    </row>
    <row r="33288" spans="1:21" x14ac:dyDescent="0.25">
      <c r="A33288" t="s">
        <v>151423</v>
      </c>
      <c r="B33288" t="s">
        <v>151424</v>
      </c>
      <c r="C33288" t="s">
        <v>161437</v>
      </c>
      <c r="D33288" t="s">
        <v>161438</v>
      </c>
      <c r="E33288" s="1">
        <v>41184.277777777781</v>
      </c>
      <c r="F33288" t="s">
        <v>161439</v>
      </c>
      <c r="G33288" t="s">
        <v>161440</v>
      </c>
      <c r="H33288">
        <v>28</v>
      </c>
      <c r="I33288" t="s">
        <v>9430</v>
      </c>
      <c r="J33288" t="s">
        <v>151441</v>
      </c>
      <c r="K33288">
        <v>2541</v>
      </c>
      <c r="L33288" t="s">
        <v>30</v>
      </c>
      <c r="M33288" t="s">
        <v>7991</v>
      </c>
      <c r="N33288" t="b">
        <v>0</v>
      </c>
      <c r="Q33288">
        <v>103</v>
      </c>
      <c r="R33288">
        <v>1</v>
      </c>
      <c r="S33288">
        <v>0</v>
      </c>
      <c r="T33288">
        <v>0</v>
      </c>
      <c r="U33288">
        <v>0</v>
      </c>
    </row>
    <row r="33289" spans="1:21" x14ac:dyDescent="0.25">
      <c r="A33289" t="s">
        <v>151423</v>
      </c>
      <c r="B33289" t="s">
        <v>151424</v>
      </c>
      <c r="C33289" t="s">
        <v>161441</v>
      </c>
      <c r="D33289" t="s">
        <v>161442</v>
      </c>
      <c r="E33289" s="1">
        <v>41184.050000000003</v>
      </c>
      <c r="F33289" t="s">
        <v>161443</v>
      </c>
      <c r="G33289" t="s">
        <v>161444</v>
      </c>
      <c r="H33289">
        <v>28</v>
      </c>
      <c r="I33289" t="s">
        <v>9430</v>
      </c>
      <c r="J33289" t="s">
        <v>126030</v>
      </c>
      <c r="K33289">
        <v>2652</v>
      </c>
      <c r="L33289" t="s">
        <v>30</v>
      </c>
      <c r="M33289" t="s">
        <v>7991</v>
      </c>
      <c r="N33289" t="b">
        <v>0</v>
      </c>
      <c r="P33289">
        <v>1</v>
      </c>
      <c r="Q33289">
        <v>1559</v>
      </c>
      <c r="R33289">
        <v>6</v>
      </c>
      <c r="S33289">
        <v>1</v>
      </c>
      <c r="T33289">
        <v>0</v>
      </c>
      <c r="U33289">
        <v>1</v>
      </c>
    </row>
    <row r="33290" spans="1:21" x14ac:dyDescent="0.25">
      <c r="A33290" t="s">
        <v>151423</v>
      </c>
      <c r="B33290" t="s">
        <v>151424</v>
      </c>
      <c r="C33290" t="s">
        <v>161445</v>
      </c>
      <c r="D33290" t="s">
        <v>161446</v>
      </c>
      <c r="E33290" s="1">
        <v>41154.808333333334</v>
      </c>
      <c r="F33290" t="s">
        <v>161447</v>
      </c>
      <c r="G33290" t="s">
        <v>161448</v>
      </c>
      <c r="H33290">
        <v>28</v>
      </c>
      <c r="I33290" t="s">
        <v>9430</v>
      </c>
      <c r="J33290" t="s">
        <v>156537</v>
      </c>
      <c r="K33290">
        <v>2486</v>
      </c>
      <c r="L33290" t="s">
        <v>30</v>
      </c>
      <c r="M33290" t="s">
        <v>7991</v>
      </c>
      <c r="N33290" t="b">
        <v>0</v>
      </c>
      <c r="Q33290">
        <v>314</v>
      </c>
      <c r="R33290">
        <v>3</v>
      </c>
      <c r="S33290">
        <v>0</v>
      </c>
      <c r="T33290">
        <v>0</v>
      </c>
      <c r="U33290">
        <v>0</v>
      </c>
    </row>
    <row r="33291" spans="1:21" x14ac:dyDescent="0.25">
      <c r="A33291" t="s">
        <v>151423</v>
      </c>
      <c r="B33291" t="s">
        <v>151424</v>
      </c>
      <c r="C33291" t="s">
        <v>161449</v>
      </c>
      <c r="D33291" t="s">
        <v>161450</v>
      </c>
      <c r="E33291" s="1">
        <v>41154.32916666667</v>
      </c>
      <c r="F33291" t="s">
        <v>161451</v>
      </c>
      <c r="G33291" t="s">
        <v>161452</v>
      </c>
      <c r="H33291">
        <v>28</v>
      </c>
      <c r="I33291" t="s">
        <v>9430</v>
      </c>
      <c r="J33291" t="s">
        <v>161453</v>
      </c>
      <c r="K33291">
        <v>2210</v>
      </c>
      <c r="L33291" t="s">
        <v>30</v>
      </c>
      <c r="M33291" t="s">
        <v>7991</v>
      </c>
      <c r="N33291" t="b">
        <v>0</v>
      </c>
      <c r="Q33291">
        <v>123</v>
      </c>
      <c r="R33291">
        <v>0</v>
      </c>
      <c r="S33291">
        <v>0</v>
      </c>
      <c r="T33291">
        <v>0</v>
      </c>
      <c r="U33291">
        <v>0</v>
      </c>
    </row>
    <row r="33292" spans="1:21" x14ac:dyDescent="0.25">
      <c r="A33292" t="s">
        <v>151423</v>
      </c>
      <c r="B33292" t="s">
        <v>151424</v>
      </c>
      <c r="C33292" t="s">
        <v>161454</v>
      </c>
      <c r="D33292" t="s">
        <v>161455</v>
      </c>
      <c r="E33292" s="1">
        <v>41154.136805555558</v>
      </c>
      <c r="F33292" t="s">
        <v>161456</v>
      </c>
      <c r="G33292" t="s">
        <v>161457</v>
      </c>
      <c r="H33292">
        <v>28</v>
      </c>
      <c r="I33292" t="s">
        <v>9430</v>
      </c>
      <c r="J33292" t="s">
        <v>161458</v>
      </c>
      <c r="K33292">
        <v>2792</v>
      </c>
      <c r="L33292" t="s">
        <v>30</v>
      </c>
      <c r="M33292" t="s">
        <v>7991</v>
      </c>
      <c r="N33292" t="b">
        <v>0</v>
      </c>
      <c r="Q33292">
        <v>93</v>
      </c>
      <c r="R33292">
        <v>0</v>
      </c>
      <c r="S33292">
        <v>0</v>
      </c>
      <c r="T33292">
        <v>0</v>
      </c>
      <c r="U33292">
        <v>0</v>
      </c>
    </row>
    <row r="33293" spans="1:21" x14ac:dyDescent="0.25">
      <c r="A33293" t="s">
        <v>151423</v>
      </c>
      <c r="B33293" t="s">
        <v>151424</v>
      </c>
      <c r="C33293" t="s">
        <v>161459</v>
      </c>
      <c r="D33293" t="s">
        <v>161460</v>
      </c>
      <c r="E33293" s="1">
        <v>41123.875694444447</v>
      </c>
      <c r="F33293" t="s">
        <v>161461</v>
      </c>
      <c r="G33293" t="s">
        <v>161462</v>
      </c>
      <c r="H33293">
        <v>28</v>
      </c>
      <c r="I33293" t="s">
        <v>9430</v>
      </c>
      <c r="J33293" t="s">
        <v>3273</v>
      </c>
      <c r="K33293">
        <v>1440</v>
      </c>
      <c r="L33293" t="s">
        <v>30</v>
      </c>
      <c r="M33293" t="s">
        <v>31</v>
      </c>
      <c r="N33293" t="b">
        <v>0</v>
      </c>
      <c r="O33293" t="s">
        <v>161463</v>
      </c>
      <c r="P33293">
        <v>1</v>
      </c>
      <c r="Q33293">
        <v>1735</v>
      </c>
      <c r="R33293">
        <v>3</v>
      </c>
      <c r="S33293">
        <v>3</v>
      </c>
      <c r="T33293">
        <v>0</v>
      </c>
      <c r="U33293">
        <v>0</v>
      </c>
    </row>
    <row r="33294" spans="1:21" x14ac:dyDescent="0.25">
      <c r="A33294" t="s">
        <v>151423</v>
      </c>
      <c r="B33294" t="s">
        <v>151424</v>
      </c>
      <c r="C33294" t="s">
        <v>161464</v>
      </c>
      <c r="D33294" t="s">
        <v>161465</v>
      </c>
      <c r="E33294" s="1">
        <v>41123.698611111111</v>
      </c>
      <c r="F33294" t="s">
        <v>161353</v>
      </c>
      <c r="G33294" t="s">
        <v>161466</v>
      </c>
      <c r="H33294">
        <v>28</v>
      </c>
      <c r="I33294" t="s">
        <v>9430</v>
      </c>
      <c r="J33294" t="s">
        <v>161467</v>
      </c>
      <c r="K33294">
        <v>2897</v>
      </c>
      <c r="L33294" t="s">
        <v>30</v>
      </c>
      <c r="M33294" t="s">
        <v>31</v>
      </c>
      <c r="N33294" t="b">
        <v>0</v>
      </c>
      <c r="O33294" t="s">
        <v>161468</v>
      </c>
      <c r="P33294">
        <v>1</v>
      </c>
      <c r="Q33294">
        <v>2400</v>
      </c>
      <c r="R33294">
        <v>8</v>
      </c>
      <c r="S33294">
        <v>0</v>
      </c>
      <c r="T33294">
        <v>0</v>
      </c>
      <c r="U33294">
        <v>2</v>
      </c>
    </row>
    <row r="33295" spans="1:21" x14ac:dyDescent="0.25">
      <c r="A33295" t="s">
        <v>151423</v>
      </c>
      <c r="B33295" t="s">
        <v>151424</v>
      </c>
      <c r="C33295" t="e">
        <v>#NAME?</v>
      </c>
      <c r="D33295" t="s">
        <v>161469</v>
      </c>
      <c r="E33295" s="1">
        <v>41123.663888888892</v>
      </c>
      <c r="F33295" t="s">
        <v>161470</v>
      </c>
      <c r="G33295" t="s">
        <v>161471</v>
      </c>
      <c r="H33295">
        <v>28</v>
      </c>
      <c r="I33295" t="s">
        <v>9430</v>
      </c>
      <c r="J33295" t="s">
        <v>161472</v>
      </c>
      <c r="K33295">
        <v>2341</v>
      </c>
      <c r="L33295" t="s">
        <v>30</v>
      </c>
      <c r="M33295" t="s">
        <v>31</v>
      </c>
      <c r="N33295" t="b">
        <v>0</v>
      </c>
      <c r="O33295" t="s">
        <v>161473</v>
      </c>
      <c r="P33295">
        <v>1</v>
      </c>
      <c r="Q33295">
        <v>2150</v>
      </c>
      <c r="R33295">
        <v>4</v>
      </c>
      <c r="S33295">
        <v>1</v>
      </c>
      <c r="T33295">
        <v>0</v>
      </c>
      <c r="U33295">
        <v>6</v>
      </c>
    </row>
    <row r="33296" spans="1:21" x14ac:dyDescent="0.25">
      <c r="A33296" t="s">
        <v>151423</v>
      </c>
      <c r="B33296" t="s">
        <v>151424</v>
      </c>
      <c r="C33296" t="s">
        <v>161474</v>
      </c>
      <c r="D33296" t="s">
        <v>161475</v>
      </c>
      <c r="E33296" s="1">
        <v>41123.268055555556</v>
      </c>
      <c r="F33296" t="s">
        <v>161476</v>
      </c>
      <c r="G33296" t="s">
        <v>161477</v>
      </c>
      <c r="H33296">
        <v>28</v>
      </c>
      <c r="I33296" t="s">
        <v>9430</v>
      </c>
      <c r="J33296" t="s">
        <v>1873</v>
      </c>
      <c r="K33296">
        <v>2265</v>
      </c>
      <c r="L33296" t="s">
        <v>30</v>
      </c>
      <c r="M33296" t="s">
        <v>31</v>
      </c>
      <c r="N33296" t="b">
        <v>0</v>
      </c>
      <c r="O33296" t="s">
        <v>161478</v>
      </c>
      <c r="Q33296">
        <v>433</v>
      </c>
      <c r="R33296">
        <v>2</v>
      </c>
      <c r="S33296">
        <v>0</v>
      </c>
      <c r="T33296">
        <v>0</v>
      </c>
      <c r="U33296">
        <v>0</v>
      </c>
    </row>
    <row r="33297" spans="1:21" x14ac:dyDescent="0.25">
      <c r="A33297" t="s">
        <v>151423</v>
      </c>
      <c r="B33297" t="s">
        <v>151424</v>
      </c>
      <c r="C33297" t="s">
        <v>161479</v>
      </c>
      <c r="D33297" t="s">
        <v>161480</v>
      </c>
      <c r="E33297" s="1">
        <v>41092.876388888886</v>
      </c>
      <c r="F33297" t="s">
        <v>161481</v>
      </c>
      <c r="G33297" t="s">
        <v>161482</v>
      </c>
      <c r="H33297">
        <v>28</v>
      </c>
      <c r="I33297" t="s">
        <v>9430</v>
      </c>
      <c r="J33297" t="s">
        <v>86810</v>
      </c>
      <c r="K33297">
        <v>2101</v>
      </c>
      <c r="L33297" t="s">
        <v>30</v>
      </c>
      <c r="M33297" t="s">
        <v>31</v>
      </c>
      <c r="N33297" t="b">
        <v>0</v>
      </c>
      <c r="O33297" t="s">
        <v>161483</v>
      </c>
      <c r="Q33297">
        <v>474</v>
      </c>
      <c r="R33297">
        <v>1</v>
      </c>
      <c r="S33297">
        <v>0</v>
      </c>
      <c r="T33297">
        <v>0</v>
      </c>
      <c r="U33297">
        <v>0</v>
      </c>
    </row>
    <row r="33298" spans="1:21" x14ac:dyDescent="0.25">
      <c r="A33298" t="s">
        <v>151423</v>
      </c>
      <c r="B33298" t="s">
        <v>151424</v>
      </c>
      <c r="C33298" t="s">
        <v>161484</v>
      </c>
      <c r="D33298" t="s">
        <v>161485</v>
      </c>
      <c r="E33298" s="1">
        <v>41092.458333333336</v>
      </c>
      <c r="F33298" t="s">
        <v>161486</v>
      </c>
      <c r="G33298" t="s">
        <v>161487</v>
      </c>
      <c r="H33298">
        <v>28</v>
      </c>
      <c r="I33298" t="s">
        <v>9430</v>
      </c>
      <c r="J33298" t="s">
        <v>155995</v>
      </c>
      <c r="K33298">
        <v>2686</v>
      </c>
      <c r="L33298" t="s">
        <v>30</v>
      </c>
      <c r="M33298" t="s">
        <v>31</v>
      </c>
      <c r="N33298" t="b">
        <v>0</v>
      </c>
      <c r="O33298" t="s">
        <v>161488</v>
      </c>
      <c r="Q33298">
        <v>982</v>
      </c>
      <c r="R33298">
        <v>10</v>
      </c>
      <c r="S33298">
        <v>1</v>
      </c>
      <c r="T33298">
        <v>0</v>
      </c>
      <c r="U33298">
        <v>4</v>
      </c>
    </row>
    <row r="33299" spans="1:21" x14ac:dyDescent="0.25">
      <c r="A33299" t="s">
        <v>151423</v>
      </c>
      <c r="B33299" t="s">
        <v>151424</v>
      </c>
      <c r="C33299" t="s">
        <v>161489</v>
      </c>
      <c r="D33299" t="s">
        <v>161490</v>
      </c>
      <c r="E33299" s="1">
        <v>41001.085416666669</v>
      </c>
      <c r="F33299" t="s">
        <v>161491</v>
      </c>
      <c r="G33299" t="s">
        <v>161492</v>
      </c>
      <c r="H33299">
        <v>28</v>
      </c>
      <c r="I33299" t="s">
        <v>9430</v>
      </c>
      <c r="J33299" t="s">
        <v>70249</v>
      </c>
      <c r="K33299">
        <v>1925</v>
      </c>
      <c r="L33299" t="s">
        <v>30</v>
      </c>
      <c r="M33299" t="s">
        <v>31</v>
      </c>
      <c r="N33299" t="b">
        <v>0</v>
      </c>
      <c r="O33299" t="s">
        <v>161493</v>
      </c>
      <c r="Q33299">
        <v>138</v>
      </c>
      <c r="R33299">
        <v>6</v>
      </c>
      <c r="S33299">
        <v>0</v>
      </c>
      <c r="T33299">
        <v>0</v>
      </c>
      <c r="U33299">
        <v>0</v>
      </c>
    </row>
    <row r="33300" spans="1:21" x14ac:dyDescent="0.25">
      <c r="A33300" t="s">
        <v>151423</v>
      </c>
      <c r="B33300" t="s">
        <v>151424</v>
      </c>
      <c r="C33300" t="s">
        <v>161494</v>
      </c>
      <c r="D33300" t="s">
        <v>161495</v>
      </c>
      <c r="E33300" s="1">
        <v>40970.631249999999</v>
      </c>
      <c r="F33300" t="s">
        <v>161496</v>
      </c>
      <c r="G33300" t="s">
        <v>161497</v>
      </c>
      <c r="H33300">
        <v>28</v>
      </c>
      <c r="I33300" t="s">
        <v>9430</v>
      </c>
      <c r="J33300" t="s">
        <v>65276</v>
      </c>
      <c r="K33300">
        <v>1831</v>
      </c>
      <c r="L33300" t="s">
        <v>30</v>
      </c>
      <c r="M33300" t="s">
        <v>7991</v>
      </c>
      <c r="N33300" t="b">
        <v>0</v>
      </c>
      <c r="Q33300">
        <v>65</v>
      </c>
      <c r="R33300">
        <v>0</v>
      </c>
      <c r="S33300">
        <v>0</v>
      </c>
      <c r="T33300">
        <v>0</v>
      </c>
      <c r="U33300">
        <v>0</v>
      </c>
    </row>
    <row r="33301" spans="1:21" x14ac:dyDescent="0.25">
      <c r="A33301" t="s">
        <v>151423</v>
      </c>
      <c r="B33301" t="s">
        <v>151424</v>
      </c>
      <c r="C33301" t="s">
        <v>161498</v>
      </c>
      <c r="D33301" t="s">
        <v>161499</v>
      </c>
      <c r="E33301" s="1">
        <v>40970.162499999999</v>
      </c>
      <c r="F33301" t="s">
        <v>161500</v>
      </c>
      <c r="G33301" t="s">
        <v>161501</v>
      </c>
      <c r="H33301">
        <v>28</v>
      </c>
      <c r="I33301" t="s">
        <v>9430</v>
      </c>
      <c r="J33301" t="s">
        <v>161502</v>
      </c>
      <c r="K33301">
        <v>1868</v>
      </c>
      <c r="L33301" t="s">
        <v>30</v>
      </c>
      <c r="M33301" t="s">
        <v>31</v>
      </c>
      <c r="N33301" t="b">
        <v>0</v>
      </c>
      <c r="O33301" t="s">
        <v>161503</v>
      </c>
      <c r="Q33301">
        <v>226</v>
      </c>
      <c r="R33301">
        <v>2</v>
      </c>
      <c r="S33301">
        <v>0</v>
      </c>
      <c r="T33301">
        <v>0</v>
      </c>
      <c r="U33301">
        <v>1</v>
      </c>
    </row>
    <row r="33302" spans="1:21" x14ac:dyDescent="0.25">
      <c r="A33302" t="s">
        <v>151423</v>
      </c>
      <c r="B33302" t="s">
        <v>151424</v>
      </c>
      <c r="C33302" t="s">
        <v>161504</v>
      </c>
      <c r="D33302" t="s">
        <v>161505</v>
      </c>
      <c r="E33302" s="1">
        <v>40910.804861111108</v>
      </c>
      <c r="F33302" t="s">
        <v>161506</v>
      </c>
      <c r="G33302" t="s">
        <v>161507</v>
      </c>
      <c r="H33302">
        <v>28</v>
      </c>
      <c r="I33302" t="s">
        <v>9430</v>
      </c>
      <c r="J33302" t="s">
        <v>102242</v>
      </c>
      <c r="K33302">
        <v>1861</v>
      </c>
      <c r="L33302" t="s">
        <v>30</v>
      </c>
      <c r="M33302" t="s">
        <v>7991</v>
      </c>
      <c r="N33302" t="b">
        <v>0</v>
      </c>
      <c r="Q33302">
        <v>475</v>
      </c>
      <c r="R33302">
        <v>6</v>
      </c>
      <c r="S33302">
        <v>0</v>
      </c>
      <c r="T33302">
        <v>0</v>
      </c>
      <c r="U33302">
        <v>0</v>
      </c>
    </row>
    <row r="33303" spans="1:21" x14ac:dyDescent="0.25">
      <c r="A33303" t="s">
        <v>151423</v>
      </c>
      <c r="B33303" t="s">
        <v>151424</v>
      </c>
      <c r="C33303" t="s">
        <v>161508</v>
      </c>
      <c r="D33303" t="s">
        <v>161509</v>
      </c>
      <c r="E33303" s="1">
        <v>40910.354166666664</v>
      </c>
      <c r="F33303" t="s">
        <v>161510</v>
      </c>
      <c r="G33303" t="s">
        <v>161511</v>
      </c>
      <c r="H33303">
        <v>28</v>
      </c>
      <c r="I33303" t="s">
        <v>9430</v>
      </c>
      <c r="J33303" t="s">
        <v>153881</v>
      </c>
      <c r="K33303">
        <v>2363</v>
      </c>
      <c r="L33303" t="s">
        <v>30</v>
      </c>
      <c r="M33303" t="s">
        <v>7991</v>
      </c>
      <c r="N33303" t="b">
        <v>0</v>
      </c>
      <c r="Q33303">
        <v>1194</v>
      </c>
      <c r="R33303">
        <v>7</v>
      </c>
      <c r="S33303">
        <v>0</v>
      </c>
      <c r="T33303">
        <v>0</v>
      </c>
      <c r="U33303">
        <v>1</v>
      </c>
    </row>
    <row r="33304" spans="1:21" x14ac:dyDescent="0.25">
      <c r="A33304" t="s">
        <v>151423</v>
      </c>
      <c r="B33304" t="s">
        <v>151424</v>
      </c>
      <c r="C33304" t="s">
        <v>161512</v>
      </c>
      <c r="D33304" t="s">
        <v>161513</v>
      </c>
      <c r="E33304" s="1">
        <v>40910.054861111108</v>
      </c>
      <c r="F33304" t="s">
        <v>161514</v>
      </c>
      <c r="G33304" t="s">
        <v>161515</v>
      </c>
      <c r="H33304">
        <v>28</v>
      </c>
      <c r="I33304" t="s">
        <v>9430</v>
      </c>
      <c r="J33304" t="s">
        <v>68091</v>
      </c>
      <c r="K33304">
        <v>1857</v>
      </c>
      <c r="L33304" t="s">
        <v>30</v>
      </c>
      <c r="M33304" t="s">
        <v>7991</v>
      </c>
      <c r="N33304" t="b">
        <v>0</v>
      </c>
      <c r="Q33304">
        <v>69</v>
      </c>
      <c r="R33304">
        <v>0</v>
      </c>
      <c r="S33304">
        <v>0</v>
      </c>
      <c r="T33304">
        <v>0</v>
      </c>
      <c r="U33304">
        <v>0</v>
      </c>
    </row>
    <row r="33305" spans="1:21" x14ac:dyDescent="0.25">
      <c r="A33305" t="s">
        <v>151423</v>
      </c>
      <c r="B33305" t="s">
        <v>151424</v>
      </c>
      <c r="C33305" t="s">
        <v>161516</v>
      </c>
      <c r="D33305" t="s">
        <v>161517</v>
      </c>
      <c r="E33305" t="s">
        <v>161518</v>
      </c>
      <c r="F33305" t="s">
        <v>161519</v>
      </c>
      <c r="G33305" t="s">
        <v>161520</v>
      </c>
      <c r="H33305">
        <v>28</v>
      </c>
      <c r="I33305" t="s">
        <v>9430</v>
      </c>
      <c r="J33305" t="s">
        <v>3000</v>
      </c>
      <c r="K33305">
        <v>2293</v>
      </c>
      <c r="L33305" t="s">
        <v>30</v>
      </c>
      <c r="M33305" t="s">
        <v>7991</v>
      </c>
      <c r="N33305" t="b">
        <v>0</v>
      </c>
      <c r="Q33305">
        <v>164</v>
      </c>
      <c r="R33305">
        <v>2</v>
      </c>
      <c r="S33305">
        <v>0</v>
      </c>
      <c r="T33305">
        <v>0</v>
      </c>
      <c r="U33305">
        <v>0</v>
      </c>
    </row>
    <row r="33306" spans="1:21" x14ac:dyDescent="0.25">
      <c r="A33306" t="s">
        <v>151423</v>
      </c>
      <c r="B33306" t="s">
        <v>151424</v>
      </c>
      <c r="C33306" t="s">
        <v>161521</v>
      </c>
      <c r="D33306" t="s">
        <v>161522</v>
      </c>
      <c r="E33306" t="s">
        <v>161523</v>
      </c>
      <c r="F33306" t="s">
        <v>161524</v>
      </c>
      <c r="G33306" t="s">
        <v>161525</v>
      </c>
      <c r="H33306">
        <v>28</v>
      </c>
      <c r="I33306" t="s">
        <v>9430</v>
      </c>
      <c r="J33306" t="s">
        <v>141556</v>
      </c>
      <c r="K33306">
        <v>2082</v>
      </c>
      <c r="L33306" t="s">
        <v>30</v>
      </c>
      <c r="M33306" t="s">
        <v>7991</v>
      </c>
      <c r="N33306" t="b">
        <v>0</v>
      </c>
      <c r="Q33306">
        <v>164</v>
      </c>
      <c r="R33306">
        <v>1</v>
      </c>
      <c r="S33306">
        <v>0</v>
      </c>
      <c r="T33306">
        <v>0</v>
      </c>
      <c r="U33306">
        <v>0</v>
      </c>
    </row>
    <row r="33307" spans="1:21" x14ac:dyDescent="0.25">
      <c r="A33307" t="s">
        <v>151423</v>
      </c>
      <c r="B33307" t="s">
        <v>151424</v>
      </c>
      <c r="C33307" t="s">
        <v>161526</v>
      </c>
      <c r="D33307" t="s">
        <v>161527</v>
      </c>
      <c r="E33307" t="s">
        <v>161528</v>
      </c>
      <c r="F33307" t="s">
        <v>161529</v>
      </c>
      <c r="G33307" t="s">
        <v>161530</v>
      </c>
      <c r="H33307">
        <v>28</v>
      </c>
      <c r="I33307" t="s">
        <v>9430</v>
      </c>
      <c r="J33307" t="s">
        <v>156376</v>
      </c>
      <c r="K33307">
        <v>2783</v>
      </c>
      <c r="L33307" t="s">
        <v>30</v>
      </c>
      <c r="M33307" t="s">
        <v>7991</v>
      </c>
      <c r="N33307" t="b">
        <v>0</v>
      </c>
      <c r="Q33307">
        <v>190</v>
      </c>
      <c r="R33307">
        <v>0</v>
      </c>
      <c r="S33307">
        <v>0</v>
      </c>
      <c r="T33307">
        <v>0</v>
      </c>
      <c r="U33307">
        <v>0</v>
      </c>
    </row>
    <row r="33308" spans="1:21" x14ac:dyDescent="0.25">
      <c r="A33308" t="s">
        <v>151423</v>
      </c>
      <c r="B33308" t="s">
        <v>151424</v>
      </c>
      <c r="C33308" t="s">
        <v>161531</v>
      </c>
      <c r="D33308" t="s">
        <v>161532</v>
      </c>
      <c r="E33308" t="s">
        <v>161533</v>
      </c>
      <c r="F33308" t="s">
        <v>161534</v>
      </c>
      <c r="G33308" t="s">
        <v>161535</v>
      </c>
      <c r="H33308">
        <v>19</v>
      </c>
      <c r="I33308" t="s">
        <v>159629</v>
      </c>
      <c r="J33308" t="s">
        <v>3664</v>
      </c>
      <c r="K33308">
        <v>1324</v>
      </c>
      <c r="L33308" t="s">
        <v>30</v>
      </c>
      <c r="M33308" t="s">
        <v>31</v>
      </c>
      <c r="N33308" t="b">
        <v>0</v>
      </c>
      <c r="O33308" t="s">
        <v>161536</v>
      </c>
      <c r="Q33308">
        <v>335</v>
      </c>
      <c r="R33308">
        <v>0</v>
      </c>
      <c r="S33308">
        <v>0</v>
      </c>
      <c r="T33308">
        <v>0</v>
      </c>
      <c r="U33308">
        <v>0</v>
      </c>
    </row>
    <row r="33309" spans="1:21" x14ac:dyDescent="0.25">
      <c r="A33309" t="s">
        <v>151423</v>
      </c>
      <c r="B33309" t="s">
        <v>151424</v>
      </c>
      <c r="C33309" t="s">
        <v>161537</v>
      </c>
      <c r="D33309" t="s">
        <v>161538</v>
      </c>
      <c r="E33309" t="s">
        <v>161539</v>
      </c>
      <c r="F33309" t="s">
        <v>161540</v>
      </c>
      <c r="G33309" t="s">
        <v>161541</v>
      </c>
      <c r="H33309">
        <v>19</v>
      </c>
      <c r="I33309" t="s">
        <v>159629</v>
      </c>
      <c r="J33309" t="s">
        <v>2548</v>
      </c>
      <c r="K33309">
        <v>85</v>
      </c>
      <c r="L33309" t="s">
        <v>30</v>
      </c>
      <c r="M33309" t="s">
        <v>31</v>
      </c>
      <c r="N33309" t="b">
        <v>0</v>
      </c>
      <c r="O33309" t="s">
        <v>161542</v>
      </c>
      <c r="Q33309">
        <v>118</v>
      </c>
      <c r="R33309">
        <v>1</v>
      </c>
      <c r="S33309">
        <v>0</v>
      </c>
      <c r="T33309">
        <v>0</v>
      </c>
      <c r="U33309">
        <v>0</v>
      </c>
    </row>
    <row r="33310" spans="1:21" x14ac:dyDescent="0.25">
      <c r="A33310" t="s">
        <v>151423</v>
      </c>
      <c r="B33310" t="s">
        <v>151424</v>
      </c>
      <c r="C33310" t="s">
        <v>161543</v>
      </c>
      <c r="D33310" t="s">
        <v>161544</v>
      </c>
      <c r="E33310" t="s">
        <v>161545</v>
      </c>
      <c r="F33310" t="s">
        <v>161546</v>
      </c>
      <c r="G33310" t="s">
        <v>161547</v>
      </c>
      <c r="H33310">
        <v>19</v>
      </c>
      <c r="I33310" t="s">
        <v>159629</v>
      </c>
      <c r="J33310" t="s">
        <v>35464</v>
      </c>
      <c r="K33310">
        <v>47</v>
      </c>
      <c r="L33310" t="s">
        <v>30</v>
      </c>
      <c r="M33310" t="s">
        <v>31</v>
      </c>
      <c r="N33310" t="b">
        <v>0</v>
      </c>
      <c r="O33310" t="s">
        <v>161548</v>
      </c>
      <c r="Q33310">
        <v>45</v>
      </c>
      <c r="R33310">
        <v>2</v>
      </c>
      <c r="S33310">
        <v>0</v>
      </c>
      <c r="T33310">
        <v>0</v>
      </c>
      <c r="U33310">
        <v>0</v>
      </c>
    </row>
    <row r="33311" spans="1:21" x14ac:dyDescent="0.25">
      <c r="A33311" t="s">
        <v>151423</v>
      </c>
      <c r="B33311" t="s">
        <v>151424</v>
      </c>
      <c r="C33311" t="s">
        <v>161549</v>
      </c>
      <c r="D33311" t="s">
        <v>161550</v>
      </c>
      <c r="E33311" t="s">
        <v>161551</v>
      </c>
      <c r="F33311" t="s">
        <v>161552</v>
      </c>
      <c r="G33311" t="s">
        <v>161553</v>
      </c>
      <c r="H33311">
        <v>28</v>
      </c>
      <c r="I33311" t="s">
        <v>9430</v>
      </c>
      <c r="J33311" t="s">
        <v>156470</v>
      </c>
      <c r="K33311">
        <v>352</v>
      </c>
      <c r="L33311" t="s">
        <v>30</v>
      </c>
      <c r="M33311" t="s">
        <v>31</v>
      </c>
      <c r="N33311" t="b">
        <v>0</v>
      </c>
      <c r="O33311" t="s">
        <v>161554</v>
      </c>
      <c r="Q33311">
        <v>64</v>
      </c>
      <c r="R33311">
        <v>2</v>
      </c>
      <c r="S33311">
        <v>0</v>
      </c>
      <c r="T33311">
        <v>0</v>
      </c>
      <c r="U33311">
        <v>0</v>
      </c>
    </row>
    <row r="33312" spans="1:21" x14ac:dyDescent="0.25">
      <c r="A33312" t="s">
        <v>151423</v>
      </c>
      <c r="B33312" t="s">
        <v>151424</v>
      </c>
      <c r="C33312" t="s">
        <v>161555</v>
      </c>
      <c r="D33312" t="s">
        <v>161556</v>
      </c>
      <c r="E33312" t="s">
        <v>161557</v>
      </c>
      <c r="F33312" t="s">
        <v>161558</v>
      </c>
      <c r="G33312" t="s">
        <v>90791</v>
      </c>
      <c r="H33312">
        <v>19</v>
      </c>
      <c r="I33312" t="s">
        <v>159629</v>
      </c>
      <c r="J33312" t="s">
        <v>38888</v>
      </c>
      <c r="K33312">
        <v>67</v>
      </c>
      <c r="L33312" t="s">
        <v>30</v>
      </c>
      <c r="M33312" t="s">
        <v>31</v>
      </c>
      <c r="N33312" t="b">
        <v>0</v>
      </c>
      <c r="O33312" t="s">
        <v>161559</v>
      </c>
      <c r="Q33312">
        <v>92</v>
      </c>
      <c r="R33312">
        <v>2</v>
      </c>
      <c r="S33312">
        <v>0</v>
      </c>
      <c r="T33312">
        <v>0</v>
      </c>
      <c r="U33312">
        <v>0</v>
      </c>
    </row>
    <row r="33313" spans="1:21" x14ac:dyDescent="0.25">
      <c r="A33313" t="s">
        <v>151423</v>
      </c>
      <c r="B33313" t="s">
        <v>151424</v>
      </c>
      <c r="C33313" t="s">
        <v>161560</v>
      </c>
      <c r="D33313" t="s">
        <v>161561</v>
      </c>
      <c r="E33313" t="s">
        <v>161562</v>
      </c>
      <c r="F33313" t="s">
        <v>161563</v>
      </c>
      <c r="G33313" t="s">
        <v>161564</v>
      </c>
      <c r="H33313">
        <v>19</v>
      </c>
      <c r="I33313" t="s">
        <v>159629</v>
      </c>
      <c r="J33313" t="s">
        <v>5487</v>
      </c>
      <c r="K33313">
        <v>442</v>
      </c>
      <c r="L33313" t="s">
        <v>30</v>
      </c>
      <c r="M33313" t="s">
        <v>31</v>
      </c>
      <c r="N33313" t="b">
        <v>0</v>
      </c>
      <c r="O33313" t="s">
        <v>161565</v>
      </c>
      <c r="Q33313">
        <v>361</v>
      </c>
      <c r="R33313">
        <v>4</v>
      </c>
      <c r="S33313">
        <v>0</v>
      </c>
      <c r="T33313">
        <v>0</v>
      </c>
      <c r="U33313">
        <v>0</v>
      </c>
    </row>
    <row r="33314" spans="1:21" x14ac:dyDescent="0.25">
      <c r="A33314" t="s">
        <v>151423</v>
      </c>
      <c r="B33314" t="s">
        <v>151424</v>
      </c>
      <c r="C33314" t="s">
        <v>161566</v>
      </c>
      <c r="D33314" t="s">
        <v>161567</v>
      </c>
      <c r="E33314" t="s">
        <v>161568</v>
      </c>
      <c r="F33314" t="s">
        <v>161569</v>
      </c>
      <c r="G33314" t="s">
        <v>161570</v>
      </c>
      <c r="H33314">
        <v>19</v>
      </c>
      <c r="I33314" t="s">
        <v>159629</v>
      </c>
      <c r="J33314" t="s">
        <v>4129</v>
      </c>
      <c r="K33314">
        <v>333</v>
      </c>
      <c r="L33314" t="s">
        <v>30</v>
      </c>
      <c r="M33314" t="s">
        <v>31</v>
      </c>
      <c r="N33314" t="b">
        <v>0</v>
      </c>
      <c r="O33314" t="s">
        <v>161571</v>
      </c>
      <c r="Q33314">
        <v>246</v>
      </c>
      <c r="R33314">
        <v>0</v>
      </c>
      <c r="S33314">
        <v>0</v>
      </c>
      <c r="T33314">
        <v>0</v>
      </c>
      <c r="U33314">
        <v>0</v>
      </c>
    </row>
    <row r="33315" spans="1:21" x14ac:dyDescent="0.25">
      <c r="A33315" t="s">
        <v>151423</v>
      </c>
      <c r="B33315" t="s">
        <v>151424</v>
      </c>
      <c r="C33315" t="s">
        <v>161572</v>
      </c>
      <c r="D33315" t="s">
        <v>161573</v>
      </c>
      <c r="E33315" t="s">
        <v>161574</v>
      </c>
      <c r="F33315" t="s">
        <v>161575</v>
      </c>
      <c r="G33315" t="s">
        <v>161576</v>
      </c>
      <c r="H33315">
        <v>28</v>
      </c>
      <c r="I33315" t="s">
        <v>9430</v>
      </c>
      <c r="J33315" t="s">
        <v>125648</v>
      </c>
      <c r="K33315">
        <v>2279</v>
      </c>
      <c r="L33315" t="s">
        <v>30</v>
      </c>
      <c r="M33315" t="s">
        <v>7991</v>
      </c>
      <c r="N33315" t="b">
        <v>0</v>
      </c>
      <c r="Q33315">
        <v>194</v>
      </c>
      <c r="R33315">
        <v>0</v>
      </c>
      <c r="S33315">
        <v>0</v>
      </c>
      <c r="T33315">
        <v>0</v>
      </c>
      <c r="U33315">
        <v>0</v>
      </c>
    </row>
    <row r="33316" spans="1:21" x14ac:dyDescent="0.25">
      <c r="A33316" t="s">
        <v>151423</v>
      </c>
      <c r="B33316" t="s">
        <v>151424</v>
      </c>
      <c r="C33316" t="s">
        <v>161577</v>
      </c>
      <c r="D33316" t="s">
        <v>161578</v>
      </c>
      <c r="E33316" s="1">
        <v>41244.887499999997</v>
      </c>
      <c r="F33316" t="s">
        <v>161579</v>
      </c>
      <c r="G33316" t="s">
        <v>161580</v>
      </c>
      <c r="H33316">
        <v>28</v>
      </c>
      <c r="I33316" t="s">
        <v>9430</v>
      </c>
      <c r="J33316" t="s">
        <v>86417</v>
      </c>
      <c r="K33316">
        <v>1880</v>
      </c>
      <c r="L33316" t="s">
        <v>30</v>
      </c>
      <c r="M33316" t="s">
        <v>7991</v>
      </c>
      <c r="N33316" t="b">
        <v>0</v>
      </c>
      <c r="Q33316">
        <v>381</v>
      </c>
      <c r="R33316">
        <v>3</v>
      </c>
      <c r="S33316">
        <v>0</v>
      </c>
      <c r="T33316">
        <v>0</v>
      </c>
      <c r="U33316">
        <v>1</v>
      </c>
    </row>
    <row r="33317" spans="1:21" x14ac:dyDescent="0.25">
      <c r="A33317" t="s">
        <v>151423</v>
      </c>
      <c r="B33317" t="s">
        <v>151424</v>
      </c>
      <c r="C33317" t="s">
        <v>161581</v>
      </c>
      <c r="D33317" t="s">
        <v>161582</v>
      </c>
      <c r="E33317" s="1">
        <v>41244.329861111109</v>
      </c>
      <c r="F33317" t="s">
        <v>161583</v>
      </c>
      <c r="G33317" t="s">
        <v>161584</v>
      </c>
      <c r="H33317">
        <v>28</v>
      </c>
      <c r="I33317" t="s">
        <v>9430</v>
      </c>
      <c r="J33317" t="s">
        <v>67025</v>
      </c>
      <c r="K33317">
        <v>2545</v>
      </c>
      <c r="L33317" t="s">
        <v>30</v>
      </c>
      <c r="M33317" t="s">
        <v>7991</v>
      </c>
      <c r="N33317" t="b">
        <v>0</v>
      </c>
      <c r="Q33317">
        <v>280</v>
      </c>
      <c r="R33317">
        <v>0</v>
      </c>
      <c r="S33317">
        <v>0</v>
      </c>
      <c r="T33317">
        <v>0</v>
      </c>
      <c r="U33317">
        <v>0</v>
      </c>
    </row>
    <row r="33318" spans="1:21" x14ac:dyDescent="0.25">
      <c r="A33318" t="s">
        <v>151423</v>
      </c>
      <c r="B33318" t="s">
        <v>151424</v>
      </c>
      <c r="C33318" t="s">
        <v>161585</v>
      </c>
      <c r="D33318" t="s">
        <v>161586</v>
      </c>
      <c r="E33318" s="1">
        <v>41244.066666666666</v>
      </c>
      <c r="F33318" t="s">
        <v>161587</v>
      </c>
      <c r="G33318" t="s">
        <v>161588</v>
      </c>
      <c r="H33318">
        <v>28</v>
      </c>
      <c r="I33318" t="s">
        <v>9430</v>
      </c>
      <c r="J33318" t="s">
        <v>153633</v>
      </c>
      <c r="K33318">
        <v>2667</v>
      </c>
      <c r="L33318" t="s">
        <v>30</v>
      </c>
      <c r="M33318" t="s">
        <v>7991</v>
      </c>
      <c r="N33318" t="b">
        <v>0</v>
      </c>
      <c r="Q33318">
        <v>242</v>
      </c>
      <c r="R33318">
        <v>0</v>
      </c>
      <c r="S33318">
        <v>0</v>
      </c>
      <c r="T33318">
        <v>0</v>
      </c>
      <c r="U33318">
        <v>0</v>
      </c>
    </row>
    <row r="33319" spans="1:21" x14ac:dyDescent="0.25">
      <c r="A33319" t="s">
        <v>151423</v>
      </c>
      <c r="B33319" t="s">
        <v>151424</v>
      </c>
      <c r="C33319" t="s">
        <v>161589</v>
      </c>
      <c r="D33319" t="s">
        <v>161590</v>
      </c>
      <c r="E33319" s="1">
        <v>41214.931944444441</v>
      </c>
      <c r="F33319" t="s">
        <v>161591</v>
      </c>
      <c r="G33319" t="s">
        <v>161592</v>
      </c>
      <c r="H33319">
        <v>28</v>
      </c>
      <c r="I33319" t="s">
        <v>9430</v>
      </c>
      <c r="J33319" t="s">
        <v>161593</v>
      </c>
      <c r="K33319">
        <v>2892</v>
      </c>
      <c r="L33319" t="s">
        <v>30</v>
      </c>
      <c r="M33319" t="s">
        <v>7991</v>
      </c>
      <c r="N33319" t="b">
        <v>0</v>
      </c>
      <c r="Q33319">
        <v>539</v>
      </c>
      <c r="R33319">
        <v>3</v>
      </c>
      <c r="S33319">
        <v>0</v>
      </c>
      <c r="T33319">
        <v>0</v>
      </c>
      <c r="U33319">
        <v>0</v>
      </c>
    </row>
    <row r="33320" spans="1:21" x14ac:dyDescent="0.25">
      <c r="A33320" t="s">
        <v>151423</v>
      </c>
      <c r="B33320" t="s">
        <v>151424</v>
      </c>
      <c r="C33320" t="s">
        <v>161594</v>
      </c>
      <c r="D33320" t="s">
        <v>161595</v>
      </c>
      <c r="E33320" s="1">
        <v>41214.574305555558</v>
      </c>
      <c r="F33320" t="s">
        <v>161596</v>
      </c>
      <c r="G33320" t="s">
        <v>161597</v>
      </c>
      <c r="H33320">
        <v>28</v>
      </c>
      <c r="I33320" t="s">
        <v>9430</v>
      </c>
      <c r="J33320" t="s">
        <v>3000</v>
      </c>
      <c r="K33320">
        <v>2293</v>
      </c>
      <c r="L33320" t="s">
        <v>30</v>
      </c>
      <c r="M33320" t="s">
        <v>7991</v>
      </c>
      <c r="N33320" t="b">
        <v>0</v>
      </c>
      <c r="Q33320">
        <v>180</v>
      </c>
      <c r="R33320">
        <v>0</v>
      </c>
      <c r="S33320">
        <v>0</v>
      </c>
      <c r="T33320">
        <v>0</v>
      </c>
      <c r="U33320">
        <v>0</v>
      </c>
    </row>
    <row r="33321" spans="1:21" x14ac:dyDescent="0.25">
      <c r="A33321" t="s">
        <v>151423</v>
      </c>
      <c r="B33321" t="s">
        <v>151424</v>
      </c>
      <c r="C33321" t="s">
        <v>161598</v>
      </c>
      <c r="D33321" t="s">
        <v>161599</v>
      </c>
      <c r="E33321" s="1">
        <v>41214.171527777777</v>
      </c>
      <c r="F33321" t="s">
        <v>161600</v>
      </c>
      <c r="G33321" t="s">
        <v>161601</v>
      </c>
      <c r="H33321">
        <v>28</v>
      </c>
      <c r="I33321" t="s">
        <v>9430</v>
      </c>
      <c r="J33321" t="s">
        <v>86558</v>
      </c>
      <c r="K33321">
        <v>2056</v>
      </c>
      <c r="L33321" t="s">
        <v>30</v>
      </c>
      <c r="M33321" t="s">
        <v>7991</v>
      </c>
      <c r="N33321" t="b">
        <v>0</v>
      </c>
      <c r="Q33321">
        <v>88</v>
      </c>
      <c r="R33321">
        <v>0</v>
      </c>
      <c r="S33321">
        <v>0</v>
      </c>
      <c r="T33321">
        <v>0</v>
      </c>
      <c r="U33321">
        <v>0</v>
      </c>
    </row>
    <row r="33322" spans="1:21" x14ac:dyDescent="0.25">
      <c r="A33322" t="s">
        <v>151423</v>
      </c>
      <c r="B33322" t="s">
        <v>151424</v>
      </c>
      <c r="C33322" t="s">
        <v>161602</v>
      </c>
      <c r="D33322" t="s">
        <v>161603</v>
      </c>
      <c r="E33322" s="1">
        <v>40909.398611111108</v>
      </c>
      <c r="F33322" t="s">
        <v>161604</v>
      </c>
      <c r="G33322" t="s">
        <v>161605</v>
      </c>
      <c r="H33322">
        <v>28</v>
      </c>
      <c r="I33322" t="s">
        <v>9430</v>
      </c>
      <c r="J33322" t="s">
        <v>161606</v>
      </c>
      <c r="K33322">
        <v>3367</v>
      </c>
      <c r="L33322" t="s">
        <v>30</v>
      </c>
      <c r="M33322" t="s">
        <v>31</v>
      </c>
      <c r="N33322" t="b">
        <v>0</v>
      </c>
      <c r="O33322" t="s">
        <v>161607</v>
      </c>
      <c r="Q33322">
        <v>62</v>
      </c>
      <c r="R33322">
        <v>0</v>
      </c>
      <c r="S33322">
        <v>0</v>
      </c>
      <c r="T33322">
        <v>0</v>
      </c>
      <c r="U33322">
        <v>0</v>
      </c>
    </row>
    <row r="33323" spans="1:21" x14ac:dyDescent="0.25">
      <c r="A33323" t="s">
        <v>151423</v>
      </c>
      <c r="B33323" t="s">
        <v>151424</v>
      </c>
      <c r="C33323" t="s">
        <v>161608</v>
      </c>
      <c r="D33323" t="s">
        <v>161609</v>
      </c>
      <c r="E33323" t="s">
        <v>161610</v>
      </c>
      <c r="F33323" t="s">
        <v>161611</v>
      </c>
      <c r="G33323" t="s">
        <v>161612</v>
      </c>
      <c r="H33323">
        <v>28</v>
      </c>
      <c r="I33323" t="s">
        <v>9430</v>
      </c>
      <c r="J33323" t="s">
        <v>67646</v>
      </c>
      <c r="K33323">
        <v>1071</v>
      </c>
      <c r="L33323" t="s">
        <v>30</v>
      </c>
      <c r="M33323" t="s">
        <v>31</v>
      </c>
      <c r="N33323" t="b">
        <v>0</v>
      </c>
      <c r="O33323" t="s">
        <v>161613</v>
      </c>
      <c r="Q33323">
        <v>212</v>
      </c>
      <c r="R33323">
        <v>0</v>
      </c>
      <c r="S33323">
        <v>0</v>
      </c>
      <c r="T33323">
        <v>0</v>
      </c>
      <c r="U33323">
        <v>0</v>
      </c>
    </row>
    <row r="33324" spans="1:21" x14ac:dyDescent="0.25">
      <c r="A33324" t="s">
        <v>151423</v>
      </c>
      <c r="B33324" t="s">
        <v>151424</v>
      </c>
      <c r="C33324" t="s">
        <v>161614</v>
      </c>
      <c r="D33324" t="s">
        <v>161615</v>
      </c>
      <c r="E33324" t="s">
        <v>161616</v>
      </c>
      <c r="F33324" t="s">
        <v>161617</v>
      </c>
      <c r="G33324" t="s">
        <v>90791</v>
      </c>
      <c r="H33324">
        <v>28</v>
      </c>
      <c r="I33324" t="s">
        <v>9430</v>
      </c>
      <c r="J33324" t="s">
        <v>13210</v>
      </c>
      <c r="K33324">
        <v>45</v>
      </c>
      <c r="L33324" t="s">
        <v>30</v>
      </c>
      <c r="M33324" t="s">
        <v>7991</v>
      </c>
      <c r="N33324" t="b">
        <v>0</v>
      </c>
      <c r="Q33324">
        <v>230</v>
      </c>
      <c r="R33324">
        <v>0</v>
      </c>
      <c r="S33324">
        <v>0</v>
      </c>
      <c r="T33324">
        <v>0</v>
      </c>
      <c r="U33324">
        <v>0</v>
      </c>
    </row>
    <row r="33325" spans="1:21" x14ac:dyDescent="0.25">
      <c r="A33325" t="s">
        <v>151423</v>
      </c>
      <c r="B33325" t="s">
        <v>151424</v>
      </c>
      <c r="C33325" t="s">
        <v>161618</v>
      </c>
      <c r="D33325" t="s">
        <v>161619</v>
      </c>
      <c r="E33325" t="s">
        <v>161620</v>
      </c>
      <c r="F33325" t="s">
        <v>161621</v>
      </c>
      <c r="G33325" t="s">
        <v>161622</v>
      </c>
      <c r="H33325">
        <v>28</v>
      </c>
      <c r="I33325" t="s">
        <v>9430</v>
      </c>
      <c r="J33325" t="s">
        <v>5576</v>
      </c>
      <c r="K33325">
        <v>163</v>
      </c>
      <c r="L33325" t="s">
        <v>30</v>
      </c>
      <c r="M33325" t="s">
        <v>31</v>
      </c>
      <c r="N33325" t="b">
        <v>0</v>
      </c>
      <c r="O33325" t="s">
        <v>161623</v>
      </c>
      <c r="Q33325">
        <v>241</v>
      </c>
      <c r="R33325">
        <v>3</v>
      </c>
      <c r="S33325">
        <v>0</v>
      </c>
      <c r="T33325">
        <v>0</v>
      </c>
      <c r="U33325">
        <v>0</v>
      </c>
    </row>
    <row r="33326" spans="1:21" x14ac:dyDescent="0.25">
      <c r="A33326" t="s">
        <v>151423</v>
      </c>
      <c r="B33326" t="s">
        <v>151424</v>
      </c>
      <c r="C33326" t="s">
        <v>161624</v>
      </c>
      <c r="D33326" t="s">
        <v>161625</v>
      </c>
      <c r="E33326" t="s">
        <v>161626</v>
      </c>
      <c r="F33326" t="s">
        <v>161627</v>
      </c>
      <c r="G33326" t="s">
        <v>90791</v>
      </c>
      <c r="H33326">
        <v>28</v>
      </c>
      <c r="I33326" t="s">
        <v>9430</v>
      </c>
      <c r="J33326" t="s">
        <v>808</v>
      </c>
      <c r="K33326">
        <v>70</v>
      </c>
      <c r="L33326" t="s">
        <v>30</v>
      </c>
      <c r="M33326" t="s">
        <v>31</v>
      </c>
      <c r="N33326" t="b">
        <v>0</v>
      </c>
      <c r="O33326" t="s">
        <v>161628</v>
      </c>
      <c r="Q33326">
        <v>240</v>
      </c>
      <c r="R33326">
        <v>0</v>
      </c>
      <c r="S33326">
        <v>0</v>
      </c>
      <c r="T33326">
        <v>0</v>
      </c>
      <c r="U33326">
        <v>0</v>
      </c>
    </row>
    <row r="33327" spans="1:21" x14ac:dyDescent="0.25">
      <c r="A33327" t="s">
        <v>151423</v>
      </c>
      <c r="B33327" t="s">
        <v>151424</v>
      </c>
      <c r="C33327" t="s">
        <v>161629</v>
      </c>
      <c r="D33327" t="s">
        <v>161630</v>
      </c>
      <c r="E33327" s="1">
        <v>40888.884027777778</v>
      </c>
      <c r="F33327" t="s">
        <v>161631</v>
      </c>
      <c r="G33327" t="s">
        <v>90791</v>
      </c>
      <c r="H33327">
        <v>28</v>
      </c>
      <c r="I33327" t="s">
        <v>9430</v>
      </c>
      <c r="J33327" t="s">
        <v>161632</v>
      </c>
      <c r="K33327">
        <v>2918</v>
      </c>
      <c r="L33327" t="s">
        <v>30</v>
      </c>
      <c r="M33327" t="s">
        <v>7991</v>
      </c>
      <c r="N33327" t="b">
        <v>0</v>
      </c>
      <c r="Q33327">
        <v>301</v>
      </c>
      <c r="R33327">
        <v>3</v>
      </c>
      <c r="S33327">
        <v>0</v>
      </c>
      <c r="T33327">
        <v>0</v>
      </c>
      <c r="U33327">
        <v>0</v>
      </c>
    </row>
    <row r="33328" spans="1:21" x14ac:dyDescent="0.25">
      <c r="A33328" t="s">
        <v>151423</v>
      </c>
      <c r="B33328" t="s">
        <v>151424</v>
      </c>
      <c r="C33328" t="s">
        <v>161633</v>
      </c>
      <c r="D33328" t="s">
        <v>161634</v>
      </c>
      <c r="E33328" s="1">
        <v>40766.511805555558</v>
      </c>
      <c r="F33328" t="s">
        <v>161635</v>
      </c>
      <c r="G33328" t="s">
        <v>90791</v>
      </c>
      <c r="H33328">
        <v>28</v>
      </c>
      <c r="I33328" t="s">
        <v>9430</v>
      </c>
      <c r="J33328" t="s">
        <v>1359</v>
      </c>
      <c r="K33328">
        <v>322</v>
      </c>
      <c r="L33328" t="s">
        <v>30</v>
      </c>
      <c r="M33328" t="s">
        <v>31</v>
      </c>
      <c r="N33328" t="b">
        <v>0</v>
      </c>
      <c r="O33328" t="s">
        <v>161636</v>
      </c>
      <c r="Q33328">
        <v>87</v>
      </c>
      <c r="R33328">
        <v>0</v>
      </c>
      <c r="S33328">
        <v>0</v>
      </c>
      <c r="T33328">
        <v>0</v>
      </c>
      <c r="U33328">
        <v>0</v>
      </c>
    </row>
    <row r="33329" spans="1:21" x14ac:dyDescent="0.25">
      <c r="A33329" t="s">
        <v>151423</v>
      </c>
      <c r="B33329" t="s">
        <v>151424</v>
      </c>
      <c r="C33329" t="s">
        <v>161637</v>
      </c>
      <c r="D33329" t="s">
        <v>161638</v>
      </c>
      <c r="E33329" s="1">
        <v>40766.460416666669</v>
      </c>
      <c r="F33329" t="s">
        <v>161639</v>
      </c>
      <c r="G33329" t="s">
        <v>90791</v>
      </c>
      <c r="H33329">
        <v>28</v>
      </c>
      <c r="I33329" t="s">
        <v>9430</v>
      </c>
      <c r="J33329" t="s">
        <v>3874</v>
      </c>
      <c r="K33329">
        <v>118</v>
      </c>
      <c r="L33329" t="s">
        <v>30</v>
      </c>
      <c r="M33329" t="s">
        <v>31</v>
      </c>
      <c r="N33329" t="b">
        <v>0</v>
      </c>
      <c r="O33329" t="s">
        <v>161640</v>
      </c>
      <c r="Q33329">
        <v>62</v>
      </c>
      <c r="R33329">
        <v>0</v>
      </c>
      <c r="S33329">
        <v>0</v>
      </c>
      <c r="T33329">
        <v>0</v>
      </c>
      <c r="U33329">
        <v>0</v>
      </c>
    </row>
    <row r="33330" spans="1:21" x14ac:dyDescent="0.25">
      <c r="A33330" t="s">
        <v>151423</v>
      </c>
      <c r="B33330" t="s">
        <v>151424</v>
      </c>
      <c r="C33330" t="s">
        <v>161641</v>
      </c>
      <c r="D33330" t="s">
        <v>161642</v>
      </c>
      <c r="E33330" s="1">
        <v>40766.442361111112</v>
      </c>
      <c r="F33330" t="s">
        <v>161643</v>
      </c>
      <c r="G33330" t="s">
        <v>90791</v>
      </c>
      <c r="H33330">
        <v>19</v>
      </c>
      <c r="I33330" t="s">
        <v>159629</v>
      </c>
      <c r="J33330" t="s">
        <v>6655</v>
      </c>
      <c r="K33330">
        <v>92</v>
      </c>
      <c r="L33330" t="s">
        <v>30</v>
      </c>
      <c r="M33330" t="s">
        <v>31</v>
      </c>
      <c r="N33330" t="b">
        <v>0</v>
      </c>
      <c r="O33330" t="s">
        <v>161644</v>
      </c>
      <c r="Q33330">
        <v>60</v>
      </c>
      <c r="R33330">
        <v>0</v>
      </c>
      <c r="S33330">
        <v>0</v>
      </c>
      <c r="T33330">
        <v>0</v>
      </c>
      <c r="U33330">
        <v>0</v>
      </c>
    </row>
    <row r="33331" spans="1:21" x14ac:dyDescent="0.25">
      <c r="A33331" t="s">
        <v>151423</v>
      </c>
      <c r="B33331" t="s">
        <v>151424</v>
      </c>
      <c r="C33331" t="s">
        <v>161645</v>
      </c>
      <c r="D33331" t="s">
        <v>161646</v>
      </c>
      <c r="E33331" s="1">
        <v>40766.429166666669</v>
      </c>
      <c r="F33331" t="s">
        <v>161647</v>
      </c>
      <c r="G33331" t="s">
        <v>90791</v>
      </c>
      <c r="H33331">
        <v>28</v>
      </c>
      <c r="I33331" t="s">
        <v>9430</v>
      </c>
      <c r="J33331" t="s">
        <v>9178</v>
      </c>
      <c r="K33331">
        <v>309</v>
      </c>
      <c r="L33331" t="s">
        <v>30</v>
      </c>
      <c r="M33331" t="s">
        <v>31</v>
      </c>
      <c r="N33331" t="b">
        <v>0</v>
      </c>
      <c r="O33331" t="s">
        <v>161648</v>
      </c>
      <c r="Q33331">
        <v>158</v>
      </c>
      <c r="R33331">
        <v>1</v>
      </c>
      <c r="S33331">
        <v>1</v>
      </c>
      <c r="T33331">
        <v>0</v>
      </c>
      <c r="U33331">
        <v>0</v>
      </c>
    </row>
    <row r="33332" spans="1:21" x14ac:dyDescent="0.25">
      <c r="A33332" t="s">
        <v>151423</v>
      </c>
      <c r="B33332" t="s">
        <v>151424</v>
      </c>
      <c r="C33332" t="s">
        <v>161649</v>
      </c>
      <c r="D33332" t="s">
        <v>161650</v>
      </c>
      <c r="E33332" s="1">
        <v>40766.383333333331</v>
      </c>
      <c r="F33332" t="s">
        <v>161651</v>
      </c>
      <c r="G33332" t="s">
        <v>90791</v>
      </c>
      <c r="H33332">
        <v>28</v>
      </c>
      <c r="I33332" t="s">
        <v>9430</v>
      </c>
      <c r="J33332" t="s">
        <v>9108</v>
      </c>
      <c r="K33332">
        <v>151</v>
      </c>
      <c r="L33332" t="s">
        <v>30</v>
      </c>
      <c r="M33332" t="s">
        <v>31</v>
      </c>
      <c r="N33332" t="b">
        <v>0</v>
      </c>
      <c r="O33332" t="s">
        <v>161652</v>
      </c>
      <c r="Q33332">
        <v>60</v>
      </c>
      <c r="R33332">
        <v>0</v>
      </c>
      <c r="S33332">
        <v>0</v>
      </c>
      <c r="T33332">
        <v>0</v>
      </c>
      <c r="U33332">
        <v>0</v>
      </c>
    </row>
    <row r="33333" spans="1:21" x14ac:dyDescent="0.25">
      <c r="A33333" t="s">
        <v>151423</v>
      </c>
      <c r="B33333" t="s">
        <v>151424</v>
      </c>
      <c r="C33333" t="s">
        <v>161653</v>
      </c>
      <c r="D33333" t="s">
        <v>161654</v>
      </c>
      <c r="E33333" s="1">
        <v>40766.158333333333</v>
      </c>
      <c r="F33333" t="s">
        <v>161655</v>
      </c>
      <c r="G33333" t="s">
        <v>90791</v>
      </c>
      <c r="H33333">
        <v>28</v>
      </c>
      <c r="I33333" t="s">
        <v>9430</v>
      </c>
      <c r="J33333" t="s">
        <v>4996</v>
      </c>
      <c r="K33333">
        <v>147</v>
      </c>
      <c r="L33333" t="s">
        <v>30</v>
      </c>
      <c r="M33333" t="s">
        <v>31</v>
      </c>
      <c r="N33333" t="b">
        <v>0</v>
      </c>
      <c r="O33333" t="s">
        <v>161656</v>
      </c>
      <c r="Q33333">
        <v>47</v>
      </c>
      <c r="R33333">
        <v>0</v>
      </c>
      <c r="S33333">
        <v>0</v>
      </c>
      <c r="T33333">
        <v>0</v>
      </c>
      <c r="U33333">
        <v>0</v>
      </c>
    </row>
    <row r="33334" spans="1:21" x14ac:dyDescent="0.25">
      <c r="A33334" t="s">
        <v>151423</v>
      </c>
      <c r="B33334" t="s">
        <v>151424</v>
      </c>
      <c r="C33334" t="s">
        <v>161657</v>
      </c>
      <c r="D33334" t="s">
        <v>161658</v>
      </c>
      <c r="E33334" s="1">
        <v>40766.136805555558</v>
      </c>
      <c r="F33334" t="s">
        <v>161659</v>
      </c>
      <c r="G33334" t="s">
        <v>90791</v>
      </c>
      <c r="H33334">
        <v>28</v>
      </c>
      <c r="I33334" t="s">
        <v>9430</v>
      </c>
      <c r="J33334" t="s">
        <v>263</v>
      </c>
      <c r="K33334">
        <v>102</v>
      </c>
      <c r="L33334" t="s">
        <v>30</v>
      </c>
      <c r="M33334" t="s">
        <v>31</v>
      </c>
      <c r="N33334" t="b">
        <v>0</v>
      </c>
      <c r="O33334" t="s">
        <v>161660</v>
      </c>
      <c r="Q33334">
        <v>163</v>
      </c>
      <c r="R33334">
        <v>2</v>
      </c>
      <c r="S33334">
        <v>0</v>
      </c>
      <c r="T33334">
        <v>0</v>
      </c>
      <c r="U33334">
        <v>0</v>
      </c>
    </row>
    <row r="33335" spans="1:21" x14ac:dyDescent="0.25">
      <c r="A33335" t="s">
        <v>151423</v>
      </c>
      <c r="B33335" t="s">
        <v>151424</v>
      </c>
      <c r="C33335" t="s">
        <v>161661</v>
      </c>
      <c r="D33335" t="s">
        <v>161662</v>
      </c>
      <c r="E33335" s="1">
        <v>40766.121527777781</v>
      </c>
      <c r="F33335" t="s">
        <v>161663</v>
      </c>
      <c r="G33335" t="s">
        <v>90791</v>
      </c>
      <c r="H33335">
        <v>28</v>
      </c>
      <c r="I33335" t="s">
        <v>9430</v>
      </c>
      <c r="J33335" t="s">
        <v>787</v>
      </c>
      <c r="K33335">
        <v>280</v>
      </c>
      <c r="L33335" t="s">
        <v>30</v>
      </c>
      <c r="M33335" t="s">
        <v>31</v>
      </c>
      <c r="N33335" t="b">
        <v>0</v>
      </c>
      <c r="O33335" t="s">
        <v>161664</v>
      </c>
      <c r="Q33335">
        <v>266</v>
      </c>
      <c r="R33335">
        <v>2</v>
      </c>
      <c r="S33335">
        <v>0</v>
      </c>
      <c r="T33335">
        <v>0</v>
      </c>
      <c r="U33335">
        <v>0</v>
      </c>
    </row>
    <row r="33336" spans="1:21" x14ac:dyDescent="0.25">
      <c r="A33336" t="s">
        <v>151423</v>
      </c>
      <c r="B33336" t="s">
        <v>151424</v>
      </c>
      <c r="C33336" t="s">
        <v>161665</v>
      </c>
      <c r="D33336" t="s">
        <v>161666</v>
      </c>
      <c r="E33336" s="1">
        <v>40766.075694444444</v>
      </c>
      <c r="F33336" t="s">
        <v>161667</v>
      </c>
      <c r="G33336" t="s">
        <v>90791</v>
      </c>
      <c r="H33336">
        <v>28</v>
      </c>
      <c r="I33336" t="s">
        <v>9430</v>
      </c>
      <c r="J33336" t="s">
        <v>12369</v>
      </c>
      <c r="K33336">
        <v>170</v>
      </c>
      <c r="L33336" t="s">
        <v>30</v>
      </c>
      <c r="M33336" t="s">
        <v>31</v>
      </c>
      <c r="N33336" t="b">
        <v>0</v>
      </c>
      <c r="O33336" t="s">
        <v>161668</v>
      </c>
      <c r="Q33336">
        <v>102</v>
      </c>
      <c r="R33336">
        <v>0</v>
      </c>
      <c r="S33336">
        <v>0</v>
      </c>
      <c r="T33336">
        <v>0</v>
      </c>
      <c r="U33336">
        <v>0</v>
      </c>
    </row>
    <row r="33337" spans="1:21" x14ac:dyDescent="0.25">
      <c r="A33337" t="s">
        <v>151423</v>
      </c>
      <c r="B33337" t="s">
        <v>151424</v>
      </c>
      <c r="C33337" t="s">
        <v>161669</v>
      </c>
      <c r="D33337" t="s">
        <v>161670</v>
      </c>
      <c r="E33337" s="1">
        <v>40766.051388888889</v>
      </c>
      <c r="F33337" t="s">
        <v>161671</v>
      </c>
      <c r="G33337" t="s">
        <v>90791</v>
      </c>
      <c r="H33337">
        <v>28</v>
      </c>
      <c r="I33337" t="s">
        <v>9430</v>
      </c>
      <c r="J33337" t="s">
        <v>6082</v>
      </c>
      <c r="K33337">
        <v>321</v>
      </c>
      <c r="L33337" t="s">
        <v>30</v>
      </c>
      <c r="M33337" t="s">
        <v>31</v>
      </c>
      <c r="N33337" t="b">
        <v>0</v>
      </c>
      <c r="O33337" t="s">
        <v>161672</v>
      </c>
      <c r="Q33337">
        <v>119</v>
      </c>
      <c r="R33337">
        <v>3</v>
      </c>
      <c r="S33337">
        <v>0</v>
      </c>
      <c r="T33337">
        <v>0</v>
      </c>
      <c r="U33337">
        <v>1</v>
      </c>
    </row>
    <row r="33338" spans="1:21" x14ac:dyDescent="0.25">
      <c r="A33338" t="s">
        <v>151423</v>
      </c>
      <c r="B33338" t="s">
        <v>151424</v>
      </c>
      <c r="C33338" t="s">
        <v>161673</v>
      </c>
      <c r="D33338" t="s">
        <v>161674</v>
      </c>
      <c r="E33338" s="1">
        <v>40766.004166666666</v>
      </c>
      <c r="F33338" t="s">
        <v>161675</v>
      </c>
      <c r="G33338" t="s">
        <v>90791</v>
      </c>
      <c r="H33338">
        <v>28</v>
      </c>
      <c r="I33338" t="s">
        <v>9430</v>
      </c>
      <c r="J33338" t="s">
        <v>666</v>
      </c>
      <c r="K33338">
        <v>241</v>
      </c>
      <c r="L33338" t="s">
        <v>30</v>
      </c>
      <c r="M33338" t="s">
        <v>31</v>
      </c>
      <c r="N33338" t="b">
        <v>0</v>
      </c>
      <c r="O33338" t="s">
        <v>161676</v>
      </c>
      <c r="Q33338">
        <v>98</v>
      </c>
      <c r="R33338">
        <v>0</v>
      </c>
      <c r="S33338">
        <v>0</v>
      </c>
      <c r="T33338">
        <v>0</v>
      </c>
      <c r="U33338">
        <v>0</v>
      </c>
    </row>
    <row r="33339" spans="1:21" x14ac:dyDescent="0.25">
      <c r="A33339" t="s">
        <v>151423</v>
      </c>
      <c r="B33339" t="s">
        <v>151424</v>
      </c>
      <c r="C33339" t="s">
        <v>161677</v>
      </c>
      <c r="D33339" t="s">
        <v>161678</v>
      </c>
      <c r="E33339" s="1">
        <v>40735.970138888886</v>
      </c>
      <c r="F33339" t="s">
        <v>161679</v>
      </c>
      <c r="G33339" t="s">
        <v>90791</v>
      </c>
      <c r="H33339">
        <v>28</v>
      </c>
      <c r="I33339" t="s">
        <v>9430</v>
      </c>
      <c r="J33339" t="s">
        <v>3937</v>
      </c>
      <c r="K33339">
        <v>249</v>
      </c>
      <c r="L33339" t="s">
        <v>30</v>
      </c>
      <c r="M33339" t="s">
        <v>31</v>
      </c>
      <c r="N33339" t="b">
        <v>0</v>
      </c>
      <c r="O33339" t="s">
        <v>161680</v>
      </c>
      <c r="Q33339">
        <v>92</v>
      </c>
      <c r="R33339">
        <v>1</v>
      </c>
      <c r="S33339">
        <v>0</v>
      </c>
      <c r="T33339">
        <v>0</v>
      </c>
      <c r="U33339">
        <v>0</v>
      </c>
    </row>
    <row r="33340" spans="1:21" x14ac:dyDescent="0.25">
      <c r="A33340" t="s">
        <v>151423</v>
      </c>
      <c r="B33340" t="s">
        <v>151424</v>
      </c>
      <c r="C33340" t="s">
        <v>161681</v>
      </c>
      <c r="D33340" t="s">
        <v>161682</v>
      </c>
      <c r="E33340" s="1">
        <v>40735.936805555553</v>
      </c>
      <c r="F33340" t="s">
        <v>161683</v>
      </c>
      <c r="G33340" t="s">
        <v>90791</v>
      </c>
      <c r="H33340">
        <v>28</v>
      </c>
      <c r="I33340" t="s">
        <v>9430</v>
      </c>
      <c r="J33340" t="s">
        <v>1789</v>
      </c>
      <c r="K33340">
        <v>491</v>
      </c>
      <c r="L33340" t="s">
        <v>30</v>
      </c>
      <c r="M33340" t="s">
        <v>31</v>
      </c>
      <c r="N33340" t="b">
        <v>0</v>
      </c>
      <c r="O33340" t="s">
        <v>161684</v>
      </c>
      <c r="Q33340">
        <v>107</v>
      </c>
      <c r="R33340">
        <v>0</v>
      </c>
      <c r="S33340">
        <v>0</v>
      </c>
      <c r="T33340">
        <v>0</v>
      </c>
      <c r="U33340">
        <v>0</v>
      </c>
    </row>
    <row r="33341" spans="1:21" x14ac:dyDescent="0.25">
      <c r="A33341" t="s">
        <v>151423</v>
      </c>
      <c r="B33341" t="s">
        <v>151424</v>
      </c>
      <c r="C33341" t="s">
        <v>161685</v>
      </c>
      <c r="D33341" t="s">
        <v>161686</v>
      </c>
      <c r="E33341" s="1">
        <v>40735.876388888886</v>
      </c>
      <c r="F33341" t="s">
        <v>161687</v>
      </c>
      <c r="G33341" t="s">
        <v>161688</v>
      </c>
      <c r="H33341">
        <v>19</v>
      </c>
      <c r="I33341" t="s">
        <v>159629</v>
      </c>
      <c r="J33341" t="s">
        <v>5481</v>
      </c>
      <c r="K33341">
        <v>542</v>
      </c>
      <c r="L33341" t="s">
        <v>30</v>
      </c>
      <c r="M33341" t="s">
        <v>31</v>
      </c>
      <c r="N33341" t="b">
        <v>0</v>
      </c>
      <c r="O33341" t="s">
        <v>161689</v>
      </c>
      <c r="Q33341">
        <v>392</v>
      </c>
      <c r="R33341">
        <v>4</v>
      </c>
      <c r="S33341">
        <v>0</v>
      </c>
      <c r="T33341">
        <v>0</v>
      </c>
      <c r="U33341">
        <v>0</v>
      </c>
    </row>
    <row r="33342" spans="1:21" x14ac:dyDescent="0.25">
      <c r="A33342" t="s">
        <v>151423</v>
      </c>
      <c r="B33342" t="s">
        <v>151424</v>
      </c>
      <c r="C33342" t="s">
        <v>161690</v>
      </c>
      <c r="D33342" t="s">
        <v>161691</v>
      </c>
      <c r="E33342" s="1">
        <v>40735.777777777781</v>
      </c>
      <c r="F33342" t="s">
        <v>161692</v>
      </c>
      <c r="G33342" t="s">
        <v>161693</v>
      </c>
      <c r="H33342">
        <v>28</v>
      </c>
      <c r="I33342" t="s">
        <v>9430</v>
      </c>
      <c r="J33342" t="s">
        <v>6503</v>
      </c>
      <c r="K33342">
        <v>93</v>
      </c>
      <c r="L33342" t="s">
        <v>30</v>
      </c>
      <c r="M33342" t="s">
        <v>31</v>
      </c>
      <c r="N33342" t="b">
        <v>0</v>
      </c>
      <c r="O33342" t="s">
        <v>161694</v>
      </c>
      <c r="Q33342">
        <v>205</v>
      </c>
      <c r="R33342">
        <v>0</v>
      </c>
      <c r="S33342">
        <v>0</v>
      </c>
      <c r="T33342">
        <v>0</v>
      </c>
      <c r="U33342">
        <v>0</v>
      </c>
    </row>
    <row r="33343" spans="1:21" x14ac:dyDescent="0.25">
      <c r="A33343" t="s">
        <v>151423</v>
      </c>
      <c r="B33343" t="s">
        <v>151424</v>
      </c>
      <c r="C33343" t="s">
        <v>161695</v>
      </c>
      <c r="D33343" t="s">
        <v>161696</v>
      </c>
      <c r="E33343" s="1">
        <v>40735.761111111111</v>
      </c>
      <c r="F33343" t="s">
        <v>161697</v>
      </c>
      <c r="G33343" t="s">
        <v>161698</v>
      </c>
      <c r="H33343">
        <v>28</v>
      </c>
      <c r="I33343" t="s">
        <v>9430</v>
      </c>
      <c r="J33343" t="s">
        <v>9255</v>
      </c>
      <c r="K33343">
        <v>112</v>
      </c>
      <c r="L33343" t="s">
        <v>30</v>
      </c>
      <c r="M33343" t="s">
        <v>31</v>
      </c>
      <c r="N33343" t="b">
        <v>0</v>
      </c>
      <c r="O33343" t="s">
        <v>161699</v>
      </c>
      <c r="Q33343">
        <v>107</v>
      </c>
      <c r="R33343">
        <v>0</v>
      </c>
      <c r="S33343">
        <v>0</v>
      </c>
      <c r="T33343">
        <v>0</v>
      </c>
      <c r="U33343">
        <v>1</v>
      </c>
    </row>
    <row r="33344" spans="1:21" x14ac:dyDescent="0.25">
      <c r="A33344" t="s">
        <v>151423</v>
      </c>
      <c r="B33344" t="s">
        <v>151424</v>
      </c>
      <c r="C33344" t="e">
        <v>#NAME?</v>
      </c>
      <c r="D33344" t="s">
        <v>161700</v>
      </c>
      <c r="E33344" s="1">
        <v>40735.738888888889</v>
      </c>
      <c r="F33344" t="s">
        <v>161701</v>
      </c>
      <c r="G33344" t="s">
        <v>161702</v>
      </c>
      <c r="H33344">
        <v>28</v>
      </c>
      <c r="I33344" t="s">
        <v>9430</v>
      </c>
      <c r="J33344" t="s">
        <v>7866</v>
      </c>
      <c r="K33344">
        <v>49</v>
      </c>
      <c r="L33344" t="s">
        <v>30</v>
      </c>
      <c r="M33344" t="s">
        <v>31</v>
      </c>
      <c r="N33344" t="b">
        <v>0</v>
      </c>
      <c r="O33344" t="s">
        <v>161703</v>
      </c>
      <c r="Q33344">
        <v>305</v>
      </c>
      <c r="R33344">
        <v>3</v>
      </c>
      <c r="S33344">
        <v>0</v>
      </c>
      <c r="T33344">
        <v>0</v>
      </c>
      <c r="U33344">
        <v>0</v>
      </c>
    </row>
    <row r="33345" spans="1:21" x14ac:dyDescent="0.25">
      <c r="A33345" t="s">
        <v>151423</v>
      </c>
      <c r="B33345" t="s">
        <v>151424</v>
      </c>
      <c r="C33345" t="s">
        <v>161704</v>
      </c>
      <c r="D33345" t="s">
        <v>161705</v>
      </c>
      <c r="E33345" s="1">
        <v>40735.715277777781</v>
      </c>
      <c r="F33345" t="s">
        <v>161706</v>
      </c>
      <c r="G33345" t="s">
        <v>161707</v>
      </c>
      <c r="H33345">
        <v>19</v>
      </c>
      <c r="I33345" t="s">
        <v>159629</v>
      </c>
      <c r="J33345" t="s">
        <v>15920</v>
      </c>
      <c r="K33345">
        <v>159</v>
      </c>
      <c r="L33345" t="s">
        <v>30</v>
      </c>
      <c r="M33345" t="s">
        <v>31</v>
      </c>
      <c r="N33345" t="b">
        <v>0</v>
      </c>
      <c r="O33345" t="s">
        <v>161708</v>
      </c>
      <c r="Q33345">
        <v>143</v>
      </c>
      <c r="R33345">
        <v>1</v>
      </c>
      <c r="S33345">
        <v>0</v>
      </c>
      <c r="T33345">
        <v>0</v>
      </c>
      <c r="U33345">
        <v>0</v>
      </c>
    </row>
    <row r="33346" spans="1:21" x14ac:dyDescent="0.25">
      <c r="A33346" t="s">
        <v>151423</v>
      </c>
      <c r="B33346" t="s">
        <v>151424</v>
      </c>
      <c r="C33346" t="s">
        <v>161709</v>
      </c>
      <c r="D33346" t="s">
        <v>161710</v>
      </c>
      <c r="E33346" s="1">
        <v>40705.674305555556</v>
      </c>
      <c r="F33346" t="s">
        <v>161711</v>
      </c>
      <c r="G33346" t="s">
        <v>161712</v>
      </c>
      <c r="H33346">
        <v>19</v>
      </c>
      <c r="I33346" t="s">
        <v>159629</v>
      </c>
      <c r="J33346" t="s">
        <v>20675</v>
      </c>
      <c r="K33346">
        <v>1622</v>
      </c>
      <c r="L33346" t="s">
        <v>30</v>
      </c>
      <c r="M33346" t="s">
        <v>31</v>
      </c>
      <c r="N33346" t="b">
        <v>0</v>
      </c>
      <c r="O33346" t="s">
        <v>161713</v>
      </c>
      <c r="Q33346">
        <v>595</v>
      </c>
      <c r="R33346">
        <v>6</v>
      </c>
      <c r="S33346">
        <v>0</v>
      </c>
      <c r="T33346">
        <v>0</v>
      </c>
      <c r="U33346">
        <v>0</v>
      </c>
    </row>
    <row r="33347" spans="1:21" x14ac:dyDescent="0.25">
      <c r="A33347" t="s">
        <v>151423</v>
      </c>
      <c r="B33347" t="s">
        <v>151424</v>
      </c>
      <c r="C33347" t="s">
        <v>161714</v>
      </c>
      <c r="D33347" t="s">
        <v>161715</v>
      </c>
      <c r="E33347" s="1">
        <v>40674.980555555558</v>
      </c>
      <c r="F33347" t="s">
        <v>161716</v>
      </c>
      <c r="G33347" t="s">
        <v>161717</v>
      </c>
      <c r="H33347">
        <v>19</v>
      </c>
      <c r="I33347" t="s">
        <v>159629</v>
      </c>
      <c r="J33347" t="s">
        <v>6075</v>
      </c>
      <c r="K33347">
        <v>143</v>
      </c>
      <c r="L33347" t="s">
        <v>30</v>
      </c>
      <c r="M33347" t="s">
        <v>31</v>
      </c>
      <c r="N33347" t="b">
        <v>0</v>
      </c>
      <c r="O33347" t="s">
        <v>161718</v>
      </c>
      <c r="Q33347">
        <v>349</v>
      </c>
      <c r="R33347">
        <v>3</v>
      </c>
      <c r="S33347">
        <v>1</v>
      </c>
      <c r="T33347">
        <v>0</v>
      </c>
      <c r="U33347">
        <v>0</v>
      </c>
    </row>
    <row r="33348" spans="1:21" x14ac:dyDescent="0.25">
      <c r="A33348" t="s">
        <v>151423</v>
      </c>
      <c r="B33348" t="s">
        <v>151424</v>
      </c>
      <c r="C33348" t="s">
        <v>161719</v>
      </c>
      <c r="D33348" t="s">
        <v>161720</v>
      </c>
      <c r="E33348" s="1">
        <v>40674.847222222219</v>
      </c>
      <c r="F33348" t="s">
        <v>161721</v>
      </c>
      <c r="G33348" t="s">
        <v>161722</v>
      </c>
      <c r="H33348">
        <v>19</v>
      </c>
      <c r="I33348" t="s">
        <v>159629</v>
      </c>
      <c r="J33348" t="s">
        <v>44599</v>
      </c>
      <c r="K33348">
        <v>44</v>
      </c>
      <c r="L33348" t="s">
        <v>30</v>
      </c>
      <c r="M33348" t="s">
        <v>31</v>
      </c>
      <c r="N33348" t="b">
        <v>0</v>
      </c>
      <c r="O33348" t="s">
        <v>161723</v>
      </c>
      <c r="Q33348">
        <v>286</v>
      </c>
      <c r="R33348">
        <v>1</v>
      </c>
      <c r="S33348">
        <v>0</v>
      </c>
      <c r="T33348">
        <v>0</v>
      </c>
      <c r="U33348">
        <v>0</v>
      </c>
    </row>
    <row r="33349" spans="1:21" x14ac:dyDescent="0.25">
      <c r="A33349" t="s">
        <v>151423</v>
      </c>
      <c r="B33349" t="s">
        <v>151424</v>
      </c>
      <c r="C33349" t="s">
        <v>161724</v>
      </c>
      <c r="D33349" t="s">
        <v>161725</v>
      </c>
      <c r="E33349" s="1">
        <v>40554.896527777775</v>
      </c>
      <c r="F33349" t="s">
        <v>161726</v>
      </c>
      <c r="G33349" t="s">
        <v>90791</v>
      </c>
      <c r="H33349">
        <v>28</v>
      </c>
      <c r="I33349" t="s">
        <v>9430</v>
      </c>
      <c r="J33349" t="s">
        <v>161727</v>
      </c>
      <c r="K33349">
        <v>2513</v>
      </c>
      <c r="L33349" t="s">
        <v>30</v>
      </c>
      <c r="M33349" t="s">
        <v>7991</v>
      </c>
      <c r="N33349" t="b">
        <v>0</v>
      </c>
      <c r="Q33349">
        <v>1072</v>
      </c>
      <c r="R33349">
        <v>6</v>
      </c>
      <c r="S33349">
        <v>1</v>
      </c>
      <c r="T33349">
        <v>0</v>
      </c>
      <c r="U33349">
        <v>0</v>
      </c>
    </row>
    <row r="33350" spans="1:21" x14ac:dyDescent="0.25">
      <c r="A33350" t="s">
        <v>151423</v>
      </c>
      <c r="B33350" t="s">
        <v>151424</v>
      </c>
      <c r="C33350" t="s">
        <v>161728</v>
      </c>
      <c r="D33350" t="s">
        <v>161729</v>
      </c>
      <c r="E33350" s="1">
        <v>40554.779861111114</v>
      </c>
      <c r="F33350" t="s">
        <v>161730</v>
      </c>
      <c r="G33350" t="s">
        <v>90791</v>
      </c>
      <c r="H33350">
        <v>28</v>
      </c>
      <c r="I33350" t="s">
        <v>9430</v>
      </c>
      <c r="J33350" t="s">
        <v>161731</v>
      </c>
      <c r="K33350">
        <v>2373</v>
      </c>
      <c r="L33350" t="s">
        <v>30</v>
      </c>
      <c r="M33350" t="s">
        <v>7991</v>
      </c>
      <c r="N33350" t="b">
        <v>0</v>
      </c>
      <c r="Q33350">
        <v>458</v>
      </c>
      <c r="R33350">
        <v>2</v>
      </c>
      <c r="S33350">
        <v>0</v>
      </c>
      <c r="T33350">
        <v>0</v>
      </c>
      <c r="U33350">
        <v>1</v>
      </c>
    </row>
    <row r="33351" spans="1:21" x14ac:dyDescent="0.25">
      <c r="A33351" t="s">
        <v>151423</v>
      </c>
      <c r="B33351" t="s">
        <v>151424</v>
      </c>
      <c r="C33351" t="s">
        <v>161732</v>
      </c>
      <c r="D33351" t="s">
        <v>161733</v>
      </c>
      <c r="E33351" s="1">
        <v>40554.63958333333</v>
      </c>
      <c r="F33351" t="s">
        <v>161734</v>
      </c>
      <c r="G33351" t="s">
        <v>90791</v>
      </c>
      <c r="H33351">
        <v>28</v>
      </c>
      <c r="I33351" t="s">
        <v>9430</v>
      </c>
      <c r="J33351" t="s">
        <v>161735</v>
      </c>
      <c r="K33351">
        <v>2372</v>
      </c>
      <c r="L33351" t="s">
        <v>30</v>
      </c>
      <c r="M33351" t="s">
        <v>7991</v>
      </c>
      <c r="N33351" t="b">
        <v>0</v>
      </c>
      <c r="Q33351">
        <v>232</v>
      </c>
      <c r="R33351">
        <v>4</v>
      </c>
      <c r="S33351">
        <v>0</v>
      </c>
      <c r="T33351">
        <v>0</v>
      </c>
      <c r="U33351">
        <v>0</v>
      </c>
    </row>
    <row r="33352" spans="1:21" x14ac:dyDescent="0.25">
      <c r="A33352" t="s">
        <v>151423</v>
      </c>
      <c r="B33352" t="s">
        <v>151424</v>
      </c>
      <c r="C33352" t="s">
        <v>161736</v>
      </c>
      <c r="D33352" t="s">
        <v>161737</v>
      </c>
      <c r="E33352" s="1">
        <v>40554.517361111109</v>
      </c>
      <c r="F33352" t="s">
        <v>161738</v>
      </c>
      <c r="H33352">
        <v>28</v>
      </c>
      <c r="I33352" t="s">
        <v>9430</v>
      </c>
      <c r="J33352" t="s">
        <v>117206</v>
      </c>
      <c r="K33352">
        <v>2066</v>
      </c>
      <c r="L33352" t="s">
        <v>30</v>
      </c>
      <c r="M33352" t="s">
        <v>7991</v>
      </c>
      <c r="N33352" t="b">
        <v>0</v>
      </c>
      <c r="Q33352">
        <v>895</v>
      </c>
      <c r="R33352">
        <v>8</v>
      </c>
      <c r="S33352">
        <v>1</v>
      </c>
      <c r="T33352">
        <v>0</v>
      </c>
      <c r="U33352">
        <v>3</v>
      </c>
    </row>
    <row r="33353" spans="1:21" x14ac:dyDescent="0.25">
      <c r="A33353" t="s">
        <v>151423</v>
      </c>
      <c r="B33353" t="s">
        <v>151424</v>
      </c>
      <c r="C33353" t="s">
        <v>161739</v>
      </c>
      <c r="D33353" t="s">
        <v>161740</v>
      </c>
      <c r="E33353" s="1">
        <v>40554.35833333333</v>
      </c>
      <c r="F33353" t="s">
        <v>161741</v>
      </c>
      <c r="G33353" t="s">
        <v>90791</v>
      </c>
      <c r="H33353">
        <v>28</v>
      </c>
      <c r="I33353" t="s">
        <v>9430</v>
      </c>
      <c r="J33353" t="s">
        <v>153356</v>
      </c>
      <c r="K33353">
        <v>2518</v>
      </c>
      <c r="L33353" t="s">
        <v>30</v>
      </c>
      <c r="M33353" t="s">
        <v>7991</v>
      </c>
      <c r="N33353" t="b">
        <v>0</v>
      </c>
      <c r="Q33353">
        <v>1039</v>
      </c>
      <c r="R33353">
        <v>4</v>
      </c>
      <c r="S33353">
        <v>0</v>
      </c>
      <c r="T33353">
        <v>0</v>
      </c>
      <c r="U33353">
        <v>2</v>
      </c>
    </row>
    <row r="33354" spans="1:21" x14ac:dyDescent="0.25">
      <c r="A33354" t="s">
        <v>151423</v>
      </c>
      <c r="B33354" t="s">
        <v>151424</v>
      </c>
      <c r="C33354" t="s">
        <v>161742</v>
      </c>
      <c r="D33354" t="s">
        <v>161743</v>
      </c>
      <c r="E33354" s="1">
        <v>40554.23541666667</v>
      </c>
      <c r="F33354" t="s">
        <v>161744</v>
      </c>
      <c r="G33354" t="s">
        <v>90791</v>
      </c>
      <c r="H33354">
        <v>15</v>
      </c>
      <c r="I33354" t="s">
        <v>17241</v>
      </c>
      <c r="J33354" t="s">
        <v>140527</v>
      </c>
      <c r="K33354">
        <v>2343</v>
      </c>
      <c r="L33354" t="s">
        <v>30</v>
      </c>
      <c r="M33354" t="s">
        <v>7991</v>
      </c>
      <c r="N33354" t="b">
        <v>0</v>
      </c>
      <c r="P33354">
        <v>1</v>
      </c>
      <c r="Q33354">
        <v>18132</v>
      </c>
      <c r="R33354">
        <v>69</v>
      </c>
      <c r="S33354">
        <v>8</v>
      </c>
      <c r="T33354">
        <v>0</v>
      </c>
      <c r="U33354">
        <v>12</v>
      </c>
    </row>
    <row r="33355" spans="1:21" x14ac:dyDescent="0.25">
      <c r="A33355" t="s">
        <v>151423</v>
      </c>
      <c r="B33355" t="s">
        <v>151424</v>
      </c>
      <c r="C33355" t="s">
        <v>161745</v>
      </c>
      <c r="D33355" t="s">
        <v>161746</v>
      </c>
      <c r="E33355" s="1">
        <v>40554.097222222219</v>
      </c>
      <c r="F33355" t="s">
        <v>161747</v>
      </c>
      <c r="G33355" t="s">
        <v>90791</v>
      </c>
      <c r="H33355">
        <v>28</v>
      </c>
      <c r="I33355" t="s">
        <v>9430</v>
      </c>
      <c r="J33355" t="s">
        <v>143386</v>
      </c>
      <c r="K33355">
        <v>2368</v>
      </c>
      <c r="L33355" t="s">
        <v>30</v>
      </c>
      <c r="M33355" t="s">
        <v>7991</v>
      </c>
      <c r="N33355" t="b">
        <v>0</v>
      </c>
      <c r="P33355">
        <v>1</v>
      </c>
      <c r="Q33355">
        <v>1843</v>
      </c>
      <c r="R33355">
        <v>3</v>
      </c>
      <c r="S33355">
        <v>0</v>
      </c>
      <c r="T33355">
        <v>0</v>
      </c>
      <c r="U33355">
        <v>1</v>
      </c>
    </row>
    <row r="33356" spans="1:21" x14ac:dyDescent="0.25">
      <c r="A33356" t="s">
        <v>151423</v>
      </c>
      <c r="B33356" t="s">
        <v>151424</v>
      </c>
      <c r="C33356" t="s">
        <v>161748</v>
      </c>
      <c r="D33356" t="s">
        <v>161749</v>
      </c>
      <c r="E33356" t="s">
        <v>161750</v>
      </c>
      <c r="F33356" t="s">
        <v>161751</v>
      </c>
      <c r="G33356" t="s">
        <v>90791</v>
      </c>
      <c r="H33356">
        <v>28</v>
      </c>
      <c r="I33356" t="s">
        <v>9430</v>
      </c>
      <c r="J33356" t="s">
        <v>123836</v>
      </c>
      <c r="K33356">
        <v>3011</v>
      </c>
      <c r="L33356" t="s">
        <v>30</v>
      </c>
      <c r="M33356" t="s">
        <v>7991</v>
      </c>
      <c r="N33356" t="b">
        <v>0</v>
      </c>
      <c r="Q33356">
        <v>438</v>
      </c>
      <c r="R33356">
        <v>3</v>
      </c>
      <c r="S33356">
        <v>0</v>
      </c>
      <c r="T33356">
        <v>0</v>
      </c>
      <c r="U33356">
        <v>0</v>
      </c>
    </row>
    <row r="33357" spans="1:21" x14ac:dyDescent="0.25">
      <c r="A33357" t="s">
        <v>151423</v>
      </c>
      <c r="B33357" t="s">
        <v>151424</v>
      </c>
      <c r="C33357" t="s">
        <v>161752</v>
      </c>
      <c r="D33357" t="s">
        <v>161753</v>
      </c>
      <c r="E33357" t="s">
        <v>161754</v>
      </c>
      <c r="F33357" t="s">
        <v>161755</v>
      </c>
      <c r="G33357" t="s">
        <v>90791</v>
      </c>
      <c r="H33357">
        <v>28</v>
      </c>
      <c r="I33357" t="s">
        <v>9430</v>
      </c>
      <c r="J33357" t="s">
        <v>161756</v>
      </c>
      <c r="K33357">
        <v>2612</v>
      </c>
      <c r="L33357" t="s">
        <v>30</v>
      </c>
      <c r="M33357" t="s">
        <v>7991</v>
      </c>
      <c r="N33357" t="b">
        <v>0</v>
      </c>
      <c r="Q33357">
        <v>475</v>
      </c>
      <c r="R33357">
        <v>3</v>
      </c>
      <c r="S33357">
        <v>0</v>
      </c>
      <c r="T33357">
        <v>0</v>
      </c>
      <c r="U33357">
        <v>0</v>
      </c>
    </row>
    <row r="33358" spans="1:21" x14ac:dyDescent="0.25">
      <c r="A33358" t="s">
        <v>151423</v>
      </c>
      <c r="B33358" t="s">
        <v>151424</v>
      </c>
      <c r="C33358" t="s">
        <v>161757</v>
      </c>
      <c r="D33358" t="s">
        <v>161758</v>
      </c>
      <c r="E33358" t="s">
        <v>161759</v>
      </c>
      <c r="F33358" t="s">
        <v>161760</v>
      </c>
      <c r="G33358" t="s">
        <v>90791</v>
      </c>
      <c r="H33358">
        <v>28</v>
      </c>
      <c r="I33358" t="s">
        <v>9430</v>
      </c>
      <c r="J33358" t="s">
        <v>137339</v>
      </c>
      <c r="K33358">
        <v>2220</v>
      </c>
      <c r="L33358" t="s">
        <v>30</v>
      </c>
      <c r="M33358" t="s">
        <v>7991</v>
      </c>
      <c r="N33358" t="b">
        <v>0</v>
      </c>
      <c r="P33358">
        <v>1</v>
      </c>
      <c r="Q33358">
        <v>636</v>
      </c>
      <c r="R33358">
        <v>0</v>
      </c>
      <c r="S33358">
        <v>0</v>
      </c>
      <c r="T33358">
        <v>0</v>
      </c>
      <c r="U33358">
        <v>0</v>
      </c>
    </row>
    <row r="33359" spans="1:21" x14ac:dyDescent="0.25">
      <c r="A33359" t="s">
        <v>151423</v>
      </c>
      <c r="B33359" t="s">
        <v>151424</v>
      </c>
      <c r="C33359" t="s">
        <v>161761</v>
      </c>
      <c r="D33359" t="s">
        <v>161762</v>
      </c>
      <c r="E33359" t="s">
        <v>161763</v>
      </c>
      <c r="F33359" t="s">
        <v>161764</v>
      </c>
      <c r="G33359" t="s">
        <v>90791</v>
      </c>
      <c r="H33359">
        <v>28</v>
      </c>
      <c r="I33359" t="s">
        <v>9430</v>
      </c>
      <c r="J33359" t="s">
        <v>145397</v>
      </c>
      <c r="K33359">
        <v>2549</v>
      </c>
      <c r="L33359" t="s">
        <v>30</v>
      </c>
      <c r="M33359" t="s">
        <v>7991</v>
      </c>
      <c r="N33359" t="b">
        <v>0</v>
      </c>
      <c r="Q33359">
        <v>387</v>
      </c>
      <c r="R33359">
        <v>1</v>
      </c>
      <c r="S33359">
        <v>0</v>
      </c>
      <c r="T33359">
        <v>0</v>
      </c>
      <c r="U33359">
        <v>5</v>
      </c>
    </row>
    <row r="33360" spans="1:21" x14ac:dyDescent="0.25">
      <c r="A33360" t="s">
        <v>151423</v>
      </c>
      <c r="B33360" t="s">
        <v>151424</v>
      </c>
      <c r="C33360" t="s">
        <v>161765</v>
      </c>
      <c r="D33360" t="s">
        <v>161766</v>
      </c>
      <c r="E33360" t="s">
        <v>161767</v>
      </c>
      <c r="F33360" t="s">
        <v>161768</v>
      </c>
      <c r="G33360" t="s">
        <v>90791</v>
      </c>
      <c r="H33360">
        <v>28</v>
      </c>
      <c r="I33360" t="s">
        <v>9430</v>
      </c>
      <c r="J33360" t="s">
        <v>161769</v>
      </c>
      <c r="K33360">
        <v>1538</v>
      </c>
      <c r="L33360" t="s">
        <v>30</v>
      </c>
      <c r="M33360" t="s">
        <v>7991</v>
      </c>
      <c r="N33360" t="b">
        <v>0</v>
      </c>
      <c r="P33360">
        <v>1</v>
      </c>
      <c r="Q33360">
        <v>1826</v>
      </c>
      <c r="R33360">
        <v>4</v>
      </c>
      <c r="S33360">
        <v>0</v>
      </c>
      <c r="T33360">
        <v>0</v>
      </c>
      <c r="U33360">
        <v>1</v>
      </c>
    </row>
    <row r="33361" spans="1:21" x14ac:dyDescent="0.25">
      <c r="A33361" t="s">
        <v>151423</v>
      </c>
      <c r="B33361" t="s">
        <v>151424</v>
      </c>
      <c r="C33361" t="s">
        <v>161770</v>
      </c>
      <c r="D33361" t="s">
        <v>161771</v>
      </c>
      <c r="E33361" t="s">
        <v>161772</v>
      </c>
      <c r="F33361" t="s">
        <v>161773</v>
      </c>
      <c r="G33361" t="s">
        <v>90791</v>
      </c>
      <c r="H33361">
        <v>28</v>
      </c>
      <c r="I33361" t="s">
        <v>9430</v>
      </c>
      <c r="J33361" t="s">
        <v>22012</v>
      </c>
      <c r="K33361">
        <v>1427</v>
      </c>
      <c r="L33361" t="s">
        <v>30</v>
      </c>
      <c r="M33361" t="s">
        <v>7991</v>
      </c>
      <c r="N33361" t="b">
        <v>0</v>
      </c>
      <c r="P33361">
        <v>1</v>
      </c>
      <c r="Q33361">
        <v>3706</v>
      </c>
      <c r="R33361">
        <v>8</v>
      </c>
      <c r="S33361">
        <v>1</v>
      </c>
      <c r="T33361">
        <v>0</v>
      </c>
      <c r="U33361">
        <v>3</v>
      </c>
    </row>
    <row r="33362" spans="1:21" x14ac:dyDescent="0.25">
      <c r="A33362" t="s">
        <v>151423</v>
      </c>
      <c r="B33362" t="s">
        <v>151424</v>
      </c>
      <c r="C33362" t="s">
        <v>161774</v>
      </c>
      <c r="D33362" t="s">
        <v>161775</v>
      </c>
      <c r="E33362" t="s">
        <v>161776</v>
      </c>
      <c r="F33362" t="s">
        <v>161777</v>
      </c>
      <c r="G33362" t="s">
        <v>90791</v>
      </c>
      <c r="H33362">
        <v>28</v>
      </c>
      <c r="I33362" t="s">
        <v>9430</v>
      </c>
      <c r="J33362" t="s">
        <v>14600</v>
      </c>
      <c r="K33362">
        <v>2348</v>
      </c>
      <c r="L33362" t="s">
        <v>30</v>
      </c>
      <c r="M33362" t="s">
        <v>7991</v>
      </c>
      <c r="N33362" t="b">
        <v>0</v>
      </c>
      <c r="P33362">
        <v>1</v>
      </c>
      <c r="Q33362">
        <v>4370</v>
      </c>
      <c r="R33362">
        <v>16</v>
      </c>
      <c r="S33362">
        <v>0</v>
      </c>
      <c r="T33362">
        <v>0</v>
      </c>
      <c r="U33362">
        <v>6</v>
      </c>
    </row>
    <row r="33363" spans="1:21" x14ac:dyDescent="0.25">
      <c r="A33363" t="s">
        <v>151423</v>
      </c>
      <c r="B33363" t="s">
        <v>151424</v>
      </c>
      <c r="C33363" t="s">
        <v>161778</v>
      </c>
      <c r="D33363" t="s">
        <v>161779</v>
      </c>
      <c r="E33363" t="s">
        <v>161780</v>
      </c>
      <c r="F33363" t="s">
        <v>161781</v>
      </c>
      <c r="G33363" t="s">
        <v>90791</v>
      </c>
      <c r="H33363">
        <v>28</v>
      </c>
      <c r="I33363" t="s">
        <v>9430</v>
      </c>
      <c r="J33363" t="s">
        <v>150022</v>
      </c>
      <c r="K33363">
        <v>2544</v>
      </c>
      <c r="L33363" t="s">
        <v>30</v>
      </c>
      <c r="M33363" t="s">
        <v>7991</v>
      </c>
      <c r="N33363" t="b">
        <v>0</v>
      </c>
      <c r="P33363">
        <v>1</v>
      </c>
      <c r="Q33363">
        <v>4069</v>
      </c>
      <c r="R33363">
        <v>15</v>
      </c>
      <c r="S33363">
        <v>2</v>
      </c>
      <c r="T33363">
        <v>0</v>
      </c>
      <c r="U33363">
        <v>4</v>
      </c>
    </row>
    <row r="33364" spans="1:21" x14ac:dyDescent="0.25">
      <c r="A33364" t="s">
        <v>151423</v>
      </c>
      <c r="B33364" t="s">
        <v>151424</v>
      </c>
      <c r="C33364" t="s">
        <v>161782</v>
      </c>
      <c r="D33364" t="s">
        <v>161783</v>
      </c>
      <c r="E33364" t="s">
        <v>161784</v>
      </c>
      <c r="F33364" t="s">
        <v>161785</v>
      </c>
      <c r="G33364" t="s">
        <v>90791</v>
      </c>
      <c r="H33364">
        <v>28</v>
      </c>
      <c r="I33364" t="s">
        <v>9430</v>
      </c>
      <c r="J33364" t="s">
        <v>105755</v>
      </c>
      <c r="K33364">
        <v>1812</v>
      </c>
      <c r="L33364" t="s">
        <v>30</v>
      </c>
      <c r="M33364" t="s">
        <v>7991</v>
      </c>
      <c r="N33364" t="b">
        <v>0</v>
      </c>
      <c r="Q33364">
        <v>188</v>
      </c>
      <c r="R33364">
        <v>0</v>
      </c>
      <c r="S33364">
        <v>0</v>
      </c>
      <c r="T33364">
        <v>0</v>
      </c>
      <c r="U33364">
        <v>0</v>
      </c>
    </row>
    <row r="33365" spans="1:21" x14ac:dyDescent="0.25">
      <c r="A33365" t="s">
        <v>151423</v>
      </c>
      <c r="B33365" t="s">
        <v>151424</v>
      </c>
      <c r="C33365" t="s">
        <v>161786</v>
      </c>
      <c r="D33365" t="s">
        <v>161787</v>
      </c>
      <c r="E33365" t="s">
        <v>161788</v>
      </c>
      <c r="F33365" t="s">
        <v>161789</v>
      </c>
      <c r="G33365" t="s">
        <v>90791</v>
      </c>
      <c r="H33365">
        <v>28</v>
      </c>
      <c r="I33365" t="s">
        <v>9430</v>
      </c>
      <c r="J33365" t="s">
        <v>152865</v>
      </c>
      <c r="K33365">
        <v>3150</v>
      </c>
      <c r="L33365" t="s">
        <v>30</v>
      </c>
      <c r="M33365" t="s">
        <v>7991</v>
      </c>
      <c r="N33365" t="b">
        <v>0</v>
      </c>
      <c r="Q33365">
        <v>200</v>
      </c>
      <c r="R33365">
        <v>0</v>
      </c>
      <c r="S33365">
        <v>0</v>
      </c>
      <c r="T33365">
        <v>0</v>
      </c>
      <c r="U33365">
        <v>0</v>
      </c>
    </row>
    <row r="33366" spans="1:21" x14ac:dyDescent="0.25">
      <c r="A33366" t="s">
        <v>151423</v>
      </c>
      <c r="B33366" t="s">
        <v>151424</v>
      </c>
      <c r="C33366" t="s">
        <v>161790</v>
      </c>
      <c r="D33366" t="s">
        <v>161791</v>
      </c>
      <c r="E33366" t="s">
        <v>161792</v>
      </c>
      <c r="F33366" t="s">
        <v>161793</v>
      </c>
      <c r="G33366" t="s">
        <v>90791</v>
      </c>
      <c r="H33366">
        <v>28</v>
      </c>
      <c r="I33366" t="s">
        <v>9430</v>
      </c>
      <c r="J33366" t="s">
        <v>161794</v>
      </c>
      <c r="K33366">
        <v>2625</v>
      </c>
      <c r="L33366" t="s">
        <v>30</v>
      </c>
      <c r="M33366" t="s">
        <v>7991</v>
      </c>
      <c r="N33366" t="b">
        <v>0</v>
      </c>
      <c r="Q33366">
        <v>165</v>
      </c>
      <c r="R33366">
        <v>1</v>
      </c>
      <c r="S33366">
        <v>1</v>
      </c>
      <c r="T33366">
        <v>0</v>
      </c>
      <c r="U33366">
        <v>1</v>
      </c>
    </row>
    <row r="33367" spans="1:21" x14ac:dyDescent="0.25">
      <c r="A33367" t="s">
        <v>151423</v>
      </c>
      <c r="B33367" t="s">
        <v>151424</v>
      </c>
      <c r="C33367" t="s">
        <v>161795</v>
      </c>
      <c r="D33367" t="s">
        <v>161796</v>
      </c>
      <c r="E33367" t="s">
        <v>161797</v>
      </c>
      <c r="F33367" t="s">
        <v>161798</v>
      </c>
      <c r="G33367" t="s">
        <v>90791</v>
      </c>
      <c r="H33367">
        <v>28</v>
      </c>
      <c r="I33367" t="s">
        <v>9430</v>
      </c>
      <c r="J33367" t="s">
        <v>160766</v>
      </c>
      <c r="K33367">
        <v>2611</v>
      </c>
      <c r="L33367" t="s">
        <v>30</v>
      </c>
      <c r="M33367" t="s">
        <v>7991</v>
      </c>
      <c r="N33367" t="b">
        <v>0</v>
      </c>
      <c r="Q33367">
        <v>654</v>
      </c>
      <c r="R33367">
        <v>1</v>
      </c>
      <c r="S33367">
        <v>2</v>
      </c>
      <c r="T33367">
        <v>0</v>
      </c>
      <c r="U33367">
        <v>0</v>
      </c>
    </row>
    <row r="33368" spans="1:21" x14ac:dyDescent="0.25">
      <c r="A33368" t="s">
        <v>151423</v>
      </c>
      <c r="B33368" t="s">
        <v>151424</v>
      </c>
      <c r="C33368" t="s">
        <v>161799</v>
      </c>
      <c r="D33368" t="s">
        <v>161800</v>
      </c>
      <c r="E33368" t="s">
        <v>161801</v>
      </c>
      <c r="F33368" t="s">
        <v>161802</v>
      </c>
      <c r="G33368" t="s">
        <v>90791</v>
      </c>
      <c r="H33368">
        <v>28</v>
      </c>
      <c r="I33368" t="s">
        <v>9430</v>
      </c>
      <c r="J33368" t="s">
        <v>154990</v>
      </c>
      <c r="K33368">
        <v>1956</v>
      </c>
      <c r="L33368" t="s">
        <v>30</v>
      </c>
      <c r="M33368" t="s">
        <v>7991</v>
      </c>
      <c r="N33368" t="b">
        <v>0</v>
      </c>
      <c r="Q33368">
        <v>448</v>
      </c>
      <c r="R33368">
        <v>3</v>
      </c>
      <c r="S33368">
        <v>1</v>
      </c>
      <c r="T33368">
        <v>0</v>
      </c>
      <c r="U33368">
        <v>0</v>
      </c>
    </row>
    <row r="33369" spans="1:21" x14ac:dyDescent="0.25">
      <c r="A33369" t="s">
        <v>151423</v>
      </c>
      <c r="B33369" t="s">
        <v>151424</v>
      </c>
      <c r="C33369" t="s">
        <v>161803</v>
      </c>
      <c r="D33369" t="s">
        <v>161804</v>
      </c>
      <c r="E33369" t="s">
        <v>161805</v>
      </c>
      <c r="F33369" t="s">
        <v>161806</v>
      </c>
      <c r="G33369" t="s">
        <v>161807</v>
      </c>
      <c r="H33369">
        <v>28</v>
      </c>
      <c r="I33369" t="s">
        <v>9430</v>
      </c>
      <c r="J33369" t="s">
        <v>153356</v>
      </c>
      <c r="K33369">
        <v>2518</v>
      </c>
      <c r="L33369" t="s">
        <v>30</v>
      </c>
      <c r="M33369" t="s">
        <v>7991</v>
      </c>
      <c r="N33369" t="b">
        <v>0</v>
      </c>
      <c r="P33369">
        <v>1</v>
      </c>
      <c r="Q33369">
        <v>326</v>
      </c>
      <c r="R33369">
        <v>0</v>
      </c>
      <c r="S33369">
        <v>2</v>
      </c>
      <c r="T33369">
        <v>0</v>
      </c>
      <c r="U33369">
        <v>1</v>
      </c>
    </row>
    <row r="33370" spans="1:21" x14ac:dyDescent="0.25">
      <c r="A33370" t="s">
        <v>151423</v>
      </c>
      <c r="B33370" t="s">
        <v>151424</v>
      </c>
      <c r="C33370" t="s">
        <v>161808</v>
      </c>
      <c r="D33370" t="s">
        <v>161809</v>
      </c>
      <c r="E33370" t="s">
        <v>161810</v>
      </c>
      <c r="F33370" t="s">
        <v>161811</v>
      </c>
      <c r="G33370" t="s">
        <v>161812</v>
      </c>
      <c r="H33370">
        <v>28</v>
      </c>
      <c r="I33370" t="s">
        <v>9430</v>
      </c>
      <c r="J33370" t="s">
        <v>161813</v>
      </c>
      <c r="K33370">
        <v>2847</v>
      </c>
      <c r="L33370" t="s">
        <v>30</v>
      </c>
      <c r="M33370" t="s">
        <v>7991</v>
      </c>
      <c r="N33370" t="b">
        <v>0</v>
      </c>
      <c r="P33370">
        <v>1</v>
      </c>
      <c r="Q33370">
        <v>817</v>
      </c>
      <c r="R33370">
        <v>1</v>
      </c>
      <c r="S33370">
        <v>2</v>
      </c>
      <c r="T33370">
        <v>0</v>
      </c>
      <c r="U33370">
        <v>1</v>
      </c>
    </row>
    <row r="33371" spans="1:21" x14ac:dyDescent="0.25">
      <c r="A33371" t="s">
        <v>151423</v>
      </c>
      <c r="B33371" t="s">
        <v>151424</v>
      </c>
      <c r="C33371" t="s">
        <v>161814</v>
      </c>
      <c r="D33371" t="s">
        <v>161815</v>
      </c>
      <c r="E33371" t="s">
        <v>161816</v>
      </c>
      <c r="F33371" t="s">
        <v>161817</v>
      </c>
      <c r="G33371" t="s">
        <v>161818</v>
      </c>
      <c r="H33371">
        <v>28</v>
      </c>
      <c r="I33371" t="s">
        <v>9430</v>
      </c>
      <c r="J33371" t="s">
        <v>161819</v>
      </c>
      <c r="K33371">
        <v>2179</v>
      </c>
      <c r="L33371" t="s">
        <v>30</v>
      </c>
      <c r="M33371" t="s">
        <v>7991</v>
      </c>
      <c r="N33371" t="b">
        <v>0</v>
      </c>
      <c r="P33371">
        <v>1</v>
      </c>
      <c r="Q33371">
        <v>870</v>
      </c>
      <c r="R33371">
        <v>4</v>
      </c>
      <c r="S33371">
        <v>0</v>
      </c>
      <c r="T33371">
        <v>0</v>
      </c>
      <c r="U33371">
        <v>5</v>
      </c>
    </row>
    <row r="33372" spans="1:21" x14ac:dyDescent="0.25">
      <c r="A33372" t="s">
        <v>151423</v>
      </c>
      <c r="B33372" t="s">
        <v>151424</v>
      </c>
      <c r="C33372" t="s">
        <v>161820</v>
      </c>
      <c r="D33372" t="s">
        <v>161821</v>
      </c>
      <c r="E33372" t="s">
        <v>161822</v>
      </c>
      <c r="F33372" t="s">
        <v>161823</v>
      </c>
      <c r="G33372" t="s">
        <v>161824</v>
      </c>
      <c r="H33372">
        <v>28</v>
      </c>
      <c r="I33372" t="s">
        <v>9430</v>
      </c>
      <c r="J33372" t="s">
        <v>161825</v>
      </c>
      <c r="K33372">
        <v>320</v>
      </c>
      <c r="L33372" t="s">
        <v>30</v>
      </c>
      <c r="M33372" t="s">
        <v>7991</v>
      </c>
      <c r="N33372" t="b">
        <v>0</v>
      </c>
      <c r="P33372">
        <v>1</v>
      </c>
      <c r="Q33372">
        <v>2438</v>
      </c>
      <c r="R33372">
        <v>12</v>
      </c>
      <c r="S33372">
        <v>0</v>
      </c>
      <c r="T33372">
        <v>0</v>
      </c>
      <c r="U33372">
        <v>6</v>
      </c>
    </row>
    <row r="33373" spans="1:21" x14ac:dyDescent="0.25">
      <c r="A33373" t="s">
        <v>151423</v>
      </c>
      <c r="B33373" t="s">
        <v>151424</v>
      </c>
      <c r="C33373" t="s">
        <v>161826</v>
      </c>
      <c r="D33373" t="s">
        <v>161827</v>
      </c>
      <c r="E33373" t="s">
        <v>161828</v>
      </c>
      <c r="F33373" t="s">
        <v>161829</v>
      </c>
      <c r="G33373" t="s">
        <v>161830</v>
      </c>
      <c r="H33373">
        <v>28</v>
      </c>
      <c r="I33373" t="s">
        <v>9430</v>
      </c>
      <c r="J33373" t="s">
        <v>136339</v>
      </c>
      <c r="K33373">
        <v>2100</v>
      </c>
      <c r="L33373" t="s">
        <v>30</v>
      </c>
      <c r="M33373" t="s">
        <v>7991</v>
      </c>
      <c r="N33373" t="b">
        <v>0</v>
      </c>
      <c r="P33373">
        <v>1</v>
      </c>
      <c r="Q33373">
        <v>318</v>
      </c>
      <c r="R33373">
        <v>3</v>
      </c>
      <c r="S33373">
        <v>0</v>
      </c>
      <c r="T33373">
        <v>0</v>
      </c>
      <c r="U33373">
        <v>0</v>
      </c>
    </row>
    <row r="33374" spans="1:21" x14ac:dyDescent="0.25">
      <c r="A33374" t="s">
        <v>151423</v>
      </c>
      <c r="B33374" t="s">
        <v>151424</v>
      </c>
      <c r="C33374" t="s">
        <v>161831</v>
      </c>
      <c r="D33374" t="s">
        <v>161832</v>
      </c>
      <c r="E33374" t="s">
        <v>161833</v>
      </c>
      <c r="F33374" t="s">
        <v>161834</v>
      </c>
      <c r="G33374" t="s">
        <v>161835</v>
      </c>
      <c r="H33374">
        <v>28</v>
      </c>
      <c r="I33374" t="s">
        <v>9430</v>
      </c>
      <c r="J33374" t="s">
        <v>6821</v>
      </c>
      <c r="K33374">
        <v>1828</v>
      </c>
      <c r="L33374" t="s">
        <v>30</v>
      </c>
      <c r="M33374" t="s">
        <v>31</v>
      </c>
      <c r="N33374" t="b">
        <v>0</v>
      </c>
      <c r="O33374" t="s">
        <v>161836</v>
      </c>
      <c r="P33374">
        <v>1</v>
      </c>
      <c r="Q33374">
        <v>4974</v>
      </c>
      <c r="R33374">
        <v>6</v>
      </c>
      <c r="S33374">
        <v>3</v>
      </c>
      <c r="T33374">
        <v>0</v>
      </c>
      <c r="U33374">
        <v>1</v>
      </c>
    </row>
    <row r="33375" spans="1:21" x14ac:dyDescent="0.25">
      <c r="A33375" t="s">
        <v>151423</v>
      </c>
      <c r="B33375" t="s">
        <v>151424</v>
      </c>
      <c r="C33375" t="s">
        <v>161837</v>
      </c>
      <c r="D33375" t="s">
        <v>161838</v>
      </c>
      <c r="E33375" t="s">
        <v>161839</v>
      </c>
      <c r="F33375" t="s">
        <v>161840</v>
      </c>
      <c r="G33375" t="s">
        <v>161841</v>
      </c>
      <c r="H33375">
        <v>28</v>
      </c>
      <c r="I33375" t="s">
        <v>9430</v>
      </c>
      <c r="J33375" t="s">
        <v>1520</v>
      </c>
      <c r="K33375">
        <v>343</v>
      </c>
      <c r="L33375" t="s">
        <v>30</v>
      </c>
      <c r="M33375" t="s">
        <v>31</v>
      </c>
      <c r="N33375" t="b">
        <v>0</v>
      </c>
      <c r="O33375" t="s">
        <v>161842</v>
      </c>
      <c r="P33375">
        <v>1</v>
      </c>
      <c r="Q33375">
        <v>875</v>
      </c>
      <c r="R33375">
        <v>4</v>
      </c>
      <c r="S33375">
        <v>1</v>
      </c>
      <c r="T33375">
        <v>0</v>
      </c>
      <c r="U33375">
        <v>0</v>
      </c>
    </row>
    <row r="33376" spans="1:21" x14ac:dyDescent="0.25">
      <c r="A33376" t="s">
        <v>151423</v>
      </c>
      <c r="B33376" t="s">
        <v>151424</v>
      </c>
      <c r="C33376" t="s">
        <v>161843</v>
      </c>
      <c r="D33376" t="s">
        <v>161844</v>
      </c>
      <c r="E33376" t="s">
        <v>161845</v>
      </c>
      <c r="F33376" t="s">
        <v>161846</v>
      </c>
      <c r="G33376" t="s">
        <v>161847</v>
      </c>
      <c r="H33376">
        <v>28</v>
      </c>
      <c r="I33376" t="s">
        <v>9430</v>
      </c>
      <c r="J33376" t="s">
        <v>7457</v>
      </c>
      <c r="K33376">
        <v>60</v>
      </c>
      <c r="L33376" t="s">
        <v>30</v>
      </c>
      <c r="M33376" t="s">
        <v>31</v>
      </c>
      <c r="N33376" t="b">
        <v>0</v>
      </c>
      <c r="O33376" t="s">
        <v>161848</v>
      </c>
      <c r="P33376">
        <v>1</v>
      </c>
      <c r="Q33376">
        <v>321</v>
      </c>
      <c r="R33376">
        <v>2</v>
      </c>
      <c r="S33376">
        <v>0</v>
      </c>
      <c r="T33376">
        <v>0</v>
      </c>
      <c r="U33376">
        <v>0</v>
      </c>
    </row>
    <row r="33377" spans="1:21" x14ac:dyDescent="0.25">
      <c r="A33377" t="s">
        <v>151423</v>
      </c>
      <c r="B33377" t="s">
        <v>151424</v>
      </c>
      <c r="C33377" t="s">
        <v>161849</v>
      </c>
      <c r="D33377" t="s">
        <v>161850</v>
      </c>
      <c r="E33377" s="1">
        <v>40731.397916666669</v>
      </c>
      <c r="F33377" t="s">
        <v>161851</v>
      </c>
      <c r="G33377" t="s">
        <v>161852</v>
      </c>
      <c r="H33377">
        <v>28</v>
      </c>
      <c r="I33377" t="s">
        <v>9430</v>
      </c>
      <c r="J33377" t="s">
        <v>12257</v>
      </c>
      <c r="K33377">
        <v>129</v>
      </c>
      <c r="L33377" t="s">
        <v>30</v>
      </c>
      <c r="M33377" t="s">
        <v>31</v>
      </c>
      <c r="N33377" t="b">
        <v>0</v>
      </c>
      <c r="O33377" t="s">
        <v>161853</v>
      </c>
      <c r="P33377">
        <v>1</v>
      </c>
      <c r="Q33377">
        <v>318</v>
      </c>
      <c r="R33377">
        <v>0</v>
      </c>
      <c r="S33377">
        <v>0</v>
      </c>
      <c r="T33377">
        <v>0</v>
      </c>
      <c r="U33377">
        <v>1</v>
      </c>
    </row>
    <row r="33378" spans="1:21" x14ac:dyDescent="0.25">
      <c r="A33378" t="s">
        <v>151423</v>
      </c>
      <c r="B33378" t="s">
        <v>151424</v>
      </c>
      <c r="C33378" t="s">
        <v>161854</v>
      </c>
      <c r="D33378" t="s">
        <v>161855</v>
      </c>
      <c r="E33378" s="1">
        <v>40640.760416666664</v>
      </c>
      <c r="F33378" t="s">
        <v>161856</v>
      </c>
      <c r="G33378" t="s">
        <v>161857</v>
      </c>
      <c r="H33378">
        <v>28</v>
      </c>
      <c r="I33378" t="s">
        <v>9430</v>
      </c>
      <c r="J33378" t="s">
        <v>4423</v>
      </c>
      <c r="K33378">
        <v>199</v>
      </c>
      <c r="L33378" t="s">
        <v>30</v>
      </c>
      <c r="M33378" t="s">
        <v>31</v>
      </c>
      <c r="N33378" t="b">
        <v>0</v>
      </c>
      <c r="O33378" t="s">
        <v>161858</v>
      </c>
      <c r="P33378">
        <v>1</v>
      </c>
      <c r="Q33378">
        <v>3321</v>
      </c>
      <c r="R33378">
        <v>6</v>
      </c>
      <c r="S33378">
        <v>4</v>
      </c>
      <c r="T33378">
        <v>0</v>
      </c>
      <c r="U33378">
        <v>0</v>
      </c>
    </row>
    <row r="33379" spans="1:21" x14ac:dyDescent="0.25">
      <c r="A33379" t="s">
        <v>151423</v>
      </c>
      <c r="B33379" t="s">
        <v>151424</v>
      </c>
      <c r="C33379" t="s">
        <v>161859</v>
      </c>
      <c r="D33379" t="s">
        <v>161860</v>
      </c>
      <c r="E33379" s="1">
        <v>40640.150694444441</v>
      </c>
      <c r="F33379" t="s">
        <v>161861</v>
      </c>
      <c r="G33379" t="s">
        <v>161862</v>
      </c>
      <c r="H33379">
        <v>28</v>
      </c>
      <c r="I33379" t="s">
        <v>9430</v>
      </c>
      <c r="J33379" t="s">
        <v>9518</v>
      </c>
      <c r="K33379">
        <v>55</v>
      </c>
      <c r="L33379" t="s">
        <v>30</v>
      </c>
      <c r="M33379" t="s">
        <v>31</v>
      </c>
      <c r="N33379" t="b">
        <v>0</v>
      </c>
      <c r="O33379" t="s">
        <v>161863</v>
      </c>
      <c r="P33379">
        <v>1</v>
      </c>
      <c r="Q33379">
        <v>646</v>
      </c>
      <c r="R33379">
        <v>0</v>
      </c>
      <c r="S33379">
        <v>0</v>
      </c>
      <c r="T33379">
        <v>0</v>
      </c>
      <c r="U33379">
        <v>0</v>
      </c>
    </row>
    <row r="33380" spans="1:21" x14ac:dyDescent="0.25">
      <c r="A33380" t="s">
        <v>151423</v>
      </c>
      <c r="B33380" t="s">
        <v>151424</v>
      </c>
      <c r="C33380" t="s">
        <v>161864</v>
      </c>
      <c r="D33380" t="s">
        <v>161865</v>
      </c>
      <c r="E33380" s="1">
        <v>40609.872916666667</v>
      </c>
      <c r="F33380" t="s">
        <v>161866</v>
      </c>
      <c r="G33380" t="s">
        <v>161867</v>
      </c>
      <c r="H33380">
        <v>28</v>
      </c>
      <c r="I33380" t="s">
        <v>9430</v>
      </c>
      <c r="J33380" t="s">
        <v>5028</v>
      </c>
      <c r="K33380">
        <v>299</v>
      </c>
      <c r="L33380" t="s">
        <v>30</v>
      </c>
      <c r="M33380" t="s">
        <v>31</v>
      </c>
      <c r="N33380" t="b">
        <v>0</v>
      </c>
      <c r="O33380" t="s">
        <v>161868</v>
      </c>
      <c r="P33380">
        <v>1</v>
      </c>
      <c r="Q33380">
        <v>271</v>
      </c>
      <c r="R33380">
        <v>1</v>
      </c>
      <c r="S33380">
        <v>0</v>
      </c>
      <c r="T33380">
        <v>0</v>
      </c>
      <c r="U33380">
        <v>0</v>
      </c>
    </row>
    <row r="33381" spans="1:21" x14ac:dyDescent="0.25">
      <c r="A33381" t="s">
        <v>161869</v>
      </c>
      <c r="B33381" t="s">
        <v>161870</v>
      </c>
      <c r="C33381" t="s">
        <v>161871</v>
      </c>
      <c r="D33381" t="s">
        <v>161872</v>
      </c>
      <c r="E33381" t="s">
        <v>161873</v>
      </c>
      <c r="F33381" t="s">
        <v>161874</v>
      </c>
      <c r="G33381" t="s">
        <v>161875</v>
      </c>
      <c r="H33381">
        <v>27</v>
      </c>
      <c r="I33381" t="s">
        <v>28</v>
      </c>
      <c r="J33381" t="s">
        <v>3474</v>
      </c>
      <c r="K33381">
        <v>431</v>
      </c>
      <c r="L33381" t="s">
        <v>30</v>
      </c>
      <c r="M33381" t="s">
        <v>31</v>
      </c>
      <c r="N33381" t="b">
        <v>0</v>
      </c>
      <c r="O33381" t="s">
        <v>161876</v>
      </c>
      <c r="P33381">
        <v>1</v>
      </c>
      <c r="Q33381">
        <v>467</v>
      </c>
      <c r="R33381">
        <v>34</v>
      </c>
      <c r="S33381">
        <v>0</v>
      </c>
      <c r="T33381">
        <v>0</v>
      </c>
      <c r="U33381">
        <v>15</v>
      </c>
    </row>
    <row r="33382" spans="1:21" x14ac:dyDescent="0.25">
      <c r="A33382" t="s">
        <v>161869</v>
      </c>
      <c r="B33382" t="s">
        <v>161870</v>
      </c>
      <c r="C33382" t="s">
        <v>161877</v>
      </c>
      <c r="D33382" t="s">
        <v>161878</v>
      </c>
      <c r="E33382" t="s">
        <v>114691</v>
      </c>
      <c r="F33382" t="s">
        <v>161879</v>
      </c>
      <c r="G33382" t="s">
        <v>161880</v>
      </c>
      <c r="H33382">
        <v>27</v>
      </c>
      <c r="I33382" t="s">
        <v>28</v>
      </c>
      <c r="J33382" t="s">
        <v>8400</v>
      </c>
      <c r="K33382">
        <v>211</v>
      </c>
      <c r="L33382" t="s">
        <v>30</v>
      </c>
      <c r="M33382" t="s">
        <v>31</v>
      </c>
      <c r="N33382" t="b">
        <v>0</v>
      </c>
      <c r="O33382" t="s">
        <v>161881</v>
      </c>
      <c r="P33382">
        <v>1</v>
      </c>
      <c r="Q33382">
        <v>311</v>
      </c>
      <c r="R33382">
        <v>32</v>
      </c>
      <c r="S33382">
        <v>1</v>
      </c>
      <c r="T33382">
        <v>0</v>
      </c>
      <c r="U33382">
        <v>15</v>
      </c>
    </row>
    <row r="33383" spans="1:21" x14ac:dyDescent="0.25">
      <c r="A33383" t="s">
        <v>161869</v>
      </c>
      <c r="B33383" t="s">
        <v>161870</v>
      </c>
      <c r="C33383" t="s">
        <v>161882</v>
      </c>
      <c r="D33383" t="s">
        <v>161883</v>
      </c>
      <c r="E33383" s="1">
        <v>44082.520833333336</v>
      </c>
      <c r="F33383" t="s">
        <v>161884</v>
      </c>
      <c r="G33383" t="s">
        <v>161885</v>
      </c>
      <c r="H33383">
        <v>27</v>
      </c>
      <c r="I33383" t="s">
        <v>28</v>
      </c>
      <c r="J33383" t="s">
        <v>1343</v>
      </c>
      <c r="K33383">
        <v>197</v>
      </c>
      <c r="L33383" t="s">
        <v>30</v>
      </c>
      <c r="M33383" t="s">
        <v>31</v>
      </c>
      <c r="N33383" t="b">
        <v>0</v>
      </c>
      <c r="O33383" t="s">
        <v>161886</v>
      </c>
      <c r="P33383">
        <v>1</v>
      </c>
      <c r="Q33383">
        <v>356</v>
      </c>
      <c r="R33383">
        <v>31</v>
      </c>
      <c r="S33383">
        <v>0</v>
      </c>
      <c r="T33383">
        <v>0</v>
      </c>
      <c r="U33383">
        <v>10</v>
      </c>
    </row>
    <row r="33384" spans="1:21" x14ac:dyDescent="0.25">
      <c r="A33384" t="s">
        <v>161869</v>
      </c>
      <c r="B33384" t="s">
        <v>161870</v>
      </c>
      <c r="C33384" t="s">
        <v>161887</v>
      </c>
      <c r="D33384" t="s">
        <v>161888</v>
      </c>
      <c r="E33384" s="1">
        <v>44020.5625</v>
      </c>
      <c r="F33384" t="s">
        <v>161889</v>
      </c>
      <c r="G33384" t="s">
        <v>161890</v>
      </c>
      <c r="H33384">
        <v>27</v>
      </c>
      <c r="I33384" t="s">
        <v>28</v>
      </c>
      <c r="J33384" t="s">
        <v>12511</v>
      </c>
      <c r="K33384">
        <v>441</v>
      </c>
      <c r="L33384" t="s">
        <v>30</v>
      </c>
      <c r="M33384" t="s">
        <v>31</v>
      </c>
      <c r="N33384" t="b">
        <v>0</v>
      </c>
      <c r="O33384" t="s">
        <v>161891</v>
      </c>
      <c r="P33384">
        <v>1</v>
      </c>
      <c r="Q33384">
        <v>641</v>
      </c>
      <c r="R33384">
        <v>62</v>
      </c>
      <c r="S33384">
        <v>0</v>
      </c>
      <c r="T33384">
        <v>0</v>
      </c>
      <c r="U33384">
        <v>15</v>
      </c>
    </row>
    <row r="33385" spans="1:21" x14ac:dyDescent="0.25">
      <c r="A33385" t="s">
        <v>161869</v>
      </c>
      <c r="B33385" t="s">
        <v>161870</v>
      </c>
      <c r="C33385" t="s">
        <v>161892</v>
      </c>
      <c r="D33385" t="s">
        <v>161893</v>
      </c>
      <c r="E33385" s="1">
        <v>43869.510416666664</v>
      </c>
      <c r="F33385" t="s">
        <v>161894</v>
      </c>
      <c r="G33385" t="s">
        <v>161895</v>
      </c>
      <c r="H33385">
        <v>27</v>
      </c>
      <c r="I33385" t="s">
        <v>28</v>
      </c>
      <c r="J33385" t="s">
        <v>9715</v>
      </c>
      <c r="K33385">
        <v>435</v>
      </c>
      <c r="L33385" t="s">
        <v>30</v>
      </c>
      <c r="M33385" t="s">
        <v>31</v>
      </c>
      <c r="N33385" t="b">
        <v>0</v>
      </c>
      <c r="O33385" t="s">
        <v>161896</v>
      </c>
      <c r="P33385">
        <v>1</v>
      </c>
      <c r="Q33385">
        <v>350</v>
      </c>
      <c r="R33385">
        <v>24</v>
      </c>
      <c r="S33385">
        <v>0</v>
      </c>
      <c r="T33385">
        <v>0</v>
      </c>
      <c r="U33385">
        <v>1</v>
      </c>
    </row>
    <row r="33386" spans="1:21" x14ac:dyDescent="0.25">
      <c r="A33386" t="s">
        <v>161869</v>
      </c>
      <c r="B33386" t="s">
        <v>161870</v>
      </c>
      <c r="C33386" t="s">
        <v>161897</v>
      </c>
      <c r="D33386" t="s">
        <v>161898</v>
      </c>
      <c r="E33386" s="1">
        <v>43869.458333333336</v>
      </c>
      <c r="F33386" t="s">
        <v>161899</v>
      </c>
      <c r="G33386" t="s">
        <v>161900</v>
      </c>
      <c r="H33386">
        <v>27</v>
      </c>
      <c r="I33386" t="s">
        <v>28</v>
      </c>
      <c r="J33386" t="s">
        <v>4567</v>
      </c>
      <c r="K33386">
        <v>434</v>
      </c>
      <c r="L33386" t="s">
        <v>30</v>
      </c>
      <c r="M33386" t="s">
        <v>31</v>
      </c>
      <c r="N33386" t="b">
        <v>0</v>
      </c>
      <c r="O33386" t="s">
        <v>161901</v>
      </c>
      <c r="P33386">
        <v>1</v>
      </c>
      <c r="Q33386">
        <v>291</v>
      </c>
      <c r="R33386">
        <v>25</v>
      </c>
      <c r="S33386">
        <v>0</v>
      </c>
      <c r="T33386">
        <v>0</v>
      </c>
      <c r="U33386">
        <v>4</v>
      </c>
    </row>
    <row r="33387" spans="1:21" x14ac:dyDescent="0.25">
      <c r="A33387" t="s">
        <v>161869</v>
      </c>
      <c r="B33387" t="s">
        <v>161870</v>
      </c>
      <c r="C33387" t="s">
        <v>161902</v>
      </c>
      <c r="D33387" t="s">
        <v>161903</v>
      </c>
      <c r="E33387" s="1">
        <v>43869.25</v>
      </c>
      <c r="F33387" t="s">
        <v>161904</v>
      </c>
      <c r="G33387" t="s">
        <v>161905</v>
      </c>
      <c r="H33387">
        <v>27</v>
      </c>
      <c r="I33387" t="s">
        <v>28</v>
      </c>
      <c r="J33387" t="s">
        <v>7619</v>
      </c>
      <c r="K33387">
        <v>268</v>
      </c>
      <c r="L33387" t="s">
        <v>30</v>
      </c>
      <c r="M33387" t="s">
        <v>31</v>
      </c>
      <c r="N33387" t="b">
        <v>0</v>
      </c>
      <c r="O33387" t="s">
        <v>161906</v>
      </c>
      <c r="P33387">
        <v>1</v>
      </c>
      <c r="Q33387">
        <v>384</v>
      </c>
      <c r="R33387">
        <v>33</v>
      </c>
      <c r="S33387">
        <v>0</v>
      </c>
      <c r="T33387">
        <v>0</v>
      </c>
      <c r="U33387">
        <v>16</v>
      </c>
    </row>
    <row r="33388" spans="1:21" x14ac:dyDescent="0.25">
      <c r="A33388" t="s">
        <v>161869</v>
      </c>
      <c r="B33388" t="s">
        <v>161870</v>
      </c>
      <c r="C33388" t="s">
        <v>161907</v>
      </c>
      <c r="D33388" t="s">
        <v>161908</v>
      </c>
      <c r="E33388" s="1">
        <v>43838.53125</v>
      </c>
      <c r="F33388" t="s">
        <v>161909</v>
      </c>
      <c r="G33388" t="s">
        <v>161910</v>
      </c>
      <c r="H33388">
        <v>27</v>
      </c>
      <c r="I33388" t="s">
        <v>28</v>
      </c>
      <c r="J33388" t="s">
        <v>2951</v>
      </c>
      <c r="K33388">
        <v>320</v>
      </c>
      <c r="L33388" t="s">
        <v>30</v>
      </c>
      <c r="M33388" t="s">
        <v>31</v>
      </c>
      <c r="N33388" t="b">
        <v>0</v>
      </c>
      <c r="O33388" t="s">
        <v>161911</v>
      </c>
      <c r="P33388">
        <v>1</v>
      </c>
      <c r="Q33388">
        <v>592</v>
      </c>
      <c r="R33388">
        <v>37</v>
      </c>
      <c r="S33388">
        <v>2</v>
      </c>
      <c r="T33388">
        <v>0</v>
      </c>
      <c r="U33388">
        <v>11</v>
      </c>
    </row>
    <row r="33389" spans="1:21" x14ac:dyDescent="0.25">
      <c r="A33389" t="s">
        <v>161869</v>
      </c>
      <c r="B33389" t="s">
        <v>161870</v>
      </c>
      <c r="C33389" t="s">
        <v>161912</v>
      </c>
      <c r="D33389" t="s">
        <v>161913</v>
      </c>
      <c r="E33389" t="s">
        <v>84121</v>
      </c>
      <c r="F33389" t="s">
        <v>161914</v>
      </c>
      <c r="G33389" t="s">
        <v>161915</v>
      </c>
      <c r="H33389">
        <v>27</v>
      </c>
      <c r="I33389" t="s">
        <v>28</v>
      </c>
      <c r="J33389" t="s">
        <v>10473</v>
      </c>
      <c r="K33389">
        <v>648</v>
      </c>
      <c r="L33389" t="s">
        <v>30</v>
      </c>
      <c r="M33389" t="s">
        <v>31</v>
      </c>
      <c r="N33389" t="b">
        <v>0</v>
      </c>
      <c r="O33389" t="s">
        <v>161916</v>
      </c>
      <c r="P33389">
        <v>1</v>
      </c>
      <c r="Q33389">
        <v>5867</v>
      </c>
      <c r="R33389">
        <v>182</v>
      </c>
      <c r="S33389">
        <v>8</v>
      </c>
      <c r="T33389">
        <v>0</v>
      </c>
      <c r="U33389">
        <v>32</v>
      </c>
    </row>
    <row r="33390" spans="1:21" x14ac:dyDescent="0.25">
      <c r="A33390" t="s">
        <v>161869</v>
      </c>
      <c r="B33390" t="s">
        <v>161870</v>
      </c>
      <c r="C33390" t="s">
        <v>161917</v>
      </c>
      <c r="D33390" t="s">
        <v>161918</v>
      </c>
      <c r="E33390" t="s">
        <v>161919</v>
      </c>
      <c r="F33390" t="s">
        <v>161920</v>
      </c>
      <c r="G33390" t="s">
        <v>161921</v>
      </c>
      <c r="H33390">
        <v>27</v>
      </c>
      <c r="I33390" t="s">
        <v>28</v>
      </c>
      <c r="J33390" t="s">
        <v>106052</v>
      </c>
      <c r="K33390">
        <v>63</v>
      </c>
      <c r="L33390" t="s">
        <v>30</v>
      </c>
      <c r="M33390" t="s">
        <v>31</v>
      </c>
      <c r="N33390" t="b">
        <v>1</v>
      </c>
      <c r="O33390" t="s">
        <v>161922</v>
      </c>
      <c r="P33390">
        <v>1</v>
      </c>
      <c r="Q33390">
        <v>505</v>
      </c>
      <c r="R33390">
        <v>47</v>
      </c>
      <c r="S33390">
        <v>1</v>
      </c>
      <c r="T33390">
        <v>0</v>
      </c>
      <c r="U33390">
        <v>30</v>
      </c>
    </row>
    <row r="33391" spans="1:21" x14ac:dyDescent="0.25">
      <c r="A33391" t="s">
        <v>161869</v>
      </c>
      <c r="B33391" t="s">
        <v>161870</v>
      </c>
      <c r="C33391" t="s">
        <v>161923</v>
      </c>
      <c r="D33391" t="s">
        <v>161924</v>
      </c>
      <c r="E33391" t="s">
        <v>161925</v>
      </c>
      <c r="F33391" t="s">
        <v>161926</v>
      </c>
      <c r="G33391" t="s">
        <v>161927</v>
      </c>
      <c r="H33391">
        <v>27</v>
      </c>
      <c r="I33391" t="s">
        <v>28</v>
      </c>
      <c r="J33391" t="s">
        <v>7254</v>
      </c>
      <c r="K33391">
        <v>602</v>
      </c>
      <c r="L33391" t="s">
        <v>30</v>
      </c>
      <c r="M33391" t="s">
        <v>31</v>
      </c>
      <c r="N33391" t="b">
        <v>0</v>
      </c>
      <c r="O33391" t="s">
        <v>161928</v>
      </c>
      <c r="P33391">
        <v>1</v>
      </c>
      <c r="Q33391">
        <v>55733</v>
      </c>
      <c r="R33391">
        <v>1345</v>
      </c>
      <c r="S33391">
        <v>93</v>
      </c>
      <c r="T33391">
        <v>0</v>
      </c>
      <c r="U33391">
        <v>156</v>
      </c>
    </row>
    <row r="33392" spans="1:21" x14ac:dyDescent="0.25">
      <c r="A33392" t="s">
        <v>161869</v>
      </c>
      <c r="B33392" t="s">
        <v>161870</v>
      </c>
      <c r="C33392" t="s">
        <v>161929</v>
      </c>
      <c r="D33392" t="s">
        <v>161930</v>
      </c>
      <c r="E33392" t="s">
        <v>161931</v>
      </c>
      <c r="F33392" t="s">
        <v>161932</v>
      </c>
      <c r="G33392" t="s">
        <v>161933</v>
      </c>
      <c r="H33392">
        <v>27</v>
      </c>
      <c r="I33392" t="s">
        <v>28</v>
      </c>
      <c r="J33392" t="s">
        <v>8684</v>
      </c>
      <c r="K33392">
        <v>259</v>
      </c>
      <c r="L33392" t="s">
        <v>30</v>
      </c>
      <c r="M33392" t="s">
        <v>31</v>
      </c>
      <c r="N33392" t="b">
        <v>0</v>
      </c>
      <c r="O33392" t="s">
        <v>161934</v>
      </c>
      <c r="P33392">
        <v>1</v>
      </c>
      <c r="Q33392">
        <v>795</v>
      </c>
      <c r="R33392">
        <v>35</v>
      </c>
      <c r="S33392">
        <v>0</v>
      </c>
      <c r="T33392">
        <v>0</v>
      </c>
      <c r="U33392">
        <v>4</v>
      </c>
    </row>
    <row r="33393" spans="1:21" x14ac:dyDescent="0.25">
      <c r="A33393" t="s">
        <v>161869</v>
      </c>
      <c r="B33393" t="s">
        <v>161870</v>
      </c>
      <c r="C33393" t="s">
        <v>161935</v>
      </c>
      <c r="D33393" t="s">
        <v>161936</v>
      </c>
      <c r="E33393" t="s">
        <v>161937</v>
      </c>
      <c r="F33393" t="s">
        <v>161938</v>
      </c>
      <c r="G33393" t="s">
        <v>161939</v>
      </c>
      <c r="H33393">
        <v>27</v>
      </c>
      <c r="I33393" t="s">
        <v>28</v>
      </c>
      <c r="J33393" t="s">
        <v>8120</v>
      </c>
      <c r="K33393">
        <v>327</v>
      </c>
      <c r="L33393" t="s">
        <v>30</v>
      </c>
      <c r="M33393" t="s">
        <v>31</v>
      </c>
      <c r="N33393" t="b">
        <v>0</v>
      </c>
      <c r="O33393" t="s">
        <v>161940</v>
      </c>
      <c r="P33393">
        <v>1</v>
      </c>
      <c r="Q33393">
        <v>255</v>
      </c>
      <c r="R33393">
        <v>13</v>
      </c>
      <c r="S33393">
        <v>1</v>
      </c>
      <c r="T33393">
        <v>0</v>
      </c>
      <c r="U33393">
        <v>7</v>
      </c>
    </row>
    <row r="33394" spans="1:21" x14ac:dyDescent="0.25">
      <c r="A33394" t="s">
        <v>161869</v>
      </c>
      <c r="B33394" t="s">
        <v>161870</v>
      </c>
      <c r="C33394" t="s">
        <v>161941</v>
      </c>
      <c r="D33394" t="s">
        <v>161942</v>
      </c>
      <c r="E33394" t="s">
        <v>151646</v>
      </c>
      <c r="F33394" t="s">
        <v>161943</v>
      </c>
      <c r="G33394" t="s">
        <v>161944</v>
      </c>
      <c r="H33394">
        <v>27</v>
      </c>
      <c r="I33394" t="s">
        <v>28</v>
      </c>
      <c r="J33394" t="s">
        <v>11875</v>
      </c>
      <c r="K33394">
        <v>253</v>
      </c>
      <c r="L33394" t="s">
        <v>30</v>
      </c>
      <c r="M33394" t="s">
        <v>31</v>
      </c>
      <c r="N33394" t="b">
        <v>0</v>
      </c>
      <c r="O33394" t="s">
        <v>161945</v>
      </c>
      <c r="P33394">
        <v>1</v>
      </c>
      <c r="Q33394">
        <v>283</v>
      </c>
      <c r="R33394">
        <v>17</v>
      </c>
      <c r="S33394">
        <v>1</v>
      </c>
      <c r="T33394">
        <v>0</v>
      </c>
      <c r="U33394">
        <v>2</v>
      </c>
    </row>
    <row r="33395" spans="1:21" x14ac:dyDescent="0.25">
      <c r="A33395" t="s">
        <v>161869</v>
      </c>
      <c r="B33395" t="s">
        <v>161870</v>
      </c>
      <c r="C33395" t="s">
        <v>161946</v>
      </c>
      <c r="D33395" t="s">
        <v>161947</v>
      </c>
      <c r="E33395" t="s">
        <v>161948</v>
      </c>
      <c r="F33395" t="s">
        <v>161949</v>
      </c>
      <c r="G33395" t="s">
        <v>161950</v>
      </c>
      <c r="H33395">
        <v>27</v>
      </c>
      <c r="I33395" t="s">
        <v>28</v>
      </c>
      <c r="J33395" t="s">
        <v>251</v>
      </c>
      <c r="K33395">
        <v>328</v>
      </c>
      <c r="L33395" t="s">
        <v>30</v>
      </c>
      <c r="M33395" t="s">
        <v>31</v>
      </c>
      <c r="N33395" t="b">
        <v>0</v>
      </c>
      <c r="O33395" t="s">
        <v>161951</v>
      </c>
      <c r="P33395">
        <v>1</v>
      </c>
      <c r="Q33395">
        <v>440</v>
      </c>
      <c r="R33395">
        <v>28</v>
      </c>
      <c r="S33395">
        <v>0</v>
      </c>
      <c r="T33395">
        <v>0</v>
      </c>
      <c r="U33395">
        <v>3</v>
      </c>
    </row>
    <row r="33396" spans="1:21" x14ac:dyDescent="0.25">
      <c r="A33396" t="s">
        <v>161869</v>
      </c>
      <c r="B33396" t="s">
        <v>161870</v>
      </c>
      <c r="C33396" t="s">
        <v>161952</v>
      </c>
      <c r="D33396" t="s">
        <v>161953</v>
      </c>
      <c r="E33396" t="s">
        <v>161954</v>
      </c>
      <c r="F33396" t="s">
        <v>161955</v>
      </c>
      <c r="G33396" t="s">
        <v>161956</v>
      </c>
      <c r="H33396">
        <v>27</v>
      </c>
      <c r="I33396" t="s">
        <v>28</v>
      </c>
      <c r="J33396" t="s">
        <v>109</v>
      </c>
      <c r="K33396">
        <v>448</v>
      </c>
      <c r="L33396" t="s">
        <v>30</v>
      </c>
      <c r="M33396" t="s">
        <v>31</v>
      </c>
      <c r="N33396" t="b">
        <v>0</v>
      </c>
      <c r="O33396" t="s">
        <v>161957</v>
      </c>
      <c r="P33396">
        <v>1</v>
      </c>
      <c r="Q33396">
        <v>365</v>
      </c>
      <c r="R33396">
        <v>26</v>
      </c>
      <c r="S33396">
        <v>0</v>
      </c>
      <c r="T33396">
        <v>0</v>
      </c>
      <c r="U33396">
        <v>16</v>
      </c>
    </row>
    <row r="33397" spans="1:21" x14ac:dyDescent="0.25">
      <c r="A33397" t="s">
        <v>161869</v>
      </c>
      <c r="B33397" t="s">
        <v>161870</v>
      </c>
      <c r="C33397" t="s">
        <v>161958</v>
      </c>
      <c r="D33397" t="s">
        <v>161959</v>
      </c>
      <c r="E33397" t="s">
        <v>161960</v>
      </c>
      <c r="F33397" t="s">
        <v>161961</v>
      </c>
      <c r="G33397" t="s">
        <v>161962</v>
      </c>
      <c r="H33397">
        <v>27</v>
      </c>
      <c r="I33397" t="s">
        <v>28</v>
      </c>
      <c r="J33397" t="s">
        <v>10838</v>
      </c>
      <c r="K33397">
        <v>527</v>
      </c>
      <c r="L33397" t="s">
        <v>30</v>
      </c>
      <c r="M33397" t="s">
        <v>31</v>
      </c>
      <c r="N33397" t="b">
        <v>0</v>
      </c>
      <c r="O33397" t="s">
        <v>161963</v>
      </c>
      <c r="P33397">
        <v>1</v>
      </c>
      <c r="Q33397">
        <v>272</v>
      </c>
      <c r="R33397">
        <v>23</v>
      </c>
      <c r="S33397">
        <v>0</v>
      </c>
      <c r="T33397">
        <v>0</v>
      </c>
      <c r="U33397">
        <v>12</v>
      </c>
    </row>
    <row r="33398" spans="1:21" x14ac:dyDescent="0.25">
      <c r="A33398" t="s">
        <v>161869</v>
      </c>
      <c r="B33398" t="s">
        <v>161870</v>
      </c>
      <c r="C33398" t="s">
        <v>161964</v>
      </c>
      <c r="D33398" t="s">
        <v>161965</v>
      </c>
      <c r="E33398" t="s">
        <v>161966</v>
      </c>
      <c r="F33398" t="s">
        <v>161967</v>
      </c>
      <c r="G33398" t="s">
        <v>161968</v>
      </c>
      <c r="H33398">
        <v>27</v>
      </c>
      <c r="I33398" t="s">
        <v>28</v>
      </c>
      <c r="J33398" t="s">
        <v>10015</v>
      </c>
      <c r="K33398">
        <v>678</v>
      </c>
      <c r="L33398" t="s">
        <v>30</v>
      </c>
      <c r="M33398" t="s">
        <v>31</v>
      </c>
      <c r="N33398" t="b">
        <v>0</v>
      </c>
      <c r="O33398" t="s">
        <v>161969</v>
      </c>
      <c r="P33398">
        <v>1</v>
      </c>
      <c r="Q33398">
        <v>362</v>
      </c>
      <c r="R33398">
        <v>21</v>
      </c>
      <c r="S33398">
        <v>0</v>
      </c>
      <c r="T33398">
        <v>0</v>
      </c>
      <c r="U33398">
        <v>15</v>
      </c>
    </row>
    <row r="33399" spans="1:21" x14ac:dyDescent="0.25">
      <c r="A33399" t="s">
        <v>161869</v>
      </c>
      <c r="B33399" t="s">
        <v>161870</v>
      </c>
      <c r="C33399" t="s">
        <v>161970</v>
      </c>
      <c r="D33399" t="s">
        <v>161971</v>
      </c>
      <c r="E33399" t="s">
        <v>161972</v>
      </c>
      <c r="F33399" t="s">
        <v>161973</v>
      </c>
      <c r="G33399" t="s">
        <v>161974</v>
      </c>
      <c r="H33399">
        <v>27</v>
      </c>
      <c r="I33399" t="s">
        <v>28</v>
      </c>
      <c r="J33399" t="s">
        <v>8753</v>
      </c>
      <c r="K33399">
        <v>497</v>
      </c>
      <c r="L33399" t="s">
        <v>30</v>
      </c>
      <c r="M33399" t="s">
        <v>31</v>
      </c>
      <c r="N33399" t="b">
        <v>0</v>
      </c>
      <c r="O33399" t="s">
        <v>161975</v>
      </c>
      <c r="P33399">
        <v>1</v>
      </c>
      <c r="Q33399">
        <v>443</v>
      </c>
      <c r="R33399">
        <v>36</v>
      </c>
      <c r="S33399">
        <v>0</v>
      </c>
      <c r="T33399">
        <v>0</v>
      </c>
      <c r="U33399">
        <v>6</v>
      </c>
    </row>
    <row r="33400" spans="1:21" x14ac:dyDescent="0.25">
      <c r="A33400" t="s">
        <v>161869</v>
      </c>
      <c r="B33400" t="s">
        <v>161870</v>
      </c>
      <c r="C33400" t="s">
        <v>161976</v>
      </c>
      <c r="D33400" t="s">
        <v>161977</v>
      </c>
      <c r="E33400" t="s">
        <v>161978</v>
      </c>
      <c r="F33400" t="s">
        <v>161979</v>
      </c>
      <c r="G33400" t="s">
        <v>161980</v>
      </c>
      <c r="H33400">
        <v>27</v>
      </c>
      <c r="I33400" t="s">
        <v>28</v>
      </c>
      <c r="J33400" t="s">
        <v>867</v>
      </c>
      <c r="K33400">
        <v>666</v>
      </c>
      <c r="L33400" t="s">
        <v>30</v>
      </c>
      <c r="M33400" t="s">
        <v>31</v>
      </c>
      <c r="N33400" t="b">
        <v>0</v>
      </c>
      <c r="O33400" t="s">
        <v>161981</v>
      </c>
      <c r="P33400">
        <v>1</v>
      </c>
      <c r="Q33400">
        <v>469</v>
      </c>
      <c r="R33400">
        <v>33</v>
      </c>
      <c r="S33400">
        <v>1</v>
      </c>
      <c r="T33400">
        <v>0</v>
      </c>
      <c r="U33400">
        <v>6</v>
      </c>
    </row>
    <row r="33401" spans="1:21" x14ac:dyDescent="0.25">
      <c r="A33401" t="s">
        <v>161869</v>
      </c>
      <c r="B33401" t="s">
        <v>161870</v>
      </c>
      <c r="C33401" t="s">
        <v>161982</v>
      </c>
      <c r="D33401" t="s">
        <v>161983</v>
      </c>
      <c r="E33401" t="s">
        <v>161984</v>
      </c>
      <c r="F33401" t="s">
        <v>161985</v>
      </c>
      <c r="G33401" t="s">
        <v>161986</v>
      </c>
      <c r="H33401">
        <v>27</v>
      </c>
      <c r="I33401" t="s">
        <v>28</v>
      </c>
      <c r="J33401" t="s">
        <v>9347</v>
      </c>
      <c r="K33401">
        <v>548</v>
      </c>
      <c r="L33401" t="s">
        <v>30</v>
      </c>
      <c r="M33401" t="s">
        <v>31</v>
      </c>
      <c r="N33401" t="b">
        <v>0</v>
      </c>
      <c r="O33401" t="s">
        <v>161987</v>
      </c>
      <c r="P33401">
        <v>1</v>
      </c>
      <c r="Q33401">
        <v>1266</v>
      </c>
      <c r="R33401">
        <v>64</v>
      </c>
      <c r="S33401">
        <v>1</v>
      </c>
      <c r="T33401">
        <v>0</v>
      </c>
      <c r="U33401">
        <v>3</v>
      </c>
    </row>
    <row r="33402" spans="1:21" x14ac:dyDescent="0.25">
      <c r="A33402" t="s">
        <v>161869</v>
      </c>
      <c r="B33402" t="s">
        <v>161870</v>
      </c>
      <c r="C33402" t="s">
        <v>161988</v>
      </c>
      <c r="D33402" t="s">
        <v>161989</v>
      </c>
      <c r="E33402" t="s">
        <v>161990</v>
      </c>
      <c r="F33402" t="s">
        <v>161991</v>
      </c>
      <c r="G33402" t="s">
        <v>161992</v>
      </c>
      <c r="H33402">
        <v>27</v>
      </c>
      <c r="I33402" t="s">
        <v>28</v>
      </c>
      <c r="J33402" t="s">
        <v>10234</v>
      </c>
      <c r="K33402">
        <v>386</v>
      </c>
      <c r="L33402" t="s">
        <v>30</v>
      </c>
      <c r="M33402" t="s">
        <v>31</v>
      </c>
      <c r="N33402" t="b">
        <v>0</v>
      </c>
      <c r="O33402" t="s">
        <v>161993</v>
      </c>
      <c r="P33402">
        <v>1</v>
      </c>
      <c r="Q33402">
        <v>573</v>
      </c>
      <c r="R33402">
        <v>47</v>
      </c>
      <c r="S33402">
        <v>1</v>
      </c>
      <c r="T33402">
        <v>0</v>
      </c>
      <c r="U33402">
        <v>10</v>
      </c>
    </row>
    <row r="33403" spans="1:21" x14ac:dyDescent="0.25">
      <c r="A33403" t="s">
        <v>161869</v>
      </c>
      <c r="B33403" t="s">
        <v>161870</v>
      </c>
      <c r="C33403" t="s">
        <v>161994</v>
      </c>
      <c r="D33403" t="s">
        <v>161995</v>
      </c>
      <c r="E33403" s="1">
        <v>44172.552083333336</v>
      </c>
      <c r="F33403" t="s">
        <v>161996</v>
      </c>
      <c r="G33403" t="s">
        <v>161997</v>
      </c>
      <c r="H33403">
        <v>27</v>
      </c>
      <c r="I33403" t="s">
        <v>28</v>
      </c>
      <c r="J33403" t="s">
        <v>2033</v>
      </c>
      <c r="K33403">
        <v>564</v>
      </c>
      <c r="L33403" t="s">
        <v>30</v>
      </c>
      <c r="M33403" t="s">
        <v>31</v>
      </c>
      <c r="N33403" t="b">
        <v>0</v>
      </c>
      <c r="O33403" t="s">
        <v>161998</v>
      </c>
      <c r="P33403">
        <v>1</v>
      </c>
      <c r="Q33403">
        <v>657</v>
      </c>
      <c r="R33403">
        <v>62</v>
      </c>
      <c r="S33403">
        <v>1</v>
      </c>
      <c r="T33403">
        <v>0</v>
      </c>
      <c r="U33403">
        <v>15</v>
      </c>
    </row>
    <row r="33404" spans="1:21" x14ac:dyDescent="0.25">
      <c r="A33404" t="s">
        <v>161869</v>
      </c>
      <c r="B33404" t="s">
        <v>161870</v>
      </c>
      <c r="C33404" t="s">
        <v>161999</v>
      </c>
      <c r="D33404" t="s">
        <v>162000</v>
      </c>
      <c r="E33404" s="1">
        <v>44142.239583333336</v>
      </c>
      <c r="F33404" t="s">
        <v>162001</v>
      </c>
      <c r="G33404" t="s">
        <v>162002</v>
      </c>
      <c r="H33404">
        <v>27</v>
      </c>
      <c r="I33404" t="s">
        <v>28</v>
      </c>
      <c r="J33404" t="s">
        <v>707</v>
      </c>
      <c r="K33404">
        <v>445</v>
      </c>
      <c r="L33404" t="s">
        <v>30</v>
      </c>
      <c r="M33404" t="s">
        <v>31</v>
      </c>
      <c r="N33404" t="b">
        <v>0</v>
      </c>
      <c r="O33404" t="s">
        <v>162003</v>
      </c>
      <c r="P33404">
        <v>1</v>
      </c>
      <c r="Q33404">
        <v>1980</v>
      </c>
      <c r="R33404">
        <v>121</v>
      </c>
      <c r="S33404">
        <v>1</v>
      </c>
      <c r="T33404">
        <v>0</v>
      </c>
      <c r="U33404">
        <v>35</v>
      </c>
    </row>
    <row r="33405" spans="1:21" x14ac:dyDescent="0.25">
      <c r="A33405" t="s">
        <v>161869</v>
      </c>
      <c r="B33405" t="s">
        <v>161870</v>
      </c>
      <c r="C33405" t="s">
        <v>162004</v>
      </c>
      <c r="D33405" t="s">
        <v>162005</v>
      </c>
      <c r="E33405" s="1">
        <v>44111.572916666664</v>
      </c>
      <c r="F33405" t="s">
        <v>162006</v>
      </c>
      <c r="G33405" t="s">
        <v>162007</v>
      </c>
      <c r="H33405">
        <v>27</v>
      </c>
      <c r="I33405" t="s">
        <v>28</v>
      </c>
      <c r="J33405" t="s">
        <v>5268</v>
      </c>
      <c r="K33405">
        <v>581</v>
      </c>
      <c r="L33405" t="s">
        <v>30</v>
      </c>
      <c r="M33405" t="s">
        <v>31</v>
      </c>
      <c r="N33405" t="b">
        <v>0</v>
      </c>
      <c r="O33405" t="s">
        <v>162008</v>
      </c>
      <c r="P33405">
        <v>1</v>
      </c>
      <c r="Q33405">
        <v>746</v>
      </c>
      <c r="R33405">
        <v>61</v>
      </c>
      <c r="S33405">
        <v>0</v>
      </c>
      <c r="T33405">
        <v>0</v>
      </c>
      <c r="U33405">
        <v>13</v>
      </c>
    </row>
    <row r="33406" spans="1:21" x14ac:dyDescent="0.25">
      <c r="A33406" t="s">
        <v>161869</v>
      </c>
      <c r="B33406" t="s">
        <v>161870</v>
      </c>
      <c r="C33406" t="s">
        <v>162009</v>
      </c>
      <c r="D33406" t="s">
        <v>162010</v>
      </c>
      <c r="E33406" s="1">
        <v>43989.572916666664</v>
      </c>
      <c r="F33406" t="s">
        <v>162011</v>
      </c>
      <c r="G33406" t="s">
        <v>162012</v>
      </c>
      <c r="H33406">
        <v>27</v>
      </c>
      <c r="I33406" t="s">
        <v>28</v>
      </c>
      <c r="J33406" t="s">
        <v>86</v>
      </c>
      <c r="K33406">
        <v>361</v>
      </c>
      <c r="L33406" t="s">
        <v>30</v>
      </c>
      <c r="M33406" t="s">
        <v>31</v>
      </c>
      <c r="N33406" t="b">
        <v>0</v>
      </c>
      <c r="O33406" t="s">
        <v>162013</v>
      </c>
      <c r="P33406">
        <v>1</v>
      </c>
      <c r="Q33406">
        <v>884</v>
      </c>
      <c r="R33406">
        <v>69</v>
      </c>
      <c r="S33406">
        <v>1</v>
      </c>
      <c r="T33406">
        <v>0</v>
      </c>
      <c r="U33406">
        <v>18</v>
      </c>
    </row>
    <row r="33407" spans="1:21" x14ac:dyDescent="0.25">
      <c r="A33407" t="s">
        <v>161869</v>
      </c>
      <c r="B33407" t="s">
        <v>161870</v>
      </c>
      <c r="C33407" t="s">
        <v>162014</v>
      </c>
      <c r="D33407" t="s">
        <v>162015</v>
      </c>
      <c r="E33407" s="1">
        <v>43897.5625</v>
      </c>
      <c r="F33407" t="s">
        <v>162016</v>
      </c>
      <c r="G33407" t="s">
        <v>162017</v>
      </c>
      <c r="H33407">
        <v>27</v>
      </c>
      <c r="I33407" t="s">
        <v>28</v>
      </c>
      <c r="J33407" t="s">
        <v>153</v>
      </c>
      <c r="K33407">
        <v>409</v>
      </c>
      <c r="L33407" t="s">
        <v>30</v>
      </c>
      <c r="M33407" t="s">
        <v>31</v>
      </c>
      <c r="N33407" t="b">
        <v>0</v>
      </c>
      <c r="O33407" t="s">
        <v>162018</v>
      </c>
      <c r="P33407">
        <v>1</v>
      </c>
      <c r="Q33407">
        <v>5261</v>
      </c>
      <c r="R33407">
        <v>237</v>
      </c>
      <c r="S33407">
        <v>2</v>
      </c>
      <c r="T33407">
        <v>0</v>
      </c>
      <c r="U33407">
        <v>56</v>
      </c>
    </row>
    <row r="33408" spans="1:21" x14ac:dyDescent="0.25">
      <c r="A33408" t="s">
        <v>161869</v>
      </c>
      <c r="B33408" t="s">
        <v>161870</v>
      </c>
      <c r="C33408" t="s">
        <v>162019</v>
      </c>
      <c r="D33408" t="s">
        <v>162020</v>
      </c>
      <c r="E33408" s="1">
        <v>43868.53125</v>
      </c>
      <c r="F33408" t="s">
        <v>162021</v>
      </c>
      <c r="G33408" t="s">
        <v>162022</v>
      </c>
      <c r="H33408">
        <v>27</v>
      </c>
      <c r="I33408" t="s">
        <v>28</v>
      </c>
      <c r="J33408" t="s">
        <v>3243</v>
      </c>
      <c r="K33408">
        <v>323</v>
      </c>
      <c r="L33408" t="s">
        <v>30</v>
      </c>
      <c r="M33408" t="s">
        <v>31</v>
      </c>
      <c r="N33408" t="b">
        <v>0</v>
      </c>
      <c r="O33408" t="s">
        <v>162023</v>
      </c>
      <c r="P33408">
        <v>1</v>
      </c>
      <c r="Q33408">
        <v>1518</v>
      </c>
      <c r="R33408">
        <v>70</v>
      </c>
      <c r="S33408">
        <v>0</v>
      </c>
      <c r="T33408">
        <v>0</v>
      </c>
      <c r="U33408">
        <v>17</v>
      </c>
    </row>
    <row r="33409" spans="1:21" x14ac:dyDescent="0.25">
      <c r="A33409" t="s">
        <v>161869</v>
      </c>
      <c r="B33409" t="s">
        <v>161870</v>
      </c>
      <c r="C33409" t="s">
        <v>162024</v>
      </c>
      <c r="D33409" t="s">
        <v>162025</v>
      </c>
      <c r="E33409" s="1">
        <v>43837.708333333336</v>
      </c>
      <c r="F33409" t="s">
        <v>162026</v>
      </c>
      <c r="G33409" t="s">
        <v>162027</v>
      </c>
      <c r="H33409">
        <v>27</v>
      </c>
      <c r="I33409" t="s">
        <v>28</v>
      </c>
      <c r="J33409" t="s">
        <v>3715</v>
      </c>
      <c r="K33409">
        <v>358</v>
      </c>
      <c r="L33409" t="s">
        <v>30</v>
      </c>
      <c r="M33409" t="s">
        <v>31</v>
      </c>
      <c r="N33409" t="b">
        <v>0</v>
      </c>
      <c r="O33409" t="s">
        <v>162028</v>
      </c>
      <c r="P33409">
        <v>1</v>
      </c>
      <c r="Q33409">
        <v>567</v>
      </c>
      <c r="R33409">
        <v>42</v>
      </c>
      <c r="S33409">
        <v>0</v>
      </c>
      <c r="T33409">
        <v>0</v>
      </c>
      <c r="U33409">
        <v>11</v>
      </c>
    </row>
    <row r="33410" spans="1:21" x14ac:dyDescent="0.25">
      <c r="A33410" t="s">
        <v>161869</v>
      </c>
      <c r="B33410" t="s">
        <v>161870</v>
      </c>
      <c r="C33410" t="s">
        <v>162029</v>
      </c>
      <c r="D33410" t="s">
        <v>162030</v>
      </c>
      <c r="E33410" s="1">
        <v>43837.229166666664</v>
      </c>
      <c r="F33410" t="s">
        <v>162031</v>
      </c>
      <c r="G33410" t="s">
        <v>162032</v>
      </c>
      <c r="H33410">
        <v>27</v>
      </c>
      <c r="I33410" t="s">
        <v>28</v>
      </c>
      <c r="J33410" t="s">
        <v>1527</v>
      </c>
      <c r="K33410">
        <v>610</v>
      </c>
      <c r="L33410" t="s">
        <v>30</v>
      </c>
      <c r="M33410" t="s">
        <v>31</v>
      </c>
      <c r="N33410" t="b">
        <v>0</v>
      </c>
      <c r="O33410" t="s">
        <v>162033</v>
      </c>
      <c r="P33410">
        <v>1</v>
      </c>
      <c r="Q33410">
        <v>796</v>
      </c>
      <c r="R33410">
        <v>38</v>
      </c>
      <c r="S33410">
        <v>0</v>
      </c>
      <c r="T33410">
        <v>0</v>
      </c>
      <c r="U33410">
        <v>6</v>
      </c>
    </row>
    <row r="33411" spans="1:21" x14ac:dyDescent="0.25">
      <c r="A33411" t="s">
        <v>161869</v>
      </c>
      <c r="B33411" t="s">
        <v>161870</v>
      </c>
      <c r="C33411" t="s">
        <v>162034</v>
      </c>
      <c r="D33411" t="s">
        <v>162035</v>
      </c>
      <c r="E33411" t="s">
        <v>162036</v>
      </c>
      <c r="F33411" t="s">
        <v>162037</v>
      </c>
      <c r="G33411" t="s">
        <v>162038</v>
      </c>
      <c r="H33411">
        <v>27</v>
      </c>
      <c r="I33411" t="s">
        <v>28</v>
      </c>
      <c r="J33411" t="s">
        <v>3013</v>
      </c>
      <c r="K33411">
        <v>537</v>
      </c>
      <c r="L33411" t="s">
        <v>30</v>
      </c>
      <c r="M33411" t="s">
        <v>31</v>
      </c>
      <c r="N33411" t="b">
        <v>0</v>
      </c>
      <c r="O33411" t="s">
        <v>162039</v>
      </c>
      <c r="P33411">
        <v>1</v>
      </c>
      <c r="Q33411">
        <v>739</v>
      </c>
      <c r="R33411">
        <v>44</v>
      </c>
      <c r="S33411">
        <v>1</v>
      </c>
      <c r="T33411">
        <v>0</v>
      </c>
      <c r="U33411">
        <v>17</v>
      </c>
    </row>
    <row r="33412" spans="1:21" x14ac:dyDescent="0.25">
      <c r="A33412" t="s">
        <v>161869</v>
      </c>
      <c r="B33412" t="s">
        <v>161870</v>
      </c>
      <c r="C33412" t="s">
        <v>162040</v>
      </c>
      <c r="D33412" t="s">
        <v>162041</v>
      </c>
      <c r="E33412" t="s">
        <v>162042</v>
      </c>
      <c r="F33412" t="s">
        <v>162043</v>
      </c>
      <c r="G33412" t="s">
        <v>162044</v>
      </c>
      <c r="H33412">
        <v>27</v>
      </c>
      <c r="I33412" t="s">
        <v>28</v>
      </c>
      <c r="J33412" t="s">
        <v>2135</v>
      </c>
      <c r="K33412">
        <v>546</v>
      </c>
      <c r="L33412" t="s">
        <v>30</v>
      </c>
      <c r="M33412" t="s">
        <v>31</v>
      </c>
      <c r="N33412" t="b">
        <v>0</v>
      </c>
      <c r="O33412" t="s">
        <v>162045</v>
      </c>
      <c r="P33412">
        <v>1</v>
      </c>
      <c r="Q33412">
        <v>811</v>
      </c>
      <c r="R33412">
        <v>56</v>
      </c>
      <c r="S33412">
        <v>0</v>
      </c>
      <c r="T33412">
        <v>0</v>
      </c>
      <c r="U33412">
        <v>22</v>
      </c>
    </row>
    <row r="33413" spans="1:21" x14ac:dyDescent="0.25">
      <c r="A33413" t="s">
        <v>161869</v>
      </c>
      <c r="B33413" t="s">
        <v>161870</v>
      </c>
      <c r="C33413" t="s">
        <v>162046</v>
      </c>
      <c r="D33413" t="s">
        <v>162047</v>
      </c>
      <c r="E33413" t="s">
        <v>162048</v>
      </c>
      <c r="F33413" t="s">
        <v>162049</v>
      </c>
      <c r="G33413" t="s">
        <v>162050</v>
      </c>
      <c r="H33413">
        <v>27</v>
      </c>
      <c r="I33413" t="s">
        <v>28</v>
      </c>
      <c r="J33413" t="s">
        <v>26641</v>
      </c>
      <c r="K33413">
        <v>792</v>
      </c>
      <c r="L33413" t="s">
        <v>30</v>
      </c>
      <c r="M33413" t="s">
        <v>31</v>
      </c>
      <c r="N33413" t="b">
        <v>0</v>
      </c>
      <c r="O33413" t="s">
        <v>162051</v>
      </c>
      <c r="P33413">
        <v>1</v>
      </c>
      <c r="Q33413">
        <v>10128</v>
      </c>
      <c r="R33413">
        <v>309</v>
      </c>
      <c r="S33413">
        <v>7</v>
      </c>
      <c r="T33413">
        <v>0</v>
      </c>
      <c r="U33413">
        <v>114</v>
      </c>
    </row>
    <row r="33414" spans="1:21" x14ac:dyDescent="0.25">
      <c r="A33414" t="s">
        <v>161869</v>
      </c>
      <c r="B33414" t="s">
        <v>161870</v>
      </c>
      <c r="C33414" t="s">
        <v>162052</v>
      </c>
      <c r="D33414" t="s">
        <v>162053</v>
      </c>
      <c r="E33414" t="s">
        <v>162054</v>
      </c>
      <c r="F33414" t="s">
        <v>162055</v>
      </c>
      <c r="G33414" t="s">
        <v>162056</v>
      </c>
      <c r="H33414">
        <v>27</v>
      </c>
      <c r="I33414" t="s">
        <v>28</v>
      </c>
      <c r="J33414" t="s">
        <v>4833</v>
      </c>
      <c r="K33414">
        <v>1008</v>
      </c>
      <c r="L33414" t="s">
        <v>30</v>
      </c>
      <c r="M33414" t="s">
        <v>31</v>
      </c>
      <c r="N33414" t="b">
        <v>0</v>
      </c>
      <c r="O33414" t="s">
        <v>162057</v>
      </c>
      <c r="P33414">
        <v>1</v>
      </c>
      <c r="Q33414">
        <v>20851</v>
      </c>
      <c r="R33414">
        <v>642</v>
      </c>
      <c r="S33414">
        <v>10</v>
      </c>
      <c r="T33414">
        <v>0</v>
      </c>
      <c r="U33414">
        <v>151</v>
      </c>
    </row>
    <row r="33415" spans="1:21" x14ac:dyDescent="0.25">
      <c r="A33415" t="s">
        <v>161869</v>
      </c>
      <c r="B33415" t="s">
        <v>161870</v>
      </c>
      <c r="C33415" t="s">
        <v>162058</v>
      </c>
      <c r="D33415" t="s">
        <v>162059</v>
      </c>
      <c r="E33415" s="1">
        <v>44171.5625</v>
      </c>
      <c r="F33415" t="s">
        <v>162060</v>
      </c>
      <c r="G33415" t="s">
        <v>162061</v>
      </c>
      <c r="H33415">
        <v>27</v>
      </c>
      <c r="I33415" t="s">
        <v>28</v>
      </c>
      <c r="J33415" t="s">
        <v>1789</v>
      </c>
      <c r="K33415">
        <v>491</v>
      </c>
      <c r="L33415" t="s">
        <v>30</v>
      </c>
      <c r="M33415" t="s">
        <v>31</v>
      </c>
      <c r="N33415" t="b">
        <v>0</v>
      </c>
      <c r="O33415" t="s">
        <v>162062</v>
      </c>
      <c r="P33415">
        <v>1</v>
      </c>
      <c r="Q33415">
        <v>30885</v>
      </c>
      <c r="R33415">
        <v>1034</v>
      </c>
      <c r="S33415">
        <v>17</v>
      </c>
      <c r="T33415">
        <v>0</v>
      </c>
      <c r="U33415">
        <v>173</v>
      </c>
    </row>
    <row r="33416" spans="1:21" x14ac:dyDescent="0.25">
      <c r="A33416" t="s">
        <v>161869</v>
      </c>
      <c r="B33416" t="s">
        <v>161870</v>
      </c>
      <c r="C33416" t="s">
        <v>162063</v>
      </c>
      <c r="D33416" t="s">
        <v>162064</v>
      </c>
      <c r="E33416" s="1">
        <v>44141.625</v>
      </c>
      <c r="F33416" t="s">
        <v>162065</v>
      </c>
      <c r="G33416" t="s">
        <v>162066</v>
      </c>
      <c r="H33416">
        <v>27</v>
      </c>
      <c r="I33416" t="s">
        <v>28</v>
      </c>
      <c r="J33416" t="s">
        <v>3838</v>
      </c>
      <c r="K33416">
        <v>370</v>
      </c>
      <c r="L33416" t="s">
        <v>30</v>
      </c>
      <c r="M33416" t="s">
        <v>31</v>
      </c>
      <c r="N33416" t="b">
        <v>0</v>
      </c>
      <c r="O33416" t="s">
        <v>162067</v>
      </c>
      <c r="P33416">
        <v>1</v>
      </c>
      <c r="Q33416">
        <v>1107</v>
      </c>
      <c r="R33416">
        <v>84</v>
      </c>
      <c r="S33416">
        <v>0</v>
      </c>
      <c r="T33416">
        <v>0</v>
      </c>
      <c r="U33416">
        <v>40</v>
      </c>
    </row>
    <row r="33417" spans="1:21" x14ac:dyDescent="0.25">
      <c r="A33417" t="s">
        <v>161869</v>
      </c>
      <c r="B33417" t="s">
        <v>161870</v>
      </c>
      <c r="C33417" t="s">
        <v>162068</v>
      </c>
      <c r="D33417" t="s">
        <v>162069</v>
      </c>
      <c r="E33417" s="1">
        <v>43988.541666666664</v>
      </c>
      <c r="F33417" t="s">
        <v>162070</v>
      </c>
      <c r="G33417" t="s">
        <v>162071</v>
      </c>
      <c r="H33417">
        <v>27</v>
      </c>
      <c r="I33417" t="s">
        <v>28</v>
      </c>
      <c r="J33417" t="s">
        <v>11452</v>
      </c>
      <c r="K33417">
        <v>606</v>
      </c>
      <c r="L33417" t="s">
        <v>30</v>
      </c>
      <c r="M33417" t="s">
        <v>31</v>
      </c>
      <c r="N33417" t="b">
        <v>0</v>
      </c>
      <c r="O33417" t="s">
        <v>162072</v>
      </c>
      <c r="P33417">
        <v>1</v>
      </c>
      <c r="Q33417">
        <v>14749</v>
      </c>
      <c r="R33417">
        <v>524</v>
      </c>
      <c r="S33417">
        <v>10</v>
      </c>
      <c r="T33417">
        <v>0</v>
      </c>
      <c r="U33417">
        <v>82</v>
      </c>
    </row>
    <row r="33418" spans="1:21" x14ac:dyDescent="0.25">
      <c r="A33418" t="s">
        <v>161869</v>
      </c>
      <c r="B33418" t="s">
        <v>161870</v>
      </c>
      <c r="C33418" t="s">
        <v>162073</v>
      </c>
      <c r="D33418" t="s">
        <v>162074</v>
      </c>
      <c r="E33418" s="1">
        <v>43927.541666666664</v>
      </c>
      <c r="F33418" t="s">
        <v>162075</v>
      </c>
      <c r="G33418" t="s">
        <v>162076</v>
      </c>
      <c r="H33418">
        <v>27</v>
      </c>
      <c r="I33418" t="s">
        <v>28</v>
      </c>
      <c r="J33418" t="s">
        <v>63129</v>
      </c>
      <c r="K33418">
        <v>722</v>
      </c>
      <c r="L33418" t="s">
        <v>30</v>
      </c>
      <c r="M33418" t="s">
        <v>31</v>
      </c>
      <c r="N33418" t="b">
        <v>0</v>
      </c>
      <c r="O33418" t="s">
        <v>162077</v>
      </c>
      <c r="P33418">
        <v>1</v>
      </c>
      <c r="Q33418">
        <v>6472</v>
      </c>
      <c r="R33418">
        <v>417</v>
      </c>
      <c r="S33418">
        <v>1</v>
      </c>
      <c r="T33418">
        <v>0</v>
      </c>
      <c r="U33418">
        <v>76</v>
      </c>
    </row>
    <row r="33419" spans="1:21" x14ac:dyDescent="0.25">
      <c r="A33419" t="s">
        <v>161869</v>
      </c>
      <c r="B33419" t="s">
        <v>161870</v>
      </c>
      <c r="C33419" t="s">
        <v>162078</v>
      </c>
      <c r="D33419" t="s">
        <v>162079</v>
      </c>
      <c r="E33419" t="s">
        <v>162080</v>
      </c>
      <c r="F33419" t="s">
        <v>162081</v>
      </c>
      <c r="G33419" t="s">
        <v>162082</v>
      </c>
      <c r="H33419">
        <v>27</v>
      </c>
      <c r="I33419" t="s">
        <v>28</v>
      </c>
      <c r="J33419" t="s">
        <v>6032</v>
      </c>
      <c r="K33419">
        <v>1094</v>
      </c>
      <c r="L33419" t="s">
        <v>30</v>
      </c>
      <c r="M33419" t="s">
        <v>31</v>
      </c>
      <c r="N33419" t="b">
        <v>0</v>
      </c>
      <c r="O33419" t="s">
        <v>162083</v>
      </c>
      <c r="P33419">
        <v>1</v>
      </c>
      <c r="Q33419">
        <v>65756</v>
      </c>
      <c r="R33419">
        <v>1304</v>
      </c>
      <c r="S33419">
        <v>208</v>
      </c>
      <c r="T33419">
        <v>0</v>
      </c>
    </row>
    <row r="33420" spans="1:21" x14ac:dyDescent="0.25">
      <c r="A33420" t="s">
        <v>161869</v>
      </c>
      <c r="B33420" t="s">
        <v>161870</v>
      </c>
      <c r="C33420" t="s">
        <v>162084</v>
      </c>
      <c r="D33420" t="s">
        <v>162085</v>
      </c>
      <c r="E33420" t="s">
        <v>162086</v>
      </c>
      <c r="F33420" t="s">
        <v>162087</v>
      </c>
      <c r="G33420" t="s">
        <v>162088</v>
      </c>
      <c r="H33420">
        <v>27</v>
      </c>
      <c r="I33420" t="s">
        <v>28</v>
      </c>
      <c r="J33420" t="s">
        <v>4337</v>
      </c>
      <c r="K33420">
        <v>727</v>
      </c>
      <c r="L33420" t="s">
        <v>30</v>
      </c>
      <c r="M33420" t="s">
        <v>31</v>
      </c>
      <c r="N33420" t="b">
        <v>0</v>
      </c>
      <c r="O33420" t="s">
        <v>162089</v>
      </c>
      <c r="P33420">
        <v>1</v>
      </c>
      <c r="Q33420">
        <v>2433</v>
      </c>
      <c r="R33420">
        <v>91</v>
      </c>
      <c r="S33420">
        <v>2</v>
      </c>
      <c r="T33420">
        <v>0</v>
      </c>
      <c r="U33420">
        <v>13</v>
      </c>
    </row>
    <row r="33421" spans="1:21" x14ac:dyDescent="0.25">
      <c r="A33421" t="s">
        <v>161869</v>
      </c>
      <c r="B33421" t="s">
        <v>161870</v>
      </c>
      <c r="C33421" t="s">
        <v>162090</v>
      </c>
      <c r="D33421" t="s">
        <v>162091</v>
      </c>
      <c r="E33421" t="s">
        <v>162092</v>
      </c>
      <c r="F33421" t="s">
        <v>162093</v>
      </c>
      <c r="G33421" t="s">
        <v>162094</v>
      </c>
      <c r="H33421">
        <v>27</v>
      </c>
      <c r="I33421" t="s">
        <v>28</v>
      </c>
      <c r="J33421" t="s">
        <v>7613</v>
      </c>
      <c r="K33421">
        <v>591</v>
      </c>
      <c r="L33421" t="s">
        <v>30</v>
      </c>
      <c r="M33421" t="s">
        <v>31</v>
      </c>
      <c r="N33421" t="b">
        <v>0</v>
      </c>
      <c r="O33421" t="s">
        <v>162095</v>
      </c>
      <c r="P33421">
        <v>1</v>
      </c>
      <c r="Q33421">
        <v>2026</v>
      </c>
      <c r="R33421">
        <v>92</v>
      </c>
      <c r="S33421">
        <v>2</v>
      </c>
      <c r="T33421">
        <v>0</v>
      </c>
      <c r="U33421">
        <v>28</v>
      </c>
    </row>
    <row r="33422" spans="1:21" x14ac:dyDescent="0.25">
      <c r="A33422" t="s">
        <v>161869</v>
      </c>
      <c r="B33422" t="s">
        <v>161870</v>
      </c>
      <c r="C33422" t="s">
        <v>162096</v>
      </c>
      <c r="D33422" t="s">
        <v>162097</v>
      </c>
      <c r="E33422" t="s">
        <v>162098</v>
      </c>
      <c r="F33422" t="s">
        <v>162099</v>
      </c>
      <c r="G33422" t="s">
        <v>162100</v>
      </c>
      <c r="H33422">
        <v>27</v>
      </c>
      <c r="I33422" t="s">
        <v>28</v>
      </c>
      <c r="J33422" t="s">
        <v>3675</v>
      </c>
      <c r="K33422">
        <v>664</v>
      </c>
      <c r="L33422" t="s">
        <v>30</v>
      </c>
      <c r="M33422" t="s">
        <v>31</v>
      </c>
      <c r="N33422" t="b">
        <v>0</v>
      </c>
      <c r="O33422" t="s">
        <v>162101</v>
      </c>
      <c r="P33422">
        <v>1</v>
      </c>
      <c r="Q33422">
        <v>1855</v>
      </c>
      <c r="R33422">
        <v>82</v>
      </c>
      <c r="S33422">
        <v>1</v>
      </c>
      <c r="T33422">
        <v>0</v>
      </c>
      <c r="U33422">
        <v>14</v>
      </c>
    </row>
    <row r="33423" spans="1:21" x14ac:dyDescent="0.25">
      <c r="A33423" t="s">
        <v>161869</v>
      </c>
      <c r="B33423" t="s">
        <v>161870</v>
      </c>
      <c r="C33423" t="s">
        <v>162102</v>
      </c>
      <c r="D33423" t="s">
        <v>162103</v>
      </c>
      <c r="E33423" t="s">
        <v>162104</v>
      </c>
      <c r="F33423" t="s">
        <v>162105</v>
      </c>
      <c r="G33423" t="s">
        <v>162106</v>
      </c>
      <c r="H33423">
        <v>27</v>
      </c>
      <c r="I33423" t="s">
        <v>28</v>
      </c>
      <c r="J33423" t="s">
        <v>6062</v>
      </c>
      <c r="K33423">
        <v>717</v>
      </c>
      <c r="L33423" t="s">
        <v>30</v>
      </c>
      <c r="M33423" t="s">
        <v>31</v>
      </c>
      <c r="N33423" t="b">
        <v>0</v>
      </c>
      <c r="O33423" t="s">
        <v>162107</v>
      </c>
      <c r="P33423">
        <v>1</v>
      </c>
      <c r="Q33423">
        <v>1847</v>
      </c>
      <c r="R33423">
        <v>93</v>
      </c>
      <c r="S33423">
        <v>2</v>
      </c>
      <c r="T33423">
        <v>0</v>
      </c>
      <c r="U33423">
        <v>12</v>
      </c>
    </row>
    <row r="33424" spans="1:21" x14ac:dyDescent="0.25">
      <c r="A33424" t="s">
        <v>161869</v>
      </c>
      <c r="B33424" t="s">
        <v>161870</v>
      </c>
      <c r="C33424" t="s">
        <v>162108</v>
      </c>
      <c r="D33424" t="s">
        <v>162109</v>
      </c>
      <c r="E33424" t="s">
        <v>162110</v>
      </c>
      <c r="F33424" t="s">
        <v>162111</v>
      </c>
      <c r="G33424" t="s">
        <v>162112</v>
      </c>
      <c r="H33424">
        <v>27</v>
      </c>
      <c r="I33424" t="s">
        <v>28</v>
      </c>
      <c r="J33424" t="s">
        <v>8619</v>
      </c>
      <c r="K33424">
        <v>499</v>
      </c>
      <c r="L33424" t="s">
        <v>30</v>
      </c>
      <c r="M33424" t="s">
        <v>31</v>
      </c>
      <c r="N33424" t="b">
        <v>0</v>
      </c>
      <c r="O33424" t="s">
        <v>162113</v>
      </c>
      <c r="P33424">
        <v>1</v>
      </c>
      <c r="Q33424">
        <v>4362</v>
      </c>
      <c r="R33424">
        <v>154</v>
      </c>
      <c r="S33424">
        <v>1</v>
      </c>
      <c r="T33424">
        <v>0</v>
      </c>
      <c r="U33424">
        <v>15</v>
      </c>
    </row>
    <row r="33425" spans="1:21" x14ac:dyDescent="0.25">
      <c r="A33425" t="s">
        <v>161869</v>
      </c>
      <c r="B33425" t="s">
        <v>161870</v>
      </c>
      <c r="C33425" t="s">
        <v>162114</v>
      </c>
      <c r="D33425" t="s">
        <v>162115</v>
      </c>
      <c r="E33425" t="s">
        <v>162116</v>
      </c>
      <c r="F33425" t="s">
        <v>162117</v>
      </c>
      <c r="G33425" t="s">
        <v>162118</v>
      </c>
      <c r="H33425">
        <v>27</v>
      </c>
      <c r="I33425" t="s">
        <v>28</v>
      </c>
      <c r="J33425" t="s">
        <v>4793</v>
      </c>
      <c r="K33425">
        <v>687</v>
      </c>
      <c r="L33425" t="s">
        <v>30</v>
      </c>
      <c r="M33425" t="s">
        <v>31</v>
      </c>
      <c r="N33425" t="b">
        <v>0</v>
      </c>
      <c r="O33425" t="s">
        <v>162119</v>
      </c>
      <c r="P33425">
        <v>1</v>
      </c>
      <c r="Q33425">
        <v>1673</v>
      </c>
      <c r="R33425">
        <v>119</v>
      </c>
      <c r="S33425">
        <v>0</v>
      </c>
      <c r="T33425">
        <v>0</v>
      </c>
      <c r="U33425">
        <v>17</v>
      </c>
    </row>
    <row r="33426" spans="1:21" x14ac:dyDescent="0.25">
      <c r="A33426" t="s">
        <v>161869</v>
      </c>
      <c r="B33426" t="s">
        <v>161870</v>
      </c>
      <c r="C33426" t="s">
        <v>162120</v>
      </c>
      <c r="D33426" t="s">
        <v>162121</v>
      </c>
      <c r="E33426" s="1">
        <v>44140.666666666664</v>
      </c>
      <c r="F33426" t="s">
        <v>162122</v>
      </c>
      <c r="G33426" t="s">
        <v>162123</v>
      </c>
      <c r="H33426">
        <v>27</v>
      </c>
      <c r="I33426" t="s">
        <v>28</v>
      </c>
      <c r="J33426" t="s">
        <v>8762</v>
      </c>
      <c r="K33426">
        <v>615</v>
      </c>
      <c r="L33426" t="s">
        <v>30</v>
      </c>
      <c r="M33426" t="s">
        <v>31</v>
      </c>
      <c r="N33426" t="b">
        <v>0</v>
      </c>
      <c r="O33426" t="s">
        <v>162124</v>
      </c>
      <c r="P33426">
        <v>1</v>
      </c>
      <c r="Q33426">
        <v>2896</v>
      </c>
      <c r="R33426">
        <v>164</v>
      </c>
      <c r="S33426">
        <v>3</v>
      </c>
      <c r="T33426">
        <v>0</v>
      </c>
      <c r="U33426">
        <v>19</v>
      </c>
    </row>
    <row r="33427" spans="1:21" x14ac:dyDescent="0.25">
      <c r="A33427" t="s">
        <v>161869</v>
      </c>
      <c r="B33427" t="s">
        <v>161870</v>
      </c>
      <c r="C33427" t="s">
        <v>162125</v>
      </c>
      <c r="D33427" t="s">
        <v>162126</v>
      </c>
      <c r="E33427" s="1">
        <v>44109.197916666664</v>
      </c>
      <c r="F33427" t="s">
        <v>162127</v>
      </c>
      <c r="G33427" t="s">
        <v>162128</v>
      </c>
      <c r="H33427">
        <v>27</v>
      </c>
      <c r="I33427" t="s">
        <v>28</v>
      </c>
      <c r="J33427" t="s">
        <v>21042</v>
      </c>
      <c r="K33427">
        <v>827</v>
      </c>
      <c r="L33427" t="s">
        <v>30</v>
      </c>
      <c r="M33427" t="s">
        <v>31</v>
      </c>
      <c r="N33427" t="b">
        <v>0</v>
      </c>
      <c r="O33427" t="s">
        <v>162129</v>
      </c>
      <c r="P33427">
        <v>1</v>
      </c>
      <c r="Q33427">
        <v>533</v>
      </c>
      <c r="R33427">
        <v>33</v>
      </c>
      <c r="S33427">
        <v>1</v>
      </c>
      <c r="T33427">
        <v>0</v>
      </c>
      <c r="U33427">
        <v>16</v>
      </c>
    </row>
    <row r="33428" spans="1:21" x14ac:dyDescent="0.25">
      <c r="A33428" t="s">
        <v>161869</v>
      </c>
      <c r="B33428" t="s">
        <v>161870</v>
      </c>
      <c r="C33428" t="s">
        <v>162130</v>
      </c>
      <c r="D33428" t="s">
        <v>162131</v>
      </c>
      <c r="E33428" s="1">
        <v>44139.447916666664</v>
      </c>
      <c r="F33428" t="s">
        <v>162132</v>
      </c>
      <c r="G33428" t="s">
        <v>162133</v>
      </c>
      <c r="H33428">
        <v>27</v>
      </c>
      <c r="I33428" t="s">
        <v>28</v>
      </c>
      <c r="J33428" t="s">
        <v>11170</v>
      </c>
      <c r="K33428">
        <v>840</v>
      </c>
      <c r="L33428" t="s">
        <v>30</v>
      </c>
      <c r="M33428" t="s">
        <v>31</v>
      </c>
      <c r="N33428" t="b">
        <v>0</v>
      </c>
      <c r="O33428" t="s">
        <v>162134</v>
      </c>
      <c r="P33428">
        <v>1</v>
      </c>
      <c r="Q33428">
        <v>2718</v>
      </c>
      <c r="R33428">
        <v>95</v>
      </c>
      <c r="S33428">
        <v>9</v>
      </c>
      <c r="T33428">
        <v>0</v>
      </c>
      <c r="U33428">
        <v>18</v>
      </c>
    </row>
    <row r="33429" spans="1:21" x14ac:dyDescent="0.25">
      <c r="A33429" t="s">
        <v>161869</v>
      </c>
      <c r="B33429" t="s">
        <v>161870</v>
      </c>
      <c r="C33429" t="s">
        <v>162135</v>
      </c>
      <c r="D33429" t="s">
        <v>162136</v>
      </c>
      <c r="E33429" s="1">
        <v>43925.1875</v>
      </c>
      <c r="F33429" t="s">
        <v>162137</v>
      </c>
      <c r="G33429" t="s">
        <v>162138</v>
      </c>
      <c r="H33429">
        <v>27</v>
      </c>
      <c r="I33429" t="s">
        <v>28</v>
      </c>
      <c r="J33429" t="s">
        <v>43</v>
      </c>
      <c r="K33429">
        <v>1031</v>
      </c>
      <c r="L33429" t="s">
        <v>30</v>
      </c>
      <c r="M33429" t="s">
        <v>31</v>
      </c>
      <c r="N33429" t="b">
        <v>0</v>
      </c>
      <c r="O33429" t="s">
        <v>162139</v>
      </c>
      <c r="P33429">
        <v>1</v>
      </c>
      <c r="Q33429">
        <v>3044</v>
      </c>
      <c r="R33429">
        <v>178</v>
      </c>
      <c r="S33429">
        <v>5</v>
      </c>
      <c r="T33429">
        <v>0</v>
      </c>
      <c r="U33429">
        <v>32</v>
      </c>
    </row>
    <row r="33430" spans="1:21" x14ac:dyDescent="0.25">
      <c r="A33430" t="s">
        <v>161869</v>
      </c>
      <c r="B33430" t="s">
        <v>161870</v>
      </c>
      <c r="C33430" t="s">
        <v>162140</v>
      </c>
      <c r="D33430" t="s">
        <v>162141</v>
      </c>
      <c r="E33430" t="s">
        <v>162142</v>
      </c>
      <c r="F33430" t="s">
        <v>162143</v>
      </c>
      <c r="G33430" t="s">
        <v>162144</v>
      </c>
      <c r="H33430">
        <v>27</v>
      </c>
      <c r="I33430" t="s">
        <v>28</v>
      </c>
      <c r="J33430" t="s">
        <v>10676</v>
      </c>
      <c r="K33430">
        <v>521</v>
      </c>
      <c r="L33430" t="s">
        <v>30</v>
      </c>
      <c r="M33430" t="s">
        <v>31</v>
      </c>
      <c r="N33430" t="b">
        <v>0</v>
      </c>
      <c r="O33430" t="s">
        <v>162145</v>
      </c>
      <c r="P33430">
        <v>1</v>
      </c>
      <c r="Q33430">
        <v>20899</v>
      </c>
      <c r="R33430">
        <v>568</v>
      </c>
      <c r="S33430">
        <v>11</v>
      </c>
      <c r="T33430">
        <v>0</v>
      </c>
      <c r="U33430">
        <v>65</v>
      </c>
    </row>
    <row r="33431" spans="1:21" x14ac:dyDescent="0.25">
      <c r="A33431" t="s">
        <v>161869</v>
      </c>
      <c r="B33431" t="s">
        <v>161870</v>
      </c>
      <c r="C33431" t="s">
        <v>162146</v>
      </c>
      <c r="D33431" t="s">
        <v>162147</v>
      </c>
      <c r="E33431" t="s">
        <v>162148</v>
      </c>
      <c r="F33431" t="s">
        <v>162149</v>
      </c>
      <c r="G33431" t="s">
        <v>162150</v>
      </c>
      <c r="H33431">
        <v>27</v>
      </c>
      <c r="I33431" t="s">
        <v>28</v>
      </c>
      <c r="J33431" t="s">
        <v>520</v>
      </c>
      <c r="K33431">
        <v>690</v>
      </c>
      <c r="L33431" t="s">
        <v>30</v>
      </c>
      <c r="M33431" t="s">
        <v>31</v>
      </c>
      <c r="N33431" t="b">
        <v>0</v>
      </c>
      <c r="O33431" t="s">
        <v>162151</v>
      </c>
      <c r="P33431">
        <v>1</v>
      </c>
      <c r="Q33431">
        <v>2734</v>
      </c>
      <c r="R33431">
        <v>137</v>
      </c>
      <c r="S33431">
        <v>1</v>
      </c>
      <c r="T33431">
        <v>0</v>
      </c>
      <c r="U33431">
        <v>20</v>
      </c>
    </row>
    <row r="33432" spans="1:21" x14ac:dyDescent="0.25">
      <c r="A33432" t="s">
        <v>161869</v>
      </c>
      <c r="B33432" t="s">
        <v>161870</v>
      </c>
      <c r="C33432" t="s">
        <v>162152</v>
      </c>
      <c r="D33432" t="s">
        <v>162153</v>
      </c>
      <c r="E33432" t="s">
        <v>162154</v>
      </c>
      <c r="F33432" t="s">
        <v>162155</v>
      </c>
      <c r="G33432" t="s">
        <v>162156</v>
      </c>
      <c r="H33432">
        <v>27</v>
      </c>
      <c r="I33432" t="s">
        <v>28</v>
      </c>
      <c r="J33432" t="s">
        <v>2850</v>
      </c>
      <c r="K33432">
        <v>365</v>
      </c>
      <c r="L33432" t="s">
        <v>30</v>
      </c>
      <c r="M33432" t="s">
        <v>31</v>
      </c>
      <c r="N33432" t="b">
        <v>0</v>
      </c>
      <c r="O33432" t="s">
        <v>162157</v>
      </c>
      <c r="P33432">
        <v>1</v>
      </c>
      <c r="Q33432">
        <v>5624</v>
      </c>
      <c r="R33432">
        <v>113</v>
      </c>
      <c r="S33432">
        <v>6</v>
      </c>
      <c r="T33432">
        <v>0</v>
      </c>
      <c r="U33432">
        <v>28</v>
      </c>
    </row>
    <row r="33433" spans="1:21" x14ac:dyDescent="0.25">
      <c r="A33433" t="s">
        <v>161869</v>
      </c>
      <c r="B33433" t="s">
        <v>161870</v>
      </c>
      <c r="C33433" t="s">
        <v>162158</v>
      </c>
      <c r="D33433" t="s">
        <v>162159</v>
      </c>
      <c r="E33433" t="s">
        <v>162160</v>
      </c>
      <c r="F33433" t="s">
        <v>162161</v>
      </c>
      <c r="G33433" t="s">
        <v>162162</v>
      </c>
      <c r="H33433">
        <v>27</v>
      </c>
      <c r="I33433" t="s">
        <v>28</v>
      </c>
      <c r="J33433" t="s">
        <v>3451</v>
      </c>
      <c r="K33433">
        <v>256</v>
      </c>
      <c r="L33433" t="s">
        <v>30</v>
      </c>
      <c r="M33433" t="s">
        <v>31</v>
      </c>
      <c r="N33433" t="b">
        <v>0</v>
      </c>
      <c r="O33433" t="s">
        <v>162163</v>
      </c>
      <c r="P33433">
        <v>1</v>
      </c>
      <c r="Q33433">
        <v>5159</v>
      </c>
      <c r="R33433">
        <v>106</v>
      </c>
      <c r="S33433">
        <v>1</v>
      </c>
      <c r="T33433">
        <v>0</v>
      </c>
      <c r="U33433">
        <v>5</v>
      </c>
    </row>
    <row r="33434" spans="1:21" x14ac:dyDescent="0.25">
      <c r="A33434" t="s">
        <v>161869</v>
      </c>
      <c r="B33434" t="s">
        <v>161870</v>
      </c>
      <c r="C33434" t="s">
        <v>162164</v>
      </c>
      <c r="D33434" t="s">
        <v>162165</v>
      </c>
      <c r="E33434" t="s">
        <v>162166</v>
      </c>
      <c r="F33434" t="s">
        <v>162167</v>
      </c>
      <c r="G33434" t="s">
        <v>162168</v>
      </c>
      <c r="H33434">
        <v>27</v>
      </c>
      <c r="I33434" t="s">
        <v>28</v>
      </c>
      <c r="J33434" t="s">
        <v>7602</v>
      </c>
      <c r="K33434">
        <v>288</v>
      </c>
      <c r="L33434" t="s">
        <v>30</v>
      </c>
      <c r="M33434" t="s">
        <v>31</v>
      </c>
      <c r="N33434" t="b">
        <v>0</v>
      </c>
      <c r="O33434" t="s">
        <v>162169</v>
      </c>
      <c r="P33434">
        <v>1</v>
      </c>
      <c r="Q33434">
        <v>1611</v>
      </c>
      <c r="R33434">
        <v>43</v>
      </c>
      <c r="S33434">
        <v>1</v>
      </c>
      <c r="T33434">
        <v>0</v>
      </c>
      <c r="U33434">
        <v>17</v>
      </c>
    </row>
    <row r="33435" spans="1:21" x14ac:dyDescent="0.25">
      <c r="A33435" t="s">
        <v>161869</v>
      </c>
      <c r="B33435" t="s">
        <v>161870</v>
      </c>
      <c r="C33435" t="s">
        <v>162170</v>
      </c>
      <c r="D33435" t="s">
        <v>162171</v>
      </c>
      <c r="E33435" t="s">
        <v>162172</v>
      </c>
      <c r="F33435" t="s">
        <v>162173</v>
      </c>
      <c r="G33435" t="s">
        <v>162174</v>
      </c>
      <c r="H33435">
        <v>27</v>
      </c>
      <c r="I33435" t="s">
        <v>28</v>
      </c>
      <c r="J33435" t="s">
        <v>1995</v>
      </c>
      <c r="K33435">
        <v>461</v>
      </c>
      <c r="L33435" t="s">
        <v>30</v>
      </c>
      <c r="M33435" t="s">
        <v>31</v>
      </c>
      <c r="N33435" t="b">
        <v>0</v>
      </c>
      <c r="O33435" t="s">
        <v>162175</v>
      </c>
      <c r="P33435">
        <v>1</v>
      </c>
      <c r="Q33435">
        <v>1582</v>
      </c>
      <c r="R33435">
        <v>41</v>
      </c>
      <c r="S33435">
        <v>7</v>
      </c>
      <c r="T33435">
        <v>0</v>
      </c>
      <c r="U33435">
        <v>7</v>
      </c>
    </row>
    <row r="33436" spans="1:21" x14ac:dyDescent="0.25">
      <c r="A33436" t="s">
        <v>161869</v>
      </c>
      <c r="B33436" t="s">
        <v>161870</v>
      </c>
      <c r="C33436" t="s">
        <v>162176</v>
      </c>
      <c r="D33436" t="s">
        <v>162177</v>
      </c>
      <c r="E33436" t="s">
        <v>162178</v>
      </c>
      <c r="F33436" t="s">
        <v>162179</v>
      </c>
      <c r="G33436" t="s">
        <v>162180</v>
      </c>
      <c r="H33436">
        <v>27</v>
      </c>
      <c r="I33436" t="s">
        <v>28</v>
      </c>
      <c r="J33436" t="s">
        <v>4793</v>
      </c>
      <c r="K33436">
        <v>687</v>
      </c>
      <c r="L33436" t="s">
        <v>30</v>
      </c>
      <c r="M33436" t="s">
        <v>31</v>
      </c>
      <c r="N33436" t="b">
        <v>1</v>
      </c>
      <c r="O33436" t="s">
        <v>162181</v>
      </c>
      <c r="P33436">
        <v>1</v>
      </c>
      <c r="Q33436">
        <v>4573</v>
      </c>
      <c r="R33436">
        <v>149</v>
      </c>
      <c r="S33436">
        <v>7</v>
      </c>
      <c r="T33436">
        <v>0</v>
      </c>
      <c r="U33436">
        <v>21</v>
      </c>
    </row>
    <row r="33437" spans="1:21" x14ac:dyDescent="0.25">
      <c r="A33437" t="s">
        <v>161869</v>
      </c>
      <c r="B33437" t="s">
        <v>161870</v>
      </c>
      <c r="C33437" t="s">
        <v>162182</v>
      </c>
      <c r="D33437" t="s">
        <v>162183</v>
      </c>
      <c r="E33437" t="s">
        <v>162184</v>
      </c>
      <c r="F33437" t="s">
        <v>162185</v>
      </c>
      <c r="G33437" t="s">
        <v>162186</v>
      </c>
      <c r="H33437">
        <v>27</v>
      </c>
      <c r="I33437" t="s">
        <v>28</v>
      </c>
      <c r="J33437" t="s">
        <v>5028</v>
      </c>
      <c r="K33437">
        <v>299</v>
      </c>
      <c r="L33437" t="s">
        <v>30</v>
      </c>
      <c r="M33437" t="s">
        <v>31</v>
      </c>
      <c r="N33437" t="b">
        <v>0</v>
      </c>
      <c r="O33437" t="s">
        <v>162187</v>
      </c>
      <c r="P33437">
        <v>1</v>
      </c>
      <c r="Q33437">
        <v>1173</v>
      </c>
      <c r="R33437">
        <v>42</v>
      </c>
      <c r="S33437">
        <v>2</v>
      </c>
      <c r="T33437">
        <v>0</v>
      </c>
      <c r="U33437">
        <v>8</v>
      </c>
    </row>
    <row r="33438" spans="1:21" x14ac:dyDescent="0.25">
      <c r="A33438" t="s">
        <v>161869</v>
      </c>
      <c r="B33438" t="s">
        <v>161870</v>
      </c>
      <c r="C33438" t="s">
        <v>162188</v>
      </c>
      <c r="D33438" t="s">
        <v>162189</v>
      </c>
      <c r="E33438" t="s">
        <v>162190</v>
      </c>
      <c r="F33438" t="s">
        <v>162191</v>
      </c>
      <c r="G33438" t="s">
        <v>162192</v>
      </c>
      <c r="H33438">
        <v>27</v>
      </c>
      <c r="I33438" t="s">
        <v>28</v>
      </c>
      <c r="J33438" t="s">
        <v>5977</v>
      </c>
      <c r="K33438">
        <v>462</v>
      </c>
      <c r="L33438" t="s">
        <v>30</v>
      </c>
      <c r="M33438" t="s">
        <v>31</v>
      </c>
      <c r="N33438" t="b">
        <v>1</v>
      </c>
      <c r="O33438" t="s">
        <v>162193</v>
      </c>
      <c r="P33438">
        <v>1</v>
      </c>
      <c r="Q33438">
        <v>1760</v>
      </c>
      <c r="R33438">
        <v>57</v>
      </c>
      <c r="S33438">
        <v>4</v>
      </c>
      <c r="T33438">
        <v>0</v>
      </c>
      <c r="U33438">
        <v>15</v>
      </c>
    </row>
    <row r="33439" spans="1:21" x14ac:dyDescent="0.25">
      <c r="A33439" t="s">
        <v>161869</v>
      </c>
      <c r="B33439" t="s">
        <v>161870</v>
      </c>
      <c r="C33439" t="s">
        <v>162194</v>
      </c>
      <c r="D33439" t="s">
        <v>162195</v>
      </c>
      <c r="E33439" s="1">
        <v>44015.229166666664</v>
      </c>
      <c r="F33439" t="s">
        <v>162196</v>
      </c>
      <c r="G33439" t="s">
        <v>162197</v>
      </c>
      <c r="H33439">
        <v>27</v>
      </c>
      <c r="I33439" t="s">
        <v>28</v>
      </c>
      <c r="J33439" t="s">
        <v>14498</v>
      </c>
      <c r="K33439">
        <v>655</v>
      </c>
      <c r="L33439" t="s">
        <v>30</v>
      </c>
      <c r="M33439" t="s">
        <v>31</v>
      </c>
      <c r="N33439" t="b">
        <v>0</v>
      </c>
      <c r="O33439" t="s">
        <v>162198</v>
      </c>
      <c r="P33439">
        <v>1</v>
      </c>
      <c r="Q33439">
        <v>3183</v>
      </c>
      <c r="R33439">
        <v>83</v>
      </c>
      <c r="S33439">
        <v>0</v>
      </c>
      <c r="T33439">
        <v>0</v>
      </c>
      <c r="U33439">
        <v>16</v>
      </c>
    </row>
    <row r="33440" spans="1:21" x14ac:dyDescent="0.25">
      <c r="A33440" t="s">
        <v>161869</v>
      </c>
      <c r="B33440" t="s">
        <v>161870</v>
      </c>
      <c r="C33440" t="s">
        <v>162199</v>
      </c>
      <c r="D33440" t="s">
        <v>162200</v>
      </c>
      <c r="E33440" s="1">
        <v>44014.416666666664</v>
      </c>
      <c r="F33440" t="s">
        <v>162201</v>
      </c>
      <c r="G33440" t="s">
        <v>162202</v>
      </c>
      <c r="H33440">
        <v>27</v>
      </c>
      <c r="I33440" t="s">
        <v>28</v>
      </c>
      <c r="J33440" t="s">
        <v>2844</v>
      </c>
      <c r="K33440">
        <v>221</v>
      </c>
      <c r="L33440" t="s">
        <v>30</v>
      </c>
      <c r="M33440" t="s">
        <v>31</v>
      </c>
      <c r="N33440" t="b">
        <v>0</v>
      </c>
      <c r="O33440" t="s">
        <v>162203</v>
      </c>
      <c r="P33440">
        <v>1</v>
      </c>
      <c r="Q33440">
        <v>1733</v>
      </c>
      <c r="R33440">
        <v>40</v>
      </c>
      <c r="S33440">
        <v>2</v>
      </c>
      <c r="T33440">
        <v>0</v>
      </c>
      <c r="U33440">
        <v>12</v>
      </c>
    </row>
    <row r="33441" spans="1:21" x14ac:dyDescent="0.25">
      <c r="A33441" t="s">
        <v>161869</v>
      </c>
      <c r="B33441" t="s">
        <v>161870</v>
      </c>
      <c r="C33441" t="s">
        <v>162204</v>
      </c>
      <c r="D33441" t="s">
        <v>115204</v>
      </c>
      <c r="E33441" t="s">
        <v>115205</v>
      </c>
      <c r="F33441" t="s">
        <v>162205</v>
      </c>
      <c r="G33441" t="s">
        <v>162206</v>
      </c>
      <c r="H33441">
        <v>27</v>
      </c>
      <c r="I33441" t="s">
        <v>28</v>
      </c>
      <c r="J33441" t="s">
        <v>4434</v>
      </c>
      <c r="K33441">
        <v>450</v>
      </c>
      <c r="L33441" t="s">
        <v>30</v>
      </c>
      <c r="M33441" t="s">
        <v>31</v>
      </c>
      <c r="N33441" t="b">
        <v>0</v>
      </c>
      <c r="O33441" t="s">
        <v>162207</v>
      </c>
      <c r="P33441">
        <v>1</v>
      </c>
      <c r="Q33441">
        <v>4971</v>
      </c>
      <c r="R33441">
        <v>221</v>
      </c>
      <c r="S33441">
        <v>2</v>
      </c>
      <c r="T33441">
        <v>0</v>
      </c>
      <c r="U33441">
        <v>40</v>
      </c>
    </row>
    <row r="33442" spans="1:21" x14ac:dyDescent="0.25">
      <c r="A33442" t="s">
        <v>161869</v>
      </c>
      <c r="B33442" t="s">
        <v>161870</v>
      </c>
      <c r="C33442" t="s">
        <v>162208</v>
      </c>
      <c r="D33442" t="s">
        <v>162209</v>
      </c>
      <c r="E33442" t="s">
        <v>162210</v>
      </c>
      <c r="F33442" t="s">
        <v>162211</v>
      </c>
      <c r="G33442" t="s">
        <v>162212</v>
      </c>
      <c r="H33442">
        <v>27</v>
      </c>
      <c r="I33442" t="s">
        <v>28</v>
      </c>
      <c r="J33442" t="s">
        <v>10937</v>
      </c>
      <c r="K33442">
        <v>166</v>
      </c>
      <c r="L33442" t="s">
        <v>30</v>
      </c>
      <c r="M33442" t="s">
        <v>31</v>
      </c>
      <c r="N33442" t="b">
        <v>1</v>
      </c>
      <c r="O33442" t="s">
        <v>162213</v>
      </c>
      <c r="P33442">
        <v>1</v>
      </c>
      <c r="Q33442">
        <v>1618</v>
      </c>
      <c r="R33442">
        <v>155</v>
      </c>
      <c r="S33442">
        <v>0</v>
      </c>
      <c r="T33442">
        <v>0</v>
      </c>
      <c r="U33442">
        <v>32</v>
      </c>
    </row>
    <row r="33443" spans="1:21" x14ac:dyDescent="0.25">
      <c r="A33443" t="s">
        <v>161869</v>
      </c>
      <c r="B33443" t="s">
        <v>161870</v>
      </c>
      <c r="C33443" t="s">
        <v>162214</v>
      </c>
      <c r="D33443" t="s">
        <v>162215</v>
      </c>
      <c r="E33443" s="1">
        <v>44105.53125</v>
      </c>
      <c r="F33443" t="s">
        <v>162216</v>
      </c>
      <c r="G33443" t="s">
        <v>162217</v>
      </c>
      <c r="H33443">
        <v>27</v>
      </c>
      <c r="I33443" t="s">
        <v>28</v>
      </c>
      <c r="J33443" t="s">
        <v>570</v>
      </c>
      <c r="K33443">
        <v>91</v>
      </c>
      <c r="L33443" t="s">
        <v>30</v>
      </c>
      <c r="M33443" t="s">
        <v>31</v>
      </c>
      <c r="N33443" t="b">
        <v>1</v>
      </c>
      <c r="O33443" t="s">
        <v>162218</v>
      </c>
      <c r="P33443">
        <v>1</v>
      </c>
      <c r="Q33443">
        <v>317</v>
      </c>
      <c r="R33443">
        <v>23</v>
      </c>
      <c r="S33443">
        <v>1</v>
      </c>
      <c r="T33443">
        <v>0</v>
      </c>
      <c r="U33443">
        <v>6</v>
      </c>
    </row>
    <row r="33444" spans="1:21" x14ac:dyDescent="0.25">
      <c r="A33444" t="s">
        <v>161869</v>
      </c>
      <c r="B33444" t="s">
        <v>161870</v>
      </c>
      <c r="C33444" t="s">
        <v>162219</v>
      </c>
      <c r="D33444" t="s">
        <v>162220</v>
      </c>
      <c r="E33444" s="1">
        <v>43922.229166666664</v>
      </c>
      <c r="F33444" t="s">
        <v>162221</v>
      </c>
      <c r="G33444" t="s">
        <v>162222</v>
      </c>
      <c r="H33444">
        <v>27</v>
      </c>
      <c r="I33444" t="s">
        <v>28</v>
      </c>
      <c r="J33444" t="s">
        <v>605</v>
      </c>
      <c r="K33444">
        <v>209</v>
      </c>
      <c r="L33444" t="s">
        <v>30</v>
      </c>
      <c r="M33444" t="s">
        <v>31</v>
      </c>
      <c r="N33444" t="b">
        <v>1</v>
      </c>
      <c r="O33444" t="s">
        <v>162223</v>
      </c>
      <c r="P33444">
        <v>1</v>
      </c>
      <c r="Q33444">
        <v>8226</v>
      </c>
      <c r="R33444">
        <v>288</v>
      </c>
      <c r="S33444">
        <v>13</v>
      </c>
      <c r="T33444">
        <v>0</v>
      </c>
      <c r="U33444">
        <v>24</v>
      </c>
    </row>
    <row r="33445" spans="1:21" x14ac:dyDescent="0.25">
      <c r="A33445" t="s">
        <v>161869</v>
      </c>
      <c r="B33445" t="s">
        <v>161870</v>
      </c>
      <c r="C33445" t="s">
        <v>162224</v>
      </c>
      <c r="D33445" t="s">
        <v>162225</v>
      </c>
      <c r="E33445" t="s">
        <v>162226</v>
      </c>
      <c r="F33445" t="s">
        <v>65644</v>
      </c>
      <c r="G33445" t="s">
        <v>162227</v>
      </c>
      <c r="H33445">
        <v>27</v>
      </c>
      <c r="I33445" t="s">
        <v>28</v>
      </c>
      <c r="J33445" t="s">
        <v>5408</v>
      </c>
      <c r="K33445">
        <v>422</v>
      </c>
      <c r="L33445" t="s">
        <v>30</v>
      </c>
      <c r="M33445" t="s">
        <v>31</v>
      </c>
      <c r="N33445" t="b">
        <v>1</v>
      </c>
      <c r="O33445" t="s">
        <v>162228</v>
      </c>
      <c r="P33445">
        <v>1</v>
      </c>
      <c r="Q33445">
        <v>1620</v>
      </c>
      <c r="R33445">
        <v>62</v>
      </c>
      <c r="S33445">
        <v>0</v>
      </c>
      <c r="T33445">
        <v>0</v>
      </c>
      <c r="U33445">
        <v>6</v>
      </c>
    </row>
    <row r="33446" spans="1:21" x14ac:dyDescent="0.25">
      <c r="A33446" t="s">
        <v>161869</v>
      </c>
      <c r="B33446" t="s">
        <v>161870</v>
      </c>
      <c r="C33446" t="s">
        <v>162229</v>
      </c>
      <c r="D33446" t="s">
        <v>162230</v>
      </c>
      <c r="E33446" t="s">
        <v>162231</v>
      </c>
      <c r="F33446" t="s">
        <v>162232</v>
      </c>
      <c r="G33446" t="s">
        <v>162233</v>
      </c>
      <c r="H33446">
        <v>27</v>
      </c>
      <c r="I33446" t="s">
        <v>28</v>
      </c>
      <c r="J33446" t="s">
        <v>20616</v>
      </c>
      <c r="K33446">
        <v>971</v>
      </c>
      <c r="L33446" t="s">
        <v>30</v>
      </c>
      <c r="M33446" t="s">
        <v>31</v>
      </c>
      <c r="N33446" t="b">
        <v>1</v>
      </c>
      <c r="O33446" t="s">
        <v>162234</v>
      </c>
      <c r="P33446">
        <v>1</v>
      </c>
      <c r="Q33446">
        <v>2475</v>
      </c>
      <c r="R33446">
        <v>32</v>
      </c>
      <c r="S33446">
        <v>2</v>
      </c>
      <c r="T33446">
        <v>0</v>
      </c>
      <c r="U33446">
        <v>1</v>
      </c>
    </row>
    <row r="33447" spans="1:21" x14ac:dyDescent="0.25">
      <c r="A33447" t="s">
        <v>161869</v>
      </c>
      <c r="B33447" t="s">
        <v>161870</v>
      </c>
      <c r="C33447" t="s">
        <v>162235</v>
      </c>
      <c r="D33447" t="s">
        <v>162236</v>
      </c>
      <c r="E33447" t="s">
        <v>162237</v>
      </c>
      <c r="F33447" t="s">
        <v>162238</v>
      </c>
      <c r="G33447" t="s">
        <v>162239</v>
      </c>
      <c r="H33447">
        <v>27</v>
      </c>
      <c r="I33447" t="s">
        <v>28</v>
      </c>
      <c r="J33447" t="s">
        <v>5380</v>
      </c>
      <c r="K33447">
        <v>709</v>
      </c>
      <c r="L33447" t="s">
        <v>30</v>
      </c>
      <c r="M33447" t="s">
        <v>31</v>
      </c>
      <c r="N33447" t="b">
        <v>1</v>
      </c>
      <c r="O33447" t="s">
        <v>162240</v>
      </c>
      <c r="P33447">
        <v>1</v>
      </c>
      <c r="Q33447">
        <v>3164</v>
      </c>
      <c r="R33447">
        <v>91</v>
      </c>
      <c r="S33447">
        <v>3</v>
      </c>
      <c r="T33447">
        <v>0</v>
      </c>
      <c r="U33447">
        <v>11</v>
      </c>
    </row>
    <row r="33448" spans="1:21" x14ac:dyDescent="0.25">
      <c r="A33448" t="s">
        <v>161869</v>
      </c>
      <c r="B33448" t="s">
        <v>161870</v>
      </c>
      <c r="C33448" t="s">
        <v>162241</v>
      </c>
      <c r="D33448" t="s">
        <v>162242</v>
      </c>
      <c r="E33448" s="1">
        <v>43781.489583333336</v>
      </c>
      <c r="F33448" t="s">
        <v>162243</v>
      </c>
      <c r="G33448" t="s">
        <v>162244</v>
      </c>
      <c r="H33448">
        <v>27</v>
      </c>
      <c r="I33448" t="s">
        <v>28</v>
      </c>
      <c r="J33448" t="s">
        <v>3056</v>
      </c>
      <c r="K33448">
        <v>774</v>
      </c>
      <c r="L33448" t="s">
        <v>30</v>
      </c>
      <c r="M33448" t="s">
        <v>31</v>
      </c>
      <c r="N33448" t="b">
        <v>1</v>
      </c>
      <c r="O33448" t="s">
        <v>162245</v>
      </c>
      <c r="P33448">
        <v>1</v>
      </c>
      <c r="Q33448">
        <v>1890</v>
      </c>
      <c r="R33448">
        <v>65</v>
      </c>
      <c r="S33448">
        <v>1</v>
      </c>
      <c r="T33448">
        <v>0</v>
      </c>
      <c r="U33448">
        <v>13</v>
      </c>
    </row>
    <row r="33449" spans="1:21" x14ac:dyDescent="0.25">
      <c r="A33449" t="s">
        <v>161869</v>
      </c>
      <c r="B33449" t="s">
        <v>161870</v>
      </c>
      <c r="C33449" t="s">
        <v>162246</v>
      </c>
      <c r="D33449" t="s">
        <v>162247</v>
      </c>
      <c r="E33449" s="1">
        <v>43658.53125</v>
      </c>
      <c r="F33449" t="s">
        <v>162248</v>
      </c>
      <c r="G33449" t="s">
        <v>162249</v>
      </c>
      <c r="H33449">
        <v>27</v>
      </c>
      <c r="I33449" t="s">
        <v>28</v>
      </c>
      <c r="J33449" t="s">
        <v>3892</v>
      </c>
      <c r="K33449">
        <v>458</v>
      </c>
      <c r="L33449" t="s">
        <v>30</v>
      </c>
      <c r="M33449" t="s">
        <v>31</v>
      </c>
      <c r="N33449" t="b">
        <v>1</v>
      </c>
      <c r="O33449" t="s">
        <v>162250</v>
      </c>
      <c r="P33449">
        <v>1</v>
      </c>
      <c r="Q33449">
        <v>3299</v>
      </c>
      <c r="R33449">
        <v>143</v>
      </c>
      <c r="S33449">
        <v>0</v>
      </c>
      <c r="T33449">
        <v>0</v>
      </c>
      <c r="U33449">
        <v>19</v>
      </c>
    </row>
    <row r="33450" spans="1:21" x14ac:dyDescent="0.25">
      <c r="A33450" t="s">
        <v>161869</v>
      </c>
      <c r="B33450" t="s">
        <v>161870</v>
      </c>
      <c r="C33450" t="s">
        <v>162251</v>
      </c>
      <c r="D33450" t="s">
        <v>162252</v>
      </c>
      <c r="E33450" s="1">
        <v>43508.604166666664</v>
      </c>
      <c r="F33450" t="s">
        <v>162253</v>
      </c>
      <c r="G33450" t="s">
        <v>162254</v>
      </c>
      <c r="H33450">
        <v>27</v>
      </c>
      <c r="I33450" t="s">
        <v>28</v>
      </c>
      <c r="J33450" t="s">
        <v>12557</v>
      </c>
      <c r="K33450">
        <v>804</v>
      </c>
      <c r="L33450" t="s">
        <v>30</v>
      </c>
      <c r="M33450" t="s">
        <v>31</v>
      </c>
      <c r="N33450" t="b">
        <v>1</v>
      </c>
      <c r="O33450" t="s">
        <v>162255</v>
      </c>
      <c r="P33450">
        <v>1</v>
      </c>
      <c r="Q33450">
        <v>8071</v>
      </c>
      <c r="R33450">
        <v>291</v>
      </c>
      <c r="S33450">
        <v>3</v>
      </c>
      <c r="T33450">
        <v>0</v>
      </c>
      <c r="U33450">
        <v>40</v>
      </c>
    </row>
    <row r="33451" spans="1:21" x14ac:dyDescent="0.25">
      <c r="A33451" t="s">
        <v>161869</v>
      </c>
      <c r="B33451" t="s">
        <v>161870</v>
      </c>
      <c r="C33451" t="s">
        <v>162256</v>
      </c>
      <c r="D33451" t="s">
        <v>162257</v>
      </c>
      <c r="E33451" t="s">
        <v>162258</v>
      </c>
      <c r="F33451" t="s">
        <v>162259</v>
      </c>
      <c r="G33451" t="s">
        <v>162260</v>
      </c>
      <c r="H33451">
        <v>27</v>
      </c>
      <c r="I33451" t="s">
        <v>28</v>
      </c>
      <c r="J33451" t="s">
        <v>4434</v>
      </c>
      <c r="K33451">
        <v>450</v>
      </c>
      <c r="L33451" t="s">
        <v>30</v>
      </c>
      <c r="M33451" t="s">
        <v>31</v>
      </c>
      <c r="N33451" t="b">
        <v>1</v>
      </c>
      <c r="O33451" t="s">
        <v>162261</v>
      </c>
      <c r="P33451">
        <v>1</v>
      </c>
      <c r="Q33451">
        <v>2791</v>
      </c>
      <c r="R33451">
        <v>76</v>
      </c>
      <c r="S33451">
        <v>3</v>
      </c>
      <c r="T33451">
        <v>0</v>
      </c>
      <c r="U33451">
        <v>7</v>
      </c>
    </row>
    <row r="33452" spans="1:21" x14ac:dyDescent="0.25">
      <c r="A33452" t="s">
        <v>161869</v>
      </c>
      <c r="B33452" t="s">
        <v>161870</v>
      </c>
      <c r="C33452" t="s">
        <v>162262</v>
      </c>
      <c r="D33452" t="s">
        <v>162263</v>
      </c>
      <c r="E33452" t="s">
        <v>162264</v>
      </c>
      <c r="F33452" t="s">
        <v>162265</v>
      </c>
      <c r="G33452" t="s">
        <v>162266</v>
      </c>
      <c r="H33452">
        <v>27</v>
      </c>
      <c r="I33452" t="s">
        <v>28</v>
      </c>
      <c r="J33452" t="s">
        <v>4873</v>
      </c>
      <c r="K33452">
        <v>607</v>
      </c>
      <c r="L33452" t="s">
        <v>30</v>
      </c>
      <c r="M33452" t="s">
        <v>31</v>
      </c>
      <c r="N33452" t="b">
        <v>1</v>
      </c>
      <c r="O33452" t="s">
        <v>162267</v>
      </c>
      <c r="P33452">
        <v>1</v>
      </c>
      <c r="Q33452">
        <v>5494</v>
      </c>
      <c r="R33452">
        <v>130</v>
      </c>
      <c r="S33452">
        <v>6</v>
      </c>
      <c r="T33452">
        <v>0</v>
      </c>
      <c r="U33452">
        <v>16</v>
      </c>
    </row>
    <row r="33453" spans="1:21" x14ac:dyDescent="0.25">
      <c r="A33453" t="s">
        <v>161869</v>
      </c>
      <c r="B33453" t="s">
        <v>161870</v>
      </c>
      <c r="C33453" t="s">
        <v>162268</v>
      </c>
      <c r="D33453" t="s">
        <v>162269</v>
      </c>
      <c r="E33453" t="s">
        <v>162270</v>
      </c>
      <c r="F33453" t="s">
        <v>162271</v>
      </c>
      <c r="G33453" t="s">
        <v>162272</v>
      </c>
      <c r="H33453">
        <v>27</v>
      </c>
      <c r="I33453" t="s">
        <v>28</v>
      </c>
      <c r="J33453" t="s">
        <v>6503</v>
      </c>
      <c r="K33453">
        <v>93</v>
      </c>
      <c r="L33453" t="s">
        <v>30</v>
      </c>
      <c r="M33453" t="s">
        <v>31</v>
      </c>
      <c r="N33453" t="b">
        <v>1</v>
      </c>
      <c r="O33453" t="s">
        <v>162273</v>
      </c>
      <c r="P33453">
        <v>1</v>
      </c>
      <c r="Q33453">
        <v>2094</v>
      </c>
      <c r="R33453">
        <v>103</v>
      </c>
      <c r="S33453">
        <v>1</v>
      </c>
      <c r="T33453">
        <v>0</v>
      </c>
      <c r="U33453">
        <v>24</v>
      </c>
    </row>
    <row r="33454" spans="1:21" x14ac:dyDescent="0.25">
      <c r="A33454" t="s">
        <v>161869</v>
      </c>
      <c r="B33454" t="s">
        <v>161870</v>
      </c>
      <c r="C33454" t="s">
        <v>162274</v>
      </c>
      <c r="D33454" t="s">
        <v>162275</v>
      </c>
      <c r="E33454" s="1">
        <v>43535.1875</v>
      </c>
      <c r="F33454" t="s">
        <v>162276</v>
      </c>
      <c r="G33454" t="s">
        <v>162277</v>
      </c>
      <c r="H33454">
        <v>27</v>
      </c>
      <c r="I33454" t="s">
        <v>28</v>
      </c>
      <c r="J33454" t="s">
        <v>1443</v>
      </c>
      <c r="K33454">
        <v>523</v>
      </c>
      <c r="L33454" t="s">
        <v>30</v>
      </c>
      <c r="M33454" t="s">
        <v>31</v>
      </c>
      <c r="N33454" t="b">
        <v>1</v>
      </c>
      <c r="O33454" t="s">
        <v>162278</v>
      </c>
      <c r="P33454">
        <v>1</v>
      </c>
      <c r="Q33454">
        <v>6133</v>
      </c>
      <c r="R33454">
        <v>170</v>
      </c>
      <c r="S33454">
        <v>6</v>
      </c>
      <c r="T33454">
        <v>0</v>
      </c>
      <c r="U33454">
        <v>24</v>
      </c>
    </row>
    <row r="33455" spans="1:21" x14ac:dyDescent="0.25">
      <c r="A33455" t="s">
        <v>161869</v>
      </c>
      <c r="B33455" t="s">
        <v>161870</v>
      </c>
      <c r="C33455" t="s">
        <v>162279</v>
      </c>
      <c r="D33455" t="s">
        <v>162280</v>
      </c>
      <c r="E33455" s="1">
        <v>43809.479166666664</v>
      </c>
      <c r="F33455" t="s">
        <v>162281</v>
      </c>
      <c r="G33455" t="s">
        <v>162282</v>
      </c>
      <c r="H33455">
        <v>27</v>
      </c>
      <c r="I33455" t="s">
        <v>28</v>
      </c>
      <c r="J33455" t="s">
        <v>15903</v>
      </c>
      <c r="K33455">
        <v>250</v>
      </c>
      <c r="L33455" t="s">
        <v>30</v>
      </c>
      <c r="M33455" t="s">
        <v>31</v>
      </c>
      <c r="N33455" t="b">
        <v>1</v>
      </c>
      <c r="O33455" t="s">
        <v>162283</v>
      </c>
      <c r="P33455">
        <v>1</v>
      </c>
      <c r="Q33455">
        <v>5531</v>
      </c>
      <c r="R33455">
        <v>134</v>
      </c>
      <c r="S33455">
        <v>3</v>
      </c>
      <c r="T33455">
        <v>0</v>
      </c>
      <c r="U33455">
        <v>35</v>
      </c>
    </row>
    <row r="33456" spans="1:21" x14ac:dyDescent="0.25">
      <c r="A33456" t="s">
        <v>161869</v>
      </c>
      <c r="B33456" t="s">
        <v>161870</v>
      </c>
      <c r="C33456" t="s">
        <v>162284</v>
      </c>
      <c r="D33456" t="s">
        <v>162285</v>
      </c>
      <c r="E33456" s="1">
        <v>43595.479166666664</v>
      </c>
      <c r="F33456" t="s">
        <v>162286</v>
      </c>
      <c r="G33456" t="s">
        <v>162287</v>
      </c>
      <c r="H33456">
        <v>27</v>
      </c>
      <c r="I33456" t="s">
        <v>28</v>
      </c>
      <c r="J33456" t="s">
        <v>17540</v>
      </c>
      <c r="K33456">
        <v>296</v>
      </c>
      <c r="L33456" t="s">
        <v>30</v>
      </c>
      <c r="M33456" t="s">
        <v>31</v>
      </c>
      <c r="N33456" t="b">
        <v>1</v>
      </c>
      <c r="O33456" t="s">
        <v>162288</v>
      </c>
      <c r="P33456">
        <v>1</v>
      </c>
      <c r="Q33456">
        <v>3443</v>
      </c>
      <c r="R33456">
        <v>71</v>
      </c>
      <c r="S33456">
        <v>6</v>
      </c>
      <c r="T33456">
        <v>0</v>
      </c>
      <c r="U33456">
        <v>9</v>
      </c>
    </row>
    <row r="33457" spans="1:21" x14ac:dyDescent="0.25">
      <c r="A33457" t="s">
        <v>161869</v>
      </c>
      <c r="B33457" t="s">
        <v>161870</v>
      </c>
      <c r="C33457" t="s">
        <v>162289</v>
      </c>
      <c r="D33457" t="s">
        <v>162290</v>
      </c>
      <c r="E33457" t="s">
        <v>162291</v>
      </c>
      <c r="F33457" t="s">
        <v>162292</v>
      </c>
      <c r="G33457" t="s">
        <v>162293</v>
      </c>
      <c r="H33457">
        <v>27</v>
      </c>
      <c r="I33457" t="s">
        <v>28</v>
      </c>
      <c r="J33457" t="s">
        <v>2135</v>
      </c>
      <c r="K33457">
        <v>546</v>
      </c>
      <c r="L33457" t="s">
        <v>30</v>
      </c>
      <c r="M33457" t="s">
        <v>31</v>
      </c>
      <c r="N33457" t="b">
        <v>1</v>
      </c>
      <c r="O33457" t="s">
        <v>162294</v>
      </c>
      <c r="P33457">
        <v>1</v>
      </c>
      <c r="Q33457">
        <v>6008</v>
      </c>
      <c r="R33457">
        <v>180</v>
      </c>
      <c r="S33457">
        <v>7</v>
      </c>
      <c r="T33457">
        <v>0</v>
      </c>
      <c r="U33457">
        <v>9</v>
      </c>
    </row>
    <row r="33458" spans="1:21" x14ac:dyDescent="0.25">
      <c r="A33458" t="s">
        <v>161869</v>
      </c>
      <c r="B33458" t="s">
        <v>161870</v>
      </c>
      <c r="C33458" t="s">
        <v>162295</v>
      </c>
      <c r="D33458" t="s">
        <v>162296</v>
      </c>
      <c r="E33458" t="s">
        <v>107004</v>
      </c>
      <c r="F33458" t="s">
        <v>162297</v>
      </c>
      <c r="G33458" t="s">
        <v>162298</v>
      </c>
      <c r="H33458">
        <v>27</v>
      </c>
      <c r="I33458" t="s">
        <v>28</v>
      </c>
      <c r="J33458" t="s">
        <v>5977</v>
      </c>
      <c r="K33458">
        <v>462</v>
      </c>
      <c r="L33458" t="s">
        <v>30</v>
      </c>
      <c r="M33458" t="s">
        <v>31</v>
      </c>
      <c r="N33458" t="b">
        <v>0</v>
      </c>
      <c r="O33458" t="s">
        <v>162299</v>
      </c>
      <c r="P33458">
        <v>1</v>
      </c>
      <c r="Q33458">
        <v>7238</v>
      </c>
      <c r="R33458">
        <v>179</v>
      </c>
      <c r="S33458">
        <v>2</v>
      </c>
      <c r="T33458">
        <v>0</v>
      </c>
      <c r="U33458">
        <v>19</v>
      </c>
    </row>
    <row r="33459" spans="1:21" x14ac:dyDescent="0.25">
      <c r="A33459" t="s">
        <v>161869</v>
      </c>
      <c r="B33459" t="s">
        <v>161870</v>
      </c>
      <c r="C33459" t="s">
        <v>162300</v>
      </c>
      <c r="D33459" t="s">
        <v>162301</v>
      </c>
      <c r="E33459" s="1">
        <v>43808.479166666664</v>
      </c>
      <c r="F33459" t="s">
        <v>162302</v>
      </c>
      <c r="G33459" t="s">
        <v>162303</v>
      </c>
      <c r="H33459">
        <v>27</v>
      </c>
      <c r="I33459" t="s">
        <v>28</v>
      </c>
      <c r="J33459" t="s">
        <v>6154</v>
      </c>
      <c r="K33459">
        <v>317</v>
      </c>
      <c r="L33459" t="s">
        <v>30</v>
      </c>
      <c r="M33459" t="s">
        <v>31</v>
      </c>
      <c r="N33459" t="b">
        <v>1</v>
      </c>
      <c r="O33459" t="s">
        <v>162304</v>
      </c>
      <c r="P33459">
        <v>1</v>
      </c>
      <c r="Q33459">
        <v>8712</v>
      </c>
      <c r="R33459">
        <v>165</v>
      </c>
      <c r="S33459">
        <v>5</v>
      </c>
      <c r="T33459">
        <v>0</v>
      </c>
      <c r="U33459">
        <v>13</v>
      </c>
    </row>
    <row r="33460" spans="1:21" x14ac:dyDescent="0.25">
      <c r="A33460" t="s">
        <v>161869</v>
      </c>
      <c r="B33460" t="s">
        <v>161870</v>
      </c>
      <c r="C33460" t="s">
        <v>162305</v>
      </c>
      <c r="D33460" t="s">
        <v>162306</v>
      </c>
      <c r="E33460" s="1">
        <v>43594.479166666664</v>
      </c>
      <c r="F33460" t="s">
        <v>162307</v>
      </c>
      <c r="G33460" t="s">
        <v>162308</v>
      </c>
      <c r="H33460">
        <v>27</v>
      </c>
      <c r="I33460" t="s">
        <v>28</v>
      </c>
      <c r="J33460" t="s">
        <v>2372</v>
      </c>
      <c r="K33460">
        <v>741</v>
      </c>
      <c r="L33460" t="s">
        <v>30</v>
      </c>
      <c r="M33460" t="s">
        <v>31</v>
      </c>
      <c r="N33460" t="b">
        <v>0</v>
      </c>
      <c r="O33460" t="s">
        <v>162309</v>
      </c>
      <c r="P33460">
        <v>1</v>
      </c>
      <c r="Q33460">
        <v>9162</v>
      </c>
      <c r="R33460">
        <v>161</v>
      </c>
      <c r="S33460">
        <v>14</v>
      </c>
      <c r="T33460">
        <v>0</v>
      </c>
      <c r="U33460">
        <v>17</v>
      </c>
    </row>
    <row r="33461" spans="1:21" x14ac:dyDescent="0.25">
      <c r="A33461" t="s">
        <v>161869</v>
      </c>
      <c r="B33461" t="s">
        <v>161870</v>
      </c>
      <c r="C33461" t="s">
        <v>162310</v>
      </c>
      <c r="D33461" t="s">
        <v>162311</v>
      </c>
      <c r="E33461" t="s">
        <v>162312</v>
      </c>
      <c r="F33461" t="s">
        <v>162313</v>
      </c>
      <c r="G33461" t="s">
        <v>162314</v>
      </c>
      <c r="H33461">
        <v>27</v>
      </c>
      <c r="I33461" t="s">
        <v>28</v>
      </c>
      <c r="J33461" t="s">
        <v>8895</v>
      </c>
      <c r="K33461">
        <v>414</v>
      </c>
      <c r="L33461" t="s">
        <v>30</v>
      </c>
      <c r="M33461" t="s">
        <v>31</v>
      </c>
      <c r="N33461" t="b">
        <v>1</v>
      </c>
      <c r="O33461" t="s">
        <v>162315</v>
      </c>
      <c r="P33461">
        <v>1</v>
      </c>
      <c r="Q33461">
        <v>2041</v>
      </c>
      <c r="R33461">
        <v>73</v>
      </c>
      <c r="S33461">
        <v>0</v>
      </c>
      <c r="T33461">
        <v>0</v>
      </c>
      <c r="U33461">
        <v>14</v>
      </c>
    </row>
    <row r="33462" spans="1:21" x14ac:dyDescent="0.25">
      <c r="A33462" t="s">
        <v>161869</v>
      </c>
      <c r="B33462" t="s">
        <v>161870</v>
      </c>
      <c r="C33462" t="s">
        <v>162316</v>
      </c>
      <c r="D33462" t="s">
        <v>162317</v>
      </c>
      <c r="E33462" t="s">
        <v>162318</v>
      </c>
      <c r="F33462" t="s">
        <v>162319</v>
      </c>
      <c r="G33462" t="s">
        <v>162320</v>
      </c>
      <c r="H33462">
        <v>27</v>
      </c>
      <c r="I33462" t="s">
        <v>28</v>
      </c>
      <c r="J33462" t="s">
        <v>4567</v>
      </c>
      <c r="K33462">
        <v>434</v>
      </c>
      <c r="L33462" t="s">
        <v>30</v>
      </c>
      <c r="M33462" t="s">
        <v>31</v>
      </c>
      <c r="N33462" t="b">
        <v>0</v>
      </c>
      <c r="O33462" t="s">
        <v>162321</v>
      </c>
      <c r="P33462">
        <v>1</v>
      </c>
      <c r="Q33462">
        <v>3486</v>
      </c>
      <c r="R33462">
        <v>116</v>
      </c>
      <c r="S33462">
        <v>8</v>
      </c>
      <c r="T33462">
        <v>0</v>
      </c>
      <c r="U33462">
        <v>13</v>
      </c>
    </row>
    <row r="33463" spans="1:21" x14ac:dyDescent="0.25">
      <c r="A33463" t="s">
        <v>161869</v>
      </c>
      <c r="B33463" t="s">
        <v>161870</v>
      </c>
      <c r="C33463" t="s">
        <v>162322</v>
      </c>
      <c r="D33463" t="s">
        <v>162323</v>
      </c>
      <c r="E33463" t="s">
        <v>162324</v>
      </c>
      <c r="F33463" t="s">
        <v>162325</v>
      </c>
      <c r="G33463" t="s">
        <v>162326</v>
      </c>
      <c r="H33463">
        <v>27</v>
      </c>
      <c r="I33463" t="s">
        <v>28</v>
      </c>
      <c r="J33463" t="s">
        <v>4304</v>
      </c>
      <c r="K33463">
        <v>376</v>
      </c>
      <c r="L33463" t="s">
        <v>30</v>
      </c>
      <c r="M33463" t="s">
        <v>31</v>
      </c>
      <c r="N33463" t="b">
        <v>1</v>
      </c>
      <c r="O33463" t="s">
        <v>162327</v>
      </c>
      <c r="P33463">
        <v>1</v>
      </c>
      <c r="Q33463">
        <v>3762</v>
      </c>
      <c r="R33463">
        <v>83</v>
      </c>
      <c r="S33463">
        <v>3</v>
      </c>
      <c r="T33463">
        <v>0</v>
      </c>
      <c r="U33463">
        <v>15</v>
      </c>
    </row>
    <row r="33464" spans="1:21" x14ac:dyDescent="0.25">
      <c r="A33464" t="s">
        <v>161869</v>
      </c>
      <c r="B33464" t="s">
        <v>161870</v>
      </c>
      <c r="C33464" t="s">
        <v>162328</v>
      </c>
      <c r="D33464" t="s">
        <v>162329</v>
      </c>
      <c r="E33464" s="1">
        <v>43685.333333333336</v>
      </c>
      <c r="F33464" t="s">
        <v>162330</v>
      </c>
      <c r="G33464" t="s">
        <v>162331</v>
      </c>
      <c r="H33464">
        <v>27</v>
      </c>
      <c r="I33464" t="s">
        <v>28</v>
      </c>
      <c r="J33464" t="s">
        <v>3474</v>
      </c>
      <c r="K33464">
        <v>431</v>
      </c>
      <c r="L33464" t="s">
        <v>30</v>
      </c>
      <c r="M33464" t="s">
        <v>31</v>
      </c>
      <c r="N33464" t="b">
        <v>0</v>
      </c>
      <c r="O33464" t="s">
        <v>162332</v>
      </c>
      <c r="P33464">
        <v>1</v>
      </c>
      <c r="Q33464">
        <v>3555</v>
      </c>
      <c r="R33464">
        <v>85</v>
      </c>
      <c r="S33464">
        <v>9</v>
      </c>
      <c r="T33464">
        <v>0</v>
      </c>
      <c r="U33464">
        <v>3</v>
      </c>
    </row>
    <row r="33465" spans="1:21" x14ac:dyDescent="0.25">
      <c r="A33465" t="s">
        <v>161869</v>
      </c>
      <c r="B33465" t="s">
        <v>161870</v>
      </c>
      <c r="C33465" t="s">
        <v>162333</v>
      </c>
      <c r="D33465" t="s">
        <v>162334</v>
      </c>
      <c r="E33465" s="1">
        <v>43473.28125</v>
      </c>
      <c r="F33465" t="s">
        <v>162335</v>
      </c>
      <c r="G33465" t="s">
        <v>162336</v>
      </c>
      <c r="H33465">
        <v>27</v>
      </c>
      <c r="I33465" t="s">
        <v>28</v>
      </c>
      <c r="J33465" t="s">
        <v>12324</v>
      </c>
      <c r="K33465">
        <v>554</v>
      </c>
      <c r="L33465" t="s">
        <v>30</v>
      </c>
      <c r="M33465" t="s">
        <v>31</v>
      </c>
      <c r="N33465" t="b">
        <v>0</v>
      </c>
      <c r="O33465" t="s">
        <v>162337</v>
      </c>
      <c r="P33465">
        <v>1</v>
      </c>
      <c r="Q33465">
        <v>8094</v>
      </c>
      <c r="R33465">
        <v>174</v>
      </c>
      <c r="S33465">
        <v>12</v>
      </c>
      <c r="T33465">
        <v>0</v>
      </c>
      <c r="U33465">
        <v>21</v>
      </c>
    </row>
    <row r="33466" spans="1:21" x14ac:dyDescent="0.25">
      <c r="A33466" t="s">
        <v>161869</v>
      </c>
      <c r="B33466" t="s">
        <v>161870</v>
      </c>
      <c r="C33466" t="s">
        <v>162338</v>
      </c>
      <c r="D33466" t="s">
        <v>162339</v>
      </c>
      <c r="E33466" t="s">
        <v>162340</v>
      </c>
      <c r="F33466" t="s">
        <v>162341</v>
      </c>
      <c r="G33466" t="s">
        <v>162342</v>
      </c>
      <c r="H33466">
        <v>27</v>
      </c>
      <c r="I33466" t="s">
        <v>28</v>
      </c>
      <c r="J33466" t="s">
        <v>21017</v>
      </c>
      <c r="K33466">
        <v>700</v>
      </c>
      <c r="L33466" t="s">
        <v>30</v>
      </c>
      <c r="M33466" t="s">
        <v>31</v>
      </c>
      <c r="N33466" t="b">
        <v>0</v>
      </c>
      <c r="O33466" t="s">
        <v>162343</v>
      </c>
      <c r="P33466">
        <v>1</v>
      </c>
      <c r="Q33466">
        <v>3464</v>
      </c>
      <c r="R33466">
        <v>62</v>
      </c>
      <c r="S33466">
        <v>1</v>
      </c>
      <c r="T33466">
        <v>0</v>
      </c>
      <c r="U33466">
        <v>15</v>
      </c>
    </row>
    <row r="33467" spans="1:21" x14ac:dyDescent="0.25">
      <c r="A33467" t="s">
        <v>161869</v>
      </c>
      <c r="B33467" t="s">
        <v>161870</v>
      </c>
      <c r="C33467" t="s">
        <v>162344</v>
      </c>
      <c r="D33467" t="s">
        <v>162345</v>
      </c>
      <c r="E33467" s="1">
        <v>43653.697916666664</v>
      </c>
      <c r="F33467" t="s">
        <v>162346</v>
      </c>
      <c r="G33467" t="s">
        <v>162347</v>
      </c>
      <c r="H33467">
        <v>27</v>
      </c>
      <c r="I33467" t="s">
        <v>28</v>
      </c>
      <c r="J33467" t="s">
        <v>96773</v>
      </c>
      <c r="K33467">
        <v>41</v>
      </c>
      <c r="L33467" t="s">
        <v>30</v>
      </c>
      <c r="M33467" t="s">
        <v>31</v>
      </c>
      <c r="N33467" t="b">
        <v>0</v>
      </c>
      <c r="O33467" t="s">
        <v>162348</v>
      </c>
      <c r="P33467">
        <v>1</v>
      </c>
      <c r="Q33467">
        <v>1640</v>
      </c>
      <c r="R33467">
        <v>25</v>
      </c>
      <c r="S33467">
        <v>0</v>
      </c>
      <c r="T33467">
        <v>0</v>
      </c>
      <c r="U33467">
        <v>6</v>
      </c>
    </row>
    <row r="33468" spans="1:21" x14ac:dyDescent="0.25">
      <c r="A33468" t="s">
        <v>161869</v>
      </c>
      <c r="B33468" t="s">
        <v>161870</v>
      </c>
      <c r="C33468" t="s">
        <v>162349</v>
      </c>
      <c r="D33468" t="s">
        <v>162350</v>
      </c>
      <c r="E33468" s="1">
        <v>43472.166666666664</v>
      </c>
      <c r="F33468" t="s">
        <v>162351</v>
      </c>
      <c r="G33468" t="s">
        <v>162352</v>
      </c>
      <c r="H33468">
        <v>27</v>
      </c>
      <c r="I33468" t="s">
        <v>28</v>
      </c>
      <c r="J33468" t="s">
        <v>5837</v>
      </c>
      <c r="K33468">
        <v>1013</v>
      </c>
      <c r="L33468" t="s">
        <v>30</v>
      </c>
      <c r="M33468" t="s">
        <v>31</v>
      </c>
      <c r="N33468" t="b">
        <v>1</v>
      </c>
      <c r="O33468" t="s">
        <v>162353</v>
      </c>
      <c r="P33468">
        <v>1</v>
      </c>
      <c r="Q33468">
        <v>13056</v>
      </c>
      <c r="R33468">
        <v>343</v>
      </c>
      <c r="S33468">
        <v>13</v>
      </c>
      <c r="T33468">
        <v>0</v>
      </c>
      <c r="U33468">
        <v>45</v>
      </c>
    </row>
    <row r="33469" spans="1:21" x14ac:dyDescent="0.25">
      <c r="A33469" t="s">
        <v>161869</v>
      </c>
      <c r="B33469" t="s">
        <v>161870</v>
      </c>
      <c r="C33469" t="s">
        <v>162354</v>
      </c>
      <c r="D33469" t="s">
        <v>162355</v>
      </c>
      <c r="E33469" t="s">
        <v>162356</v>
      </c>
      <c r="F33469" t="s">
        <v>18760</v>
      </c>
      <c r="G33469" t="s">
        <v>162357</v>
      </c>
      <c r="H33469">
        <v>27</v>
      </c>
      <c r="I33469" t="s">
        <v>28</v>
      </c>
      <c r="J33469" t="s">
        <v>10865</v>
      </c>
      <c r="K33469">
        <v>339</v>
      </c>
      <c r="L33469" t="s">
        <v>30</v>
      </c>
      <c r="M33469" t="s">
        <v>31</v>
      </c>
      <c r="N33469" t="b">
        <v>1</v>
      </c>
      <c r="O33469" t="s">
        <v>162358</v>
      </c>
      <c r="P33469">
        <v>1</v>
      </c>
      <c r="Q33469">
        <v>2962</v>
      </c>
      <c r="R33469">
        <v>74</v>
      </c>
      <c r="S33469">
        <v>6</v>
      </c>
      <c r="T33469">
        <v>0</v>
      </c>
      <c r="U33469">
        <v>2</v>
      </c>
    </row>
    <row r="33470" spans="1:21" x14ac:dyDescent="0.25">
      <c r="A33470" t="s">
        <v>161869</v>
      </c>
      <c r="B33470" t="s">
        <v>161870</v>
      </c>
      <c r="C33470" t="s">
        <v>162359</v>
      </c>
      <c r="D33470" t="s">
        <v>162360</v>
      </c>
      <c r="E33470" t="s">
        <v>162361</v>
      </c>
      <c r="F33470" t="s">
        <v>162362</v>
      </c>
      <c r="G33470" t="s">
        <v>162363</v>
      </c>
      <c r="H33470">
        <v>27</v>
      </c>
      <c r="I33470" t="s">
        <v>28</v>
      </c>
      <c r="J33470" t="s">
        <v>1022</v>
      </c>
      <c r="K33470">
        <v>406</v>
      </c>
      <c r="L33470" t="s">
        <v>30</v>
      </c>
      <c r="M33470" t="s">
        <v>31</v>
      </c>
      <c r="N33470" t="b">
        <v>0</v>
      </c>
      <c r="O33470" t="s">
        <v>162364</v>
      </c>
      <c r="P33470">
        <v>1</v>
      </c>
      <c r="Q33470">
        <v>5045</v>
      </c>
      <c r="R33470">
        <v>151</v>
      </c>
      <c r="S33470">
        <v>3</v>
      </c>
      <c r="T33470">
        <v>0</v>
      </c>
      <c r="U33470">
        <v>17</v>
      </c>
    </row>
    <row r="33471" spans="1:21" x14ac:dyDescent="0.25">
      <c r="A33471" t="s">
        <v>161869</v>
      </c>
      <c r="B33471" t="s">
        <v>161870</v>
      </c>
      <c r="C33471" t="s">
        <v>162365</v>
      </c>
      <c r="D33471" t="s">
        <v>162366</v>
      </c>
      <c r="E33471" t="s">
        <v>141968</v>
      </c>
      <c r="F33471" t="s">
        <v>162367</v>
      </c>
      <c r="G33471" t="s">
        <v>162368</v>
      </c>
      <c r="H33471">
        <v>27</v>
      </c>
      <c r="I33471" t="s">
        <v>28</v>
      </c>
      <c r="J33471" t="s">
        <v>5232</v>
      </c>
      <c r="K33471">
        <v>519</v>
      </c>
      <c r="L33471" t="s">
        <v>30</v>
      </c>
      <c r="M33471" t="s">
        <v>31</v>
      </c>
      <c r="N33471" t="b">
        <v>0</v>
      </c>
      <c r="O33471" t="s">
        <v>162369</v>
      </c>
      <c r="P33471">
        <v>1</v>
      </c>
      <c r="Q33471">
        <v>4850</v>
      </c>
      <c r="R33471">
        <v>97</v>
      </c>
      <c r="S33471">
        <v>5</v>
      </c>
      <c r="T33471">
        <v>0</v>
      </c>
      <c r="U33471">
        <v>15</v>
      </c>
    </row>
    <row r="33472" spans="1:21" x14ac:dyDescent="0.25">
      <c r="A33472" t="s">
        <v>161869</v>
      </c>
      <c r="B33472" t="s">
        <v>161870</v>
      </c>
      <c r="C33472" t="s">
        <v>162370</v>
      </c>
      <c r="D33472" t="s">
        <v>162371</v>
      </c>
      <c r="E33472" t="s">
        <v>162372</v>
      </c>
      <c r="F33472" t="s">
        <v>162373</v>
      </c>
      <c r="G33472" t="s">
        <v>162374</v>
      </c>
      <c r="H33472">
        <v>27</v>
      </c>
      <c r="I33472" t="s">
        <v>28</v>
      </c>
      <c r="J33472" t="s">
        <v>4434</v>
      </c>
      <c r="K33472">
        <v>450</v>
      </c>
      <c r="L33472" t="s">
        <v>30</v>
      </c>
      <c r="M33472" t="s">
        <v>31</v>
      </c>
      <c r="N33472" t="b">
        <v>0</v>
      </c>
      <c r="O33472" t="s">
        <v>162375</v>
      </c>
      <c r="P33472">
        <v>1</v>
      </c>
      <c r="Q33472">
        <v>8235</v>
      </c>
      <c r="R33472">
        <v>180</v>
      </c>
      <c r="S33472">
        <v>13</v>
      </c>
      <c r="T33472">
        <v>0</v>
      </c>
      <c r="U33472">
        <v>18</v>
      </c>
    </row>
    <row r="33473" spans="1:21" x14ac:dyDescent="0.25">
      <c r="A33473" t="s">
        <v>161869</v>
      </c>
      <c r="B33473" t="s">
        <v>161870</v>
      </c>
      <c r="C33473" t="s">
        <v>162376</v>
      </c>
      <c r="D33473" t="s">
        <v>162377</v>
      </c>
      <c r="E33473" s="1">
        <v>43805.291666666664</v>
      </c>
      <c r="F33473" t="s">
        <v>162378</v>
      </c>
      <c r="G33473" t="s">
        <v>162379</v>
      </c>
      <c r="H33473">
        <v>27</v>
      </c>
      <c r="I33473" t="s">
        <v>28</v>
      </c>
      <c r="J33473" t="s">
        <v>104</v>
      </c>
      <c r="K33473">
        <v>398</v>
      </c>
      <c r="L33473" t="s">
        <v>30</v>
      </c>
      <c r="M33473" t="s">
        <v>31</v>
      </c>
      <c r="N33473" t="b">
        <v>1</v>
      </c>
      <c r="O33473" t="s">
        <v>162380</v>
      </c>
      <c r="P33473">
        <v>1</v>
      </c>
      <c r="Q33473">
        <v>3142</v>
      </c>
      <c r="R33473">
        <v>49</v>
      </c>
      <c r="S33473">
        <v>0</v>
      </c>
      <c r="T33473">
        <v>0</v>
      </c>
      <c r="U33473">
        <v>13</v>
      </c>
    </row>
    <row r="33474" spans="1:21" x14ac:dyDescent="0.25">
      <c r="A33474" t="s">
        <v>161869</v>
      </c>
      <c r="B33474" t="s">
        <v>161870</v>
      </c>
      <c r="C33474" t="s">
        <v>162381</v>
      </c>
      <c r="D33474" t="s">
        <v>162382</v>
      </c>
      <c r="E33474" s="1">
        <v>43714.510416666664</v>
      </c>
      <c r="F33474" t="s">
        <v>162383</v>
      </c>
      <c r="G33474" t="s">
        <v>162384</v>
      </c>
      <c r="H33474">
        <v>27</v>
      </c>
      <c r="I33474" t="s">
        <v>28</v>
      </c>
      <c r="J33474" t="s">
        <v>2928</v>
      </c>
      <c r="K33474">
        <v>993</v>
      </c>
      <c r="L33474" t="s">
        <v>30</v>
      </c>
      <c r="M33474" t="s">
        <v>31</v>
      </c>
      <c r="N33474" t="b">
        <v>0</v>
      </c>
      <c r="O33474" t="s">
        <v>162385</v>
      </c>
      <c r="P33474">
        <v>1</v>
      </c>
      <c r="Q33474">
        <v>2439</v>
      </c>
      <c r="R33474">
        <v>90</v>
      </c>
      <c r="S33474">
        <v>1</v>
      </c>
      <c r="T33474">
        <v>0</v>
      </c>
      <c r="U33474">
        <v>17</v>
      </c>
    </row>
    <row r="33475" spans="1:21" x14ac:dyDescent="0.25">
      <c r="A33475" t="s">
        <v>161869</v>
      </c>
      <c r="B33475" t="s">
        <v>161870</v>
      </c>
      <c r="C33475" t="s">
        <v>162386</v>
      </c>
      <c r="D33475" t="s">
        <v>162387</v>
      </c>
      <c r="E33475" t="s">
        <v>162388</v>
      </c>
      <c r="F33475" t="s">
        <v>162389</v>
      </c>
      <c r="G33475" t="s">
        <v>162390</v>
      </c>
      <c r="H33475">
        <v>27</v>
      </c>
      <c r="I33475" t="s">
        <v>28</v>
      </c>
      <c r="J33475" t="s">
        <v>1275</v>
      </c>
      <c r="K33475">
        <v>196</v>
      </c>
      <c r="L33475" t="s">
        <v>30</v>
      </c>
      <c r="M33475" t="s">
        <v>31</v>
      </c>
      <c r="N33475" t="b">
        <v>1</v>
      </c>
      <c r="O33475" t="s">
        <v>162391</v>
      </c>
      <c r="P33475">
        <v>1</v>
      </c>
      <c r="Q33475">
        <v>2166</v>
      </c>
      <c r="R33475">
        <v>39</v>
      </c>
      <c r="S33475">
        <v>2</v>
      </c>
      <c r="T33475">
        <v>0</v>
      </c>
      <c r="U33475">
        <v>0</v>
      </c>
    </row>
    <row r="33476" spans="1:21" x14ac:dyDescent="0.25">
      <c r="A33476" t="s">
        <v>161869</v>
      </c>
      <c r="B33476" t="s">
        <v>161870</v>
      </c>
      <c r="C33476" t="s">
        <v>162392</v>
      </c>
      <c r="D33476" t="s">
        <v>162393</v>
      </c>
      <c r="E33476" t="s">
        <v>162394</v>
      </c>
      <c r="F33476" t="s">
        <v>162395</v>
      </c>
      <c r="G33476" t="s">
        <v>162396</v>
      </c>
      <c r="H33476">
        <v>27</v>
      </c>
      <c r="I33476" t="s">
        <v>28</v>
      </c>
      <c r="J33476" t="s">
        <v>372</v>
      </c>
      <c r="K33476">
        <v>224</v>
      </c>
      <c r="L33476" t="s">
        <v>30</v>
      </c>
      <c r="M33476" t="s">
        <v>31</v>
      </c>
      <c r="N33476" t="b">
        <v>1</v>
      </c>
      <c r="O33476" t="s">
        <v>162397</v>
      </c>
      <c r="P33476">
        <v>1</v>
      </c>
      <c r="Q33476">
        <v>4570</v>
      </c>
      <c r="R33476">
        <v>70</v>
      </c>
      <c r="S33476">
        <v>17</v>
      </c>
      <c r="T33476">
        <v>0</v>
      </c>
      <c r="U33476">
        <v>3</v>
      </c>
    </row>
    <row r="33477" spans="1:21" x14ac:dyDescent="0.25">
      <c r="A33477" t="s">
        <v>161869</v>
      </c>
      <c r="B33477" t="s">
        <v>161870</v>
      </c>
      <c r="C33477" t="s">
        <v>162398</v>
      </c>
      <c r="D33477" t="s">
        <v>162399</v>
      </c>
      <c r="E33477" t="s">
        <v>162400</v>
      </c>
      <c r="F33477" t="s">
        <v>162401</v>
      </c>
      <c r="G33477" t="s">
        <v>162402</v>
      </c>
      <c r="H33477">
        <v>27</v>
      </c>
      <c r="I33477" t="s">
        <v>28</v>
      </c>
      <c r="J33477" t="s">
        <v>13215</v>
      </c>
      <c r="K33477">
        <v>86</v>
      </c>
      <c r="L33477" t="s">
        <v>30</v>
      </c>
      <c r="M33477" t="s">
        <v>31</v>
      </c>
      <c r="N33477" t="b">
        <v>1</v>
      </c>
      <c r="O33477" t="s">
        <v>162403</v>
      </c>
      <c r="P33477">
        <v>1</v>
      </c>
      <c r="Q33477">
        <v>909</v>
      </c>
      <c r="R33477">
        <v>21</v>
      </c>
      <c r="S33477">
        <v>1</v>
      </c>
      <c r="T33477">
        <v>0</v>
      </c>
      <c r="U33477">
        <v>0</v>
      </c>
    </row>
    <row r="33478" spans="1:21" x14ac:dyDescent="0.25">
      <c r="A33478" t="s">
        <v>161869</v>
      </c>
      <c r="B33478" t="s">
        <v>161870</v>
      </c>
      <c r="C33478" t="s">
        <v>162404</v>
      </c>
      <c r="D33478" t="s">
        <v>162405</v>
      </c>
      <c r="E33478" t="s">
        <v>162406</v>
      </c>
      <c r="F33478" t="s">
        <v>162407</v>
      </c>
      <c r="G33478" t="s">
        <v>162408</v>
      </c>
      <c r="H33478">
        <v>27</v>
      </c>
      <c r="I33478" t="s">
        <v>28</v>
      </c>
      <c r="J33478" t="s">
        <v>42502</v>
      </c>
      <c r="K33478">
        <v>43</v>
      </c>
      <c r="L33478" t="s">
        <v>30</v>
      </c>
      <c r="M33478" t="s">
        <v>31</v>
      </c>
      <c r="N33478" t="b">
        <v>1</v>
      </c>
      <c r="O33478" t="s">
        <v>162409</v>
      </c>
      <c r="P33478">
        <v>1</v>
      </c>
      <c r="Q33478">
        <v>751</v>
      </c>
      <c r="R33478">
        <v>20</v>
      </c>
      <c r="S33478">
        <v>3</v>
      </c>
      <c r="T33478">
        <v>0</v>
      </c>
      <c r="U33478">
        <v>0</v>
      </c>
    </row>
    <row r="33479" spans="1:21" x14ac:dyDescent="0.25">
      <c r="A33479" t="s">
        <v>161869</v>
      </c>
      <c r="B33479" t="s">
        <v>161870</v>
      </c>
      <c r="C33479" t="s">
        <v>162410</v>
      </c>
      <c r="D33479" t="s">
        <v>162411</v>
      </c>
      <c r="E33479" t="s">
        <v>162412</v>
      </c>
      <c r="F33479" t="s">
        <v>162413</v>
      </c>
      <c r="G33479" t="s">
        <v>162414</v>
      </c>
      <c r="H33479">
        <v>27</v>
      </c>
      <c r="I33479" t="s">
        <v>28</v>
      </c>
      <c r="J33479" t="s">
        <v>617</v>
      </c>
      <c r="K33479">
        <v>254</v>
      </c>
      <c r="L33479" t="s">
        <v>30</v>
      </c>
      <c r="M33479" t="s">
        <v>31</v>
      </c>
      <c r="N33479" t="b">
        <v>1</v>
      </c>
      <c r="O33479" t="s">
        <v>162415</v>
      </c>
      <c r="P33479">
        <v>1</v>
      </c>
      <c r="Q33479">
        <v>10962</v>
      </c>
      <c r="R33479">
        <v>198</v>
      </c>
      <c r="S33479">
        <v>5</v>
      </c>
      <c r="T33479">
        <v>0</v>
      </c>
      <c r="U33479">
        <v>34</v>
      </c>
    </row>
    <row r="33480" spans="1:21" x14ac:dyDescent="0.25">
      <c r="A33480" t="s">
        <v>161869</v>
      </c>
      <c r="B33480" t="s">
        <v>161870</v>
      </c>
      <c r="C33480" t="s">
        <v>162416</v>
      </c>
      <c r="D33480" t="s">
        <v>162417</v>
      </c>
      <c r="E33480" s="1">
        <v>43743.1875</v>
      </c>
      <c r="F33480" t="s">
        <v>162418</v>
      </c>
      <c r="G33480" t="s">
        <v>162419</v>
      </c>
      <c r="H33480">
        <v>27</v>
      </c>
      <c r="I33480" t="s">
        <v>28</v>
      </c>
      <c r="J33480" t="s">
        <v>5232</v>
      </c>
      <c r="K33480">
        <v>519</v>
      </c>
      <c r="L33480" t="s">
        <v>30</v>
      </c>
      <c r="M33480" t="s">
        <v>31</v>
      </c>
      <c r="N33480" t="b">
        <v>0</v>
      </c>
      <c r="O33480" t="s">
        <v>162420</v>
      </c>
      <c r="P33480">
        <v>1</v>
      </c>
      <c r="Q33480">
        <v>8431</v>
      </c>
      <c r="R33480">
        <v>181</v>
      </c>
      <c r="S33480">
        <v>13</v>
      </c>
      <c r="T33480">
        <v>0</v>
      </c>
      <c r="U33480">
        <v>21</v>
      </c>
    </row>
    <row r="33481" spans="1:21" x14ac:dyDescent="0.25">
      <c r="A33481" t="s">
        <v>161869</v>
      </c>
      <c r="B33481" t="s">
        <v>161870</v>
      </c>
      <c r="C33481" t="s">
        <v>162421</v>
      </c>
      <c r="D33481" t="s">
        <v>162422</v>
      </c>
      <c r="E33481" s="1">
        <v>43682.462500000001</v>
      </c>
      <c r="F33481" t="s">
        <v>162423</v>
      </c>
      <c r="G33481" t="s">
        <v>162424</v>
      </c>
      <c r="H33481">
        <v>27</v>
      </c>
      <c r="I33481" t="s">
        <v>28</v>
      </c>
      <c r="J33481" t="s">
        <v>10030</v>
      </c>
      <c r="K33481">
        <v>679</v>
      </c>
      <c r="L33481" t="s">
        <v>30</v>
      </c>
      <c r="M33481" t="s">
        <v>31</v>
      </c>
      <c r="N33481" t="b">
        <v>1</v>
      </c>
      <c r="O33481" t="s">
        <v>162425</v>
      </c>
      <c r="P33481">
        <v>1</v>
      </c>
      <c r="Q33481">
        <v>17415</v>
      </c>
      <c r="R33481">
        <v>469</v>
      </c>
      <c r="S33481">
        <v>16</v>
      </c>
      <c r="T33481">
        <v>0</v>
      </c>
      <c r="U33481">
        <v>51</v>
      </c>
    </row>
    <row r="33482" spans="1:21" x14ac:dyDescent="0.25">
      <c r="A33482" t="s">
        <v>161869</v>
      </c>
      <c r="B33482" t="s">
        <v>161870</v>
      </c>
      <c r="C33482" t="s">
        <v>162426</v>
      </c>
      <c r="D33482" t="s">
        <v>162427</v>
      </c>
      <c r="E33482" s="1">
        <v>43651.375</v>
      </c>
      <c r="F33482" t="s">
        <v>162428</v>
      </c>
      <c r="G33482" t="s">
        <v>162429</v>
      </c>
      <c r="H33482">
        <v>27</v>
      </c>
      <c r="I33482" t="s">
        <v>28</v>
      </c>
      <c r="J33482" t="s">
        <v>3909</v>
      </c>
      <c r="K33482">
        <v>609</v>
      </c>
      <c r="L33482" t="s">
        <v>30</v>
      </c>
      <c r="M33482" t="s">
        <v>31</v>
      </c>
      <c r="N33482" t="b">
        <v>0</v>
      </c>
      <c r="O33482" t="s">
        <v>162430</v>
      </c>
      <c r="P33482">
        <v>1</v>
      </c>
      <c r="Q33482">
        <v>8036</v>
      </c>
      <c r="R33482">
        <v>210</v>
      </c>
      <c r="S33482">
        <v>8</v>
      </c>
      <c r="T33482">
        <v>0</v>
      </c>
      <c r="U33482">
        <v>26</v>
      </c>
    </row>
    <row r="33483" spans="1:21" x14ac:dyDescent="0.25">
      <c r="A33483" t="s">
        <v>161869</v>
      </c>
      <c r="B33483" t="s">
        <v>161870</v>
      </c>
      <c r="C33483" t="s">
        <v>162431</v>
      </c>
      <c r="D33483" t="s">
        <v>162432</v>
      </c>
      <c r="E33483" s="1">
        <v>43621.135416666664</v>
      </c>
      <c r="F33483" t="s">
        <v>162433</v>
      </c>
      <c r="G33483" t="s">
        <v>162434</v>
      </c>
      <c r="H33483">
        <v>27</v>
      </c>
      <c r="I33483" t="s">
        <v>28</v>
      </c>
      <c r="J33483" t="s">
        <v>20565</v>
      </c>
      <c r="K33483">
        <v>563</v>
      </c>
      <c r="L33483" t="s">
        <v>30</v>
      </c>
      <c r="M33483" t="s">
        <v>31</v>
      </c>
      <c r="N33483" t="b">
        <v>0</v>
      </c>
      <c r="O33483" t="s">
        <v>162435</v>
      </c>
      <c r="P33483">
        <v>1</v>
      </c>
      <c r="Q33483">
        <v>7718</v>
      </c>
      <c r="R33483">
        <v>219</v>
      </c>
      <c r="S33483">
        <v>5</v>
      </c>
      <c r="T33483">
        <v>0</v>
      </c>
      <c r="U33483">
        <v>27</v>
      </c>
    </row>
    <row r="33484" spans="1:21" x14ac:dyDescent="0.25">
      <c r="A33484" t="s">
        <v>161869</v>
      </c>
      <c r="B33484" t="s">
        <v>161870</v>
      </c>
      <c r="C33484" t="s">
        <v>162436</v>
      </c>
      <c r="D33484" t="s">
        <v>162437</v>
      </c>
      <c r="E33484" s="1">
        <v>43529.458333333336</v>
      </c>
      <c r="F33484" t="s">
        <v>162438</v>
      </c>
      <c r="G33484" t="s">
        <v>162439</v>
      </c>
      <c r="H33484">
        <v>27</v>
      </c>
      <c r="I33484" t="s">
        <v>28</v>
      </c>
      <c r="J33484" t="s">
        <v>13309</v>
      </c>
      <c r="K33484">
        <v>230</v>
      </c>
      <c r="L33484" t="s">
        <v>30</v>
      </c>
      <c r="M33484" t="s">
        <v>31</v>
      </c>
      <c r="N33484" t="b">
        <v>1</v>
      </c>
      <c r="O33484" t="s">
        <v>162440</v>
      </c>
      <c r="P33484">
        <v>1</v>
      </c>
      <c r="Q33484">
        <v>1299</v>
      </c>
      <c r="R33484">
        <v>44</v>
      </c>
      <c r="S33484">
        <v>4</v>
      </c>
      <c r="T33484">
        <v>0</v>
      </c>
      <c r="U33484">
        <v>1</v>
      </c>
    </row>
    <row r="33485" spans="1:21" x14ac:dyDescent="0.25">
      <c r="A33485" t="s">
        <v>161869</v>
      </c>
      <c r="B33485" t="s">
        <v>161870</v>
      </c>
      <c r="C33485" t="s">
        <v>162441</v>
      </c>
      <c r="D33485" t="s">
        <v>162442</v>
      </c>
      <c r="E33485" s="1">
        <v>43501.1875</v>
      </c>
      <c r="F33485" t="s">
        <v>162443</v>
      </c>
      <c r="G33485" t="s">
        <v>162444</v>
      </c>
      <c r="H33485">
        <v>27</v>
      </c>
      <c r="I33485" t="s">
        <v>28</v>
      </c>
      <c r="J33485" t="s">
        <v>6783</v>
      </c>
      <c r="K33485">
        <v>239</v>
      </c>
      <c r="L33485" t="s">
        <v>30</v>
      </c>
      <c r="M33485" t="s">
        <v>31</v>
      </c>
      <c r="N33485" t="b">
        <v>0</v>
      </c>
      <c r="O33485" t="s">
        <v>162445</v>
      </c>
      <c r="P33485">
        <v>1</v>
      </c>
      <c r="Q33485">
        <v>2003</v>
      </c>
      <c r="R33485">
        <v>50</v>
      </c>
      <c r="S33485">
        <v>0</v>
      </c>
      <c r="T33485">
        <v>0</v>
      </c>
      <c r="U33485">
        <v>2</v>
      </c>
    </row>
    <row r="33486" spans="1:21" x14ac:dyDescent="0.25">
      <c r="A33486" t="s">
        <v>161869</v>
      </c>
      <c r="B33486" t="s">
        <v>161870</v>
      </c>
      <c r="C33486" t="s">
        <v>162446</v>
      </c>
      <c r="D33486" t="s">
        <v>162447</v>
      </c>
      <c r="E33486" t="s">
        <v>162448</v>
      </c>
      <c r="F33486" t="s">
        <v>162449</v>
      </c>
      <c r="G33486" t="s">
        <v>162450</v>
      </c>
      <c r="H33486">
        <v>27</v>
      </c>
      <c r="I33486" t="s">
        <v>28</v>
      </c>
      <c r="J33486" t="s">
        <v>4593</v>
      </c>
      <c r="K33486">
        <v>338</v>
      </c>
      <c r="L33486" t="s">
        <v>30</v>
      </c>
      <c r="M33486" t="s">
        <v>31</v>
      </c>
      <c r="N33486" t="b">
        <v>0</v>
      </c>
      <c r="O33486" t="s">
        <v>162451</v>
      </c>
      <c r="P33486">
        <v>1</v>
      </c>
      <c r="Q33486">
        <v>4771</v>
      </c>
      <c r="R33486">
        <v>122</v>
      </c>
      <c r="S33486">
        <v>5</v>
      </c>
      <c r="T33486">
        <v>0</v>
      </c>
      <c r="U33486">
        <v>13</v>
      </c>
    </row>
    <row r="33487" spans="1:21" x14ac:dyDescent="0.25">
      <c r="A33487" t="s">
        <v>161869</v>
      </c>
      <c r="B33487" t="s">
        <v>161870</v>
      </c>
      <c r="C33487" t="s">
        <v>162452</v>
      </c>
      <c r="D33487" t="s">
        <v>162453</v>
      </c>
      <c r="E33487" t="s">
        <v>162454</v>
      </c>
      <c r="F33487" t="s">
        <v>162455</v>
      </c>
      <c r="G33487" t="s">
        <v>162456</v>
      </c>
      <c r="H33487">
        <v>27</v>
      </c>
      <c r="I33487" t="s">
        <v>28</v>
      </c>
      <c r="J33487" t="s">
        <v>269</v>
      </c>
      <c r="K33487">
        <v>508</v>
      </c>
      <c r="L33487" t="s">
        <v>30</v>
      </c>
      <c r="M33487" t="s">
        <v>31</v>
      </c>
      <c r="N33487" t="b">
        <v>0</v>
      </c>
      <c r="O33487" t="s">
        <v>162457</v>
      </c>
      <c r="P33487">
        <v>1</v>
      </c>
      <c r="Q33487">
        <v>4905</v>
      </c>
      <c r="R33487">
        <v>105</v>
      </c>
      <c r="S33487">
        <v>8</v>
      </c>
      <c r="T33487">
        <v>0</v>
      </c>
      <c r="U33487">
        <v>23</v>
      </c>
    </row>
    <row r="33488" spans="1:21" x14ac:dyDescent="0.25">
      <c r="A33488" t="s">
        <v>161869</v>
      </c>
      <c r="B33488" t="s">
        <v>161870</v>
      </c>
      <c r="C33488" t="s">
        <v>162458</v>
      </c>
      <c r="D33488" t="s">
        <v>162459</v>
      </c>
      <c r="E33488" t="s">
        <v>162460</v>
      </c>
      <c r="F33488" t="s">
        <v>162461</v>
      </c>
      <c r="G33488" t="s">
        <v>162462</v>
      </c>
      <c r="H33488">
        <v>27</v>
      </c>
      <c r="I33488" t="s">
        <v>28</v>
      </c>
      <c r="J33488" t="s">
        <v>5058</v>
      </c>
      <c r="K33488">
        <v>502</v>
      </c>
      <c r="L33488" t="s">
        <v>30</v>
      </c>
      <c r="M33488" t="s">
        <v>31</v>
      </c>
      <c r="N33488" t="b">
        <v>0</v>
      </c>
      <c r="O33488" t="s">
        <v>162463</v>
      </c>
      <c r="P33488">
        <v>1</v>
      </c>
      <c r="Q33488">
        <v>4568</v>
      </c>
      <c r="R33488">
        <v>135</v>
      </c>
      <c r="S33488">
        <v>1</v>
      </c>
      <c r="T33488">
        <v>0</v>
      </c>
      <c r="U33488">
        <v>24</v>
      </c>
    </row>
    <row r="33489" spans="1:21" x14ac:dyDescent="0.25">
      <c r="A33489" t="s">
        <v>161869</v>
      </c>
      <c r="B33489" t="s">
        <v>161870</v>
      </c>
      <c r="C33489" t="s">
        <v>162464</v>
      </c>
      <c r="D33489" t="s">
        <v>162465</v>
      </c>
      <c r="E33489" s="1">
        <v>43773.310416666667</v>
      </c>
      <c r="F33489" t="s">
        <v>162466</v>
      </c>
      <c r="G33489" t="s">
        <v>162467</v>
      </c>
      <c r="H33489">
        <v>27</v>
      </c>
      <c r="I33489" t="s">
        <v>28</v>
      </c>
      <c r="J33489" t="s">
        <v>21187</v>
      </c>
      <c r="K33489">
        <v>588</v>
      </c>
      <c r="L33489" t="s">
        <v>30</v>
      </c>
      <c r="M33489" t="s">
        <v>31</v>
      </c>
      <c r="N33489" t="b">
        <v>0</v>
      </c>
      <c r="O33489" t="s">
        <v>162468</v>
      </c>
      <c r="P33489">
        <v>1</v>
      </c>
      <c r="Q33489">
        <v>4283</v>
      </c>
      <c r="R33489">
        <v>89</v>
      </c>
      <c r="S33489">
        <v>6</v>
      </c>
      <c r="T33489">
        <v>0</v>
      </c>
      <c r="U33489">
        <v>4</v>
      </c>
    </row>
    <row r="33490" spans="1:21" x14ac:dyDescent="0.25">
      <c r="A33490" t="s">
        <v>161869</v>
      </c>
      <c r="B33490" t="s">
        <v>161870</v>
      </c>
      <c r="C33490" t="s">
        <v>162469</v>
      </c>
      <c r="D33490" t="s">
        <v>162470</v>
      </c>
      <c r="E33490" s="1">
        <v>43650.675000000003</v>
      </c>
      <c r="F33490" t="s">
        <v>162471</v>
      </c>
      <c r="G33490" t="s">
        <v>162472</v>
      </c>
      <c r="H33490">
        <v>27</v>
      </c>
      <c r="I33490" t="s">
        <v>28</v>
      </c>
      <c r="J33490" t="s">
        <v>1841</v>
      </c>
      <c r="K33490">
        <v>522</v>
      </c>
      <c r="L33490" t="s">
        <v>30</v>
      </c>
      <c r="M33490" t="s">
        <v>31</v>
      </c>
      <c r="N33490" t="b">
        <v>0</v>
      </c>
      <c r="O33490" t="s">
        <v>162473</v>
      </c>
      <c r="P33490">
        <v>1</v>
      </c>
      <c r="Q33490">
        <v>14428</v>
      </c>
      <c r="R33490">
        <v>400</v>
      </c>
      <c r="S33490">
        <v>16</v>
      </c>
      <c r="T33490">
        <v>0</v>
      </c>
      <c r="U33490">
        <v>48</v>
      </c>
    </row>
    <row r="33491" spans="1:21" x14ac:dyDescent="0.25">
      <c r="A33491" t="s">
        <v>161869</v>
      </c>
      <c r="B33491" t="s">
        <v>161870</v>
      </c>
      <c r="C33491" t="s">
        <v>162474</v>
      </c>
      <c r="D33491" t="s">
        <v>162475</v>
      </c>
      <c r="E33491" s="1">
        <v>43528.479166666664</v>
      </c>
      <c r="F33491" t="s">
        <v>162476</v>
      </c>
      <c r="G33491" t="s">
        <v>162477</v>
      </c>
      <c r="H33491">
        <v>27</v>
      </c>
      <c r="I33491" t="s">
        <v>28</v>
      </c>
      <c r="J33491" t="s">
        <v>3715</v>
      </c>
      <c r="K33491">
        <v>358</v>
      </c>
      <c r="L33491" t="s">
        <v>30</v>
      </c>
      <c r="M33491" t="s">
        <v>31</v>
      </c>
      <c r="N33491" t="b">
        <v>0</v>
      </c>
      <c r="O33491" t="s">
        <v>162478</v>
      </c>
      <c r="P33491">
        <v>1</v>
      </c>
      <c r="Q33491">
        <v>2117</v>
      </c>
      <c r="R33491">
        <v>95</v>
      </c>
      <c r="S33491">
        <v>1</v>
      </c>
      <c r="T33491">
        <v>0</v>
      </c>
      <c r="U33491">
        <v>9</v>
      </c>
    </row>
    <row r="33492" spans="1:21" x14ac:dyDescent="0.25">
      <c r="A33492" t="s">
        <v>161869</v>
      </c>
      <c r="B33492" t="s">
        <v>161870</v>
      </c>
      <c r="C33492" t="s">
        <v>162479</v>
      </c>
      <c r="D33492" t="s">
        <v>162480</v>
      </c>
      <c r="E33492" s="1">
        <v>43500.525694444441</v>
      </c>
      <c r="F33492" t="s">
        <v>162481</v>
      </c>
      <c r="G33492" t="s">
        <v>162482</v>
      </c>
      <c r="H33492">
        <v>27</v>
      </c>
      <c r="I33492" t="s">
        <v>28</v>
      </c>
      <c r="J33492" t="s">
        <v>4873</v>
      </c>
      <c r="K33492">
        <v>607</v>
      </c>
      <c r="L33492" t="s">
        <v>30</v>
      </c>
      <c r="M33492" t="s">
        <v>31</v>
      </c>
      <c r="N33492" t="b">
        <v>0</v>
      </c>
      <c r="O33492" t="s">
        <v>162483</v>
      </c>
      <c r="P33492">
        <v>1</v>
      </c>
      <c r="Q33492">
        <v>11046</v>
      </c>
      <c r="R33492">
        <v>266</v>
      </c>
      <c r="S33492">
        <v>7</v>
      </c>
      <c r="T33492">
        <v>0</v>
      </c>
      <c r="U33492">
        <v>36</v>
      </c>
    </row>
    <row r="33493" spans="1:21" x14ac:dyDescent="0.25">
      <c r="A33493" t="s">
        <v>161869</v>
      </c>
      <c r="B33493" t="s">
        <v>161870</v>
      </c>
      <c r="C33493" t="s">
        <v>162484</v>
      </c>
      <c r="D33493" t="s">
        <v>162485</v>
      </c>
      <c r="E33493" s="1">
        <v>43469.24722222222</v>
      </c>
      <c r="F33493" t="s">
        <v>162486</v>
      </c>
      <c r="G33493" t="s">
        <v>162487</v>
      </c>
      <c r="H33493">
        <v>27</v>
      </c>
      <c r="I33493" t="s">
        <v>28</v>
      </c>
      <c r="J33493" t="s">
        <v>389</v>
      </c>
      <c r="K33493">
        <v>174</v>
      </c>
      <c r="L33493" t="s">
        <v>30</v>
      </c>
      <c r="M33493" t="s">
        <v>31</v>
      </c>
      <c r="N33493" t="b">
        <v>0</v>
      </c>
      <c r="O33493" t="s">
        <v>162488</v>
      </c>
      <c r="P33493">
        <v>1</v>
      </c>
      <c r="Q33493">
        <v>2815</v>
      </c>
      <c r="R33493">
        <v>58</v>
      </c>
      <c r="S33493">
        <v>4</v>
      </c>
      <c r="T33493">
        <v>0</v>
      </c>
      <c r="U33493">
        <v>14</v>
      </c>
    </row>
    <row r="33494" spans="1:21" x14ac:dyDescent="0.25">
      <c r="A33494" t="s">
        <v>161869</v>
      </c>
      <c r="B33494" t="s">
        <v>161870</v>
      </c>
      <c r="C33494" t="s">
        <v>162489</v>
      </c>
      <c r="D33494" t="s">
        <v>162490</v>
      </c>
      <c r="E33494" t="s">
        <v>162491</v>
      </c>
      <c r="F33494" t="s">
        <v>162492</v>
      </c>
      <c r="G33494" t="s">
        <v>162493</v>
      </c>
      <c r="H33494">
        <v>27</v>
      </c>
      <c r="I33494" t="s">
        <v>28</v>
      </c>
      <c r="J33494" t="s">
        <v>31008</v>
      </c>
      <c r="K33494">
        <v>30</v>
      </c>
      <c r="L33494" t="s">
        <v>30</v>
      </c>
      <c r="M33494" t="s">
        <v>31</v>
      </c>
      <c r="N33494" t="b">
        <v>0</v>
      </c>
      <c r="O33494" t="s">
        <v>162494</v>
      </c>
      <c r="P33494">
        <v>1</v>
      </c>
      <c r="Q33494">
        <v>2329</v>
      </c>
      <c r="R33494">
        <v>25</v>
      </c>
      <c r="S33494">
        <v>3</v>
      </c>
      <c r="T33494">
        <v>0</v>
      </c>
      <c r="U33494">
        <v>15</v>
      </c>
    </row>
    <row r="33495" spans="1:21" x14ac:dyDescent="0.25">
      <c r="A33495" t="s">
        <v>161869</v>
      </c>
      <c r="B33495" t="s">
        <v>161870</v>
      </c>
      <c r="C33495" t="s">
        <v>162495</v>
      </c>
      <c r="D33495" t="s">
        <v>162496</v>
      </c>
      <c r="E33495" t="s">
        <v>162497</v>
      </c>
      <c r="F33495" t="s">
        <v>162498</v>
      </c>
      <c r="G33495" t="s">
        <v>162499</v>
      </c>
      <c r="H33495">
        <v>27</v>
      </c>
      <c r="I33495" t="s">
        <v>28</v>
      </c>
      <c r="J33495" t="s">
        <v>7619</v>
      </c>
      <c r="K33495">
        <v>268</v>
      </c>
      <c r="L33495" t="s">
        <v>30</v>
      </c>
      <c r="M33495" t="s">
        <v>31</v>
      </c>
      <c r="N33495" t="b">
        <v>0</v>
      </c>
      <c r="O33495" t="s">
        <v>162500</v>
      </c>
      <c r="P33495">
        <v>1</v>
      </c>
      <c r="Q33495">
        <v>4936</v>
      </c>
      <c r="R33495">
        <v>91</v>
      </c>
      <c r="S33495">
        <v>3</v>
      </c>
      <c r="T33495">
        <v>0</v>
      </c>
      <c r="U33495">
        <v>17</v>
      </c>
    </row>
    <row r="33496" spans="1:21" x14ac:dyDescent="0.25">
      <c r="A33496" t="s">
        <v>161869</v>
      </c>
      <c r="B33496" t="s">
        <v>161870</v>
      </c>
      <c r="C33496" t="s">
        <v>162501</v>
      </c>
      <c r="D33496" t="s">
        <v>162502</v>
      </c>
      <c r="E33496" t="s">
        <v>162503</v>
      </c>
      <c r="F33496" t="s">
        <v>162504</v>
      </c>
      <c r="G33496" t="s">
        <v>162505</v>
      </c>
      <c r="H33496">
        <v>27</v>
      </c>
      <c r="I33496" t="s">
        <v>28</v>
      </c>
      <c r="J33496" t="s">
        <v>17112</v>
      </c>
      <c r="K33496">
        <v>318</v>
      </c>
      <c r="L33496" t="s">
        <v>30</v>
      </c>
      <c r="M33496" t="s">
        <v>31</v>
      </c>
      <c r="N33496" t="b">
        <v>0</v>
      </c>
      <c r="O33496" t="s">
        <v>162506</v>
      </c>
      <c r="P33496">
        <v>1</v>
      </c>
      <c r="Q33496">
        <v>1807</v>
      </c>
      <c r="R33496">
        <v>81</v>
      </c>
      <c r="S33496">
        <v>4</v>
      </c>
      <c r="T33496">
        <v>0</v>
      </c>
      <c r="U33496">
        <v>15</v>
      </c>
    </row>
    <row r="33497" spans="1:21" x14ac:dyDescent="0.25">
      <c r="A33497" t="s">
        <v>161869</v>
      </c>
      <c r="B33497" t="s">
        <v>161870</v>
      </c>
      <c r="C33497" t="s">
        <v>162507</v>
      </c>
      <c r="D33497" t="s">
        <v>162508</v>
      </c>
      <c r="E33497" t="s">
        <v>162509</v>
      </c>
      <c r="F33497" t="s">
        <v>162510</v>
      </c>
      <c r="G33497" t="s">
        <v>162511</v>
      </c>
      <c r="H33497">
        <v>27</v>
      </c>
      <c r="I33497" t="s">
        <v>28</v>
      </c>
      <c r="J33497" t="s">
        <v>3733</v>
      </c>
      <c r="K33497">
        <v>244</v>
      </c>
      <c r="L33497" t="s">
        <v>30</v>
      </c>
      <c r="M33497" t="s">
        <v>31</v>
      </c>
      <c r="N33497" t="b">
        <v>0</v>
      </c>
      <c r="O33497" t="s">
        <v>162512</v>
      </c>
      <c r="P33497">
        <v>1</v>
      </c>
      <c r="Q33497">
        <v>3618</v>
      </c>
      <c r="R33497">
        <v>63</v>
      </c>
      <c r="S33497">
        <v>5</v>
      </c>
      <c r="T33497">
        <v>0</v>
      </c>
      <c r="U33497">
        <v>7</v>
      </c>
    </row>
    <row r="33498" spans="1:21" x14ac:dyDescent="0.25">
      <c r="A33498" t="s">
        <v>161869</v>
      </c>
      <c r="B33498" t="s">
        <v>161870</v>
      </c>
      <c r="C33498" t="s">
        <v>162513</v>
      </c>
      <c r="D33498" t="s">
        <v>162514</v>
      </c>
      <c r="E33498" t="s">
        <v>162515</v>
      </c>
      <c r="F33498" t="s">
        <v>162516</v>
      </c>
      <c r="G33498" t="s">
        <v>162517</v>
      </c>
      <c r="H33498">
        <v>27</v>
      </c>
      <c r="I33498" t="s">
        <v>28</v>
      </c>
      <c r="J33498" t="s">
        <v>6627</v>
      </c>
      <c r="K33498">
        <v>258</v>
      </c>
      <c r="L33498" t="s">
        <v>30</v>
      </c>
      <c r="M33498" t="s">
        <v>31</v>
      </c>
      <c r="N33498" t="b">
        <v>1</v>
      </c>
      <c r="O33498" t="s">
        <v>162518</v>
      </c>
      <c r="P33498">
        <v>1</v>
      </c>
      <c r="Q33498">
        <v>4084</v>
      </c>
      <c r="R33498">
        <v>89</v>
      </c>
      <c r="S33498">
        <v>2</v>
      </c>
      <c r="T33498">
        <v>0</v>
      </c>
      <c r="U33498">
        <v>25</v>
      </c>
    </row>
    <row r="33499" spans="1:21" x14ac:dyDescent="0.25">
      <c r="A33499" t="s">
        <v>161869</v>
      </c>
      <c r="B33499" t="s">
        <v>161870</v>
      </c>
      <c r="C33499" t="s">
        <v>162519</v>
      </c>
      <c r="D33499" t="s">
        <v>162520</v>
      </c>
      <c r="E33499" t="s">
        <v>162521</v>
      </c>
      <c r="F33499" t="s">
        <v>162522</v>
      </c>
      <c r="G33499" t="s">
        <v>162523</v>
      </c>
      <c r="H33499">
        <v>27</v>
      </c>
      <c r="I33499" t="s">
        <v>28</v>
      </c>
      <c r="J33499" t="s">
        <v>621</v>
      </c>
      <c r="K33499">
        <v>236</v>
      </c>
      <c r="L33499" t="s">
        <v>30</v>
      </c>
      <c r="M33499" t="s">
        <v>31</v>
      </c>
      <c r="N33499" t="b">
        <v>1</v>
      </c>
      <c r="O33499" t="s">
        <v>162524</v>
      </c>
      <c r="P33499">
        <v>1</v>
      </c>
      <c r="Q33499">
        <v>1363</v>
      </c>
      <c r="R33499">
        <v>53</v>
      </c>
      <c r="S33499">
        <v>2</v>
      </c>
      <c r="T33499">
        <v>0</v>
      </c>
      <c r="U33499">
        <v>3</v>
      </c>
    </row>
    <row r="33500" spans="1:21" x14ac:dyDescent="0.25">
      <c r="A33500" t="s">
        <v>161869</v>
      </c>
      <c r="B33500" t="s">
        <v>161870</v>
      </c>
      <c r="C33500" t="s">
        <v>162525</v>
      </c>
      <c r="D33500" t="s">
        <v>162526</v>
      </c>
      <c r="E33500" t="s">
        <v>162527</v>
      </c>
      <c r="F33500" t="s">
        <v>162528</v>
      </c>
      <c r="G33500" t="s">
        <v>162529</v>
      </c>
      <c r="H33500">
        <v>27</v>
      </c>
      <c r="I33500" t="s">
        <v>28</v>
      </c>
      <c r="J33500" t="s">
        <v>6082</v>
      </c>
      <c r="K33500">
        <v>321</v>
      </c>
      <c r="L33500" t="s">
        <v>30</v>
      </c>
      <c r="M33500" t="s">
        <v>31</v>
      </c>
      <c r="N33500" t="b">
        <v>0</v>
      </c>
      <c r="O33500" t="s">
        <v>162530</v>
      </c>
      <c r="P33500">
        <v>1</v>
      </c>
      <c r="Q33500">
        <v>10187</v>
      </c>
      <c r="R33500">
        <v>116</v>
      </c>
      <c r="S33500">
        <v>9</v>
      </c>
      <c r="T33500">
        <v>0</v>
      </c>
      <c r="U33500">
        <v>7</v>
      </c>
    </row>
    <row r="33501" spans="1:21" x14ac:dyDescent="0.25">
      <c r="A33501" t="s">
        <v>161869</v>
      </c>
      <c r="B33501" t="s">
        <v>161870</v>
      </c>
      <c r="C33501" t="s">
        <v>162531</v>
      </c>
      <c r="D33501" t="s">
        <v>162532</v>
      </c>
      <c r="E33501" s="1">
        <v>43772.136805555558</v>
      </c>
      <c r="F33501" t="s">
        <v>162533</v>
      </c>
      <c r="G33501" t="s">
        <v>162534</v>
      </c>
      <c r="H33501">
        <v>27</v>
      </c>
      <c r="I33501" t="s">
        <v>28</v>
      </c>
      <c r="J33501" t="s">
        <v>7760</v>
      </c>
      <c r="K33501">
        <v>379</v>
      </c>
      <c r="L33501" t="s">
        <v>30</v>
      </c>
      <c r="M33501" t="s">
        <v>31</v>
      </c>
      <c r="N33501" t="b">
        <v>0</v>
      </c>
      <c r="O33501" t="s">
        <v>162535</v>
      </c>
      <c r="P33501">
        <v>1</v>
      </c>
      <c r="Q33501">
        <v>1915</v>
      </c>
      <c r="R33501">
        <v>61</v>
      </c>
      <c r="S33501">
        <v>2</v>
      </c>
      <c r="T33501">
        <v>0</v>
      </c>
      <c r="U33501">
        <v>15</v>
      </c>
    </row>
    <row r="33502" spans="1:21" x14ac:dyDescent="0.25">
      <c r="A33502" t="s">
        <v>161869</v>
      </c>
      <c r="B33502" t="s">
        <v>161870</v>
      </c>
      <c r="C33502" t="s">
        <v>162536</v>
      </c>
      <c r="D33502" t="s">
        <v>162537</v>
      </c>
      <c r="E33502" s="1">
        <v>43558.2</v>
      </c>
      <c r="F33502" t="s">
        <v>162538</v>
      </c>
      <c r="G33502" t="s">
        <v>162539</v>
      </c>
      <c r="H33502">
        <v>27</v>
      </c>
      <c r="I33502" t="s">
        <v>28</v>
      </c>
      <c r="J33502" t="s">
        <v>13309</v>
      </c>
      <c r="K33502">
        <v>230</v>
      </c>
      <c r="L33502" t="s">
        <v>30</v>
      </c>
      <c r="M33502" t="s">
        <v>31</v>
      </c>
      <c r="N33502" t="b">
        <v>1</v>
      </c>
      <c r="O33502" t="s">
        <v>162540</v>
      </c>
      <c r="P33502">
        <v>1</v>
      </c>
      <c r="Q33502">
        <v>24481</v>
      </c>
      <c r="R33502">
        <v>778</v>
      </c>
      <c r="S33502">
        <v>18</v>
      </c>
      <c r="T33502">
        <v>0</v>
      </c>
      <c r="U33502">
        <v>82</v>
      </c>
    </row>
    <row r="33503" spans="1:21" x14ac:dyDescent="0.25">
      <c r="A33503" t="s">
        <v>161869</v>
      </c>
      <c r="B33503" t="s">
        <v>161870</v>
      </c>
      <c r="C33503" t="s">
        <v>162541</v>
      </c>
      <c r="D33503" t="s">
        <v>162542</v>
      </c>
      <c r="E33503" t="s">
        <v>162543</v>
      </c>
      <c r="F33503" t="s">
        <v>162544</v>
      </c>
      <c r="G33503" t="s">
        <v>162545</v>
      </c>
      <c r="H33503">
        <v>27</v>
      </c>
      <c r="I33503" t="s">
        <v>28</v>
      </c>
      <c r="J33503" t="s">
        <v>7866</v>
      </c>
      <c r="K33503">
        <v>49</v>
      </c>
      <c r="L33503" t="s">
        <v>30</v>
      </c>
      <c r="M33503" t="s">
        <v>31</v>
      </c>
      <c r="N33503" t="b">
        <v>1</v>
      </c>
      <c r="O33503" t="s">
        <v>162546</v>
      </c>
      <c r="P33503">
        <v>1</v>
      </c>
      <c r="Q33503">
        <v>1163</v>
      </c>
      <c r="R33503">
        <v>32</v>
      </c>
      <c r="S33503">
        <v>0</v>
      </c>
      <c r="T33503">
        <v>0</v>
      </c>
      <c r="U33503">
        <v>2</v>
      </c>
    </row>
    <row r="33504" spans="1:21" x14ac:dyDescent="0.25">
      <c r="A33504" t="s">
        <v>161869</v>
      </c>
      <c r="B33504" t="s">
        <v>161870</v>
      </c>
      <c r="C33504" t="s">
        <v>162547</v>
      </c>
      <c r="D33504" t="s">
        <v>162548</v>
      </c>
      <c r="E33504" t="s">
        <v>162549</v>
      </c>
      <c r="F33504" t="s">
        <v>162550</v>
      </c>
      <c r="G33504" t="s">
        <v>162551</v>
      </c>
      <c r="H33504">
        <v>27</v>
      </c>
      <c r="I33504" t="s">
        <v>28</v>
      </c>
      <c r="J33504" t="s">
        <v>77049</v>
      </c>
      <c r="K33504">
        <v>20</v>
      </c>
      <c r="L33504" t="s">
        <v>30</v>
      </c>
      <c r="M33504" t="s">
        <v>31</v>
      </c>
      <c r="N33504" t="b">
        <v>0</v>
      </c>
      <c r="O33504" t="s">
        <v>162552</v>
      </c>
      <c r="P33504">
        <v>1</v>
      </c>
      <c r="Q33504">
        <v>1370</v>
      </c>
      <c r="R33504">
        <v>36</v>
      </c>
      <c r="S33504">
        <v>2</v>
      </c>
      <c r="T33504">
        <v>0</v>
      </c>
      <c r="U33504">
        <v>6</v>
      </c>
    </row>
    <row r="33505" spans="1:21" x14ac:dyDescent="0.25">
      <c r="A33505" t="s">
        <v>161869</v>
      </c>
      <c r="B33505" t="s">
        <v>161870</v>
      </c>
      <c r="C33505" t="s">
        <v>162553</v>
      </c>
      <c r="D33505" t="s">
        <v>162554</v>
      </c>
      <c r="E33505" t="s">
        <v>162555</v>
      </c>
      <c r="F33505" t="s">
        <v>162556</v>
      </c>
      <c r="G33505" t="s">
        <v>162557</v>
      </c>
      <c r="H33505">
        <v>27</v>
      </c>
      <c r="I33505" t="s">
        <v>28</v>
      </c>
      <c r="J33505" t="s">
        <v>13783</v>
      </c>
      <c r="K33505">
        <v>204</v>
      </c>
      <c r="L33505" t="s">
        <v>30</v>
      </c>
      <c r="M33505" t="s">
        <v>31</v>
      </c>
      <c r="N33505" t="b">
        <v>1</v>
      </c>
      <c r="O33505" t="s">
        <v>162558</v>
      </c>
      <c r="P33505">
        <v>1</v>
      </c>
      <c r="Q33505">
        <v>4045</v>
      </c>
      <c r="R33505">
        <v>56</v>
      </c>
      <c r="S33505">
        <v>3</v>
      </c>
      <c r="T33505">
        <v>0</v>
      </c>
      <c r="U33505">
        <v>3</v>
      </c>
    </row>
    <row r="33506" spans="1:21" x14ac:dyDescent="0.25">
      <c r="A33506" t="s">
        <v>161869</v>
      </c>
      <c r="B33506" t="s">
        <v>161870</v>
      </c>
      <c r="C33506" t="s">
        <v>162559</v>
      </c>
      <c r="D33506" t="s">
        <v>162560</v>
      </c>
      <c r="E33506" t="s">
        <v>162561</v>
      </c>
      <c r="F33506" t="s">
        <v>162562</v>
      </c>
      <c r="G33506" t="s">
        <v>162563</v>
      </c>
      <c r="H33506">
        <v>27</v>
      </c>
      <c r="I33506" t="s">
        <v>28</v>
      </c>
      <c r="J33506" t="s">
        <v>5711</v>
      </c>
      <c r="K33506">
        <v>334</v>
      </c>
      <c r="L33506" t="s">
        <v>30</v>
      </c>
      <c r="M33506" t="s">
        <v>31</v>
      </c>
      <c r="N33506" t="b">
        <v>0</v>
      </c>
      <c r="O33506" t="s">
        <v>162564</v>
      </c>
      <c r="P33506">
        <v>1</v>
      </c>
      <c r="Q33506">
        <v>6249</v>
      </c>
      <c r="R33506">
        <v>90</v>
      </c>
      <c r="S33506">
        <v>8</v>
      </c>
      <c r="T33506">
        <v>0</v>
      </c>
      <c r="U33506">
        <v>15</v>
      </c>
    </row>
    <row r="33507" spans="1:21" x14ac:dyDescent="0.25">
      <c r="A33507" t="s">
        <v>161869</v>
      </c>
      <c r="B33507" t="s">
        <v>161870</v>
      </c>
      <c r="C33507" t="s">
        <v>162565</v>
      </c>
      <c r="D33507" t="s">
        <v>162566</v>
      </c>
      <c r="E33507" s="1">
        <v>43467.604166666664</v>
      </c>
      <c r="F33507" t="s">
        <v>162567</v>
      </c>
      <c r="G33507" t="s">
        <v>162568</v>
      </c>
      <c r="H33507">
        <v>27</v>
      </c>
      <c r="I33507" t="s">
        <v>28</v>
      </c>
      <c r="J33507" t="s">
        <v>1508</v>
      </c>
      <c r="K33507">
        <v>349</v>
      </c>
      <c r="L33507" t="s">
        <v>30</v>
      </c>
      <c r="M33507" t="s">
        <v>31</v>
      </c>
      <c r="N33507" t="b">
        <v>0</v>
      </c>
      <c r="O33507" t="s">
        <v>162569</v>
      </c>
      <c r="P33507">
        <v>1</v>
      </c>
      <c r="Q33507">
        <v>3902</v>
      </c>
      <c r="R33507">
        <v>95</v>
      </c>
      <c r="S33507">
        <v>5</v>
      </c>
      <c r="T33507">
        <v>0</v>
      </c>
      <c r="U33507">
        <v>11</v>
      </c>
    </row>
    <row r="33508" spans="1:21" x14ac:dyDescent="0.25">
      <c r="A33508" t="s">
        <v>161869</v>
      </c>
      <c r="B33508" t="s">
        <v>161870</v>
      </c>
      <c r="C33508" t="s">
        <v>162570</v>
      </c>
      <c r="D33508" t="s">
        <v>162571</v>
      </c>
      <c r="E33508" t="s">
        <v>162572</v>
      </c>
      <c r="F33508" t="s">
        <v>162573</v>
      </c>
      <c r="G33508" t="s">
        <v>162574</v>
      </c>
      <c r="H33508">
        <v>27</v>
      </c>
      <c r="I33508" t="s">
        <v>28</v>
      </c>
      <c r="J33508" t="s">
        <v>1372</v>
      </c>
      <c r="K33508">
        <v>326</v>
      </c>
      <c r="L33508" t="s">
        <v>30</v>
      </c>
      <c r="M33508" t="s">
        <v>31</v>
      </c>
      <c r="N33508" t="b">
        <v>1</v>
      </c>
      <c r="O33508" t="s">
        <v>162575</v>
      </c>
      <c r="P33508">
        <v>1</v>
      </c>
      <c r="Q33508">
        <v>4163</v>
      </c>
      <c r="R33508">
        <v>97</v>
      </c>
      <c r="S33508">
        <v>1</v>
      </c>
      <c r="T33508">
        <v>0</v>
      </c>
      <c r="U33508">
        <v>13</v>
      </c>
    </row>
    <row r="33509" spans="1:21" x14ac:dyDescent="0.25">
      <c r="A33509" t="s">
        <v>161869</v>
      </c>
      <c r="B33509" t="s">
        <v>161870</v>
      </c>
      <c r="C33509" t="s">
        <v>162576</v>
      </c>
      <c r="D33509" t="s">
        <v>162577</v>
      </c>
      <c r="E33509" t="s">
        <v>162578</v>
      </c>
      <c r="F33509" t="s">
        <v>162579</v>
      </c>
      <c r="G33509" t="s">
        <v>162580</v>
      </c>
      <c r="H33509">
        <v>27</v>
      </c>
      <c r="I33509" t="s">
        <v>28</v>
      </c>
      <c r="J33509" t="s">
        <v>162581</v>
      </c>
      <c r="K33509">
        <v>11</v>
      </c>
      <c r="L33509" t="s">
        <v>30</v>
      </c>
      <c r="M33509" t="s">
        <v>31</v>
      </c>
      <c r="N33509" t="b">
        <v>1</v>
      </c>
      <c r="O33509" t="s">
        <v>162582</v>
      </c>
      <c r="Q33509">
        <v>9538</v>
      </c>
      <c r="R33509">
        <v>58</v>
      </c>
      <c r="S33509">
        <v>2</v>
      </c>
      <c r="T33509">
        <v>0</v>
      </c>
      <c r="U33509">
        <v>7</v>
      </c>
    </row>
    <row r="33510" spans="1:21" x14ac:dyDescent="0.25">
      <c r="A33510" t="s">
        <v>161869</v>
      </c>
      <c r="B33510" t="s">
        <v>161870</v>
      </c>
      <c r="C33510" t="s">
        <v>162583</v>
      </c>
      <c r="D33510" t="s">
        <v>162584</v>
      </c>
      <c r="E33510" s="1">
        <v>43466.63958333333</v>
      </c>
      <c r="F33510" t="s">
        <v>162585</v>
      </c>
      <c r="G33510" t="s">
        <v>162586</v>
      </c>
      <c r="H33510">
        <v>27</v>
      </c>
      <c r="I33510" t="s">
        <v>28</v>
      </c>
      <c r="J33510" t="s">
        <v>9347</v>
      </c>
      <c r="K33510">
        <v>548</v>
      </c>
      <c r="L33510" t="s">
        <v>30</v>
      </c>
      <c r="M33510" t="s">
        <v>31</v>
      </c>
      <c r="N33510" t="b">
        <v>0</v>
      </c>
      <c r="O33510" t="s">
        <v>162587</v>
      </c>
      <c r="P33510">
        <v>1</v>
      </c>
      <c r="Q33510">
        <v>5836</v>
      </c>
      <c r="R33510">
        <v>122</v>
      </c>
      <c r="S33510">
        <v>1</v>
      </c>
      <c r="T33510">
        <v>0</v>
      </c>
      <c r="U33510">
        <v>11</v>
      </c>
    </row>
    <row r="33511" spans="1:21" x14ac:dyDescent="0.25">
      <c r="A33511" t="s">
        <v>161869</v>
      </c>
      <c r="B33511" t="s">
        <v>161870</v>
      </c>
      <c r="C33511" t="s">
        <v>162588</v>
      </c>
      <c r="D33511" t="s">
        <v>162589</v>
      </c>
      <c r="E33511" t="s">
        <v>162590</v>
      </c>
      <c r="F33511" t="s">
        <v>162591</v>
      </c>
      <c r="G33511" t="s">
        <v>162592</v>
      </c>
      <c r="H33511">
        <v>27</v>
      </c>
      <c r="I33511" t="s">
        <v>28</v>
      </c>
      <c r="J33511" t="s">
        <v>384</v>
      </c>
      <c r="K33511">
        <v>332</v>
      </c>
      <c r="L33511" t="s">
        <v>30</v>
      </c>
      <c r="M33511" t="s">
        <v>31</v>
      </c>
      <c r="N33511" t="b">
        <v>0</v>
      </c>
      <c r="O33511" t="s">
        <v>162593</v>
      </c>
      <c r="P33511">
        <v>1</v>
      </c>
      <c r="Q33511">
        <v>4517</v>
      </c>
      <c r="R33511">
        <v>90</v>
      </c>
      <c r="S33511">
        <v>5</v>
      </c>
      <c r="T33511">
        <v>0</v>
      </c>
      <c r="U33511">
        <v>8</v>
      </c>
    </row>
    <row r="33512" spans="1:21" x14ac:dyDescent="0.25">
      <c r="A33512" t="s">
        <v>161869</v>
      </c>
      <c r="B33512" t="s">
        <v>161870</v>
      </c>
      <c r="C33512" t="s">
        <v>162594</v>
      </c>
      <c r="D33512" t="s">
        <v>162595</v>
      </c>
      <c r="E33512" t="s">
        <v>162596</v>
      </c>
      <c r="F33512" t="s">
        <v>162597</v>
      </c>
      <c r="G33512" t="s">
        <v>162598</v>
      </c>
      <c r="H33512">
        <v>27</v>
      </c>
      <c r="I33512" t="s">
        <v>28</v>
      </c>
      <c r="J33512" t="s">
        <v>10224</v>
      </c>
      <c r="K33512">
        <v>598</v>
      </c>
      <c r="L33512" t="s">
        <v>30</v>
      </c>
      <c r="M33512" t="s">
        <v>31</v>
      </c>
      <c r="N33512" t="b">
        <v>0</v>
      </c>
      <c r="O33512" t="s">
        <v>162599</v>
      </c>
      <c r="P33512">
        <v>1</v>
      </c>
      <c r="Q33512">
        <v>13048</v>
      </c>
      <c r="R33512">
        <v>154</v>
      </c>
      <c r="S33512">
        <v>4</v>
      </c>
      <c r="T33512">
        <v>0</v>
      </c>
      <c r="U33512">
        <v>21</v>
      </c>
    </row>
    <row r="33513" spans="1:21" x14ac:dyDescent="0.25">
      <c r="A33513" t="s">
        <v>161869</v>
      </c>
      <c r="B33513" t="s">
        <v>161870</v>
      </c>
      <c r="C33513" t="s">
        <v>162600</v>
      </c>
      <c r="D33513" t="s">
        <v>162601</v>
      </c>
      <c r="E33513" t="s">
        <v>162602</v>
      </c>
      <c r="F33513" t="s">
        <v>162603</v>
      </c>
      <c r="G33513" t="s">
        <v>162604</v>
      </c>
      <c r="H33513">
        <v>27</v>
      </c>
      <c r="I33513" t="s">
        <v>28</v>
      </c>
      <c r="J33513" t="s">
        <v>16476</v>
      </c>
      <c r="K33513">
        <v>223</v>
      </c>
      <c r="L33513" t="s">
        <v>30</v>
      </c>
      <c r="M33513" t="s">
        <v>31</v>
      </c>
      <c r="N33513" t="b">
        <v>1</v>
      </c>
      <c r="O33513" t="s">
        <v>162605</v>
      </c>
      <c r="P33513">
        <v>1</v>
      </c>
      <c r="Q33513">
        <v>3683</v>
      </c>
      <c r="R33513">
        <v>81</v>
      </c>
      <c r="S33513">
        <v>0</v>
      </c>
      <c r="T33513">
        <v>0</v>
      </c>
      <c r="U33513">
        <v>7</v>
      </c>
    </row>
    <row r="33514" spans="1:21" x14ac:dyDescent="0.25">
      <c r="A33514" t="s">
        <v>161869</v>
      </c>
      <c r="B33514" t="s">
        <v>161870</v>
      </c>
      <c r="C33514" t="s">
        <v>162606</v>
      </c>
      <c r="D33514" t="s">
        <v>162607</v>
      </c>
      <c r="E33514" t="s">
        <v>162608</v>
      </c>
      <c r="F33514" t="s">
        <v>162609</v>
      </c>
      <c r="G33514" t="s">
        <v>162610</v>
      </c>
      <c r="H33514">
        <v>27</v>
      </c>
      <c r="I33514" t="s">
        <v>28</v>
      </c>
      <c r="J33514" t="s">
        <v>621</v>
      </c>
      <c r="K33514">
        <v>236</v>
      </c>
      <c r="L33514" t="s">
        <v>30</v>
      </c>
      <c r="M33514" t="s">
        <v>31</v>
      </c>
      <c r="N33514" t="b">
        <v>0</v>
      </c>
      <c r="O33514" t="s">
        <v>162611</v>
      </c>
      <c r="P33514">
        <v>1</v>
      </c>
      <c r="Q33514">
        <v>3954</v>
      </c>
      <c r="R33514">
        <v>95</v>
      </c>
      <c r="S33514">
        <v>1</v>
      </c>
      <c r="T33514">
        <v>0</v>
      </c>
      <c r="U33514">
        <v>6</v>
      </c>
    </row>
    <row r="33515" spans="1:21" x14ac:dyDescent="0.25">
      <c r="A33515" t="s">
        <v>161869</v>
      </c>
      <c r="B33515" t="s">
        <v>161870</v>
      </c>
      <c r="C33515" t="s">
        <v>162612</v>
      </c>
      <c r="D33515" t="s">
        <v>162613</v>
      </c>
      <c r="E33515" t="s">
        <v>162614</v>
      </c>
      <c r="F33515" t="s">
        <v>162615</v>
      </c>
      <c r="G33515" t="s">
        <v>162616</v>
      </c>
      <c r="H33515">
        <v>27</v>
      </c>
      <c r="I33515" t="s">
        <v>28</v>
      </c>
      <c r="J33515" t="s">
        <v>2987</v>
      </c>
      <c r="K33515">
        <v>240</v>
      </c>
      <c r="L33515" t="s">
        <v>30</v>
      </c>
      <c r="M33515" t="s">
        <v>31</v>
      </c>
      <c r="N33515" t="b">
        <v>0</v>
      </c>
      <c r="O33515" t="s">
        <v>162617</v>
      </c>
      <c r="P33515">
        <v>1</v>
      </c>
      <c r="Q33515">
        <v>7210</v>
      </c>
      <c r="R33515">
        <v>206</v>
      </c>
      <c r="S33515">
        <v>9</v>
      </c>
      <c r="T33515">
        <v>0</v>
      </c>
      <c r="U33515">
        <v>26</v>
      </c>
    </row>
    <row r="33516" spans="1:21" x14ac:dyDescent="0.25">
      <c r="A33516" t="s">
        <v>161869</v>
      </c>
      <c r="B33516" t="s">
        <v>161870</v>
      </c>
      <c r="C33516" t="s">
        <v>162618</v>
      </c>
      <c r="D33516" t="s">
        <v>162619</v>
      </c>
      <c r="E33516" t="s">
        <v>162620</v>
      </c>
      <c r="F33516" t="s">
        <v>162621</v>
      </c>
      <c r="G33516" t="s">
        <v>162622</v>
      </c>
      <c r="H33516">
        <v>27</v>
      </c>
      <c r="I33516" t="s">
        <v>28</v>
      </c>
      <c r="J33516" t="s">
        <v>9728</v>
      </c>
      <c r="K33516">
        <v>871</v>
      </c>
      <c r="L33516" t="s">
        <v>30</v>
      </c>
      <c r="M33516" t="s">
        <v>31</v>
      </c>
      <c r="N33516" t="b">
        <v>1</v>
      </c>
      <c r="O33516" t="s">
        <v>162623</v>
      </c>
      <c r="P33516">
        <v>1</v>
      </c>
      <c r="Q33516">
        <v>21411</v>
      </c>
      <c r="R33516">
        <v>438</v>
      </c>
      <c r="S33516">
        <v>9</v>
      </c>
      <c r="T33516">
        <v>0</v>
      </c>
      <c r="U33516">
        <v>41</v>
      </c>
    </row>
    <row r="33517" spans="1:21" x14ac:dyDescent="0.25">
      <c r="A33517" t="s">
        <v>161869</v>
      </c>
      <c r="B33517" t="s">
        <v>161870</v>
      </c>
      <c r="C33517" t="s">
        <v>162624</v>
      </c>
      <c r="D33517" t="s">
        <v>162625</v>
      </c>
      <c r="E33517" s="1">
        <v>43232.583333333336</v>
      </c>
      <c r="F33517" t="s">
        <v>162626</v>
      </c>
      <c r="G33517" t="s">
        <v>162627</v>
      </c>
      <c r="H33517">
        <v>27</v>
      </c>
      <c r="I33517" t="s">
        <v>28</v>
      </c>
      <c r="J33517" t="s">
        <v>8895</v>
      </c>
      <c r="K33517">
        <v>414</v>
      </c>
      <c r="L33517" t="s">
        <v>30</v>
      </c>
      <c r="M33517" t="s">
        <v>31</v>
      </c>
      <c r="N33517" t="b">
        <v>0</v>
      </c>
      <c r="O33517" t="s">
        <v>162628</v>
      </c>
      <c r="P33517">
        <v>1</v>
      </c>
      <c r="Q33517">
        <v>2324</v>
      </c>
      <c r="R33517">
        <v>56</v>
      </c>
      <c r="S33517">
        <v>9</v>
      </c>
      <c r="T33517">
        <v>0</v>
      </c>
      <c r="U33517">
        <v>9</v>
      </c>
    </row>
    <row r="33518" spans="1:21" x14ac:dyDescent="0.25">
      <c r="A33518" t="s">
        <v>161869</v>
      </c>
      <c r="B33518" t="s">
        <v>161870</v>
      </c>
      <c r="C33518" t="s">
        <v>162629</v>
      </c>
      <c r="D33518" t="s">
        <v>162630</v>
      </c>
      <c r="E33518" t="s">
        <v>162631</v>
      </c>
      <c r="F33518" t="s">
        <v>162632</v>
      </c>
      <c r="G33518" t="s">
        <v>162633</v>
      </c>
      <c r="H33518">
        <v>27</v>
      </c>
      <c r="I33518" t="s">
        <v>28</v>
      </c>
      <c r="J33518" t="s">
        <v>92</v>
      </c>
      <c r="K33518">
        <v>367</v>
      </c>
      <c r="L33518" t="s">
        <v>30</v>
      </c>
      <c r="M33518" t="s">
        <v>31</v>
      </c>
      <c r="N33518" t="b">
        <v>0</v>
      </c>
      <c r="O33518" t="s">
        <v>162634</v>
      </c>
      <c r="P33518">
        <v>1</v>
      </c>
      <c r="Q33518">
        <v>1973</v>
      </c>
      <c r="R33518">
        <v>45</v>
      </c>
      <c r="S33518">
        <v>1</v>
      </c>
      <c r="T33518">
        <v>0</v>
      </c>
      <c r="U33518">
        <v>3</v>
      </c>
    </row>
    <row r="33519" spans="1:21" x14ac:dyDescent="0.25">
      <c r="A33519" t="s">
        <v>161869</v>
      </c>
      <c r="B33519" t="s">
        <v>161870</v>
      </c>
      <c r="C33519" t="s">
        <v>162635</v>
      </c>
      <c r="D33519" t="s">
        <v>162636</v>
      </c>
      <c r="E33519" s="1">
        <v>43384.589583333334</v>
      </c>
      <c r="F33519" t="s">
        <v>162637</v>
      </c>
      <c r="G33519" t="s">
        <v>162638</v>
      </c>
      <c r="H33519">
        <v>27</v>
      </c>
      <c r="I33519" t="s">
        <v>28</v>
      </c>
      <c r="J33519" t="s">
        <v>5035</v>
      </c>
      <c r="K33519">
        <v>417</v>
      </c>
      <c r="L33519" t="s">
        <v>30</v>
      </c>
      <c r="M33519" t="s">
        <v>31</v>
      </c>
      <c r="N33519" t="b">
        <v>0</v>
      </c>
      <c r="O33519" t="s">
        <v>162639</v>
      </c>
      <c r="P33519">
        <v>1</v>
      </c>
      <c r="Q33519">
        <v>1662</v>
      </c>
      <c r="R33519">
        <v>45</v>
      </c>
      <c r="S33519">
        <v>0</v>
      </c>
      <c r="T33519">
        <v>0</v>
      </c>
      <c r="U33519">
        <v>3</v>
      </c>
    </row>
    <row r="33520" spans="1:21" x14ac:dyDescent="0.25">
      <c r="A33520" t="s">
        <v>161869</v>
      </c>
      <c r="B33520" t="s">
        <v>161870</v>
      </c>
      <c r="C33520" t="s">
        <v>162640</v>
      </c>
      <c r="D33520" t="s">
        <v>162641</v>
      </c>
      <c r="E33520" s="1">
        <v>43142.568749999999</v>
      </c>
      <c r="F33520" t="s">
        <v>162642</v>
      </c>
      <c r="G33520" t="s">
        <v>162643</v>
      </c>
      <c r="H33520">
        <v>27</v>
      </c>
      <c r="I33520" t="s">
        <v>28</v>
      </c>
      <c r="J33520" t="s">
        <v>3892</v>
      </c>
      <c r="K33520">
        <v>458</v>
      </c>
      <c r="L33520" t="s">
        <v>30</v>
      </c>
      <c r="M33520" t="s">
        <v>31</v>
      </c>
      <c r="N33520" t="b">
        <v>1</v>
      </c>
      <c r="O33520" t="s">
        <v>162644</v>
      </c>
      <c r="P33520">
        <v>1</v>
      </c>
      <c r="Q33520">
        <v>3554</v>
      </c>
      <c r="R33520">
        <v>81</v>
      </c>
      <c r="S33520">
        <v>7</v>
      </c>
      <c r="T33520">
        <v>0</v>
      </c>
      <c r="U33520">
        <v>5</v>
      </c>
    </row>
    <row r="33521" spans="1:21" x14ac:dyDescent="0.25">
      <c r="A33521" t="s">
        <v>161869</v>
      </c>
      <c r="B33521" t="s">
        <v>161870</v>
      </c>
      <c r="C33521" t="s">
        <v>162645</v>
      </c>
      <c r="D33521" t="s">
        <v>162646</v>
      </c>
      <c r="E33521" s="1">
        <v>43291.412499999999</v>
      </c>
      <c r="F33521" t="s">
        <v>162647</v>
      </c>
      <c r="G33521" t="s">
        <v>162648</v>
      </c>
      <c r="H33521">
        <v>27</v>
      </c>
      <c r="I33521" t="s">
        <v>28</v>
      </c>
      <c r="J33521" t="s">
        <v>3715</v>
      </c>
      <c r="K33521">
        <v>358</v>
      </c>
      <c r="L33521" t="s">
        <v>30</v>
      </c>
      <c r="M33521" t="s">
        <v>31</v>
      </c>
      <c r="N33521" t="b">
        <v>0</v>
      </c>
      <c r="O33521" t="s">
        <v>162649</v>
      </c>
      <c r="P33521">
        <v>1</v>
      </c>
      <c r="Q33521">
        <v>9003</v>
      </c>
      <c r="R33521">
        <v>137</v>
      </c>
      <c r="S33521">
        <v>21</v>
      </c>
      <c r="T33521">
        <v>0</v>
      </c>
      <c r="U33521">
        <v>14</v>
      </c>
    </row>
    <row r="33522" spans="1:21" x14ac:dyDescent="0.25">
      <c r="A33522" t="s">
        <v>161869</v>
      </c>
      <c r="B33522" t="s">
        <v>161870</v>
      </c>
      <c r="C33522" t="s">
        <v>162650</v>
      </c>
      <c r="D33522" t="s">
        <v>162651</v>
      </c>
      <c r="E33522" s="1">
        <v>43261.306944444441</v>
      </c>
      <c r="F33522" t="s">
        <v>162652</v>
      </c>
      <c r="G33522" t="s">
        <v>162653</v>
      </c>
      <c r="H33522">
        <v>27</v>
      </c>
      <c r="I33522" t="s">
        <v>28</v>
      </c>
      <c r="J33522" t="s">
        <v>7524</v>
      </c>
      <c r="K33522">
        <v>225</v>
      </c>
      <c r="L33522" t="s">
        <v>30</v>
      </c>
      <c r="M33522" t="s">
        <v>31</v>
      </c>
      <c r="N33522" t="b">
        <v>1</v>
      </c>
      <c r="O33522" t="s">
        <v>162654</v>
      </c>
      <c r="P33522">
        <v>1</v>
      </c>
      <c r="Q33522">
        <v>5237</v>
      </c>
      <c r="R33522">
        <v>134</v>
      </c>
      <c r="S33522">
        <v>7</v>
      </c>
      <c r="T33522">
        <v>0</v>
      </c>
      <c r="U33522">
        <v>13</v>
      </c>
    </row>
    <row r="33523" spans="1:21" x14ac:dyDescent="0.25">
      <c r="A33523" t="s">
        <v>161869</v>
      </c>
      <c r="B33523" t="s">
        <v>161870</v>
      </c>
      <c r="C33523" t="s">
        <v>162655</v>
      </c>
      <c r="D33523" t="s">
        <v>162656</v>
      </c>
      <c r="E33523" s="1">
        <v>43141.209722222222</v>
      </c>
      <c r="F33523" t="s">
        <v>162657</v>
      </c>
      <c r="G33523" t="s">
        <v>162658</v>
      </c>
      <c r="H33523">
        <v>27</v>
      </c>
      <c r="I33523" t="s">
        <v>28</v>
      </c>
      <c r="J33523" t="s">
        <v>7281</v>
      </c>
      <c r="K33523">
        <v>138</v>
      </c>
      <c r="L33523" t="s">
        <v>30</v>
      </c>
      <c r="M33523" t="s">
        <v>31</v>
      </c>
      <c r="N33523" t="b">
        <v>1</v>
      </c>
      <c r="O33523" t="s">
        <v>162659</v>
      </c>
      <c r="P33523">
        <v>1</v>
      </c>
      <c r="Q33523">
        <v>1575</v>
      </c>
      <c r="R33523">
        <v>37</v>
      </c>
      <c r="S33523">
        <v>4</v>
      </c>
      <c r="T33523">
        <v>0</v>
      </c>
      <c r="U33523">
        <v>3</v>
      </c>
    </row>
    <row r="33524" spans="1:21" x14ac:dyDescent="0.25">
      <c r="A33524" t="s">
        <v>161869</v>
      </c>
      <c r="B33524" t="s">
        <v>161870</v>
      </c>
      <c r="C33524" t="s">
        <v>162660</v>
      </c>
      <c r="D33524" t="s">
        <v>162661</v>
      </c>
      <c r="E33524" t="s">
        <v>162662</v>
      </c>
      <c r="F33524" t="s">
        <v>162663</v>
      </c>
      <c r="G33524" t="s">
        <v>162664</v>
      </c>
      <c r="H33524">
        <v>27</v>
      </c>
      <c r="I33524" t="s">
        <v>28</v>
      </c>
      <c r="J33524" t="s">
        <v>86</v>
      </c>
      <c r="K33524">
        <v>361</v>
      </c>
      <c r="L33524" t="s">
        <v>30</v>
      </c>
      <c r="M33524" t="s">
        <v>7991</v>
      </c>
      <c r="N33524" t="b">
        <v>1</v>
      </c>
      <c r="O33524" t="s">
        <v>162665</v>
      </c>
      <c r="P33524">
        <v>1</v>
      </c>
      <c r="Q33524">
        <v>43524</v>
      </c>
      <c r="R33524">
        <v>452</v>
      </c>
      <c r="S33524">
        <v>117</v>
      </c>
      <c r="T33524">
        <v>0</v>
      </c>
      <c r="U33524">
        <v>29</v>
      </c>
    </row>
    <row r="33525" spans="1:21" x14ac:dyDescent="0.25">
      <c r="A33525" t="s">
        <v>161869</v>
      </c>
      <c r="B33525" t="s">
        <v>161870</v>
      </c>
      <c r="C33525" t="s">
        <v>162666</v>
      </c>
      <c r="D33525" t="s">
        <v>162667</v>
      </c>
      <c r="E33525" t="s">
        <v>162668</v>
      </c>
      <c r="F33525" t="s">
        <v>162669</v>
      </c>
      <c r="G33525" t="s">
        <v>162670</v>
      </c>
      <c r="H33525">
        <v>27</v>
      </c>
      <c r="I33525" t="s">
        <v>28</v>
      </c>
      <c r="J33525" t="s">
        <v>9108</v>
      </c>
      <c r="K33525">
        <v>151</v>
      </c>
      <c r="L33525" t="s">
        <v>30</v>
      </c>
      <c r="M33525" t="s">
        <v>31</v>
      </c>
      <c r="N33525" t="b">
        <v>1</v>
      </c>
      <c r="O33525" t="s">
        <v>162671</v>
      </c>
      <c r="P33525">
        <v>1</v>
      </c>
      <c r="Q33525">
        <v>2899</v>
      </c>
      <c r="R33525">
        <v>69</v>
      </c>
      <c r="S33525">
        <v>2</v>
      </c>
      <c r="T33525">
        <v>0</v>
      </c>
      <c r="U33525">
        <v>13</v>
      </c>
    </row>
    <row r="33526" spans="1:21" x14ac:dyDescent="0.25">
      <c r="A33526" t="s">
        <v>161869</v>
      </c>
      <c r="B33526" t="s">
        <v>161870</v>
      </c>
      <c r="C33526" t="s">
        <v>162672</v>
      </c>
      <c r="D33526" t="s">
        <v>162673</v>
      </c>
      <c r="E33526" t="s">
        <v>162674</v>
      </c>
      <c r="F33526" t="s">
        <v>162675</v>
      </c>
      <c r="G33526" t="s">
        <v>162676</v>
      </c>
      <c r="H33526">
        <v>27</v>
      </c>
      <c r="I33526" t="s">
        <v>28</v>
      </c>
      <c r="J33526" t="s">
        <v>501</v>
      </c>
      <c r="K33526">
        <v>298</v>
      </c>
      <c r="L33526" t="s">
        <v>30</v>
      </c>
      <c r="M33526" t="s">
        <v>7991</v>
      </c>
      <c r="N33526" t="b">
        <v>0</v>
      </c>
      <c r="O33526" t="s">
        <v>162677</v>
      </c>
      <c r="P33526">
        <v>1</v>
      </c>
      <c r="Q33526">
        <v>6201</v>
      </c>
      <c r="R33526">
        <v>112</v>
      </c>
      <c r="S33526">
        <v>14</v>
      </c>
      <c r="T33526">
        <v>0</v>
      </c>
      <c r="U33526">
        <v>8</v>
      </c>
    </row>
    <row r="33527" spans="1:21" x14ac:dyDescent="0.25">
      <c r="A33527" t="s">
        <v>161869</v>
      </c>
      <c r="B33527" t="s">
        <v>161870</v>
      </c>
      <c r="C33527" t="s">
        <v>162678</v>
      </c>
      <c r="D33527" t="s">
        <v>162679</v>
      </c>
      <c r="E33527" s="1">
        <v>43316.52847222222</v>
      </c>
      <c r="F33527" t="s">
        <v>162680</v>
      </c>
      <c r="G33527" t="s">
        <v>162681</v>
      </c>
      <c r="H33527">
        <v>27</v>
      </c>
      <c r="I33527" t="s">
        <v>28</v>
      </c>
      <c r="J33527" t="s">
        <v>1251</v>
      </c>
      <c r="K33527">
        <v>291</v>
      </c>
      <c r="L33527" t="s">
        <v>30</v>
      </c>
      <c r="M33527" t="s">
        <v>7991</v>
      </c>
      <c r="N33527" t="b">
        <v>1</v>
      </c>
      <c r="O33527" t="s">
        <v>162682</v>
      </c>
      <c r="P33527">
        <v>1</v>
      </c>
      <c r="Q33527">
        <v>15033</v>
      </c>
      <c r="R33527">
        <v>142</v>
      </c>
      <c r="S33527">
        <v>17</v>
      </c>
      <c r="T33527">
        <v>0</v>
      </c>
      <c r="U33527">
        <v>19</v>
      </c>
    </row>
    <row r="33528" spans="1:21" x14ac:dyDescent="0.25">
      <c r="A33528" t="s">
        <v>161869</v>
      </c>
      <c r="B33528" t="s">
        <v>161870</v>
      </c>
      <c r="C33528" t="s">
        <v>162683</v>
      </c>
      <c r="D33528" t="s">
        <v>162684</v>
      </c>
      <c r="E33528" s="1">
        <v>43163.647916666669</v>
      </c>
      <c r="F33528" t="s">
        <v>162685</v>
      </c>
      <c r="G33528" t="s">
        <v>162686</v>
      </c>
      <c r="H33528">
        <v>27</v>
      </c>
      <c r="I33528" t="s">
        <v>28</v>
      </c>
      <c r="J33528" t="s">
        <v>780</v>
      </c>
      <c r="K33528">
        <v>251</v>
      </c>
      <c r="L33528" t="s">
        <v>30</v>
      </c>
      <c r="M33528" t="s">
        <v>7991</v>
      </c>
      <c r="N33528" t="b">
        <v>1</v>
      </c>
      <c r="O33528" t="s">
        <v>162687</v>
      </c>
      <c r="P33528">
        <v>1</v>
      </c>
      <c r="Q33528">
        <v>34446</v>
      </c>
      <c r="R33528">
        <v>515</v>
      </c>
      <c r="S33528">
        <v>64</v>
      </c>
      <c r="T33528">
        <v>0</v>
      </c>
      <c r="U33528">
        <v>45</v>
      </c>
    </row>
    <row r="33529" spans="1:21" x14ac:dyDescent="0.25">
      <c r="A33529" t="s">
        <v>161869</v>
      </c>
      <c r="B33529" t="s">
        <v>161870</v>
      </c>
      <c r="C33529" t="s">
        <v>162688</v>
      </c>
      <c r="D33529" t="s">
        <v>162689</v>
      </c>
      <c r="E33529" t="s">
        <v>162690</v>
      </c>
      <c r="F33529" t="s">
        <v>162691</v>
      </c>
      <c r="G33529" t="s">
        <v>162692</v>
      </c>
      <c r="H33529">
        <v>27</v>
      </c>
      <c r="I33529" t="s">
        <v>28</v>
      </c>
      <c r="J33529" t="s">
        <v>8120</v>
      </c>
      <c r="K33529">
        <v>327</v>
      </c>
      <c r="L33529" t="s">
        <v>30</v>
      </c>
      <c r="M33529" t="s">
        <v>31</v>
      </c>
      <c r="N33529" t="b">
        <v>0</v>
      </c>
      <c r="O33529" t="s">
        <v>162693</v>
      </c>
      <c r="P33529">
        <v>1</v>
      </c>
      <c r="Q33529">
        <v>5997</v>
      </c>
      <c r="R33529">
        <v>134</v>
      </c>
      <c r="S33529">
        <v>2</v>
      </c>
      <c r="T33529">
        <v>0</v>
      </c>
      <c r="U33529">
        <v>5</v>
      </c>
    </row>
    <row r="33530" spans="1:21" x14ac:dyDescent="0.25">
      <c r="A33530" t="s">
        <v>161869</v>
      </c>
      <c r="B33530" t="s">
        <v>161870</v>
      </c>
      <c r="C33530" t="s">
        <v>162694</v>
      </c>
      <c r="D33530" t="s">
        <v>162695</v>
      </c>
      <c r="E33530" s="1">
        <v>43162.658333333333</v>
      </c>
      <c r="F33530" t="s">
        <v>162696</v>
      </c>
      <c r="G33530" t="s">
        <v>162697</v>
      </c>
      <c r="H33530">
        <v>27</v>
      </c>
      <c r="I33530" t="s">
        <v>28</v>
      </c>
      <c r="J33530" t="s">
        <v>3467</v>
      </c>
      <c r="K33530">
        <v>505</v>
      </c>
      <c r="L33530" t="s">
        <v>30</v>
      </c>
      <c r="M33530" t="s">
        <v>7991</v>
      </c>
      <c r="N33530" t="b">
        <v>0</v>
      </c>
      <c r="O33530" t="s">
        <v>162698</v>
      </c>
      <c r="P33530">
        <v>1</v>
      </c>
      <c r="Q33530">
        <v>2369</v>
      </c>
      <c r="R33530">
        <v>62</v>
      </c>
      <c r="S33530">
        <v>6</v>
      </c>
      <c r="T33530">
        <v>0</v>
      </c>
      <c r="U33530">
        <v>3</v>
      </c>
    </row>
    <row r="33531" spans="1:21" x14ac:dyDescent="0.25">
      <c r="A33531" t="s">
        <v>161869</v>
      </c>
      <c r="B33531" t="s">
        <v>161870</v>
      </c>
      <c r="C33531" t="s">
        <v>162699</v>
      </c>
      <c r="D33531" t="s">
        <v>162700</v>
      </c>
      <c r="E33531" s="1">
        <v>43162.402777777781</v>
      </c>
      <c r="F33531" t="s">
        <v>162701</v>
      </c>
      <c r="G33531" t="s">
        <v>162702</v>
      </c>
      <c r="H33531">
        <v>27</v>
      </c>
      <c r="I33531" t="s">
        <v>28</v>
      </c>
      <c r="J33531" t="s">
        <v>654</v>
      </c>
      <c r="K33531">
        <v>273</v>
      </c>
      <c r="L33531" t="s">
        <v>30</v>
      </c>
      <c r="M33531" t="s">
        <v>31</v>
      </c>
      <c r="N33531" t="b">
        <v>1</v>
      </c>
      <c r="O33531" t="s">
        <v>162703</v>
      </c>
      <c r="P33531">
        <v>1</v>
      </c>
      <c r="Q33531">
        <v>14902</v>
      </c>
      <c r="R33531">
        <v>192</v>
      </c>
      <c r="S33531">
        <v>26</v>
      </c>
      <c r="T33531">
        <v>0</v>
      </c>
      <c r="U33531">
        <v>28</v>
      </c>
    </row>
    <row r="33532" spans="1:21" x14ac:dyDescent="0.25">
      <c r="A33532" t="s">
        <v>161869</v>
      </c>
      <c r="B33532" t="s">
        <v>161870</v>
      </c>
      <c r="C33532" t="s">
        <v>162704</v>
      </c>
      <c r="D33532" t="s">
        <v>162705</v>
      </c>
      <c r="E33532" t="s">
        <v>137608</v>
      </c>
      <c r="F33532" t="s">
        <v>162706</v>
      </c>
      <c r="G33532" t="s">
        <v>162707</v>
      </c>
      <c r="H33532">
        <v>27</v>
      </c>
      <c r="I33532" t="s">
        <v>28</v>
      </c>
      <c r="J33532" t="s">
        <v>11698</v>
      </c>
      <c r="K33532">
        <v>187</v>
      </c>
      <c r="L33532" t="s">
        <v>30</v>
      </c>
      <c r="M33532" t="s">
        <v>7991</v>
      </c>
      <c r="N33532" t="b">
        <v>1</v>
      </c>
      <c r="O33532" t="s">
        <v>162708</v>
      </c>
      <c r="P33532">
        <v>1</v>
      </c>
      <c r="Q33532">
        <v>5359</v>
      </c>
      <c r="R33532">
        <v>91</v>
      </c>
      <c r="S33532">
        <v>6</v>
      </c>
      <c r="T33532">
        <v>0</v>
      </c>
      <c r="U33532">
        <v>3</v>
      </c>
    </row>
    <row r="33533" spans="1:21" x14ac:dyDescent="0.25">
      <c r="A33533" t="s">
        <v>161869</v>
      </c>
      <c r="B33533" t="s">
        <v>161870</v>
      </c>
      <c r="C33533" t="s">
        <v>162709</v>
      </c>
      <c r="D33533" t="s">
        <v>162710</v>
      </c>
      <c r="E33533" t="s">
        <v>162711</v>
      </c>
      <c r="F33533" t="s">
        <v>162712</v>
      </c>
      <c r="G33533" t="s">
        <v>162713</v>
      </c>
      <c r="H33533">
        <v>27</v>
      </c>
      <c r="I33533" t="s">
        <v>28</v>
      </c>
      <c r="J33533" t="s">
        <v>621</v>
      </c>
      <c r="K33533">
        <v>236</v>
      </c>
      <c r="L33533" t="s">
        <v>30</v>
      </c>
      <c r="M33533" t="s">
        <v>31</v>
      </c>
      <c r="N33533" t="b">
        <v>1</v>
      </c>
      <c r="O33533" t="s">
        <v>162714</v>
      </c>
      <c r="P33533">
        <v>1</v>
      </c>
      <c r="Q33533">
        <v>7593</v>
      </c>
      <c r="R33533">
        <v>76</v>
      </c>
      <c r="S33533">
        <v>20</v>
      </c>
      <c r="T33533">
        <v>0</v>
      </c>
      <c r="U33533">
        <v>3</v>
      </c>
    </row>
    <row r="33534" spans="1:21" x14ac:dyDescent="0.25">
      <c r="A33534" t="s">
        <v>161869</v>
      </c>
      <c r="B33534" t="s">
        <v>161870</v>
      </c>
      <c r="C33534" t="s">
        <v>162715</v>
      </c>
      <c r="D33534" t="s">
        <v>162716</v>
      </c>
      <c r="E33534" t="s">
        <v>162717</v>
      </c>
      <c r="F33534" t="s">
        <v>162718</v>
      </c>
      <c r="G33534" t="s">
        <v>162719</v>
      </c>
      <c r="H33534">
        <v>27</v>
      </c>
      <c r="I33534" t="s">
        <v>28</v>
      </c>
      <c r="J33534" t="s">
        <v>415</v>
      </c>
      <c r="K33534">
        <v>157</v>
      </c>
      <c r="L33534" t="s">
        <v>30</v>
      </c>
      <c r="M33534" t="s">
        <v>31</v>
      </c>
      <c r="N33534" t="b">
        <v>1</v>
      </c>
      <c r="O33534" t="s">
        <v>162720</v>
      </c>
      <c r="P33534">
        <v>1</v>
      </c>
      <c r="Q33534">
        <v>3309</v>
      </c>
      <c r="R33534">
        <v>55</v>
      </c>
      <c r="S33534">
        <v>0</v>
      </c>
      <c r="T33534">
        <v>0</v>
      </c>
      <c r="U33534">
        <v>8</v>
      </c>
    </row>
    <row r="33535" spans="1:21" x14ac:dyDescent="0.25">
      <c r="A33535" t="s">
        <v>161869</v>
      </c>
      <c r="B33535" t="s">
        <v>161870</v>
      </c>
      <c r="C33535" t="s">
        <v>162721</v>
      </c>
      <c r="D33535" t="s">
        <v>162722</v>
      </c>
      <c r="E33535" t="s">
        <v>162723</v>
      </c>
      <c r="F33535" t="s">
        <v>162724</v>
      </c>
      <c r="G33535" t="s">
        <v>162725</v>
      </c>
      <c r="H33535">
        <v>27</v>
      </c>
      <c r="I33535" t="s">
        <v>28</v>
      </c>
      <c r="J33535" t="s">
        <v>13094</v>
      </c>
      <c r="K33535">
        <v>179</v>
      </c>
      <c r="L33535" t="s">
        <v>30</v>
      </c>
      <c r="M33535" t="s">
        <v>31</v>
      </c>
      <c r="N33535" t="b">
        <v>1</v>
      </c>
      <c r="O33535" t="s">
        <v>162726</v>
      </c>
      <c r="P33535">
        <v>1</v>
      </c>
      <c r="Q33535">
        <v>2381</v>
      </c>
      <c r="R33535">
        <v>38</v>
      </c>
      <c r="S33535">
        <v>1</v>
      </c>
      <c r="T33535">
        <v>0</v>
      </c>
      <c r="U33535">
        <v>5</v>
      </c>
    </row>
    <row r="33536" spans="1:21" x14ac:dyDescent="0.25">
      <c r="A33536" t="s">
        <v>161869</v>
      </c>
      <c r="B33536" t="s">
        <v>161870</v>
      </c>
      <c r="C33536" t="s">
        <v>162727</v>
      </c>
      <c r="D33536" t="s">
        <v>162728</v>
      </c>
      <c r="E33536" t="s">
        <v>162729</v>
      </c>
      <c r="F33536" t="s">
        <v>162730</v>
      </c>
      <c r="G33536" t="s">
        <v>162731</v>
      </c>
      <c r="H33536">
        <v>27</v>
      </c>
      <c r="I33536" t="s">
        <v>28</v>
      </c>
      <c r="J33536" t="s">
        <v>360</v>
      </c>
      <c r="K33536">
        <v>171</v>
      </c>
      <c r="L33536" t="s">
        <v>30</v>
      </c>
      <c r="M33536" t="s">
        <v>31</v>
      </c>
      <c r="N33536" t="b">
        <v>1</v>
      </c>
      <c r="O33536" t="s">
        <v>162732</v>
      </c>
      <c r="P33536">
        <v>1</v>
      </c>
      <c r="Q33536">
        <v>1495</v>
      </c>
      <c r="R33536">
        <v>29</v>
      </c>
      <c r="S33536">
        <v>2</v>
      </c>
      <c r="T33536">
        <v>0</v>
      </c>
      <c r="U33536">
        <v>3</v>
      </c>
    </row>
    <row r="33537" spans="1:21" x14ac:dyDescent="0.25">
      <c r="A33537" t="s">
        <v>161869</v>
      </c>
      <c r="B33537" t="s">
        <v>161870</v>
      </c>
      <c r="C33537" t="s">
        <v>162733</v>
      </c>
      <c r="D33537" t="s">
        <v>162734</v>
      </c>
      <c r="E33537" t="s">
        <v>162735</v>
      </c>
      <c r="F33537" t="s">
        <v>162736</v>
      </c>
      <c r="G33537" t="s">
        <v>162737</v>
      </c>
      <c r="H33537">
        <v>27</v>
      </c>
      <c r="I33537" t="s">
        <v>28</v>
      </c>
      <c r="J33537" t="s">
        <v>2002</v>
      </c>
      <c r="K33537">
        <v>126</v>
      </c>
      <c r="L33537" t="s">
        <v>30</v>
      </c>
      <c r="M33537" t="s">
        <v>7991</v>
      </c>
      <c r="N33537" t="b">
        <v>1</v>
      </c>
      <c r="O33537" t="s">
        <v>162738</v>
      </c>
      <c r="P33537">
        <v>1</v>
      </c>
      <c r="Q33537">
        <v>2892</v>
      </c>
      <c r="R33537">
        <v>43</v>
      </c>
      <c r="S33537">
        <v>2</v>
      </c>
      <c r="T33537">
        <v>0</v>
      </c>
      <c r="U33537">
        <v>2</v>
      </c>
    </row>
    <row r="33538" spans="1:21" x14ac:dyDescent="0.25">
      <c r="A33538" t="s">
        <v>161869</v>
      </c>
      <c r="B33538" t="s">
        <v>161870</v>
      </c>
      <c r="C33538" t="s">
        <v>162739</v>
      </c>
      <c r="D33538" t="s">
        <v>162740</v>
      </c>
      <c r="E33538" t="s">
        <v>162741</v>
      </c>
      <c r="F33538" t="s">
        <v>162742</v>
      </c>
      <c r="G33538" t="s">
        <v>162743</v>
      </c>
      <c r="H33538">
        <v>27</v>
      </c>
      <c r="I33538" t="s">
        <v>28</v>
      </c>
      <c r="J33538" t="s">
        <v>5565</v>
      </c>
      <c r="K33538">
        <v>180</v>
      </c>
      <c r="L33538" t="s">
        <v>30</v>
      </c>
      <c r="M33538" t="s">
        <v>31</v>
      </c>
      <c r="N33538" t="b">
        <v>1</v>
      </c>
      <c r="O33538" t="s">
        <v>162744</v>
      </c>
      <c r="P33538">
        <v>1</v>
      </c>
      <c r="Q33538">
        <v>7633</v>
      </c>
      <c r="R33538">
        <v>95</v>
      </c>
      <c r="S33538">
        <v>8</v>
      </c>
      <c r="T33538">
        <v>0</v>
      </c>
      <c r="U33538">
        <v>1</v>
      </c>
    </row>
    <row r="33539" spans="1:21" x14ac:dyDescent="0.25">
      <c r="A33539" t="s">
        <v>161869</v>
      </c>
      <c r="B33539" t="s">
        <v>161870</v>
      </c>
      <c r="C33539" t="s">
        <v>162745</v>
      </c>
      <c r="D33539" t="s">
        <v>162746</v>
      </c>
      <c r="E33539" t="s">
        <v>162747</v>
      </c>
      <c r="F33539" t="s">
        <v>162748</v>
      </c>
      <c r="G33539" t="s">
        <v>162749</v>
      </c>
      <c r="H33539">
        <v>27</v>
      </c>
      <c r="I33539" t="s">
        <v>28</v>
      </c>
      <c r="J33539" t="s">
        <v>605</v>
      </c>
      <c r="K33539">
        <v>209</v>
      </c>
      <c r="L33539" t="s">
        <v>30</v>
      </c>
      <c r="M33539" t="s">
        <v>7991</v>
      </c>
      <c r="N33539" t="b">
        <v>1</v>
      </c>
      <c r="O33539" t="s">
        <v>162750</v>
      </c>
      <c r="P33539">
        <v>1</v>
      </c>
      <c r="Q33539">
        <v>2943</v>
      </c>
      <c r="R33539">
        <v>41</v>
      </c>
      <c r="S33539">
        <v>4</v>
      </c>
      <c r="T33539">
        <v>0</v>
      </c>
      <c r="U33539">
        <v>9</v>
      </c>
    </row>
    <row r="33540" spans="1:21" x14ac:dyDescent="0.25">
      <c r="A33540" t="s">
        <v>161869</v>
      </c>
      <c r="B33540" t="s">
        <v>161870</v>
      </c>
      <c r="C33540" t="s">
        <v>162751</v>
      </c>
      <c r="D33540" t="s">
        <v>162752</v>
      </c>
      <c r="E33540" t="s">
        <v>162753</v>
      </c>
      <c r="F33540" t="s">
        <v>162754</v>
      </c>
      <c r="G33540" t="s">
        <v>162755</v>
      </c>
      <c r="H33540">
        <v>27</v>
      </c>
      <c r="I33540" t="s">
        <v>28</v>
      </c>
      <c r="J33540" t="s">
        <v>196</v>
      </c>
      <c r="K33540">
        <v>243</v>
      </c>
      <c r="L33540" t="s">
        <v>30</v>
      </c>
      <c r="M33540" t="s">
        <v>7991</v>
      </c>
      <c r="N33540" t="b">
        <v>1</v>
      </c>
      <c r="O33540" t="s">
        <v>162756</v>
      </c>
      <c r="P33540">
        <v>1</v>
      </c>
      <c r="Q33540">
        <v>71942</v>
      </c>
      <c r="R33540">
        <v>671</v>
      </c>
      <c r="S33540">
        <v>78</v>
      </c>
      <c r="T33540">
        <v>0</v>
      </c>
      <c r="U33540">
        <v>65</v>
      </c>
    </row>
    <row r="33541" spans="1:21" x14ac:dyDescent="0.25">
      <c r="A33541" t="s">
        <v>161869</v>
      </c>
      <c r="B33541" t="s">
        <v>161870</v>
      </c>
      <c r="C33541" t="s">
        <v>162757</v>
      </c>
      <c r="D33541" t="s">
        <v>162758</v>
      </c>
      <c r="E33541" t="s">
        <v>162759</v>
      </c>
      <c r="F33541" t="s">
        <v>162760</v>
      </c>
      <c r="G33541" t="s">
        <v>162761</v>
      </c>
      <c r="H33541">
        <v>27</v>
      </c>
      <c r="I33541" t="s">
        <v>28</v>
      </c>
      <c r="J33541" t="s">
        <v>13330</v>
      </c>
      <c r="K33541">
        <v>302</v>
      </c>
      <c r="L33541" t="s">
        <v>30</v>
      </c>
      <c r="M33541" t="s">
        <v>7991</v>
      </c>
      <c r="N33541" t="b">
        <v>1</v>
      </c>
      <c r="O33541" t="s">
        <v>162762</v>
      </c>
      <c r="P33541">
        <v>1</v>
      </c>
      <c r="Q33541">
        <v>32207</v>
      </c>
      <c r="R33541">
        <v>279</v>
      </c>
      <c r="S33541">
        <v>35</v>
      </c>
      <c r="T33541">
        <v>0</v>
      </c>
      <c r="U33541">
        <v>31</v>
      </c>
    </row>
    <row r="33542" spans="1:21" x14ac:dyDescent="0.25">
      <c r="A33542" t="s">
        <v>161869</v>
      </c>
      <c r="B33542" t="s">
        <v>161870</v>
      </c>
      <c r="C33542" t="s">
        <v>162763</v>
      </c>
      <c r="D33542" t="s">
        <v>162764</v>
      </c>
      <c r="E33542" s="1">
        <v>43436.679166666669</v>
      </c>
      <c r="F33542" t="s">
        <v>162765</v>
      </c>
      <c r="G33542" t="s">
        <v>162766</v>
      </c>
      <c r="H33542">
        <v>27</v>
      </c>
      <c r="I33542" t="s">
        <v>28</v>
      </c>
      <c r="J33542" t="s">
        <v>4535</v>
      </c>
      <c r="K33542">
        <v>329</v>
      </c>
      <c r="L33542" t="s">
        <v>30</v>
      </c>
      <c r="M33542" t="s">
        <v>31</v>
      </c>
      <c r="N33542" t="b">
        <v>1</v>
      </c>
      <c r="O33542" t="s">
        <v>162767</v>
      </c>
      <c r="P33542">
        <v>1</v>
      </c>
      <c r="Q33542">
        <v>4976</v>
      </c>
      <c r="R33542">
        <v>68</v>
      </c>
      <c r="S33542">
        <v>5</v>
      </c>
      <c r="T33542">
        <v>0</v>
      </c>
      <c r="U33542">
        <v>5</v>
      </c>
    </row>
    <row r="33543" spans="1:21" x14ac:dyDescent="0.25">
      <c r="A33543" t="s">
        <v>161869</v>
      </c>
      <c r="B33543" t="s">
        <v>161870</v>
      </c>
      <c r="C33543" t="s">
        <v>162768</v>
      </c>
      <c r="D33543" t="s">
        <v>162769</v>
      </c>
      <c r="E33543" s="1">
        <v>43406.443055555559</v>
      </c>
      <c r="F33543" t="s">
        <v>162770</v>
      </c>
      <c r="G33543" t="s">
        <v>162771</v>
      </c>
      <c r="H33543">
        <v>27</v>
      </c>
      <c r="I33543" t="s">
        <v>28</v>
      </c>
      <c r="J33543" t="s">
        <v>8895</v>
      </c>
      <c r="K33543">
        <v>414</v>
      </c>
      <c r="L33543" t="s">
        <v>30</v>
      </c>
      <c r="M33543" t="s">
        <v>31</v>
      </c>
      <c r="N33543" t="b">
        <v>1</v>
      </c>
      <c r="O33543" t="s">
        <v>162772</v>
      </c>
      <c r="P33543">
        <v>1</v>
      </c>
      <c r="Q33543">
        <v>20246</v>
      </c>
      <c r="R33543">
        <v>265</v>
      </c>
      <c r="S33543">
        <v>25</v>
      </c>
      <c r="T33543">
        <v>0</v>
      </c>
      <c r="U33543">
        <v>28</v>
      </c>
    </row>
    <row r="33544" spans="1:21" x14ac:dyDescent="0.25">
      <c r="A33544" t="s">
        <v>161869</v>
      </c>
      <c r="B33544" t="s">
        <v>161870</v>
      </c>
      <c r="C33544" t="s">
        <v>162773</v>
      </c>
      <c r="D33544" t="s">
        <v>162774</v>
      </c>
      <c r="E33544" s="1">
        <v>43375.68472222222</v>
      </c>
      <c r="F33544" t="s">
        <v>162775</v>
      </c>
      <c r="G33544" t="s">
        <v>162776</v>
      </c>
      <c r="H33544">
        <v>27</v>
      </c>
      <c r="I33544" t="s">
        <v>28</v>
      </c>
      <c r="J33544" t="s">
        <v>354</v>
      </c>
      <c r="K33544">
        <v>156</v>
      </c>
      <c r="L33544" t="s">
        <v>30</v>
      </c>
      <c r="M33544" t="s">
        <v>31</v>
      </c>
      <c r="N33544" t="b">
        <v>1</v>
      </c>
      <c r="O33544" t="s">
        <v>162777</v>
      </c>
      <c r="P33544">
        <v>1</v>
      </c>
      <c r="Q33544">
        <v>22366</v>
      </c>
      <c r="R33544">
        <v>199</v>
      </c>
      <c r="S33544">
        <v>35</v>
      </c>
      <c r="T33544">
        <v>0</v>
      </c>
      <c r="U33544">
        <v>25</v>
      </c>
    </row>
    <row r="33545" spans="1:21" x14ac:dyDescent="0.25">
      <c r="A33545" t="s">
        <v>161869</v>
      </c>
      <c r="B33545" t="s">
        <v>161870</v>
      </c>
      <c r="C33545" t="s">
        <v>162778</v>
      </c>
      <c r="D33545" t="s">
        <v>162779</v>
      </c>
      <c r="E33545" s="1">
        <v>43253.734027777777</v>
      </c>
      <c r="F33545" t="s">
        <v>162780</v>
      </c>
      <c r="G33545" t="s">
        <v>162781</v>
      </c>
      <c r="H33545">
        <v>27</v>
      </c>
      <c r="I33545" t="s">
        <v>28</v>
      </c>
      <c r="J33545" t="s">
        <v>16436</v>
      </c>
      <c r="K33545">
        <v>439</v>
      </c>
      <c r="L33545" t="s">
        <v>30</v>
      </c>
      <c r="M33545" t="s">
        <v>31</v>
      </c>
      <c r="N33545" t="b">
        <v>1</v>
      </c>
      <c r="O33545" t="s">
        <v>162782</v>
      </c>
      <c r="P33545">
        <v>1</v>
      </c>
      <c r="Q33545">
        <v>10126</v>
      </c>
      <c r="R33545">
        <v>138</v>
      </c>
      <c r="S33545">
        <v>6</v>
      </c>
      <c r="T33545">
        <v>0</v>
      </c>
      <c r="U33545">
        <v>17</v>
      </c>
    </row>
    <row r="33546" spans="1:21" x14ac:dyDescent="0.25">
      <c r="A33546" t="s">
        <v>161869</v>
      </c>
      <c r="B33546" t="s">
        <v>161870</v>
      </c>
      <c r="C33546" t="s">
        <v>162783</v>
      </c>
      <c r="D33546" t="s">
        <v>162784</v>
      </c>
      <c r="E33546" s="1">
        <v>43253.663888888892</v>
      </c>
      <c r="F33546" t="s">
        <v>162785</v>
      </c>
      <c r="G33546" t="s">
        <v>162786</v>
      </c>
      <c r="H33546">
        <v>27</v>
      </c>
      <c r="I33546" t="s">
        <v>28</v>
      </c>
      <c r="J33546" t="s">
        <v>1000</v>
      </c>
      <c r="K33546">
        <v>132</v>
      </c>
      <c r="L33546" t="s">
        <v>30</v>
      </c>
      <c r="M33546" t="s">
        <v>31</v>
      </c>
      <c r="N33546" t="b">
        <v>1</v>
      </c>
      <c r="O33546" t="s">
        <v>162787</v>
      </c>
      <c r="P33546">
        <v>1</v>
      </c>
      <c r="Q33546">
        <v>10539</v>
      </c>
      <c r="R33546">
        <v>98</v>
      </c>
      <c r="S33546">
        <v>5</v>
      </c>
      <c r="T33546">
        <v>0</v>
      </c>
      <c r="U33546">
        <v>4</v>
      </c>
    </row>
    <row r="33547" spans="1:21" x14ac:dyDescent="0.25">
      <c r="A33547" t="s">
        <v>161869</v>
      </c>
      <c r="B33547" t="s">
        <v>161870</v>
      </c>
      <c r="C33547" t="s">
        <v>162788</v>
      </c>
      <c r="D33547" t="s">
        <v>162789</v>
      </c>
      <c r="E33547" s="1">
        <v>43192.4</v>
      </c>
      <c r="F33547" t="s">
        <v>162790</v>
      </c>
      <c r="G33547" t="s">
        <v>162791</v>
      </c>
      <c r="H33547">
        <v>27</v>
      </c>
      <c r="I33547" t="s">
        <v>28</v>
      </c>
      <c r="J33547" t="s">
        <v>285</v>
      </c>
      <c r="K33547">
        <v>105</v>
      </c>
      <c r="L33547" t="s">
        <v>30</v>
      </c>
      <c r="M33547" t="s">
        <v>31</v>
      </c>
      <c r="N33547" t="b">
        <v>1</v>
      </c>
      <c r="O33547" t="s">
        <v>162792</v>
      </c>
      <c r="P33547">
        <v>1</v>
      </c>
      <c r="Q33547">
        <v>395</v>
      </c>
      <c r="R33547">
        <v>19</v>
      </c>
      <c r="S33547">
        <v>0</v>
      </c>
      <c r="T33547">
        <v>0</v>
      </c>
      <c r="U33547">
        <v>0</v>
      </c>
    </row>
    <row r="33548" spans="1:21" x14ac:dyDescent="0.25">
      <c r="A33548" t="s">
        <v>161869</v>
      </c>
      <c r="B33548" t="s">
        <v>161870</v>
      </c>
      <c r="C33548" t="s">
        <v>162793</v>
      </c>
      <c r="D33548" t="s">
        <v>162794</v>
      </c>
      <c r="E33548" t="s">
        <v>162795</v>
      </c>
      <c r="F33548" t="s">
        <v>162796</v>
      </c>
      <c r="G33548" t="s">
        <v>162797</v>
      </c>
      <c r="H33548">
        <v>27</v>
      </c>
      <c r="I33548" t="s">
        <v>28</v>
      </c>
      <c r="J33548" t="s">
        <v>7793</v>
      </c>
      <c r="K33548">
        <v>637</v>
      </c>
      <c r="L33548" t="s">
        <v>30</v>
      </c>
      <c r="M33548" t="s">
        <v>31</v>
      </c>
      <c r="N33548" t="b">
        <v>0</v>
      </c>
      <c r="O33548" t="s">
        <v>162798</v>
      </c>
      <c r="P33548">
        <v>1</v>
      </c>
      <c r="Q33548">
        <v>2544</v>
      </c>
      <c r="R33548">
        <v>34</v>
      </c>
      <c r="S33548">
        <v>5</v>
      </c>
      <c r="T33548">
        <v>0</v>
      </c>
      <c r="U33548">
        <v>1</v>
      </c>
    </row>
    <row r="33549" spans="1:21" x14ac:dyDescent="0.25">
      <c r="A33549" t="s">
        <v>161869</v>
      </c>
      <c r="B33549" t="s">
        <v>161870</v>
      </c>
      <c r="C33549" t="s">
        <v>162799</v>
      </c>
      <c r="D33549" t="s">
        <v>162800</v>
      </c>
      <c r="E33549" t="s">
        <v>162801</v>
      </c>
      <c r="F33549" t="s">
        <v>162802</v>
      </c>
      <c r="G33549" t="s">
        <v>162803</v>
      </c>
      <c r="H33549">
        <v>22</v>
      </c>
      <c r="I33549" t="s">
        <v>9254</v>
      </c>
      <c r="J33549" t="s">
        <v>18266</v>
      </c>
      <c r="K33549">
        <v>107</v>
      </c>
      <c r="L33549" t="s">
        <v>30</v>
      </c>
      <c r="M33549" t="s">
        <v>31</v>
      </c>
      <c r="N33549" t="b">
        <v>0</v>
      </c>
      <c r="O33549" t="s">
        <v>162804</v>
      </c>
      <c r="P33549">
        <v>1</v>
      </c>
      <c r="Q33549">
        <v>289</v>
      </c>
      <c r="R33549">
        <v>17</v>
      </c>
      <c r="S33549">
        <v>0</v>
      </c>
      <c r="T33549">
        <v>0</v>
      </c>
      <c r="U33549">
        <v>0</v>
      </c>
    </row>
    <row r="33550" spans="1:21" x14ac:dyDescent="0.25">
      <c r="A33550" t="s">
        <v>161869</v>
      </c>
      <c r="B33550" t="s">
        <v>161870</v>
      </c>
      <c r="C33550" t="s">
        <v>162805</v>
      </c>
      <c r="D33550" t="s">
        <v>162806</v>
      </c>
      <c r="E33550" s="1">
        <v>43080.538888888892</v>
      </c>
      <c r="F33550" t="s">
        <v>162807</v>
      </c>
      <c r="G33550" t="s">
        <v>162808</v>
      </c>
      <c r="H33550">
        <v>22</v>
      </c>
      <c r="I33550" t="s">
        <v>9254</v>
      </c>
      <c r="J33550" t="s">
        <v>7047</v>
      </c>
      <c r="K33550">
        <v>161</v>
      </c>
      <c r="L33550" t="s">
        <v>30</v>
      </c>
      <c r="M33550" t="s">
        <v>31</v>
      </c>
      <c r="N33550" t="b">
        <v>1</v>
      </c>
      <c r="O33550" t="s">
        <v>162809</v>
      </c>
      <c r="P33550">
        <v>1</v>
      </c>
      <c r="Q33550">
        <v>2438</v>
      </c>
      <c r="R33550">
        <v>50</v>
      </c>
      <c r="S33550">
        <v>2</v>
      </c>
      <c r="T33550">
        <v>0</v>
      </c>
      <c r="U33550">
        <v>5</v>
      </c>
    </row>
    <row r="33551" spans="1:21" x14ac:dyDescent="0.25">
      <c r="A33551" t="s">
        <v>161869</v>
      </c>
      <c r="B33551" t="s">
        <v>161870</v>
      </c>
      <c r="C33551" t="s">
        <v>162810</v>
      </c>
      <c r="D33551" t="s">
        <v>162811</v>
      </c>
      <c r="E33551" t="s">
        <v>162812</v>
      </c>
      <c r="F33551" t="s">
        <v>162813</v>
      </c>
      <c r="G33551" t="s">
        <v>162814</v>
      </c>
      <c r="H33551">
        <v>22</v>
      </c>
      <c r="I33551" t="s">
        <v>9254</v>
      </c>
      <c r="J33551" t="s">
        <v>763</v>
      </c>
      <c r="K33551">
        <v>38</v>
      </c>
      <c r="L33551" t="s">
        <v>30</v>
      </c>
      <c r="M33551" t="s">
        <v>31</v>
      </c>
      <c r="N33551" t="b">
        <v>0</v>
      </c>
      <c r="O33551" t="s">
        <v>162815</v>
      </c>
      <c r="P33551">
        <v>1</v>
      </c>
      <c r="Q33551">
        <v>1730</v>
      </c>
      <c r="R33551">
        <v>33</v>
      </c>
      <c r="S33551">
        <v>0</v>
      </c>
      <c r="T33551">
        <v>0</v>
      </c>
      <c r="U33551">
        <v>1</v>
      </c>
    </row>
    <row r="33552" spans="1:21" x14ac:dyDescent="0.25">
      <c r="A33552" t="s">
        <v>162816</v>
      </c>
      <c r="B33552" t="s">
        <v>162817</v>
      </c>
      <c r="C33552" t="s">
        <v>162818</v>
      </c>
      <c r="D33552" t="s">
        <v>162819</v>
      </c>
      <c r="E33552" s="1">
        <v>44173.351388888892</v>
      </c>
      <c r="F33552" t="s">
        <v>162820</v>
      </c>
      <c r="G33552" t="s">
        <v>162821</v>
      </c>
      <c r="H33552">
        <v>28</v>
      </c>
      <c r="I33552" t="s">
        <v>9430</v>
      </c>
      <c r="J33552" t="s">
        <v>10064</v>
      </c>
      <c r="K33552">
        <v>621</v>
      </c>
      <c r="L33552" t="s">
        <v>30</v>
      </c>
      <c r="M33552" t="s">
        <v>31</v>
      </c>
      <c r="N33552" t="b">
        <v>0</v>
      </c>
      <c r="O33552" t="s">
        <v>162822</v>
      </c>
      <c r="P33552">
        <v>1</v>
      </c>
      <c r="Q33552">
        <v>837</v>
      </c>
      <c r="R33552">
        <v>50</v>
      </c>
      <c r="S33552">
        <v>2</v>
      </c>
      <c r="T33552">
        <v>0</v>
      </c>
      <c r="U33552">
        <v>12</v>
      </c>
    </row>
    <row r="33553" spans="1:21" x14ac:dyDescent="0.25">
      <c r="A33553" t="s">
        <v>162816</v>
      </c>
      <c r="B33553" t="s">
        <v>162817</v>
      </c>
      <c r="C33553" t="s">
        <v>162823</v>
      </c>
      <c r="D33553" t="s">
        <v>162824</v>
      </c>
      <c r="E33553" s="1">
        <v>43929.322916666664</v>
      </c>
      <c r="F33553" t="s">
        <v>162825</v>
      </c>
      <c r="G33553" t="s">
        <v>162826</v>
      </c>
      <c r="H33553">
        <v>28</v>
      </c>
      <c r="I33553" t="s">
        <v>9430</v>
      </c>
      <c r="J33553" t="s">
        <v>105266</v>
      </c>
      <c r="K33553">
        <v>1432</v>
      </c>
      <c r="L33553" t="s">
        <v>30</v>
      </c>
      <c r="M33553" t="s">
        <v>31</v>
      </c>
      <c r="N33553" t="b">
        <v>0</v>
      </c>
      <c r="O33553" t="s">
        <v>162827</v>
      </c>
      <c r="P33553">
        <v>1</v>
      </c>
      <c r="Q33553">
        <v>1385</v>
      </c>
      <c r="R33553">
        <v>88</v>
      </c>
      <c r="S33553">
        <v>0</v>
      </c>
      <c r="T33553">
        <v>0</v>
      </c>
      <c r="U33553">
        <v>18</v>
      </c>
    </row>
    <row r="33554" spans="1:21" x14ac:dyDescent="0.25">
      <c r="A33554" t="s">
        <v>162816</v>
      </c>
      <c r="B33554" t="s">
        <v>162817</v>
      </c>
      <c r="C33554" t="s">
        <v>162828</v>
      </c>
      <c r="D33554" t="s">
        <v>162829</v>
      </c>
      <c r="E33554" t="s">
        <v>162830</v>
      </c>
      <c r="F33554" t="s">
        <v>162831</v>
      </c>
      <c r="G33554" t="s">
        <v>162832</v>
      </c>
      <c r="H33554">
        <v>28</v>
      </c>
      <c r="I33554" t="s">
        <v>9430</v>
      </c>
      <c r="J33554" t="s">
        <v>67646</v>
      </c>
      <c r="K33554">
        <v>1071</v>
      </c>
      <c r="L33554" t="s">
        <v>30</v>
      </c>
      <c r="M33554" t="s">
        <v>31</v>
      </c>
      <c r="N33554" t="b">
        <v>0</v>
      </c>
      <c r="O33554" t="s">
        <v>162833</v>
      </c>
      <c r="P33554">
        <v>1</v>
      </c>
      <c r="Q33554">
        <v>3188</v>
      </c>
      <c r="R33554">
        <v>126</v>
      </c>
      <c r="S33554">
        <v>3</v>
      </c>
      <c r="T33554">
        <v>0</v>
      </c>
      <c r="U33554">
        <v>24</v>
      </c>
    </row>
    <row r="33555" spans="1:21" x14ac:dyDescent="0.25">
      <c r="A33555" t="s">
        <v>162816</v>
      </c>
      <c r="B33555" t="s">
        <v>162817</v>
      </c>
      <c r="C33555" t="s">
        <v>162834</v>
      </c>
      <c r="D33555" t="s">
        <v>162835</v>
      </c>
      <c r="E33555" t="s">
        <v>162836</v>
      </c>
      <c r="F33555" t="s">
        <v>162837</v>
      </c>
      <c r="G33555" t="s">
        <v>162838</v>
      </c>
      <c r="H33555">
        <v>28</v>
      </c>
      <c r="I33555" t="s">
        <v>9430</v>
      </c>
      <c r="J33555" t="s">
        <v>5408</v>
      </c>
      <c r="K33555">
        <v>422</v>
      </c>
      <c r="L33555" t="s">
        <v>30</v>
      </c>
      <c r="M33555" t="s">
        <v>31</v>
      </c>
      <c r="N33555" t="b">
        <v>0</v>
      </c>
      <c r="Q33555">
        <v>2178</v>
      </c>
      <c r="R33555">
        <v>69</v>
      </c>
      <c r="S33555">
        <v>1</v>
      </c>
      <c r="T33555">
        <v>0</v>
      </c>
      <c r="U33555">
        <v>21</v>
      </c>
    </row>
    <row r="33556" spans="1:21" x14ac:dyDescent="0.25">
      <c r="A33556" t="s">
        <v>162816</v>
      </c>
      <c r="B33556" t="s">
        <v>162817</v>
      </c>
      <c r="C33556" t="s">
        <v>162839</v>
      </c>
      <c r="D33556" t="s">
        <v>162840</v>
      </c>
      <c r="E33556" t="s">
        <v>162841</v>
      </c>
      <c r="F33556" t="s">
        <v>162842</v>
      </c>
      <c r="G33556" t="s">
        <v>162843</v>
      </c>
      <c r="H33556">
        <v>28</v>
      </c>
      <c r="I33556" t="s">
        <v>9430</v>
      </c>
      <c r="J33556" t="s">
        <v>93890</v>
      </c>
      <c r="K33556">
        <v>1772</v>
      </c>
      <c r="L33556" t="s">
        <v>30</v>
      </c>
      <c r="M33556" t="s">
        <v>31</v>
      </c>
      <c r="N33556" t="b">
        <v>0</v>
      </c>
      <c r="O33556" t="s">
        <v>162844</v>
      </c>
      <c r="P33556">
        <v>1</v>
      </c>
      <c r="Q33556">
        <v>1987</v>
      </c>
      <c r="R33556">
        <v>76</v>
      </c>
      <c r="S33556">
        <v>1</v>
      </c>
      <c r="T33556">
        <v>0</v>
      </c>
      <c r="U33556">
        <v>16</v>
      </c>
    </row>
    <row r="33557" spans="1:21" x14ac:dyDescent="0.25">
      <c r="A33557" t="s">
        <v>162816</v>
      </c>
      <c r="B33557" t="s">
        <v>162817</v>
      </c>
      <c r="C33557" t="s">
        <v>162845</v>
      </c>
      <c r="D33557" t="s">
        <v>162846</v>
      </c>
      <c r="E33557" t="s">
        <v>162847</v>
      </c>
      <c r="F33557" t="s">
        <v>162848</v>
      </c>
      <c r="G33557" t="s">
        <v>162849</v>
      </c>
      <c r="H33557">
        <v>28</v>
      </c>
      <c r="I33557" t="s">
        <v>9430</v>
      </c>
      <c r="J33557" t="s">
        <v>4753</v>
      </c>
      <c r="K33557">
        <v>772</v>
      </c>
      <c r="L33557" t="s">
        <v>30</v>
      </c>
      <c r="M33557" t="s">
        <v>31</v>
      </c>
      <c r="N33557" t="b">
        <v>0</v>
      </c>
      <c r="O33557" t="s">
        <v>162850</v>
      </c>
      <c r="P33557">
        <v>1</v>
      </c>
      <c r="Q33557">
        <v>2417</v>
      </c>
      <c r="R33557">
        <v>134</v>
      </c>
      <c r="S33557">
        <v>1</v>
      </c>
      <c r="T33557">
        <v>0</v>
      </c>
      <c r="U33557">
        <v>35</v>
      </c>
    </row>
    <row r="33558" spans="1:21" x14ac:dyDescent="0.25">
      <c r="A33558" t="s">
        <v>162816</v>
      </c>
      <c r="B33558" t="s">
        <v>162817</v>
      </c>
      <c r="C33558" t="s">
        <v>162851</v>
      </c>
      <c r="D33558" t="s">
        <v>162852</v>
      </c>
      <c r="E33558" s="1">
        <v>43989.3125</v>
      </c>
      <c r="F33558" t="s">
        <v>162853</v>
      </c>
      <c r="G33558" t="s">
        <v>162854</v>
      </c>
      <c r="H33558">
        <v>28</v>
      </c>
      <c r="I33558" t="s">
        <v>9430</v>
      </c>
      <c r="J33558" t="s">
        <v>5487</v>
      </c>
      <c r="K33558">
        <v>442</v>
      </c>
      <c r="L33558" t="s">
        <v>30</v>
      </c>
      <c r="M33558" t="s">
        <v>31</v>
      </c>
      <c r="N33558" t="b">
        <v>0</v>
      </c>
      <c r="O33558" t="s">
        <v>162855</v>
      </c>
      <c r="P33558">
        <v>1</v>
      </c>
      <c r="Q33558">
        <v>4530</v>
      </c>
      <c r="R33558">
        <v>256</v>
      </c>
      <c r="S33558">
        <v>3</v>
      </c>
      <c r="T33558">
        <v>0</v>
      </c>
      <c r="U33558">
        <v>59</v>
      </c>
    </row>
    <row r="33559" spans="1:21" x14ac:dyDescent="0.25">
      <c r="A33559" t="s">
        <v>162816</v>
      </c>
      <c r="B33559" t="s">
        <v>162817</v>
      </c>
      <c r="C33559" t="s">
        <v>162856</v>
      </c>
      <c r="D33559" t="s">
        <v>162857</v>
      </c>
      <c r="E33559" t="s">
        <v>162858</v>
      </c>
      <c r="F33559" t="s">
        <v>162859</v>
      </c>
      <c r="G33559" t="s">
        <v>162860</v>
      </c>
      <c r="H33559">
        <v>28</v>
      </c>
      <c r="I33559" t="s">
        <v>9430</v>
      </c>
      <c r="J33559" t="s">
        <v>68256</v>
      </c>
      <c r="K33559">
        <v>1512</v>
      </c>
      <c r="L33559" t="s">
        <v>30</v>
      </c>
      <c r="M33559" t="s">
        <v>31</v>
      </c>
      <c r="N33559" t="b">
        <v>0</v>
      </c>
      <c r="O33559" t="s">
        <v>162861</v>
      </c>
      <c r="P33559">
        <v>1</v>
      </c>
      <c r="Q33559">
        <v>3305</v>
      </c>
      <c r="R33559">
        <v>191</v>
      </c>
      <c r="S33559">
        <v>0</v>
      </c>
      <c r="T33559">
        <v>0</v>
      </c>
      <c r="U33559">
        <v>73</v>
      </c>
    </row>
    <row r="33560" spans="1:21" x14ac:dyDescent="0.25">
      <c r="A33560" t="s">
        <v>162816</v>
      </c>
      <c r="B33560" t="s">
        <v>162817</v>
      </c>
      <c r="C33560" t="s">
        <v>162862</v>
      </c>
      <c r="D33560" t="s">
        <v>162863</v>
      </c>
      <c r="E33560" t="s">
        <v>162864</v>
      </c>
      <c r="F33560" t="s">
        <v>162865</v>
      </c>
      <c r="G33560" t="s">
        <v>162866</v>
      </c>
      <c r="H33560">
        <v>28</v>
      </c>
      <c r="I33560" t="s">
        <v>9430</v>
      </c>
      <c r="J33560" t="s">
        <v>2009</v>
      </c>
      <c r="K33560">
        <v>1334</v>
      </c>
      <c r="L33560" t="s">
        <v>30</v>
      </c>
      <c r="M33560" t="s">
        <v>31</v>
      </c>
      <c r="N33560" t="b">
        <v>0</v>
      </c>
      <c r="P33560">
        <v>1</v>
      </c>
      <c r="Q33560">
        <v>6979</v>
      </c>
      <c r="R33560">
        <v>223</v>
      </c>
      <c r="S33560">
        <v>3</v>
      </c>
      <c r="T33560">
        <v>0</v>
      </c>
      <c r="U33560">
        <v>30</v>
      </c>
    </row>
    <row r="33561" spans="1:21" x14ac:dyDescent="0.25">
      <c r="A33561" t="s">
        <v>162816</v>
      </c>
      <c r="B33561" t="s">
        <v>162817</v>
      </c>
      <c r="C33561" t="s">
        <v>162867</v>
      </c>
      <c r="D33561" t="s">
        <v>162868</v>
      </c>
      <c r="E33561" t="s">
        <v>162869</v>
      </c>
      <c r="F33561" t="s">
        <v>162870</v>
      </c>
      <c r="G33561" t="s">
        <v>162871</v>
      </c>
      <c r="H33561">
        <v>28</v>
      </c>
      <c r="I33561" t="s">
        <v>9430</v>
      </c>
      <c r="J33561" t="s">
        <v>5137</v>
      </c>
      <c r="K33561">
        <v>842</v>
      </c>
      <c r="L33561" t="s">
        <v>30</v>
      </c>
      <c r="M33561" t="s">
        <v>31</v>
      </c>
      <c r="N33561" t="b">
        <v>0</v>
      </c>
      <c r="P33561">
        <v>1</v>
      </c>
      <c r="Q33561">
        <v>1256</v>
      </c>
      <c r="R33561">
        <v>71</v>
      </c>
      <c r="S33561">
        <v>0</v>
      </c>
      <c r="T33561">
        <v>0</v>
      </c>
      <c r="U33561">
        <v>21</v>
      </c>
    </row>
    <row r="33562" spans="1:21" x14ac:dyDescent="0.25">
      <c r="A33562" t="s">
        <v>162816</v>
      </c>
      <c r="B33562" t="s">
        <v>162817</v>
      </c>
      <c r="C33562" t="s">
        <v>162872</v>
      </c>
      <c r="D33562" t="s">
        <v>162873</v>
      </c>
      <c r="E33562" s="1">
        <v>44080.3125</v>
      </c>
      <c r="F33562" t="s">
        <v>162874</v>
      </c>
      <c r="G33562" t="s">
        <v>162875</v>
      </c>
      <c r="H33562">
        <v>28</v>
      </c>
      <c r="I33562" t="s">
        <v>9430</v>
      </c>
      <c r="J33562" t="s">
        <v>1269</v>
      </c>
      <c r="K33562">
        <v>782</v>
      </c>
      <c r="L33562" t="s">
        <v>30</v>
      </c>
      <c r="M33562" t="s">
        <v>31</v>
      </c>
      <c r="N33562" t="b">
        <v>0</v>
      </c>
      <c r="P33562">
        <v>1</v>
      </c>
      <c r="Q33562">
        <v>1394</v>
      </c>
      <c r="R33562">
        <v>83</v>
      </c>
      <c r="S33562">
        <v>2</v>
      </c>
      <c r="T33562">
        <v>0</v>
      </c>
      <c r="U33562">
        <v>25</v>
      </c>
    </row>
    <row r="33563" spans="1:21" x14ac:dyDescent="0.25">
      <c r="A33563" t="s">
        <v>162816</v>
      </c>
      <c r="B33563" t="s">
        <v>162817</v>
      </c>
      <c r="C33563" t="s">
        <v>162876</v>
      </c>
      <c r="D33563" t="s">
        <v>162877</v>
      </c>
      <c r="E33563" s="1">
        <v>43927.333333333336</v>
      </c>
      <c r="F33563" t="s">
        <v>162878</v>
      </c>
      <c r="G33563" t="s">
        <v>162879</v>
      </c>
      <c r="H33563">
        <v>28</v>
      </c>
      <c r="I33563" t="s">
        <v>9430</v>
      </c>
      <c r="J33563" t="s">
        <v>5268</v>
      </c>
      <c r="K33563">
        <v>581</v>
      </c>
      <c r="L33563" t="s">
        <v>30</v>
      </c>
      <c r="M33563" t="s">
        <v>31</v>
      </c>
      <c r="N33563" t="b">
        <v>0</v>
      </c>
      <c r="O33563" t="s">
        <v>162880</v>
      </c>
      <c r="P33563">
        <v>1</v>
      </c>
      <c r="Q33563">
        <v>3088</v>
      </c>
      <c r="R33563">
        <v>107</v>
      </c>
      <c r="S33563">
        <v>1</v>
      </c>
      <c r="T33563">
        <v>0</v>
      </c>
      <c r="U33563">
        <v>17</v>
      </c>
    </row>
    <row r="33564" spans="1:21" x14ac:dyDescent="0.25">
      <c r="A33564" t="s">
        <v>162816</v>
      </c>
      <c r="B33564" t="s">
        <v>162817</v>
      </c>
      <c r="C33564" t="s">
        <v>162881</v>
      </c>
      <c r="D33564" t="s">
        <v>162882</v>
      </c>
      <c r="E33564" s="1">
        <v>43867.381944444445</v>
      </c>
      <c r="F33564" t="s">
        <v>162883</v>
      </c>
      <c r="G33564" t="s">
        <v>162884</v>
      </c>
      <c r="H33564">
        <v>28</v>
      </c>
      <c r="I33564" t="s">
        <v>9430</v>
      </c>
      <c r="J33564" t="s">
        <v>37285</v>
      </c>
      <c r="K33564">
        <v>927</v>
      </c>
      <c r="L33564" t="s">
        <v>30</v>
      </c>
      <c r="M33564" t="s">
        <v>31</v>
      </c>
      <c r="N33564" t="b">
        <v>0</v>
      </c>
      <c r="P33564">
        <v>1</v>
      </c>
      <c r="Q33564">
        <v>2291</v>
      </c>
      <c r="R33564">
        <v>160</v>
      </c>
      <c r="S33564">
        <v>1</v>
      </c>
      <c r="T33564">
        <v>0</v>
      </c>
      <c r="U33564">
        <v>33</v>
      </c>
    </row>
    <row r="33565" spans="1:21" x14ac:dyDescent="0.25">
      <c r="A33565" t="s">
        <v>162816</v>
      </c>
      <c r="B33565" t="s">
        <v>162817</v>
      </c>
      <c r="C33565" t="s">
        <v>162885</v>
      </c>
      <c r="D33565" t="s">
        <v>162886</v>
      </c>
      <c r="E33565" t="s">
        <v>162887</v>
      </c>
      <c r="F33565" t="s">
        <v>162888</v>
      </c>
      <c r="G33565" t="s">
        <v>162889</v>
      </c>
      <c r="H33565">
        <v>28</v>
      </c>
      <c r="I33565" t="s">
        <v>9430</v>
      </c>
      <c r="J33565" t="s">
        <v>296</v>
      </c>
      <c r="K33565">
        <v>535</v>
      </c>
      <c r="L33565" t="s">
        <v>30</v>
      </c>
      <c r="M33565" t="s">
        <v>31</v>
      </c>
      <c r="N33565" t="b">
        <v>0</v>
      </c>
      <c r="P33565">
        <v>1</v>
      </c>
      <c r="Q33565">
        <v>3466</v>
      </c>
      <c r="R33565">
        <v>164</v>
      </c>
      <c r="S33565">
        <v>1</v>
      </c>
      <c r="T33565">
        <v>0</v>
      </c>
      <c r="U33565">
        <v>26</v>
      </c>
    </row>
    <row r="33566" spans="1:21" x14ac:dyDescent="0.25">
      <c r="A33566" t="s">
        <v>162816</v>
      </c>
      <c r="B33566" t="s">
        <v>162817</v>
      </c>
      <c r="C33566" t="s">
        <v>162890</v>
      </c>
      <c r="D33566" t="s">
        <v>162891</v>
      </c>
      <c r="E33566" t="s">
        <v>162892</v>
      </c>
      <c r="F33566" t="s">
        <v>162893</v>
      </c>
      <c r="G33566" t="s">
        <v>162894</v>
      </c>
      <c r="H33566">
        <v>28</v>
      </c>
      <c r="I33566" t="s">
        <v>9430</v>
      </c>
      <c r="J33566" t="s">
        <v>654</v>
      </c>
      <c r="K33566">
        <v>273</v>
      </c>
      <c r="L33566" t="s">
        <v>30</v>
      </c>
      <c r="M33566" t="s">
        <v>31</v>
      </c>
      <c r="N33566" t="b">
        <v>0</v>
      </c>
      <c r="Q33566">
        <v>2433</v>
      </c>
      <c r="R33566">
        <v>346</v>
      </c>
      <c r="S33566">
        <v>0</v>
      </c>
      <c r="T33566">
        <v>0</v>
      </c>
      <c r="U33566">
        <v>332</v>
      </c>
    </row>
    <row r="33567" spans="1:21" x14ac:dyDescent="0.25">
      <c r="A33567" t="s">
        <v>162816</v>
      </c>
      <c r="B33567" t="s">
        <v>162817</v>
      </c>
      <c r="C33567" t="s">
        <v>162895</v>
      </c>
      <c r="D33567" t="s">
        <v>162896</v>
      </c>
      <c r="E33567" t="s">
        <v>162897</v>
      </c>
      <c r="F33567" t="s">
        <v>162898</v>
      </c>
      <c r="G33567" t="s">
        <v>162899</v>
      </c>
      <c r="H33567">
        <v>28</v>
      </c>
      <c r="I33567" t="s">
        <v>9430</v>
      </c>
      <c r="J33567" t="s">
        <v>6355</v>
      </c>
      <c r="K33567">
        <v>639</v>
      </c>
      <c r="L33567" t="s">
        <v>30</v>
      </c>
      <c r="M33567" t="s">
        <v>31</v>
      </c>
      <c r="N33567" t="b">
        <v>0</v>
      </c>
      <c r="P33567">
        <v>1</v>
      </c>
      <c r="Q33567">
        <v>11709</v>
      </c>
      <c r="R33567">
        <v>474</v>
      </c>
      <c r="S33567">
        <v>3</v>
      </c>
      <c r="T33567">
        <v>0</v>
      </c>
      <c r="U33567">
        <v>102</v>
      </c>
    </row>
    <row r="33568" spans="1:21" x14ac:dyDescent="0.25">
      <c r="A33568" t="s">
        <v>162816</v>
      </c>
      <c r="B33568" t="s">
        <v>162817</v>
      </c>
      <c r="C33568" t="s">
        <v>162900</v>
      </c>
      <c r="D33568" t="s">
        <v>162901</v>
      </c>
      <c r="E33568" t="s">
        <v>162902</v>
      </c>
      <c r="F33568" t="s">
        <v>162903</v>
      </c>
      <c r="G33568" t="s">
        <v>162904</v>
      </c>
      <c r="H33568">
        <v>28</v>
      </c>
      <c r="I33568" t="s">
        <v>9430</v>
      </c>
      <c r="J33568" t="s">
        <v>131927</v>
      </c>
      <c r="K33568">
        <v>1164</v>
      </c>
      <c r="L33568" t="s">
        <v>30</v>
      </c>
      <c r="M33568" t="s">
        <v>31</v>
      </c>
      <c r="N33568" t="b">
        <v>0</v>
      </c>
      <c r="O33568" t="s">
        <v>162905</v>
      </c>
      <c r="P33568">
        <v>1</v>
      </c>
      <c r="Q33568">
        <v>1282</v>
      </c>
      <c r="R33568">
        <v>55</v>
      </c>
      <c r="S33568">
        <v>1</v>
      </c>
      <c r="T33568">
        <v>0</v>
      </c>
      <c r="U33568">
        <v>26</v>
      </c>
    </row>
    <row r="33569" spans="1:21" x14ac:dyDescent="0.25">
      <c r="A33569" t="s">
        <v>162816</v>
      </c>
      <c r="B33569" t="s">
        <v>162817</v>
      </c>
      <c r="C33569" t="s">
        <v>162906</v>
      </c>
      <c r="D33569" t="s">
        <v>162907</v>
      </c>
      <c r="E33569" s="1">
        <v>44170.379861111112</v>
      </c>
      <c r="F33569" t="s">
        <v>162908</v>
      </c>
      <c r="G33569" t="s">
        <v>162909</v>
      </c>
      <c r="H33569">
        <v>28</v>
      </c>
      <c r="I33569" t="s">
        <v>9430</v>
      </c>
      <c r="J33569" t="s">
        <v>10917</v>
      </c>
      <c r="K33569">
        <v>516</v>
      </c>
      <c r="L33569" t="s">
        <v>30</v>
      </c>
      <c r="M33569" t="s">
        <v>31</v>
      </c>
      <c r="N33569" t="b">
        <v>0</v>
      </c>
      <c r="O33569" t="s">
        <v>162910</v>
      </c>
      <c r="P33569">
        <v>1</v>
      </c>
      <c r="Q33569">
        <v>1668</v>
      </c>
      <c r="R33569">
        <v>56</v>
      </c>
      <c r="S33569">
        <v>0</v>
      </c>
      <c r="T33569">
        <v>0</v>
      </c>
      <c r="U33569">
        <v>7</v>
      </c>
    </row>
    <row r="33570" spans="1:21" x14ac:dyDescent="0.25">
      <c r="A33570" t="s">
        <v>162816</v>
      </c>
      <c r="B33570" t="s">
        <v>162817</v>
      </c>
      <c r="C33570" t="s">
        <v>162911</v>
      </c>
      <c r="D33570" t="s">
        <v>162912</v>
      </c>
      <c r="E33570" s="1">
        <v>44017.415972222225</v>
      </c>
      <c r="F33570" t="s">
        <v>162913</v>
      </c>
      <c r="G33570" t="s">
        <v>162914</v>
      </c>
      <c r="H33570">
        <v>28</v>
      </c>
      <c r="I33570" t="s">
        <v>9430</v>
      </c>
      <c r="J33570" t="s">
        <v>162915</v>
      </c>
      <c r="K33570">
        <v>2994</v>
      </c>
      <c r="L33570" t="s">
        <v>30</v>
      </c>
      <c r="M33570" t="s">
        <v>31</v>
      </c>
      <c r="N33570" t="b">
        <v>0</v>
      </c>
      <c r="O33570" t="s">
        <v>162916</v>
      </c>
      <c r="P33570">
        <v>1</v>
      </c>
      <c r="Q33570">
        <v>849</v>
      </c>
      <c r="R33570">
        <v>42</v>
      </c>
      <c r="S33570">
        <v>1</v>
      </c>
      <c r="T33570">
        <v>0</v>
      </c>
      <c r="U33570">
        <v>2</v>
      </c>
    </row>
    <row r="33571" spans="1:21" x14ac:dyDescent="0.25">
      <c r="A33571" t="s">
        <v>162816</v>
      </c>
      <c r="B33571" t="s">
        <v>162817</v>
      </c>
      <c r="C33571" t="s">
        <v>162917</v>
      </c>
      <c r="D33571" t="s">
        <v>162918</v>
      </c>
      <c r="E33571" s="1">
        <v>43926.291666666664</v>
      </c>
      <c r="F33571" t="s">
        <v>162919</v>
      </c>
      <c r="G33571" t="s">
        <v>162920</v>
      </c>
      <c r="H33571">
        <v>28</v>
      </c>
      <c r="I33571" t="s">
        <v>9430</v>
      </c>
      <c r="J33571" t="s">
        <v>486</v>
      </c>
      <c r="K33571">
        <v>745</v>
      </c>
      <c r="L33571" t="s">
        <v>30</v>
      </c>
      <c r="M33571" t="s">
        <v>31</v>
      </c>
      <c r="N33571" t="b">
        <v>0</v>
      </c>
      <c r="P33571">
        <v>1</v>
      </c>
      <c r="Q33571">
        <v>993</v>
      </c>
      <c r="R33571">
        <v>60</v>
      </c>
      <c r="S33571">
        <v>1</v>
      </c>
      <c r="T33571">
        <v>0</v>
      </c>
      <c r="U33571">
        <v>15</v>
      </c>
    </row>
    <row r="33572" spans="1:21" x14ac:dyDescent="0.25">
      <c r="A33572" t="s">
        <v>162816</v>
      </c>
      <c r="B33572" t="s">
        <v>162817</v>
      </c>
      <c r="C33572" t="s">
        <v>162921</v>
      </c>
      <c r="D33572" t="s">
        <v>162922</v>
      </c>
      <c r="E33572" t="s">
        <v>162923</v>
      </c>
      <c r="F33572" t="s">
        <v>162924</v>
      </c>
      <c r="G33572" t="s">
        <v>162925</v>
      </c>
      <c r="H33572">
        <v>28</v>
      </c>
      <c r="I33572" t="s">
        <v>9430</v>
      </c>
      <c r="J33572" t="s">
        <v>38037</v>
      </c>
      <c r="K33572">
        <v>896</v>
      </c>
      <c r="L33572" t="s">
        <v>30</v>
      </c>
      <c r="M33572" t="s">
        <v>31</v>
      </c>
      <c r="N33572" t="b">
        <v>0</v>
      </c>
      <c r="P33572">
        <v>1</v>
      </c>
      <c r="Q33572">
        <v>1546</v>
      </c>
      <c r="R33572">
        <v>61</v>
      </c>
      <c r="S33572">
        <v>1</v>
      </c>
      <c r="T33572">
        <v>0</v>
      </c>
      <c r="U33572">
        <v>3</v>
      </c>
    </row>
    <row r="33573" spans="1:21" x14ac:dyDescent="0.25">
      <c r="A33573" t="s">
        <v>162816</v>
      </c>
      <c r="B33573" t="s">
        <v>162817</v>
      </c>
      <c r="C33573" t="s">
        <v>162926</v>
      </c>
      <c r="D33573" t="s">
        <v>162927</v>
      </c>
      <c r="E33573" t="s">
        <v>162928</v>
      </c>
      <c r="F33573" t="s">
        <v>162929</v>
      </c>
      <c r="G33573" t="s">
        <v>162930</v>
      </c>
      <c r="H33573">
        <v>28</v>
      </c>
      <c r="I33573" t="s">
        <v>9430</v>
      </c>
      <c r="J33573" t="s">
        <v>4893</v>
      </c>
      <c r="K33573">
        <v>512</v>
      </c>
      <c r="L33573" t="s">
        <v>30</v>
      </c>
      <c r="M33573" t="s">
        <v>31</v>
      </c>
      <c r="N33573" t="b">
        <v>0</v>
      </c>
      <c r="P33573">
        <v>1</v>
      </c>
      <c r="Q33573">
        <v>563</v>
      </c>
      <c r="R33573">
        <v>26</v>
      </c>
      <c r="S33573">
        <v>2</v>
      </c>
      <c r="T33573">
        <v>0</v>
      </c>
      <c r="U33573">
        <v>4</v>
      </c>
    </row>
    <row r="33574" spans="1:21" x14ac:dyDescent="0.25">
      <c r="A33574" t="s">
        <v>162816</v>
      </c>
      <c r="B33574" t="s">
        <v>162817</v>
      </c>
      <c r="C33574" t="s">
        <v>162931</v>
      </c>
      <c r="D33574" t="s">
        <v>162932</v>
      </c>
      <c r="E33574" t="s">
        <v>162933</v>
      </c>
      <c r="F33574" t="s">
        <v>162934</v>
      </c>
      <c r="G33574" t="s">
        <v>162935</v>
      </c>
      <c r="H33574">
        <v>28</v>
      </c>
      <c r="I33574" t="s">
        <v>9430</v>
      </c>
      <c r="J33574" t="s">
        <v>5610</v>
      </c>
      <c r="K33574">
        <v>74</v>
      </c>
      <c r="L33574" t="s">
        <v>30</v>
      </c>
      <c r="M33574" t="s">
        <v>31</v>
      </c>
      <c r="N33574" t="b">
        <v>0</v>
      </c>
      <c r="O33574" t="s">
        <v>162936</v>
      </c>
      <c r="P33574">
        <v>1</v>
      </c>
      <c r="Q33574">
        <v>986</v>
      </c>
      <c r="R33574">
        <v>63</v>
      </c>
      <c r="S33574">
        <v>3</v>
      </c>
      <c r="T33574">
        <v>0</v>
      </c>
      <c r="U33574">
        <v>7</v>
      </c>
    </row>
    <row r="33575" spans="1:21" x14ac:dyDescent="0.25">
      <c r="A33575" t="s">
        <v>162816</v>
      </c>
      <c r="B33575" t="s">
        <v>162817</v>
      </c>
      <c r="C33575" t="s">
        <v>162937</v>
      </c>
      <c r="D33575" t="s">
        <v>162938</v>
      </c>
      <c r="E33575" s="1">
        <v>44108.29791666667</v>
      </c>
      <c r="F33575" t="s">
        <v>162939</v>
      </c>
      <c r="G33575" t="s">
        <v>162940</v>
      </c>
      <c r="H33575">
        <v>28</v>
      </c>
      <c r="I33575" t="s">
        <v>9430</v>
      </c>
      <c r="J33575" t="s">
        <v>9816</v>
      </c>
      <c r="K33575">
        <v>137</v>
      </c>
      <c r="L33575" t="s">
        <v>30</v>
      </c>
      <c r="M33575" t="s">
        <v>31</v>
      </c>
      <c r="N33575" t="b">
        <v>0</v>
      </c>
      <c r="O33575" t="s">
        <v>162941</v>
      </c>
      <c r="Q33575">
        <v>711</v>
      </c>
      <c r="R33575">
        <v>24</v>
      </c>
      <c r="S33575">
        <v>3</v>
      </c>
      <c r="T33575">
        <v>0</v>
      </c>
      <c r="U33575">
        <v>8</v>
      </c>
    </row>
    <row r="33576" spans="1:21" x14ac:dyDescent="0.25">
      <c r="A33576" t="s">
        <v>162816</v>
      </c>
      <c r="B33576" t="s">
        <v>162817</v>
      </c>
      <c r="C33576" t="s">
        <v>162942</v>
      </c>
      <c r="D33576" t="s">
        <v>162943</v>
      </c>
      <c r="E33576" s="1">
        <v>44016.709722222222</v>
      </c>
      <c r="F33576" t="s">
        <v>162944</v>
      </c>
      <c r="G33576" t="s">
        <v>162945</v>
      </c>
      <c r="H33576">
        <v>28</v>
      </c>
      <c r="I33576" t="s">
        <v>9430</v>
      </c>
      <c r="J33576" t="s">
        <v>6201</v>
      </c>
      <c r="K33576">
        <v>970</v>
      </c>
      <c r="L33576" t="s">
        <v>30</v>
      </c>
      <c r="M33576" t="s">
        <v>31</v>
      </c>
      <c r="N33576" t="b">
        <v>0</v>
      </c>
      <c r="P33576">
        <v>1</v>
      </c>
      <c r="Q33576">
        <v>1829</v>
      </c>
      <c r="R33576">
        <v>77</v>
      </c>
      <c r="S33576">
        <v>3</v>
      </c>
      <c r="T33576">
        <v>0</v>
      </c>
      <c r="U33576">
        <v>15</v>
      </c>
    </row>
    <row r="33577" spans="1:21" x14ac:dyDescent="0.25">
      <c r="A33577" t="s">
        <v>162816</v>
      </c>
      <c r="B33577" t="s">
        <v>162817</v>
      </c>
      <c r="C33577" t="s">
        <v>162946</v>
      </c>
      <c r="D33577" t="s">
        <v>162947</v>
      </c>
      <c r="E33577" t="s">
        <v>106902</v>
      </c>
      <c r="F33577" t="s">
        <v>162948</v>
      </c>
      <c r="G33577" t="s">
        <v>162949</v>
      </c>
      <c r="H33577">
        <v>28</v>
      </c>
      <c r="I33577" t="s">
        <v>9430</v>
      </c>
      <c r="J33577" t="s">
        <v>12994</v>
      </c>
      <c r="K33577">
        <v>644</v>
      </c>
      <c r="L33577" t="s">
        <v>30</v>
      </c>
      <c r="M33577" t="s">
        <v>31</v>
      </c>
      <c r="N33577" t="b">
        <v>0</v>
      </c>
      <c r="O33577" t="s">
        <v>162950</v>
      </c>
      <c r="P33577">
        <v>1</v>
      </c>
      <c r="Q33577">
        <v>3024</v>
      </c>
      <c r="R33577">
        <v>141</v>
      </c>
      <c r="S33577">
        <v>4</v>
      </c>
      <c r="T33577">
        <v>0</v>
      </c>
      <c r="U33577">
        <v>27</v>
      </c>
    </row>
    <row r="33578" spans="1:21" x14ac:dyDescent="0.25">
      <c r="A33578" t="s">
        <v>162816</v>
      </c>
      <c r="B33578" t="s">
        <v>162817</v>
      </c>
      <c r="C33578" t="s">
        <v>162951</v>
      </c>
      <c r="D33578" t="s">
        <v>162952</v>
      </c>
      <c r="E33578" t="s">
        <v>162953</v>
      </c>
      <c r="F33578" t="s">
        <v>162954</v>
      </c>
      <c r="G33578" t="s">
        <v>162955</v>
      </c>
      <c r="H33578">
        <v>28</v>
      </c>
      <c r="I33578" t="s">
        <v>9430</v>
      </c>
      <c r="J33578" t="s">
        <v>1989</v>
      </c>
      <c r="K33578">
        <v>627</v>
      </c>
      <c r="L33578" t="s">
        <v>30</v>
      </c>
      <c r="M33578" t="s">
        <v>31</v>
      </c>
      <c r="N33578" t="b">
        <v>0</v>
      </c>
      <c r="O33578" t="s">
        <v>162956</v>
      </c>
      <c r="P33578">
        <v>1</v>
      </c>
      <c r="Q33578">
        <v>1177</v>
      </c>
      <c r="R33578">
        <v>55</v>
      </c>
      <c r="S33578">
        <v>1</v>
      </c>
      <c r="T33578">
        <v>0</v>
      </c>
      <c r="U33578">
        <v>9</v>
      </c>
    </row>
    <row r="33579" spans="1:21" x14ac:dyDescent="0.25">
      <c r="A33579" t="s">
        <v>162816</v>
      </c>
      <c r="B33579" t="s">
        <v>162817</v>
      </c>
      <c r="C33579" t="s">
        <v>162957</v>
      </c>
      <c r="D33579" t="s">
        <v>162958</v>
      </c>
      <c r="E33579" t="s">
        <v>162959</v>
      </c>
      <c r="F33579" t="s">
        <v>162960</v>
      </c>
      <c r="G33579" t="s">
        <v>162961</v>
      </c>
      <c r="H33579">
        <v>28</v>
      </c>
      <c r="I33579" t="s">
        <v>9430</v>
      </c>
      <c r="J33579" t="s">
        <v>20886</v>
      </c>
      <c r="K33579">
        <v>800</v>
      </c>
      <c r="L33579" t="s">
        <v>30</v>
      </c>
      <c r="M33579" t="s">
        <v>31</v>
      </c>
      <c r="N33579" t="b">
        <v>0</v>
      </c>
      <c r="P33579">
        <v>1</v>
      </c>
      <c r="Q33579">
        <v>891</v>
      </c>
      <c r="R33579">
        <v>41</v>
      </c>
      <c r="S33579">
        <v>0</v>
      </c>
      <c r="T33579">
        <v>0</v>
      </c>
      <c r="U33579">
        <v>5</v>
      </c>
    </row>
    <row r="33580" spans="1:21" x14ac:dyDescent="0.25">
      <c r="A33580" t="s">
        <v>162816</v>
      </c>
      <c r="B33580" t="s">
        <v>162817</v>
      </c>
      <c r="C33580" t="s">
        <v>162962</v>
      </c>
      <c r="D33580" t="s">
        <v>162963</v>
      </c>
      <c r="E33580" t="s">
        <v>162964</v>
      </c>
      <c r="F33580" t="s">
        <v>162965</v>
      </c>
      <c r="G33580" t="s">
        <v>162966</v>
      </c>
      <c r="H33580">
        <v>28</v>
      </c>
      <c r="I33580" t="s">
        <v>9430</v>
      </c>
      <c r="J33580" t="s">
        <v>10670</v>
      </c>
      <c r="K33580">
        <v>1003</v>
      </c>
      <c r="L33580" t="s">
        <v>30</v>
      </c>
      <c r="M33580" t="s">
        <v>31</v>
      </c>
      <c r="N33580" t="b">
        <v>0</v>
      </c>
      <c r="P33580">
        <v>1</v>
      </c>
      <c r="Q33580">
        <v>9092</v>
      </c>
      <c r="R33580">
        <v>305</v>
      </c>
      <c r="S33580">
        <v>2</v>
      </c>
      <c r="T33580">
        <v>0</v>
      </c>
      <c r="U33580">
        <v>42</v>
      </c>
    </row>
    <row r="33581" spans="1:21" x14ac:dyDescent="0.25">
      <c r="A33581" t="s">
        <v>162816</v>
      </c>
      <c r="B33581" t="s">
        <v>162817</v>
      </c>
      <c r="C33581" t="s">
        <v>162967</v>
      </c>
      <c r="D33581" t="s">
        <v>162968</v>
      </c>
      <c r="E33581" t="s">
        <v>162969</v>
      </c>
      <c r="F33581" t="s">
        <v>162970</v>
      </c>
      <c r="G33581" t="s">
        <v>162971</v>
      </c>
      <c r="H33581">
        <v>28</v>
      </c>
      <c r="I33581" t="s">
        <v>9430</v>
      </c>
      <c r="J33581" t="s">
        <v>4517</v>
      </c>
      <c r="K33581">
        <v>587</v>
      </c>
      <c r="L33581" t="s">
        <v>30</v>
      </c>
      <c r="M33581" t="s">
        <v>31</v>
      </c>
      <c r="N33581" t="b">
        <v>0</v>
      </c>
      <c r="O33581" t="s">
        <v>162972</v>
      </c>
      <c r="P33581">
        <v>1</v>
      </c>
      <c r="Q33581">
        <v>3395</v>
      </c>
      <c r="R33581">
        <v>68</v>
      </c>
      <c r="S33581">
        <v>2</v>
      </c>
      <c r="T33581">
        <v>0</v>
      </c>
      <c r="U33581">
        <v>6</v>
      </c>
    </row>
    <row r="33582" spans="1:21" x14ac:dyDescent="0.25">
      <c r="A33582" t="s">
        <v>162816</v>
      </c>
      <c r="B33582" t="s">
        <v>162817</v>
      </c>
      <c r="C33582" t="s">
        <v>162973</v>
      </c>
      <c r="D33582" t="s">
        <v>162974</v>
      </c>
      <c r="E33582" s="1">
        <v>43893.302777777775</v>
      </c>
      <c r="F33582" t="s">
        <v>162975</v>
      </c>
      <c r="G33582" t="s">
        <v>162976</v>
      </c>
      <c r="H33582">
        <v>28</v>
      </c>
      <c r="I33582" t="s">
        <v>9430</v>
      </c>
      <c r="J33582" t="s">
        <v>5103</v>
      </c>
      <c r="K33582">
        <v>549</v>
      </c>
      <c r="L33582" t="s">
        <v>30</v>
      </c>
      <c r="M33582" t="s">
        <v>31</v>
      </c>
      <c r="N33582" t="b">
        <v>0</v>
      </c>
      <c r="O33582" t="s">
        <v>162977</v>
      </c>
      <c r="P33582">
        <v>1</v>
      </c>
      <c r="Q33582">
        <v>1371</v>
      </c>
      <c r="R33582">
        <v>34</v>
      </c>
      <c r="S33582">
        <v>1</v>
      </c>
      <c r="T33582">
        <v>0</v>
      </c>
      <c r="U33582">
        <v>4</v>
      </c>
    </row>
    <row r="33583" spans="1:21" x14ac:dyDescent="0.25">
      <c r="A33583" t="s">
        <v>162816</v>
      </c>
      <c r="B33583" t="s">
        <v>162817</v>
      </c>
      <c r="C33583" t="s">
        <v>162978</v>
      </c>
      <c r="D33583" t="s">
        <v>162979</v>
      </c>
      <c r="E33583" t="s">
        <v>162980</v>
      </c>
      <c r="F33583" t="s">
        <v>162981</v>
      </c>
      <c r="G33583" t="s">
        <v>162982</v>
      </c>
      <c r="H33583">
        <v>28</v>
      </c>
      <c r="I33583" t="s">
        <v>9430</v>
      </c>
      <c r="J33583" t="s">
        <v>4547</v>
      </c>
      <c r="K33583">
        <v>304</v>
      </c>
      <c r="L33583" t="s">
        <v>30</v>
      </c>
      <c r="M33583" t="s">
        <v>31</v>
      </c>
      <c r="N33583" t="b">
        <v>0</v>
      </c>
      <c r="O33583" t="s">
        <v>162983</v>
      </c>
      <c r="P33583">
        <v>1</v>
      </c>
      <c r="Q33583">
        <v>2248</v>
      </c>
      <c r="R33583">
        <v>69</v>
      </c>
      <c r="S33583">
        <v>0</v>
      </c>
      <c r="T33583">
        <v>0</v>
      </c>
      <c r="U33583">
        <v>10</v>
      </c>
    </row>
    <row r="33584" spans="1:21" x14ac:dyDescent="0.25">
      <c r="A33584" t="s">
        <v>162816</v>
      </c>
      <c r="B33584" t="s">
        <v>162817</v>
      </c>
      <c r="C33584" t="s">
        <v>162984</v>
      </c>
      <c r="D33584" t="s">
        <v>162985</v>
      </c>
      <c r="E33584" t="s">
        <v>162980</v>
      </c>
      <c r="F33584" t="s">
        <v>162986</v>
      </c>
      <c r="G33584" t="s">
        <v>162987</v>
      </c>
      <c r="H33584">
        <v>28</v>
      </c>
      <c r="I33584" t="s">
        <v>9430</v>
      </c>
      <c r="J33584" t="s">
        <v>8306</v>
      </c>
      <c r="K33584">
        <v>475</v>
      </c>
      <c r="L33584" t="s">
        <v>30</v>
      </c>
      <c r="M33584" t="s">
        <v>31</v>
      </c>
      <c r="N33584" t="b">
        <v>0</v>
      </c>
      <c r="P33584">
        <v>1</v>
      </c>
      <c r="Q33584">
        <v>2499</v>
      </c>
      <c r="R33584">
        <v>50</v>
      </c>
      <c r="S33584">
        <v>1</v>
      </c>
      <c r="T33584">
        <v>0</v>
      </c>
      <c r="U33584">
        <v>3</v>
      </c>
    </row>
    <row r="33585" spans="1:21" x14ac:dyDescent="0.25">
      <c r="A33585" t="s">
        <v>162816</v>
      </c>
      <c r="B33585" t="s">
        <v>162817</v>
      </c>
      <c r="C33585" t="s">
        <v>162988</v>
      </c>
      <c r="D33585" t="s">
        <v>162989</v>
      </c>
      <c r="E33585" t="s">
        <v>162980</v>
      </c>
      <c r="F33585" t="s">
        <v>162990</v>
      </c>
      <c r="G33585" t="s">
        <v>162991</v>
      </c>
      <c r="H33585">
        <v>28</v>
      </c>
      <c r="I33585" t="s">
        <v>9430</v>
      </c>
      <c r="J33585" t="s">
        <v>13304</v>
      </c>
      <c r="K33585">
        <v>340</v>
      </c>
      <c r="L33585" t="s">
        <v>30</v>
      </c>
      <c r="M33585" t="s">
        <v>31</v>
      </c>
      <c r="N33585" t="b">
        <v>0</v>
      </c>
      <c r="O33585" t="s">
        <v>162992</v>
      </c>
      <c r="P33585">
        <v>1</v>
      </c>
      <c r="Q33585">
        <v>3072</v>
      </c>
      <c r="R33585">
        <v>45</v>
      </c>
      <c r="S33585">
        <v>0</v>
      </c>
      <c r="T33585">
        <v>0</v>
      </c>
      <c r="U33585">
        <v>3</v>
      </c>
    </row>
    <row r="33586" spans="1:21" x14ac:dyDescent="0.25">
      <c r="A33586" t="s">
        <v>162816</v>
      </c>
      <c r="B33586" t="s">
        <v>162817</v>
      </c>
      <c r="C33586" t="s">
        <v>162993</v>
      </c>
      <c r="D33586" t="s">
        <v>162989</v>
      </c>
      <c r="E33586" t="s">
        <v>162980</v>
      </c>
      <c r="F33586" t="s">
        <v>162994</v>
      </c>
      <c r="G33586" t="s">
        <v>162995</v>
      </c>
      <c r="H33586">
        <v>28</v>
      </c>
      <c r="I33586" t="s">
        <v>9430</v>
      </c>
      <c r="J33586" t="s">
        <v>3474</v>
      </c>
      <c r="K33586">
        <v>431</v>
      </c>
      <c r="L33586" t="s">
        <v>30</v>
      </c>
      <c r="M33586" t="s">
        <v>31</v>
      </c>
      <c r="N33586" t="b">
        <v>0</v>
      </c>
      <c r="O33586" t="s">
        <v>162996</v>
      </c>
      <c r="P33586">
        <v>1</v>
      </c>
      <c r="Q33586">
        <v>886</v>
      </c>
      <c r="R33586">
        <v>18</v>
      </c>
      <c r="S33586">
        <v>0</v>
      </c>
      <c r="T33586">
        <v>0</v>
      </c>
      <c r="U33586">
        <v>0</v>
      </c>
    </row>
    <row r="33587" spans="1:21" x14ac:dyDescent="0.25">
      <c r="A33587" t="s">
        <v>162816</v>
      </c>
      <c r="B33587" t="s">
        <v>162817</v>
      </c>
      <c r="C33587" t="s">
        <v>162997</v>
      </c>
      <c r="D33587" t="s">
        <v>162989</v>
      </c>
      <c r="E33587" t="s">
        <v>162980</v>
      </c>
      <c r="F33587" t="s">
        <v>162998</v>
      </c>
      <c r="G33587" t="s">
        <v>162999</v>
      </c>
      <c r="H33587">
        <v>28</v>
      </c>
      <c r="I33587" t="s">
        <v>9430</v>
      </c>
      <c r="J33587" t="s">
        <v>753</v>
      </c>
      <c r="K33587">
        <v>570</v>
      </c>
      <c r="L33587" t="s">
        <v>30</v>
      </c>
      <c r="M33587" t="s">
        <v>31</v>
      </c>
      <c r="N33587" t="b">
        <v>0</v>
      </c>
      <c r="O33587" t="s">
        <v>163000</v>
      </c>
      <c r="P33587">
        <v>1</v>
      </c>
      <c r="Q33587">
        <v>1201</v>
      </c>
      <c r="R33587">
        <v>19</v>
      </c>
      <c r="S33587">
        <v>0</v>
      </c>
      <c r="T33587">
        <v>0</v>
      </c>
      <c r="U33587">
        <v>1</v>
      </c>
    </row>
    <row r="33588" spans="1:21" x14ac:dyDescent="0.25">
      <c r="A33588" t="s">
        <v>162816</v>
      </c>
      <c r="B33588" t="s">
        <v>162817</v>
      </c>
      <c r="C33588" t="s">
        <v>163001</v>
      </c>
      <c r="D33588" t="s">
        <v>163002</v>
      </c>
      <c r="E33588" t="s">
        <v>162980</v>
      </c>
      <c r="F33588" t="s">
        <v>163003</v>
      </c>
      <c r="G33588" t="s">
        <v>163004</v>
      </c>
      <c r="H33588">
        <v>28</v>
      </c>
      <c r="I33588" t="s">
        <v>9430</v>
      </c>
      <c r="J33588" t="s">
        <v>26641</v>
      </c>
      <c r="K33588">
        <v>792</v>
      </c>
      <c r="L33588" t="s">
        <v>30</v>
      </c>
      <c r="M33588" t="s">
        <v>31</v>
      </c>
      <c r="N33588" t="b">
        <v>0</v>
      </c>
      <c r="O33588" t="s">
        <v>163005</v>
      </c>
      <c r="P33588">
        <v>1</v>
      </c>
      <c r="Q33588">
        <v>1378</v>
      </c>
      <c r="R33588">
        <v>29</v>
      </c>
      <c r="S33588">
        <v>0</v>
      </c>
      <c r="T33588">
        <v>0</v>
      </c>
      <c r="U33588">
        <v>0</v>
      </c>
    </row>
    <row r="33589" spans="1:21" x14ac:dyDescent="0.25">
      <c r="A33589" t="s">
        <v>162816</v>
      </c>
      <c r="B33589" t="s">
        <v>162817</v>
      </c>
      <c r="C33589" t="s">
        <v>163006</v>
      </c>
      <c r="D33589" t="s">
        <v>163002</v>
      </c>
      <c r="E33589" t="s">
        <v>162980</v>
      </c>
      <c r="F33589" t="s">
        <v>163007</v>
      </c>
      <c r="G33589" t="s">
        <v>163008</v>
      </c>
      <c r="H33589">
        <v>28</v>
      </c>
      <c r="I33589" t="s">
        <v>9430</v>
      </c>
      <c r="J33589" t="s">
        <v>5327</v>
      </c>
      <c r="K33589">
        <v>390</v>
      </c>
      <c r="L33589" t="s">
        <v>30</v>
      </c>
      <c r="M33589" t="s">
        <v>31</v>
      </c>
      <c r="N33589" t="b">
        <v>0</v>
      </c>
      <c r="O33589" t="s">
        <v>163009</v>
      </c>
      <c r="P33589">
        <v>1</v>
      </c>
      <c r="Q33589">
        <v>889</v>
      </c>
      <c r="R33589">
        <v>18</v>
      </c>
      <c r="S33589">
        <v>0</v>
      </c>
      <c r="T33589">
        <v>0</v>
      </c>
      <c r="U33589">
        <v>0</v>
      </c>
    </row>
    <row r="33590" spans="1:21" x14ac:dyDescent="0.25">
      <c r="A33590" t="s">
        <v>162816</v>
      </c>
      <c r="B33590" t="s">
        <v>162817</v>
      </c>
      <c r="C33590" t="s">
        <v>163010</v>
      </c>
      <c r="D33590" t="s">
        <v>163002</v>
      </c>
      <c r="E33590" t="s">
        <v>162980</v>
      </c>
      <c r="F33590" t="s">
        <v>163011</v>
      </c>
      <c r="G33590" t="s">
        <v>163012</v>
      </c>
      <c r="H33590">
        <v>28</v>
      </c>
      <c r="I33590" t="s">
        <v>9430</v>
      </c>
      <c r="J33590" t="s">
        <v>11338</v>
      </c>
      <c r="K33590">
        <v>467</v>
      </c>
      <c r="L33590" t="s">
        <v>30</v>
      </c>
      <c r="M33590" t="s">
        <v>31</v>
      </c>
      <c r="N33590" t="b">
        <v>0</v>
      </c>
      <c r="O33590" t="s">
        <v>163013</v>
      </c>
      <c r="P33590">
        <v>1</v>
      </c>
      <c r="Q33590">
        <v>1757</v>
      </c>
      <c r="R33590">
        <v>38</v>
      </c>
      <c r="S33590">
        <v>1</v>
      </c>
      <c r="T33590">
        <v>0</v>
      </c>
      <c r="U33590">
        <v>5</v>
      </c>
    </row>
    <row r="33591" spans="1:21" x14ac:dyDescent="0.25">
      <c r="A33591" t="s">
        <v>162816</v>
      </c>
      <c r="B33591" t="s">
        <v>162817</v>
      </c>
      <c r="C33591" t="s">
        <v>163014</v>
      </c>
      <c r="D33591" t="s">
        <v>163002</v>
      </c>
      <c r="E33591" t="s">
        <v>162980</v>
      </c>
      <c r="F33591" t="s">
        <v>163015</v>
      </c>
      <c r="G33591" t="s">
        <v>163016</v>
      </c>
      <c r="H33591">
        <v>28</v>
      </c>
      <c r="I33591" t="s">
        <v>9430</v>
      </c>
      <c r="J33591" t="s">
        <v>3286</v>
      </c>
      <c r="K33591">
        <v>695</v>
      </c>
      <c r="L33591" t="s">
        <v>30</v>
      </c>
      <c r="M33591" t="s">
        <v>31</v>
      </c>
      <c r="N33591" t="b">
        <v>0</v>
      </c>
      <c r="O33591" t="s">
        <v>163017</v>
      </c>
      <c r="P33591">
        <v>1</v>
      </c>
      <c r="Q33591">
        <v>2280</v>
      </c>
      <c r="R33591">
        <v>48</v>
      </c>
      <c r="S33591">
        <v>0</v>
      </c>
      <c r="T33591">
        <v>0</v>
      </c>
      <c r="U33591">
        <v>6</v>
      </c>
    </row>
    <row r="33592" spans="1:21" x14ac:dyDescent="0.25">
      <c r="A33592" t="s">
        <v>162816</v>
      </c>
      <c r="B33592" t="s">
        <v>162817</v>
      </c>
      <c r="C33592" t="s">
        <v>163018</v>
      </c>
      <c r="D33592" t="s">
        <v>163002</v>
      </c>
      <c r="E33592" t="s">
        <v>162980</v>
      </c>
      <c r="F33592" t="s">
        <v>163019</v>
      </c>
      <c r="G33592" t="s">
        <v>163020</v>
      </c>
      <c r="H33592">
        <v>28</v>
      </c>
      <c r="I33592" t="s">
        <v>9430</v>
      </c>
      <c r="J33592" t="s">
        <v>244</v>
      </c>
      <c r="K33592">
        <v>266</v>
      </c>
      <c r="L33592" t="s">
        <v>30</v>
      </c>
      <c r="M33592" t="s">
        <v>31</v>
      </c>
      <c r="N33592" t="b">
        <v>0</v>
      </c>
      <c r="P33592">
        <v>1</v>
      </c>
      <c r="Q33592">
        <v>1421</v>
      </c>
      <c r="R33592">
        <v>29</v>
      </c>
      <c r="S33592">
        <v>0</v>
      </c>
      <c r="T33592">
        <v>0</v>
      </c>
      <c r="U33592">
        <v>2</v>
      </c>
    </row>
    <row r="33593" spans="1:21" x14ac:dyDescent="0.25">
      <c r="A33593" t="s">
        <v>162816</v>
      </c>
      <c r="B33593" t="s">
        <v>162817</v>
      </c>
      <c r="C33593" t="s">
        <v>163021</v>
      </c>
      <c r="D33593" t="s">
        <v>163002</v>
      </c>
      <c r="E33593" t="s">
        <v>162980</v>
      </c>
      <c r="F33593" t="s">
        <v>163022</v>
      </c>
      <c r="G33593" t="s">
        <v>163023</v>
      </c>
      <c r="H33593">
        <v>28</v>
      </c>
      <c r="I33593" t="s">
        <v>9430</v>
      </c>
      <c r="J33593" t="s">
        <v>20649</v>
      </c>
      <c r="K33593">
        <v>870</v>
      </c>
      <c r="L33593" t="s">
        <v>30</v>
      </c>
      <c r="M33593" t="s">
        <v>31</v>
      </c>
      <c r="N33593" t="b">
        <v>0</v>
      </c>
      <c r="O33593" t="s">
        <v>163024</v>
      </c>
      <c r="P33593">
        <v>1</v>
      </c>
      <c r="Q33593">
        <v>931</v>
      </c>
      <c r="R33593">
        <v>17</v>
      </c>
      <c r="S33593">
        <v>3</v>
      </c>
      <c r="T33593">
        <v>0</v>
      </c>
      <c r="U33593">
        <v>0</v>
      </c>
    </row>
    <row r="33594" spans="1:21" x14ac:dyDescent="0.25">
      <c r="A33594" t="s">
        <v>162816</v>
      </c>
      <c r="B33594" t="s">
        <v>162817</v>
      </c>
      <c r="C33594" t="s">
        <v>163025</v>
      </c>
      <c r="D33594" t="s">
        <v>163002</v>
      </c>
      <c r="E33594" t="s">
        <v>162980</v>
      </c>
      <c r="F33594" t="s">
        <v>163026</v>
      </c>
      <c r="G33594" t="s">
        <v>163027</v>
      </c>
      <c r="H33594">
        <v>28</v>
      </c>
      <c r="I33594" t="s">
        <v>9430</v>
      </c>
      <c r="J33594" t="s">
        <v>3784</v>
      </c>
      <c r="K33594">
        <v>1072</v>
      </c>
      <c r="L33594" t="s">
        <v>30</v>
      </c>
      <c r="M33594" t="s">
        <v>31</v>
      </c>
      <c r="N33594" t="b">
        <v>0</v>
      </c>
      <c r="P33594">
        <v>1</v>
      </c>
      <c r="Q33594">
        <v>3215</v>
      </c>
      <c r="R33594">
        <v>95</v>
      </c>
      <c r="S33594">
        <v>2</v>
      </c>
      <c r="T33594">
        <v>0</v>
      </c>
      <c r="U33594">
        <v>11</v>
      </c>
    </row>
    <row r="33595" spans="1:21" x14ac:dyDescent="0.25">
      <c r="A33595" t="s">
        <v>162816</v>
      </c>
      <c r="B33595" t="s">
        <v>162817</v>
      </c>
      <c r="C33595" t="s">
        <v>163028</v>
      </c>
      <c r="D33595" t="s">
        <v>163002</v>
      </c>
      <c r="E33595" t="s">
        <v>162980</v>
      </c>
      <c r="F33595" t="s">
        <v>163029</v>
      </c>
      <c r="G33595" t="s">
        <v>163030</v>
      </c>
      <c r="H33595">
        <v>28</v>
      </c>
      <c r="I33595" t="s">
        <v>9430</v>
      </c>
      <c r="J33595" t="s">
        <v>13873</v>
      </c>
      <c r="K33595">
        <v>319</v>
      </c>
      <c r="L33595" t="s">
        <v>30</v>
      </c>
      <c r="M33595" t="s">
        <v>31</v>
      </c>
      <c r="N33595" t="b">
        <v>0</v>
      </c>
      <c r="O33595" t="s">
        <v>163031</v>
      </c>
      <c r="P33595">
        <v>1</v>
      </c>
      <c r="Q33595">
        <v>1039</v>
      </c>
      <c r="R33595">
        <v>17</v>
      </c>
      <c r="S33595">
        <v>0</v>
      </c>
      <c r="T33595">
        <v>0</v>
      </c>
      <c r="U33595">
        <v>6</v>
      </c>
    </row>
    <row r="33596" spans="1:21" x14ac:dyDescent="0.25">
      <c r="A33596" t="s">
        <v>162816</v>
      </c>
      <c r="B33596" t="s">
        <v>162817</v>
      </c>
      <c r="C33596" t="s">
        <v>163032</v>
      </c>
      <c r="D33596" t="s">
        <v>163033</v>
      </c>
      <c r="E33596" s="1">
        <v>43923.395833333336</v>
      </c>
      <c r="F33596" t="s">
        <v>163034</v>
      </c>
      <c r="G33596" t="s">
        <v>163035</v>
      </c>
      <c r="H33596">
        <v>28</v>
      </c>
      <c r="I33596" t="s">
        <v>9430</v>
      </c>
      <c r="J33596" t="s">
        <v>1901</v>
      </c>
      <c r="K33596">
        <v>1278</v>
      </c>
      <c r="L33596" t="s">
        <v>30</v>
      </c>
      <c r="M33596" t="s">
        <v>31</v>
      </c>
      <c r="N33596" t="b">
        <v>0</v>
      </c>
      <c r="O33596" t="s">
        <v>163036</v>
      </c>
      <c r="P33596">
        <v>1</v>
      </c>
      <c r="Q33596">
        <v>1843</v>
      </c>
      <c r="R33596">
        <v>78</v>
      </c>
      <c r="S33596">
        <v>1</v>
      </c>
      <c r="T33596">
        <v>0</v>
      </c>
      <c r="U33596">
        <v>12</v>
      </c>
    </row>
    <row r="33597" spans="1:21" x14ac:dyDescent="0.25">
      <c r="A33597" t="s">
        <v>162816</v>
      </c>
      <c r="B33597" t="s">
        <v>162817</v>
      </c>
      <c r="C33597" t="s">
        <v>163037</v>
      </c>
      <c r="D33597" t="s">
        <v>163038</v>
      </c>
      <c r="E33597" t="s">
        <v>163039</v>
      </c>
      <c r="F33597" t="s">
        <v>163040</v>
      </c>
      <c r="G33597" t="s">
        <v>163041</v>
      </c>
      <c r="H33597">
        <v>28</v>
      </c>
      <c r="I33597" t="s">
        <v>9430</v>
      </c>
      <c r="J33597" t="s">
        <v>468</v>
      </c>
      <c r="K33597">
        <v>584</v>
      </c>
      <c r="L33597" t="s">
        <v>30</v>
      </c>
      <c r="M33597" t="s">
        <v>31</v>
      </c>
      <c r="N33597" t="b">
        <v>0</v>
      </c>
      <c r="P33597">
        <v>1</v>
      </c>
      <c r="Q33597">
        <v>1003</v>
      </c>
      <c r="R33597">
        <v>28</v>
      </c>
      <c r="S33597">
        <v>1</v>
      </c>
      <c r="T33597">
        <v>0</v>
      </c>
      <c r="U33597">
        <v>2</v>
      </c>
    </row>
    <row r="33598" spans="1:21" x14ac:dyDescent="0.25">
      <c r="A33598" t="s">
        <v>162816</v>
      </c>
      <c r="B33598" t="s">
        <v>162817</v>
      </c>
      <c r="C33598" t="s">
        <v>163042</v>
      </c>
      <c r="D33598" t="s">
        <v>163043</v>
      </c>
      <c r="E33598" s="1">
        <v>43750.3125</v>
      </c>
      <c r="F33598" t="s">
        <v>163044</v>
      </c>
      <c r="G33598" t="s">
        <v>163045</v>
      </c>
      <c r="H33598">
        <v>28</v>
      </c>
      <c r="I33598" t="s">
        <v>9430</v>
      </c>
      <c r="J33598" t="s">
        <v>1598</v>
      </c>
      <c r="K33598">
        <v>536</v>
      </c>
      <c r="L33598" t="s">
        <v>30</v>
      </c>
      <c r="M33598" t="s">
        <v>31</v>
      </c>
      <c r="N33598" t="b">
        <v>0</v>
      </c>
      <c r="O33598" t="s">
        <v>163046</v>
      </c>
      <c r="P33598">
        <v>1</v>
      </c>
      <c r="Q33598">
        <v>2748</v>
      </c>
      <c r="R33598">
        <v>50</v>
      </c>
      <c r="S33598">
        <v>1</v>
      </c>
      <c r="T33598">
        <v>0</v>
      </c>
      <c r="U33598">
        <v>2</v>
      </c>
    </row>
    <row r="33599" spans="1:21" x14ac:dyDescent="0.25">
      <c r="A33599" t="s">
        <v>162816</v>
      </c>
      <c r="B33599" t="s">
        <v>162817</v>
      </c>
      <c r="C33599" t="s">
        <v>163047</v>
      </c>
      <c r="D33599" t="s">
        <v>163048</v>
      </c>
      <c r="E33599" t="s">
        <v>163049</v>
      </c>
      <c r="F33599" t="s">
        <v>163050</v>
      </c>
      <c r="G33599" t="s">
        <v>163051</v>
      </c>
      <c r="H33599">
        <v>28</v>
      </c>
      <c r="I33599" t="s">
        <v>9430</v>
      </c>
      <c r="J33599" t="s">
        <v>13738</v>
      </c>
      <c r="K33599">
        <v>272</v>
      </c>
      <c r="L33599" t="s">
        <v>30</v>
      </c>
      <c r="M33599" t="s">
        <v>31</v>
      </c>
      <c r="N33599" t="b">
        <v>0</v>
      </c>
      <c r="O33599" t="s">
        <v>163052</v>
      </c>
      <c r="Q33599">
        <v>1327</v>
      </c>
      <c r="R33599">
        <v>37</v>
      </c>
      <c r="S33599">
        <v>2</v>
      </c>
      <c r="T33599">
        <v>0</v>
      </c>
      <c r="U33599">
        <v>8</v>
      </c>
    </row>
    <row r="33600" spans="1:21" x14ac:dyDescent="0.25">
      <c r="A33600" t="s">
        <v>162816</v>
      </c>
      <c r="B33600" t="s">
        <v>162817</v>
      </c>
      <c r="C33600" t="s">
        <v>163053</v>
      </c>
      <c r="D33600" t="s">
        <v>163054</v>
      </c>
      <c r="E33600" t="s">
        <v>163055</v>
      </c>
      <c r="F33600" t="s">
        <v>163056</v>
      </c>
      <c r="G33600" t="s">
        <v>163057</v>
      </c>
      <c r="H33600">
        <v>28</v>
      </c>
      <c r="I33600" t="s">
        <v>9430</v>
      </c>
      <c r="J33600" t="s">
        <v>2737</v>
      </c>
      <c r="K33600">
        <v>416</v>
      </c>
      <c r="L33600" t="s">
        <v>30</v>
      </c>
      <c r="M33600" t="s">
        <v>31</v>
      </c>
      <c r="N33600" t="b">
        <v>0</v>
      </c>
      <c r="P33600">
        <v>1</v>
      </c>
      <c r="Q33600">
        <v>956</v>
      </c>
      <c r="R33600">
        <v>37</v>
      </c>
      <c r="S33600">
        <v>1</v>
      </c>
      <c r="T33600">
        <v>0</v>
      </c>
      <c r="U33600">
        <v>4</v>
      </c>
    </row>
    <row r="33601" spans="1:21" x14ac:dyDescent="0.25">
      <c r="A33601" t="s">
        <v>162816</v>
      </c>
      <c r="B33601" t="s">
        <v>162817</v>
      </c>
      <c r="C33601" t="s">
        <v>163058</v>
      </c>
      <c r="D33601" t="s">
        <v>163059</v>
      </c>
      <c r="E33601" t="s">
        <v>163060</v>
      </c>
      <c r="F33601" t="s">
        <v>163061</v>
      </c>
      <c r="G33601" t="s">
        <v>163062</v>
      </c>
      <c r="H33601">
        <v>28</v>
      </c>
      <c r="I33601" t="s">
        <v>9430</v>
      </c>
      <c r="J33601" t="s">
        <v>12511</v>
      </c>
      <c r="K33601">
        <v>441</v>
      </c>
      <c r="L33601" t="s">
        <v>30</v>
      </c>
      <c r="M33601" t="s">
        <v>31</v>
      </c>
      <c r="N33601" t="b">
        <v>0</v>
      </c>
      <c r="P33601">
        <v>1</v>
      </c>
      <c r="Q33601">
        <v>554</v>
      </c>
      <c r="R33601">
        <v>27</v>
      </c>
      <c r="S33601">
        <v>0</v>
      </c>
      <c r="T33601">
        <v>0</v>
      </c>
      <c r="U33601">
        <v>6</v>
      </c>
    </row>
    <row r="33602" spans="1:21" x14ac:dyDescent="0.25">
      <c r="A33602" t="s">
        <v>162816</v>
      </c>
      <c r="B33602" t="s">
        <v>162817</v>
      </c>
      <c r="C33602" t="s">
        <v>163063</v>
      </c>
      <c r="D33602" t="s">
        <v>163064</v>
      </c>
      <c r="E33602" s="1">
        <v>43688.345138888886</v>
      </c>
      <c r="F33602" t="s">
        <v>163065</v>
      </c>
      <c r="G33602" t="s">
        <v>163066</v>
      </c>
      <c r="H33602">
        <v>28</v>
      </c>
      <c r="I33602" t="s">
        <v>9430</v>
      </c>
      <c r="J33602" t="s">
        <v>137068</v>
      </c>
      <c r="K33602">
        <v>2278</v>
      </c>
      <c r="L33602" t="s">
        <v>30</v>
      </c>
      <c r="M33602" t="s">
        <v>31</v>
      </c>
      <c r="N33602" t="b">
        <v>0</v>
      </c>
      <c r="P33602">
        <v>1</v>
      </c>
      <c r="Q33602">
        <v>2103</v>
      </c>
      <c r="R33602">
        <v>51</v>
      </c>
      <c r="S33602">
        <v>0</v>
      </c>
      <c r="T33602">
        <v>0</v>
      </c>
      <c r="U33602">
        <v>15</v>
      </c>
    </row>
    <row r="33603" spans="1:21" x14ac:dyDescent="0.25">
      <c r="A33603" t="s">
        <v>162816</v>
      </c>
      <c r="B33603" t="s">
        <v>162817</v>
      </c>
      <c r="C33603" t="s">
        <v>163067</v>
      </c>
      <c r="D33603" t="s">
        <v>163068</v>
      </c>
      <c r="E33603" t="s">
        <v>163069</v>
      </c>
      <c r="F33603" t="s">
        <v>163070</v>
      </c>
      <c r="G33603" t="s">
        <v>163071</v>
      </c>
      <c r="H33603">
        <v>28</v>
      </c>
      <c r="I33603" t="s">
        <v>9430</v>
      </c>
      <c r="J33603" t="s">
        <v>22040</v>
      </c>
      <c r="K33603">
        <v>662</v>
      </c>
      <c r="L33603" t="s">
        <v>30</v>
      </c>
      <c r="M33603" t="s">
        <v>31</v>
      </c>
      <c r="N33603" t="b">
        <v>0</v>
      </c>
      <c r="P33603">
        <v>1</v>
      </c>
      <c r="Q33603">
        <v>365</v>
      </c>
      <c r="R33603">
        <v>12</v>
      </c>
      <c r="S33603">
        <v>0</v>
      </c>
      <c r="T33603">
        <v>0</v>
      </c>
      <c r="U33603">
        <v>1</v>
      </c>
    </row>
    <row r="33604" spans="1:21" x14ac:dyDescent="0.25">
      <c r="A33604" t="s">
        <v>162816</v>
      </c>
      <c r="B33604" t="s">
        <v>162817</v>
      </c>
      <c r="C33604" t="s">
        <v>163072</v>
      </c>
      <c r="D33604" t="s">
        <v>163073</v>
      </c>
      <c r="E33604" t="s">
        <v>163074</v>
      </c>
      <c r="F33604" t="s">
        <v>163075</v>
      </c>
      <c r="G33604" t="s">
        <v>163076</v>
      </c>
      <c r="H33604">
        <v>28</v>
      </c>
      <c r="I33604" t="s">
        <v>9430</v>
      </c>
      <c r="J33604" t="s">
        <v>7772</v>
      </c>
      <c r="K33604">
        <v>452</v>
      </c>
      <c r="L33604" t="s">
        <v>30</v>
      </c>
      <c r="M33604" t="s">
        <v>31</v>
      </c>
      <c r="N33604" t="b">
        <v>0</v>
      </c>
      <c r="P33604">
        <v>1</v>
      </c>
      <c r="Q33604">
        <v>780</v>
      </c>
      <c r="R33604">
        <v>20</v>
      </c>
      <c r="S33604">
        <v>1</v>
      </c>
      <c r="T33604">
        <v>0</v>
      </c>
      <c r="U33604">
        <v>3</v>
      </c>
    </row>
    <row r="33605" spans="1:21" x14ac:dyDescent="0.25">
      <c r="A33605" t="s">
        <v>162816</v>
      </c>
      <c r="B33605" t="s">
        <v>162817</v>
      </c>
      <c r="C33605" t="s">
        <v>163077</v>
      </c>
      <c r="D33605" t="s">
        <v>163078</v>
      </c>
      <c r="E33605" t="s">
        <v>163079</v>
      </c>
      <c r="F33605" t="s">
        <v>163080</v>
      </c>
      <c r="G33605" t="s">
        <v>163081</v>
      </c>
      <c r="H33605">
        <v>28</v>
      </c>
      <c r="I33605" t="s">
        <v>9430</v>
      </c>
      <c r="J33605" t="s">
        <v>10664</v>
      </c>
      <c r="K33605">
        <v>858</v>
      </c>
      <c r="L33605" t="s">
        <v>30</v>
      </c>
      <c r="M33605" t="s">
        <v>31</v>
      </c>
      <c r="N33605" t="b">
        <v>0</v>
      </c>
      <c r="O33605" t="s">
        <v>163082</v>
      </c>
      <c r="P33605">
        <v>1</v>
      </c>
      <c r="Q33605">
        <v>1384</v>
      </c>
      <c r="R33605">
        <v>39</v>
      </c>
      <c r="S33605">
        <v>0</v>
      </c>
      <c r="T33605">
        <v>0</v>
      </c>
      <c r="U33605">
        <v>2</v>
      </c>
    </row>
    <row r="33606" spans="1:21" x14ac:dyDescent="0.25">
      <c r="A33606" t="s">
        <v>162816</v>
      </c>
      <c r="B33606" t="s">
        <v>162817</v>
      </c>
      <c r="C33606" t="s">
        <v>163083</v>
      </c>
      <c r="D33606" t="s">
        <v>163084</v>
      </c>
      <c r="E33606" s="1">
        <v>43718.354166666664</v>
      </c>
      <c r="F33606" t="s">
        <v>163085</v>
      </c>
      <c r="G33606" t="s">
        <v>163086</v>
      </c>
      <c r="H33606">
        <v>28</v>
      </c>
      <c r="I33606" t="s">
        <v>9430</v>
      </c>
      <c r="J33606" t="s">
        <v>4873</v>
      </c>
      <c r="K33606">
        <v>607</v>
      </c>
      <c r="L33606" t="s">
        <v>30</v>
      </c>
      <c r="M33606" t="s">
        <v>31</v>
      </c>
      <c r="N33606" t="b">
        <v>0</v>
      </c>
      <c r="P33606">
        <v>1</v>
      </c>
      <c r="Q33606">
        <v>813</v>
      </c>
      <c r="R33606">
        <v>39</v>
      </c>
      <c r="S33606">
        <v>0</v>
      </c>
      <c r="T33606">
        <v>0</v>
      </c>
      <c r="U33606">
        <v>7</v>
      </c>
    </row>
    <row r="33607" spans="1:21" x14ac:dyDescent="0.25">
      <c r="A33607" t="s">
        <v>162816</v>
      </c>
      <c r="B33607" t="s">
        <v>162817</v>
      </c>
      <c r="C33607" t="s">
        <v>163087</v>
      </c>
      <c r="D33607" t="s">
        <v>163088</v>
      </c>
      <c r="E33607" s="1">
        <v>43656.322916666664</v>
      </c>
      <c r="F33607" t="s">
        <v>163089</v>
      </c>
      <c r="G33607" t="s">
        <v>163090</v>
      </c>
      <c r="H33607">
        <v>28</v>
      </c>
      <c r="I33607" t="s">
        <v>9430</v>
      </c>
      <c r="J33607" t="s">
        <v>6238</v>
      </c>
      <c r="K33607">
        <v>518</v>
      </c>
      <c r="L33607" t="s">
        <v>30</v>
      </c>
      <c r="M33607" t="s">
        <v>31</v>
      </c>
      <c r="N33607" t="b">
        <v>0</v>
      </c>
      <c r="O33607" t="s">
        <v>163091</v>
      </c>
      <c r="P33607">
        <v>1</v>
      </c>
      <c r="Q33607">
        <v>556</v>
      </c>
      <c r="R33607">
        <v>12</v>
      </c>
      <c r="S33607">
        <v>1</v>
      </c>
      <c r="T33607">
        <v>0</v>
      </c>
      <c r="U33607">
        <v>1</v>
      </c>
    </row>
    <row r="33608" spans="1:21" x14ac:dyDescent="0.25">
      <c r="A33608" t="s">
        <v>162816</v>
      </c>
      <c r="B33608" t="s">
        <v>162817</v>
      </c>
      <c r="C33608" t="s">
        <v>163092</v>
      </c>
      <c r="D33608" t="s">
        <v>163093</v>
      </c>
      <c r="E33608" s="1">
        <v>43506.302083333336</v>
      </c>
      <c r="F33608" t="s">
        <v>163094</v>
      </c>
      <c r="G33608" t="s">
        <v>163095</v>
      </c>
      <c r="H33608">
        <v>28</v>
      </c>
      <c r="I33608" t="s">
        <v>9430</v>
      </c>
      <c r="J33608" t="s">
        <v>12994</v>
      </c>
      <c r="K33608">
        <v>644</v>
      </c>
      <c r="L33608" t="s">
        <v>30</v>
      </c>
      <c r="M33608" t="s">
        <v>31</v>
      </c>
      <c r="N33608" t="b">
        <v>0</v>
      </c>
      <c r="O33608" t="s">
        <v>163096</v>
      </c>
      <c r="P33608">
        <v>1</v>
      </c>
      <c r="Q33608">
        <v>742</v>
      </c>
      <c r="R33608">
        <v>27</v>
      </c>
      <c r="S33608">
        <v>0</v>
      </c>
      <c r="T33608">
        <v>0</v>
      </c>
      <c r="U33608">
        <v>3</v>
      </c>
    </row>
    <row r="33609" spans="1:21" x14ac:dyDescent="0.25">
      <c r="A33609" t="s">
        <v>162816</v>
      </c>
      <c r="B33609" t="s">
        <v>162817</v>
      </c>
      <c r="C33609" t="s">
        <v>163097</v>
      </c>
      <c r="D33609" t="s">
        <v>163098</v>
      </c>
      <c r="E33609" t="s">
        <v>163099</v>
      </c>
      <c r="F33609" t="s">
        <v>163100</v>
      </c>
      <c r="G33609" t="s">
        <v>163101</v>
      </c>
      <c r="H33609">
        <v>28</v>
      </c>
      <c r="I33609" t="s">
        <v>9430</v>
      </c>
      <c r="J33609" t="s">
        <v>5481</v>
      </c>
      <c r="K33609">
        <v>542</v>
      </c>
      <c r="L33609" t="s">
        <v>30</v>
      </c>
      <c r="M33609" t="s">
        <v>31</v>
      </c>
      <c r="N33609" t="b">
        <v>0</v>
      </c>
      <c r="O33609" t="s">
        <v>163102</v>
      </c>
      <c r="P33609">
        <v>1</v>
      </c>
      <c r="Q33609">
        <v>8890</v>
      </c>
      <c r="R33609">
        <v>150</v>
      </c>
      <c r="S33609">
        <v>10</v>
      </c>
      <c r="T33609">
        <v>0</v>
      </c>
      <c r="U33609">
        <v>11</v>
      </c>
    </row>
    <row r="33610" spans="1:21" x14ac:dyDescent="0.25">
      <c r="A33610" t="s">
        <v>162816</v>
      </c>
      <c r="B33610" t="s">
        <v>162817</v>
      </c>
      <c r="C33610" t="s">
        <v>163103</v>
      </c>
      <c r="D33610" t="s">
        <v>163104</v>
      </c>
      <c r="E33610" t="s">
        <v>163105</v>
      </c>
      <c r="F33610" t="s">
        <v>163106</v>
      </c>
      <c r="G33610" t="s">
        <v>163107</v>
      </c>
      <c r="H33610">
        <v>28</v>
      </c>
      <c r="I33610" t="s">
        <v>9430</v>
      </c>
      <c r="J33610" t="s">
        <v>712</v>
      </c>
      <c r="K33610">
        <v>531</v>
      </c>
      <c r="L33610" t="s">
        <v>30</v>
      </c>
      <c r="M33610" t="s">
        <v>31</v>
      </c>
      <c r="N33610" t="b">
        <v>0</v>
      </c>
      <c r="P33610">
        <v>1</v>
      </c>
      <c r="Q33610">
        <v>534</v>
      </c>
      <c r="R33610">
        <v>13</v>
      </c>
      <c r="S33610">
        <v>0</v>
      </c>
      <c r="T33610">
        <v>0</v>
      </c>
      <c r="U33610">
        <v>3</v>
      </c>
    </row>
    <row r="33611" spans="1:21" x14ac:dyDescent="0.25">
      <c r="A33611" t="s">
        <v>162816</v>
      </c>
      <c r="B33611" t="s">
        <v>162817</v>
      </c>
      <c r="C33611" t="s">
        <v>163108</v>
      </c>
      <c r="D33611" t="s">
        <v>163109</v>
      </c>
      <c r="E33611" t="s">
        <v>163110</v>
      </c>
      <c r="F33611" t="s">
        <v>163111</v>
      </c>
      <c r="G33611" t="s">
        <v>163112</v>
      </c>
      <c r="H33611">
        <v>28</v>
      </c>
      <c r="I33611" t="s">
        <v>9430</v>
      </c>
      <c r="J33611" t="s">
        <v>5660</v>
      </c>
      <c r="K33611">
        <v>265</v>
      </c>
      <c r="L33611" t="s">
        <v>30</v>
      </c>
      <c r="M33611" t="s">
        <v>31</v>
      </c>
      <c r="N33611" t="b">
        <v>0</v>
      </c>
      <c r="P33611">
        <v>1</v>
      </c>
      <c r="Q33611">
        <v>829</v>
      </c>
      <c r="R33611">
        <v>40</v>
      </c>
      <c r="S33611">
        <v>1</v>
      </c>
      <c r="T33611">
        <v>0</v>
      </c>
      <c r="U33611">
        <v>4</v>
      </c>
    </row>
    <row r="33612" spans="1:21" x14ac:dyDescent="0.25">
      <c r="A33612" t="s">
        <v>162816</v>
      </c>
      <c r="B33612" t="s">
        <v>162817</v>
      </c>
      <c r="C33612" t="s">
        <v>163113</v>
      </c>
      <c r="D33612" t="s">
        <v>163114</v>
      </c>
      <c r="E33612" t="s">
        <v>163115</v>
      </c>
      <c r="F33612" t="s">
        <v>163116</v>
      </c>
      <c r="G33612" t="s">
        <v>163117</v>
      </c>
      <c r="H33612">
        <v>28</v>
      </c>
      <c r="I33612" t="s">
        <v>9430</v>
      </c>
      <c r="J33612" t="s">
        <v>920</v>
      </c>
      <c r="K33612">
        <v>620</v>
      </c>
      <c r="L33612" t="s">
        <v>30</v>
      </c>
      <c r="M33612" t="s">
        <v>31</v>
      </c>
      <c r="N33612" t="b">
        <v>0</v>
      </c>
      <c r="O33612" t="s">
        <v>163118</v>
      </c>
      <c r="P33612">
        <v>1</v>
      </c>
      <c r="Q33612">
        <v>5883</v>
      </c>
      <c r="R33612">
        <v>104</v>
      </c>
      <c r="S33612">
        <v>9</v>
      </c>
      <c r="T33612">
        <v>0</v>
      </c>
      <c r="U33612">
        <v>31</v>
      </c>
    </row>
    <row r="33613" spans="1:21" x14ac:dyDescent="0.25">
      <c r="A33613" t="s">
        <v>162816</v>
      </c>
      <c r="B33613" t="s">
        <v>162817</v>
      </c>
      <c r="C33613" t="s">
        <v>163119</v>
      </c>
      <c r="D33613" t="s">
        <v>163120</v>
      </c>
      <c r="E33613" s="1">
        <v>43808.413194444445</v>
      </c>
      <c r="F33613" t="s">
        <v>163121</v>
      </c>
      <c r="G33613" t="s">
        <v>163122</v>
      </c>
      <c r="H33613">
        <v>28</v>
      </c>
      <c r="I33613" t="s">
        <v>9430</v>
      </c>
      <c r="J33613" t="s">
        <v>384</v>
      </c>
      <c r="K33613">
        <v>332</v>
      </c>
      <c r="L33613" t="s">
        <v>30</v>
      </c>
      <c r="M33613" t="s">
        <v>31</v>
      </c>
      <c r="N33613" t="b">
        <v>0</v>
      </c>
      <c r="O33613" t="s">
        <v>163123</v>
      </c>
      <c r="P33613">
        <v>1</v>
      </c>
      <c r="Q33613">
        <v>2054</v>
      </c>
      <c r="R33613">
        <v>52</v>
      </c>
      <c r="S33613">
        <v>1</v>
      </c>
      <c r="T33613">
        <v>0</v>
      </c>
      <c r="U33613">
        <v>12</v>
      </c>
    </row>
    <row r="33614" spans="1:21" x14ac:dyDescent="0.25">
      <c r="A33614" t="s">
        <v>162816</v>
      </c>
      <c r="B33614" t="s">
        <v>162817</v>
      </c>
      <c r="C33614" t="s">
        <v>163124</v>
      </c>
      <c r="D33614" t="s">
        <v>163125</v>
      </c>
      <c r="E33614" s="1">
        <v>43747.839583333334</v>
      </c>
      <c r="F33614" t="s">
        <v>163126</v>
      </c>
      <c r="G33614" t="s">
        <v>163127</v>
      </c>
      <c r="H33614">
        <v>28</v>
      </c>
      <c r="I33614" t="s">
        <v>9430</v>
      </c>
      <c r="J33614" t="s">
        <v>2596</v>
      </c>
      <c r="K33614">
        <v>732</v>
      </c>
      <c r="L33614" t="s">
        <v>30</v>
      </c>
      <c r="M33614" t="s">
        <v>31</v>
      </c>
      <c r="N33614" t="b">
        <v>0</v>
      </c>
      <c r="O33614" t="s">
        <v>163128</v>
      </c>
      <c r="P33614">
        <v>1</v>
      </c>
      <c r="Q33614">
        <v>1539</v>
      </c>
      <c r="R33614">
        <v>31</v>
      </c>
      <c r="S33614">
        <v>1</v>
      </c>
      <c r="T33614">
        <v>0</v>
      </c>
      <c r="U33614">
        <v>6</v>
      </c>
    </row>
    <row r="33615" spans="1:21" x14ac:dyDescent="0.25">
      <c r="A33615" t="s">
        <v>162816</v>
      </c>
      <c r="B33615" t="s">
        <v>162817</v>
      </c>
      <c r="C33615" t="s">
        <v>163129</v>
      </c>
      <c r="D33615" t="s">
        <v>163130</v>
      </c>
      <c r="E33615" s="1">
        <v>43625.413888888892</v>
      </c>
      <c r="F33615" t="s">
        <v>163131</v>
      </c>
      <c r="G33615" t="s">
        <v>163132</v>
      </c>
      <c r="H33615">
        <v>28</v>
      </c>
      <c r="I33615" t="s">
        <v>9430</v>
      </c>
      <c r="J33615" t="s">
        <v>35464</v>
      </c>
      <c r="K33615">
        <v>47</v>
      </c>
      <c r="L33615" t="s">
        <v>30</v>
      </c>
      <c r="M33615" t="s">
        <v>31</v>
      </c>
      <c r="N33615" t="b">
        <v>0</v>
      </c>
      <c r="O33615" t="s">
        <v>163133</v>
      </c>
      <c r="P33615">
        <v>1</v>
      </c>
      <c r="Q33615">
        <v>755</v>
      </c>
      <c r="R33615">
        <v>17</v>
      </c>
      <c r="S33615">
        <v>0</v>
      </c>
      <c r="T33615">
        <v>0</v>
      </c>
      <c r="U33615">
        <v>3</v>
      </c>
    </row>
    <row r="33616" spans="1:21" x14ac:dyDescent="0.25">
      <c r="A33616" t="s">
        <v>162816</v>
      </c>
      <c r="B33616" t="s">
        <v>162817</v>
      </c>
      <c r="C33616" t="s">
        <v>163134</v>
      </c>
      <c r="D33616" t="s">
        <v>163135</v>
      </c>
      <c r="E33616" s="1">
        <v>43533.267361111109</v>
      </c>
      <c r="F33616" t="s">
        <v>163136</v>
      </c>
      <c r="G33616" t="s">
        <v>163137</v>
      </c>
      <c r="H33616">
        <v>28</v>
      </c>
      <c r="I33616" t="s">
        <v>9430</v>
      </c>
      <c r="J33616" t="s">
        <v>129176</v>
      </c>
      <c r="K33616">
        <v>986</v>
      </c>
      <c r="L33616" t="s">
        <v>30</v>
      </c>
      <c r="M33616" t="s">
        <v>31</v>
      </c>
      <c r="N33616" t="b">
        <v>0</v>
      </c>
      <c r="O33616" t="s">
        <v>163138</v>
      </c>
      <c r="P33616">
        <v>1</v>
      </c>
      <c r="Q33616">
        <v>825</v>
      </c>
      <c r="R33616">
        <v>18</v>
      </c>
      <c r="S33616">
        <v>0</v>
      </c>
      <c r="T33616">
        <v>0</v>
      </c>
      <c r="U33616">
        <v>5</v>
      </c>
    </row>
    <row r="33617" spans="1:21" x14ac:dyDescent="0.25">
      <c r="A33617" t="s">
        <v>162816</v>
      </c>
      <c r="B33617" t="s">
        <v>162817</v>
      </c>
      <c r="C33617" t="s">
        <v>163139</v>
      </c>
      <c r="D33617" t="s">
        <v>163140</v>
      </c>
      <c r="E33617" t="s">
        <v>163141</v>
      </c>
      <c r="F33617" t="s">
        <v>163142</v>
      </c>
      <c r="G33617" t="s">
        <v>163143</v>
      </c>
      <c r="H33617">
        <v>28</v>
      </c>
      <c r="I33617" t="s">
        <v>9430</v>
      </c>
      <c r="J33617" t="s">
        <v>10468</v>
      </c>
      <c r="K33617">
        <v>1063</v>
      </c>
      <c r="L33617" t="s">
        <v>30</v>
      </c>
      <c r="M33617" t="s">
        <v>31</v>
      </c>
      <c r="N33617" t="b">
        <v>0</v>
      </c>
      <c r="P33617">
        <v>1</v>
      </c>
      <c r="Q33617">
        <v>1349</v>
      </c>
      <c r="R33617">
        <v>24</v>
      </c>
      <c r="S33617">
        <v>0</v>
      </c>
      <c r="T33617">
        <v>0</v>
      </c>
      <c r="U33617">
        <v>6</v>
      </c>
    </row>
    <row r="33618" spans="1:21" x14ac:dyDescent="0.25">
      <c r="A33618" t="s">
        <v>162816</v>
      </c>
      <c r="B33618" t="s">
        <v>162817</v>
      </c>
      <c r="C33618" t="s">
        <v>163144</v>
      </c>
      <c r="D33618" t="s">
        <v>163145</v>
      </c>
      <c r="E33618" t="s">
        <v>163146</v>
      </c>
      <c r="F33618" t="s">
        <v>163147</v>
      </c>
      <c r="G33618" t="s">
        <v>163148</v>
      </c>
      <c r="H33618">
        <v>28</v>
      </c>
      <c r="I33618" t="s">
        <v>9430</v>
      </c>
      <c r="J33618" t="s">
        <v>11847</v>
      </c>
      <c r="K33618">
        <v>791</v>
      </c>
      <c r="L33618" t="s">
        <v>30</v>
      </c>
      <c r="M33618" t="s">
        <v>31</v>
      </c>
      <c r="N33618" t="b">
        <v>0</v>
      </c>
      <c r="P33618">
        <v>1</v>
      </c>
      <c r="Q33618">
        <v>19390</v>
      </c>
      <c r="R33618">
        <v>262</v>
      </c>
      <c r="S33618">
        <v>8</v>
      </c>
      <c r="T33618">
        <v>0</v>
      </c>
      <c r="U33618">
        <v>53</v>
      </c>
    </row>
    <row r="33619" spans="1:21" x14ac:dyDescent="0.25">
      <c r="A33619" t="s">
        <v>162816</v>
      </c>
      <c r="B33619" t="s">
        <v>162817</v>
      </c>
      <c r="C33619" t="s">
        <v>163149</v>
      </c>
      <c r="D33619" t="s">
        <v>163150</v>
      </c>
      <c r="E33619" t="s">
        <v>163151</v>
      </c>
      <c r="F33619" t="s">
        <v>163152</v>
      </c>
      <c r="G33619" t="s">
        <v>163153</v>
      </c>
      <c r="H33619">
        <v>28</v>
      </c>
      <c r="I33619" t="s">
        <v>9430</v>
      </c>
      <c r="J33619" t="s">
        <v>5610</v>
      </c>
      <c r="K33619">
        <v>74</v>
      </c>
      <c r="L33619" t="s">
        <v>30</v>
      </c>
      <c r="M33619" t="s">
        <v>31</v>
      </c>
      <c r="N33619" t="b">
        <v>0</v>
      </c>
      <c r="O33619" t="s">
        <v>163154</v>
      </c>
      <c r="P33619">
        <v>1</v>
      </c>
      <c r="Q33619">
        <v>920</v>
      </c>
      <c r="R33619">
        <v>32</v>
      </c>
      <c r="S33619">
        <v>0</v>
      </c>
      <c r="T33619">
        <v>0</v>
      </c>
      <c r="U33619">
        <v>8</v>
      </c>
    </row>
    <row r="33620" spans="1:21" x14ac:dyDescent="0.25">
      <c r="A33620" t="s">
        <v>162816</v>
      </c>
      <c r="B33620" t="s">
        <v>162817</v>
      </c>
      <c r="C33620" t="s">
        <v>163155</v>
      </c>
      <c r="D33620" t="s">
        <v>163156</v>
      </c>
      <c r="E33620" t="s">
        <v>163157</v>
      </c>
      <c r="F33620" t="s">
        <v>163158</v>
      </c>
      <c r="G33620" t="s">
        <v>163159</v>
      </c>
      <c r="H33620">
        <v>28</v>
      </c>
      <c r="I33620" t="s">
        <v>9430</v>
      </c>
      <c r="J33620" t="s">
        <v>1527</v>
      </c>
      <c r="K33620">
        <v>610</v>
      </c>
      <c r="L33620" t="s">
        <v>30</v>
      </c>
      <c r="M33620" t="s">
        <v>31</v>
      </c>
      <c r="N33620" t="b">
        <v>0</v>
      </c>
      <c r="O33620" t="s">
        <v>163160</v>
      </c>
      <c r="P33620">
        <v>1</v>
      </c>
      <c r="Q33620">
        <v>551</v>
      </c>
      <c r="R33620">
        <v>22</v>
      </c>
      <c r="S33620">
        <v>1</v>
      </c>
      <c r="T33620">
        <v>0</v>
      </c>
      <c r="U33620">
        <v>4</v>
      </c>
    </row>
    <row r="33621" spans="1:21" x14ac:dyDescent="0.25">
      <c r="A33621" t="s">
        <v>162816</v>
      </c>
      <c r="B33621" t="s">
        <v>162817</v>
      </c>
      <c r="C33621" t="s">
        <v>163161</v>
      </c>
      <c r="D33621" t="s">
        <v>163162</v>
      </c>
      <c r="E33621" t="s">
        <v>163163</v>
      </c>
      <c r="F33621" t="s">
        <v>163164</v>
      </c>
      <c r="G33621" t="s">
        <v>163165</v>
      </c>
      <c r="H33621">
        <v>28</v>
      </c>
      <c r="I33621" t="s">
        <v>9430</v>
      </c>
      <c r="J33621" t="s">
        <v>6089</v>
      </c>
      <c r="K33621">
        <v>663</v>
      </c>
      <c r="L33621" t="s">
        <v>30</v>
      </c>
      <c r="M33621" t="s">
        <v>31</v>
      </c>
      <c r="N33621" t="b">
        <v>0</v>
      </c>
      <c r="O33621" t="s">
        <v>163166</v>
      </c>
      <c r="P33621">
        <v>1</v>
      </c>
      <c r="Q33621">
        <v>2184</v>
      </c>
      <c r="R33621">
        <v>74</v>
      </c>
      <c r="S33621">
        <v>0</v>
      </c>
      <c r="T33621">
        <v>0</v>
      </c>
      <c r="U33621">
        <v>14</v>
      </c>
    </row>
    <row r="33622" spans="1:21" x14ac:dyDescent="0.25">
      <c r="A33622" t="s">
        <v>162816</v>
      </c>
      <c r="B33622" t="s">
        <v>162817</v>
      </c>
      <c r="C33622" t="s">
        <v>163167</v>
      </c>
      <c r="D33622" t="s">
        <v>163168</v>
      </c>
      <c r="E33622" t="s">
        <v>163169</v>
      </c>
      <c r="F33622" t="s">
        <v>163170</v>
      </c>
      <c r="G33622" t="s">
        <v>163171</v>
      </c>
      <c r="H33622">
        <v>28</v>
      </c>
      <c r="I33622" t="s">
        <v>9430</v>
      </c>
      <c r="J33622" t="s">
        <v>2668</v>
      </c>
      <c r="K33622">
        <v>555</v>
      </c>
      <c r="L33622" t="s">
        <v>30</v>
      </c>
      <c r="M33622" t="s">
        <v>31</v>
      </c>
      <c r="N33622" t="b">
        <v>0</v>
      </c>
      <c r="O33622" t="s">
        <v>163172</v>
      </c>
      <c r="P33622">
        <v>1</v>
      </c>
      <c r="Q33622">
        <v>2440</v>
      </c>
      <c r="R33622">
        <v>87</v>
      </c>
      <c r="S33622">
        <v>1</v>
      </c>
      <c r="T33622">
        <v>0</v>
      </c>
      <c r="U33622">
        <v>16</v>
      </c>
    </row>
    <row r="33623" spans="1:21" x14ac:dyDescent="0.25">
      <c r="A33623" t="s">
        <v>162816</v>
      </c>
      <c r="B33623" t="s">
        <v>162817</v>
      </c>
      <c r="C33623" t="s">
        <v>163173</v>
      </c>
      <c r="D33623" t="s">
        <v>163174</v>
      </c>
      <c r="E33623" s="1">
        <v>43807.967361111114</v>
      </c>
      <c r="F33623" t="s">
        <v>163175</v>
      </c>
      <c r="G33623" t="s">
        <v>163176</v>
      </c>
      <c r="H33623">
        <v>28</v>
      </c>
      <c r="I33623" t="s">
        <v>9430</v>
      </c>
      <c r="J33623" t="s">
        <v>8762</v>
      </c>
      <c r="K33623">
        <v>615</v>
      </c>
      <c r="L33623" t="s">
        <v>30</v>
      </c>
      <c r="M33623" t="s">
        <v>31</v>
      </c>
      <c r="N33623" t="b">
        <v>0</v>
      </c>
      <c r="P33623">
        <v>1</v>
      </c>
      <c r="Q33623">
        <v>2320</v>
      </c>
      <c r="R33623">
        <v>37</v>
      </c>
      <c r="S33623">
        <v>0</v>
      </c>
      <c r="T33623">
        <v>0</v>
      </c>
      <c r="U33623">
        <v>8</v>
      </c>
    </row>
    <row r="33624" spans="1:21" x14ac:dyDescent="0.25">
      <c r="A33624" t="s">
        <v>162816</v>
      </c>
      <c r="B33624" t="s">
        <v>162817</v>
      </c>
      <c r="C33624" t="s">
        <v>163177</v>
      </c>
      <c r="D33624" t="s">
        <v>163178</v>
      </c>
      <c r="E33624" s="1">
        <v>43654.21597222222</v>
      </c>
      <c r="F33624" t="s">
        <v>163179</v>
      </c>
      <c r="G33624" t="s">
        <v>163180</v>
      </c>
      <c r="H33624">
        <v>28</v>
      </c>
      <c r="I33624" t="s">
        <v>9430</v>
      </c>
      <c r="J33624" t="s">
        <v>1123</v>
      </c>
      <c r="K33624">
        <v>429</v>
      </c>
      <c r="L33624" t="s">
        <v>30</v>
      </c>
      <c r="M33624" t="s">
        <v>31</v>
      </c>
      <c r="N33624" t="b">
        <v>0</v>
      </c>
      <c r="P33624">
        <v>1</v>
      </c>
      <c r="Q33624">
        <v>1056</v>
      </c>
      <c r="R33624">
        <v>56</v>
      </c>
      <c r="S33624">
        <v>1</v>
      </c>
      <c r="T33624">
        <v>0</v>
      </c>
      <c r="U33624">
        <v>5</v>
      </c>
    </row>
    <row r="33625" spans="1:21" x14ac:dyDescent="0.25">
      <c r="A33625" t="s">
        <v>162816</v>
      </c>
      <c r="B33625" t="s">
        <v>162817</v>
      </c>
      <c r="C33625" t="s">
        <v>163181</v>
      </c>
      <c r="D33625" t="s">
        <v>163182</v>
      </c>
      <c r="E33625" s="1">
        <v>43504.27847222222</v>
      </c>
      <c r="F33625" t="s">
        <v>163183</v>
      </c>
      <c r="G33625" t="s">
        <v>163184</v>
      </c>
      <c r="H33625">
        <v>28</v>
      </c>
      <c r="I33625" t="s">
        <v>9430</v>
      </c>
      <c r="J33625" t="s">
        <v>2402</v>
      </c>
      <c r="K33625">
        <v>785</v>
      </c>
      <c r="L33625" t="s">
        <v>30</v>
      </c>
      <c r="M33625" t="s">
        <v>31</v>
      </c>
      <c r="N33625" t="b">
        <v>0</v>
      </c>
      <c r="O33625" t="s">
        <v>163185</v>
      </c>
      <c r="P33625">
        <v>1</v>
      </c>
      <c r="Q33625">
        <v>2836</v>
      </c>
      <c r="R33625">
        <v>62</v>
      </c>
      <c r="S33625">
        <v>3</v>
      </c>
      <c r="T33625">
        <v>0</v>
      </c>
      <c r="U33625">
        <v>6</v>
      </c>
    </row>
    <row r="33626" spans="1:21" x14ac:dyDescent="0.25">
      <c r="A33626" t="s">
        <v>162816</v>
      </c>
      <c r="B33626" t="s">
        <v>162817</v>
      </c>
      <c r="C33626" t="s">
        <v>163186</v>
      </c>
      <c r="D33626" t="s">
        <v>163187</v>
      </c>
      <c r="E33626" t="s">
        <v>163188</v>
      </c>
      <c r="F33626" t="s">
        <v>163189</v>
      </c>
      <c r="G33626" t="s">
        <v>163190</v>
      </c>
      <c r="H33626">
        <v>28</v>
      </c>
      <c r="I33626" t="s">
        <v>9430</v>
      </c>
      <c r="J33626" t="s">
        <v>1016</v>
      </c>
      <c r="K33626">
        <v>764</v>
      </c>
      <c r="L33626" t="s">
        <v>30</v>
      </c>
      <c r="M33626" t="s">
        <v>31</v>
      </c>
      <c r="N33626" t="b">
        <v>0</v>
      </c>
      <c r="P33626">
        <v>1</v>
      </c>
      <c r="Q33626">
        <v>852</v>
      </c>
      <c r="R33626">
        <v>29</v>
      </c>
      <c r="S33626">
        <v>0</v>
      </c>
      <c r="T33626">
        <v>0</v>
      </c>
      <c r="U33626">
        <v>7</v>
      </c>
    </row>
    <row r="33627" spans="1:21" x14ac:dyDescent="0.25">
      <c r="A33627" t="s">
        <v>162816</v>
      </c>
      <c r="B33627" t="s">
        <v>162817</v>
      </c>
      <c r="C33627" t="s">
        <v>163191</v>
      </c>
      <c r="D33627" t="s">
        <v>163192</v>
      </c>
      <c r="E33627" s="1">
        <v>43776.392361111109</v>
      </c>
      <c r="F33627" t="s">
        <v>163193</v>
      </c>
      <c r="G33627" t="s">
        <v>163194</v>
      </c>
      <c r="H33627">
        <v>28</v>
      </c>
      <c r="I33627" t="s">
        <v>9430</v>
      </c>
      <c r="J33627" t="s">
        <v>142</v>
      </c>
      <c r="K33627">
        <v>529</v>
      </c>
      <c r="L33627" t="s">
        <v>30</v>
      </c>
      <c r="M33627" t="s">
        <v>31</v>
      </c>
      <c r="N33627" t="b">
        <v>0</v>
      </c>
      <c r="P33627">
        <v>1</v>
      </c>
      <c r="Q33627">
        <v>1333</v>
      </c>
      <c r="R33627">
        <v>59</v>
      </c>
      <c r="S33627">
        <v>0</v>
      </c>
      <c r="T33627">
        <v>0</v>
      </c>
      <c r="U33627">
        <v>7</v>
      </c>
    </row>
    <row r="33628" spans="1:21" x14ac:dyDescent="0.25">
      <c r="A33628" t="s">
        <v>162816</v>
      </c>
      <c r="B33628" t="s">
        <v>162817</v>
      </c>
      <c r="C33628" t="s">
        <v>163195</v>
      </c>
      <c r="D33628" t="s">
        <v>163196</v>
      </c>
      <c r="E33628" s="1">
        <v>43653.987500000003</v>
      </c>
      <c r="F33628" t="s">
        <v>163197</v>
      </c>
      <c r="G33628" t="s">
        <v>163198</v>
      </c>
      <c r="H33628">
        <v>28</v>
      </c>
      <c r="I33628" t="s">
        <v>9430</v>
      </c>
      <c r="J33628" t="s">
        <v>153691</v>
      </c>
      <c r="K33628">
        <v>2429</v>
      </c>
      <c r="L33628" t="s">
        <v>30</v>
      </c>
      <c r="M33628" t="s">
        <v>31</v>
      </c>
      <c r="N33628" t="b">
        <v>0</v>
      </c>
      <c r="P33628">
        <v>1</v>
      </c>
      <c r="Q33628">
        <v>1547</v>
      </c>
      <c r="R33628">
        <v>50</v>
      </c>
      <c r="S33628">
        <v>0</v>
      </c>
      <c r="T33628">
        <v>0</v>
      </c>
      <c r="U33628">
        <v>5</v>
      </c>
    </row>
    <row r="33629" spans="1:21" x14ac:dyDescent="0.25">
      <c r="A33629" t="s">
        <v>162816</v>
      </c>
      <c r="B33629" t="s">
        <v>162817</v>
      </c>
      <c r="C33629" t="s">
        <v>163199</v>
      </c>
      <c r="D33629" t="s">
        <v>163200</v>
      </c>
      <c r="E33629" t="s">
        <v>163201</v>
      </c>
      <c r="F33629" t="s">
        <v>163202</v>
      </c>
      <c r="G33629" t="s">
        <v>163203</v>
      </c>
      <c r="H33629">
        <v>28</v>
      </c>
      <c r="I33629" t="s">
        <v>9430</v>
      </c>
      <c r="J33629" t="s">
        <v>10015</v>
      </c>
      <c r="K33629">
        <v>678</v>
      </c>
      <c r="L33629" t="s">
        <v>30</v>
      </c>
      <c r="M33629" t="s">
        <v>31</v>
      </c>
      <c r="N33629" t="b">
        <v>0</v>
      </c>
      <c r="P33629">
        <v>1</v>
      </c>
      <c r="Q33629">
        <v>1297</v>
      </c>
      <c r="R33629">
        <v>40</v>
      </c>
      <c r="S33629">
        <v>2</v>
      </c>
      <c r="T33629">
        <v>0</v>
      </c>
      <c r="U33629">
        <v>3</v>
      </c>
    </row>
    <row r="33630" spans="1:21" x14ac:dyDescent="0.25">
      <c r="A33630" t="s">
        <v>162816</v>
      </c>
      <c r="B33630" t="s">
        <v>162817</v>
      </c>
      <c r="C33630" t="s">
        <v>163204</v>
      </c>
      <c r="D33630" t="s">
        <v>163205</v>
      </c>
      <c r="E33630" t="s">
        <v>163206</v>
      </c>
      <c r="F33630" t="s">
        <v>163207</v>
      </c>
      <c r="G33630" t="s">
        <v>163208</v>
      </c>
      <c r="H33630">
        <v>28</v>
      </c>
      <c r="I33630" t="s">
        <v>9430</v>
      </c>
      <c r="J33630" t="s">
        <v>8984</v>
      </c>
      <c r="K33630">
        <v>270</v>
      </c>
      <c r="L33630" t="s">
        <v>30</v>
      </c>
      <c r="M33630" t="s">
        <v>31</v>
      </c>
      <c r="N33630" t="b">
        <v>0</v>
      </c>
      <c r="P33630">
        <v>1</v>
      </c>
      <c r="Q33630">
        <v>1522</v>
      </c>
      <c r="R33630">
        <v>30</v>
      </c>
      <c r="S33630">
        <v>0</v>
      </c>
      <c r="T33630">
        <v>0</v>
      </c>
      <c r="U33630">
        <v>2</v>
      </c>
    </row>
    <row r="33631" spans="1:21" x14ac:dyDescent="0.25">
      <c r="A33631" t="s">
        <v>162816</v>
      </c>
      <c r="B33631" t="s">
        <v>162817</v>
      </c>
      <c r="C33631" t="s">
        <v>163209</v>
      </c>
      <c r="D33631" t="s">
        <v>163210</v>
      </c>
      <c r="E33631" s="1">
        <v>43470.412499999999</v>
      </c>
      <c r="F33631" t="s">
        <v>163211</v>
      </c>
      <c r="G33631" t="s">
        <v>163212</v>
      </c>
      <c r="H33631">
        <v>28</v>
      </c>
      <c r="I33631" t="s">
        <v>9430</v>
      </c>
      <c r="J33631" t="s">
        <v>925</v>
      </c>
      <c r="K33631">
        <v>1876</v>
      </c>
      <c r="L33631" t="s">
        <v>30</v>
      </c>
      <c r="M33631" t="s">
        <v>31</v>
      </c>
      <c r="N33631" t="b">
        <v>0</v>
      </c>
      <c r="P33631">
        <v>1</v>
      </c>
      <c r="Q33631">
        <v>1084</v>
      </c>
      <c r="R33631">
        <v>24</v>
      </c>
      <c r="S33631">
        <v>0</v>
      </c>
      <c r="T33631">
        <v>0</v>
      </c>
      <c r="U33631">
        <v>4</v>
      </c>
    </row>
    <row r="33632" spans="1:21" x14ac:dyDescent="0.25">
      <c r="A33632" t="s">
        <v>162816</v>
      </c>
      <c r="B33632" t="s">
        <v>162817</v>
      </c>
      <c r="C33632" t="s">
        <v>163213</v>
      </c>
      <c r="D33632" t="s">
        <v>163214</v>
      </c>
      <c r="E33632" t="s">
        <v>163215</v>
      </c>
      <c r="F33632" t="s">
        <v>163216</v>
      </c>
      <c r="G33632" t="s">
        <v>163217</v>
      </c>
      <c r="H33632">
        <v>28</v>
      </c>
      <c r="I33632" t="s">
        <v>9430</v>
      </c>
      <c r="J33632" t="s">
        <v>8525</v>
      </c>
      <c r="K33632">
        <v>88</v>
      </c>
      <c r="L33632" t="s">
        <v>30</v>
      </c>
      <c r="M33632" t="s">
        <v>31</v>
      </c>
      <c r="N33632" t="b">
        <v>0</v>
      </c>
      <c r="P33632">
        <v>1</v>
      </c>
      <c r="Q33632">
        <v>387</v>
      </c>
      <c r="R33632">
        <v>8</v>
      </c>
      <c r="S33632">
        <v>1</v>
      </c>
      <c r="T33632">
        <v>0</v>
      </c>
      <c r="U33632">
        <v>2</v>
      </c>
    </row>
    <row r="33633" spans="1:21" x14ac:dyDescent="0.25">
      <c r="A33633" t="s">
        <v>162816</v>
      </c>
      <c r="B33633" t="s">
        <v>162817</v>
      </c>
      <c r="C33633" t="s">
        <v>163218</v>
      </c>
      <c r="D33633" t="s">
        <v>163219</v>
      </c>
      <c r="E33633" t="s">
        <v>163220</v>
      </c>
      <c r="F33633" t="s">
        <v>163221</v>
      </c>
      <c r="G33633" t="s">
        <v>163222</v>
      </c>
      <c r="H33633">
        <v>28</v>
      </c>
      <c r="I33633" t="s">
        <v>9430</v>
      </c>
      <c r="J33633" t="s">
        <v>1618</v>
      </c>
      <c r="K33633">
        <v>489</v>
      </c>
      <c r="L33633" t="s">
        <v>30</v>
      </c>
      <c r="M33633" t="s">
        <v>31</v>
      </c>
      <c r="N33633" t="b">
        <v>0</v>
      </c>
      <c r="O33633" t="s">
        <v>163223</v>
      </c>
      <c r="P33633">
        <v>1</v>
      </c>
      <c r="Q33633">
        <v>5262</v>
      </c>
      <c r="R33633">
        <v>79</v>
      </c>
      <c r="S33633">
        <v>3</v>
      </c>
      <c r="T33633">
        <v>0</v>
      </c>
      <c r="U33633">
        <v>11</v>
      </c>
    </row>
    <row r="33634" spans="1:21" x14ac:dyDescent="0.25">
      <c r="A33634" t="s">
        <v>162816</v>
      </c>
      <c r="B33634" t="s">
        <v>162817</v>
      </c>
      <c r="C33634" t="s">
        <v>163224</v>
      </c>
      <c r="D33634" t="s">
        <v>163225</v>
      </c>
      <c r="E33634" t="s">
        <v>163226</v>
      </c>
      <c r="F33634" t="s">
        <v>163227</v>
      </c>
      <c r="G33634" t="s">
        <v>163228</v>
      </c>
      <c r="H33634">
        <v>28</v>
      </c>
      <c r="I33634" t="s">
        <v>9430</v>
      </c>
      <c r="J33634" t="s">
        <v>156556</v>
      </c>
      <c r="K33634">
        <v>2304</v>
      </c>
      <c r="L33634" t="s">
        <v>30</v>
      </c>
      <c r="M33634" t="s">
        <v>31</v>
      </c>
      <c r="N33634" t="b">
        <v>0</v>
      </c>
      <c r="O33634" t="s">
        <v>163229</v>
      </c>
      <c r="P33634">
        <v>1</v>
      </c>
      <c r="Q33634">
        <v>14935</v>
      </c>
      <c r="R33634">
        <v>222</v>
      </c>
      <c r="S33634">
        <v>5</v>
      </c>
      <c r="T33634">
        <v>0</v>
      </c>
      <c r="U33634">
        <v>14</v>
      </c>
    </row>
    <row r="33635" spans="1:21" x14ac:dyDescent="0.25">
      <c r="A33635" t="s">
        <v>162816</v>
      </c>
      <c r="B33635" t="s">
        <v>162817</v>
      </c>
      <c r="C33635" t="s">
        <v>163230</v>
      </c>
      <c r="D33635" t="s">
        <v>163231</v>
      </c>
      <c r="E33635" s="1">
        <v>43619.270833333336</v>
      </c>
      <c r="F33635" t="s">
        <v>163232</v>
      </c>
      <c r="G33635" t="s">
        <v>163233</v>
      </c>
      <c r="H33635">
        <v>28</v>
      </c>
      <c r="I33635" t="s">
        <v>9430</v>
      </c>
      <c r="J33635" t="s">
        <v>103863</v>
      </c>
      <c r="K33635">
        <v>1774</v>
      </c>
      <c r="L33635" t="s">
        <v>30</v>
      </c>
      <c r="M33635" t="s">
        <v>31</v>
      </c>
      <c r="N33635" t="b">
        <v>0</v>
      </c>
      <c r="O33635" t="s">
        <v>163234</v>
      </c>
      <c r="P33635">
        <v>1</v>
      </c>
      <c r="Q33635">
        <v>18242</v>
      </c>
      <c r="R33635">
        <v>175</v>
      </c>
      <c r="S33635">
        <v>6</v>
      </c>
      <c r="T33635">
        <v>0</v>
      </c>
      <c r="U33635">
        <v>26</v>
      </c>
    </row>
    <row r="33636" spans="1:21" x14ac:dyDescent="0.25">
      <c r="A33636" t="s">
        <v>162816</v>
      </c>
      <c r="B33636" t="s">
        <v>162817</v>
      </c>
      <c r="C33636" t="s">
        <v>163235</v>
      </c>
      <c r="D33636" t="s">
        <v>163236</v>
      </c>
      <c r="E33636" t="s">
        <v>163237</v>
      </c>
      <c r="F33636" t="s">
        <v>163238</v>
      </c>
      <c r="G33636" t="s">
        <v>163239</v>
      </c>
      <c r="H33636">
        <v>28</v>
      </c>
      <c r="I33636" t="s">
        <v>9430</v>
      </c>
      <c r="J33636" t="s">
        <v>163240</v>
      </c>
      <c r="K33636">
        <v>871</v>
      </c>
      <c r="L33636" t="s">
        <v>30</v>
      </c>
      <c r="M33636" t="s">
        <v>31</v>
      </c>
      <c r="N33636" t="b">
        <v>0</v>
      </c>
      <c r="Q33636">
        <v>5911</v>
      </c>
      <c r="R33636">
        <v>105</v>
      </c>
      <c r="S33636">
        <v>4</v>
      </c>
      <c r="T33636">
        <v>0</v>
      </c>
      <c r="U33636">
        <v>10</v>
      </c>
    </row>
    <row r="33637" spans="1:21" x14ac:dyDescent="0.25">
      <c r="A33637" t="s">
        <v>162816</v>
      </c>
      <c r="B33637" t="s">
        <v>162817</v>
      </c>
      <c r="C33637" t="s">
        <v>163241</v>
      </c>
      <c r="D33637" t="s">
        <v>163242</v>
      </c>
      <c r="E33637" t="s">
        <v>163243</v>
      </c>
      <c r="F33637" t="s">
        <v>163244</v>
      </c>
      <c r="G33637" t="s">
        <v>163245</v>
      </c>
      <c r="H33637">
        <v>28</v>
      </c>
      <c r="I33637" t="s">
        <v>9430</v>
      </c>
      <c r="J33637" t="s">
        <v>1566</v>
      </c>
      <c r="K33637">
        <v>1396</v>
      </c>
      <c r="L33637" t="s">
        <v>30</v>
      </c>
      <c r="M33637" t="s">
        <v>31</v>
      </c>
      <c r="N33637" t="b">
        <v>0</v>
      </c>
      <c r="P33637">
        <v>1</v>
      </c>
      <c r="Q33637">
        <v>1253</v>
      </c>
      <c r="R33637">
        <v>24</v>
      </c>
      <c r="S33637">
        <v>0</v>
      </c>
      <c r="T33637">
        <v>0</v>
      </c>
      <c r="U33637">
        <v>8</v>
      </c>
    </row>
    <row r="33638" spans="1:21" x14ac:dyDescent="0.25">
      <c r="A33638" t="s">
        <v>162816</v>
      </c>
      <c r="B33638" t="s">
        <v>162817</v>
      </c>
      <c r="C33638" t="s">
        <v>163246</v>
      </c>
      <c r="D33638" t="s">
        <v>163247</v>
      </c>
      <c r="E33638" t="s">
        <v>163248</v>
      </c>
      <c r="F33638" t="s">
        <v>163249</v>
      </c>
      <c r="G33638" t="s">
        <v>163250</v>
      </c>
      <c r="H33638">
        <v>28</v>
      </c>
      <c r="I33638" t="s">
        <v>9430</v>
      </c>
      <c r="J33638" t="s">
        <v>161825</v>
      </c>
      <c r="K33638">
        <v>320</v>
      </c>
      <c r="L33638" t="s">
        <v>30</v>
      </c>
      <c r="M33638" t="s">
        <v>31</v>
      </c>
      <c r="N33638" t="b">
        <v>0</v>
      </c>
      <c r="P33638">
        <v>1</v>
      </c>
      <c r="Q33638">
        <v>5762</v>
      </c>
      <c r="R33638">
        <v>120</v>
      </c>
      <c r="S33638">
        <v>5</v>
      </c>
      <c r="T33638">
        <v>0</v>
      </c>
      <c r="U33638">
        <v>12</v>
      </c>
    </row>
    <row r="33639" spans="1:21" x14ac:dyDescent="0.25">
      <c r="A33639" t="s">
        <v>162816</v>
      </c>
      <c r="B33639" t="s">
        <v>162817</v>
      </c>
      <c r="C33639" t="s">
        <v>163251</v>
      </c>
      <c r="D33639" t="s">
        <v>163252</v>
      </c>
      <c r="E33639" t="s">
        <v>163253</v>
      </c>
      <c r="F33639" t="s">
        <v>163254</v>
      </c>
      <c r="G33639" t="s">
        <v>163255</v>
      </c>
      <c r="H33639">
        <v>28</v>
      </c>
      <c r="I33639" t="s">
        <v>9430</v>
      </c>
      <c r="J33639" t="s">
        <v>3765</v>
      </c>
      <c r="K33639">
        <v>83</v>
      </c>
      <c r="L33639" t="s">
        <v>30</v>
      </c>
      <c r="M33639" t="s">
        <v>31</v>
      </c>
      <c r="N33639" t="b">
        <v>0</v>
      </c>
      <c r="O33639" t="s">
        <v>163256</v>
      </c>
      <c r="P33639">
        <v>1</v>
      </c>
      <c r="Q33639">
        <v>1450</v>
      </c>
      <c r="R33639">
        <v>53</v>
      </c>
      <c r="S33639">
        <v>2</v>
      </c>
      <c r="T33639">
        <v>0</v>
      </c>
      <c r="U33639">
        <v>3</v>
      </c>
    </row>
    <row r="33640" spans="1:21" x14ac:dyDescent="0.25">
      <c r="A33640" t="s">
        <v>162816</v>
      </c>
      <c r="B33640" t="s">
        <v>162817</v>
      </c>
      <c r="C33640" t="s">
        <v>163257</v>
      </c>
      <c r="D33640" t="s">
        <v>163258</v>
      </c>
      <c r="E33640" s="1">
        <v>43108.175694444442</v>
      </c>
      <c r="F33640" t="s">
        <v>163259</v>
      </c>
      <c r="G33640" t="s">
        <v>163260</v>
      </c>
      <c r="H33640">
        <v>28</v>
      </c>
      <c r="I33640" t="s">
        <v>9430</v>
      </c>
      <c r="J33640" t="s">
        <v>1206</v>
      </c>
      <c r="K33640">
        <v>510</v>
      </c>
      <c r="L33640" t="s">
        <v>30</v>
      </c>
      <c r="M33640" t="s">
        <v>31</v>
      </c>
      <c r="N33640" t="b">
        <v>0</v>
      </c>
      <c r="O33640" t="s">
        <v>163261</v>
      </c>
      <c r="P33640">
        <v>1</v>
      </c>
      <c r="Q33640">
        <v>12179</v>
      </c>
      <c r="R33640">
        <v>87</v>
      </c>
      <c r="S33640">
        <v>3</v>
      </c>
      <c r="T33640">
        <v>0</v>
      </c>
      <c r="U33640">
        <v>9</v>
      </c>
    </row>
    <row r="33641" spans="1:21" x14ac:dyDescent="0.25">
      <c r="A33641" t="s">
        <v>162816</v>
      </c>
      <c r="B33641" t="s">
        <v>162817</v>
      </c>
      <c r="C33641" t="s">
        <v>163262</v>
      </c>
      <c r="D33641" t="s">
        <v>163263</v>
      </c>
      <c r="E33641" t="s">
        <v>163264</v>
      </c>
      <c r="F33641" t="s">
        <v>163265</v>
      </c>
      <c r="G33641" t="s">
        <v>163266</v>
      </c>
      <c r="H33641">
        <v>28</v>
      </c>
      <c r="I33641" t="s">
        <v>9430</v>
      </c>
      <c r="J33641" t="s">
        <v>88779</v>
      </c>
      <c r="K33641">
        <v>496</v>
      </c>
      <c r="L33641" t="s">
        <v>30</v>
      </c>
      <c r="M33641" t="s">
        <v>31</v>
      </c>
      <c r="N33641" t="b">
        <v>0</v>
      </c>
      <c r="P33641">
        <v>1</v>
      </c>
      <c r="Q33641">
        <v>11760</v>
      </c>
      <c r="R33641">
        <v>275</v>
      </c>
      <c r="S33641">
        <v>8</v>
      </c>
      <c r="T33641">
        <v>0</v>
      </c>
      <c r="U33641">
        <v>14</v>
      </c>
    </row>
    <row r="33642" spans="1:21" x14ac:dyDescent="0.25">
      <c r="A33642" t="s">
        <v>162816</v>
      </c>
      <c r="B33642" t="s">
        <v>162817</v>
      </c>
      <c r="C33642" t="s">
        <v>163267</v>
      </c>
      <c r="D33642" t="s">
        <v>163268</v>
      </c>
      <c r="E33642" t="s">
        <v>163269</v>
      </c>
      <c r="F33642" t="s">
        <v>163270</v>
      </c>
      <c r="G33642" t="s">
        <v>163271</v>
      </c>
      <c r="H33642">
        <v>27</v>
      </c>
      <c r="I33642" t="s">
        <v>28</v>
      </c>
      <c r="J33642" t="s">
        <v>3909</v>
      </c>
      <c r="K33642">
        <v>609</v>
      </c>
      <c r="L33642" t="s">
        <v>30</v>
      </c>
      <c r="M33642" t="s">
        <v>31</v>
      </c>
      <c r="N33642" t="b">
        <v>0</v>
      </c>
      <c r="O33642" t="s">
        <v>163272</v>
      </c>
      <c r="P33642">
        <v>1</v>
      </c>
      <c r="Q33642">
        <v>12346</v>
      </c>
      <c r="R33642">
        <v>82</v>
      </c>
      <c r="S33642">
        <v>3</v>
      </c>
      <c r="T33642">
        <v>0</v>
      </c>
      <c r="U33642">
        <v>14</v>
      </c>
    </row>
    <row r="33643" spans="1:21" x14ac:dyDescent="0.25">
      <c r="A33643" t="s">
        <v>162816</v>
      </c>
      <c r="B33643" t="s">
        <v>162817</v>
      </c>
      <c r="C33643" t="s">
        <v>163273</v>
      </c>
      <c r="D33643" t="s">
        <v>163274</v>
      </c>
      <c r="E33643" s="1">
        <v>43197.336111111108</v>
      </c>
      <c r="F33643" t="s">
        <v>163275</v>
      </c>
      <c r="G33643" t="s">
        <v>163276</v>
      </c>
      <c r="H33643">
        <v>27</v>
      </c>
      <c r="I33643" t="s">
        <v>28</v>
      </c>
      <c r="J33643" t="s">
        <v>65303</v>
      </c>
      <c r="K33643">
        <v>926</v>
      </c>
      <c r="L33643" t="s">
        <v>30</v>
      </c>
      <c r="M33643" t="s">
        <v>31</v>
      </c>
      <c r="N33643" t="b">
        <v>0</v>
      </c>
      <c r="P33643">
        <v>1</v>
      </c>
      <c r="Q33643">
        <v>1743</v>
      </c>
      <c r="R33643">
        <v>28</v>
      </c>
      <c r="S33643">
        <v>0</v>
      </c>
      <c r="T33643">
        <v>0</v>
      </c>
      <c r="U33643">
        <v>3</v>
      </c>
    </row>
    <row r="33644" spans="1:21" x14ac:dyDescent="0.25">
      <c r="A33644" t="s">
        <v>162816</v>
      </c>
      <c r="B33644" t="s">
        <v>162817</v>
      </c>
      <c r="C33644" t="e">
        <v>#NAME?</v>
      </c>
      <c r="D33644" t="s">
        <v>163277</v>
      </c>
      <c r="E33644" t="s">
        <v>163278</v>
      </c>
      <c r="F33644" t="s">
        <v>163279</v>
      </c>
      <c r="G33644" t="s">
        <v>163280</v>
      </c>
      <c r="H33644">
        <v>27</v>
      </c>
      <c r="I33644" t="s">
        <v>28</v>
      </c>
      <c r="J33644" t="s">
        <v>360</v>
      </c>
      <c r="K33644">
        <v>171</v>
      </c>
      <c r="L33644" t="s">
        <v>30</v>
      </c>
      <c r="M33644" t="s">
        <v>31</v>
      </c>
      <c r="N33644" t="b">
        <v>0</v>
      </c>
      <c r="Q33644">
        <v>1380</v>
      </c>
      <c r="R33644">
        <v>19</v>
      </c>
      <c r="S33644">
        <v>2</v>
      </c>
      <c r="T33644">
        <v>0</v>
      </c>
      <c r="U33644">
        <v>2</v>
      </c>
    </row>
    <row r="33645" spans="1:21" x14ac:dyDescent="0.25">
      <c r="A33645" t="s">
        <v>162816</v>
      </c>
      <c r="B33645" t="s">
        <v>162817</v>
      </c>
      <c r="C33645" t="s">
        <v>163281</v>
      </c>
      <c r="D33645" t="s">
        <v>163282</v>
      </c>
      <c r="E33645" s="1">
        <v>43378.966666666667</v>
      </c>
      <c r="F33645" t="s">
        <v>163283</v>
      </c>
      <c r="G33645" t="s">
        <v>163284</v>
      </c>
      <c r="H33645">
        <v>27</v>
      </c>
      <c r="I33645" t="s">
        <v>28</v>
      </c>
      <c r="J33645" t="s">
        <v>3286</v>
      </c>
      <c r="K33645">
        <v>695</v>
      </c>
      <c r="L33645" t="s">
        <v>30</v>
      </c>
      <c r="M33645" t="s">
        <v>31</v>
      </c>
      <c r="N33645" t="b">
        <v>0</v>
      </c>
      <c r="P33645">
        <v>1</v>
      </c>
      <c r="Q33645">
        <v>7225</v>
      </c>
      <c r="R33645">
        <v>96</v>
      </c>
      <c r="S33645">
        <v>3</v>
      </c>
      <c r="T33645">
        <v>0</v>
      </c>
      <c r="U33645">
        <v>15</v>
      </c>
    </row>
    <row r="33646" spans="1:21" x14ac:dyDescent="0.25">
      <c r="A33646" t="s">
        <v>162816</v>
      </c>
      <c r="B33646" t="s">
        <v>162817</v>
      </c>
      <c r="C33646" t="s">
        <v>163285</v>
      </c>
      <c r="D33646" t="s">
        <v>163286</v>
      </c>
      <c r="E33646" s="1">
        <v>43195.385416666664</v>
      </c>
      <c r="F33646" t="s">
        <v>163287</v>
      </c>
      <c r="G33646" t="s">
        <v>163288</v>
      </c>
      <c r="H33646">
        <v>27</v>
      </c>
      <c r="I33646" t="s">
        <v>28</v>
      </c>
      <c r="J33646" t="s">
        <v>18065</v>
      </c>
      <c r="K33646">
        <v>24</v>
      </c>
      <c r="L33646" t="s">
        <v>30</v>
      </c>
      <c r="M33646" t="s">
        <v>7991</v>
      </c>
      <c r="N33646" t="b">
        <v>0</v>
      </c>
      <c r="P33646">
        <v>1</v>
      </c>
      <c r="Q33646">
        <v>2152</v>
      </c>
      <c r="R33646">
        <v>11</v>
      </c>
      <c r="S33646">
        <v>0</v>
      </c>
      <c r="T33646">
        <v>0</v>
      </c>
      <c r="U33646">
        <v>3</v>
      </c>
    </row>
    <row r="33647" spans="1:21" x14ac:dyDescent="0.25">
      <c r="A33647" t="s">
        <v>162816</v>
      </c>
      <c r="B33647" t="s">
        <v>162817</v>
      </c>
      <c r="C33647" t="s">
        <v>163289</v>
      </c>
      <c r="D33647" t="s">
        <v>163290</v>
      </c>
      <c r="E33647" t="s">
        <v>163291</v>
      </c>
      <c r="F33647" t="s">
        <v>163292</v>
      </c>
      <c r="G33647" t="s">
        <v>163293</v>
      </c>
      <c r="H33647">
        <v>27</v>
      </c>
      <c r="I33647" t="s">
        <v>28</v>
      </c>
      <c r="J33647" t="s">
        <v>11452</v>
      </c>
      <c r="K33647">
        <v>606</v>
      </c>
      <c r="L33647" t="s">
        <v>30</v>
      </c>
      <c r="M33647" t="s">
        <v>31</v>
      </c>
      <c r="N33647" t="b">
        <v>0</v>
      </c>
      <c r="P33647">
        <v>1</v>
      </c>
      <c r="Q33647">
        <v>16338</v>
      </c>
      <c r="R33647">
        <v>47</v>
      </c>
      <c r="S33647">
        <v>6</v>
      </c>
      <c r="T33647">
        <v>0</v>
      </c>
      <c r="U33647">
        <v>8</v>
      </c>
    </row>
    <row r="33648" spans="1:21" x14ac:dyDescent="0.25">
      <c r="A33648" t="s">
        <v>162816</v>
      </c>
      <c r="B33648" t="s">
        <v>162817</v>
      </c>
      <c r="C33648" t="s">
        <v>163294</v>
      </c>
      <c r="D33648" t="s">
        <v>163295</v>
      </c>
      <c r="E33648" t="s">
        <v>163296</v>
      </c>
      <c r="F33648" t="s">
        <v>163297</v>
      </c>
      <c r="G33648" t="s">
        <v>163298</v>
      </c>
      <c r="H33648">
        <v>27</v>
      </c>
      <c r="I33648" t="s">
        <v>28</v>
      </c>
      <c r="J33648" t="s">
        <v>5582</v>
      </c>
      <c r="K33648">
        <v>754</v>
      </c>
      <c r="L33648" t="s">
        <v>30</v>
      </c>
      <c r="M33648" t="s">
        <v>31</v>
      </c>
      <c r="N33648" t="b">
        <v>0</v>
      </c>
      <c r="P33648">
        <v>1</v>
      </c>
      <c r="Q33648">
        <v>2644</v>
      </c>
      <c r="R33648">
        <v>50</v>
      </c>
      <c r="S33648">
        <v>2</v>
      </c>
      <c r="T33648">
        <v>0</v>
      </c>
      <c r="U33648">
        <v>3</v>
      </c>
    </row>
    <row r="33649" spans="1:21" x14ac:dyDescent="0.25">
      <c r="A33649" t="s">
        <v>162816</v>
      </c>
      <c r="B33649" t="s">
        <v>162817</v>
      </c>
      <c r="C33649" t="s">
        <v>163299</v>
      </c>
      <c r="D33649" t="s">
        <v>163300</v>
      </c>
      <c r="E33649" t="s">
        <v>163301</v>
      </c>
      <c r="F33649" t="s">
        <v>163302</v>
      </c>
      <c r="G33649" t="s">
        <v>163303</v>
      </c>
      <c r="H33649">
        <v>27</v>
      </c>
      <c r="I33649" t="s">
        <v>28</v>
      </c>
      <c r="J33649" t="s">
        <v>18128</v>
      </c>
      <c r="K33649">
        <v>950</v>
      </c>
      <c r="L33649" t="s">
        <v>30</v>
      </c>
      <c r="M33649" t="s">
        <v>31</v>
      </c>
      <c r="N33649" t="b">
        <v>0</v>
      </c>
      <c r="P33649">
        <v>1</v>
      </c>
      <c r="Q33649">
        <v>14884</v>
      </c>
      <c r="R33649">
        <v>149</v>
      </c>
      <c r="S33649">
        <v>11</v>
      </c>
      <c r="T33649">
        <v>0</v>
      </c>
      <c r="U33649">
        <v>11</v>
      </c>
    </row>
    <row r="33650" spans="1:21" x14ac:dyDescent="0.25">
      <c r="A33650" t="s">
        <v>162816</v>
      </c>
      <c r="B33650" t="s">
        <v>162817</v>
      </c>
      <c r="C33650" t="s">
        <v>163304</v>
      </c>
      <c r="D33650" t="s">
        <v>163305</v>
      </c>
      <c r="E33650" s="1">
        <v>42989.286805555559</v>
      </c>
      <c r="F33650" t="s">
        <v>163306</v>
      </c>
      <c r="G33650" t="s">
        <v>163307</v>
      </c>
      <c r="H33650">
        <v>27</v>
      </c>
      <c r="I33650" t="s">
        <v>28</v>
      </c>
      <c r="J33650" t="s">
        <v>9384</v>
      </c>
      <c r="K33650">
        <v>966</v>
      </c>
      <c r="L33650" t="s">
        <v>30</v>
      </c>
      <c r="M33650" t="s">
        <v>31</v>
      </c>
      <c r="N33650" t="b">
        <v>0</v>
      </c>
      <c r="P33650">
        <v>1</v>
      </c>
      <c r="Q33650">
        <v>2105</v>
      </c>
      <c r="R33650">
        <v>21</v>
      </c>
      <c r="S33650">
        <v>1</v>
      </c>
      <c r="T33650">
        <v>0</v>
      </c>
      <c r="U33650">
        <v>10</v>
      </c>
    </row>
    <row r="33651" spans="1:21" x14ac:dyDescent="0.25">
      <c r="A33651" t="s">
        <v>162816</v>
      </c>
      <c r="B33651" t="s">
        <v>162817</v>
      </c>
      <c r="C33651" t="s">
        <v>163308</v>
      </c>
      <c r="D33651" t="s">
        <v>163309</v>
      </c>
      <c r="E33651" t="s">
        <v>163310</v>
      </c>
      <c r="F33651" t="s">
        <v>163311</v>
      </c>
      <c r="G33651" t="s">
        <v>163312</v>
      </c>
      <c r="H33651">
        <v>27</v>
      </c>
      <c r="I33651" t="s">
        <v>28</v>
      </c>
      <c r="J33651" t="s">
        <v>5341</v>
      </c>
      <c r="K33651">
        <v>1799</v>
      </c>
      <c r="L33651" t="s">
        <v>30</v>
      </c>
      <c r="M33651" t="s">
        <v>31</v>
      </c>
      <c r="N33651" t="b">
        <v>0</v>
      </c>
      <c r="P33651">
        <v>1</v>
      </c>
      <c r="Q33651">
        <v>1565</v>
      </c>
      <c r="R33651">
        <v>17</v>
      </c>
      <c r="S33651">
        <v>0</v>
      </c>
      <c r="T33651">
        <v>0</v>
      </c>
      <c r="U33651">
        <v>0</v>
      </c>
    </row>
    <row r="33652" spans="1:21" x14ac:dyDescent="0.25">
      <c r="A33652" t="s">
        <v>162816</v>
      </c>
      <c r="B33652" t="s">
        <v>162817</v>
      </c>
      <c r="C33652" t="s">
        <v>163313</v>
      </c>
      <c r="D33652" t="s">
        <v>163314</v>
      </c>
      <c r="E33652" t="s">
        <v>163315</v>
      </c>
      <c r="F33652" t="s">
        <v>163316</v>
      </c>
      <c r="G33652" t="s">
        <v>163317</v>
      </c>
      <c r="H33652">
        <v>27</v>
      </c>
      <c r="I33652" t="s">
        <v>28</v>
      </c>
      <c r="J33652" t="s">
        <v>2273</v>
      </c>
      <c r="K33652">
        <v>119</v>
      </c>
      <c r="L33652" t="s">
        <v>30</v>
      </c>
      <c r="M33652" t="s">
        <v>7991</v>
      </c>
      <c r="N33652" t="b">
        <v>0</v>
      </c>
      <c r="Q33652">
        <v>1956</v>
      </c>
      <c r="R33652">
        <v>11</v>
      </c>
      <c r="S33652">
        <v>0</v>
      </c>
      <c r="T33652">
        <v>0</v>
      </c>
      <c r="U33652">
        <v>0</v>
      </c>
    </row>
    <row r="33653" spans="1:21" x14ac:dyDescent="0.25">
      <c r="A33653" t="s">
        <v>162816</v>
      </c>
      <c r="B33653" t="s">
        <v>162817</v>
      </c>
      <c r="C33653" t="s">
        <v>163318</v>
      </c>
      <c r="D33653" t="s">
        <v>163319</v>
      </c>
      <c r="E33653" t="s">
        <v>163320</v>
      </c>
      <c r="F33653" t="s">
        <v>163321</v>
      </c>
      <c r="G33653" t="s">
        <v>163322</v>
      </c>
      <c r="H33653">
        <v>28</v>
      </c>
      <c r="I33653" t="s">
        <v>9430</v>
      </c>
      <c r="J33653" t="s">
        <v>93863</v>
      </c>
      <c r="K33653">
        <v>2131</v>
      </c>
      <c r="L33653" t="s">
        <v>30</v>
      </c>
      <c r="M33653" t="s">
        <v>31</v>
      </c>
      <c r="N33653" t="b">
        <v>0</v>
      </c>
      <c r="O33653" t="s">
        <v>163323</v>
      </c>
      <c r="P33653">
        <v>1</v>
      </c>
      <c r="Q33653">
        <v>4942</v>
      </c>
      <c r="R33653">
        <v>37</v>
      </c>
      <c r="S33653">
        <v>0</v>
      </c>
      <c r="T33653">
        <v>0</v>
      </c>
      <c r="U33653">
        <v>5</v>
      </c>
    </row>
    <row r="33654" spans="1:21" x14ac:dyDescent="0.25">
      <c r="A33654" t="s">
        <v>162816</v>
      </c>
      <c r="B33654" t="s">
        <v>162817</v>
      </c>
      <c r="C33654" t="s">
        <v>163324</v>
      </c>
      <c r="D33654" t="s">
        <v>163325</v>
      </c>
      <c r="E33654" t="s">
        <v>163326</v>
      </c>
      <c r="F33654" t="s">
        <v>163327</v>
      </c>
      <c r="G33654" t="s">
        <v>163328</v>
      </c>
      <c r="H33654">
        <v>27</v>
      </c>
      <c r="I33654" t="s">
        <v>28</v>
      </c>
      <c r="J33654" t="s">
        <v>128421</v>
      </c>
      <c r="K33654">
        <v>1738</v>
      </c>
      <c r="L33654" t="s">
        <v>30</v>
      </c>
      <c r="M33654" t="s">
        <v>31</v>
      </c>
      <c r="N33654" t="b">
        <v>0</v>
      </c>
      <c r="P33654">
        <v>1</v>
      </c>
      <c r="Q33654">
        <v>2852</v>
      </c>
      <c r="R33654">
        <v>37</v>
      </c>
      <c r="S33654">
        <v>5</v>
      </c>
      <c r="T33654">
        <v>0</v>
      </c>
      <c r="U33654">
        <v>7</v>
      </c>
    </row>
    <row r="33655" spans="1:21" x14ac:dyDescent="0.25">
      <c r="A33655" t="s">
        <v>162816</v>
      </c>
      <c r="B33655" t="s">
        <v>162817</v>
      </c>
      <c r="C33655" t="s">
        <v>163329</v>
      </c>
      <c r="D33655" t="s">
        <v>163330</v>
      </c>
      <c r="E33655" s="1">
        <v>43047.18472222222</v>
      </c>
      <c r="F33655" t="s">
        <v>163331</v>
      </c>
      <c r="G33655" t="s">
        <v>163332</v>
      </c>
      <c r="H33655">
        <v>27</v>
      </c>
      <c r="I33655" t="s">
        <v>28</v>
      </c>
      <c r="J33655" t="s">
        <v>15431</v>
      </c>
      <c r="K33655">
        <v>1024</v>
      </c>
      <c r="L33655" t="s">
        <v>30</v>
      </c>
      <c r="M33655" t="s">
        <v>31</v>
      </c>
      <c r="N33655" t="b">
        <v>0</v>
      </c>
      <c r="P33655">
        <v>1</v>
      </c>
      <c r="Q33655">
        <v>2363</v>
      </c>
      <c r="R33655">
        <v>19</v>
      </c>
      <c r="S33655">
        <v>0</v>
      </c>
      <c r="T33655">
        <v>0</v>
      </c>
      <c r="U33655">
        <v>2</v>
      </c>
    </row>
    <row r="33656" spans="1:21" x14ac:dyDescent="0.25">
      <c r="A33656" t="s">
        <v>162816</v>
      </c>
      <c r="B33656" t="s">
        <v>162817</v>
      </c>
      <c r="C33656" t="s">
        <v>163333</v>
      </c>
      <c r="D33656" t="s">
        <v>163334</v>
      </c>
      <c r="E33656" s="1">
        <v>43016.270833333336</v>
      </c>
      <c r="F33656" t="s">
        <v>163335</v>
      </c>
      <c r="G33656" t="s">
        <v>163336</v>
      </c>
      <c r="H33656">
        <v>27</v>
      </c>
      <c r="I33656" t="s">
        <v>28</v>
      </c>
      <c r="J33656" t="s">
        <v>1588</v>
      </c>
      <c r="K33656">
        <v>1202</v>
      </c>
      <c r="L33656" t="s">
        <v>30</v>
      </c>
      <c r="M33656" t="s">
        <v>31</v>
      </c>
      <c r="N33656" t="b">
        <v>0</v>
      </c>
      <c r="P33656">
        <v>1</v>
      </c>
      <c r="Q33656">
        <v>5849</v>
      </c>
      <c r="R33656">
        <v>26</v>
      </c>
      <c r="S33656">
        <v>1</v>
      </c>
      <c r="T33656">
        <v>0</v>
      </c>
      <c r="U33656">
        <v>4</v>
      </c>
    </row>
    <row r="33657" spans="1:21" x14ac:dyDescent="0.25">
      <c r="A33657" t="s">
        <v>162816</v>
      </c>
      <c r="B33657" t="s">
        <v>162817</v>
      </c>
      <c r="C33657" t="s">
        <v>163337</v>
      </c>
      <c r="D33657" t="s">
        <v>163338</v>
      </c>
      <c r="E33657" t="s">
        <v>163339</v>
      </c>
      <c r="F33657" t="s">
        <v>163340</v>
      </c>
      <c r="G33657" t="s">
        <v>163341</v>
      </c>
      <c r="H33657">
        <v>27</v>
      </c>
      <c r="I33657" t="s">
        <v>28</v>
      </c>
      <c r="J33657" t="s">
        <v>85631</v>
      </c>
      <c r="K33657">
        <v>1677</v>
      </c>
      <c r="L33657" t="s">
        <v>30</v>
      </c>
      <c r="M33657" t="s">
        <v>31</v>
      </c>
      <c r="N33657" t="b">
        <v>0</v>
      </c>
      <c r="P33657">
        <v>1</v>
      </c>
      <c r="Q33657">
        <v>2786</v>
      </c>
      <c r="R33657">
        <v>21</v>
      </c>
      <c r="S33657">
        <v>0</v>
      </c>
      <c r="T33657">
        <v>0</v>
      </c>
      <c r="U33657">
        <v>5</v>
      </c>
    </row>
    <row r="33658" spans="1:21" x14ac:dyDescent="0.25">
      <c r="A33658" t="s">
        <v>162816</v>
      </c>
      <c r="B33658" t="s">
        <v>162817</v>
      </c>
      <c r="C33658" t="s">
        <v>163342</v>
      </c>
      <c r="D33658" t="s">
        <v>163343</v>
      </c>
      <c r="E33658" t="s">
        <v>163344</v>
      </c>
      <c r="F33658" t="s">
        <v>163345</v>
      </c>
      <c r="G33658" t="s">
        <v>163346</v>
      </c>
      <c r="H33658">
        <v>27</v>
      </c>
      <c r="I33658" t="s">
        <v>28</v>
      </c>
      <c r="J33658" t="s">
        <v>139262</v>
      </c>
      <c r="K33658">
        <v>1350</v>
      </c>
      <c r="L33658" t="s">
        <v>30</v>
      </c>
      <c r="M33658" t="s">
        <v>31</v>
      </c>
      <c r="N33658" t="b">
        <v>0</v>
      </c>
      <c r="P33658">
        <v>1</v>
      </c>
      <c r="Q33658">
        <v>2126</v>
      </c>
      <c r="R33658">
        <v>37</v>
      </c>
      <c r="S33658">
        <v>1</v>
      </c>
      <c r="T33658">
        <v>0</v>
      </c>
      <c r="U33658">
        <v>2</v>
      </c>
    </row>
    <row r="33659" spans="1:21" x14ac:dyDescent="0.25">
      <c r="A33659" t="s">
        <v>162816</v>
      </c>
      <c r="B33659" t="s">
        <v>162817</v>
      </c>
      <c r="C33659" t="s">
        <v>163347</v>
      </c>
      <c r="D33659" t="s">
        <v>163348</v>
      </c>
      <c r="E33659" t="s">
        <v>163349</v>
      </c>
      <c r="F33659" t="s">
        <v>163350</v>
      </c>
      <c r="G33659" t="s">
        <v>163351</v>
      </c>
      <c r="H33659">
        <v>27</v>
      </c>
      <c r="I33659" t="s">
        <v>28</v>
      </c>
      <c r="J33659" t="s">
        <v>20775</v>
      </c>
      <c r="K33659">
        <v>1478</v>
      </c>
      <c r="L33659" t="s">
        <v>30</v>
      </c>
      <c r="M33659" t="s">
        <v>31</v>
      </c>
      <c r="N33659" t="b">
        <v>0</v>
      </c>
      <c r="P33659">
        <v>1</v>
      </c>
      <c r="Q33659">
        <v>4172</v>
      </c>
      <c r="R33659">
        <v>44</v>
      </c>
      <c r="S33659">
        <v>3</v>
      </c>
      <c r="T33659">
        <v>0</v>
      </c>
      <c r="U33659">
        <v>4</v>
      </c>
    </row>
    <row r="33660" spans="1:21" x14ac:dyDescent="0.25">
      <c r="A33660" t="s">
        <v>162816</v>
      </c>
      <c r="B33660" t="s">
        <v>162817</v>
      </c>
      <c r="C33660" t="s">
        <v>163352</v>
      </c>
      <c r="D33660" t="s">
        <v>163353</v>
      </c>
      <c r="E33660" s="1">
        <v>42411.3125</v>
      </c>
      <c r="F33660" t="s">
        <v>163354</v>
      </c>
      <c r="G33660" t="s">
        <v>163355</v>
      </c>
      <c r="H33660">
        <v>27</v>
      </c>
      <c r="I33660" t="s">
        <v>28</v>
      </c>
      <c r="J33660" t="s">
        <v>7371</v>
      </c>
      <c r="K33660">
        <v>559</v>
      </c>
      <c r="L33660" t="s">
        <v>30</v>
      </c>
      <c r="M33660" t="s">
        <v>31</v>
      </c>
      <c r="N33660" t="b">
        <v>0</v>
      </c>
      <c r="P33660">
        <v>1</v>
      </c>
      <c r="Q33660">
        <v>166430</v>
      </c>
      <c r="R33660">
        <v>350</v>
      </c>
      <c r="S33660">
        <v>100</v>
      </c>
      <c r="T33660">
        <v>0</v>
      </c>
      <c r="U33660">
        <v>35</v>
      </c>
    </row>
    <row r="33661" spans="1:21" x14ac:dyDescent="0.25">
      <c r="A33661" t="s">
        <v>162816</v>
      </c>
      <c r="B33661" t="s">
        <v>162817</v>
      </c>
      <c r="C33661" t="s">
        <v>163356</v>
      </c>
      <c r="D33661" t="s">
        <v>163357</v>
      </c>
      <c r="E33661" t="s">
        <v>163358</v>
      </c>
      <c r="F33661" t="s">
        <v>163359</v>
      </c>
      <c r="G33661" t="s">
        <v>163360</v>
      </c>
      <c r="H33661">
        <v>27</v>
      </c>
      <c r="I33661" t="s">
        <v>28</v>
      </c>
      <c r="J33661" t="s">
        <v>114986</v>
      </c>
      <c r="K33661">
        <v>1509</v>
      </c>
      <c r="L33661" t="s">
        <v>30</v>
      </c>
      <c r="M33661" t="s">
        <v>31</v>
      </c>
      <c r="N33661" t="b">
        <v>0</v>
      </c>
      <c r="P33661">
        <v>1</v>
      </c>
      <c r="Q33661">
        <v>1504</v>
      </c>
      <c r="R33661">
        <v>5</v>
      </c>
      <c r="S33661">
        <v>1</v>
      </c>
      <c r="T33661">
        <v>0</v>
      </c>
      <c r="U33661">
        <v>0</v>
      </c>
    </row>
    <row r="33662" spans="1:21" x14ac:dyDescent="0.25">
      <c r="A33662" t="s">
        <v>162816</v>
      </c>
      <c r="B33662" t="s">
        <v>162817</v>
      </c>
      <c r="C33662" t="s">
        <v>163361</v>
      </c>
      <c r="D33662" t="s">
        <v>163362</v>
      </c>
      <c r="E33662" s="1">
        <v>42684.3125</v>
      </c>
      <c r="F33662" t="s">
        <v>163363</v>
      </c>
      <c r="G33662" t="s">
        <v>163364</v>
      </c>
      <c r="H33662">
        <v>27</v>
      </c>
      <c r="I33662" t="s">
        <v>28</v>
      </c>
      <c r="J33662" t="s">
        <v>1022</v>
      </c>
      <c r="K33662">
        <v>406</v>
      </c>
      <c r="L33662" t="s">
        <v>30</v>
      </c>
      <c r="M33662" t="s">
        <v>31</v>
      </c>
      <c r="N33662" t="b">
        <v>0</v>
      </c>
      <c r="P33662">
        <v>1</v>
      </c>
      <c r="Q33662">
        <v>2248</v>
      </c>
      <c r="R33662">
        <v>34</v>
      </c>
      <c r="S33662">
        <v>3</v>
      </c>
      <c r="T33662">
        <v>0</v>
      </c>
      <c r="U33662">
        <v>1</v>
      </c>
    </row>
    <row r="33663" spans="1:21" x14ac:dyDescent="0.25">
      <c r="A33663" t="s">
        <v>162816</v>
      </c>
      <c r="B33663" t="s">
        <v>162817</v>
      </c>
      <c r="C33663" t="s">
        <v>163365</v>
      </c>
      <c r="D33663" t="s">
        <v>163366</v>
      </c>
      <c r="E33663" s="1">
        <v>42439.271527777775</v>
      </c>
      <c r="F33663" t="s">
        <v>163367</v>
      </c>
      <c r="G33663" t="s">
        <v>163368</v>
      </c>
      <c r="H33663">
        <v>27</v>
      </c>
      <c r="I33663" t="s">
        <v>28</v>
      </c>
      <c r="J33663" t="s">
        <v>1237</v>
      </c>
      <c r="K33663">
        <v>312</v>
      </c>
      <c r="L33663" t="s">
        <v>30</v>
      </c>
      <c r="M33663" t="s">
        <v>31</v>
      </c>
      <c r="N33663" t="b">
        <v>0</v>
      </c>
      <c r="P33663">
        <v>1</v>
      </c>
      <c r="Q33663">
        <v>2236</v>
      </c>
      <c r="R33663">
        <v>20</v>
      </c>
      <c r="S33663">
        <v>0</v>
      </c>
      <c r="T33663">
        <v>0</v>
      </c>
      <c r="U33663">
        <v>3</v>
      </c>
    </row>
    <row r="33664" spans="1:21" x14ac:dyDescent="0.25">
      <c r="A33664" t="s">
        <v>162816</v>
      </c>
      <c r="B33664" t="s">
        <v>162817</v>
      </c>
      <c r="C33664" t="e">
        <v>#NAME?</v>
      </c>
      <c r="D33664" t="s">
        <v>163369</v>
      </c>
      <c r="E33664" t="s">
        <v>163370</v>
      </c>
      <c r="F33664" t="s">
        <v>163371</v>
      </c>
      <c r="G33664" t="s">
        <v>163372</v>
      </c>
      <c r="H33664">
        <v>27</v>
      </c>
      <c r="I33664" t="s">
        <v>28</v>
      </c>
      <c r="J33664" t="s">
        <v>6572</v>
      </c>
      <c r="K33664">
        <v>1022</v>
      </c>
      <c r="L33664" t="s">
        <v>30</v>
      </c>
      <c r="M33664" t="s">
        <v>31</v>
      </c>
      <c r="N33664" t="b">
        <v>0</v>
      </c>
      <c r="P33664">
        <v>1</v>
      </c>
      <c r="Q33664">
        <v>2302</v>
      </c>
      <c r="R33664">
        <v>22</v>
      </c>
      <c r="S33664">
        <v>0</v>
      </c>
      <c r="T33664">
        <v>0</v>
      </c>
      <c r="U33664">
        <v>6</v>
      </c>
    </row>
    <row r="33665" spans="1:21" x14ac:dyDescent="0.25">
      <c r="A33665" t="s">
        <v>162816</v>
      </c>
      <c r="B33665" t="s">
        <v>162817</v>
      </c>
      <c r="C33665" t="s">
        <v>163373</v>
      </c>
      <c r="D33665" t="s">
        <v>163374</v>
      </c>
      <c r="E33665" t="s">
        <v>163375</v>
      </c>
      <c r="F33665" t="s">
        <v>163376</v>
      </c>
      <c r="G33665" t="s">
        <v>163377</v>
      </c>
      <c r="H33665">
        <v>27</v>
      </c>
      <c r="I33665" t="s">
        <v>28</v>
      </c>
      <c r="J33665" t="s">
        <v>15104</v>
      </c>
      <c r="K33665">
        <v>1479</v>
      </c>
      <c r="L33665" t="s">
        <v>30</v>
      </c>
      <c r="M33665" t="s">
        <v>31</v>
      </c>
      <c r="N33665" t="b">
        <v>0</v>
      </c>
      <c r="Q33665">
        <v>3596</v>
      </c>
      <c r="R33665">
        <v>39</v>
      </c>
      <c r="S33665">
        <v>0</v>
      </c>
      <c r="T33665">
        <v>0</v>
      </c>
      <c r="U33665">
        <v>2</v>
      </c>
    </row>
    <row r="33666" spans="1:21" x14ac:dyDescent="0.25">
      <c r="A33666" t="s">
        <v>162816</v>
      </c>
      <c r="B33666" t="s">
        <v>162817</v>
      </c>
      <c r="C33666" t="s">
        <v>163378</v>
      </c>
      <c r="D33666" t="s">
        <v>163379</v>
      </c>
      <c r="E33666" t="s">
        <v>163380</v>
      </c>
      <c r="F33666" t="s">
        <v>163381</v>
      </c>
      <c r="G33666" t="s">
        <v>163382</v>
      </c>
      <c r="H33666">
        <v>27</v>
      </c>
      <c r="I33666" t="s">
        <v>28</v>
      </c>
      <c r="J33666" t="s">
        <v>28095</v>
      </c>
      <c r="K33666">
        <v>835</v>
      </c>
      <c r="L33666" t="s">
        <v>30</v>
      </c>
      <c r="M33666" t="s">
        <v>31</v>
      </c>
      <c r="N33666" t="b">
        <v>0</v>
      </c>
      <c r="P33666">
        <v>1</v>
      </c>
      <c r="Q33666">
        <v>36638</v>
      </c>
      <c r="R33666">
        <v>284</v>
      </c>
      <c r="S33666">
        <v>19</v>
      </c>
      <c r="T33666">
        <v>0</v>
      </c>
      <c r="U33666">
        <v>16</v>
      </c>
    </row>
    <row r="33667" spans="1:21" x14ac:dyDescent="0.25">
      <c r="A33667" t="s">
        <v>162816</v>
      </c>
      <c r="B33667" t="s">
        <v>162817</v>
      </c>
      <c r="C33667" t="s">
        <v>163383</v>
      </c>
      <c r="D33667" t="s">
        <v>163384</v>
      </c>
      <c r="E33667" s="1">
        <v>42588.259722222225</v>
      </c>
      <c r="F33667" t="s">
        <v>163385</v>
      </c>
      <c r="G33667" t="s">
        <v>163386</v>
      </c>
      <c r="H33667">
        <v>27</v>
      </c>
      <c r="I33667" t="s">
        <v>28</v>
      </c>
      <c r="J33667" t="s">
        <v>1294</v>
      </c>
      <c r="K33667">
        <v>464</v>
      </c>
      <c r="L33667" t="s">
        <v>30</v>
      </c>
      <c r="M33667" t="s">
        <v>31</v>
      </c>
      <c r="N33667" t="b">
        <v>0</v>
      </c>
      <c r="P33667">
        <v>1</v>
      </c>
      <c r="Q33667">
        <v>4381</v>
      </c>
      <c r="R33667">
        <v>35</v>
      </c>
      <c r="S33667">
        <v>1</v>
      </c>
      <c r="T33667">
        <v>0</v>
      </c>
      <c r="U33667">
        <v>0</v>
      </c>
    </row>
    <row r="33668" spans="1:21" x14ac:dyDescent="0.25">
      <c r="A33668" t="s">
        <v>162816</v>
      </c>
      <c r="B33668" t="s">
        <v>162817</v>
      </c>
      <c r="C33668" t="s">
        <v>163387</v>
      </c>
      <c r="D33668" t="s">
        <v>163388</v>
      </c>
      <c r="E33668" t="s">
        <v>163389</v>
      </c>
      <c r="F33668" t="s">
        <v>163390</v>
      </c>
      <c r="G33668" t="s">
        <v>163391</v>
      </c>
      <c r="H33668">
        <v>27</v>
      </c>
      <c r="I33668" t="s">
        <v>28</v>
      </c>
      <c r="J33668" t="s">
        <v>16322</v>
      </c>
      <c r="K33668">
        <v>600</v>
      </c>
      <c r="L33668" t="s">
        <v>30</v>
      </c>
      <c r="M33668" t="s">
        <v>31</v>
      </c>
      <c r="N33668" t="b">
        <v>0</v>
      </c>
      <c r="O33668" t="s">
        <v>163392</v>
      </c>
      <c r="P33668">
        <v>1</v>
      </c>
      <c r="Q33668">
        <v>2776</v>
      </c>
      <c r="R33668">
        <v>10</v>
      </c>
      <c r="S33668">
        <v>2</v>
      </c>
      <c r="T33668">
        <v>0</v>
      </c>
      <c r="U33668">
        <v>2</v>
      </c>
    </row>
    <row r="33669" spans="1:21" x14ac:dyDescent="0.25">
      <c r="A33669" t="s">
        <v>162816</v>
      </c>
      <c r="B33669" t="s">
        <v>162817</v>
      </c>
      <c r="C33669" t="s">
        <v>163393</v>
      </c>
      <c r="D33669" t="s">
        <v>163394</v>
      </c>
      <c r="E33669" t="s">
        <v>163395</v>
      </c>
      <c r="F33669" t="s">
        <v>163396</v>
      </c>
      <c r="G33669" t="s">
        <v>163397</v>
      </c>
      <c r="H33669">
        <v>27</v>
      </c>
      <c r="I33669" t="s">
        <v>28</v>
      </c>
      <c r="J33669" t="s">
        <v>163398</v>
      </c>
      <c r="K33669">
        <v>2284</v>
      </c>
      <c r="L33669" t="s">
        <v>30</v>
      </c>
      <c r="M33669" t="s">
        <v>31</v>
      </c>
      <c r="N33669" t="b">
        <v>0</v>
      </c>
      <c r="O33669" t="s">
        <v>163399</v>
      </c>
      <c r="R33669">
        <v>2</v>
      </c>
      <c r="S33669">
        <v>1</v>
      </c>
      <c r="T33669">
        <v>0</v>
      </c>
      <c r="U33669">
        <v>0</v>
      </c>
    </row>
    <row r="33670" spans="1:21" x14ac:dyDescent="0.25">
      <c r="A33670" t="s">
        <v>162816</v>
      </c>
      <c r="B33670" t="s">
        <v>162817</v>
      </c>
      <c r="C33670" t="s">
        <v>163400</v>
      </c>
      <c r="D33670" t="s">
        <v>163401</v>
      </c>
      <c r="E33670" t="s">
        <v>163402</v>
      </c>
      <c r="F33670" t="s">
        <v>163403</v>
      </c>
      <c r="G33670" t="s">
        <v>163404</v>
      </c>
      <c r="H33670">
        <v>27</v>
      </c>
      <c r="I33670" t="s">
        <v>28</v>
      </c>
      <c r="J33670" t="s">
        <v>163405</v>
      </c>
      <c r="K33670">
        <v>1194</v>
      </c>
      <c r="L33670" t="s">
        <v>30</v>
      </c>
      <c r="M33670" t="s">
        <v>31</v>
      </c>
      <c r="N33670" t="b">
        <v>0</v>
      </c>
      <c r="R33670">
        <v>3</v>
      </c>
      <c r="S33670">
        <v>3</v>
      </c>
      <c r="T33670">
        <v>0</v>
      </c>
    </row>
    <row r="33671" spans="1:21" x14ac:dyDescent="0.25">
      <c r="A33671" t="s">
        <v>162816</v>
      </c>
      <c r="B33671" t="s">
        <v>162817</v>
      </c>
      <c r="C33671" t="s">
        <v>163406</v>
      </c>
      <c r="D33671" t="s">
        <v>163407</v>
      </c>
      <c r="E33671" t="s">
        <v>163408</v>
      </c>
      <c r="F33671" t="s">
        <v>163409</v>
      </c>
      <c r="G33671" t="s">
        <v>163410</v>
      </c>
      <c r="H33671">
        <v>27</v>
      </c>
      <c r="I33671" t="s">
        <v>28</v>
      </c>
      <c r="J33671" t="s">
        <v>1497</v>
      </c>
      <c r="K33671">
        <v>371</v>
      </c>
      <c r="L33671" t="s">
        <v>30</v>
      </c>
      <c r="M33671" t="s">
        <v>31</v>
      </c>
      <c r="N33671" t="b">
        <v>0</v>
      </c>
      <c r="O33671" t="s">
        <v>163411</v>
      </c>
      <c r="Q33671">
        <v>2747</v>
      </c>
      <c r="R33671">
        <v>12</v>
      </c>
      <c r="S33671">
        <v>0</v>
      </c>
      <c r="T33671">
        <v>0</v>
      </c>
      <c r="U33671">
        <v>5</v>
      </c>
    </row>
    <row r="33672" spans="1:21" x14ac:dyDescent="0.25">
      <c r="A33672" t="s">
        <v>162816</v>
      </c>
      <c r="B33672" t="s">
        <v>162817</v>
      </c>
      <c r="C33672" t="s">
        <v>163412</v>
      </c>
      <c r="D33672" t="s">
        <v>163413</v>
      </c>
      <c r="E33672" s="1">
        <v>42525.270833333336</v>
      </c>
      <c r="F33672" t="s">
        <v>163414</v>
      </c>
      <c r="G33672" t="s">
        <v>163415</v>
      </c>
      <c r="H33672">
        <v>27</v>
      </c>
      <c r="I33672" t="s">
        <v>28</v>
      </c>
      <c r="J33672" t="s">
        <v>5990</v>
      </c>
      <c r="K33672">
        <v>577</v>
      </c>
      <c r="L33672" t="s">
        <v>30</v>
      </c>
      <c r="M33672" t="s">
        <v>31</v>
      </c>
      <c r="N33672" t="b">
        <v>0</v>
      </c>
      <c r="O33672" t="s">
        <v>163416</v>
      </c>
      <c r="P33672">
        <v>1</v>
      </c>
      <c r="Q33672">
        <v>3674</v>
      </c>
      <c r="R33672">
        <v>40</v>
      </c>
      <c r="S33672">
        <v>0</v>
      </c>
      <c r="T33672">
        <v>0</v>
      </c>
      <c r="U33672">
        <v>0</v>
      </c>
    </row>
    <row r="33673" spans="1:21" x14ac:dyDescent="0.25">
      <c r="A33673" t="s">
        <v>162816</v>
      </c>
      <c r="B33673" t="s">
        <v>162817</v>
      </c>
      <c r="C33673" t="s">
        <v>163417</v>
      </c>
      <c r="D33673" t="s">
        <v>163418</v>
      </c>
      <c r="E33673" t="s">
        <v>163419</v>
      </c>
      <c r="F33673" t="s">
        <v>163420</v>
      </c>
      <c r="G33673" t="s">
        <v>163421</v>
      </c>
      <c r="H33673">
        <v>27</v>
      </c>
      <c r="I33673" t="s">
        <v>28</v>
      </c>
      <c r="J33673" t="s">
        <v>124809</v>
      </c>
      <c r="K33673">
        <v>1159</v>
      </c>
      <c r="L33673" t="s">
        <v>30</v>
      </c>
      <c r="M33673" t="s">
        <v>31</v>
      </c>
      <c r="N33673" t="b">
        <v>0</v>
      </c>
      <c r="O33673" t="s">
        <v>163422</v>
      </c>
      <c r="P33673">
        <v>1</v>
      </c>
      <c r="Q33673">
        <v>3660</v>
      </c>
      <c r="R33673">
        <v>35</v>
      </c>
      <c r="S33673">
        <v>0</v>
      </c>
      <c r="T33673">
        <v>0</v>
      </c>
      <c r="U33673">
        <v>1</v>
      </c>
    </row>
    <row r="33674" spans="1:21" x14ac:dyDescent="0.25">
      <c r="A33674" t="s">
        <v>162816</v>
      </c>
      <c r="B33674" t="s">
        <v>162817</v>
      </c>
      <c r="C33674" t="s">
        <v>163423</v>
      </c>
      <c r="D33674" t="s">
        <v>163424</v>
      </c>
      <c r="E33674" t="s">
        <v>163425</v>
      </c>
      <c r="F33674" t="s">
        <v>163426</v>
      </c>
      <c r="G33674" t="s">
        <v>163427</v>
      </c>
      <c r="H33674">
        <v>27</v>
      </c>
      <c r="I33674" t="s">
        <v>28</v>
      </c>
      <c r="J33674" t="s">
        <v>20209</v>
      </c>
      <c r="K33674">
        <v>1047</v>
      </c>
      <c r="L33674" t="s">
        <v>30</v>
      </c>
      <c r="M33674" t="s">
        <v>31</v>
      </c>
      <c r="N33674" t="b">
        <v>0</v>
      </c>
      <c r="O33674" t="s">
        <v>163428</v>
      </c>
      <c r="P33674">
        <v>1</v>
      </c>
      <c r="Q33674">
        <v>4773</v>
      </c>
      <c r="R33674">
        <v>26</v>
      </c>
      <c r="S33674">
        <v>2</v>
      </c>
      <c r="T33674">
        <v>0</v>
      </c>
      <c r="U33674">
        <v>5</v>
      </c>
    </row>
    <row r="33675" spans="1:21" x14ac:dyDescent="0.25">
      <c r="A33675" t="s">
        <v>162816</v>
      </c>
      <c r="B33675" t="s">
        <v>162817</v>
      </c>
      <c r="C33675" t="s">
        <v>163429</v>
      </c>
      <c r="D33675" t="s">
        <v>163430</v>
      </c>
      <c r="E33675" t="s">
        <v>163431</v>
      </c>
      <c r="F33675" t="s">
        <v>163432</v>
      </c>
      <c r="G33675" t="s">
        <v>163433</v>
      </c>
      <c r="H33675">
        <v>27</v>
      </c>
      <c r="I33675" t="s">
        <v>28</v>
      </c>
      <c r="J33675" t="s">
        <v>10030</v>
      </c>
      <c r="K33675">
        <v>679</v>
      </c>
      <c r="L33675" t="s">
        <v>30</v>
      </c>
      <c r="M33675" t="s">
        <v>31</v>
      </c>
      <c r="N33675" t="b">
        <v>0</v>
      </c>
      <c r="P33675">
        <v>1</v>
      </c>
      <c r="Q33675">
        <v>2939</v>
      </c>
      <c r="R33675">
        <v>25</v>
      </c>
      <c r="S33675">
        <v>0</v>
      </c>
      <c r="T33675">
        <v>0</v>
      </c>
      <c r="U33675">
        <v>0</v>
      </c>
    </row>
    <row r="33676" spans="1:21" x14ac:dyDescent="0.25">
      <c r="A33676" t="s">
        <v>162816</v>
      </c>
      <c r="B33676" t="s">
        <v>162817</v>
      </c>
      <c r="C33676" t="s">
        <v>163434</v>
      </c>
      <c r="D33676" t="s">
        <v>163435</v>
      </c>
      <c r="E33676" t="s">
        <v>163436</v>
      </c>
      <c r="F33676" t="s">
        <v>163437</v>
      </c>
      <c r="G33676" t="s">
        <v>163438</v>
      </c>
      <c r="H33676">
        <v>27</v>
      </c>
      <c r="I33676" t="s">
        <v>28</v>
      </c>
      <c r="J33676" t="s">
        <v>787</v>
      </c>
      <c r="K33676">
        <v>280</v>
      </c>
      <c r="L33676" t="s">
        <v>30</v>
      </c>
      <c r="M33676" t="s">
        <v>31</v>
      </c>
      <c r="N33676" t="b">
        <v>0</v>
      </c>
      <c r="O33676" t="s">
        <v>163439</v>
      </c>
      <c r="P33676">
        <v>1</v>
      </c>
      <c r="Q33676">
        <v>6569</v>
      </c>
      <c r="R33676">
        <v>32</v>
      </c>
      <c r="S33676">
        <v>2</v>
      </c>
      <c r="T33676">
        <v>0</v>
      </c>
      <c r="U33676">
        <v>4</v>
      </c>
    </row>
    <row r="33677" spans="1:21" x14ac:dyDescent="0.25">
      <c r="A33677" t="s">
        <v>162816</v>
      </c>
      <c r="B33677" t="s">
        <v>162817</v>
      </c>
      <c r="C33677" t="s">
        <v>163440</v>
      </c>
      <c r="D33677" t="s">
        <v>163441</v>
      </c>
      <c r="E33677" s="1">
        <v>42706.231249999997</v>
      </c>
      <c r="F33677" t="s">
        <v>163442</v>
      </c>
      <c r="G33677" t="s">
        <v>163443</v>
      </c>
      <c r="H33677">
        <v>27</v>
      </c>
      <c r="I33677" t="s">
        <v>28</v>
      </c>
      <c r="J33677" t="s">
        <v>86</v>
      </c>
      <c r="K33677">
        <v>361</v>
      </c>
      <c r="L33677" t="s">
        <v>30</v>
      </c>
      <c r="M33677" t="s">
        <v>31</v>
      </c>
      <c r="N33677" t="b">
        <v>0</v>
      </c>
      <c r="O33677" t="s">
        <v>163444</v>
      </c>
      <c r="P33677">
        <v>1</v>
      </c>
      <c r="Q33677">
        <v>1912</v>
      </c>
      <c r="R33677">
        <v>44</v>
      </c>
      <c r="S33677">
        <v>0</v>
      </c>
      <c r="T33677">
        <v>0</v>
      </c>
      <c r="U33677">
        <v>6</v>
      </c>
    </row>
    <row r="33678" spans="1:21" x14ac:dyDescent="0.25">
      <c r="A33678" t="s">
        <v>162816</v>
      </c>
      <c r="B33678" t="s">
        <v>162817</v>
      </c>
      <c r="C33678" t="s">
        <v>163445</v>
      </c>
      <c r="D33678" t="s">
        <v>163446</v>
      </c>
      <c r="E33678" s="1">
        <v>42319.148611111108</v>
      </c>
      <c r="F33678" t="s">
        <v>163447</v>
      </c>
      <c r="G33678" t="s">
        <v>163448</v>
      </c>
      <c r="H33678">
        <v>27</v>
      </c>
      <c r="I33678" t="s">
        <v>28</v>
      </c>
      <c r="J33678" t="s">
        <v>120034</v>
      </c>
      <c r="K33678">
        <v>13</v>
      </c>
      <c r="L33678" t="s">
        <v>30</v>
      </c>
      <c r="M33678" t="s">
        <v>31</v>
      </c>
      <c r="N33678" t="b">
        <v>0</v>
      </c>
      <c r="O33678" t="s">
        <v>163449</v>
      </c>
      <c r="P33678">
        <v>1</v>
      </c>
      <c r="Q33678">
        <v>5173</v>
      </c>
      <c r="R33678">
        <v>9</v>
      </c>
      <c r="S33678">
        <v>1</v>
      </c>
      <c r="T33678">
        <v>0</v>
      </c>
      <c r="U33678">
        <v>1</v>
      </c>
    </row>
    <row r="33679" spans="1:21" x14ac:dyDescent="0.25">
      <c r="A33679" t="s">
        <v>162816</v>
      </c>
      <c r="B33679" t="s">
        <v>162817</v>
      </c>
      <c r="C33679" t="s">
        <v>163450</v>
      </c>
      <c r="D33679" t="s">
        <v>163451</v>
      </c>
      <c r="E33679" s="1">
        <v>42105.26666666667</v>
      </c>
      <c r="F33679" t="s">
        <v>163452</v>
      </c>
      <c r="G33679" t="s">
        <v>163453</v>
      </c>
      <c r="H33679">
        <v>27</v>
      </c>
      <c r="I33679" t="s">
        <v>28</v>
      </c>
      <c r="J33679" t="s">
        <v>2575</v>
      </c>
      <c r="K33679">
        <v>480</v>
      </c>
      <c r="L33679" t="s">
        <v>30</v>
      </c>
      <c r="M33679" t="s">
        <v>31</v>
      </c>
      <c r="N33679" t="b">
        <v>0</v>
      </c>
      <c r="P33679">
        <v>1</v>
      </c>
      <c r="Q33679">
        <v>25530</v>
      </c>
      <c r="R33679">
        <v>144</v>
      </c>
      <c r="S33679">
        <v>5</v>
      </c>
      <c r="T33679">
        <v>0</v>
      </c>
      <c r="U33679">
        <v>9</v>
      </c>
    </row>
    <row r="33680" spans="1:21" x14ac:dyDescent="0.25">
      <c r="A33680" t="s">
        <v>162816</v>
      </c>
      <c r="B33680" t="s">
        <v>162817</v>
      </c>
      <c r="C33680" t="s">
        <v>163454</v>
      </c>
      <c r="D33680" t="s">
        <v>163455</v>
      </c>
      <c r="E33680" s="1">
        <v>42014.270138888889</v>
      </c>
      <c r="F33680" t="s">
        <v>163456</v>
      </c>
      <c r="G33680" t="s">
        <v>163457</v>
      </c>
      <c r="H33680">
        <v>27</v>
      </c>
      <c r="I33680" t="s">
        <v>28</v>
      </c>
      <c r="J33680" t="s">
        <v>2623</v>
      </c>
      <c r="K33680">
        <v>817</v>
      </c>
      <c r="L33680" t="s">
        <v>30</v>
      </c>
      <c r="M33680" t="s">
        <v>31</v>
      </c>
      <c r="N33680" t="b">
        <v>0</v>
      </c>
      <c r="P33680">
        <v>1</v>
      </c>
      <c r="Q33680">
        <v>3125</v>
      </c>
      <c r="R33680">
        <v>21</v>
      </c>
      <c r="S33680">
        <v>0</v>
      </c>
      <c r="T33680">
        <v>0</v>
      </c>
      <c r="U33680">
        <v>4</v>
      </c>
    </row>
    <row r="33681" spans="1:21" x14ac:dyDescent="0.25">
      <c r="A33681" t="s">
        <v>162816</v>
      </c>
      <c r="B33681" t="s">
        <v>162817</v>
      </c>
      <c r="C33681" t="s">
        <v>163458</v>
      </c>
      <c r="D33681" t="s">
        <v>163459</v>
      </c>
      <c r="E33681" s="1">
        <v>42013.193055555559</v>
      </c>
      <c r="F33681" t="s">
        <v>163460</v>
      </c>
      <c r="G33681" t="s">
        <v>163461</v>
      </c>
      <c r="H33681">
        <v>27</v>
      </c>
      <c r="I33681" t="s">
        <v>28</v>
      </c>
      <c r="J33681" t="s">
        <v>2922</v>
      </c>
      <c r="K33681">
        <v>313</v>
      </c>
      <c r="L33681" t="s">
        <v>30</v>
      </c>
      <c r="M33681" t="s">
        <v>7991</v>
      </c>
      <c r="N33681" t="b">
        <v>0</v>
      </c>
      <c r="P33681">
        <v>1</v>
      </c>
      <c r="Q33681">
        <v>2117</v>
      </c>
      <c r="R33681">
        <v>40</v>
      </c>
      <c r="S33681">
        <v>0</v>
      </c>
      <c r="T33681">
        <v>0</v>
      </c>
      <c r="U33681">
        <v>12</v>
      </c>
    </row>
    <row r="33682" spans="1:21" x14ac:dyDescent="0.25">
      <c r="A33682" t="s">
        <v>162816</v>
      </c>
      <c r="B33682" t="s">
        <v>162817</v>
      </c>
      <c r="C33682" t="s">
        <v>163462</v>
      </c>
      <c r="D33682" t="s">
        <v>163463</v>
      </c>
      <c r="E33682" t="s">
        <v>163464</v>
      </c>
      <c r="F33682" t="s">
        <v>163465</v>
      </c>
      <c r="G33682" t="s">
        <v>163466</v>
      </c>
      <c r="H33682">
        <v>27</v>
      </c>
      <c r="I33682" t="s">
        <v>28</v>
      </c>
      <c r="J33682" t="s">
        <v>19847</v>
      </c>
      <c r="K33682">
        <v>977</v>
      </c>
      <c r="L33682" t="s">
        <v>30</v>
      </c>
      <c r="M33682" t="s">
        <v>31</v>
      </c>
      <c r="N33682" t="b">
        <v>0</v>
      </c>
      <c r="O33682" t="s">
        <v>163467</v>
      </c>
      <c r="P33682">
        <v>1</v>
      </c>
      <c r="Q33682">
        <v>10781</v>
      </c>
      <c r="R33682">
        <v>92</v>
      </c>
      <c r="S33682">
        <v>4</v>
      </c>
      <c r="T33682">
        <v>0</v>
      </c>
      <c r="U33682">
        <v>10</v>
      </c>
    </row>
    <row r="33683" spans="1:21" x14ac:dyDescent="0.25">
      <c r="A33683" t="s">
        <v>162816</v>
      </c>
      <c r="B33683" t="s">
        <v>162817</v>
      </c>
      <c r="C33683" t="s">
        <v>163468</v>
      </c>
      <c r="D33683" t="s">
        <v>163469</v>
      </c>
      <c r="E33683" t="s">
        <v>163470</v>
      </c>
      <c r="F33683" t="s">
        <v>163471</v>
      </c>
      <c r="G33683" t="s">
        <v>163472</v>
      </c>
      <c r="H33683">
        <v>27</v>
      </c>
      <c r="I33683" t="s">
        <v>28</v>
      </c>
      <c r="J33683" t="s">
        <v>14204</v>
      </c>
      <c r="K33683">
        <v>473</v>
      </c>
      <c r="L33683" t="s">
        <v>30</v>
      </c>
      <c r="M33683" t="s">
        <v>31</v>
      </c>
      <c r="N33683" t="b">
        <v>0</v>
      </c>
      <c r="O33683" t="s">
        <v>163473</v>
      </c>
      <c r="P33683">
        <v>1</v>
      </c>
      <c r="Q33683">
        <v>5572</v>
      </c>
      <c r="R33683">
        <v>16</v>
      </c>
      <c r="S33683">
        <v>2</v>
      </c>
      <c r="T33683">
        <v>0</v>
      </c>
      <c r="U33683">
        <v>3</v>
      </c>
    </row>
    <row r="33684" spans="1:21" x14ac:dyDescent="0.25">
      <c r="A33684" t="s">
        <v>162816</v>
      </c>
      <c r="B33684" t="s">
        <v>162817</v>
      </c>
      <c r="C33684" t="s">
        <v>163474</v>
      </c>
      <c r="D33684" t="s">
        <v>163475</v>
      </c>
      <c r="E33684" t="s">
        <v>163476</v>
      </c>
      <c r="F33684" t="s">
        <v>163477</v>
      </c>
      <c r="G33684" t="s">
        <v>163478</v>
      </c>
      <c r="H33684">
        <v>27</v>
      </c>
      <c r="I33684" t="s">
        <v>28</v>
      </c>
      <c r="J33684" t="s">
        <v>5291</v>
      </c>
      <c r="K33684">
        <v>552</v>
      </c>
      <c r="L33684" t="s">
        <v>30</v>
      </c>
      <c r="M33684" t="s">
        <v>31</v>
      </c>
      <c r="N33684" t="b">
        <v>0</v>
      </c>
      <c r="O33684" t="s">
        <v>163479</v>
      </c>
      <c r="P33684">
        <v>1</v>
      </c>
      <c r="Q33684">
        <v>6744</v>
      </c>
      <c r="R33684">
        <v>67</v>
      </c>
      <c r="S33684">
        <v>3</v>
      </c>
      <c r="T33684">
        <v>0</v>
      </c>
      <c r="U33684">
        <v>4</v>
      </c>
    </row>
    <row r="33685" spans="1:21" x14ac:dyDescent="0.25">
      <c r="A33685" t="s">
        <v>162816</v>
      </c>
      <c r="B33685" t="s">
        <v>162817</v>
      </c>
      <c r="C33685" t="s">
        <v>163480</v>
      </c>
      <c r="D33685" t="s">
        <v>163481</v>
      </c>
      <c r="E33685" t="s">
        <v>163482</v>
      </c>
      <c r="F33685" t="s">
        <v>163483</v>
      </c>
      <c r="G33685" t="s">
        <v>163484</v>
      </c>
      <c r="H33685">
        <v>27</v>
      </c>
      <c r="I33685" t="s">
        <v>28</v>
      </c>
      <c r="J33685" t="s">
        <v>153</v>
      </c>
      <c r="K33685">
        <v>409</v>
      </c>
      <c r="L33685" t="s">
        <v>30</v>
      </c>
      <c r="M33685" t="s">
        <v>31</v>
      </c>
      <c r="N33685" t="b">
        <v>0</v>
      </c>
      <c r="O33685" t="s">
        <v>163485</v>
      </c>
      <c r="P33685">
        <v>1</v>
      </c>
      <c r="Q33685">
        <v>5019</v>
      </c>
      <c r="R33685">
        <v>40</v>
      </c>
      <c r="S33685">
        <v>0</v>
      </c>
      <c r="T33685">
        <v>0</v>
      </c>
      <c r="U33685">
        <v>1</v>
      </c>
    </row>
    <row r="33686" spans="1:21" x14ac:dyDescent="0.25">
      <c r="A33686" t="s">
        <v>162816</v>
      </c>
      <c r="B33686" t="s">
        <v>162817</v>
      </c>
      <c r="C33686" t="s">
        <v>163486</v>
      </c>
      <c r="D33686" t="s">
        <v>163487</v>
      </c>
      <c r="E33686" t="s">
        <v>163488</v>
      </c>
      <c r="F33686" t="s">
        <v>163489</v>
      </c>
      <c r="G33686" t="s">
        <v>163490</v>
      </c>
      <c r="H33686">
        <v>27</v>
      </c>
      <c r="I33686" t="s">
        <v>28</v>
      </c>
      <c r="J33686" t="s">
        <v>8541</v>
      </c>
      <c r="K33686">
        <v>337</v>
      </c>
      <c r="L33686" t="s">
        <v>30</v>
      </c>
      <c r="M33686" t="s">
        <v>31</v>
      </c>
      <c r="N33686" t="b">
        <v>0</v>
      </c>
      <c r="O33686" t="s">
        <v>163491</v>
      </c>
      <c r="P33686">
        <v>1</v>
      </c>
      <c r="Q33686">
        <v>6772</v>
      </c>
      <c r="R33686">
        <v>34</v>
      </c>
      <c r="S33686">
        <v>4</v>
      </c>
      <c r="T33686">
        <v>0</v>
      </c>
      <c r="U33686">
        <v>5</v>
      </c>
    </row>
    <row r="33687" spans="1:21" x14ac:dyDescent="0.25">
      <c r="A33687" t="s">
        <v>162816</v>
      </c>
      <c r="B33687" t="s">
        <v>162817</v>
      </c>
      <c r="C33687" t="s">
        <v>163492</v>
      </c>
      <c r="D33687" t="s">
        <v>163493</v>
      </c>
      <c r="E33687" t="s">
        <v>163494</v>
      </c>
      <c r="F33687" t="s">
        <v>163495</v>
      </c>
      <c r="G33687" t="s">
        <v>163496</v>
      </c>
      <c r="H33687">
        <v>27</v>
      </c>
      <c r="I33687" t="s">
        <v>28</v>
      </c>
      <c r="J33687" t="s">
        <v>4746</v>
      </c>
      <c r="K33687">
        <v>669</v>
      </c>
      <c r="L33687" t="s">
        <v>30</v>
      </c>
      <c r="M33687" t="s">
        <v>31</v>
      </c>
      <c r="N33687" t="b">
        <v>0</v>
      </c>
      <c r="O33687" t="s">
        <v>163497</v>
      </c>
      <c r="P33687">
        <v>1</v>
      </c>
      <c r="Q33687">
        <v>3649</v>
      </c>
      <c r="R33687">
        <v>55</v>
      </c>
      <c r="S33687">
        <v>0</v>
      </c>
      <c r="T33687">
        <v>0</v>
      </c>
      <c r="U33687">
        <v>6</v>
      </c>
    </row>
    <row r="33688" spans="1:21" x14ac:dyDescent="0.25">
      <c r="A33688" t="s">
        <v>162816</v>
      </c>
      <c r="B33688" t="s">
        <v>162817</v>
      </c>
      <c r="C33688" t="s">
        <v>163498</v>
      </c>
      <c r="D33688" t="s">
        <v>163499</v>
      </c>
      <c r="E33688" s="1">
        <v>42346.1875</v>
      </c>
      <c r="F33688" t="s">
        <v>163500</v>
      </c>
      <c r="G33688" t="s">
        <v>163501</v>
      </c>
      <c r="H33688">
        <v>27</v>
      </c>
      <c r="I33688" t="s">
        <v>28</v>
      </c>
      <c r="J33688" t="s">
        <v>7596</v>
      </c>
      <c r="K33688">
        <v>608</v>
      </c>
      <c r="L33688" t="s">
        <v>30</v>
      </c>
      <c r="M33688" t="s">
        <v>31</v>
      </c>
      <c r="N33688" t="b">
        <v>0</v>
      </c>
      <c r="O33688" t="s">
        <v>163502</v>
      </c>
      <c r="P33688">
        <v>1</v>
      </c>
      <c r="Q33688">
        <v>4905</v>
      </c>
      <c r="R33688">
        <v>125</v>
      </c>
      <c r="S33688">
        <v>0</v>
      </c>
      <c r="T33688">
        <v>0</v>
      </c>
      <c r="U33688">
        <v>6</v>
      </c>
    </row>
    <row r="33689" spans="1:21" x14ac:dyDescent="0.25">
      <c r="A33689" t="s">
        <v>162816</v>
      </c>
      <c r="B33689" t="s">
        <v>162817</v>
      </c>
      <c r="C33689" t="s">
        <v>163503</v>
      </c>
      <c r="D33689" t="s">
        <v>163504</v>
      </c>
      <c r="E33689" s="1">
        <v>42224.145833333336</v>
      </c>
      <c r="F33689" t="s">
        <v>163505</v>
      </c>
      <c r="G33689" t="s">
        <v>163506</v>
      </c>
      <c r="H33689">
        <v>27</v>
      </c>
      <c r="I33689" t="s">
        <v>28</v>
      </c>
      <c r="J33689" t="s">
        <v>19584</v>
      </c>
      <c r="K33689">
        <v>944</v>
      </c>
      <c r="L33689" t="s">
        <v>30</v>
      </c>
      <c r="M33689" t="s">
        <v>31</v>
      </c>
      <c r="N33689" t="b">
        <v>0</v>
      </c>
      <c r="O33689" t="s">
        <v>163507</v>
      </c>
      <c r="P33689">
        <v>1</v>
      </c>
      <c r="Q33689">
        <v>6266</v>
      </c>
      <c r="R33689">
        <v>100</v>
      </c>
      <c r="S33689">
        <v>0</v>
      </c>
      <c r="T33689">
        <v>0</v>
      </c>
      <c r="U33689">
        <v>2</v>
      </c>
    </row>
    <row r="33690" spans="1:21" x14ac:dyDescent="0.25">
      <c r="A33690" t="s">
        <v>162816</v>
      </c>
      <c r="B33690" t="s">
        <v>162817</v>
      </c>
      <c r="C33690" t="s">
        <v>163508</v>
      </c>
      <c r="D33690" t="s">
        <v>163509</v>
      </c>
      <c r="E33690" s="1">
        <v>42102.020833333336</v>
      </c>
      <c r="F33690" t="s">
        <v>163510</v>
      </c>
      <c r="G33690" t="s">
        <v>163511</v>
      </c>
      <c r="H33690">
        <v>27</v>
      </c>
      <c r="I33690" t="s">
        <v>28</v>
      </c>
      <c r="J33690" t="s">
        <v>6897</v>
      </c>
      <c r="K33690">
        <v>906</v>
      </c>
      <c r="L33690" t="s">
        <v>30</v>
      </c>
      <c r="M33690" t="s">
        <v>31</v>
      </c>
      <c r="N33690" t="b">
        <v>0</v>
      </c>
      <c r="O33690" t="s">
        <v>163512</v>
      </c>
      <c r="P33690">
        <v>1</v>
      </c>
      <c r="Q33690">
        <v>2940</v>
      </c>
      <c r="R33690">
        <v>25</v>
      </c>
      <c r="S33690">
        <v>1</v>
      </c>
      <c r="T33690">
        <v>0</v>
      </c>
      <c r="U33690">
        <v>2</v>
      </c>
    </row>
    <row r="33691" spans="1:21" x14ac:dyDescent="0.25">
      <c r="A33691" t="s">
        <v>162816</v>
      </c>
      <c r="B33691" t="s">
        <v>162817</v>
      </c>
      <c r="C33691" t="s">
        <v>163513</v>
      </c>
      <c r="D33691" t="s">
        <v>163514</v>
      </c>
      <c r="E33691" s="1">
        <v>42043.020833333336</v>
      </c>
      <c r="F33691" t="s">
        <v>163515</v>
      </c>
      <c r="G33691" t="s">
        <v>163516</v>
      </c>
      <c r="H33691">
        <v>27</v>
      </c>
      <c r="I33691" t="s">
        <v>28</v>
      </c>
      <c r="J33691" t="s">
        <v>10030</v>
      </c>
      <c r="K33691">
        <v>679</v>
      </c>
      <c r="L33691" t="s">
        <v>30</v>
      </c>
      <c r="M33691" t="s">
        <v>31</v>
      </c>
      <c r="N33691" t="b">
        <v>0</v>
      </c>
      <c r="O33691" t="s">
        <v>163517</v>
      </c>
      <c r="Q33691">
        <v>9664</v>
      </c>
      <c r="R33691">
        <v>39</v>
      </c>
      <c r="S33691">
        <v>6</v>
      </c>
      <c r="T33691">
        <v>0</v>
      </c>
      <c r="U33691">
        <v>1</v>
      </c>
    </row>
    <row r="33692" spans="1:21" x14ac:dyDescent="0.25">
      <c r="A33692" t="s">
        <v>162816</v>
      </c>
      <c r="B33692" t="s">
        <v>162817</v>
      </c>
      <c r="C33692" t="s">
        <v>163518</v>
      </c>
      <c r="D33692" t="s">
        <v>163519</v>
      </c>
      <c r="E33692" s="1">
        <v>42012.620138888888</v>
      </c>
      <c r="F33692" t="s">
        <v>163520</v>
      </c>
      <c r="G33692" t="s">
        <v>163521</v>
      </c>
      <c r="H33692">
        <v>28</v>
      </c>
      <c r="I33692" t="s">
        <v>9430</v>
      </c>
      <c r="J33692" t="s">
        <v>366</v>
      </c>
      <c r="K33692">
        <v>1044</v>
      </c>
      <c r="L33692" t="s">
        <v>30</v>
      </c>
      <c r="M33692" t="s">
        <v>31</v>
      </c>
      <c r="N33692" t="b">
        <v>0</v>
      </c>
      <c r="P33692">
        <v>1</v>
      </c>
      <c r="Q33692">
        <v>82472</v>
      </c>
      <c r="R33692">
        <v>322</v>
      </c>
      <c r="S33692">
        <v>24</v>
      </c>
      <c r="T33692">
        <v>0</v>
      </c>
      <c r="U33692">
        <v>29</v>
      </c>
    </row>
    <row r="33693" spans="1:21" x14ac:dyDescent="0.25">
      <c r="A33693" t="s">
        <v>162816</v>
      </c>
      <c r="B33693" t="s">
        <v>162817</v>
      </c>
      <c r="C33693" t="s">
        <v>163522</v>
      </c>
      <c r="D33693" t="s">
        <v>163523</v>
      </c>
      <c r="E33693" t="s">
        <v>163524</v>
      </c>
      <c r="F33693" t="s">
        <v>163525</v>
      </c>
      <c r="G33693" t="s">
        <v>163526</v>
      </c>
      <c r="H33693">
        <v>27</v>
      </c>
      <c r="I33693" t="s">
        <v>28</v>
      </c>
      <c r="J33693" t="s">
        <v>48287</v>
      </c>
      <c r="K33693">
        <v>891</v>
      </c>
      <c r="L33693" t="s">
        <v>30</v>
      </c>
      <c r="M33693" t="s">
        <v>31</v>
      </c>
      <c r="N33693" t="b">
        <v>0</v>
      </c>
      <c r="O33693" t="s">
        <v>163527</v>
      </c>
      <c r="Q33693">
        <v>437808</v>
      </c>
      <c r="R33693">
        <v>1053</v>
      </c>
      <c r="S33693">
        <v>150</v>
      </c>
      <c r="T33693">
        <v>0</v>
      </c>
      <c r="U33693">
        <v>59</v>
      </c>
    </row>
    <row r="33694" spans="1:21" x14ac:dyDescent="0.25">
      <c r="A33694" t="s">
        <v>162816</v>
      </c>
      <c r="B33694" t="s">
        <v>162817</v>
      </c>
      <c r="C33694" t="s">
        <v>163528</v>
      </c>
      <c r="D33694" t="s">
        <v>163529</v>
      </c>
      <c r="E33694" t="s">
        <v>163530</v>
      </c>
      <c r="F33694" t="s">
        <v>163531</v>
      </c>
      <c r="G33694" t="s">
        <v>163532</v>
      </c>
      <c r="H33694">
        <v>27</v>
      </c>
      <c r="I33694" t="s">
        <v>28</v>
      </c>
      <c r="J33694" t="s">
        <v>44583</v>
      </c>
      <c r="K33694">
        <v>1492</v>
      </c>
      <c r="L33694" t="s">
        <v>30</v>
      </c>
      <c r="M33694" t="s">
        <v>31</v>
      </c>
      <c r="N33694" t="b">
        <v>0</v>
      </c>
      <c r="Q33694">
        <v>8216</v>
      </c>
      <c r="R33694">
        <v>64</v>
      </c>
      <c r="S33694">
        <v>3</v>
      </c>
      <c r="T33694">
        <v>0</v>
      </c>
      <c r="U33694">
        <v>6</v>
      </c>
    </row>
    <row r="33695" spans="1:21" x14ac:dyDescent="0.25">
      <c r="A33695" t="s">
        <v>162816</v>
      </c>
      <c r="B33695" t="s">
        <v>162817</v>
      </c>
      <c r="C33695" t="s">
        <v>163533</v>
      </c>
      <c r="D33695" t="s">
        <v>163534</v>
      </c>
      <c r="E33695" t="s">
        <v>163535</v>
      </c>
      <c r="F33695" t="s">
        <v>163536</v>
      </c>
      <c r="G33695" t="s">
        <v>163537</v>
      </c>
      <c r="H33695">
        <v>27</v>
      </c>
      <c r="I33695" t="s">
        <v>28</v>
      </c>
      <c r="J33695" t="s">
        <v>7002</v>
      </c>
      <c r="K33695">
        <v>1471</v>
      </c>
      <c r="L33695" t="s">
        <v>30</v>
      </c>
      <c r="M33695" t="s">
        <v>31</v>
      </c>
      <c r="N33695" t="b">
        <v>0</v>
      </c>
      <c r="O33695" t="s">
        <v>163538</v>
      </c>
      <c r="Q33695">
        <v>7641</v>
      </c>
      <c r="R33695">
        <v>39</v>
      </c>
      <c r="S33695">
        <v>6</v>
      </c>
      <c r="T33695">
        <v>0</v>
      </c>
      <c r="U33695">
        <v>3</v>
      </c>
    </row>
    <row r="33696" spans="1:21" x14ac:dyDescent="0.25">
      <c r="A33696" t="s">
        <v>162816</v>
      </c>
      <c r="B33696" t="s">
        <v>162817</v>
      </c>
      <c r="C33696" t="s">
        <v>163539</v>
      </c>
      <c r="D33696" t="s">
        <v>163540</v>
      </c>
      <c r="E33696" t="s">
        <v>163541</v>
      </c>
      <c r="F33696" t="s">
        <v>163542</v>
      </c>
      <c r="G33696" t="s">
        <v>163543</v>
      </c>
      <c r="H33696">
        <v>27</v>
      </c>
      <c r="I33696" t="s">
        <v>28</v>
      </c>
      <c r="J33696" t="s">
        <v>31954</v>
      </c>
      <c r="K33696">
        <v>982</v>
      </c>
      <c r="L33696" t="s">
        <v>30</v>
      </c>
      <c r="M33696" t="s">
        <v>31</v>
      </c>
      <c r="N33696" t="b">
        <v>0</v>
      </c>
      <c r="O33696" t="s">
        <v>163544</v>
      </c>
      <c r="Q33696">
        <v>15770</v>
      </c>
      <c r="R33696">
        <v>77</v>
      </c>
      <c r="S33696">
        <v>2</v>
      </c>
      <c r="T33696">
        <v>0</v>
      </c>
      <c r="U33696">
        <v>12</v>
      </c>
    </row>
    <row r="33697" spans="1:21" x14ac:dyDescent="0.25">
      <c r="A33697" t="s">
        <v>162816</v>
      </c>
      <c r="B33697" t="s">
        <v>162817</v>
      </c>
      <c r="C33697" t="s">
        <v>163545</v>
      </c>
      <c r="D33697" t="s">
        <v>163546</v>
      </c>
      <c r="E33697" s="1">
        <v>41682.277083333334</v>
      </c>
      <c r="F33697" t="s">
        <v>163547</v>
      </c>
      <c r="G33697" t="s">
        <v>163548</v>
      </c>
      <c r="H33697">
        <v>27</v>
      </c>
      <c r="I33697" t="s">
        <v>28</v>
      </c>
      <c r="J33697" t="s">
        <v>4330</v>
      </c>
      <c r="K33697">
        <v>539</v>
      </c>
      <c r="L33697" t="s">
        <v>30</v>
      </c>
      <c r="M33697" t="s">
        <v>31</v>
      </c>
      <c r="N33697" t="b">
        <v>0</v>
      </c>
      <c r="P33697">
        <v>1</v>
      </c>
      <c r="Q33697">
        <v>26134</v>
      </c>
      <c r="R33697">
        <v>48</v>
      </c>
      <c r="S33697">
        <v>10</v>
      </c>
      <c r="T33697">
        <v>0</v>
      </c>
      <c r="U33697">
        <v>8</v>
      </c>
    </row>
    <row r="33698" spans="1:21" x14ac:dyDescent="0.25">
      <c r="A33698" t="s">
        <v>162816</v>
      </c>
      <c r="B33698" t="s">
        <v>162817</v>
      </c>
      <c r="C33698" t="s">
        <v>163549</v>
      </c>
      <c r="D33698" t="s">
        <v>163550</v>
      </c>
      <c r="E33698" s="1">
        <v>41770.254166666666</v>
      </c>
      <c r="F33698" t="s">
        <v>163551</v>
      </c>
      <c r="G33698" t="s">
        <v>163552</v>
      </c>
      <c r="H33698">
        <v>27</v>
      </c>
      <c r="I33698" t="s">
        <v>28</v>
      </c>
      <c r="J33698" t="s">
        <v>13309</v>
      </c>
      <c r="K33698">
        <v>230</v>
      </c>
      <c r="L33698" t="s">
        <v>30</v>
      </c>
      <c r="M33698" t="s">
        <v>31</v>
      </c>
      <c r="N33698" t="b">
        <v>0</v>
      </c>
      <c r="Q33698">
        <v>31259</v>
      </c>
      <c r="R33698">
        <v>76</v>
      </c>
      <c r="S33698">
        <v>0</v>
      </c>
      <c r="T33698">
        <v>0</v>
      </c>
      <c r="U33698">
        <v>2</v>
      </c>
    </row>
    <row r="33699" spans="1:21" x14ac:dyDescent="0.25">
      <c r="A33699" t="s">
        <v>162816</v>
      </c>
      <c r="B33699" t="s">
        <v>162817</v>
      </c>
      <c r="C33699" t="s">
        <v>163553</v>
      </c>
      <c r="D33699" t="s">
        <v>163554</v>
      </c>
      <c r="E33699" s="1">
        <v>41861.320833333331</v>
      </c>
      <c r="F33699" t="s">
        <v>163555</v>
      </c>
      <c r="G33699" t="s">
        <v>163556</v>
      </c>
      <c r="H33699">
        <v>27</v>
      </c>
      <c r="I33699" t="s">
        <v>28</v>
      </c>
      <c r="J33699" t="s">
        <v>22707</v>
      </c>
      <c r="K33699">
        <v>1081</v>
      </c>
      <c r="L33699" t="s">
        <v>30</v>
      </c>
      <c r="M33699" t="s">
        <v>31</v>
      </c>
      <c r="N33699" t="b">
        <v>0</v>
      </c>
      <c r="P33699">
        <v>1</v>
      </c>
      <c r="Q33699">
        <v>33179</v>
      </c>
      <c r="R33699">
        <v>43</v>
      </c>
      <c r="S33699">
        <v>2</v>
      </c>
      <c r="T33699">
        <v>0</v>
      </c>
      <c r="U33699">
        <v>4</v>
      </c>
    </row>
    <row r="33700" spans="1:21" x14ac:dyDescent="0.25">
      <c r="A33700" t="s">
        <v>162816</v>
      </c>
      <c r="B33700" t="s">
        <v>162817</v>
      </c>
      <c r="C33700" t="s">
        <v>163557</v>
      </c>
      <c r="D33700" t="s">
        <v>163558</v>
      </c>
      <c r="E33700" t="s">
        <v>163559</v>
      </c>
      <c r="F33700" t="s">
        <v>163560</v>
      </c>
      <c r="G33700" t="s">
        <v>163561</v>
      </c>
      <c r="H33700">
        <v>27</v>
      </c>
      <c r="I33700" t="s">
        <v>28</v>
      </c>
      <c r="J33700" t="s">
        <v>135982</v>
      </c>
      <c r="K33700">
        <v>2387</v>
      </c>
      <c r="L33700" t="s">
        <v>30</v>
      </c>
      <c r="M33700" t="s">
        <v>31</v>
      </c>
      <c r="N33700" t="b">
        <v>0</v>
      </c>
      <c r="O33700" t="s">
        <v>163562</v>
      </c>
      <c r="Q33700">
        <v>8355</v>
      </c>
      <c r="R33700">
        <v>23</v>
      </c>
      <c r="S33700">
        <v>1</v>
      </c>
      <c r="T33700">
        <v>0</v>
      </c>
      <c r="U33700">
        <v>3</v>
      </c>
    </row>
    <row r="33701" spans="1:21" x14ac:dyDescent="0.25">
      <c r="A33701" t="s">
        <v>162816</v>
      </c>
      <c r="B33701" t="s">
        <v>162817</v>
      </c>
      <c r="C33701" t="s">
        <v>163563</v>
      </c>
      <c r="D33701" t="s">
        <v>163564</v>
      </c>
      <c r="E33701" s="1">
        <v>41736.790277777778</v>
      </c>
      <c r="F33701" t="s">
        <v>163565</v>
      </c>
      <c r="G33701" t="s">
        <v>163566</v>
      </c>
      <c r="H33701">
        <v>27</v>
      </c>
      <c r="I33701" t="s">
        <v>28</v>
      </c>
      <c r="J33701" t="s">
        <v>163567</v>
      </c>
      <c r="K33701">
        <v>15</v>
      </c>
      <c r="L33701" t="s">
        <v>30</v>
      </c>
      <c r="M33701" t="s">
        <v>31</v>
      </c>
      <c r="N33701" t="b">
        <v>0</v>
      </c>
      <c r="O33701" t="s">
        <v>163568</v>
      </c>
      <c r="Q33701">
        <v>2804</v>
      </c>
      <c r="R33701">
        <v>13</v>
      </c>
      <c r="S33701">
        <v>2</v>
      </c>
      <c r="T33701">
        <v>0</v>
      </c>
      <c r="U33701">
        <v>4</v>
      </c>
    </row>
    <row r="33702" spans="1:21" x14ac:dyDescent="0.25">
      <c r="A33702" t="s">
        <v>162816</v>
      </c>
      <c r="B33702" t="s">
        <v>162817</v>
      </c>
      <c r="C33702" t="s">
        <v>163569</v>
      </c>
      <c r="D33702" t="s">
        <v>163570</v>
      </c>
      <c r="E33702" s="1">
        <v>41646.265972222223</v>
      </c>
      <c r="F33702" t="s">
        <v>163571</v>
      </c>
      <c r="G33702" t="s">
        <v>163572</v>
      </c>
      <c r="H33702">
        <v>27</v>
      </c>
      <c r="I33702" t="s">
        <v>28</v>
      </c>
      <c r="J33702" t="s">
        <v>8573</v>
      </c>
      <c r="K33702">
        <v>282</v>
      </c>
      <c r="L33702" t="s">
        <v>30</v>
      </c>
      <c r="M33702" t="s">
        <v>31</v>
      </c>
      <c r="N33702" t="b">
        <v>0</v>
      </c>
      <c r="O33702" t="s">
        <v>163573</v>
      </c>
      <c r="Q33702">
        <v>3984</v>
      </c>
      <c r="R33702">
        <v>17</v>
      </c>
      <c r="S33702">
        <v>1</v>
      </c>
      <c r="T33702">
        <v>0</v>
      </c>
      <c r="U33702">
        <v>9</v>
      </c>
    </row>
    <row r="33703" spans="1:21" x14ac:dyDescent="0.25">
      <c r="A33703" t="s">
        <v>162816</v>
      </c>
      <c r="B33703" t="s">
        <v>162817</v>
      </c>
      <c r="C33703" t="s">
        <v>163574</v>
      </c>
      <c r="D33703" t="s">
        <v>163575</v>
      </c>
      <c r="E33703" s="1">
        <v>41918.205555555556</v>
      </c>
      <c r="F33703" t="s">
        <v>163576</v>
      </c>
      <c r="G33703" t="s">
        <v>163577</v>
      </c>
      <c r="H33703">
        <v>27</v>
      </c>
      <c r="I33703" t="s">
        <v>28</v>
      </c>
      <c r="J33703" t="s">
        <v>2716</v>
      </c>
      <c r="K33703">
        <v>818</v>
      </c>
      <c r="L33703" t="s">
        <v>30</v>
      </c>
      <c r="M33703" t="s">
        <v>31</v>
      </c>
      <c r="N33703" t="b">
        <v>0</v>
      </c>
      <c r="O33703" t="s">
        <v>163578</v>
      </c>
      <c r="P33703">
        <v>1</v>
      </c>
      <c r="Q33703">
        <v>199253</v>
      </c>
      <c r="R33703">
        <v>630</v>
      </c>
      <c r="S33703">
        <v>82</v>
      </c>
      <c r="T33703">
        <v>0</v>
      </c>
      <c r="U33703">
        <v>27</v>
      </c>
    </row>
    <row r="33704" spans="1:21" x14ac:dyDescent="0.25">
      <c r="A33704" t="s">
        <v>162816</v>
      </c>
      <c r="B33704" t="s">
        <v>162817</v>
      </c>
      <c r="C33704" t="s">
        <v>163579</v>
      </c>
      <c r="D33704" t="s">
        <v>163580</v>
      </c>
      <c r="E33704" s="1">
        <v>41947.25</v>
      </c>
      <c r="F33704" t="s">
        <v>163581</v>
      </c>
      <c r="G33704" t="s">
        <v>163582</v>
      </c>
      <c r="H33704">
        <v>27</v>
      </c>
      <c r="I33704" t="s">
        <v>28</v>
      </c>
      <c r="J33704" t="s">
        <v>15566</v>
      </c>
      <c r="K33704">
        <v>921</v>
      </c>
      <c r="L33704" t="s">
        <v>30</v>
      </c>
      <c r="M33704" t="s">
        <v>31</v>
      </c>
      <c r="N33704" t="b">
        <v>0</v>
      </c>
      <c r="P33704">
        <v>1</v>
      </c>
      <c r="Q33704">
        <v>37402</v>
      </c>
      <c r="R33704">
        <v>57</v>
      </c>
      <c r="S33704">
        <v>15</v>
      </c>
      <c r="T33704">
        <v>0</v>
      </c>
      <c r="U33704">
        <v>12</v>
      </c>
    </row>
    <row r="33705" spans="1:21" x14ac:dyDescent="0.25">
      <c r="A33705" t="s">
        <v>162816</v>
      </c>
      <c r="B33705" t="s">
        <v>162817</v>
      </c>
      <c r="C33705" t="s">
        <v>163583</v>
      </c>
      <c r="D33705" t="s">
        <v>163584</v>
      </c>
      <c r="E33705" t="s">
        <v>163585</v>
      </c>
      <c r="F33705" t="s">
        <v>163586</v>
      </c>
      <c r="G33705" t="s">
        <v>163587</v>
      </c>
      <c r="H33705">
        <v>27</v>
      </c>
      <c r="I33705" t="s">
        <v>28</v>
      </c>
      <c r="J33705" t="s">
        <v>163588</v>
      </c>
      <c r="K33705">
        <v>2086</v>
      </c>
      <c r="L33705" t="s">
        <v>30</v>
      </c>
      <c r="M33705" t="s">
        <v>31</v>
      </c>
      <c r="N33705" t="b">
        <v>0</v>
      </c>
      <c r="O33705" t="s">
        <v>163589</v>
      </c>
      <c r="Q33705">
        <v>2285</v>
      </c>
      <c r="R33705">
        <v>12</v>
      </c>
      <c r="S33705">
        <v>0</v>
      </c>
      <c r="T33705">
        <v>0</v>
      </c>
      <c r="U33705">
        <v>6</v>
      </c>
    </row>
    <row r="33706" spans="1:21" x14ac:dyDescent="0.25">
      <c r="A33706" t="s">
        <v>162816</v>
      </c>
      <c r="B33706" t="s">
        <v>162817</v>
      </c>
      <c r="C33706" t="s">
        <v>163590</v>
      </c>
      <c r="D33706" t="s">
        <v>163591</v>
      </c>
      <c r="E33706" t="s">
        <v>163592</v>
      </c>
      <c r="F33706" t="s">
        <v>163593</v>
      </c>
      <c r="G33706" t="s">
        <v>163594</v>
      </c>
      <c r="H33706">
        <v>27</v>
      </c>
      <c r="I33706" t="s">
        <v>28</v>
      </c>
      <c r="J33706" t="s">
        <v>7397</v>
      </c>
      <c r="K33706">
        <v>698</v>
      </c>
      <c r="L33706" t="s">
        <v>30</v>
      </c>
      <c r="M33706" t="s">
        <v>31</v>
      </c>
      <c r="N33706" t="b">
        <v>0</v>
      </c>
      <c r="O33706" t="s">
        <v>163595</v>
      </c>
      <c r="P33706">
        <v>1</v>
      </c>
      <c r="Q33706">
        <v>169328</v>
      </c>
      <c r="R33706">
        <v>514</v>
      </c>
      <c r="S33706">
        <v>27</v>
      </c>
      <c r="T33706">
        <v>0</v>
      </c>
      <c r="U33706">
        <v>55</v>
      </c>
    </row>
    <row r="33707" spans="1:21" x14ac:dyDescent="0.25">
      <c r="A33707" t="s">
        <v>162816</v>
      </c>
      <c r="B33707" t="s">
        <v>162817</v>
      </c>
      <c r="C33707" t="s">
        <v>163596</v>
      </c>
      <c r="D33707" t="s">
        <v>163597</v>
      </c>
      <c r="E33707" s="1">
        <v>41640.559027777781</v>
      </c>
      <c r="F33707" t="s">
        <v>163598</v>
      </c>
      <c r="G33707" t="s">
        <v>163599</v>
      </c>
      <c r="H33707">
        <v>27</v>
      </c>
      <c r="I33707" t="s">
        <v>28</v>
      </c>
      <c r="J33707" t="s">
        <v>4915</v>
      </c>
      <c r="K33707">
        <v>16</v>
      </c>
      <c r="L33707" t="s">
        <v>30</v>
      </c>
      <c r="M33707" t="s">
        <v>7991</v>
      </c>
      <c r="N33707" t="b">
        <v>0</v>
      </c>
      <c r="Q33707">
        <v>990</v>
      </c>
      <c r="R33707">
        <v>6</v>
      </c>
      <c r="S33707">
        <v>0</v>
      </c>
      <c r="T33707">
        <v>0</v>
      </c>
      <c r="U33707">
        <v>1</v>
      </c>
    </row>
    <row r="33708" spans="1:21" x14ac:dyDescent="0.25">
      <c r="A33708" t="s">
        <v>162816</v>
      </c>
      <c r="B33708" t="s">
        <v>162817</v>
      </c>
      <c r="C33708" t="s">
        <v>163600</v>
      </c>
      <c r="D33708" t="s">
        <v>163601</v>
      </c>
      <c r="E33708" t="s">
        <v>163602</v>
      </c>
      <c r="F33708" t="s">
        <v>163603</v>
      </c>
      <c r="G33708" t="s">
        <v>163604</v>
      </c>
      <c r="H33708">
        <v>27</v>
      </c>
      <c r="I33708" t="s">
        <v>28</v>
      </c>
      <c r="J33708" t="s">
        <v>9347</v>
      </c>
      <c r="K33708">
        <v>548</v>
      </c>
      <c r="L33708" t="s">
        <v>30</v>
      </c>
      <c r="M33708" t="s">
        <v>31</v>
      </c>
      <c r="N33708" t="b">
        <v>0</v>
      </c>
      <c r="O33708" t="s">
        <v>163605</v>
      </c>
      <c r="Q33708">
        <v>5738</v>
      </c>
      <c r="R33708">
        <v>62</v>
      </c>
      <c r="S33708">
        <v>3</v>
      </c>
      <c r="T33708">
        <v>0</v>
      </c>
      <c r="U33708">
        <v>16</v>
      </c>
    </row>
    <row r="33709" spans="1:21" x14ac:dyDescent="0.25">
      <c r="A33709" t="s">
        <v>162816</v>
      </c>
      <c r="B33709" t="s">
        <v>162817</v>
      </c>
      <c r="C33709" t="s">
        <v>163606</v>
      </c>
      <c r="D33709" t="s">
        <v>163607</v>
      </c>
      <c r="E33709" s="1">
        <v>41376.287499999999</v>
      </c>
      <c r="F33709" t="s">
        <v>163608</v>
      </c>
      <c r="G33709" t="s">
        <v>163609</v>
      </c>
      <c r="H33709">
        <v>27</v>
      </c>
      <c r="I33709" t="s">
        <v>28</v>
      </c>
      <c r="J33709" t="s">
        <v>19559</v>
      </c>
      <c r="K33709">
        <v>873</v>
      </c>
      <c r="L33709" t="s">
        <v>30</v>
      </c>
      <c r="M33709" t="s">
        <v>31</v>
      </c>
      <c r="N33709" t="b">
        <v>0</v>
      </c>
      <c r="Q33709">
        <v>5787</v>
      </c>
      <c r="R33709">
        <v>17</v>
      </c>
      <c r="S33709">
        <v>1</v>
      </c>
      <c r="T33709">
        <v>0</v>
      </c>
      <c r="U33709">
        <v>3</v>
      </c>
    </row>
    <row r="33710" spans="1:21" x14ac:dyDescent="0.25">
      <c r="A33710" t="s">
        <v>162816</v>
      </c>
      <c r="B33710" t="s">
        <v>162817</v>
      </c>
      <c r="C33710" t="s">
        <v>163610</v>
      </c>
      <c r="D33710" t="s">
        <v>163611</v>
      </c>
      <c r="E33710" s="1">
        <v>41313.834722222222</v>
      </c>
      <c r="F33710" t="s">
        <v>163612</v>
      </c>
      <c r="G33710" t="s">
        <v>163613</v>
      </c>
      <c r="H33710">
        <v>27</v>
      </c>
      <c r="I33710" t="s">
        <v>28</v>
      </c>
      <c r="J33710" t="s">
        <v>830</v>
      </c>
      <c r="K33710">
        <v>101</v>
      </c>
      <c r="L33710" t="s">
        <v>30</v>
      </c>
      <c r="M33710" t="s">
        <v>31</v>
      </c>
      <c r="N33710" t="b">
        <v>0</v>
      </c>
      <c r="O33710" t="s">
        <v>163614</v>
      </c>
      <c r="Q33710">
        <v>6575</v>
      </c>
      <c r="R33710">
        <v>3</v>
      </c>
      <c r="S33710">
        <v>1</v>
      </c>
      <c r="T33710">
        <v>0</v>
      </c>
      <c r="U33710">
        <v>2</v>
      </c>
    </row>
    <row r="33711" spans="1:21" x14ac:dyDescent="0.25">
      <c r="A33711" t="s">
        <v>162816</v>
      </c>
      <c r="B33711" t="s">
        <v>162817</v>
      </c>
      <c r="C33711" t="s">
        <v>163615</v>
      </c>
      <c r="D33711" t="s">
        <v>163616</v>
      </c>
      <c r="E33711" t="s">
        <v>163617</v>
      </c>
      <c r="F33711" t="s">
        <v>163618</v>
      </c>
      <c r="G33711" t="s">
        <v>163619</v>
      </c>
      <c r="H33711">
        <v>27</v>
      </c>
      <c r="I33711" t="s">
        <v>28</v>
      </c>
      <c r="J33711" t="s">
        <v>21187</v>
      </c>
      <c r="K33711">
        <v>588</v>
      </c>
      <c r="L33711" t="s">
        <v>30</v>
      </c>
      <c r="M33711" t="s">
        <v>31</v>
      </c>
      <c r="N33711" t="b">
        <v>0</v>
      </c>
      <c r="O33711" t="s">
        <v>163620</v>
      </c>
      <c r="Q33711">
        <v>12670</v>
      </c>
      <c r="R33711">
        <v>85</v>
      </c>
      <c r="S33711">
        <v>2</v>
      </c>
      <c r="T33711">
        <v>0</v>
      </c>
      <c r="U33711">
        <v>5</v>
      </c>
    </row>
    <row r="33712" spans="1:21" x14ac:dyDescent="0.25">
      <c r="A33712" t="s">
        <v>162816</v>
      </c>
      <c r="B33712" t="s">
        <v>162817</v>
      </c>
      <c r="C33712" t="s">
        <v>163621</v>
      </c>
      <c r="D33712" t="s">
        <v>163622</v>
      </c>
      <c r="E33712" t="s">
        <v>163623</v>
      </c>
      <c r="F33712" t="s">
        <v>163624</v>
      </c>
      <c r="G33712" t="s">
        <v>163625</v>
      </c>
      <c r="H33712">
        <v>23</v>
      </c>
      <c r="I33712" t="s">
        <v>139602</v>
      </c>
      <c r="J33712" t="s">
        <v>11124</v>
      </c>
      <c r="K33712">
        <v>164</v>
      </c>
      <c r="L33712" t="s">
        <v>30</v>
      </c>
      <c r="M33712" t="s">
        <v>7991</v>
      </c>
      <c r="N33712" t="b">
        <v>0</v>
      </c>
      <c r="Q33712">
        <v>1204</v>
      </c>
      <c r="R33712">
        <v>8</v>
      </c>
      <c r="S33712">
        <v>0</v>
      </c>
      <c r="T33712">
        <v>0</v>
      </c>
      <c r="U33712">
        <v>4</v>
      </c>
    </row>
    <row r="33713" spans="1:21" x14ac:dyDescent="0.25">
      <c r="A33713" t="s">
        <v>162816</v>
      </c>
      <c r="B33713" t="s">
        <v>162817</v>
      </c>
      <c r="C33713" t="s">
        <v>163626</v>
      </c>
      <c r="D33713" t="s">
        <v>163627</v>
      </c>
      <c r="E33713" t="s">
        <v>163628</v>
      </c>
      <c r="F33713" t="s">
        <v>163629</v>
      </c>
      <c r="G33713" t="s">
        <v>163630</v>
      </c>
      <c r="H33713">
        <v>27</v>
      </c>
      <c r="I33713" t="s">
        <v>28</v>
      </c>
      <c r="J33713" t="s">
        <v>1109</v>
      </c>
      <c r="K33713">
        <v>762</v>
      </c>
      <c r="L33713" t="s">
        <v>30</v>
      </c>
      <c r="M33713" t="s">
        <v>31</v>
      </c>
      <c r="N33713" t="b">
        <v>0</v>
      </c>
      <c r="O33713" t="s">
        <v>163631</v>
      </c>
      <c r="P33713">
        <v>1</v>
      </c>
      <c r="Q33713">
        <v>12011</v>
      </c>
      <c r="R33713">
        <v>29</v>
      </c>
      <c r="S33713">
        <v>5</v>
      </c>
      <c r="T33713">
        <v>0</v>
      </c>
      <c r="U33713">
        <v>17</v>
      </c>
    </row>
    <row r="33714" spans="1:21" x14ac:dyDescent="0.25">
      <c r="A33714" t="s">
        <v>162816</v>
      </c>
      <c r="B33714" t="s">
        <v>162817</v>
      </c>
      <c r="C33714" t="s">
        <v>163632</v>
      </c>
      <c r="D33714" t="s">
        <v>163633</v>
      </c>
      <c r="E33714" s="1">
        <v>41553.603472222225</v>
      </c>
      <c r="F33714" t="s">
        <v>163634</v>
      </c>
      <c r="H33714">
        <v>23</v>
      </c>
      <c r="I33714" t="s">
        <v>139602</v>
      </c>
      <c r="J33714" t="s">
        <v>689</v>
      </c>
      <c r="K33714">
        <v>127</v>
      </c>
      <c r="L33714" t="s">
        <v>30</v>
      </c>
      <c r="M33714" t="s">
        <v>7991</v>
      </c>
      <c r="N33714" t="b">
        <v>0</v>
      </c>
      <c r="Q33714">
        <v>5365</v>
      </c>
      <c r="R33714">
        <v>34</v>
      </c>
      <c r="S33714">
        <v>0</v>
      </c>
      <c r="T33714">
        <v>0</v>
      </c>
      <c r="U33714">
        <v>16</v>
      </c>
    </row>
    <row r="33715" spans="1:21" x14ac:dyDescent="0.25">
      <c r="A33715" t="s">
        <v>162816</v>
      </c>
      <c r="B33715" t="s">
        <v>162817</v>
      </c>
      <c r="C33715" t="s">
        <v>163635</v>
      </c>
      <c r="D33715" t="s">
        <v>163636</v>
      </c>
      <c r="E33715" t="s">
        <v>163637</v>
      </c>
      <c r="F33715" t="s">
        <v>163638</v>
      </c>
      <c r="G33715" t="s">
        <v>163639</v>
      </c>
      <c r="H33715">
        <v>27</v>
      </c>
      <c r="I33715" t="s">
        <v>28</v>
      </c>
      <c r="J33715" t="s">
        <v>1182</v>
      </c>
      <c r="K33715">
        <v>476</v>
      </c>
      <c r="L33715" t="s">
        <v>30</v>
      </c>
      <c r="M33715" t="s">
        <v>31</v>
      </c>
      <c r="N33715" t="b">
        <v>0</v>
      </c>
      <c r="O33715" t="s">
        <v>163640</v>
      </c>
      <c r="Q33715">
        <v>1862</v>
      </c>
      <c r="R33715">
        <v>6</v>
      </c>
      <c r="S33715">
        <v>1</v>
      </c>
      <c r="T33715">
        <v>0</v>
      </c>
      <c r="U33715">
        <v>2</v>
      </c>
    </row>
    <row r="33716" spans="1:21" x14ac:dyDescent="0.25">
      <c r="A33716" t="s">
        <v>162816</v>
      </c>
      <c r="B33716" t="s">
        <v>162817</v>
      </c>
      <c r="C33716" t="s">
        <v>163641</v>
      </c>
      <c r="D33716" t="s">
        <v>163642</v>
      </c>
      <c r="E33716" t="s">
        <v>163643</v>
      </c>
      <c r="F33716" t="s">
        <v>163644</v>
      </c>
      <c r="G33716" t="s">
        <v>163645</v>
      </c>
      <c r="H33716">
        <v>27</v>
      </c>
      <c r="I33716" t="s">
        <v>28</v>
      </c>
      <c r="J33716" t="s">
        <v>10015</v>
      </c>
      <c r="K33716">
        <v>678</v>
      </c>
      <c r="L33716" t="s">
        <v>30</v>
      </c>
      <c r="M33716" t="s">
        <v>31</v>
      </c>
      <c r="N33716" t="b">
        <v>0</v>
      </c>
      <c r="O33716" t="s">
        <v>163646</v>
      </c>
      <c r="Q33716">
        <v>7707</v>
      </c>
      <c r="R33716">
        <v>36</v>
      </c>
      <c r="S33716">
        <v>0</v>
      </c>
      <c r="T33716">
        <v>0</v>
      </c>
      <c r="U33716">
        <v>9</v>
      </c>
    </row>
    <row r="33717" spans="1:21" x14ac:dyDescent="0.25">
      <c r="A33717" t="s">
        <v>162816</v>
      </c>
      <c r="B33717" t="s">
        <v>162817</v>
      </c>
      <c r="C33717" t="s">
        <v>163647</v>
      </c>
      <c r="D33717" t="s">
        <v>163648</v>
      </c>
      <c r="E33717" t="s">
        <v>163649</v>
      </c>
      <c r="F33717" t="s">
        <v>163650</v>
      </c>
      <c r="G33717" t="s">
        <v>163651</v>
      </c>
      <c r="H33717">
        <v>27</v>
      </c>
      <c r="I33717" t="s">
        <v>28</v>
      </c>
      <c r="J33717" t="s">
        <v>2928</v>
      </c>
      <c r="K33717">
        <v>993</v>
      </c>
      <c r="L33717" t="s">
        <v>30</v>
      </c>
      <c r="M33717" t="s">
        <v>31</v>
      </c>
      <c r="N33717" t="b">
        <v>0</v>
      </c>
      <c r="O33717" t="s">
        <v>163652</v>
      </c>
      <c r="P33717">
        <v>1</v>
      </c>
      <c r="Q33717">
        <v>88473</v>
      </c>
      <c r="R33717">
        <v>379</v>
      </c>
      <c r="S33717">
        <v>15</v>
      </c>
      <c r="T33717">
        <v>0</v>
      </c>
      <c r="U33717">
        <v>36</v>
      </c>
    </row>
    <row r="33718" spans="1:21" x14ac:dyDescent="0.25">
      <c r="A33718" t="s">
        <v>162816</v>
      </c>
      <c r="B33718" t="s">
        <v>162817</v>
      </c>
      <c r="C33718" t="s">
        <v>163653</v>
      </c>
      <c r="D33718" t="s">
        <v>163654</v>
      </c>
      <c r="E33718" t="s">
        <v>163655</v>
      </c>
      <c r="F33718" t="s">
        <v>163656</v>
      </c>
      <c r="G33718" t="s">
        <v>163657</v>
      </c>
      <c r="H33718">
        <v>27</v>
      </c>
      <c r="I33718" t="s">
        <v>28</v>
      </c>
      <c r="J33718" t="s">
        <v>13618</v>
      </c>
      <c r="K33718">
        <v>847</v>
      </c>
      <c r="L33718" t="s">
        <v>30</v>
      </c>
      <c r="M33718" t="s">
        <v>31</v>
      </c>
      <c r="N33718" t="b">
        <v>0</v>
      </c>
      <c r="O33718" t="s">
        <v>163658</v>
      </c>
      <c r="Q33718">
        <v>5428</v>
      </c>
      <c r="R33718">
        <v>29</v>
      </c>
      <c r="S33718">
        <v>1</v>
      </c>
      <c r="T33718">
        <v>0</v>
      </c>
      <c r="U33718">
        <v>6</v>
      </c>
    </row>
    <row r="33719" spans="1:21" x14ac:dyDescent="0.25">
      <c r="A33719" t="s">
        <v>162816</v>
      </c>
      <c r="B33719" t="s">
        <v>162817</v>
      </c>
      <c r="C33719" t="s">
        <v>163659</v>
      </c>
      <c r="D33719" t="s">
        <v>163660</v>
      </c>
      <c r="E33719" s="1">
        <v>41428.243055555555</v>
      </c>
      <c r="F33719" t="s">
        <v>163661</v>
      </c>
      <c r="G33719" t="s">
        <v>163662</v>
      </c>
      <c r="H33719">
        <v>27</v>
      </c>
      <c r="I33719" t="s">
        <v>28</v>
      </c>
      <c r="J33719" t="s">
        <v>7197</v>
      </c>
      <c r="K33719">
        <v>795</v>
      </c>
      <c r="L33719" t="s">
        <v>30</v>
      </c>
      <c r="M33719" t="s">
        <v>31</v>
      </c>
      <c r="N33719" t="b">
        <v>0</v>
      </c>
      <c r="O33719" t="s">
        <v>163663</v>
      </c>
      <c r="Q33719">
        <v>9853</v>
      </c>
      <c r="R33719">
        <v>29</v>
      </c>
      <c r="S33719">
        <v>0</v>
      </c>
      <c r="T33719">
        <v>0</v>
      </c>
      <c r="U33719">
        <v>2</v>
      </c>
    </row>
    <row r="33720" spans="1:21" x14ac:dyDescent="0.25">
      <c r="A33720" t="s">
        <v>162816</v>
      </c>
      <c r="B33720" t="s">
        <v>162817</v>
      </c>
      <c r="C33720" t="s">
        <v>163664</v>
      </c>
      <c r="D33720" t="s">
        <v>163665</v>
      </c>
      <c r="E33720" t="s">
        <v>163666</v>
      </c>
      <c r="F33720" t="s">
        <v>163667</v>
      </c>
      <c r="G33720" t="s">
        <v>163668</v>
      </c>
      <c r="H33720">
        <v>27</v>
      </c>
      <c r="I33720" t="s">
        <v>28</v>
      </c>
      <c r="J33720" t="s">
        <v>10219</v>
      </c>
      <c r="K33720">
        <v>989</v>
      </c>
      <c r="L33720" t="s">
        <v>30</v>
      </c>
      <c r="M33720" t="s">
        <v>31</v>
      </c>
      <c r="N33720" t="b">
        <v>0</v>
      </c>
      <c r="O33720" t="s">
        <v>163669</v>
      </c>
      <c r="P33720">
        <v>1</v>
      </c>
      <c r="Q33720">
        <v>23259</v>
      </c>
      <c r="R33720">
        <v>21</v>
      </c>
      <c r="S33720">
        <v>6</v>
      </c>
      <c r="T33720">
        <v>0</v>
      </c>
      <c r="U33720">
        <v>3</v>
      </c>
    </row>
    <row r="33721" spans="1:21" x14ac:dyDescent="0.25">
      <c r="A33721" t="s">
        <v>162816</v>
      </c>
      <c r="B33721" t="s">
        <v>162817</v>
      </c>
      <c r="C33721" t="s">
        <v>163670</v>
      </c>
      <c r="D33721" t="s">
        <v>163671</v>
      </c>
      <c r="E33721" t="s">
        <v>163672</v>
      </c>
      <c r="F33721" t="s">
        <v>163673</v>
      </c>
      <c r="G33721" t="s">
        <v>163674</v>
      </c>
      <c r="H33721">
        <v>27</v>
      </c>
      <c r="I33721" t="s">
        <v>28</v>
      </c>
      <c r="J33721" t="s">
        <v>8096</v>
      </c>
      <c r="K33721">
        <v>1411</v>
      </c>
      <c r="L33721" t="s">
        <v>30</v>
      </c>
      <c r="M33721" t="s">
        <v>31</v>
      </c>
      <c r="N33721" t="b">
        <v>0</v>
      </c>
      <c r="Q33721">
        <v>333854</v>
      </c>
      <c r="R33721">
        <v>1563</v>
      </c>
      <c r="S33721">
        <v>73</v>
      </c>
      <c r="T33721">
        <v>0</v>
      </c>
      <c r="U33721">
        <v>157</v>
      </c>
    </row>
    <row r="33722" spans="1:21" x14ac:dyDescent="0.25">
      <c r="A33722" t="s">
        <v>162816</v>
      </c>
      <c r="B33722" t="s">
        <v>162817</v>
      </c>
      <c r="C33722" t="s">
        <v>163675</v>
      </c>
      <c r="D33722" t="s">
        <v>163676</v>
      </c>
      <c r="E33722" t="s">
        <v>163677</v>
      </c>
      <c r="F33722" t="s">
        <v>163678</v>
      </c>
      <c r="G33722" t="s">
        <v>163679</v>
      </c>
      <c r="H33722">
        <v>27</v>
      </c>
      <c r="I33722" t="s">
        <v>28</v>
      </c>
      <c r="J33722" t="s">
        <v>6883</v>
      </c>
      <c r="K33722">
        <v>604</v>
      </c>
      <c r="L33722" t="s">
        <v>30</v>
      </c>
      <c r="M33722" t="s">
        <v>31</v>
      </c>
      <c r="N33722" t="b">
        <v>0</v>
      </c>
      <c r="O33722" t="s">
        <v>163680</v>
      </c>
      <c r="Q33722">
        <v>6950</v>
      </c>
      <c r="R33722">
        <v>19</v>
      </c>
      <c r="S33722">
        <v>4</v>
      </c>
      <c r="T33722">
        <v>0</v>
      </c>
      <c r="U33722">
        <v>0</v>
      </c>
    </row>
    <row r="33723" spans="1:21" x14ac:dyDescent="0.25">
      <c r="A33723" t="s">
        <v>162816</v>
      </c>
      <c r="B33723" t="s">
        <v>162817</v>
      </c>
      <c r="C33723" t="s">
        <v>163681</v>
      </c>
      <c r="D33723" t="s">
        <v>163682</v>
      </c>
      <c r="E33723" t="s">
        <v>163683</v>
      </c>
      <c r="F33723" t="s">
        <v>163684</v>
      </c>
      <c r="G33723" t="s">
        <v>163685</v>
      </c>
      <c r="H33723">
        <v>27</v>
      </c>
      <c r="I33723" t="s">
        <v>28</v>
      </c>
      <c r="J33723" t="s">
        <v>13434</v>
      </c>
      <c r="K33723">
        <v>82</v>
      </c>
      <c r="L33723" t="s">
        <v>30</v>
      </c>
      <c r="M33723" t="s">
        <v>31</v>
      </c>
      <c r="N33723" t="b">
        <v>0</v>
      </c>
      <c r="O33723" t="s">
        <v>163686</v>
      </c>
      <c r="P33723">
        <v>1</v>
      </c>
      <c r="Q33723">
        <v>20293</v>
      </c>
      <c r="R33723">
        <v>62</v>
      </c>
      <c r="S33723">
        <v>1</v>
      </c>
      <c r="T33723">
        <v>0</v>
      </c>
      <c r="U33723">
        <v>11</v>
      </c>
    </row>
    <row r="33724" spans="1:21" x14ac:dyDescent="0.25">
      <c r="A33724" t="s">
        <v>162816</v>
      </c>
      <c r="B33724" t="s">
        <v>162817</v>
      </c>
      <c r="C33724" t="s">
        <v>163687</v>
      </c>
      <c r="D33724" t="s">
        <v>163688</v>
      </c>
      <c r="E33724" s="1">
        <v>41252.293055555558</v>
      </c>
      <c r="F33724" t="s">
        <v>163689</v>
      </c>
      <c r="G33724" t="s">
        <v>163690</v>
      </c>
      <c r="H33724">
        <v>27</v>
      </c>
      <c r="I33724" t="s">
        <v>28</v>
      </c>
      <c r="J33724" t="s">
        <v>53703</v>
      </c>
      <c r="K33724">
        <v>1112</v>
      </c>
      <c r="L33724" t="s">
        <v>30</v>
      </c>
      <c r="M33724" t="s">
        <v>31</v>
      </c>
      <c r="N33724" t="b">
        <v>0</v>
      </c>
      <c r="O33724" t="s">
        <v>163691</v>
      </c>
      <c r="P33724">
        <v>1</v>
      </c>
      <c r="Q33724">
        <v>22973</v>
      </c>
      <c r="R33724">
        <v>29</v>
      </c>
      <c r="S33724">
        <v>2</v>
      </c>
      <c r="T33724">
        <v>0</v>
      </c>
      <c r="U33724">
        <v>5</v>
      </c>
    </row>
    <row r="33725" spans="1:21" x14ac:dyDescent="0.25">
      <c r="A33725" t="s">
        <v>162816</v>
      </c>
      <c r="B33725" t="s">
        <v>162817</v>
      </c>
      <c r="C33725" t="s">
        <v>163692</v>
      </c>
      <c r="D33725" t="s">
        <v>163693</v>
      </c>
      <c r="E33725" t="s">
        <v>163694</v>
      </c>
      <c r="F33725" t="s">
        <v>163695</v>
      </c>
      <c r="G33725" t="s">
        <v>163696</v>
      </c>
      <c r="H33725">
        <v>27</v>
      </c>
      <c r="I33725" t="s">
        <v>28</v>
      </c>
      <c r="J33725" t="s">
        <v>33642</v>
      </c>
      <c r="K33725">
        <v>915</v>
      </c>
      <c r="L33725" t="s">
        <v>30</v>
      </c>
      <c r="M33725" t="s">
        <v>31</v>
      </c>
      <c r="N33725" t="b">
        <v>0</v>
      </c>
      <c r="Q33725">
        <v>4609</v>
      </c>
      <c r="R33725">
        <v>20</v>
      </c>
      <c r="S33725">
        <v>0</v>
      </c>
      <c r="T33725">
        <v>0</v>
      </c>
      <c r="U33725">
        <v>3</v>
      </c>
    </row>
    <row r="33726" spans="1:21" x14ac:dyDescent="0.25">
      <c r="A33726" t="s">
        <v>162816</v>
      </c>
      <c r="B33726" t="s">
        <v>162817</v>
      </c>
      <c r="C33726" t="s">
        <v>163697</v>
      </c>
      <c r="D33726" t="s">
        <v>163698</v>
      </c>
      <c r="E33726" t="s">
        <v>163699</v>
      </c>
      <c r="F33726" t="s">
        <v>163700</v>
      </c>
      <c r="G33726" t="s">
        <v>163701</v>
      </c>
      <c r="H33726">
        <v>27</v>
      </c>
      <c r="I33726" t="s">
        <v>28</v>
      </c>
      <c r="J33726" t="s">
        <v>65227</v>
      </c>
      <c r="K33726">
        <v>925</v>
      </c>
      <c r="L33726" t="s">
        <v>30</v>
      </c>
      <c r="M33726" t="s">
        <v>31</v>
      </c>
      <c r="N33726" t="b">
        <v>0</v>
      </c>
      <c r="O33726" t="s">
        <v>163702</v>
      </c>
      <c r="P33726">
        <v>1</v>
      </c>
      <c r="Q33726">
        <v>18466</v>
      </c>
      <c r="R33726">
        <v>58</v>
      </c>
      <c r="S33726">
        <v>1</v>
      </c>
      <c r="T33726">
        <v>0</v>
      </c>
      <c r="U33726">
        <v>9</v>
      </c>
    </row>
    <row r="33727" spans="1:21" x14ac:dyDescent="0.25">
      <c r="A33727" t="s">
        <v>162816</v>
      </c>
      <c r="B33727" t="s">
        <v>162817</v>
      </c>
      <c r="C33727" t="s">
        <v>163703</v>
      </c>
      <c r="D33727" t="s">
        <v>163704</v>
      </c>
      <c r="E33727" t="s">
        <v>163705</v>
      </c>
      <c r="F33727" t="s">
        <v>163706</v>
      </c>
      <c r="G33727" t="s">
        <v>163707</v>
      </c>
      <c r="H33727">
        <v>27</v>
      </c>
      <c r="I33727" t="s">
        <v>28</v>
      </c>
      <c r="J33727" t="s">
        <v>3937</v>
      </c>
      <c r="K33727">
        <v>249</v>
      </c>
      <c r="L33727" t="s">
        <v>30</v>
      </c>
      <c r="M33727" t="s">
        <v>7991</v>
      </c>
      <c r="N33727" t="b">
        <v>0</v>
      </c>
      <c r="Q33727">
        <v>3031</v>
      </c>
      <c r="R33727">
        <v>4</v>
      </c>
      <c r="S33727">
        <v>3</v>
      </c>
      <c r="T33727">
        <v>0</v>
      </c>
      <c r="U33727">
        <v>0</v>
      </c>
    </row>
    <row r="33728" spans="1:21" x14ac:dyDescent="0.25">
      <c r="A33728" t="s">
        <v>162816</v>
      </c>
      <c r="B33728" t="s">
        <v>162817</v>
      </c>
      <c r="C33728" t="s">
        <v>163708</v>
      </c>
      <c r="D33728" t="s">
        <v>163709</v>
      </c>
      <c r="E33728" s="1">
        <v>41157.211111111108</v>
      </c>
      <c r="F33728" t="s">
        <v>163710</v>
      </c>
      <c r="G33728" t="s">
        <v>163711</v>
      </c>
      <c r="H33728">
        <v>27</v>
      </c>
      <c r="I33728" t="s">
        <v>28</v>
      </c>
      <c r="J33728" t="s">
        <v>930</v>
      </c>
      <c r="K33728">
        <v>1048</v>
      </c>
      <c r="L33728" t="s">
        <v>30</v>
      </c>
      <c r="M33728" t="s">
        <v>31</v>
      </c>
      <c r="N33728" t="b">
        <v>0</v>
      </c>
      <c r="O33728" t="s">
        <v>163712</v>
      </c>
      <c r="P33728">
        <v>1</v>
      </c>
      <c r="Q33728">
        <v>70200</v>
      </c>
      <c r="R33728">
        <v>236</v>
      </c>
      <c r="S33728">
        <v>14</v>
      </c>
      <c r="T33728">
        <v>0</v>
      </c>
      <c r="U33728">
        <v>23</v>
      </c>
    </row>
    <row r="33729" spans="1:21" x14ac:dyDescent="0.25">
      <c r="A33729" t="s">
        <v>162816</v>
      </c>
      <c r="B33729" t="s">
        <v>162817</v>
      </c>
      <c r="C33729" t="s">
        <v>163713</v>
      </c>
      <c r="D33729" t="s">
        <v>163714</v>
      </c>
      <c r="E33729" t="s">
        <v>163715</v>
      </c>
      <c r="F33729" t="s">
        <v>163716</v>
      </c>
      <c r="G33729" t="s">
        <v>163717</v>
      </c>
      <c r="H33729">
        <v>27</v>
      </c>
      <c r="I33729" t="s">
        <v>28</v>
      </c>
      <c r="J33729" t="s">
        <v>9049</v>
      </c>
      <c r="K33729">
        <v>487</v>
      </c>
      <c r="L33729" t="s">
        <v>30</v>
      </c>
      <c r="M33729" t="s">
        <v>7991</v>
      </c>
      <c r="N33729" t="b">
        <v>0</v>
      </c>
      <c r="Q33729">
        <v>7432</v>
      </c>
      <c r="R33729">
        <v>20</v>
      </c>
      <c r="S33729">
        <v>2</v>
      </c>
      <c r="T33729">
        <v>0</v>
      </c>
      <c r="U33729">
        <v>5</v>
      </c>
    </row>
    <row r="33730" spans="1:21" x14ac:dyDescent="0.25">
      <c r="A33730" t="s">
        <v>162816</v>
      </c>
      <c r="B33730" t="s">
        <v>162817</v>
      </c>
      <c r="C33730" t="s">
        <v>163718</v>
      </c>
      <c r="D33730" t="s">
        <v>163719</v>
      </c>
      <c r="E33730" t="s">
        <v>163720</v>
      </c>
      <c r="F33730" t="s">
        <v>163721</v>
      </c>
      <c r="G33730" t="s">
        <v>163722</v>
      </c>
      <c r="H33730">
        <v>27</v>
      </c>
      <c r="I33730" t="s">
        <v>28</v>
      </c>
      <c r="J33730" t="s">
        <v>6503</v>
      </c>
      <c r="K33730">
        <v>93</v>
      </c>
      <c r="L33730" t="s">
        <v>30</v>
      </c>
      <c r="M33730" t="s">
        <v>7991</v>
      </c>
      <c r="N33730" t="b">
        <v>0</v>
      </c>
      <c r="P33730">
        <v>1</v>
      </c>
      <c r="Q33730">
        <v>42651</v>
      </c>
      <c r="R33730">
        <v>27</v>
      </c>
      <c r="S33730">
        <v>3</v>
      </c>
      <c r="T33730">
        <v>0</v>
      </c>
      <c r="U33730">
        <v>2</v>
      </c>
    </row>
    <row r="33731" spans="1:21" x14ac:dyDescent="0.25">
      <c r="A33731" t="s">
        <v>162816</v>
      </c>
      <c r="B33731" t="s">
        <v>162817</v>
      </c>
      <c r="C33731" t="s">
        <v>163723</v>
      </c>
      <c r="D33731" t="s">
        <v>163724</v>
      </c>
      <c r="E33731" s="1">
        <v>41153.349305555559</v>
      </c>
      <c r="F33731" t="s">
        <v>163725</v>
      </c>
      <c r="G33731" t="s">
        <v>163726</v>
      </c>
      <c r="H33731">
        <v>27</v>
      </c>
      <c r="I33731" t="s">
        <v>28</v>
      </c>
      <c r="J33731" t="s">
        <v>2694</v>
      </c>
      <c r="K33731">
        <v>1626</v>
      </c>
      <c r="L33731" t="s">
        <v>30</v>
      </c>
      <c r="M33731" t="s">
        <v>31</v>
      </c>
      <c r="N33731" t="b">
        <v>0</v>
      </c>
      <c r="O33731" t="s">
        <v>163727</v>
      </c>
      <c r="Q33731">
        <v>35860</v>
      </c>
      <c r="R33731">
        <v>17</v>
      </c>
      <c r="S33731">
        <v>3</v>
      </c>
      <c r="T33731">
        <v>0</v>
      </c>
      <c r="U33731">
        <v>5</v>
      </c>
    </row>
    <row r="33732" spans="1:21" x14ac:dyDescent="0.25">
      <c r="A33732" t="s">
        <v>162816</v>
      </c>
      <c r="B33732" t="s">
        <v>162817</v>
      </c>
      <c r="C33732" t="s">
        <v>163728</v>
      </c>
      <c r="D33732" t="s">
        <v>163729</v>
      </c>
      <c r="E33732" s="1">
        <v>40940.353472222225</v>
      </c>
      <c r="F33732" t="s">
        <v>163730</v>
      </c>
      <c r="G33732" t="s">
        <v>163731</v>
      </c>
      <c r="H33732">
        <v>27</v>
      </c>
      <c r="I33732" t="s">
        <v>28</v>
      </c>
      <c r="J33732" t="s">
        <v>15297</v>
      </c>
      <c r="K33732">
        <v>750</v>
      </c>
      <c r="L33732" t="s">
        <v>30</v>
      </c>
      <c r="M33732" t="s">
        <v>31</v>
      </c>
      <c r="N33732" t="b">
        <v>0</v>
      </c>
      <c r="O33732" t="s">
        <v>163732</v>
      </c>
      <c r="Q33732">
        <v>6407</v>
      </c>
      <c r="R33732">
        <v>9</v>
      </c>
      <c r="S33732">
        <v>0</v>
      </c>
      <c r="T33732">
        <v>0</v>
      </c>
      <c r="U33732">
        <v>0</v>
      </c>
    </row>
    <row r="33733" spans="1:21" x14ac:dyDescent="0.25">
      <c r="A33733" t="s">
        <v>162816</v>
      </c>
      <c r="B33733" t="s">
        <v>162817</v>
      </c>
      <c r="C33733" t="e">
        <v>#NAME?</v>
      </c>
      <c r="D33733" t="s">
        <v>163733</v>
      </c>
      <c r="E33733" t="s">
        <v>163734</v>
      </c>
      <c r="F33733" t="s">
        <v>163735</v>
      </c>
      <c r="G33733" t="s">
        <v>163736</v>
      </c>
      <c r="H33733">
        <v>27</v>
      </c>
      <c r="I33733" t="s">
        <v>28</v>
      </c>
      <c r="J33733" t="s">
        <v>4411</v>
      </c>
      <c r="K33733">
        <v>839</v>
      </c>
      <c r="L33733" t="s">
        <v>30</v>
      </c>
      <c r="M33733" t="s">
        <v>31</v>
      </c>
      <c r="N33733" t="b">
        <v>0</v>
      </c>
      <c r="O33733" t="s">
        <v>163737</v>
      </c>
      <c r="P33733">
        <v>1</v>
      </c>
      <c r="Q33733">
        <v>130890</v>
      </c>
      <c r="R33733">
        <v>317</v>
      </c>
      <c r="S33733">
        <v>32</v>
      </c>
      <c r="T33733">
        <v>0</v>
      </c>
      <c r="U33733">
        <v>35</v>
      </c>
    </row>
    <row r="33734" spans="1:21" x14ac:dyDescent="0.25">
      <c r="A33734" t="s">
        <v>162816</v>
      </c>
      <c r="B33734" t="s">
        <v>162817</v>
      </c>
      <c r="C33734" t="s">
        <v>163738</v>
      </c>
      <c r="D33734" t="s">
        <v>163739</v>
      </c>
      <c r="E33734" s="1">
        <v>40886.357638888891</v>
      </c>
      <c r="F33734" t="s">
        <v>163740</v>
      </c>
      <c r="G33734" t="s">
        <v>163741</v>
      </c>
      <c r="H33734">
        <v>27</v>
      </c>
      <c r="I33734" t="s">
        <v>28</v>
      </c>
      <c r="J33734" t="s">
        <v>54187</v>
      </c>
      <c r="K33734">
        <v>855</v>
      </c>
      <c r="L33734" t="s">
        <v>30</v>
      </c>
      <c r="M33734" t="s">
        <v>31</v>
      </c>
      <c r="N33734" t="b">
        <v>0</v>
      </c>
      <c r="O33734" t="s">
        <v>163742</v>
      </c>
      <c r="Q33734">
        <v>2703</v>
      </c>
      <c r="R33734">
        <v>8</v>
      </c>
      <c r="S33734">
        <v>1</v>
      </c>
      <c r="T33734">
        <v>0</v>
      </c>
      <c r="U33734">
        <v>0</v>
      </c>
    </row>
    <row r="33735" spans="1:21" x14ac:dyDescent="0.25">
      <c r="A33735" t="s">
        <v>162816</v>
      </c>
      <c r="B33735" t="s">
        <v>162817</v>
      </c>
      <c r="C33735" t="s">
        <v>163743</v>
      </c>
      <c r="D33735" t="s">
        <v>163744</v>
      </c>
      <c r="E33735" s="1">
        <v>40611.404861111114</v>
      </c>
      <c r="F33735" t="s">
        <v>163745</v>
      </c>
      <c r="G33735" t="s">
        <v>163746</v>
      </c>
      <c r="H33735">
        <v>27</v>
      </c>
      <c r="I33735" t="s">
        <v>28</v>
      </c>
      <c r="J33735" t="s">
        <v>15291</v>
      </c>
      <c r="K33735">
        <v>1435</v>
      </c>
      <c r="L33735" t="s">
        <v>30</v>
      </c>
      <c r="M33735" t="s">
        <v>31</v>
      </c>
      <c r="N33735" t="b">
        <v>0</v>
      </c>
      <c r="O33735" t="s">
        <v>163747</v>
      </c>
      <c r="Q33735">
        <v>10008</v>
      </c>
      <c r="R33735">
        <v>10</v>
      </c>
      <c r="S33735">
        <v>1</v>
      </c>
      <c r="T33735">
        <v>0</v>
      </c>
      <c r="U33735">
        <v>1</v>
      </c>
    </row>
    <row r="33736" spans="1:21" x14ac:dyDescent="0.25">
      <c r="A33736" t="s">
        <v>162816</v>
      </c>
      <c r="B33736" t="s">
        <v>162817</v>
      </c>
      <c r="C33736" t="s">
        <v>163748</v>
      </c>
      <c r="D33736" t="s">
        <v>163749</v>
      </c>
      <c r="E33736" s="1">
        <v>40583.280555555553</v>
      </c>
      <c r="F33736" t="s">
        <v>163750</v>
      </c>
      <c r="G33736" t="s">
        <v>90791</v>
      </c>
      <c r="H33736">
        <v>27</v>
      </c>
      <c r="I33736" t="s">
        <v>28</v>
      </c>
      <c r="J33736" t="s">
        <v>452</v>
      </c>
      <c r="K33736">
        <v>226</v>
      </c>
      <c r="L33736" t="s">
        <v>30</v>
      </c>
      <c r="M33736" t="s">
        <v>31</v>
      </c>
      <c r="N33736" t="b">
        <v>0</v>
      </c>
      <c r="O33736" t="s">
        <v>163751</v>
      </c>
      <c r="Q33736">
        <v>14113</v>
      </c>
      <c r="R33736">
        <v>9</v>
      </c>
      <c r="S33736">
        <v>4</v>
      </c>
      <c r="T33736">
        <v>0</v>
      </c>
      <c r="U33736">
        <v>0</v>
      </c>
    </row>
    <row r="33737" spans="1:21" x14ac:dyDescent="0.25">
      <c r="A33737" t="s">
        <v>162816</v>
      </c>
      <c r="B33737" t="s">
        <v>162817</v>
      </c>
      <c r="C33737" t="s">
        <v>163752</v>
      </c>
      <c r="D33737" t="s">
        <v>163753</v>
      </c>
      <c r="E33737" s="1">
        <v>40583.129861111112</v>
      </c>
      <c r="F33737" t="s">
        <v>163754</v>
      </c>
      <c r="G33737" t="s">
        <v>163755</v>
      </c>
      <c r="H33737">
        <v>27</v>
      </c>
      <c r="I33737" t="s">
        <v>28</v>
      </c>
      <c r="J33737" t="s">
        <v>4259</v>
      </c>
      <c r="K33737">
        <v>2499</v>
      </c>
      <c r="L33737" t="s">
        <v>30</v>
      </c>
      <c r="M33737" t="s">
        <v>31</v>
      </c>
      <c r="N33737" t="b">
        <v>0</v>
      </c>
      <c r="O33737" t="s">
        <v>163756</v>
      </c>
      <c r="P33737">
        <v>1</v>
      </c>
      <c r="Q33737">
        <v>98826</v>
      </c>
      <c r="R33737">
        <v>145</v>
      </c>
      <c r="S33737">
        <v>16</v>
      </c>
      <c r="T33737">
        <v>0</v>
      </c>
      <c r="U33737">
        <v>12</v>
      </c>
    </row>
    <row r="33738" spans="1:21" x14ac:dyDescent="0.25">
      <c r="A33738" t="s">
        <v>162816</v>
      </c>
      <c r="B33738" t="s">
        <v>162817</v>
      </c>
      <c r="C33738" t="s">
        <v>163757</v>
      </c>
      <c r="D33738" t="s">
        <v>163758</v>
      </c>
      <c r="E33738" t="s">
        <v>113358</v>
      </c>
      <c r="F33738" t="s">
        <v>163759</v>
      </c>
      <c r="G33738" t="s">
        <v>163760</v>
      </c>
      <c r="H33738">
        <v>27</v>
      </c>
      <c r="I33738" t="s">
        <v>28</v>
      </c>
      <c r="J33738" t="s">
        <v>19501</v>
      </c>
      <c r="K33738">
        <v>980</v>
      </c>
      <c r="L33738" t="s">
        <v>30</v>
      </c>
      <c r="M33738" t="s">
        <v>31</v>
      </c>
      <c r="N33738" t="b">
        <v>0</v>
      </c>
      <c r="Q33738">
        <v>6092</v>
      </c>
      <c r="R33738">
        <v>13</v>
      </c>
      <c r="S33738">
        <v>3</v>
      </c>
      <c r="T33738">
        <v>0</v>
      </c>
      <c r="U33738">
        <v>2</v>
      </c>
    </row>
    <row r="33739" spans="1:21" x14ac:dyDescent="0.25">
      <c r="A33739" t="s">
        <v>162816</v>
      </c>
      <c r="B33739" t="s">
        <v>162817</v>
      </c>
      <c r="C33739" t="s">
        <v>163761</v>
      </c>
      <c r="D33739" t="s">
        <v>163762</v>
      </c>
      <c r="E33739" s="1">
        <v>40824.345833333333</v>
      </c>
      <c r="F33739" t="s">
        <v>163763</v>
      </c>
      <c r="G33739" t="s">
        <v>163764</v>
      </c>
      <c r="H33739">
        <v>27</v>
      </c>
      <c r="I33739" t="s">
        <v>28</v>
      </c>
      <c r="J33739" t="s">
        <v>18881</v>
      </c>
      <c r="K33739">
        <v>578</v>
      </c>
      <c r="L33739" t="s">
        <v>30</v>
      </c>
      <c r="M33739" t="s">
        <v>31</v>
      </c>
      <c r="N33739" t="b">
        <v>0</v>
      </c>
      <c r="O33739" t="s">
        <v>163765</v>
      </c>
      <c r="P33739">
        <v>1</v>
      </c>
      <c r="Q33739">
        <v>16246</v>
      </c>
      <c r="R33739">
        <v>18</v>
      </c>
      <c r="S33739">
        <v>1</v>
      </c>
      <c r="T33739">
        <v>0</v>
      </c>
      <c r="U33739">
        <v>1</v>
      </c>
    </row>
    <row r="33740" spans="1:21" x14ac:dyDescent="0.25">
      <c r="A33740" t="s">
        <v>162816</v>
      </c>
      <c r="B33740" t="s">
        <v>162817</v>
      </c>
      <c r="C33740" t="s">
        <v>163766</v>
      </c>
      <c r="D33740" t="s">
        <v>163767</v>
      </c>
      <c r="E33740" s="1">
        <v>40551.359027777777</v>
      </c>
      <c r="F33740" t="s">
        <v>163768</v>
      </c>
      <c r="G33740" t="s">
        <v>163769</v>
      </c>
      <c r="H33740">
        <v>27</v>
      </c>
      <c r="I33740" t="s">
        <v>28</v>
      </c>
      <c r="J33740" t="s">
        <v>12639</v>
      </c>
      <c r="K33740">
        <v>289</v>
      </c>
      <c r="L33740" t="s">
        <v>30</v>
      </c>
      <c r="M33740" t="s">
        <v>31</v>
      </c>
      <c r="N33740" t="b">
        <v>0</v>
      </c>
      <c r="O33740" t="s">
        <v>163770</v>
      </c>
      <c r="P33740">
        <v>1</v>
      </c>
      <c r="Q33740">
        <v>19286</v>
      </c>
      <c r="R33740">
        <v>19</v>
      </c>
      <c r="S33740">
        <v>0</v>
      </c>
      <c r="T33740">
        <v>0</v>
      </c>
      <c r="U33740">
        <v>3</v>
      </c>
    </row>
    <row r="33741" spans="1:21" x14ac:dyDescent="0.25">
      <c r="A33741" t="s">
        <v>162816</v>
      </c>
      <c r="B33741" t="s">
        <v>162817</v>
      </c>
      <c r="C33741" t="s">
        <v>163771</v>
      </c>
      <c r="D33741" t="s">
        <v>163772</v>
      </c>
      <c r="E33741" t="s">
        <v>163773</v>
      </c>
      <c r="F33741" t="s">
        <v>163774</v>
      </c>
      <c r="G33741" t="s">
        <v>163775</v>
      </c>
      <c r="H33741">
        <v>27</v>
      </c>
      <c r="I33741" t="s">
        <v>28</v>
      </c>
      <c r="J33741" t="s">
        <v>11064</v>
      </c>
      <c r="K33741">
        <v>777</v>
      </c>
      <c r="L33741" t="s">
        <v>30</v>
      </c>
      <c r="M33741" t="s">
        <v>31</v>
      </c>
      <c r="N33741" t="b">
        <v>0</v>
      </c>
      <c r="O33741" t="s">
        <v>163776</v>
      </c>
      <c r="P33741">
        <v>1</v>
      </c>
      <c r="Q33741">
        <v>32704</v>
      </c>
      <c r="R33741">
        <v>113</v>
      </c>
      <c r="S33741">
        <v>3</v>
      </c>
      <c r="T33741">
        <v>0</v>
      </c>
      <c r="U33741">
        <v>11</v>
      </c>
    </row>
    <row r="33742" spans="1:21" x14ac:dyDescent="0.25">
      <c r="A33742" t="s">
        <v>162816</v>
      </c>
      <c r="B33742" t="s">
        <v>162817</v>
      </c>
      <c r="C33742" t="s">
        <v>163777</v>
      </c>
      <c r="D33742" t="s">
        <v>163778</v>
      </c>
      <c r="E33742" t="s">
        <v>163779</v>
      </c>
      <c r="F33742" t="s">
        <v>163780</v>
      </c>
      <c r="G33742" t="s">
        <v>163781</v>
      </c>
      <c r="H33742">
        <v>27</v>
      </c>
      <c r="I33742" t="s">
        <v>28</v>
      </c>
      <c r="J33742" t="s">
        <v>56834</v>
      </c>
      <c r="K33742">
        <v>1122</v>
      </c>
      <c r="L33742" t="s">
        <v>30</v>
      </c>
      <c r="M33742" t="s">
        <v>31</v>
      </c>
      <c r="N33742" t="b">
        <v>0</v>
      </c>
      <c r="O33742" t="s">
        <v>163782</v>
      </c>
      <c r="Q33742">
        <v>22711</v>
      </c>
      <c r="R33742">
        <v>19</v>
      </c>
      <c r="S33742">
        <v>19</v>
      </c>
      <c r="T33742">
        <v>0</v>
      </c>
      <c r="U33742">
        <v>8</v>
      </c>
    </row>
    <row r="33743" spans="1:21" x14ac:dyDescent="0.25">
      <c r="A33743" t="s">
        <v>162816</v>
      </c>
      <c r="B33743" t="s">
        <v>162817</v>
      </c>
      <c r="C33743" t="s">
        <v>163783</v>
      </c>
      <c r="D33743" t="s">
        <v>163784</v>
      </c>
      <c r="E33743" t="s">
        <v>163785</v>
      </c>
      <c r="F33743" t="s">
        <v>163786</v>
      </c>
      <c r="G33743" t="s">
        <v>163787</v>
      </c>
      <c r="H33743">
        <v>27</v>
      </c>
      <c r="I33743" t="s">
        <v>28</v>
      </c>
      <c r="J33743" t="s">
        <v>3838</v>
      </c>
      <c r="K33743">
        <v>370</v>
      </c>
      <c r="L33743" t="s">
        <v>30</v>
      </c>
      <c r="M33743" t="s">
        <v>31</v>
      </c>
      <c r="N33743" t="b">
        <v>0</v>
      </c>
      <c r="O33743" t="s">
        <v>163788</v>
      </c>
      <c r="P33743">
        <v>1</v>
      </c>
      <c r="Q33743">
        <v>38420</v>
      </c>
      <c r="R33743">
        <v>85</v>
      </c>
      <c r="S33743">
        <v>5</v>
      </c>
      <c r="T33743">
        <v>0</v>
      </c>
      <c r="U33743">
        <v>13</v>
      </c>
    </row>
    <row r="33744" spans="1:21" x14ac:dyDescent="0.25">
      <c r="A33744" t="s">
        <v>162816</v>
      </c>
      <c r="B33744" t="s">
        <v>162817</v>
      </c>
      <c r="C33744" t="s">
        <v>163789</v>
      </c>
      <c r="D33744" t="s">
        <v>163790</v>
      </c>
      <c r="E33744" t="s">
        <v>163791</v>
      </c>
      <c r="F33744" t="s">
        <v>163792</v>
      </c>
      <c r="G33744" t="s">
        <v>163793</v>
      </c>
      <c r="H33744">
        <v>27</v>
      </c>
      <c r="I33744" t="s">
        <v>28</v>
      </c>
      <c r="J33744" t="s">
        <v>21085</v>
      </c>
      <c r="K33744">
        <v>816</v>
      </c>
      <c r="L33744" t="s">
        <v>30</v>
      </c>
      <c r="M33744" t="s">
        <v>31</v>
      </c>
      <c r="N33744" t="b">
        <v>0</v>
      </c>
      <c r="O33744" t="s">
        <v>163794</v>
      </c>
      <c r="Q33744">
        <v>9409</v>
      </c>
      <c r="R33744">
        <v>10</v>
      </c>
      <c r="S33744">
        <v>4</v>
      </c>
      <c r="T33744">
        <v>0</v>
      </c>
      <c r="U33744">
        <v>3</v>
      </c>
    </row>
    <row r="33745" spans="1:21" x14ac:dyDescent="0.25">
      <c r="A33745" t="s">
        <v>162816</v>
      </c>
      <c r="B33745" t="s">
        <v>162817</v>
      </c>
      <c r="C33745" t="s">
        <v>163795</v>
      </c>
      <c r="D33745" t="s">
        <v>163796</v>
      </c>
      <c r="E33745" t="s">
        <v>163797</v>
      </c>
      <c r="F33745" t="s">
        <v>163798</v>
      </c>
      <c r="G33745" t="s">
        <v>163799</v>
      </c>
      <c r="H33745">
        <v>27</v>
      </c>
      <c r="I33745" t="s">
        <v>28</v>
      </c>
      <c r="J33745" t="s">
        <v>7619</v>
      </c>
      <c r="K33745">
        <v>268</v>
      </c>
      <c r="L33745" t="s">
        <v>30</v>
      </c>
      <c r="M33745" t="s">
        <v>31</v>
      </c>
      <c r="N33745" t="b">
        <v>0</v>
      </c>
      <c r="O33745" t="s">
        <v>163800</v>
      </c>
      <c r="Q33745">
        <v>9938</v>
      </c>
      <c r="R33745">
        <v>4</v>
      </c>
      <c r="S33745">
        <v>2</v>
      </c>
      <c r="T33745">
        <v>0</v>
      </c>
      <c r="U33745">
        <v>1</v>
      </c>
    </row>
    <row r="33746" spans="1:21" x14ac:dyDescent="0.25">
      <c r="A33746" t="s">
        <v>162816</v>
      </c>
      <c r="B33746" t="s">
        <v>162817</v>
      </c>
      <c r="C33746" t="s">
        <v>163801</v>
      </c>
      <c r="D33746" t="s">
        <v>163802</v>
      </c>
      <c r="E33746" t="s">
        <v>163803</v>
      </c>
      <c r="F33746" t="s">
        <v>163804</v>
      </c>
      <c r="G33746" t="s">
        <v>163805</v>
      </c>
      <c r="H33746">
        <v>27</v>
      </c>
      <c r="I33746" t="s">
        <v>28</v>
      </c>
      <c r="J33746" t="s">
        <v>102728</v>
      </c>
      <c r="K33746">
        <v>3185</v>
      </c>
      <c r="L33746" t="s">
        <v>30</v>
      </c>
      <c r="M33746" t="s">
        <v>31</v>
      </c>
      <c r="N33746" t="b">
        <v>0</v>
      </c>
      <c r="O33746" t="s">
        <v>163806</v>
      </c>
      <c r="P33746">
        <v>1</v>
      </c>
      <c r="Q33746">
        <v>128335</v>
      </c>
      <c r="R33746">
        <v>344</v>
      </c>
      <c r="S33746">
        <v>27</v>
      </c>
      <c r="T33746">
        <v>0</v>
      </c>
      <c r="U33746">
        <v>27</v>
      </c>
    </row>
    <row r="33747" spans="1:21" x14ac:dyDescent="0.25">
      <c r="A33747" t="s">
        <v>162816</v>
      </c>
      <c r="B33747" t="s">
        <v>162817</v>
      </c>
      <c r="C33747" t="s">
        <v>163807</v>
      </c>
      <c r="D33747" t="s">
        <v>163808</v>
      </c>
      <c r="E33747" s="1">
        <v>40638.176388888889</v>
      </c>
      <c r="F33747" t="s">
        <v>163809</v>
      </c>
      <c r="G33747" t="s">
        <v>163810</v>
      </c>
      <c r="H33747">
        <v>27</v>
      </c>
      <c r="I33747" t="s">
        <v>28</v>
      </c>
      <c r="J33747" t="s">
        <v>5660</v>
      </c>
      <c r="K33747">
        <v>265</v>
      </c>
      <c r="L33747" t="s">
        <v>30</v>
      </c>
      <c r="M33747" t="s">
        <v>7991</v>
      </c>
      <c r="N33747" t="b">
        <v>0</v>
      </c>
      <c r="P33747">
        <v>1</v>
      </c>
      <c r="Q33747">
        <v>47953</v>
      </c>
      <c r="R33747">
        <v>50</v>
      </c>
      <c r="S33747">
        <v>15</v>
      </c>
      <c r="T33747">
        <v>0</v>
      </c>
      <c r="U33747">
        <v>9</v>
      </c>
    </row>
    <row r="33748" spans="1:21" x14ac:dyDescent="0.25">
      <c r="A33748" t="s">
        <v>162816</v>
      </c>
      <c r="B33748" t="s">
        <v>162817</v>
      </c>
      <c r="C33748" t="s">
        <v>163811</v>
      </c>
      <c r="D33748" t="s">
        <v>163812</v>
      </c>
      <c r="E33748" t="s">
        <v>163813</v>
      </c>
      <c r="F33748" t="s">
        <v>163814</v>
      </c>
      <c r="G33748" t="s">
        <v>163815</v>
      </c>
      <c r="H33748">
        <v>27</v>
      </c>
      <c r="I33748" t="s">
        <v>28</v>
      </c>
      <c r="J33748" t="s">
        <v>7365</v>
      </c>
      <c r="K33748">
        <v>1130</v>
      </c>
      <c r="L33748" t="s">
        <v>30</v>
      </c>
      <c r="M33748" t="s">
        <v>31</v>
      </c>
      <c r="N33748" t="b">
        <v>0</v>
      </c>
      <c r="O33748" t="s">
        <v>163816</v>
      </c>
      <c r="Q33748">
        <v>6821</v>
      </c>
      <c r="R33748">
        <v>5</v>
      </c>
      <c r="S33748">
        <v>2</v>
      </c>
      <c r="T33748">
        <v>0</v>
      </c>
      <c r="U33748">
        <v>6</v>
      </c>
    </row>
    <row r="33749" spans="1:21" x14ac:dyDescent="0.25">
      <c r="A33749" t="s">
        <v>162816</v>
      </c>
      <c r="B33749" t="s">
        <v>162817</v>
      </c>
      <c r="C33749" t="s">
        <v>163817</v>
      </c>
      <c r="D33749" t="s">
        <v>163818</v>
      </c>
      <c r="E33749" t="s">
        <v>163819</v>
      </c>
      <c r="F33749" t="s">
        <v>163820</v>
      </c>
      <c r="G33749" t="s">
        <v>163821</v>
      </c>
      <c r="H33749">
        <v>27</v>
      </c>
      <c r="I33749" t="s">
        <v>28</v>
      </c>
      <c r="J33749" t="s">
        <v>7760</v>
      </c>
      <c r="K33749">
        <v>379</v>
      </c>
      <c r="L33749" t="s">
        <v>30</v>
      </c>
      <c r="M33749" t="s">
        <v>31</v>
      </c>
      <c r="N33749" t="b">
        <v>0</v>
      </c>
      <c r="O33749" t="s">
        <v>163822</v>
      </c>
      <c r="P33749">
        <v>1</v>
      </c>
      <c r="Q33749">
        <v>66032</v>
      </c>
      <c r="R33749">
        <v>106</v>
      </c>
      <c r="S33749">
        <v>10</v>
      </c>
      <c r="T33749">
        <v>0</v>
      </c>
      <c r="U33749">
        <v>19</v>
      </c>
    </row>
    <row r="33750" spans="1:21" x14ac:dyDescent="0.25">
      <c r="A33750" t="s">
        <v>162816</v>
      </c>
      <c r="B33750" t="s">
        <v>162817</v>
      </c>
      <c r="C33750" t="s">
        <v>163823</v>
      </c>
      <c r="D33750" t="s">
        <v>163824</v>
      </c>
      <c r="E33750" t="s">
        <v>163825</v>
      </c>
      <c r="F33750" t="s">
        <v>163826</v>
      </c>
      <c r="G33750" t="s">
        <v>163827</v>
      </c>
      <c r="H33750">
        <v>27</v>
      </c>
      <c r="I33750" t="s">
        <v>28</v>
      </c>
      <c r="J33750" t="s">
        <v>5582</v>
      </c>
      <c r="K33750">
        <v>754</v>
      </c>
      <c r="L33750" t="s">
        <v>30</v>
      </c>
      <c r="M33750" t="s">
        <v>31</v>
      </c>
      <c r="N33750" t="b">
        <v>0</v>
      </c>
      <c r="O33750" t="s">
        <v>163828</v>
      </c>
      <c r="P33750">
        <v>1</v>
      </c>
      <c r="Q33750">
        <v>136873</v>
      </c>
      <c r="R33750">
        <v>212</v>
      </c>
      <c r="S33750">
        <v>25</v>
      </c>
      <c r="T33750">
        <v>0</v>
      </c>
      <c r="U33750">
        <v>22</v>
      </c>
    </row>
    <row r="33751" spans="1:21" x14ac:dyDescent="0.25">
      <c r="A33751" t="s">
        <v>162816</v>
      </c>
      <c r="B33751" t="s">
        <v>162817</v>
      </c>
      <c r="C33751" t="s">
        <v>163829</v>
      </c>
      <c r="D33751" t="s">
        <v>163830</v>
      </c>
      <c r="E33751" t="s">
        <v>163831</v>
      </c>
      <c r="F33751" t="s">
        <v>163832</v>
      </c>
      <c r="G33751" t="s">
        <v>163833</v>
      </c>
      <c r="H33751">
        <v>27</v>
      </c>
      <c r="I33751" t="s">
        <v>28</v>
      </c>
      <c r="J33751" t="s">
        <v>6181</v>
      </c>
      <c r="K33751">
        <v>862</v>
      </c>
      <c r="L33751" t="s">
        <v>30</v>
      </c>
      <c r="M33751" t="s">
        <v>31</v>
      </c>
      <c r="N33751" t="b">
        <v>0</v>
      </c>
      <c r="O33751" t="s">
        <v>163834</v>
      </c>
      <c r="P33751">
        <v>1</v>
      </c>
      <c r="Q33751">
        <v>20058</v>
      </c>
      <c r="R33751">
        <v>37</v>
      </c>
      <c r="S33751">
        <v>7</v>
      </c>
      <c r="T33751">
        <v>0</v>
      </c>
      <c r="U33751">
        <v>0</v>
      </c>
    </row>
    <row r="33752" spans="1:21" x14ac:dyDescent="0.25">
      <c r="A33752" t="s">
        <v>162816</v>
      </c>
      <c r="B33752" t="s">
        <v>162817</v>
      </c>
      <c r="C33752" t="s">
        <v>163835</v>
      </c>
      <c r="D33752" t="s">
        <v>163836</v>
      </c>
      <c r="E33752" t="s">
        <v>163837</v>
      </c>
      <c r="F33752" t="s">
        <v>163838</v>
      </c>
      <c r="G33752" t="s">
        <v>163839</v>
      </c>
      <c r="H33752">
        <v>27</v>
      </c>
      <c r="I33752" t="s">
        <v>28</v>
      </c>
      <c r="J33752" t="s">
        <v>151260</v>
      </c>
      <c r="K33752">
        <v>1136</v>
      </c>
      <c r="L33752" t="s">
        <v>30</v>
      </c>
      <c r="M33752" t="s">
        <v>31</v>
      </c>
      <c r="N33752" t="b">
        <v>0</v>
      </c>
      <c r="O33752" t="s">
        <v>163840</v>
      </c>
      <c r="P33752">
        <v>1</v>
      </c>
      <c r="Q33752">
        <v>41967</v>
      </c>
      <c r="R33752">
        <v>133</v>
      </c>
      <c r="S33752">
        <v>4</v>
      </c>
      <c r="T33752">
        <v>0</v>
      </c>
      <c r="U33752">
        <v>25</v>
      </c>
    </row>
    <row r="33753" spans="1:21" x14ac:dyDescent="0.25">
      <c r="A33753" t="s">
        <v>162816</v>
      </c>
      <c r="B33753" t="s">
        <v>162817</v>
      </c>
      <c r="C33753" t="s">
        <v>163841</v>
      </c>
      <c r="D33753" t="s">
        <v>163842</v>
      </c>
      <c r="E33753" t="s">
        <v>163843</v>
      </c>
      <c r="F33753" t="s">
        <v>163844</v>
      </c>
      <c r="G33753" t="s">
        <v>163845</v>
      </c>
      <c r="H33753">
        <v>27</v>
      </c>
      <c r="I33753" t="s">
        <v>28</v>
      </c>
      <c r="J33753" t="s">
        <v>65744</v>
      </c>
      <c r="K33753">
        <v>967</v>
      </c>
      <c r="L33753" t="s">
        <v>30</v>
      </c>
      <c r="M33753" t="s">
        <v>7991</v>
      </c>
      <c r="N33753" t="b">
        <v>0</v>
      </c>
      <c r="Q33753">
        <v>4074</v>
      </c>
      <c r="R33753">
        <v>2</v>
      </c>
      <c r="S33753">
        <v>0</v>
      </c>
      <c r="T33753">
        <v>0</v>
      </c>
      <c r="U33753">
        <v>0</v>
      </c>
    </row>
    <row r="33754" spans="1:21" x14ac:dyDescent="0.25">
      <c r="A33754" t="s">
        <v>162816</v>
      </c>
      <c r="B33754" t="s">
        <v>162817</v>
      </c>
      <c r="C33754" t="s">
        <v>163846</v>
      </c>
      <c r="D33754" t="s">
        <v>163847</v>
      </c>
      <c r="E33754" t="s">
        <v>163848</v>
      </c>
      <c r="F33754" t="s">
        <v>163849</v>
      </c>
      <c r="G33754" t="s">
        <v>163850</v>
      </c>
      <c r="H33754">
        <v>27</v>
      </c>
      <c r="I33754" t="s">
        <v>28</v>
      </c>
      <c r="J33754" t="s">
        <v>10865</v>
      </c>
      <c r="K33754">
        <v>339</v>
      </c>
      <c r="L33754" t="s">
        <v>30</v>
      </c>
      <c r="M33754" t="s">
        <v>31</v>
      </c>
      <c r="N33754" t="b">
        <v>0</v>
      </c>
      <c r="O33754" t="s">
        <v>163851</v>
      </c>
      <c r="Q33754">
        <v>10683</v>
      </c>
      <c r="R33754">
        <v>10</v>
      </c>
      <c r="S33754">
        <v>2</v>
      </c>
      <c r="T33754">
        <v>0</v>
      </c>
      <c r="U33754">
        <v>3</v>
      </c>
    </row>
    <row r="33755" spans="1:21" x14ac:dyDescent="0.25">
      <c r="A33755" t="s">
        <v>162816</v>
      </c>
      <c r="B33755" t="s">
        <v>162817</v>
      </c>
      <c r="C33755" t="s">
        <v>163852</v>
      </c>
      <c r="D33755" t="s">
        <v>163853</v>
      </c>
      <c r="E33755" s="1">
        <v>40848.210416666669</v>
      </c>
      <c r="F33755" t="s">
        <v>163854</v>
      </c>
      <c r="G33755" t="s">
        <v>163855</v>
      </c>
      <c r="H33755">
        <v>27</v>
      </c>
      <c r="I33755" t="s">
        <v>28</v>
      </c>
      <c r="J33755" t="s">
        <v>842</v>
      </c>
      <c r="K33755">
        <v>410</v>
      </c>
      <c r="L33755" t="s">
        <v>30</v>
      </c>
      <c r="M33755" t="s">
        <v>31</v>
      </c>
      <c r="N33755" t="b">
        <v>0</v>
      </c>
      <c r="O33755" t="s">
        <v>163856</v>
      </c>
      <c r="P33755">
        <v>1</v>
      </c>
      <c r="Q33755">
        <v>14239</v>
      </c>
      <c r="R33755">
        <v>28</v>
      </c>
      <c r="S33755">
        <v>5</v>
      </c>
      <c r="T33755">
        <v>0</v>
      </c>
      <c r="U33755">
        <v>7</v>
      </c>
    </row>
    <row r="33756" spans="1:21" x14ac:dyDescent="0.25">
      <c r="A33756" t="s">
        <v>162816</v>
      </c>
      <c r="B33756" t="s">
        <v>162817</v>
      </c>
      <c r="C33756" t="s">
        <v>163857</v>
      </c>
      <c r="D33756" t="s">
        <v>163858</v>
      </c>
      <c r="E33756" s="1">
        <v>40787.274305555555</v>
      </c>
      <c r="F33756" t="s">
        <v>163859</v>
      </c>
      <c r="G33756" t="s">
        <v>90791</v>
      </c>
      <c r="H33756">
        <v>27</v>
      </c>
      <c r="I33756" t="s">
        <v>28</v>
      </c>
      <c r="J33756" t="s">
        <v>19370</v>
      </c>
      <c r="K33756">
        <v>917</v>
      </c>
      <c r="L33756" t="s">
        <v>30</v>
      </c>
      <c r="M33756" t="s">
        <v>7991</v>
      </c>
      <c r="N33756" t="b">
        <v>0</v>
      </c>
      <c r="Q33756">
        <v>11778</v>
      </c>
      <c r="R33756">
        <v>15</v>
      </c>
      <c r="S33756">
        <v>6</v>
      </c>
      <c r="T33756">
        <v>0</v>
      </c>
      <c r="U33756">
        <v>0</v>
      </c>
    </row>
    <row r="33757" spans="1:21" x14ac:dyDescent="0.25">
      <c r="A33757" t="s">
        <v>162816</v>
      </c>
      <c r="B33757" t="s">
        <v>162817</v>
      </c>
      <c r="C33757" t="s">
        <v>163860</v>
      </c>
      <c r="D33757" t="s">
        <v>163861</v>
      </c>
      <c r="E33757" s="1">
        <v>40787.194444444445</v>
      </c>
      <c r="F33757" t="s">
        <v>163862</v>
      </c>
      <c r="G33757" t="s">
        <v>163863</v>
      </c>
      <c r="H33757">
        <v>27</v>
      </c>
      <c r="I33757" t="s">
        <v>28</v>
      </c>
      <c r="J33757" t="s">
        <v>8342</v>
      </c>
      <c r="K33757">
        <v>404</v>
      </c>
      <c r="L33757" t="s">
        <v>30</v>
      </c>
      <c r="M33757" t="s">
        <v>31</v>
      </c>
      <c r="N33757" t="b">
        <v>0</v>
      </c>
      <c r="O33757" t="s">
        <v>163864</v>
      </c>
      <c r="Q33757">
        <v>11804</v>
      </c>
      <c r="R33757">
        <v>14</v>
      </c>
      <c r="S33757">
        <v>1</v>
      </c>
      <c r="T33757">
        <v>0</v>
      </c>
      <c r="U33757">
        <v>0</v>
      </c>
    </row>
    <row r="33758" spans="1:21" x14ac:dyDescent="0.25">
      <c r="A33758" t="s">
        <v>162816</v>
      </c>
      <c r="B33758" t="s">
        <v>162817</v>
      </c>
      <c r="C33758" t="s">
        <v>163865</v>
      </c>
      <c r="D33758" t="s">
        <v>163866</v>
      </c>
      <c r="E33758" s="1">
        <v>40695.230555555558</v>
      </c>
      <c r="F33758" t="s">
        <v>163867</v>
      </c>
      <c r="G33758" t="s">
        <v>163868</v>
      </c>
      <c r="H33758">
        <v>27</v>
      </c>
      <c r="I33758" t="s">
        <v>28</v>
      </c>
      <c r="J33758" t="s">
        <v>10282</v>
      </c>
      <c r="K33758">
        <v>1416</v>
      </c>
      <c r="L33758" t="s">
        <v>30</v>
      </c>
      <c r="M33758" t="s">
        <v>31</v>
      </c>
      <c r="N33758" t="b">
        <v>0</v>
      </c>
      <c r="O33758" t="s">
        <v>163869</v>
      </c>
      <c r="Q33758">
        <v>50514</v>
      </c>
      <c r="R33758">
        <v>13</v>
      </c>
      <c r="S33758">
        <v>6</v>
      </c>
      <c r="T33758">
        <v>0</v>
      </c>
      <c r="U33758">
        <v>0</v>
      </c>
    </row>
    <row r="33759" spans="1:21" x14ac:dyDescent="0.25">
      <c r="A33759" t="s">
        <v>162816</v>
      </c>
      <c r="B33759" t="s">
        <v>162817</v>
      </c>
      <c r="C33759" t="s">
        <v>163870</v>
      </c>
      <c r="D33759" t="s">
        <v>163871</v>
      </c>
      <c r="E33759" t="s">
        <v>163872</v>
      </c>
      <c r="F33759" t="s">
        <v>163873</v>
      </c>
      <c r="G33759" t="s">
        <v>163874</v>
      </c>
      <c r="H33759">
        <v>27</v>
      </c>
      <c r="I33759" t="s">
        <v>28</v>
      </c>
      <c r="J33759" t="s">
        <v>4446</v>
      </c>
      <c r="K33759">
        <v>810</v>
      </c>
      <c r="L33759" t="s">
        <v>30</v>
      </c>
      <c r="M33759" t="s">
        <v>7991</v>
      </c>
      <c r="N33759" t="b">
        <v>0</v>
      </c>
      <c r="Q33759">
        <v>2882</v>
      </c>
      <c r="R33759">
        <v>3</v>
      </c>
      <c r="S33759">
        <v>1</v>
      </c>
      <c r="T33759">
        <v>0</v>
      </c>
      <c r="U33759">
        <v>0</v>
      </c>
    </row>
    <row r="33760" spans="1:21" x14ac:dyDescent="0.25">
      <c r="A33760" t="s">
        <v>162816</v>
      </c>
      <c r="B33760" t="s">
        <v>162817</v>
      </c>
      <c r="C33760" t="s">
        <v>163875</v>
      </c>
      <c r="D33760" t="s">
        <v>163876</v>
      </c>
      <c r="E33760" s="1">
        <v>40402.318055555559</v>
      </c>
      <c r="F33760" t="s">
        <v>163877</v>
      </c>
      <c r="G33760" t="s">
        <v>163878</v>
      </c>
      <c r="H33760">
        <v>27</v>
      </c>
      <c r="I33760" t="s">
        <v>28</v>
      </c>
      <c r="J33760" t="s">
        <v>1880</v>
      </c>
      <c r="K33760">
        <v>760</v>
      </c>
      <c r="L33760" t="s">
        <v>30</v>
      </c>
      <c r="M33760" t="s">
        <v>31</v>
      </c>
      <c r="N33760" t="b">
        <v>0</v>
      </c>
      <c r="O33760" t="s">
        <v>163879</v>
      </c>
      <c r="P33760">
        <v>1</v>
      </c>
      <c r="Q33760">
        <v>216300</v>
      </c>
      <c r="R33760">
        <v>528</v>
      </c>
      <c r="S33760">
        <v>15</v>
      </c>
      <c r="T33760">
        <v>0</v>
      </c>
      <c r="U33760">
        <v>62</v>
      </c>
    </row>
    <row r="33761" spans="1:21" x14ac:dyDescent="0.25">
      <c r="A33761" t="s">
        <v>162816</v>
      </c>
      <c r="B33761" t="s">
        <v>162817</v>
      </c>
      <c r="C33761" t="s">
        <v>163880</v>
      </c>
      <c r="D33761" t="s">
        <v>163881</v>
      </c>
      <c r="E33761" s="1">
        <v>40432.098611111112</v>
      </c>
      <c r="F33761" t="s">
        <v>163882</v>
      </c>
      <c r="G33761" t="s">
        <v>163883</v>
      </c>
      <c r="H33761">
        <v>27</v>
      </c>
      <c r="I33761" t="s">
        <v>28</v>
      </c>
      <c r="J33761" t="s">
        <v>170</v>
      </c>
      <c r="K33761">
        <v>57</v>
      </c>
      <c r="L33761" t="s">
        <v>30</v>
      </c>
      <c r="M33761" t="s">
        <v>7991</v>
      </c>
      <c r="N33761" t="b">
        <v>0</v>
      </c>
      <c r="P33761">
        <v>1</v>
      </c>
      <c r="Q33761">
        <v>38013</v>
      </c>
      <c r="R33761">
        <v>23</v>
      </c>
      <c r="S33761">
        <v>17</v>
      </c>
      <c r="T33761">
        <v>0</v>
      </c>
      <c r="U33761">
        <v>4</v>
      </c>
    </row>
    <row r="33762" spans="1:21" x14ac:dyDescent="0.25">
      <c r="A33762" t="s">
        <v>162816</v>
      </c>
      <c r="B33762" t="s">
        <v>162817</v>
      </c>
      <c r="C33762" t="s">
        <v>163884</v>
      </c>
      <c r="D33762" t="s">
        <v>163885</v>
      </c>
      <c r="E33762" s="1">
        <v>40401.372916666667</v>
      </c>
      <c r="F33762" t="s">
        <v>163886</v>
      </c>
      <c r="G33762" t="s">
        <v>163887</v>
      </c>
      <c r="H33762">
        <v>27</v>
      </c>
      <c r="I33762" t="s">
        <v>28</v>
      </c>
      <c r="J33762" t="s">
        <v>14520</v>
      </c>
      <c r="K33762">
        <v>657</v>
      </c>
      <c r="L33762" t="s">
        <v>30</v>
      </c>
      <c r="M33762" t="s">
        <v>31</v>
      </c>
      <c r="N33762" t="b">
        <v>0</v>
      </c>
      <c r="O33762" t="s">
        <v>163888</v>
      </c>
      <c r="P33762">
        <v>1</v>
      </c>
      <c r="Q33762">
        <v>43569</v>
      </c>
      <c r="R33762">
        <v>79</v>
      </c>
      <c r="S33762">
        <v>8</v>
      </c>
      <c r="T33762">
        <v>0</v>
      </c>
      <c r="U33762">
        <v>4</v>
      </c>
    </row>
    <row r="33763" spans="1:21" x14ac:dyDescent="0.25">
      <c r="A33763" t="s">
        <v>162816</v>
      </c>
      <c r="B33763" t="s">
        <v>162817</v>
      </c>
      <c r="C33763" t="s">
        <v>163889</v>
      </c>
      <c r="D33763" t="s">
        <v>163890</v>
      </c>
      <c r="E33763" t="s">
        <v>163891</v>
      </c>
      <c r="F33763" t="s">
        <v>163892</v>
      </c>
      <c r="G33763" t="s">
        <v>163893</v>
      </c>
      <c r="H33763">
        <v>27</v>
      </c>
      <c r="I33763" t="s">
        <v>28</v>
      </c>
      <c r="J33763" t="s">
        <v>1109</v>
      </c>
      <c r="K33763">
        <v>762</v>
      </c>
      <c r="L33763" t="s">
        <v>30</v>
      </c>
      <c r="M33763" t="s">
        <v>31</v>
      </c>
      <c r="N33763" t="b">
        <v>0</v>
      </c>
      <c r="O33763" t="s">
        <v>163894</v>
      </c>
      <c r="P33763">
        <v>1</v>
      </c>
      <c r="Q33763">
        <v>116381</v>
      </c>
      <c r="R33763">
        <v>329</v>
      </c>
      <c r="S33763">
        <v>30</v>
      </c>
      <c r="T33763">
        <v>0</v>
      </c>
      <c r="U33763">
        <v>38</v>
      </c>
    </row>
    <row r="33764" spans="1:21" x14ac:dyDescent="0.25">
      <c r="A33764" t="s">
        <v>162816</v>
      </c>
      <c r="B33764" t="s">
        <v>162817</v>
      </c>
      <c r="C33764" t="s">
        <v>163895</v>
      </c>
      <c r="D33764" t="s">
        <v>163896</v>
      </c>
      <c r="E33764" t="s">
        <v>163897</v>
      </c>
      <c r="F33764" t="s">
        <v>163898</v>
      </c>
      <c r="G33764" t="s">
        <v>163899</v>
      </c>
      <c r="H33764">
        <v>27</v>
      </c>
      <c r="I33764" t="s">
        <v>28</v>
      </c>
      <c r="J33764" t="s">
        <v>10102</v>
      </c>
      <c r="K33764">
        <v>820</v>
      </c>
      <c r="L33764" t="s">
        <v>30</v>
      </c>
      <c r="M33764" t="s">
        <v>7991</v>
      </c>
      <c r="N33764" t="b">
        <v>0</v>
      </c>
      <c r="P33764">
        <v>1</v>
      </c>
      <c r="Q33764">
        <v>112067</v>
      </c>
      <c r="R33764">
        <v>124</v>
      </c>
      <c r="S33764">
        <v>19</v>
      </c>
      <c r="T33764">
        <v>0</v>
      </c>
      <c r="U33764">
        <v>26</v>
      </c>
    </row>
    <row r="33765" spans="1:21" x14ac:dyDescent="0.25">
      <c r="A33765" t="s">
        <v>162816</v>
      </c>
      <c r="B33765" t="s">
        <v>162817</v>
      </c>
      <c r="C33765" t="s">
        <v>163900</v>
      </c>
      <c r="D33765" t="s">
        <v>163901</v>
      </c>
      <c r="E33765" s="1">
        <v>40400.038888888892</v>
      </c>
      <c r="F33765" t="s">
        <v>163902</v>
      </c>
      <c r="G33765" t="s">
        <v>163903</v>
      </c>
      <c r="H33765">
        <v>27</v>
      </c>
      <c r="I33765" t="s">
        <v>28</v>
      </c>
      <c r="J33765" t="s">
        <v>10214</v>
      </c>
      <c r="K33765">
        <v>714</v>
      </c>
      <c r="L33765" t="s">
        <v>30</v>
      </c>
      <c r="M33765" t="s">
        <v>7991</v>
      </c>
      <c r="N33765" t="b">
        <v>0</v>
      </c>
      <c r="P33765">
        <v>1</v>
      </c>
      <c r="Q33765">
        <v>137732</v>
      </c>
      <c r="R33765">
        <v>375</v>
      </c>
      <c r="S33765">
        <v>17</v>
      </c>
      <c r="T33765">
        <v>0</v>
      </c>
      <c r="U33765">
        <v>9</v>
      </c>
    </row>
    <row r="33766" spans="1:21" x14ac:dyDescent="0.25">
      <c r="A33766" t="s">
        <v>162816</v>
      </c>
      <c r="B33766" t="s">
        <v>162817</v>
      </c>
      <c r="C33766" t="s">
        <v>163904</v>
      </c>
      <c r="D33766" t="s">
        <v>163905</v>
      </c>
      <c r="E33766" t="s">
        <v>163906</v>
      </c>
      <c r="F33766" t="s">
        <v>163907</v>
      </c>
      <c r="G33766" t="s">
        <v>163908</v>
      </c>
      <c r="H33766">
        <v>27</v>
      </c>
      <c r="I33766" t="s">
        <v>28</v>
      </c>
      <c r="J33766" t="s">
        <v>5673</v>
      </c>
      <c r="K33766">
        <v>909</v>
      </c>
      <c r="L33766" t="s">
        <v>30</v>
      </c>
      <c r="M33766" t="s">
        <v>31</v>
      </c>
      <c r="N33766" t="b">
        <v>0</v>
      </c>
      <c r="O33766" t="s">
        <v>163909</v>
      </c>
      <c r="P33766">
        <v>1</v>
      </c>
      <c r="Q33766">
        <v>82930</v>
      </c>
      <c r="R33766">
        <v>126</v>
      </c>
      <c r="S33766">
        <v>42</v>
      </c>
      <c r="T33766">
        <v>0</v>
      </c>
      <c r="U33766">
        <v>11</v>
      </c>
    </row>
    <row r="33767" spans="1:21" x14ac:dyDescent="0.25">
      <c r="A33767" t="s">
        <v>162816</v>
      </c>
      <c r="B33767" t="s">
        <v>162817</v>
      </c>
      <c r="C33767" t="s">
        <v>163910</v>
      </c>
      <c r="D33767" t="s">
        <v>163911</v>
      </c>
      <c r="E33767" s="1">
        <v>40459.370833333334</v>
      </c>
      <c r="F33767" t="s">
        <v>163912</v>
      </c>
      <c r="G33767" t="s">
        <v>163913</v>
      </c>
      <c r="H33767">
        <v>27</v>
      </c>
      <c r="I33767" t="s">
        <v>28</v>
      </c>
      <c r="J33767" t="s">
        <v>185</v>
      </c>
      <c r="K33767">
        <v>596</v>
      </c>
      <c r="L33767" t="s">
        <v>30</v>
      </c>
      <c r="M33767" t="s">
        <v>7991</v>
      </c>
      <c r="N33767" t="b">
        <v>0</v>
      </c>
      <c r="P33767">
        <v>1</v>
      </c>
      <c r="Q33767">
        <v>339037</v>
      </c>
      <c r="R33767">
        <v>1119</v>
      </c>
      <c r="S33767">
        <v>131</v>
      </c>
      <c r="T33767">
        <v>0</v>
      </c>
      <c r="U33767">
        <v>76</v>
      </c>
    </row>
    <row r="33768" spans="1:21" x14ac:dyDescent="0.25">
      <c r="A33768" t="s">
        <v>162816</v>
      </c>
      <c r="B33768" t="s">
        <v>162817</v>
      </c>
      <c r="C33768" t="s">
        <v>163914</v>
      </c>
      <c r="D33768" t="s">
        <v>163915</v>
      </c>
      <c r="E33768" s="1">
        <v>40459.369444444441</v>
      </c>
      <c r="F33768" t="s">
        <v>163916</v>
      </c>
      <c r="G33768" t="s">
        <v>90791</v>
      </c>
      <c r="H33768">
        <v>27</v>
      </c>
      <c r="I33768" t="s">
        <v>28</v>
      </c>
      <c r="J33768" t="s">
        <v>10501</v>
      </c>
      <c r="K33768">
        <v>583</v>
      </c>
      <c r="L33768" t="s">
        <v>30</v>
      </c>
      <c r="M33768" t="s">
        <v>7991</v>
      </c>
      <c r="N33768" t="b">
        <v>0</v>
      </c>
      <c r="P33768">
        <v>1</v>
      </c>
      <c r="Q33768">
        <v>158169</v>
      </c>
      <c r="R33768">
        <v>380</v>
      </c>
      <c r="S33768">
        <v>17</v>
      </c>
      <c r="T33768">
        <v>0</v>
      </c>
      <c r="U33768">
        <v>29</v>
      </c>
    </row>
    <row r="33769" spans="1:21" x14ac:dyDescent="0.25">
      <c r="A33769" t="s">
        <v>162816</v>
      </c>
      <c r="B33769" t="s">
        <v>162817</v>
      </c>
      <c r="C33769" t="s">
        <v>163917</v>
      </c>
      <c r="D33769" t="s">
        <v>163918</v>
      </c>
      <c r="E33769" s="1">
        <v>40459.369444444441</v>
      </c>
      <c r="F33769" t="s">
        <v>163919</v>
      </c>
      <c r="G33769" t="s">
        <v>163920</v>
      </c>
      <c r="H33769">
        <v>27</v>
      </c>
      <c r="I33769" t="s">
        <v>28</v>
      </c>
      <c r="J33769" t="s">
        <v>4860</v>
      </c>
      <c r="K33769">
        <v>550</v>
      </c>
      <c r="L33769" t="s">
        <v>30</v>
      </c>
      <c r="M33769" t="s">
        <v>31</v>
      </c>
      <c r="N33769" t="b">
        <v>0</v>
      </c>
      <c r="O33769" t="s">
        <v>163921</v>
      </c>
      <c r="P33769">
        <v>1</v>
      </c>
      <c r="Q33769">
        <v>54865</v>
      </c>
      <c r="R33769">
        <v>86</v>
      </c>
      <c r="S33769">
        <v>2</v>
      </c>
      <c r="T33769">
        <v>0</v>
      </c>
      <c r="U33769">
        <v>3</v>
      </c>
    </row>
    <row r="33770" spans="1:21" x14ac:dyDescent="0.25">
      <c r="A33770" t="s">
        <v>162816</v>
      </c>
      <c r="B33770" t="s">
        <v>162817</v>
      </c>
      <c r="C33770" t="s">
        <v>163922</v>
      </c>
      <c r="D33770" t="s">
        <v>163923</v>
      </c>
      <c r="E33770" s="1">
        <v>40459.368750000001</v>
      </c>
      <c r="F33770" t="s">
        <v>163924</v>
      </c>
      <c r="G33770" t="s">
        <v>163925</v>
      </c>
      <c r="H33770">
        <v>27</v>
      </c>
      <c r="I33770" t="s">
        <v>28</v>
      </c>
      <c r="J33770" t="s">
        <v>1294</v>
      </c>
      <c r="K33770">
        <v>464</v>
      </c>
      <c r="L33770" t="s">
        <v>30</v>
      </c>
      <c r="M33770" t="s">
        <v>7991</v>
      </c>
      <c r="N33770" t="b">
        <v>0</v>
      </c>
      <c r="P33770">
        <v>1</v>
      </c>
      <c r="Q33770">
        <v>73530</v>
      </c>
      <c r="R33770">
        <v>126</v>
      </c>
      <c r="S33770">
        <v>14</v>
      </c>
      <c r="T33770">
        <v>0</v>
      </c>
      <c r="U33770">
        <v>10</v>
      </c>
    </row>
    <row r="33771" spans="1:21" x14ac:dyDescent="0.25">
      <c r="A33771" t="s">
        <v>162816</v>
      </c>
      <c r="B33771" t="s">
        <v>162817</v>
      </c>
      <c r="C33771" t="s">
        <v>163926</v>
      </c>
      <c r="D33771" t="s">
        <v>163927</v>
      </c>
      <c r="E33771" s="1">
        <v>40459.367361111108</v>
      </c>
      <c r="F33771" t="s">
        <v>163928</v>
      </c>
      <c r="G33771" t="s">
        <v>90791</v>
      </c>
      <c r="H33771">
        <v>27</v>
      </c>
      <c r="I33771" t="s">
        <v>28</v>
      </c>
      <c r="J33771" t="s">
        <v>1237</v>
      </c>
      <c r="K33771">
        <v>312</v>
      </c>
      <c r="L33771" t="s">
        <v>30</v>
      </c>
      <c r="M33771" t="s">
        <v>7991</v>
      </c>
      <c r="N33771" t="b">
        <v>0</v>
      </c>
      <c r="Q33771">
        <v>14757</v>
      </c>
      <c r="R33771">
        <v>26</v>
      </c>
      <c r="S33771">
        <v>1</v>
      </c>
      <c r="T33771">
        <v>0</v>
      </c>
      <c r="U33771">
        <v>0</v>
      </c>
    </row>
    <row r="33772" spans="1:21" x14ac:dyDescent="0.25">
      <c r="A33772" t="s">
        <v>162816</v>
      </c>
      <c r="B33772" t="s">
        <v>162817</v>
      </c>
      <c r="C33772" t="s">
        <v>163929</v>
      </c>
      <c r="D33772" t="s">
        <v>163930</v>
      </c>
      <c r="E33772" s="1">
        <v>40459.365972222222</v>
      </c>
      <c r="F33772" t="s">
        <v>163931</v>
      </c>
      <c r="G33772" t="s">
        <v>163932</v>
      </c>
      <c r="H33772">
        <v>27</v>
      </c>
      <c r="I33772" t="s">
        <v>28</v>
      </c>
      <c r="J33772" t="s">
        <v>550</v>
      </c>
      <c r="K33772">
        <v>514</v>
      </c>
      <c r="L33772" t="s">
        <v>30</v>
      </c>
      <c r="M33772" t="s">
        <v>7991</v>
      </c>
      <c r="N33772" t="b">
        <v>0</v>
      </c>
      <c r="P33772">
        <v>1</v>
      </c>
      <c r="Q33772">
        <v>46871</v>
      </c>
      <c r="R33772">
        <v>72</v>
      </c>
      <c r="S33772">
        <v>7</v>
      </c>
      <c r="T33772">
        <v>0</v>
      </c>
      <c r="U33772">
        <v>3</v>
      </c>
    </row>
    <row r="33773" spans="1:21" x14ac:dyDescent="0.25">
      <c r="A33773" t="s">
        <v>162816</v>
      </c>
      <c r="B33773" t="s">
        <v>162817</v>
      </c>
      <c r="C33773" t="s">
        <v>163933</v>
      </c>
      <c r="D33773" t="s">
        <v>163934</v>
      </c>
      <c r="E33773" s="1">
        <v>40459.365277777775</v>
      </c>
      <c r="F33773" t="s">
        <v>163935</v>
      </c>
      <c r="G33773" t="s">
        <v>163936</v>
      </c>
      <c r="H33773">
        <v>27</v>
      </c>
      <c r="I33773" t="s">
        <v>28</v>
      </c>
      <c r="J33773" t="s">
        <v>753</v>
      </c>
      <c r="K33773">
        <v>570</v>
      </c>
      <c r="L33773" t="s">
        <v>30</v>
      </c>
      <c r="M33773" t="s">
        <v>31</v>
      </c>
      <c r="N33773" t="b">
        <v>0</v>
      </c>
      <c r="O33773" t="s">
        <v>163937</v>
      </c>
      <c r="P33773">
        <v>1</v>
      </c>
      <c r="Q33773">
        <v>196738</v>
      </c>
      <c r="R33773">
        <v>470</v>
      </c>
      <c r="S33773">
        <v>32</v>
      </c>
      <c r="T33773">
        <v>0</v>
      </c>
      <c r="U33773">
        <v>31</v>
      </c>
    </row>
    <row r="33774" spans="1:21" x14ac:dyDescent="0.25">
      <c r="A33774" t="s">
        <v>162816</v>
      </c>
      <c r="B33774" t="s">
        <v>162817</v>
      </c>
      <c r="C33774" t="s">
        <v>163938</v>
      </c>
      <c r="D33774" t="s">
        <v>163939</v>
      </c>
      <c r="E33774" s="1">
        <v>40459.364583333336</v>
      </c>
      <c r="F33774" t="s">
        <v>163940</v>
      </c>
      <c r="G33774" t="s">
        <v>163941</v>
      </c>
      <c r="H33774">
        <v>27</v>
      </c>
      <c r="I33774" t="s">
        <v>28</v>
      </c>
      <c r="J33774" t="s">
        <v>185</v>
      </c>
      <c r="K33774">
        <v>596</v>
      </c>
      <c r="L33774" t="s">
        <v>30</v>
      </c>
      <c r="M33774" t="s">
        <v>7991</v>
      </c>
      <c r="N33774" t="b">
        <v>0</v>
      </c>
      <c r="P33774">
        <v>1</v>
      </c>
      <c r="Q33774">
        <v>59936</v>
      </c>
      <c r="R33774">
        <v>107</v>
      </c>
      <c r="S33774">
        <v>3</v>
      </c>
      <c r="T33774">
        <v>0</v>
      </c>
      <c r="U33774">
        <v>5</v>
      </c>
    </row>
    <row r="33775" spans="1:21" x14ac:dyDescent="0.25">
      <c r="A33775" t="s">
        <v>162816</v>
      </c>
      <c r="B33775" t="s">
        <v>162817</v>
      </c>
      <c r="C33775" t="s">
        <v>163942</v>
      </c>
      <c r="D33775" t="s">
        <v>163943</v>
      </c>
      <c r="E33775" s="1">
        <v>40459.363888888889</v>
      </c>
      <c r="F33775" t="s">
        <v>163944</v>
      </c>
      <c r="G33775" t="s">
        <v>163945</v>
      </c>
      <c r="H33775">
        <v>27</v>
      </c>
      <c r="I33775" t="s">
        <v>28</v>
      </c>
      <c r="J33775" t="s">
        <v>15667</v>
      </c>
      <c r="K33775">
        <v>586</v>
      </c>
      <c r="L33775" t="s">
        <v>30</v>
      </c>
      <c r="M33775" t="s">
        <v>31</v>
      </c>
      <c r="N33775" t="b">
        <v>0</v>
      </c>
      <c r="O33775" t="s">
        <v>163946</v>
      </c>
      <c r="Q33775">
        <v>10190</v>
      </c>
      <c r="R33775">
        <v>51</v>
      </c>
      <c r="S33775">
        <v>3</v>
      </c>
      <c r="T33775">
        <v>0</v>
      </c>
      <c r="U33775">
        <v>3</v>
      </c>
    </row>
    <row r="33776" spans="1:21" x14ac:dyDescent="0.25">
      <c r="A33776" t="s">
        <v>162816</v>
      </c>
      <c r="B33776" t="s">
        <v>162817</v>
      </c>
      <c r="C33776" t="s">
        <v>163947</v>
      </c>
      <c r="D33776" t="s">
        <v>163948</v>
      </c>
      <c r="E33776" s="1">
        <v>40459.361805555556</v>
      </c>
      <c r="F33776" t="s">
        <v>163949</v>
      </c>
      <c r="G33776" t="s">
        <v>163950</v>
      </c>
      <c r="H33776">
        <v>27</v>
      </c>
      <c r="I33776" t="s">
        <v>28</v>
      </c>
      <c r="J33776" t="s">
        <v>15667</v>
      </c>
      <c r="K33776">
        <v>586</v>
      </c>
      <c r="L33776" t="s">
        <v>30</v>
      </c>
      <c r="M33776" t="s">
        <v>31</v>
      </c>
      <c r="N33776" t="b">
        <v>0</v>
      </c>
      <c r="O33776" t="s">
        <v>163951</v>
      </c>
      <c r="P33776">
        <v>1</v>
      </c>
      <c r="Q33776">
        <v>957840</v>
      </c>
      <c r="R33776">
        <v>6354</v>
      </c>
      <c r="S33776">
        <v>493</v>
      </c>
      <c r="T33776">
        <v>0</v>
      </c>
      <c r="U33776">
        <v>126</v>
      </c>
    </row>
    <row r="33777" spans="1:21" x14ac:dyDescent="0.25">
      <c r="A33777" t="s">
        <v>162816</v>
      </c>
      <c r="B33777" t="s">
        <v>162817</v>
      </c>
      <c r="C33777" t="s">
        <v>163952</v>
      </c>
      <c r="D33777" t="s">
        <v>163953</v>
      </c>
      <c r="E33777" t="s">
        <v>163954</v>
      </c>
      <c r="F33777" t="s">
        <v>163955</v>
      </c>
      <c r="G33777" t="s">
        <v>163956</v>
      </c>
      <c r="H33777">
        <v>27</v>
      </c>
      <c r="I33777" t="s">
        <v>28</v>
      </c>
      <c r="J33777" t="s">
        <v>1022</v>
      </c>
      <c r="K33777">
        <v>406</v>
      </c>
      <c r="L33777" t="s">
        <v>30</v>
      </c>
      <c r="M33777" t="s">
        <v>31</v>
      </c>
      <c r="N33777" t="b">
        <v>0</v>
      </c>
      <c r="O33777" t="s">
        <v>163957</v>
      </c>
      <c r="P33777">
        <v>1</v>
      </c>
      <c r="Q33777">
        <v>29043</v>
      </c>
      <c r="R33777">
        <v>29</v>
      </c>
      <c r="S33777">
        <v>3</v>
      </c>
      <c r="T33777">
        <v>0</v>
      </c>
      <c r="U33777">
        <v>6</v>
      </c>
    </row>
    <row r="33778" spans="1:21" x14ac:dyDescent="0.25">
      <c r="A33778" t="s">
        <v>162816</v>
      </c>
      <c r="B33778" t="s">
        <v>162817</v>
      </c>
      <c r="C33778" t="s">
        <v>163958</v>
      </c>
      <c r="D33778" t="s">
        <v>163959</v>
      </c>
      <c r="E33778" t="s">
        <v>163960</v>
      </c>
      <c r="F33778" t="s">
        <v>163961</v>
      </c>
      <c r="G33778" t="s">
        <v>163962</v>
      </c>
      <c r="H33778">
        <v>27</v>
      </c>
      <c r="I33778" t="s">
        <v>28</v>
      </c>
      <c r="J33778" t="s">
        <v>2668</v>
      </c>
      <c r="K33778">
        <v>555</v>
      </c>
      <c r="L33778" t="s">
        <v>30</v>
      </c>
      <c r="M33778" t="s">
        <v>31</v>
      </c>
      <c r="N33778" t="b">
        <v>0</v>
      </c>
      <c r="O33778" t="s">
        <v>163963</v>
      </c>
      <c r="P33778">
        <v>1</v>
      </c>
      <c r="Q33778">
        <v>301997</v>
      </c>
      <c r="R33778">
        <v>511</v>
      </c>
      <c r="S33778">
        <v>39</v>
      </c>
      <c r="T33778">
        <v>0</v>
      </c>
      <c r="U33778">
        <v>105</v>
      </c>
    </row>
    <row r="33779" spans="1:21" x14ac:dyDescent="0.25">
      <c r="A33779" t="s">
        <v>162816</v>
      </c>
      <c r="B33779" t="s">
        <v>162817</v>
      </c>
      <c r="C33779" t="s">
        <v>163964</v>
      </c>
      <c r="D33779" t="s">
        <v>163965</v>
      </c>
      <c r="E33779" t="s">
        <v>163966</v>
      </c>
      <c r="F33779" t="s">
        <v>163967</v>
      </c>
      <c r="G33779" t="s">
        <v>163968</v>
      </c>
      <c r="H33779">
        <v>27</v>
      </c>
      <c r="I33779" t="s">
        <v>28</v>
      </c>
      <c r="J33779" t="s">
        <v>4983</v>
      </c>
      <c r="K33779">
        <v>35</v>
      </c>
      <c r="L33779" t="s">
        <v>30</v>
      </c>
      <c r="M33779" t="s">
        <v>7991</v>
      </c>
      <c r="N33779" t="b">
        <v>0</v>
      </c>
      <c r="P33779">
        <v>1</v>
      </c>
      <c r="Q33779">
        <v>54838</v>
      </c>
      <c r="R33779">
        <v>39</v>
      </c>
      <c r="S33779">
        <v>3</v>
      </c>
      <c r="T33779">
        <v>0</v>
      </c>
      <c r="U33779">
        <v>4</v>
      </c>
    </row>
    <row r="33780" spans="1:21" x14ac:dyDescent="0.25">
      <c r="A33780" t="s">
        <v>162816</v>
      </c>
      <c r="B33780" t="s">
        <v>162817</v>
      </c>
      <c r="C33780" t="s">
        <v>163969</v>
      </c>
      <c r="D33780" t="s">
        <v>163970</v>
      </c>
      <c r="E33780" t="s">
        <v>163971</v>
      </c>
      <c r="F33780" t="s">
        <v>163972</v>
      </c>
      <c r="G33780" t="s">
        <v>163973</v>
      </c>
      <c r="H33780">
        <v>27</v>
      </c>
      <c r="I33780" t="s">
        <v>28</v>
      </c>
      <c r="J33780" t="s">
        <v>7371</v>
      </c>
      <c r="K33780">
        <v>559</v>
      </c>
      <c r="L33780" t="s">
        <v>30</v>
      </c>
      <c r="M33780" t="s">
        <v>31</v>
      </c>
      <c r="N33780" t="b">
        <v>0</v>
      </c>
      <c r="O33780" t="s">
        <v>163974</v>
      </c>
      <c r="P33780">
        <v>1</v>
      </c>
      <c r="Q33780">
        <v>45771</v>
      </c>
      <c r="R33780">
        <v>44</v>
      </c>
      <c r="S33780">
        <v>4</v>
      </c>
      <c r="T33780">
        <v>0</v>
      </c>
      <c r="U33780">
        <v>6</v>
      </c>
    </row>
    <row r="33781" spans="1:21" x14ac:dyDescent="0.25">
      <c r="A33781" t="s">
        <v>162816</v>
      </c>
      <c r="B33781" t="s">
        <v>162817</v>
      </c>
      <c r="C33781" t="s">
        <v>163975</v>
      </c>
      <c r="D33781" t="s">
        <v>163976</v>
      </c>
      <c r="E33781" t="s">
        <v>163977</v>
      </c>
      <c r="F33781" t="s">
        <v>163978</v>
      </c>
      <c r="G33781" t="s">
        <v>163979</v>
      </c>
      <c r="H33781">
        <v>27</v>
      </c>
      <c r="I33781" t="s">
        <v>28</v>
      </c>
      <c r="J33781" t="s">
        <v>37146</v>
      </c>
      <c r="K33781">
        <v>19</v>
      </c>
      <c r="L33781" t="s">
        <v>30</v>
      </c>
      <c r="M33781" t="s">
        <v>31</v>
      </c>
      <c r="N33781" t="b">
        <v>0</v>
      </c>
      <c r="O33781" t="s">
        <v>163980</v>
      </c>
      <c r="Q33781">
        <v>2146</v>
      </c>
      <c r="R33781">
        <v>1</v>
      </c>
      <c r="S33781">
        <v>0</v>
      </c>
      <c r="T33781">
        <v>0</v>
      </c>
      <c r="U33781">
        <v>0</v>
      </c>
    </row>
    <row r="33782" spans="1:21" x14ac:dyDescent="0.25">
      <c r="A33782" t="s">
        <v>162816</v>
      </c>
      <c r="B33782" t="s">
        <v>162817</v>
      </c>
      <c r="C33782" t="s">
        <v>163981</v>
      </c>
      <c r="D33782" t="s">
        <v>163982</v>
      </c>
      <c r="E33782" s="1">
        <v>39883.894444444442</v>
      </c>
      <c r="F33782" t="s">
        <v>163983</v>
      </c>
      <c r="G33782" t="s">
        <v>163984</v>
      </c>
      <c r="H33782">
        <v>27</v>
      </c>
      <c r="I33782" t="s">
        <v>28</v>
      </c>
      <c r="J33782" t="s">
        <v>8684</v>
      </c>
      <c r="K33782">
        <v>259</v>
      </c>
      <c r="L33782" t="s">
        <v>30</v>
      </c>
      <c r="M33782" t="s">
        <v>7991</v>
      </c>
      <c r="N33782" t="b">
        <v>0</v>
      </c>
      <c r="Q33782">
        <v>5405</v>
      </c>
      <c r="R33782">
        <v>3</v>
      </c>
      <c r="S33782">
        <v>1</v>
      </c>
      <c r="T33782">
        <v>0</v>
      </c>
      <c r="U33782">
        <v>1</v>
      </c>
    </row>
    <row r="33783" spans="1:21" x14ac:dyDescent="0.25">
      <c r="A33783" t="s">
        <v>162816</v>
      </c>
      <c r="B33783" t="s">
        <v>162817</v>
      </c>
      <c r="C33783" t="s">
        <v>163985</v>
      </c>
      <c r="D33783" t="s">
        <v>163986</v>
      </c>
      <c r="E33783" s="1">
        <v>39974.250694444447</v>
      </c>
      <c r="F33783" t="s">
        <v>163987</v>
      </c>
      <c r="G33783" t="s">
        <v>163988</v>
      </c>
      <c r="H33783">
        <v>27</v>
      </c>
      <c r="I33783" t="s">
        <v>28</v>
      </c>
      <c r="J33783" t="s">
        <v>13210</v>
      </c>
      <c r="K33783">
        <v>45</v>
      </c>
      <c r="L33783" t="s">
        <v>30</v>
      </c>
      <c r="M33783" t="s">
        <v>31</v>
      </c>
      <c r="N33783" t="b">
        <v>0</v>
      </c>
      <c r="O33783" t="s">
        <v>163989</v>
      </c>
      <c r="Q33783">
        <v>4564</v>
      </c>
      <c r="R33783">
        <v>2</v>
      </c>
      <c r="S33783">
        <v>0</v>
      </c>
      <c r="T33783">
        <v>0</v>
      </c>
      <c r="U33783">
        <v>1</v>
      </c>
    </row>
    <row r="33784" spans="1:21" x14ac:dyDescent="0.25">
      <c r="A33784" t="s">
        <v>162816</v>
      </c>
      <c r="B33784" t="s">
        <v>162817</v>
      </c>
      <c r="C33784" t="s">
        <v>163990</v>
      </c>
      <c r="D33784" t="s">
        <v>163991</v>
      </c>
      <c r="E33784" s="1">
        <v>39882.277777777781</v>
      </c>
      <c r="F33784" t="s">
        <v>163992</v>
      </c>
      <c r="G33784" t="s">
        <v>163993</v>
      </c>
      <c r="H33784">
        <v>27</v>
      </c>
      <c r="I33784" t="s">
        <v>28</v>
      </c>
      <c r="J33784" t="s">
        <v>118760</v>
      </c>
      <c r="K33784">
        <v>22</v>
      </c>
      <c r="L33784" t="s">
        <v>30</v>
      </c>
      <c r="M33784" t="s">
        <v>7991</v>
      </c>
      <c r="N33784" t="b">
        <v>0</v>
      </c>
      <c r="P33784">
        <v>1</v>
      </c>
      <c r="Q33784">
        <v>37527</v>
      </c>
      <c r="R33784">
        <v>5</v>
      </c>
      <c r="S33784">
        <v>23</v>
      </c>
      <c r="T33784">
        <v>0</v>
      </c>
      <c r="U33784">
        <v>0</v>
      </c>
    </row>
    <row r="33785" spans="1:21" x14ac:dyDescent="0.25">
      <c r="A33785" t="s">
        <v>162816</v>
      </c>
      <c r="B33785" t="s">
        <v>162817</v>
      </c>
      <c r="C33785" t="s">
        <v>163994</v>
      </c>
      <c r="D33785" t="s">
        <v>163995</v>
      </c>
      <c r="E33785" t="s">
        <v>163996</v>
      </c>
      <c r="F33785" t="s">
        <v>163997</v>
      </c>
      <c r="G33785" t="s">
        <v>163998</v>
      </c>
      <c r="H33785">
        <v>26</v>
      </c>
      <c r="I33785" t="s">
        <v>72349</v>
      </c>
      <c r="J33785" t="s">
        <v>17365</v>
      </c>
      <c r="K33785">
        <v>18</v>
      </c>
      <c r="L33785" t="s">
        <v>30</v>
      </c>
      <c r="M33785" t="s">
        <v>7991</v>
      </c>
      <c r="N33785" t="b">
        <v>0</v>
      </c>
      <c r="P33785">
        <v>1</v>
      </c>
      <c r="Q33785">
        <v>181753</v>
      </c>
      <c r="R33785">
        <v>31</v>
      </c>
      <c r="S33785">
        <v>41</v>
      </c>
      <c r="T33785">
        <v>0</v>
      </c>
      <c r="U33785">
        <v>2</v>
      </c>
    </row>
    <row r="33786" spans="1:21" x14ac:dyDescent="0.25">
      <c r="A33786" t="s">
        <v>162816</v>
      </c>
      <c r="B33786" t="s">
        <v>162817</v>
      </c>
      <c r="C33786" t="s">
        <v>163999</v>
      </c>
      <c r="D33786" t="s">
        <v>164000</v>
      </c>
      <c r="E33786" t="s">
        <v>164001</v>
      </c>
      <c r="F33786" t="s">
        <v>164002</v>
      </c>
      <c r="G33786" t="s">
        <v>164003</v>
      </c>
      <c r="H33786">
        <v>26</v>
      </c>
      <c r="I33786" t="s">
        <v>72349</v>
      </c>
      <c r="J33786" t="s">
        <v>128384</v>
      </c>
      <c r="K33786">
        <v>17</v>
      </c>
      <c r="L33786" t="s">
        <v>30</v>
      </c>
      <c r="M33786" t="s">
        <v>7991</v>
      </c>
      <c r="N33786" t="b">
        <v>0</v>
      </c>
      <c r="P33786">
        <v>1</v>
      </c>
      <c r="Q33786">
        <v>30308</v>
      </c>
      <c r="R33786">
        <v>11</v>
      </c>
      <c r="S33786">
        <v>3</v>
      </c>
      <c r="T33786">
        <v>0</v>
      </c>
      <c r="U33786">
        <v>2</v>
      </c>
    </row>
    <row r="33787" spans="1:21" x14ac:dyDescent="0.25">
      <c r="A33787" t="s">
        <v>162816</v>
      </c>
      <c r="B33787" t="s">
        <v>162817</v>
      </c>
      <c r="C33787" t="s">
        <v>164004</v>
      </c>
      <c r="D33787" t="s">
        <v>164005</v>
      </c>
      <c r="E33787" t="s">
        <v>164006</v>
      </c>
      <c r="F33787" t="s">
        <v>164007</v>
      </c>
      <c r="G33787" t="s">
        <v>90791</v>
      </c>
      <c r="H33787">
        <v>28</v>
      </c>
      <c r="I33787" t="s">
        <v>9430</v>
      </c>
      <c r="J33787" t="s">
        <v>128384</v>
      </c>
      <c r="K33787">
        <v>17</v>
      </c>
      <c r="L33787" t="s">
        <v>30</v>
      </c>
      <c r="M33787" t="s">
        <v>7991</v>
      </c>
      <c r="N33787" t="b">
        <v>0</v>
      </c>
      <c r="Q33787">
        <v>1711</v>
      </c>
      <c r="R33787">
        <v>1</v>
      </c>
      <c r="S33787">
        <v>0</v>
      </c>
      <c r="T33787">
        <v>0</v>
      </c>
      <c r="U33787">
        <v>1</v>
      </c>
    </row>
    <row r="33788" spans="1:21" x14ac:dyDescent="0.25">
      <c r="A33788" t="s">
        <v>162816</v>
      </c>
      <c r="B33788" t="s">
        <v>162817</v>
      </c>
      <c r="C33788" t="s">
        <v>164008</v>
      </c>
      <c r="D33788" t="s">
        <v>164009</v>
      </c>
      <c r="E33788" t="s">
        <v>164010</v>
      </c>
      <c r="F33788" t="s">
        <v>164011</v>
      </c>
      <c r="G33788" t="s">
        <v>164012</v>
      </c>
      <c r="H33788">
        <v>28</v>
      </c>
      <c r="I33788" t="s">
        <v>9430</v>
      </c>
      <c r="J33788" t="s">
        <v>128384</v>
      </c>
      <c r="K33788">
        <v>17</v>
      </c>
      <c r="L33788" t="s">
        <v>30</v>
      </c>
      <c r="M33788" t="s">
        <v>7991</v>
      </c>
      <c r="N33788" t="b">
        <v>0</v>
      </c>
      <c r="P33788">
        <v>1</v>
      </c>
      <c r="Q33788">
        <v>10577</v>
      </c>
      <c r="R33788">
        <v>14</v>
      </c>
      <c r="S33788">
        <v>0</v>
      </c>
      <c r="T33788">
        <v>0</v>
      </c>
      <c r="U33788">
        <v>1</v>
      </c>
    </row>
    <row r="33789" spans="1:21" x14ac:dyDescent="0.25">
      <c r="A33789" t="s">
        <v>162816</v>
      </c>
      <c r="B33789" t="s">
        <v>162817</v>
      </c>
      <c r="C33789" t="s">
        <v>164013</v>
      </c>
      <c r="D33789" t="s">
        <v>164014</v>
      </c>
      <c r="E33789" s="1">
        <v>39849.32916666667</v>
      </c>
      <c r="F33789" t="s">
        <v>164015</v>
      </c>
      <c r="G33789" t="s">
        <v>164016</v>
      </c>
      <c r="H33789">
        <v>27</v>
      </c>
      <c r="I33789" t="s">
        <v>28</v>
      </c>
      <c r="J33789" t="s">
        <v>7967</v>
      </c>
      <c r="K33789">
        <v>231</v>
      </c>
      <c r="L33789" t="s">
        <v>30</v>
      </c>
      <c r="M33789" t="s">
        <v>7991</v>
      </c>
      <c r="N33789" t="b">
        <v>0</v>
      </c>
      <c r="Q33789">
        <v>4067</v>
      </c>
      <c r="R33789">
        <v>3</v>
      </c>
      <c r="S33789">
        <v>0</v>
      </c>
      <c r="T33789">
        <v>0</v>
      </c>
      <c r="U33789">
        <v>2</v>
      </c>
    </row>
    <row r="33790" spans="1:21" x14ac:dyDescent="0.25">
      <c r="A33790" t="s">
        <v>164017</v>
      </c>
      <c r="B33790" t="s">
        <v>164018</v>
      </c>
      <c r="C33790" t="s">
        <v>164019</v>
      </c>
      <c r="D33790" t="s">
        <v>164020</v>
      </c>
      <c r="E33790" t="s">
        <v>164021</v>
      </c>
      <c r="F33790" t="s">
        <v>164022</v>
      </c>
      <c r="G33790" t="s">
        <v>164023</v>
      </c>
      <c r="H33790">
        <v>27</v>
      </c>
      <c r="I33790" t="s">
        <v>28</v>
      </c>
      <c r="J33790" t="s">
        <v>4915</v>
      </c>
      <c r="K33790">
        <v>16</v>
      </c>
      <c r="L33790" t="s">
        <v>30</v>
      </c>
      <c r="M33790" t="s">
        <v>31</v>
      </c>
      <c r="N33790" t="b">
        <v>0</v>
      </c>
      <c r="O33790" t="s">
        <v>164024</v>
      </c>
      <c r="Q33790">
        <v>79334</v>
      </c>
      <c r="R33790">
        <v>5</v>
      </c>
      <c r="S33790">
        <v>0</v>
      </c>
      <c r="T33790">
        <v>0</v>
      </c>
      <c r="U33790">
        <v>0</v>
      </c>
    </row>
    <row r="33791" spans="1:21" x14ac:dyDescent="0.25">
      <c r="A33791" t="s">
        <v>164017</v>
      </c>
      <c r="B33791" t="s">
        <v>164018</v>
      </c>
      <c r="C33791" t="s">
        <v>164025</v>
      </c>
      <c r="D33791" t="s">
        <v>164026</v>
      </c>
      <c r="E33791" t="s">
        <v>164027</v>
      </c>
      <c r="F33791" t="s">
        <v>164028</v>
      </c>
      <c r="G33791" t="s">
        <v>164029</v>
      </c>
      <c r="H33791">
        <v>27</v>
      </c>
      <c r="I33791" t="s">
        <v>28</v>
      </c>
      <c r="J33791" t="s">
        <v>170</v>
      </c>
      <c r="K33791">
        <v>57</v>
      </c>
      <c r="L33791" t="s">
        <v>30</v>
      </c>
      <c r="M33791" t="s">
        <v>31</v>
      </c>
      <c r="N33791" t="b">
        <v>0</v>
      </c>
      <c r="O33791" t="s">
        <v>164030</v>
      </c>
      <c r="Q33791">
        <v>193</v>
      </c>
      <c r="R33791">
        <v>9</v>
      </c>
      <c r="S33791">
        <v>0</v>
      </c>
      <c r="T33791">
        <v>0</v>
      </c>
      <c r="U33791">
        <v>0</v>
      </c>
    </row>
    <row r="33792" spans="1:21" x14ac:dyDescent="0.25">
      <c r="A33792" t="s">
        <v>164017</v>
      </c>
      <c r="B33792" t="s">
        <v>164018</v>
      </c>
      <c r="C33792" t="s">
        <v>164031</v>
      </c>
      <c r="D33792" t="s">
        <v>164032</v>
      </c>
      <c r="E33792" s="1">
        <v>43897.736111111109</v>
      </c>
      <c r="F33792" t="s">
        <v>164033</v>
      </c>
      <c r="G33792" t="s">
        <v>164034</v>
      </c>
      <c r="H33792">
        <v>27</v>
      </c>
      <c r="I33792" t="s">
        <v>28</v>
      </c>
      <c r="J33792" t="s">
        <v>15903</v>
      </c>
      <c r="K33792">
        <v>250</v>
      </c>
      <c r="L33792" t="s">
        <v>30</v>
      </c>
      <c r="M33792" t="s">
        <v>31</v>
      </c>
      <c r="N33792" t="b">
        <v>0</v>
      </c>
      <c r="O33792" t="s">
        <v>164035</v>
      </c>
      <c r="Q33792">
        <v>348</v>
      </c>
      <c r="R33792">
        <v>13</v>
      </c>
      <c r="S33792">
        <v>1</v>
      </c>
      <c r="T33792">
        <v>0</v>
      </c>
      <c r="U33792">
        <v>2</v>
      </c>
    </row>
    <row r="33793" spans="1:21" x14ac:dyDescent="0.25">
      <c r="A33793" t="s">
        <v>164017</v>
      </c>
      <c r="B33793" t="s">
        <v>164018</v>
      </c>
      <c r="C33793" t="s">
        <v>164036</v>
      </c>
      <c r="D33793" t="s">
        <v>164037</v>
      </c>
      <c r="E33793" s="1">
        <v>43897.731249999997</v>
      </c>
      <c r="F33793" t="s">
        <v>164038</v>
      </c>
      <c r="G33793" t="s">
        <v>164039</v>
      </c>
      <c r="H33793">
        <v>27</v>
      </c>
      <c r="I33793" t="s">
        <v>28</v>
      </c>
      <c r="J33793" t="s">
        <v>5015</v>
      </c>
      <c r="K33793">
        <v>205</v>
      </c>
      <c r="L33793" t="s">
        <v>30</v>
      </c>
      <c r="M33793" t="s">
        <v>31</v>
      </c>
      <c r="N33793" t="b">
        <v>0</v>
      </c>
      <c r="O33793" t="s">
        <v>164040</v>
      </c>
      <c r="Q33793">
        <v>153</v>
      </c>
      <c r="R33793">
        <v>4</v>
      </c>
      <c r="S33793">
        <v>0</v>
      </c>
      <c r="T33793">
        <v>0</v>
      </c>
      <c r="U33793">
        <v>1</v>
      </c>
    </row>
    <row r="33794" spans="1:21" x14ac:dyDescent="0.25">
      <c r="A33794" t="s">
        <v>164017</v>
      </c>
      <c r="B33794" t="s">
        <v>164018</v>
      </c>
      <c r="C33794" t="s">
        <v>164041</v>
      </c>
      <c r="D33794" t="s">
        <v>164042</v>
      </c>
      <c r="E33794" s="1">
        <v>43897.726388888892</v>
      </c>
      <c r="F33794" t="s">
        <v>164043</v>
      </c>
      <c r="G33794" t="s">
        <v>164044</v>
      </c>
      <c r="H33794">
        <v>27</v>
      </c>
      <c r="I33794" t="s">
        <v>28</v>
      </c>
      <c r="J33794" t="s">
        <v>18864</v>
      </c>
      <c r="K33794">
        <v>715</v>
      </c>
      <c r="L33794" t="s">
        <v>30</v>
      </c>
      <c r="M33794" t="s">
        <v>31</v>
      </c>
      <c r="N33794" t="b">
        <v>0</v>
      </c>
      <c r="O33794" t="s">
        <v>164045</v>
      </c>
      <c r="Q33794">
        <v>220</v>
      </c>
      <c r="R33794">
        <v>7</v>
      </c>
      <c r="S33794">
        <v>0</v>
      </c>
      <c r="T33794">
        <v>0</v>
      </c>
      <c r="U33794">
        <v>1</v>
      </c>
    </row>
    <row r="33795" spans="1:21" x14ac:dyDescent="0.25">
      <c r="A33795" t="s">
        <v>164017</v>
      </c>
      <c r="B33795" t="s">
        <v>164018</v>
      </c>
      <c r="C33795" t="s">
        <v>164046</v>
      </c>
      <c r="D33795" t="s">
        <v>164047</v>
      </c>
      <c r="E33795" s="1">
        <v>43897.722222222219</v>
      </c>
      <c r="F33795" t="s">
        <v>164048</v>
      </c>
      <c r="G33795" t="s">
        <v>164049</v>
      </c>
      <c r="H33795">
        <v>27</v>
      </c>
      <c r="I33795" t="s">
        <v>28</v>
      </c>
      <c r="J33795" t="s">
        <v>34943</v>
      </c>
      <c r="K33795">
        <v>670</v>
      </c>
      <c r="L33795" t="s">
        <v>30</v>
      </c>
      <c r="M33795" t="s">
        <v>31</v>
      </c>
      <c r="N33795" t="b">
        <v>0</v>
      </c>
      <c r="O33795" t="s">
        <v>164050</v>
      </c>
      <c r="Q33795">
        <v>155</v>
      </c>
      <c r="R33795">
        <v>6</v>
      </c>
      <c r="S33795">
        <v>0</v>
      </c>
      <c r="T33795">
        <v>0</v>
      </c>
      <c r="U33795">
        <v>1</v>
      </c>
    </row>
    <row r="33796" spans="1:21" x14ac:dyDescent="0.25">
      <c r="A33796" t="s">
        <v>164017</v>
      </c>
      <c r="B33796" t="s">
        <v>164018</v>
      </c>
      <c r="C33796" t="s">
        <v>164051</v>
      </c>
      <c r="D33796" t="s">
        <v>164052</v>
      </c>
      <c r="E33796" s="1">
        <v>43897.713194444441</v>
      </c>
      <c r="F33796" t="s">
        <v>164053</v>
      </c>
      <c r="G33796" t="s">
        <v>164054</v>
      </c>
      <c r="H33796">
        <v>27</v>
      </c>
      <c r="I33796" t="s">
        <v>28</v>
      </c>
      <c r="J33796" t="s">
        <v>98646</v>
      </c>
      <c r="K33796">
        <v>1975</v>
      </c>
      <c r="L33796" t="s">
        <v>30</v>
      </c>
      <c r="M33796" t="s">
        <v>31</v>
      </c>
      <c r="N33796" t="b">
        <v>0</v>
      </c>
      <c r="O33796" t="s">
        <v>164055</v>
      </c>
      <c r="Q33796">
        <v>279</v>
      </c>
      <c r="R33796">
        <v>5</v>
      </c>
      <c r="S33796">
        <v>1</v>
      </c>
      <c r="T33796">
        <v>0</v>
      </c>
      <c r="U33796">
        <v>0</v>
      </c>
    </row>
    <row r="33797" spans="1:21" x14ac:dyDescent="0.25">
      <c r="A33797" t="s">
        <v>164017</v>
      </c>
      <c r="B33797" t="s">
        <v>164018</v>
      </c>
      <c r="C33797" t="s">
        <v>164056</v>
      </c>
      <c r="D33797" t="s">
        <v>164057</v>
      </c>
      <c r="E33797" s="1">
        <v>43897.701388888891</v>
      </c>
      <c r="F33797" t="s">
        <v>164058</v>
      </c>
      <c r="G33797" t="s">
        <v>164059</v>
      </c>
      <c r="H33797">
        <v>27</v>
      </c>
      <c r="I33797" t="s">
        <v>28</v>
      </c>
      <c r="J33797" t="s">
        <v>10030</v>
      </c>
      <c r="K33797">
        <v>679</v>
      </c>
      <c r="L33797" t="s">
        <v>30</v>
      </c>
      <c r="M33797" t="s">
        <v>31</v>
      </c>
      <c r="N33797" t="b">
        <v>0</v>
      </c>
      <c r="O33797" t="s">
        <v>164060</v>
      </c>
      <c r="Q33797">
        <v>205</v>
      </c>
      <c r="R33797">
        <v>13</v>
      </c>
      <c r="S33797">
        <v>0</v>
      </c>
      <c r="T33797">
        <v>0</v>
      </c>
      <c r="U33797">
        <v>3</v>
      </c>
    </row>
    <row r="33798" spans="1:21" x14ac:dyDescent="0.25">
      <c r="A33798" t="s">
        <v>164017</v>
      </c>
      <c r="B33798" t="s">
        <v>164018</v>
      </c>
      <c r="C33798" t="s">
        <v>164061</v>
      </c>
      <c r="D33798" t="s">
        <v>164062</v>
      </c>
      <c r="E33798" s="1">
        <v>43837.76458333333</v>
      </c>
      <c r="F33798" t="s">
        <v>164063</v>
      </c>
      <c r="G33798" t="s">
        <v>164064</v>
      </c>
      <c r="H33798">
        <v>27</v>
      </c>
      <c r="I33798" t="s">
        <v>28</v>
      </c>
      <c r="J33798" t="s">
        <v>1480</v>
      </c>
      <c r="K33798">
        <v>401</v>
      </c>
      <c r="L33798" t="s">
        <v>30</v>
      </c>
      <c r="M33798" t="s">
        <v>31</v>
      </c>
      <c r="N33798" t="b">
        <v>0</v>
      </c>
      <c r="O33798" t="s">
        <v>164065</v>
      </c>
      <c r="Q33798">
        <v>214</v>
      </c>
      <c r="R33798">
        <v>14</v>
      </c>
      <c r="S33798">
        <v>0</v>
      </c>
      <c r="T33798">
        <v>0</v>
      </c>
      <c r="U33798">
        <v>0</v>
      </c>
    </row>
    <row r="33799" spans="1:21" x14ac:dyDescent="0.25">
      <c r="A33799" t="s">
        <v>164017</v>
      </c>
      <c r="B33799" t="s">
        <v>164018</v>
      </c>
      <c r="C33799" t="s">
        <v>164066</v>
      </c>
      <c r="D33799" t="s">
        <v>164067</v>
      </c>
      <c r="E33799" s="1">
        <v>43837.749305555553</v>
      </c>
      <c r="F33799" t="s">
        <v>164068</v>
      </c>
      <c r="G33799" t="s">
        <v>164069</v>
      </c>
      <c r="H33799">
        <v>27</v>
      </c>
      <c r="I33799" t="s">
        <v>28</v>
      </c>
      <c r="J33799" t="s">
        <v>3126</v>
      </c>
      <c r="K33799">
        <v>144</v>
      </c>
      <c r="L33799" t="s">
        <v>30</v>
      </c>
      <c r="M33799" t="s">
        <v>31</v>
      </c>
      <c r="N33799" t="b">
        <v>0</v>
      </c>
      <c r="O33799" t="s">
        <v>164070</v>
      </c>
      <c r="Q33799">
        <v>170</v>
      </c>
      <c r="R33799">
        <v>7</v>
      </c>
      <c r="S33799">
        <v>0</v>
      </c>
      <c r="T33799">
        <v>0</v>
      </c>
      <c r="U33799">
        <v>0</v>
      </c>
    </row>
    <row r="33800" spans="1:21" x14ac:dyDescent="0.25">
      <c r="A33800" t="s">
        <v>164017</v>
      </c>
      <c r="B33800" t="s">
        <v>164018</v>
      </c>
      <c r="C33800" t="s">
        <v>164071</v>
      </c>
      <c r="D33800" t="s">
        <v>164072</v>
      </c>
      <c r="E33800" s="1">
        <v>43837.742361111108</v>
      </c>
      <c r="F33800" t="s">
        <v>164073</v>
      </c>
      <c r="G33800" t="s">
        <v>164074</v>
      </c>
      <c r="H33800">
        <v>27</v>
      </c>
      <c r="I33800" t="s">
        <v>28</v>
      </c>
      <c r="J33800" t="s">
        <v>12740</v>
      </c>
      <c r="K33800">
        <v>267</v>
      </c>
      <c r="L33800" t="s">
        <v>30</v>
      </c>
      <c r="M33800" t="s">
        <v>31</v>
      </c>
      <c r="N33800" t="b">
        <v>0</v>
      </c>
      <c r="O33800" t="s">
        <v>164075</v>
      </c>
      <c r="Q33800">
        <v>166</v>
      </c>
      <c r="R33800">
        <v>12</v>
      </c>
      <c r="S33800">
        <v>0</v>
      </c>
      <c r="T33800">
        <v>0</v>
      </c>
      <c r="U33800">
        <v>0</v>
      </c>
    </row>
    <row r="33801" spans="1:21" x14ac:dyDescent="0.25">
      <c r="A33801" t="s">
        <v>164017</v>
      </c>
      <c r="B33801" t="s">
        <v>164018</v>
      </c>
      <c r="C33801" t="s">
        <v>164076</v>
      </c>
      <c r="D33801" t="s">
        <v>164077</v>
      </c>
      <c r="E33801" t="s">
        <v>124176</v>
      </c>
      <c r="F33801" t="s">
        <v>164078</v>
      </c>
      <c r="G33801" t="s">
        <v>164078</v>
      </c>
      <c r="H33801">
        <v>27</v>
      </c>
      <c r="I33801" t="s">
        <v>28</v>
      </c>
      <c r="J33801" t="s">
        <v>1502</v>
      </c>
      <c r="K33801">
        <v>72</v>
      </c>
      <c r="L33801" t="s">
        <v>30</v>
      </c>
      <c r="M33801" t="s">
        <v>31</v>
      </c>
      <c r="N33801" t="b">
        <v>0</v>
      </c>
      <c r="O33801" t="s">
        <v>164079</v>
      </c>
      <c r="Q33801">
        <v>210</v>
      </c>
      <c r="R33801">
        <v>11</v>
      </c>
      <c r="S33801">
        <v>0</v>
      </c>
      <c r="T33801">
        <v>0</v>
      </c>
      <c r="U33801">
        <v>0</v>
      </c>
    </row>
    <row r="33802" spans="1:21" x14ac:dyDescent="0.25">
      <c r="A33802" t="s">
        <v>164017</v>
      </c>
      <c r="B33802" t="s">
        <v>164018</v>
      </c>
      <c r="C33802" t="s">
        <v>164080</v>
      </c>
      <c r="D33802" t="s">
        <v>164081</v>
      </c>
      <c r="E33802" t="s">
        <v>164082</v>
      </c>
      <c r="F33802" t="s">
        <v>164083</v>
      </c>
      <c r="G33802" t="s">
        <v>164083</v>
      </c>
      <c r="H33802">
        <v>27</v>
      </c>
      <c r="I33802" t="s">
        <v>28</v>
      </c>
      <c r="J33802" t="s">
        <v>16967</v>
      </c>
      <c r="K33802">
        <v>436</v>
      </c>
      <c r="L33802" t="s">
        <v>30</v>
      </c>
      <c r="M33802" t="s">
        <v>31</v>
      </c>
      <c r="N33802" t="b">
        <v>0</v>
      </c>
      <c r="O33802" t="s">
        <v>164084</v>
      </c>
      <c r="Q33802">
        <v>159</v>
      </c>
      <c r="R33802">
        <v>10</v>
      </c>
      <c r="S33802">
        <v>0</v>
      </c>
      <c r="T33802">
        <v>0</v>
      </c>
      <c r="U33802">
        <v>2</v>
      </c>
    </row>
    <row r="33803" spans="1:21" x14ac:dyDescent="0.25">
      <c r="A33803" t="s">
        <v>164017</v>
      </c>
      <c r="B33803" t="s">
        <v>164018</v>
      </c>
      <c r="C33803" t="s">
        <v>164085</v>
      </c>
      <c r="D33803" t="s">
        <v>164086</v>
      </c>
      <c r="E33803" t="s">
        <v>164087</v>
      </c>
      <c r="F33803" t="s">
        <v>164088</v>
      </c>
      <c r="G33803" t="s">
        <v>164089</v>
      </c>
      <c r="H33803">
        <v>27</v>
      </c>
      <c r="I33803" t="s">
        <v>28</v>
      </c>
      <c r="J33803" t="s">
        <v>76</v>
      </c>
      <c r="K33803">
        <v>111</v>
      </c>
      <c r="L33803" t="s">
        <v>30</v>
      </c>
      <c r="M33803" t="s">
        <v>31</v>
      </c>
      <c r="N33803" t="b">
        <v>0</v>
      </c>
      <c r="O33803" t="s">
        <v>164090</v>
      </c>
      <c r="Q33803">
        <v>154</v>
      </c>
      <c r="R33803">
        <v>12</v>
      </c>
      <c r="S33803">
        <v>1</v>
      </c>
      <c r="T33803">
        <v>0</v>
      </c>
      <c r="U33803">
        <v>2</v>
      </c>
    </row>
    <row r="33804" spans="1:21" x14ac:dyDescent="0.25">
      <c r="A33804" t="s">
        <v>164017</v>
      </c>
      <c r="B33804" t="s">
        <v>164018</v>
      </c>
      <c r="C33804" t="s">
        <v>164091</v>
      </c>
      <c r="D33804" t="s">
        <v>164092</v>
      </c>
      <c r="E33804" s="1">
        <v>43957.448611111111</v>
      </c>
      <c r="F33804" t="s">
        <v>164093</v>
      </c>
      <c r="G33804" t="s">
        <v>164094</v>
      </c>
      <c r="H33804">
        <v>27</v>
      </c>
      <c r="I33804" t="s">
        <v>28</v>
      </c>
      <c r="J33804" t="s">
        <v>9255</v>
      </c>
      <c r="K33804">
        <v>112</v>
      </c>
      <c r="L33804" t="s">
        <v>30</v>
      </c>
      <c r="M33804" t="s">
        <v>31</v>
      </c>
      <c r="N33804" t="b">
        <v>0</v>
      </c>
      <c r="O33804" t="s">
        <v>164095</v>
      </c>
      <c r="Q33804">
        <v>499</v>
      </c>
      <c r="R33804">
        <v>18</v>
      </c>
      <c r="S33804">
        <v>3</v>
      </c>
      <c r="T33804">
        <v>0</v>
      </c>
      <c r="U33804">
        <v>0</v>
      </c>
    </row>
    <row r="33805" spans="1:21" x14ac:dyDescent="0.25">
      <c r="A33805" t="s">
        <v>164017</v>
      </c>
      <c r="B33805" t="s">
        <v>164018</v>
      </c>
      <c r="C33805" t="s">
        <v>164096</v>
      </c>
      <c r="D33805" t="s">
        <v>164097</v>
      </c>
      <c r="E33805" t="s">
        <v>164098</v>
      </c>
      <c r="F33805" t="s">
        <v>164099</v>
      </c>
      <c r="G33805" t="s">
        <v>164100</v>
      </c>
      <c r="H33805">
        <v>27</v>
      </c>
      <c r="I33805" t="s">
        <v>28</v>
      </c>
      <c r="J33805" t="s">
        <v>148382</v>
      </c>
      <c r="K33805">
        <v>21</v>
      </c>
      <c r="L33805" t="s">
        <v>30</v>
      </c>
      <c r="M33805" t="s">
        <v>31</v>
      </c>
      <c r="N33805" t="b">
        <v>0</v>
      </c>
      <c r="O33805" t="s">
        <v>164101</v>
      </c>
      <c r="Q33805">
        <v>10354</v>
      </c>
      <c r="R33805">
        <v>124</v>
      </c>
      <c r="S33805">
        <v>4</v>
      </c>
      <c r="T33805">
        <v>0</v>
      </c>
      <c r="U33805">
        <v>4</v>
      </c>
    </row>
    <row r="33806" spans="1:21" x14ac:dyDescent="0.25">
      <c r="A33806" t="s">
        <v>164017</v>
      </c>
      <c r="B33806" t="s">
        <v>164018</v>
      </c>
      <c r="C33806" t="s">
        <v>164102</v>
      </c>
      <c r="D33806" t="s">
        <v>164103</v>
      </c>
      <c r="E33806" s="1">
        <v>43834.552083333336</v>
      </c>
      <c r="F33806" t="s">
        <v>164104</v>
      </c>
      <c r="G33806" t="s">
        <v>164105</v>
      </c>
      <c r="H33806">
        <v>27</v>
      </c>
      <c r="I33806" t="s">
        <v>28</v>
      </c>
      <c r="J33806" t="s">
        <v>336</v>
      </c>
      <c r="K33806">
        <v>169</v>
      </c>
      <c r="L33806" t="s">
        <v>30</v>
      </c>
      <c r="M33806" t="s">
        <v>31</v>
      </c>
      <c r="N33806" t="b">
        <v>0</v>
      </c>
      <c r="O33806" t="s">
        <v>164106</v>
      </c>
      <c r="Q33806">
        <v>460</v>
      </c>
      <c r="R33806">
        <v>36</v>
      </c>
      <c r="S33806">
        <v>0</v>
      </c>
      <c r="T33806">
        <v>0</v>
      </c>
      <c r="U33806">
        <v>1</v>
      </c>
    </row>
    <row r="33807" spans="1:21" x14ac:dyDescent="0.25">
      <c r="A33807" t="s">
        <v>164017</v>
      </c>
      <c r="B33807" t="s">
        <v>164018</v>
      </c>
      <c r="C33807" t="s">
        <v>164107</v>
      </c>
      <c r="D33807" t="s">
        <v>164108</v>
      </c>
      <c r="E33807" t="s">
        <v>164109</v>
      </c>
      <c r="F33807" t="s">
        <v>164110</v>
      </c>
      <c r="G33807" t="s">
        <v>164111</v>
      </c>
      <c r="H33807">
        <v>27</v>
      </c>
      <c r="I33807" t="s">
        <v>28</v>
      </c>
      <c r="J33807" t="s">
        <v>1135</v>
      </c>
      <c r="K33807">
        <v>360</v>
      </c>
      <c r="L33807" t="s">
        <v>30</v>
      </c>
      <c r="M33807" t="s">
        <v>31</v>
      </c>
      <c r="N33807" t="b">
        <v>0</v>
      </c>
      <c r="O33807" t="s">
        <v>164112</v>
      </c>
      <c r="Q33807">
        <v>689</v>
      </c>
      <c r="R33807">
        <v>39</v>
      </c>
      <c r="S33807">
        <v>0</v>
      </c>
      <c r="T33807">
        <v>0</v>
      </c>
      <c r="U33807">
        <v>1</v>
      </c>
    </row>
    <row r="33808" spans="1:21" x14ac:dyDescent="0.25">
      <c r="A33808" t="s">
        <v>164017</v>
      </c>
      <c r="B33808" t="s">
        <v>164018</v>
      </c>
      <c r="C33808" t="s">
        <v>164113</v>
      </c>
      <c r="D33808" t="s">
        <v>164114</v>
      </c>
      <c r="E33808" t="s">
        <v>164115</v>
      </c>
      <c r="F33808" t="s">
        <v>164116</v>
      </c>
      <c r="G33808" t="s">
        <v>164117</v>
      </c>
      <c r="H33808">
        <v>27</v>
      </c>
      <c r="I33808" t="s">
        <v>28</v>
      </c>
      <c r="J33808" t="s">
        <v>4746</v>
      </c>
      <c r="K33808">
        <v>669</v>
      </c>
      <c r="L33808" t="s">
        <v>30</v>
      </c>
      <c r="M33808" t="s">
        <v>31</v>
      </c>
      <c r="N33808" t="b">
        <v>0</v>
      </c>
      <c r="O33808" t="s">
        <v>164118</v>
      </c>
      <c r="Q33808">
        <v>543</v>
      </c>
      <c r="R33808">
        <v>35</v>
      </c>
      <c r="S33808">
        <v>1</v>
      </c>
      <c r="T33808">
        <v>0</v>
      </c>
      <c r="U33808">
        <v>2</v>
      </c>
    </row>
    <row r="33809" spans="1:21" x14ac:dyDescent="0.25">
      <c r="A33809" t="s">
        <v>164017</v>
      </c>
      <c r="B33809" t="s">
        <v>164018</v>
      </c>
      <c r="C33809" t="s">
        <v>164119</v>
      </c>
      <c r="D33809" t="s">
        <v>164120</v>
      </c>
      <c r="E33809" t="s">
        <v>164121</v>
      </c>
      <c r="F33809" t="s">
        <v>164122</v>
      </c>
      <c r="G33809" t="s">
        <v>164123</v>
      </c>
      <c r="H33809">
        <v>27</v>
      </c>
      <c r="I33809" t="s">
        <v>28</v>
      </c>
      <c r="J33809" t="s">
        <v>3474</v>
      </c>
      <c r="K33809">
        <v>431</v>
      </c>
      <c r="L33809" t="s">
        <v>30</v>
      </c>
      <c r="M33809" t="s">
        <v>31</v>
      </c>
      <c r="N33809" t="b">
        <v>0</v>
      </c>
      <c r="O33809" t="s">
        <v>164124</v>
      </c>
      <c r="Q33809">
        <v>997</v>
      </c>
      <c r="R33809">
        <v>39</v>
      </c>
      <c r="S33809">
        <v>0</v>
      </c>
      <c r="T33809">
        <v>0</v>
      </c>
      <c r="U33809">
        <v>0</v>
      </c>
    </row>
    <row r="33810" spans="1:21" x14ac:dyDescent="0.25">
      <c r="A33810" t="s">
        <v>164017</v>
      </c>
      <c r="B33810" t="s">
        <v>164018</v>
      </c>
      <c r="C33810" t="s">
        <v>164125</v>
      </c>
      <c r="D33810" t="s">
        <v>164126</v>
      </c>
      <c r="E33810" s="1">
        <v>44107.29791666667</v>
      </c>
      <c r="F33810" t="s">
        <v>164127</v>
      </c>
      <c r="G33810" t="s">
        <v>164127</v>
      </c>
      <c r="H33810">
        <v>27</v>
      </c>
      <c r="I33810" t="s">
        <v>28</v>
      </c>
      <c r="J33810" t="s">
        <v>2737</v>
      </c>
      <c r="K33810">
        <v>416</v>
      </c>
      <c r="L33810" t="s">
        <v>30</v>
      </c>
      <c r="M33810" t="s">
        <v>31</v>
      </c>
      <c r="N33810" t="b">
        <v>0</v>
      </c>
      <c r="O33810" t="s">
        <v>164128</v>
      </c>
      <c r="Q33810">
        <v>478</v>
      </c>
      <c r="R33810">
        <v>52</v>
      </c>
      <c r="S33810">
        <v>0</v>
      </c>
      <c r="T33810">
        <v>0</v>
      </c>
      <c r="U33810">
        <v>1</v>
      </c>
    </row>
    <row r="33811" spans="1:21" x14ac:dyDescent="0.25">
      <c r="A33811" t="s">
        <v>164017</v>
      </c>
      <c r="B33811" t="s">
        <v>164018</v>
      </c>
      <c r="C33811" t="s">
        <v>164129</v>
      </c>
      <c r="D33811" t="s">
        <v>164130</v>
      </c>
      <c r="E33811" s="1">
        <v>44077.604166666664</v>
      </c>
      <c r="F33811" t="s">
        <v>164131</v>
      </c>
      <c r="G33811" t="s">
        <v>164132</v>
      </c>
      <c r="H33811">
        <v>27</v>
      </c>
      <c r="I33811" t="s">
        <v>28</v>
      </c>
      <c r="J33811" t="s">
        <v>5179</v>
      </c>
      <c r="K33811">
        <v>428</v>
      </c>
      <c r="L33811" t="s">
        <v>30</v>
      </c>
      <c r="M33811" t="s">
        <v>31</v>
      </c>
      <c r="N33811" t="b">
        <v>0</v>
      </c>
      <c r="O33811" t="s">
        <v>164133</v>
      </c>
      <c r="Q33811">
        <v>544</v>
      </c>
      <c r="R33811">
        <v>49</v>
      </c>
      <c r="S33811">
        <v>0</v>
      </c>
      <c r="T33811">
        <v>0</v>
      </c>
      <c r="U33811">
        <v>0</v>
      </c>
    </row>
    <row r="33812" spans="1:21" x14ac:dyDescent="0.25">
      <c r="A33812" t="s">
        <v>164017</v>
      </c>
      <c r="B33812" t="s">
        <v>164018</v>
      </c>
      <c r="C33812" t="s">
        <v>164134</v>
      </c>
      <c r="D33812" t="s">
        <v>164135</v>
      </c>
      <c r="E33812" s="1">
        <v>44046.572916666664</v>
      </c>
      <c r="F33812" t="s">
        <v>164136</v>
      </c>
      <c r="G33812" t="s">
        <v>164137</v>
      </c>
      <c r="H33812">
        <v>27</v>
      </c>
      <c r="I33812" t="s">
        <v>28</v>
      </c>
      <c r="J33812" t="s">
        <v>12740</v>
      </c>
      <c r="K33812">
        <v>267</v>
      </c>
      <c r="L33812" t="s">
        <v>30</v>
      </c>
      <c r="M33812" t="s">
        <v>31</v>
      </c>
      <c r="N33812" t="b">
        <v>0</v>
      </c>
      <c r="O33812" t="s">
        <v>164138</v>
      </c>
      <c r="Q33812">
        <v>338</v>
      </c>
      <c r="R33812">
        <v>30</v>
      </c>
      <c r="S33812">
        <v>1</v>
      </c>
      <c r="T33812">
        <v>0</v>
      </c>
      <c r="U33812">
        <v>0</v>
      </c>
    </row>
    <row r="33813" spans="1:21" x14ac:dyDescent="0.25">
      <c r="A33813" t="s">
        <v>164017</v>
      </c>
      <c r="B33813" t="s">
        <v>164018</v>
      </c>
      <c r="C33813" t="s">
        <v>164139</v>
      </c>
      <c r="D33813" t="s">
        <v>164140</v>
      </c>
      <c r="E33813" s="1">
        <v>44046.331944444442</v>
      </c>
      <c r="F33813" t="s">
        <v>164141</v>
      </c>
      <c r="G33813" t="s">
        <v>164142</v>
      </c>
      <c r="H33813">
        <v>27</v>
      </c>
      <c r="I33813" t="s">
        <v>28</v>
      </c>
      <c r="J33813" t="s">
        <v>12174</v>
      </c>
      <c r="K33813">
        <v>65</v>
      </c>
      <c r="L33813" t="s">
        <v>30</v>
      </c>
      <c r="M33813" t="s">
        <v>7991</v>
      </c>
      <c r="N33813" t="b">
        <v>0</v>
      </c>
      <c r="O33813" t="s">
        <v>164143</v>
      </c>
      <c r="Q33813">
        <v>679</v>
      </c>
      <c r="R33813">
        <v>28</v>
      </c>
      <c r="S33813">
        <v>2</v>
      </c>
      <c r="T33813">
        <v>0</v>
      </c>
      <c r="U33813">
        <v>0</v>
      </c>
    </row>
    <row r="33814" spans="1:21" x14ac:dyDescent="0.25">
      <c r="A33814" t="s">
        <v>164017</v>
      </c>
      <c r="B33814" t="s">
        <v>164018</v>
      </c>
      <c r="C33814" t="s">
        <v>164144</v>
      </c>
      <c r="D33814" t="s">
        <v>164145</v>
      </c>
      <c r="E33814" s="1">
        <v>44015.5625</v>
      </c>
      <c r="F33814" t="s">
        <v>164146</v>
      </c>
      <c r="G33814" t="s">
        <v>164147</v>
      </c>
      <c r="H33814">
        <v>27</v>
      </c>
      <c r="I33814" t="s">
        <v>28</v>
      </c>
      <c r="J33814" t="s">
        <v>8808</v>
      </c>
      <c r="K33814">
        <v>134</v>
      </c>
      <c r="L33814" t="s">
        <v>30</v>
      </c>
      <c r="M33814" t="s">
        <v>31</v>
      </c>
      <c r="N33814" t="b">
        <v>0</v>
      </c>
      <c r="O33814" t="s">
        <v>164148</v>
      </c>
      <c r="Q33814">
        <v>720</v>
      </c>
      <c r="R33814">
        <v>30</v>
      </c>
      <c r="S33814">
        <v>1</v>
      </c>
      <c r="T33814">
        <v>0</v>
      </c>
      <c r="U33814">
        <v>4</v>
      </c>
    </row>
    <row r="33815" spans="1:21" x14ac:dyDescent="0.25">
      <c r="A33815" t="s">
        <v>164017</v>
      </c>
      <c r="B33815" t="s">
        <v>164018</v>
      </c>
      <c r="C33815" t="s">
        <v>164149</v>
      </c>
      <c r="D33815" t="s">
        <v>164150</v>
      </c>
      <c r="E33815" s="1">
        <v>43985.552083333336</v>
      </c>
      <c r="F33815" t="s">
        <v>164151</v>
      </c>
      <c r="G33815" t="s">
        <v>164152</v>
      </c>
      <c r="H33815">
        <v>27</v>
      </c>
      <c r="I33815" t="s">
        <v>28</v>
      </c>
      <c r="J33815" t="s">
        <v>5459</v>
      </c>
      <c r="K33815">
        <v>206</v>
      </c>
      <c r="L33815" t="s">
        <v>30</v>
      </c>
      <c r="M33815" t="s">
        <v>31</v>
      </c>
      <c r="N33815" t="b">
        <v>0</v>
      </c>
      <c r="O33815" t="s">
        <v>164153</v>
      </c>
      <c r="Q33815">
        <v>297</v>
      </c>
      <c r="R33815">
        <v>28</v>
      </c>
      <c r="S33815">
        <v>0</v>
      </c>
      <c r="T33815">
        <v>0</v>
      </c>
      <c r="U33815">
        <v>0</v>
      </c>
    </row>
    <row r="33816" spans="1:21" x14ac:dyDescent="0.25">
      <c r="A33816" t="s">
        <v>164017</v>
      </c>
      <c r="B33816" t="s">
        <v>164018</v>
      </c>
      <c r="C33816" t="s">
        <v>164154</v>
      </c>
      <c r="D33816" t="s">
        <v>164155</v>
      </c>
      <c r="E33816" s="1">
        <v>43954.572916666664</v>
      </c>
      <c r="F33816" t="s">
        <v>164156</v>
      </c>
      <c r="G33816" t="s">
        <v>164157</v>
      </c>
      <c r="H33816">
        <v>27</v>
      </c>
      <c r="I33816" t="s">
        <v>28</v>
      </c>
      <c r="J33816" t="s">
        <v>5137</v>
      </c>
      <c r="K33816">
        <v>842</v>
      </c>
      <c r="L33816" t="s">
        <v>30</v>
      </c>
      <c r="M33816" t="s">
        <v>31</v>
      </c>
      <c r="N33816" t="b">
        <v>0</v>
      </c>
      <c r="O33816" t="s">
        <v>164158</v>
      </c>
      <c r="Q33816">
        <v>927</v>
      </c>
      <c r="R33816">
        <v>46</v>
      </c>
      <c r="S33816">
        <v>3</v>
      </c>
      <c r="T33816">
        <v>0</v>
      </c>
      <c r="U33816">
        <v>5</v>
      </c>
    </row>
    <row r="33817" spans="1:21" x14ac:dyDescent="0.25">
      <c r="A33817" t="s">
        <v>164017</v>
      </c>
      <c r="B33817" t="s">
        <v>164018</v>
      </c>
      <c r="C33817" t="s">
        <v>164159</v>
      </c>
      <c r="D33817" t="s">
        <v>164160</v>
      </c>
      <c r="E33817" s="1">
        <v>43924.604166666664</v>
      </c>
      <c r="F33817" t="s">
        <v>164161</v>
      </c>
      <c r="G33817" t="s">
        <v>164162</v>
      </c>
      <c r="H33817">
        <v>27</v>
      </c>
      <c r="I33817" t="s">
        <v>28</v>
      </c>
      <c r="J33817" t="s">
        <v>415</v>
      </c>
      <c r="K33817">
        <v>157</v>
      </c>
      <c r="L33817" t="s">
        <v>30</v>
      </c>
      <c r="M33817" t="s">
        <v>31</v>
      </c>
      <c r="N33817" t="b">
        <v>0</v>
      </c>
      <c r="O33817" t="s">
        <v>164163</v>
      </c>
      <c r="Q33817">
        <v>387</v>
      </c>
      <c r="R33817">
        <v>18</v>
      </c>
      <c r="S33817">
        <v>0</v>
      </c>
      <c r="T33817">
        <v>0</v>
      </c>
      <c r="U33817">
        <v>1</v>
      </c>
    </row>
    <row r="33818" spans="1:21" x14ac:dyDescent="0.25">
      <c r="A33818" t="s">
        <v>164017</v>
      </c>
      <c r="B33818" t="s">
        <v>164018</v>
      </c>
      <c r="C33818" t="s">
        <v>164164</v>
      </c>
      <c r="D33818" t="s">
        <v>164165</v>
      </c>
      <c r="E33818" s="1">
        <v>43893.5625</v>
      </c>
      <c r="F33818" t="s">
        <v>164166</v>
      </c>
      <c r="G33818" t="s">
        <v>164167</v>
      </c>
      <c r="H33818">
        <v>27</v>
      </c>
      <c r="I33818" t="s">
        <v>28</v>
      </c>
      <c r="J33818" t="s">
        <v>8753</v>
      </c>
      <c r="K33818">
        <v>497</v>
      </c>
      <c r="L33818" t="s">
        <v>30</v>
      </c>
      <c r="M33818" t="s">
        <v>31</v>
      </c>
      <c r="N33818" t="b">
        <v>0</v>
      </c>
      <c r="O33818" t="s">
        <v>164168</v>
      </c>
      <c r="Q33818">
        <v>667</v>
      </c>
      <c r="R33818">
        <v>30</v>
      </c>
      <c r="S33818">
        <v>1</v>
      </c>
      <c r="T33818">
        <v>0</v>
      </c>
      <c r="U33818">
        <v>4</v>
      </c>
    </row>
    <row r="33819" spans="1:21" x14ac:dyDescent="0.25">
      <c r="A33819" t="s">
        <v>164017</v>
      </c>
      <c r="B33819" t="s">
        <v>164018</v>
      </c>
      <c r="C33819" t="s">
        <v>164169</v>
      </c>
      <c r="D33819" t="s">
        <v>164170</v>
      </c>
      <c r="E33819" s="1">
        <v>43864.53125</v>
      </c>
      <c r="F33819" t="s">
        <v>164171</v>
      </c>
      <c r="G33819" t="s">
        <v>164172</v>
      </c>
      <c r="H33819">
        <v>27</v>
      </c>
      <c r="I33819" t="s">
        <v>28</v>
      </c>
      <c r="J33819" t="s">
        <v>7511</v>
      </c>
      <c r="K33819">
        <v>420</v>
      </c>
      <c r="L33819" t="s">
        <v>30</v>
      </c>
      <c r="M33819" t="s">
        <v>31</v>
      </c>
      <c r="N33819" t="b">
        <v>0</v>
      </c>
      <c r="O33819" t="s">
        <v>164173</v>
      </c>
      <c r="Q33819">
        <v>468</v>
      </c>
      <c r="R33819">
        <v>29</v>
      </c>
      <c r="S33819">
        <v>0</v>
      </c>
      <c r="T33819">
        <v>0</v>
      </c>
      <c r="U33819">
        <v>0</v>
      </c>
    </row>
    <row r="33820" spans="1:21" x14ac:dyDescent="0.25">
      <c r="A33820" t="s">
        <v>164017</v>
      </c>
      <c r="B33820" t="s">
        <v>164018</v>
      </c>
      <c r="C33820" t="s">
        <v>164174</v>
      </c>
      <c r="D33820" t="s">
        <v>164175</v>
      </c>
      <c r="E33820" s="1">
        <v>43833.510416666664</v>
      </c>
      <c r="F33820" t="s">
        <v>164176</v>
      </c>
      <c r="G33820" t="s">
        <v>164177</v>
      </c>
      <c r="H33820">
        <v>27</v>
      </c>
      <c r="I33820" t="s">
        <v>28</v>
      </c>
      <c r="J33820" t="s">
        <v>10843</v>
      </c>
      <c r="K33820">
        <v>232</v>
      </c>
      <c r="L33820" t="s">
        <v>30</v>
      </c>
      <c r="M33820" t="s">
        <v>31</v>
      </c>
      <c r="N33820" t="b">
        <v>0</v>
      </c>
      <c r="O33820" t="s">
        <v>164178</v>
      </c>
      <c r="Q33820">
        <v>558</v>
      </c>
      <c r="R33820">
        <v>15</v>
      </c>
      <c r="S33820">
        <v>1</v>
      </c>
      <c r="T33820">
        <v>0</v>
      </c>
      <c r="U33820">
        <v>1</v>
      </c>
    </row>
    <row r="33821" spans="1:21" x14ac:dyDescent="0.25">
      <c r="A33821" t="s">
        <v>164017</v>
      </c>
      <c r="B33821" t="s">
        <v>164018</v>
      </c>
      <c r="C33821" t="s">
        <v>164179</v>
      </c>
      <c r="D33821" t="s">
        <v>164180</v>
      </c>
      <c r="E33821" t="s">
        <v>164181</v>
      </c>
      <c r="F33821" t="s">
        <v>164182</v>
      </c>
      <c r="G33821" t="s">
        <v>164183</v>
      </c>
      <c r="H33821">
        <v>27</v>
      </c>
      <c r="I33821" t="s">
        <v>28</v>
      </c>
      <c r="J33821" t="s">
        <v>5499</v>
      </c>
      <c r="K33821">
        <v>219</v>
      </c>
      <c r="L33821" t="s">
        <v>30</v>
      </c>
      <c r="M33821" t="s">
        <v>31</v>
      </c>
      <c r="N33821" t="b">
        <v>0</v>
      </c>
      <c r="O33821" t="s">
        <v>164184</v>
      </c>
      <c r="Q33821">
        <v>335</v>
      </c>
      <c r="R33821">
        <v>20</v>
      </c>
      <c r="S33821">
        <v>3</v>
      </c>
      <c r="T33821">
        <v>0</v>
      </c>
      <c r="U33821">
        <v>0</v>
      </c>
    </row>
    <row r="33822" spans="1:21" x14ac:dyDescent="0.25">
      <c r="A33822" t="s">
        <v>164017</v>
      </c>
      <c r="B33822" t="s">
        <v>164018</v>
      </c>
      <c r="C33822" t="s">
        <v>164185</v>
      </c>
      <c r="D33822" t="s">
        <v>164186</v>
      </c>
      <c r="E33822" t="s">
        <v>164187</v>
      </c>
      <c r="F33822" t="s">
        <v>164188</v>
      </c>
      <c r="G33822" t="s">
        <v>164189</v>
      </c>
      <c r="H33822">
        <v>27</v>
      </c>
      <c r="I33822" t="s">
        <v>28</v>
      </c>
      <c r="J33822" t="s">
        <v>6711</v>
      </c>
      <c r="K33822">
        <v>403</v>
      </c>
      <c r="L33822" t="s">
        <v>30</v>
      </c>
      <c r="M33822" t="s">
        <v>31</v>
      </c>
      <c r="N33822" t="b">
        <v>0</v>
      </c>
      <c r="O33822" t="s">
        <v>164190</v>
      </c>
      <c r="Q33822">
        <v>350</v>
      </c>
      <c r="R33822">
        <v>17</v>
      </c>
      <c r="S33822">
        <v>0</v>
      </c>
      <c r="T33822">
        <v>0</v>
      </c>
      <c r="U33822">
        <v>3</v>
      </c>
    </row>
    <row r="33823" spans="1:21" x14ac:dyDescent="0.25">
      <c r="A33823" t="s">
        <v>164017</v>
      </c>
      <c r="B33823" t="s">
        <v>164018</v>
      </c>
      <c r="C33823" t="s">
        <v>164191</v>
      </c>
      <c r="D33823" t="s">
        <v>164192</v>
      </c>
      <c r="E33823" t="s">
        <v>164193</v>
      </c>
      <c r="F33823" t="s">
        <v>164194</v>
      </c>
      <c r="G33823" t="s">
        <v>164195</v>
      </c>
      <c r="H33823">
        <v>27</v>
      </c>
      <c r="I33823" t="s">
        <v>28</v>
      </c>
      <c r="J33823" t="s">
        <v>11203</v>
      </c>
      <c r="K33823">
        <v>255</v>
      </c>
      <c r="L33823" t="s">
        <v>30</v>
      </c>
      <c r="M33823" t="s">
        <v>31</v>
      </c>
      <c r="N33823" t="b">
        <v>0</v>
      </c>
      <c r="O33823" t="s">
        <v>164196</v>
      </c>
      <c r="Q33823">
        <v>377</v>
      </c>
      <c r="R33823">
        <v>26</v>
      </c>
      <c r="S33823">
        <v>0</v>
      </c>
      <c r="T33823">
        <v>0</v>
      </c>
      <c r="U33823">
        <v>1</v>
      </c>
    </row>
    <row r="33824" spans="1:21" x14ac:dyDescent="0.25">
      <c r="A33824" t="s">
        <v>164017</v>
      </c>
      <c r="B33824" t="s">
        <v>164018</v>
      </c>
      <c r="C33824" t="s">
        <v>164197</v>
      </c>
      <c r="D33824" t="s">
        <v>164198</v>
      </c>
      <c r="E33824" t="s">
        <v>164199</v>
      </c>
      <c r="F33824" t="s">
        <v>164200</v>
      </c>
      <c r="G33824" t="s">
        <v>164201</v>
      </c>
      <c r="H33824">
        <v>27</v>
      </c>
      <c r="I33824" t="s">
        <v>28</v>
      </c>
      <c r="J33824" t="s">
        <v>7040</v>
      </c>
      <c r="K33824">
        <v>611</v>
      </c>
      <c r="L33824" t="s">
        <v>30</v>
      </c>
      <c r="M33824" t="s">
        <v>31</v>
      </c>
      <c r="N33824" t="b">
        <v>0</v>
      </c>
      <c r="O33824" t="s">
        <v>164202</v>
      </c>
      <c r="Q33824">
        <v>1112</v>
      </c>
      <c r="R33824">
        <v>56</v>
      </c>
      <c r="S33824">
        <v>1</v>
      </c>
      <c r="T33824">
        <v>0</v>
      </c>
      <c r="U33824">
        <v>2</v>
      </c>
    </row>
    <row r="33825" spans="1:21" x14ac:dyDescent="0.25">
      <c r="A33825" t="s">
        <v>164017</v>
      </c>
      <c r="B33825" t="s">
        <v>164018</v>
      </c>
      <c r="C33825" t="s">
        <v>164203</v>
      </c>
      <c r="D33825" t="s">
        <v>164204</v>
      </c>
      <c r="E33825" t="s">
        <v>164205</v>
      </c>
      <c r="F33825" t="s">
        <v>164206</v>
      </c>
      <c r="G33825" t="s">
        <v>164207</v>
      </c>
      <c r="H33825">
        <v>27</v>
      </c>
      <c r="I33825" t="s">
        <v>28</v>
      </c>
      <c r="J33825" t="s">
        <v>2951</v>
      </c>
      <c r="K33825">
        <v>320</v>
      </c>
      <c r="L33825" t="s">
        <v>30</v>
      </c>
      <c r="M33825" t="s">
        <v>31</v>
      </c>
      <c r="N33825" t="b">
        <v>0</v>
      </c>
      <c r="O33825" t="s">
        <v>164208</v>
      </c>
      <c r="Q33825">
        <v>741</v>
      </c>
      <c r="R33825">
        <v>38</v>
      </c>
      <c r="S33825">
        <v>0</v>
      </c>
      <c r="T33825">
        <v>0</v>
      </c>
      <c r="U33825">
        <v>2</v>
      </c>
    </row>
    <row r="33826" spans="1:21" x14ac:dyDescent="0.25">
      <c r="A33826" t="s">
        <v>164017</v>
      </c>
      <c r="B33826" t="s">
        <v>164018</v>
      </c>
      <c r="C33826" t="s">
        <v>164209</v>
      </c>
      <c r="D33826" t="s">
        <v>164210</v>
      </c>
      <c r="E33826" t="s">
        <v>164211</v>
      </c>
      <c r="F33826" t="s">
        <v>164212</v>
      </c>
      <c r="H33826">
        <v>27</v>
      </c>
      <c r="I33826" t="s">
        <v>28</v>
      </c>
      <c r="J33826" t="s">
        <v>830</v>
      </c>
      <c r="K33826">
        <v>101</v>
      </c>
      <c r="L33826" t="s">
        <v>30</v>
      </c>
      <c r="M33826" t="s">
        <v>31</v>
      </c>
      <c r="N33826" t="b">
        <v>0</v>
      </c>
      <c r="O33826" t="s">
        <v>164213</v>
      </c>
      <c r="Q33826">
        <v>128</v>
      </c>
      <c r="R33826">
        <v>12</v>
      </c>
      <c r="S33826">
        <v>0</v>
      </c>
      <c r="T33826">
        <v>0</v>
      </c>
      <c r="U33826">
        <v>1</v>
      </c>
    </row>
    <row r="33827" spans="1:21" x14ac:dyDescent="0.25">
      <c r="A33827" t="s">
        <v>164017</v>
      </c>
      <c r="B33827" t="s">
        <v>164018</v>
      </c>
      <c r="C33827" t="s">
        <v>164214</v>
      </c>
      <c r="D33827" t="s">
        <v>164215</v>
      </c>
      <c r="E33827" t="s">
        <v>164216</v>
      </c>
      <c r="F33827" t="s">
        <v>164217</v>
      </c>
      <c r="G33827" t="s">
        <v>164218</v>
      </c>
      <c r="H33827">
        <v>27</v>
      </c>
      <c r="I33827" t="s">
        <v>28</v>
      </c>
      <c r="J33827" t="s">
        <v>6154</v>
      </c>
      <c r="K33827">
        <v>317</v>
      </c>
      <c r="L33827" t="s">
        <v>30</v>
      </c>
      <c r="M33827" t="s">
        <v>31</v>
      </c>
      <c r="N33827" t="b">
        <v>0</v>
      </c>
      <c r="O33827" t="s">
        <v>164219</v>
      </c>
      <c r="Q33827">
        <v>5838</v>
      </c>
      <c r="R33827">
        <v>46</v>
      </c>
      <c r="S33827">
        <v>12</v>
      </c>
      <c r="T33827">
        <v>0</v>
      </c>
      <c r="U33827">
        <v>1</v>
      </c>
    </row>
    <row r="33828" spans="1:21" x14ac:dyDescent="0.25">
      <c r="A33828" t="s">
        <v>164017</v>
      </c>
      <c r="B33828" t="s">
        <v>164018</v>
      </c>
      <c r="C33828" t="s">
        <v>164220</v>
      </c>
      <c r="D33828" t="s">
        <v>164221</v>
      </c>
      <c r="E33828" t="s">
        <v>164222</v>
      </c>
      <c r="F33828" t="s">
        <v>164223</v>
      </c>
      <c r="G33828" t="s">
        <v>164224</v>
      </c>
      <c r="H33828">
        <v>27</v>
      </c>
      <c r="I33828" t="s">
        <v>28</v>
      </c>
      <c r="J33828" t="s">
        <v>787</v>
      </c>
      <c r="K33828">
        <v>280</v>
      </c>
      <c r="L33828" t="s">
        <v>30</v>
      </c>
      <c r="M33828" t="s">
        <v>31</v>
      </c>
      <c r="N33828" t="b">
        <v>0</v>
      </c>
      <c r="O33828" t="s">
        <v>164225</v>
      </c>
      <c r="Q33828">
        <v>7293</v>
      </c>
      <c r="R33828">
        <v>38</v>
      </c>
      <c r="S33828">
        <v>7</v>
      </c>
      <c r="T33828">
        <v>0</v>
      </c>
      <c r="U33828">
        <v>2</v>
      </c>
    </row>
    <row r="33829" spans="1:21" x14ac:dyDescent="0.25">
      <c r="A33829" t="s">
        <v>164017</v>
      </c>
      <c r="B33829" t="s">
        <v>164018</v>
      </c>
      <c r="C33829" t="s">
        <v>164226</v>
      </c>
      <c r="D33829" t="s">
        <v>164227</v>
      </c>
      <c r="E33829" t="s">
        <v>164228</v>
      </c>
      <c r="F33829" t="s">
        <v>164229</v>
      </c>
      <c r="G33829" t="s">
        <v>164230</v>
      </c>
      <c r="H33829">
        <v>27</v>
      </c>
      <c r="I33829" t="s">
        <v>28</v>
      </c>
      <c r="J33829" t="s">
        <v>526</v>
      </c>
      <c r="K33829">
        <v>227</v>
      </c>
      <c r="L33829" t="s">
        <v>30</v>
      </c>
      <c r="M33829" t="s">
        <v>31</v>
      </c>
      <c r="N33829" t="b">
        <v>0</v>
      </c>
      <c r="O33829" t="s">
        <v>164231</v>
      </c>
      <c r="Q33829">
        <v>10075</v>
      </c>
      <c r="R33829">
        <v>64</v>
      </c>
      <c r="S33829">
        <v>20</v>
      </c>
      <c r="T33829">
        <v>0</v>
      </c>
      <c r="U33829">
        <v>2</v>
      </c>
    </row>
    <row r="33830" spans="1:21" x14ac:dyDescent="0.25">
      <c r="A33830" t="s">
        <v>164017</v>
      </c>
      <c r="B33830" t="s">
        <v>164018</v>
      </c>
      <c r="C33830" t="s">
        <v>164232</v>
      </c>
      <c r="D33830" t="s">
        <v>164233</v>
      </c>
      <c r="E33830" t="s">
        <v>164234</v>
      </c>
      <c r="F33830" t="s">
        <v>164235</v>
      </c>
      <c r="G33830" t="s">
        <v>164236</v>
      </c>
      <c r="H33830">
        <v>27</v>
      </c>
      <c r="I33830" t="s">
        <v>28</v>
      </c>
      <c r="J33830" t="s">
        <v>5114</v>
      </c>
      <c r="K33830">
        <v>593</v>
      </c>
      <c r="L33830" t="s">
        <v>30</v>
      </c>
      <c r="M33830" t="s">
        <v>31</v>
      </c>
      <c r="N33830" t="b">
        <v>0</v>
      </c>
      <c r="O33830" t="s">
        <v>164237</v>
      </c>
      <c r="Q33830">
        <v>6714</v>
      </c>
      <c r="R33830">
        <v>48</v>
      </c>
      <c r="S33830">
        <v>13</v>
      </c>
      <c r="T33830">
        <v>0</v>
      </c>
      <c r="U33830">
        <v>0</v>
      </c>
    </row>
    <row r="33831" spans="1:21" x14ac:dyDescent="0.25">
      <c r="A33831" t="s">
        <v>164017</v>
      </c>
      <c r="B33831" t="s">
        <v>164018</v>
      </c>
      <c r="C33831" t="s">
        <v>164238</v>
      </c>
      <c r="D33831" t="s">
        <v>164239</v>
      </c>
      <c r="E33831" t="s">
        <v>164240</v>
      </c>
      <c r="F33831" t="s">
        <v>164241</v>
      </c>
      <c r="H33831">
        <v>27</v>
      </c>
      <c r="I33831" t="s">
        <v>28</v>
      </c>
      <c r="J33831" t="s">
        <v>6890</v>
      </c>
      <c r="K33831">
        <v>614</v>
      </c>
      <c r="L33831" t="s">
        <v>30</v>
      </c>
      <c r="M33831" t="s">
        <v>31</v>
      </c>
      <c r="N33831" t="b">
        <v>0</v>
      </c>
      <c r="O33831" t="s">
        <v>164242</v>
      </c>
      <c r="Q33831">
        <v>448</v>
      </c>
      <c r="R33831">
        <v>20</v>
      </c>
      <c r="S33831">
        <v>0</v>
      </c>
      <c r="T33831">
        <v>0</v>
      </c>
      <c r="U33831">
        <v>2</v>
      </c>
    </row>
    <row r="33832" spans="1:21" x14ac:dyDescent="0.25">
      <c r="A33832" t="s">
        <v>164017</v>
      </c>
      <c r="B33832" t="s">
        <v>164018</v>
      </c>
      <c r="C33832" t="s">
        <v>164243</v>
      </c>
      <c r="D33832" t="s">
        <v>164244</v>
      </c>
      <c r="E33832" t="s">
        <v>164245</v>
      </c>
      <c r="F33832" t="s">
        <v>164246</v>
      </c>
      <c r="G33832" t="s">
        <v>164247</v>
      </c>
      <c r="H33832">
        <v>27</v>
      </c>
      <c r="I33832" t="s">
        <v>28</v>
      </c>
      <c r="J33832" t="s">
        <v>4382</v>
      </c>
      <c r="K33832">
        <v>574</v>
      </c>
      <c r="L33832" t="s">
        <v>30</v>
      </c>
      <c r="M33832" t="s">
        <v>31</v>
      </c>
      <c r="N33832" t="b">
        <v>0</v>
      </c>
      <c r="O33832" t="s">
        <v>164248</v>
      </c>
      <c r="Q33832">
        <v>275</v>
      </c>
      <c r="R33832">
        <v>15</v>
      </c>
      <c r="S33832">
        <v>2</v>
      </c>
      <c r="T33832">
        <v>0</v>
      </c>
      <c r="U33832">
        <v>2</v>
      </c>
    </row>
    <row r="33833" spans="1:21" x14ac:dyDescent="0.25">
      <c r="A33833" t="s">
        <v>164017</v>
      </c>
      <c r="B33833" t="s">
        <v>164018</v>
      </c>
      <c r="C33833" t="s">
        <v>164249</v>
      </c>
      <c r="D33833" t="s">
        <v>164250</v>
      </c>
      <c r="E33833" t="s">
        <v>164251</v>
      </c>
      <c r="F33833" t="s">
        <v>164252</v>
      </c>
      <c r="G33833" t="s">
        <v>164252</v>
      </c>
      <c r="H33833">
        <v>27</v>
      </c>
      <c r="I33833" t="s">
        <v>28</v>
      </c>
      <c r="J33833" t="s">
        <v>11070</v>
      </c>
      <c r="K33833">
        <v>860</v>
      </c>
      <c r="L33833" t="s">
        <v>30</v>
      </c>
      <c r="M33833" t="s">
        <v>31</v>
      </c>
      <c r="N33833" t="b">
        <v>0</v>
      </c>
      <c r="O33833" t="s">
        <v>164253</v>
      </c>
      <c r="Q33833">
        <v>737</v>
      </c>
      <c r="R33833">
        <v>29</v>
      </c>
      <c r="S33833">
        <v>2</v>
      </c>
      <c r="T33833">
        <v>0</v>
      </c>
      <c r="U33833">
        <v>3</v>
      </c>
    </row>
    <row r="33834" spans="1:21" x14ac:dyDescent="0.25">
      <c r="A33834" t="s">
        <v>164017</v>
      </c>
      <c r="B33834" t="s">
        <v>164018</v>
      </c>
      <c r="C33834" t="s">
        <v>164254</v>
      </c>
      <c r="D33834" t="s">
        <v>164255</v>
      </c>
      <c r="E33834" t="s">
        <v>164256</v>
      </c>
      <c r="F33834" t="s">
        <v>164257</v>
      </c>
      <c r="G33834" t="s">
        <v>164258</v>
      </c>
      <c r="H33834">
        <v>27</v>
      </c>
      <c r="I33834" t="s">
        <v>28</v>
      </c>
      <c r="J33834" t="s">
        <v>507</v>
      </c>
      <c r="K33834">
        <v>281</v>
      </c>
      <c r="L33834" t="s">
        <v>30</v>
      </c>
      <c r="M33834" t="s">
        <v>31</v>
      </c>
      <c r="N33834" t="b">
        <v>0</v>
      </c>
      <c r="O33834" t="s">
        <v>164259</v>
      </c>
      <c r="Q33834">
        <v>2886</v>
      </c>
      <c r="R33834">
        <v>62</v>
      </c>
      <c r="S33834">
        <v>2</v>
      </c>
      <c r="T33834">
        <v>0</v>
      </c>
      <c r="U33834">
        <v>3</v>
      </c>
    </row>
    <row r="33835" spans="1:21" x14ac:dyDescent="0.25">
      <c r="A33835" t="s">
        <v>164017</v>
      </c>
      <c r="B33835" t="s">
        <v>164018</v>
      </c>
      <c r="C33835" t="s">
        <v>164260</v>
      </c>
      <c r="D33835" t="s">
        <v>164261</v>
      </c>
      <c r="E33835" t="s">
        <v>164262</v>
      </c>
      <c r="F33835" t="s">
        <v>164263</v>
      </c>
      <c r="G33835" t="s">
        <v>164264</v>
      </c>
      <c r="H33835">
        <v>27</v>
      </c>
      <c r="I33835" t="s">
        <v>28</v>
      </c>
      <c r="J33835" t="s">
        <v>18881</v>
      </c>
      <c r="K33835">
        <v>578</v>
      </c>
      <c r="L33835" t="s">
        <v>30</v>
      </c>
      <c r="M33835" t="s">
        <v>31</v>
      </c>
      <c r="N33835" t="b">
        <v>0</v>
      </c>
      <c r="O33835" t="s">
        <v>164265</v>
      </c>
      <c r="Q33835">
        <v>401</v>
      </c>
      <c r="R33835">
        <v>21</v>
      </c>
      <c r="S33835">
        <v>0</v>
      </c>
      <c r="T33835">
        <v>0</v>
      </c>
      <c r="U33835">
        <v>1</v>
      </c>
    </row>
    <row r="33836" spans="1:21" x14ac:dyDescent="0.25">
      <c r="A33836" t="s">
        <v>164017</v>
      </c>
      <c r="B33836" t="s">
        <v>164018</v>
      </c>
      <c r="C33836" t="s">
        <v>164266</v>
      </c>
      <c r="D33836" t="s">
        <v>164267</v>
      </c>
      <c r="E33836" s="1">
        <v>44167.605555555558</v>
      </c>
      <c r="F33836" t="s">
        <v>164268</v>
      </c>
      <c r="G33836" t="s">
        <v>164269</v>
      </c>
      <c r="H33836">
        <v>27</v>
      </c>
      <c r="I33836" t="s">
        <v>28</v>
      </c>
      <c r="J33836" t="s">
        <v>2951</v>
      </c>
      <c r="K33836">
        <v>320</v>
      </c>
      <c r="L33836" t="s">
        <v>30</v>
      </c>
      <c r="M33836" t="s">
        <v>31</v>
      </c>
      <c r="N33836" t="b">
        <v>0</v>
      </c>
      <c r="O33836" t="s">
        <v>164270</v>
      </c>
      <c r="Q33836">
        <v>1083</v>
      </c>
      <c r="R33836">
        <v>56</v>
      </c>
      <c r="S33836">
        <v>1</v>
      </c>
      <c r="T33836">
        <v>0</v>
      </c>
      <c r="U33836">
        <v>5</v>
      </c>
    </row>
    <row r="33837" spans="1:21" x14ac:dyDescent="0.25">
      <c r="A33837" t="s">
        <v>164017</v>
      </c>
      <c r="B33837" t="s">
        <v>164018</v>
      </c>
      <c r="C33837" t="s">
        <v>164271</v>
      </c>
      <c r="D33837" t="s">
        <v>164272</v>
      </c>
      <c r="E33837" s="1">
        <v>44167.583333333336</v>
      </c>
      <c r="F33837" t="s">
        <v>164273</v>
      </c>
      <c r="G33837" t="s">
        <v>164274</v>
      </c>
      <c r="H33837">
        <v>27</v>
      </c>
      <c r="I33837" t="s">
        <v>28</v>
      </c>
      <c r="J33837" t="s">
        <v>2875</v>
      </c>
      <c r="K33837">
        <v>235</v>
      </c>
      <c r="L33837" t="s">
        <v>30</v>
      </c>
      <c r="M33837" t="s">
        <v>31</v>
      </c>
      <c r="N33837" t="b">
        <v>0</v>
      </c>
      <c r="O33837" t="s">
        <v>164275</v>
      </c>
      <c r="Q33837">
        <v>268</v>
      </c>
      <c r="R33837">
        <v>13</v>
      </c>
      <c r="S33837">
        <v>0</v>
      </c>
      <c r="T33837">
        <v>0</v>
      </c>
      <c r="U33837">
        <v>0</v>
      </c>
    </row>
    <row r="33838" spans="1:21" x14ac:dyDescent="0.25">
      <c r="A33838" t="s">
        <v>164017</v>
      </c>
      <c r="B33838" t="s">
        <v>164018</v>
      </c>
      <c r="C33838" t="s">
        <v>164276</v>
      </c>
      <c r="D33838" t="s">
        <v>164277</v>
      </c>
      <c r="E33838" s="1">
        <v>44137.754166666666</v>
      </c>
      <c r="F33838" t="s">
        <v>164278</v>
      </c>
      <c r="G33838" t="s">
        <v>164279</v>
      </c>
      <c r="H33838">
        <v>27</v>
      </c>
      <c r="I33838" t="s">
        <v>28</v>
      </c>
      <c r="J33838" t="s">
        <v>1200</v>
      </c>
      <c r="K33838">
        <v>515</v>
      </c>
      <c r="L33838" t="s">
        <v>30</v>
      </c>
      <c r="M33838" t="s">
        <v>31</v>
      </c>
      <c r="N33838" t="b">
        <v>0</v>
      </c>
      <c r="O33838" t="s">
        <v>164280</v>
      </c>
      <c r="Q33838">
        <v>417</v>
      </c>
      <c r="R33838">
        <v>28</v>
      </c>
      <c r="S33838">
        <v>0</v>
      </c>
      <c r="T33838">
        <v>0</v>
      </c>
      <c r="U33838">
        <v>0</v>
      </c>
    </row>
    <row r="33839" spans="1:21" x14ac:dyDescent="0.25">
      <c r="A33839" t="s">
        <v>164017</v>
      </c>
      <c r="B33839" t="s">
        <v>164018</v>
      </c>
      <c r="C33839" t="s">
        <v>164281</v>
      </c>
      <c r="D33839" t="s">
        <v>164282</v>
      </c>
      <c r="E33839" s="1">
        <v>44106.743055555555</v>
      </c>
      <c r="F33839" t="s">
        <v>164283</v>
      </c>
      <c r="G33839" t="s">
        <v>164284</v>
      </c>
      <c r="H33839">
        <v>27</v>
      </c>
      <c r="I33839" t="s">
        <v>28</v>
      </c>
      <c r="J33839" t="s">
        <v>137156</v>
      </c>
      <c r="K33839">
        <v>1472</v>
      </c>
      <c r="L33839" t="s">
        <v>30</v>
      </c>
      <c r="M33839" t="s">
        <v>31</v>
      </c>
      <c r="N33839" t="b">
        <v>0</v>
      </c>
      <c r="O33839" t="s">
        <v>164285</v>
      </c>
      <c r="Q33839">
        <v>5950</v>
      </c>
      <c r="R33839">
        <v>243</v>
      </c>
      <c r="S33839">
        <v>2</v>
      </c>
      <c r="T33839">
        <v>0</v>
      </c>
      <c r="U33839">
        <v>31</v>
      </c>
    </row>
    <row r="33840" spans="1:21" x14ac:dyDescent="0.25">
      <c r="A33840" t="s">
        <v>164017</v>
      </c>
      <c r="B33840" t="s">
        <v>164018</v>
      </c>
      <c r="C33840" t="s">
        <v>164286</v>
      </c>
      <c r="D33840" t="s">
        <v>164287</v>
      </c>
      <c r="E33840" s="1">
        <v>44045.679861111108</v>
      </c>
      <c r="F33840" t="s">
        <v>164288</v>
      </c>
      <c r="G33840" t="s">
        <v>164288</v>
      </c>
      <c r="H33840">
        <v>27</v>
      </c>
      <c r="I33840" t="s">
        <v>28</v>
      </c>
      <c r="J33840" t="s">
        <v>4656</v>
      </c>
      <c r="K33840">
        <v>344</v>
      </c>
      <c r="L33840" t="s">
        <v>30</v>
      </c>
      <c r="M33840" t="s">
        <v>31</v>
      </c>
      <c r="N33840" t="b">
        <v>0</v>
      </c>
      <c r="O33840" t="s">
        <v>164289</v>
      </c>
      <c r="Q33840">
        <v>284</v>
      </c>
      <c r="R33840">
        <v>25</v>
      </c>
      <c r="S33840">
        <v>0</v>
      </c>
      <c r="T33840">
        <v>0</v>
      </c>
      <c r="U33840">
        <v>1</v>
      </c>
    </row>
    <row r="33841" spans="1:21" x14ac:dyDescent="0.25">
      <c r="A33841" t="s">
        <v>164017</v>
      </c>
      <c r="B33841" t="s">
        <v>164018</v>
      </c>
      <c r="C33841" t="s">
        <v>164290</v>
      </c>
      <c r="D33841" t="s">
        <v>164291</v>
      </c>
      <c r="E33841" s="1">
        <v>44014.536805555559</v>
      </c>
      <c r="F33841" t="s">
        <v>164292</v>
      </c>
      <c r="G33841" t="s">
        <v>164293</v>
      </c>
      <c r="H33841">
        <v>27</v>
      </c>
      <c r="I33841" t="s">
        <v>28</v>
      </c>
      <c r="J33841" t="s">
        <v>5321</v>
      </c>
      <c r="K33841">
        <v>456</v>
      </c>
      <c r="L33841" t="s">
        <v>30</v>
      </c>
      <c r="M33841" t="s">
        <v>31</v>
      </c>
      <c r="N33841" t="b">
        <v>0</v>
      </c>
      <c r="O33841" t="s">
        <v>164294</v>
      </c>
      <c r="Q33841">
        <v>3053</v>
      </c>
      <c r="R33841">
        <v>22</v>
      </c>
      <c r="S33841">
        <v>4</v>
      </c>
      <c r="T33841">
        <v>0</v>
      </c>
      <c r="U33841">
        <v>1</v>
      </c>
    </row>
    <row r="33842" spans="1:21" x14ac:dyDescent="0.25">
      <c r="A33842" t="s">
        <v>164017</v>
      </c>
      <c r="B33842" t="s">
        <v>164018</v>
      </c>
      <c r="C33842" t="s">
        <v>164295</v>
      </c>
      <c r="D33842" t="s">
        <v>164296</v>
      </c>
      <c r="E33842" s="1">
        <v>43923.759722222225</v>
      </c>
      <c r="F33842" t="s">
        <v>164297</v>
      </c>
      <c r="G33842" t="s">
        <v>164297</v>
      </c>
      <c r="H33842">
        <v>27</v>
      </c>
      <c r="I33842" t="s">
        <v>28</v>
      </c>
      <c r="J33842" t="s">
        <v>1651</v>
      </c>
      <c r="K33842">
        <v>1401</v>
      </c>
      <c r="L33842" t="s">
        <v>30</v>
      </c>
      <c r="M33842" t="s">
        <v>31</v>
      </c>
      <c r="N33842" t="b">
        <v>0</v>
      </c>
      <c r="O33842" t="s">
        <v>164298</v>
      </c>
      <c r="Q33842">
        <v>813</v>
      </c>
      <c r="R33842">
        <v>43</v>
      </c>
      <c r="S33842">
        <v>0</v>
      </c>
      <c r="T33842">
        <v>0</v>
      </c>
      <c r="U33842">
        <v>2</v>
      </c>
    </row>
    <row r="33843" spans="1:21" x14ac:dyDescent="0.25">
      <c r="A33843" t="s">
        <v>164017</v>
      </c>
      <c r="B33843" t="s">
        <v>164018</v>
      </c>
      <c r="C33843" t="s">
        <v>164299</v>
      </c>
      <c r="D33843" t="s">
        <v>164300</v>
      </c>
      <c r="E33843" s="1">
        <v>43863.537499999999</v>
      </c>
      <c r="F33843" t="s">
        <v>164301</v>
      </c>
      <c r="G33843" t="s">
        <v>164301</v>
      </c>
      <c r="H33843">
        <v>27</v>
      </c>
      <c r="I33843" t="s">
        <v>28</v>
      </c>
      <c r="J33843" t="s">
        <v>10113</v>
      </c>
      <c r="K33843">
        <v>1068</v>
      </c>
      <c r="L33843" t="s">
        <v>30</v>
      </c>
      <c r="M33843" t="s">
        <v>31</v>
      </c>
      <c r="N33843" t="b">
        <v>0</v>
      </c>
      <c r="O33843" t="s">
        <v>164302</v>
      </c>
      <c r="Q33843">
        <v>591</v>
      </c>
      <c r="R33843">
        <v>26</v>
      </c>
      <c r="S33843">
        <v>0</v>
      </c>
      <c r="T33843">
        <v>0</v>
      </c>
      <c r="U33843">
        <v>4</v>
      </c>
    </row>
    <row r="33844" spans="1:21" x14ac:dyDescent="0.25">
      <c r="A33844" t="s">
        <v>164017</v>
      </c>
      <c r="B33844" t="s">
        <v>164018</v>
      </c>
      <c r="C33844" t="s">
        <v>164303</v>
      </c>
      <c r="D33844" t="s">
        <v>164304</v>
      </c>
      <c r="E33844" t="s">
        <v>164305</v>
      </c>
      <c r="F33844" t="s">
        <v>164306</v>
      </c>
      <c r="G33844" t="s">
        <v>164307</v>
      </c>
      <c r="H33844">
        <v>27</v>
      </c>
      <c r="I33844" t="s">
        <v>28</v>
      </c>
      <c r="J33844" t="s">
        <v>8968</v>
      </c>
      <c r="K33844">
        <v>1002</v>
      </c>
      <c r="L33844" t="s">
        <v>30</v>
      </c>
      <c r="M33844" t="s">
        <v>31</v>
      </c>
      <c r="N33844" t="b">
        <v>0</v>
      </c>
      <c r="O33844" t="s">
        <v>164308</v>
      </c>
      <c r="Q33844">
        <v>549</v>
      </c>
      <c r="R33844">
        <v>15</v>
      </c>
      <c r="S33844">
        <v>0</v>
      </c>
      <c r="T33844">
        <v>0</v>
      </c>
      <c r="U33844">
        <v>0</v>
      </c>
    </row>
    <row r="33845" spans="1:21" x14ac:dyDescent="0.25">
      <c r="A33845" t="s">
        <v>164017</v>
      </c>
      <c r="B33845" t="s">
        <v>164018</v>
      </c>
      <c r="C33845" t="s">
        <v>164309</v>
      </c>
      <c r="D33845" t="s">
        <v>164310</v>
      </c>
      <c r="E33845" t="s">
        <v>164311</v>
      </c>
      <c r="F33845" t="s">
        <v>164312</v>
      </c>
      <c r="G33845" t="s">
        <v>164313</v>
      </c>
      <c r="H33845">
        <v>27</v>
      </c>
      <c r="I33845" t="s">
        <v>28</v>
      </c>
      <c r="J33845" t="s">
        <v>53442</v>
      </c>
      <c r="K33845">
        <v>1058</v>
      </c>
      <c r="L33845" t="s">
        <v>30</v>
      </c>
      <c r="M33845" t="s">
        <v>31</v>
      </c>
      <c r="N33845" t="b">
        <v>0</v>
      </c>
      <c r="O33845" t="s">
        <v>164314</v>
      </c>
      <c r="Q33845">
        <v>1083</v>
      </c>
      <c r="R33845">
        <v>50</v>
      </c>
      <c r="S33845">
        <v>0</v>
      </c>
      <c r="T33845">
        <v>0</v>
      </c>
      <c r="U33845">
        <v>3</v>
      </c>
    </row>
    <row r="33846" spans="1:21" x14ac:dyDescent="0.25">
      <c r="A33846" t="s">
        <v>164017</v>
      </c>
      <c r="B33846" t="s">
        <v>164018</v>
      </c>
      <c r="C33846" t="s">
        <v>164315</v>
      </c>
      <c r="D33846" t="s">
        <v>164316</v>
      </c>
      <c r="E33846" t="s">
        <v>164317</v>
      </c>
      <c r="F33846" t="s">
        <v>164318</v>
      </c>
      <c r="G33846" t="s">
        <v>164319</v>
      </c>
      <c r="H33846">
        <v>27</v>
      </c>
      <c r="I33846" t="s">
        <v>28</v>
      </c>
      <c r="J33846" t="s">
        <v>1688</v>
      </c>
      <c r="K33846">
        <v>471</v>
      </c>
      <c r="L33846" t="s">
        <v>30</v>
      </c>
      <c r="M33846" t="s">
        <v>31</v>
      </c>
      <c r="N33846" t="b">
        <v>0</v>
      </c>
      <c r="O33846" t="s">
        <v>164320</v>
      </c>
      <c r="Q33846">
        <v>880</v>
      </c>
      <c r="R33846">
        <v>64</v>
      </c>
      <c r="S33846">
        <v>0</v>
      </c>
      <c r="T33846">
        <v>0</v>
      </c>
      <c r="U33846">
        <v>12</v>
      </c>
    </row>
    <row r="33847" spans="1:21" x14ac:dyDescent="0.25">
      <c r="A33847" t="s">
        <v>164017</v>
      </c>
      <c r="B33847" t="s">
        <v>164018</v>
      </c>
      <c r="C33847" t="s">
        <v>164321</v>
      </c>
      <c r="D33847" t="s">
        <v>164322</v>
      </c>
      <c r="E33847" t="s">
        <v>164323</v>
      </c>
      <c r="F33847" t="s">
        <v>164324</v>
      </c>
      <c r="G33847" t="s">
        <v>164325</v>
      </c>
      <c r="H33847">
        <v>27</v>
      </c>
      <c r="I33847" t="s">
        <v>28</v>
      </c>
      <c r="J33847" t="s">
        <v>1231</v>
      </c>
      <c r="K33847">
        <v>1023</v>
      </c>
      <c r="L33847" t="s">
        <v>30</v>
      </c>
      <c r="M33847" t="s">
        <v>31</v>
      </c>
      <c r="N33847" t="b">
        <v>0</v>
      </c>
      <c r="O33847" t="s">
        <v>164326</v>
      </c>
      <c r="Q33847">
        <v>908</v>
      </c>
      <c r="R33847">
        <v>21</v>
      </c>
      <c r="S33847">
        <v>1</v>
      </c>
      <c r="T33847">
        <v>0</v>
      </c>
      <c r="U33847">
        <v>2</v>
      </c>
    </row>
    <row r="33848" spans="1:21" x14ac:dyDescent="0.25">
      <c r="A33848" t="s">
        <v>164017</v>
      </c>
      <c r="B33848" t="s">
        <v>164018</v>
      </c>
      <c r="C33848" t="s">
        <v>164327</v>
      </c>
      <c r="D33848" t="s">
        <v>164328</v>
      </c>
      <c r="E33848" t="s">
        <v>164329</v>
      </c>
      <c r="F33848" t="s">
        <v>164330</v>
      </c>
      <c r="G33848" t="s">
        <v>164331</v>
      </c>
      <c r="H33848">
        <v>27</v>
      </c>
      <c r="I33848" t="s">
        <v>28</v>
      </c>
      <c r="J33848" t="s">
        <v>159919</v>
      </c>
      <c r="K33848">
        <v>2038</v>
      </c>
      <c r="L33848" t="s">
        <v>30</v>
      </c>
      <c r="M33848" t="s">
        <v>31</v>
      </c>
      <c r="N33848" t="b">
        <v>0</v>
      </c>
      <c r="O33848" t="s">
        <v>164332</v>
      </c>
      <c r="Q33848">
        <v>5137</v>
      </c>
      <c r="R33848">
        <v>93</v>
      </c>
      <c r="S33848">
        <v>5</v>
      </c>
      <c r="T33848">
        <v>0</v>
      </c>
      <c r="U33848">
        <v>18</v>
      </c>
    </row>
    <row r="33849" spans="1:21" x14ac:dyDescent="0.25">
      <c r="A33849" t="s">
        <v>164017</v>
      </c>
      <c r="B33849" t="s">
        <v>164018</v>
      </c>
      <c r="C33849" t="s">
        <v>164333</v>
      </c>
      <c r="D33849" t="s">
        <v>164334</v>
      </c>
      <c r="E33849" t="s">
        <v>164335</v>
      </c>
      <c r="F33849" t="s">
        <v>164336</v>
      </c>
      <c r="G33849" t="s">
        <v>164337</v>
      </c>
      <c r="H33849">
        <v>27</v>
      </c>
      <c r="I33849" t="s">
        <v>28</v>
      </c>
      <c r="J33849" t="s">
        <v>117351</v>
      </c>
      <c r="K33849">
        <v>2749</v>
      </c>
      <c r="L33849" t="s">
        <v>30</v>
      </c>
      <c r="M33849" t="s">
        <v>31</v>
      </c>
      <c r="N33849" t="b">
        <v>0</v>
      </c>
      <c r="O33849" t="s">
        <v>164338</v>
      </c>
      <c r="Q33849">
        <v>1535</v>
      </c>
      <c r="R33849">
        <v>48</v>
      </c>
      <c r="S33849">
        <v>0</v>
      </c>
      <c r="T33849">
        <v>0</v>
      </c>
      <c r="U33849">
        <v>7</v>
      </c>
    </row>
    <row r="33850" spans="1:21" x14ac:dyDescent="0.25">
      <c r="A33850" t="s">
        <v>164017</v>
      </c>
      <c r="B33850" t="s">
        <v>164018</v>
      </c>
      <c r="C33850" t="s">
        <v>164339</v>
      </c>
      <c r="D33850" t="s">
        <v>164340</v>
      </c>
      <c r="E33850" t="s">
        <v>164341</v>
      </c>
      <c r="F33850" t="s">
        <v>164342</v>
      </c>
      <c r="G33850" t="s">
        <v>164343</v>
      </c>
      <c r="H33850">
        <v>27</v>
      </c>
      <c r="I33850" t="s">
        <v>28</v>
      </c>
      <c r="J33850" t="s">
        <v>125954</v>
      </c>
      <c r="K33850">
        <v>2578</v>
      </c>
      <c r="L33850" t="s">
        <v>30</v>
      </c>
      <c r="M33850" t="s">
        <v>31</v>
      </c>
      <c r="N33850" t="b">
        <v>0</v>
      </c>
      <c r="O33850" t="s">
        <v>164344</v>
      </c>
      <c r="Q33850">
        <v>5086</v>
      </c>
      <c r="R33850">
        <v>110</v>
      </c>
      <c r="S33850">
        <v>2</v>
      </c>
      <c r="T33850">
        <v>0</v>
      </c>
      <c r="U33850">
        <v>10</v>
      </c>
    </row>
    <row r="33851" spans="1:21" x14ac:dyDescent="0.25">
      <c r="A33851" t="s">
        <v>164017</v>
      </c>
      <c r="B33851" t="s">
        <v>164018</v>
      </c>
      <c r="C33851" t="s">
        <v>164345</v>
      </c>
      <c r="D33851" t="s">
        <v>164346</v>
      </c>
      <c r="E33851" t="s">
        <v>164347</v>
      </c>
      <c r="F33851" t="s">
        <v>164348</v>
      </c>
      <c r="G33851" t="s">
        <v>164349</v>
      </c>
      <c r="H33851">
        <v>27</v>
      </c>
      <c r="I33851" t="s">
        <v>28</v>
      </c>
      <c r="J33851" t="s">
        <v>2402</v>
      </c>
      <c r="K33851">
        <v>785</v>
      </c>
      <c r="L33851" t="s">
        <v>30</v>
      </c>
      <c r="M33851" t="s">
        <v>31</v>
      </c>
      <c r="N33851" t="b">
        <v>0</v>
      </c>
      <c r="O33851" t="s">
        <v>164350</v>
      </c>
      <c r="Q33851">
        <v>2067</v>
      </c>
      <c r="R33851">
        <v>42</v>
      </c>
      <c r="S33851">
        <v>1</v>
      </c>
      <c r="T33851">
        <v>0</v>
      </c>
      <c r="U33851">
        <v>1</v>
      </c>
    </row>
    <row r="33852" spans="1:21" x14ac:dyDescent="0.25">
      <c r="A33852" t="s">
        <v>164017</v>
      </c>
      <c r="B33852" t="s">
        <v>164018</v>
      </c>
      <c r="C33852" t="s">
        <v>164351</v>
      </c>
      <c r="D33852" t="s">
        <v>164352</v>
      </c>
      <c r="E33852" t="s">
        <v>164353</v>
      </c>
      <c r="F33852" t="s">
        <v>164354</v>
      </c>
      <c r="G33852" t="s">
        <v>164355</v>
      </c>
      <c r="H33852">
        <v>27</v>
      </c>
      <c r="I33852" t="s">
        <v>28</v>
      </c>
      <c r="J33852" t="s">
        <v>11886</v>
      </c>
      <c r="K33852">
        <v>889</v>
      </c>
      <c r="L33852" t="s">
        <v>30</v>
      </c>
      <c r="M33852" t="s">
        <v>31</v>
      </c>
      <c r="N33852" t="b">
        <v>0</v>
      </c>
      <c r="Q33852">
        <v>4241</v>
      </c>
      <c r="R33852">
        <v>149</v>
      </c>
      <c r="S33852">
        <v>2</v>
      </c>
      <c r="T33852">
        <v>0</v>
      </c>
      <c r="U33852">
        <v>9</v>
      </c>
    </row>
    <row r="33853" spans="1:21" x14ac:dyDescent="0.25">
      <c r="A33853" t="s">
        <v>164017</v>
      </c>
      <c r="B33853" t="s">
        <v>164018</v>
      </c>
      <c r="C33853" t="s">
        <v>164356</v>
      </c>
      <c r="D33853" t="s">
        <v>164357</v>
      </c>
      <c r="E33853" t="s">
        <v>164358</v>
      </c>
      <c r="F33853" t="s">
        <v>164359</v>
      </c>
      <c r="G33853" t="s">
        <v>164360</v>
      </c>
      <c r="H33853">
        <v>27</v>
      </c>
      <c r="I33853" t="s">
        <v>28</v>
      </c>
      <c r="J33853" t="s">
        <v>532</v>
      </c>
      <c r="K33853">
        <v>430</v>
      </c>
      <c r="L33853" t="s">
        <v>30</v>
      </c>
      <c r="M33853" t="s">
        <v>31</v>
      </c>
      <c r="N33853" t="b">
        <v>0</v>
      </c>
      <c r="O33853" t="s">
        <v>164361</v>
      </c>
      <c r="Q33853">
        <v>1512</v>
      </c>
      <c r="R33853">
        <v>71</v>
      </c>
      <c r="S33853">
        <v>0</v>
      </c>
      <c r="T33853">
        <v>0</v>
      </c>
      <c r="U33853">
        <v>3</v>
      </c>
    </row>
    <row r="33854" spans="1:21" x14ac:dyDescent="0.25">
      <c r="A33854" t="s">
        <v>164017</v>
      </c>
      <c r="B33854" t="s">
        <v>164018</v>
      </c>
      <c r="C33854" t="s">
        <v>164362</v>
      </c>
      <c r="D33854" t="s">
        <v>164363</v>
      </c>
      <c r="E33854" t="s">
        <v>164364</v>
      </c>
      <c r="F33854" t="s">
        <v>164365</v>
      </c>
      <c r="G33854" t="s">
        <v>164366</v>
      </c>
      <c r="H33854">
        <v>27</v>
      </c>
      <c r="I33854" t="s">
        <v>28</v>
      </c>
      <c r="J33854" t="s">
        <v>1527</v>
      </c>
      <c r="K33854">
        <v>610</v>
      </c>
      <c r="L33854" t="s">
        <v>30</v>
      </c>
      <c r="M33854" t="s">
        <v>31</v>
      </c>
      <c r="N33854" t="b">
        <v>0</v>
      </c>
      <c r="Q33854">
        <v>3988</v>
      </c>
      <c r="R33854">
        <v>144</v>
      </c>
      <c r="S33854">
        <v>2</v>
      </c>
      <c r="T33854">
        <v>0</v>
      </c>
      <c r="U33854">
        <v>17</v>
      </c>
    </row>
    <row r="33855" spans="1:21" x14ac:dyDescent="0.25">
      <c r="A33855" t="s">
        <v>164017</v>
      </c>
      <c r="B33855" t="s">
        <v>164018</v>
      </c>
      <c r="C33855" t="s">
        <v>164367</v>
      </c>
      <c r="D33855" t="s">
        <v>164368</v>
      </c>
      <c r="E33855" t="s">
        <v>164369</v>
      </c>
      <c r="F33855" t="s">
        <v>164370</v>
      </c>
      <c r="G33855" t="s">
        <v>164371</v>
      </c>
      <c r="H33855">
        <v>27</v>
      </c>
      <c r="I33855" t="s">
        <v>28</v>
      </c>
      <c r="J33855" t="s">
        <v>8129</v>
      </c>
      <c r="K33855">
        <v>495</v>
      </c>
      <c r="L33855" t="s">
        <v>30</v>
      </c>
      <c r="M33855" t="s">
        <v>31</v>
      </c>
      <c r="N33855" t="b">
        <v>0</v>
      </c>
      <c r="Q33855">
        <v>2796</v>
      </c>
      <c r="R33855">
        <v>86</v>
      </c>
      <c r="S33855">
        <v>1</v>
      </c>
      <c r="T33855">
        <v>0</v>
      </c>
      <c r="U33855">
        <v>3</v>
      </c>
    </row>
    <row r="33856" spans="1:21" x14ac:dyDescent="0.25">
      <c r="A33856" t="s">
        <v>164017</v>
      </c>
      <c r="B33856" t="s">
        <v>164018</v>
      </c>
      <c r="C33856" t="s">
        <v>164372</v>
      </c>
      <c r="D33856" t="s">
        <v>164373</v>
      </c>
      <c r="E33856" t="s">
        <v>164374</v>
      </c>
      <c r="F33856" t="s">
        <v>164375</v>
      </c>
      <c r="G33856" t="s">
        <v>164376</v>
      </c>
      <c r="H33856">
        <v>27</v>
      </c>
      <c r="I33856" t="s">
        <v>28</v>
      </c>
      <c r="J33856" t="s">
        <v>5921</v>
      </c>
      <c r="K33856">
        <v>50</v>
      </c>
      <c r="L33856" t="s">
        <v>30</v>
      </c>
      <c r="M33856" t="s">
        <v>31</v>
      </c>
      <c r="N33856" t="b">
        <v>0</v>
      </c>
      <c r="O33856" t="s">
        <v>164377</v>
      </c>
      <c r="Q33856">
        <v>106</v>
      </c>
      <c r="R33856">
        <v>4</v>
      </c>
      <c r="S33856">
        <v>0</v>
      </c>
      <c r="T33856">
        <v>0</v>
      </c>
      <c r="U33856">
        <v>0</v>
      </c>
    </row>
    <row r="33857" spans="1:21" x14ac:dyDescent="0.25">
      <c r="A33857" t="s">
        <v>164017</v>
      </c>
      <c r="B33857" t="s">
        <v>164018</v>
      </c>
      <c r="C33857" t="s">
        <v>164378</v>
      </c>
      <c r="D33857" t="s">
        <v>164379</v>
      </c>
      <c r="E33857" t="s">
        <v>164380</v>
      </c>
      <c r="F33857" t="s">
        <v>164381</v>
      </c>
      <c r="G33857" t="s">
        <v>164382</v>
      </c>
      <c r="H33857">
        <v>27</v>
      </c>
      <c r="I33857" t="s">
        <v>28</v>
      </c>
      <c r="J33857" t="s">
        <v>12185</v>
      </c>
      <c r="K33857">
        <v>39</v>
      </c>
      <c r="L33857" t="s">
        <v>30</v>
      </c>
      <c r="M33857" t="s">
        <v>31</v>
      </c>
      <c r="N33857" t="b">
        <v>0</v>
      </c>
      <c r="O33857" t="s">
        <v>164383</v>
      </c>
      <c r="Q33857">
        <v>150</v>
      </c>
      <c r="R33857">
        <v>6</v>
      </c>
      <c r="S33857">
        <v>0</v>
      </c>
      <c r="T33857">
        <v>0</v>
      </c>
      <c r="U33857">
        <v>1</v>
      </c>
    </row>
    <row r="33858" spans="1:21" x14ac:dyDescent="0.25">
      <c r="A33858" t="s">
        <v>164017</v>
      </c>
      <c r="B33858" t="s">
        <v>164018</v>
      </c>
      <c r="C33858" t="s">
        <v>164384</v>
      </c>
      <c r="D33858" t="s">
        <v>164385</v>
      </c>
      <c r="E33858" s="1">
        <v>44105.8</v>
      </c>
      <c r="F33858" t="s">
        <v>164386</v>
      </c>
      <c r="G33858" t="s">
        <v>164387</v>
      </c>
      <c r="H33858">
        <v>27</v>
      </c>
      <c r="I33858" t="s">
        <v>28</v>
      </c>
      <c r="J33858" t="s">
        <v>434</v>
      </c>
      <c r="K33858">
        <v>943</v>
      </c>
      <c r="L33858" t="s">
        <v>30</v>
      </c>
      <c r="M33858" t="s">
        <v>31</v>
      </c>
      <c r="N33858" t="b">
        <v>0</v>
      </c>
      <c r="Q33858">
        <v>7674</v>
      </c>
      <c r="R33858">
        <v>123</v>
      </c>
      <c r="S33858">
        <v>14</v>
      </c>
      <c r="T33858">
        <v>0</v>
      </c>
      <c r="U33858">
        <v>5</v>
      </c>
    </row>
    <row r="33859" spans="1:21" x14ac:dyDescent="0.25">
      <c r="A33859" t="s">
        <v>164017</v>
      </c>
      <c r="B33859" t="s">
        <v>164018</v>
      </c>
      <c r="C33859" t="s">
        <v>164388</v>
      </c>
      <c r="D33859" t="s">
        <v>164389</v>
      </c>
      <c r="E33859" s="1">
        <v>44044.602777777778</v>
      </c>
      <c r="F33859" t="s">
        <v>164390</v>
      </c>
      <c r="G33859" t="s">
        <v>164391</v>
      </c>
      <c r="H33859">
        <v>27</v>
      </c>
      <c r="I33859" t="s">
        <v>28</v>
      </c>
      <c r="J33859" t="s">
        <v>10953</v>
      </c>
      <c r="K33859">
        <v>713</v>
      </c>
      <c r="L33859" t="s">
        <v>30</v>
      </c>
      <c r="M33859" t="s">
        <v>31</v>
      </c>
      <c r="N33859" t="b">
        <v>0</v>
      </c>
      <c r="O33859" t="s">
        <v>164392</v>
      </c>
      <c r="Q33859">
        <v>2068</v>
      </c>
      <c r="R33859">
        <v>74</v>
      </c>
      <c r="S33859">
        <v>2</v>
      </c>
      <c r="T33859">
        <v>0</v>
      </c>
      <c r="U33859">
        <v>7</v>
      </c>
    </row>
    <row r="33860" spans="1:21" x14ac:dyDescent="0.25">
      <c r="A33860" t="s">
        <v>164017</v>
      </c>
      <c r="B33860" t="s">
        <v>164018</v>
      </c>
      <c r="C33860" t="s">
        <v>164393</v>
      </c>
      <c r="D33860" t="s">
        <v>164394</v>
      </c>
      <c r="E33860" s="1">
        <v>44013.227083333331</v>
      </c>
      <c r="F33860" t="s">
        <v>164395</v>
      </c>
      <c r="G33860" t="s">
        <v>164396</v>
      </c>
      <c r="H33860">
        <v>27</v>
      </c>
      <c r="I33860" t="s">
        <v>28</v>
      </c>
      <c r="J33860" t="s">
        <v>15275</v>
      </c>
      <c r="K33860">
        <v>1190</v>
      </c>
      <c r="L33860" t="s">
        <v>30</v>
      </c>
      <c r="M33860" t="s">
        <v>31</v>
      </c>
      <c r="N33860" t="b">
        <v>0</v>
      </c>
      <c r="O33860" t="s">
        <v>164397</v>
      </c>
      <c r="Q33860">
        <v>548</v>
      </c>
      <c r="R33860">
        <v>32</v>
      </c>
      <c r="S33860">
        <v>0</v>
      </c>
      <c r="T33860">
        <v>0</v>
      </c>
      <c r="U33860">
        <v>8</v>
      </c>
    </row>
    <row r="33861" spans="1:21" x14ac:dyDescent="0.25">
      <c r="A33861" t="s">
        <v>164017</v>
      </c>
      <c r="B33861" t="s">
        <v>164018</v>
      </c>
      <c r="C33861" t="s">
        <v>164398</v>
      </c>
      <c r="D33861" t="s">
        <v>164399</v>
      </c>
      <c r="E33861" s="1">
        <v>43891.427083333336</v>
      </c>
      <c r="F33861" t="s">
        <v>164400</v>
      </c>
      <c r="H33861">
        <v>27</v>
      </c>
      <c r="I33861" t="s">
        <v>28</v>
      </c>
      <c r="J33861" t="s">
        <v>6385</v>
      </c>
      <c r="K33861">
        <v>350</v>
      </c>
      <c r="L33861" t="s">
        <v>30</v>
      </c>
      <c r="M33861" t="s">
        <v>31</v>
      </c>
      <c r="N33861" t="b">
        <v>0</v>
      </c>
      <c r="O33861" t="s">
        <v>164401</v>
      </c>
      <c r="Q33861">
        <v>1983</v>
      </c>
      <c r="R33861">
        <v>30</v>
      </c>
      <c r="S33861">
        <v>1</v>
      </c>
      <c r="T33861">
        <v>0</v>
      </c>
      <c r="U33861">
        <v>0</v>
      </c>
    </row>
    <row r="33862" spans="1:21" x14ac:dyDescent="0.25">
      <c r="A33862" t="s">
        <v>164017</v>
      </c>
      <c r="B33862" t="s">
        <v>164018</v>
      </c>
      <c r="C33862" t="s">
        <v>164402</v>
      </c>
      <c r="D33862" t="s">
        <v>164403</v>
      </c>
      <c r="E33862" t="s">
        <v>164404</v>
      </c>
      <c r="F33862" t="s">
        <v>164405</v>
      </c>
      <c r="G33862" t="s">
        <v>164406</v>
      </c>
      <c r="H33862">
        <v>27</v>
      </c>
      <c r="I33862" t="s">
        <v>28</v>
      </c>
      <c r="J33862" t="s">
        <v>4159</v>
      </c>
      <c r="K33862">
        <v>494</v>
      </c>
      <c r="L33862" t="s">
        <v>30</v>
      </c>
      <c r="M33862" t="s">
        <v>31</v>
      </c>
      <c r="N33862" t="b">
        <v>0</v>
      </c>
      <c r="O33862" t="s">
        <v>164407</v>
      </c>
      <c r="Q33862">
        <v>517</v>
      </c>
      <c r="R33862">
        <v>20</v>
      </c>
      <c r="S33862">
        <v>0</v>
      </c>
      <c r="T33862">
        <v>0</v>
      </c>
      <c r="U33862">
        <v>1</v>
      </c>
    </row>
    <row r="33863" spans="1:21" x14ac:dyDescent="0.25">
      <c r="A33863" t="s">
        <v>164017</v>
      </c>
      <c r="B33863" t="s">
        <v>164018</v>
      </c>
      <c r="C33863" t="s">
        <v>164408</v>
      </c>
      <c r="D33863" t="s">
        <v>164409</v>
      </c>
      <c r="E33863" t="s">
        <v>164410</v>
      </c>
      <c r="F33863" t="s">
        <v>164411</v>
      </c>
      <c r="G33863" t="s">
        <v>164412</v>
      </c>
      <c r="H33863">
        <v>27</v>
      </c>
      <c r="I33863" t="s">
        <v>28</v>
      </c>
      <c r="J33863" t="s">
        <v>14606</v>
      </c>
      <c r="K33863">
        <v>1871</v>
      </c>
      <c r="L33863" t="s">
        <v>30</v>
      </c>
      <c r="M33863" t="s">
        <v>31</v>
      </c>
      <c r="N33863" t="b">
        <v>0</v>
      </c>
      <c r="O33863" t="s">
        <v>164413</v>
      </c>
      <c r="Q33863">
        <v>10090</v>
      </c>
      <c r="R33863">
        <v>258</v>
      </c>
      <c r="S33863">
        <v>15</v>
      </c>
      <c r="T33863">
        <v>0</v>
      </c>
      <c r="U33863">
        <v>20</v>
      </c>
    </row>
    <row r="33864" spans="1:21" x14ac:dyDescent="0.25">
      <c r="A33864" t="s">
        <v>164017</v>
      </c>
      <c r="B33864" t="s">
        <v>164018</v>
      </c>
      <c r="C33864" t="s">
        <v>164414</v>
      </c>
      <c r="D33864" t="s">
        <v>164415</v>
      </c>
      <c r="E33864" t="s">
        <v>164416</v>
      </c>
      <c r="F33864" t="s">
        <v>164417</v>
      </c>
      <c r="G33864" t="s">
        <v>164418</v>
      </c>
      <c r="H33864">
        <v>27</v>
      </c>
      <c r="I33864" t="s">
        <v>28</v>
      </c>
      <c r="J33864" t="s">
        <v>4915</v>
      </c>
      <c r="K33864">
        <v>16</v>
      </c>
      <c r="L33864" t="s">
        <v>30</v>
      </c>
      <c r="M33864" t="s">
        <v>31</v>
      </c>
      <c r="N33864" t="b">
        <v>0</v>
      </c>
      <c r="O33864" t="s">
        <v>164419</v>
      </c>
      <c r="Q33864">
        <v>849</v>
      </c>
      <c r="R33864">
        <v>8</v>
      </c>
      <c r="S33864">
        <v>0</v>
      </c>
      <c r="T33864">
        <v>0</v>
      </c>
      <c r="U33864">
        <v>0</v>
      </c>
    </row>
    <row r="33865" spans="1:21" x14ac:dyDescent="0.25">
      <c r="A33865" t="s">
        <v>164017</v>
      </c>
      <c r="B33865" t="s">
        <v>164018</v>
      </c>
      <c r="C33865" t="s">
        <v>164420</v>
      </c>
      <c r="D33865" t="s">
        <v>164421</v>
      </c>
      <c r="E33865" s="1">
        <v>43628.783333333333</v>
      </c>
      <c r="F33865" t="s">
        <v>164422</v>
      </c>
      <c r="G33865" t="s">
        <v>164423</v>
      </c>
      <c r="H33865">
        <v>27</v>
      </c>
      <c r="I33865" t="s">
        <v>28</v>
      </c>
      <c r="J33865" t="s">
        <v>5921</v>
      </c>
      <c r="K33865">
        <v>50</v>
      </c>
      <c r="L33865" t="s">
        <v>30</v>
      </c>
      <c r="M33865" t="s">
        <v>31</v>
      </c>
      <c r="N33865" t="b">
        <v>0</v>
      </c>
      <c r="O33865" t="s">
        <v>164424</v>
      </c>
      <c r="Q33865">
        <v>187</v>
      </c>
      <c r="R33865">
        <v>8</v>
      </c>
      <c r="S33865">
        <v>0</v>
      </c>
      <c r="T33865">
        <v>0</v>
      </c>
      <c r="U33865">
        <v>0</v>
      </c>
    </row>
    <row r="33866" spans="1:21" x14ac:dyDescent="0.25">
      <c r="A33866" t="s">
        <v>164017</v>
      </c>
      <c r="B33866" t="s">
        <v>164018</v>
      </c>
      <c r="C33866" t="s">
        <v>164425</v>
      </c>
      <c r="D33866" t="s">
        <v>164426</v>
      </c>
      <c r="E33866" s="1">
        <v>43536.454861111109</v>
      </c>
      <c r="F33866" t="s">
        <v>164427</v>
      </c>
      <c r="G33866" t="s">
        <v>164428</v>
      </c>
      <c r="H33866">
        <v>27</v>
      </c>
      <c r="I33866" t="s">
        <v>28</v>
      </c>
      <c r="J33866" t="s">
        <v>892</v>
      </c>
      <c r="K33866">
        <v>54</v>
      </c>
      <c r="L33866" t="s">
        <v>30</v>
      </c>
      <c r="M33866" t="s">
        <v>31</v>
      </c>
      <c r="N33866" t="b">
        <v>0</v>
      </c>
      <c r="O33866" t="s">
        <v>164429</v>
      </c>
      <c r="Q33866">
        <v>255</v>
      </c>
      <c r="R33866">
        <v>8</v>
      </c>
      <c r="S33866">
        <v>0</v>
      </c>
      <c r="T33866">
        <v>0</v>
      </c>
      <c r="U33866">
        <v>0</v>
      </c>
    </row>
    <row r="33867" spans="1:21" x14ac:dyDescent="0.25">
      <c r="A33867" t="s">
        <v>164017</v>
      </c>
      <c r="B33867" t="s">
        <v>164018</v>
      </c>
      <c r="C33867" t="s">
        <v>164430</v>
      </c>
      <c r="D33867" t="s">
        <v>164431</v>
      </c>
      <c r="E33867" t="s">
        <v>164432</v>
      </c>
      <c r="F33867" t="s">
        <v>164433</v>
      </c>
      <c r="G33867" t="s">
        <v>164434</v>
      </c>
      <c r="H33867">
        <v>27</v>
      </c>
      <c r="I33867" t="s">
        <v>28</v>
      </c>
      <c r="J33867" t="s">
        <v>11730</v>
      </c>
      <c r="K33867">
        <v>1900</v>
      </c>
      <c r="L33867" t="s">
        <v>30</v>
      </c>
      <c r="M33867" t="s">
        <v>31</v>
      </c>
      <c r="N33867" t="b">
        <v>0</v>
      </c>
      <c r="O33867" t="s">
        <v>164435</v>
      </c>
      <c r="Q33867">
        <v>952</v>
      </c>
      <c r="R33867">
        <v>31</v>
      </c>
      <c r="S33867">
        <v>0</v>
      </c>
      <c r="T33867">
        <v>0</v>
      </c>
      <c r="U33867">
        <v>5</v>
      </c>
    </row>
    <row r="33868" spans="1:21" x14ac:dyDescent="0.25">
      <c r="A33868" t="s">
        <v>164017</v>
      </c>
      <c r="B33868" t="s">
        <v>164018</v>
      </c>
      <c r="C33868" t="s">
        <v>164436</v>
      </c>
      <c r="D33868" t="s">
        <v>164437</v>
      </c>
      <c r="E33868" t="s">
        <v>164438</v>
      </c>
      <c r="F33868" t="s">
        <v>164439</v>
      </c>
      <c r="G33868" t="s">
        <v>164440</v>
      </c>
      <c r="H33868">
        <v>27</v>
      </c>
      <c r="I33868" t="s">
        <v>28</v>
      </c>
      <c r="J33868" t="s">
        <v>156708</v>
      </c>
      <c r="K33868">
        <v>2310</v>
      </c>
      <c r="L33868" t="s">
        <v>30</v>
      </c>
      <c r="M33868" t="s">
        <v>31</v>
      </c>
      <c r="N33868" t="b">
        <v>0</v>
      </c>
      <c r="O33868" t="s">
        <v>164441</v>
      </c>
      <c r="Q33868">
        <v>3361</v>
      </c>
      <c r="R33868">
        <v>69</v>
      </c>
      <c r="S33868">
        <v>4</v>
      </c>
      <c r="T33868">
        <v>0</v>
      </c>
      <c r="U33868">
        <v>2</v>
      </c>
    </row>
    <row r="33869" spans="1:21" x14ac:dyDescent="0.25">
      <c r="A33869" t="s">
        <v>164017</v>
      </c>
      <c r="B33869" t="s">
        <v>164018</v>
      </c>
      <c r="C33869" t="s">
        <v>164442</v>
      </c>
      <c r="D33869" t="s">
        <v>164443</v>
      </c>
      <c r="E33869" t="s">
        <v>164444</v>
      </c>
      <c r="F33869" t="s">
        <v>164445</v>
      </c>
      <c r="G33869" t="s">
        <v>164446</v>
      </c>
      <c r="H33869">
        <v>27</v>
      </c>
      <c r="I33869" t="s">
        <v>28</v>
      </c>
      <c r="J33869" t="s">
        <v>2957</v>
      </c>
      <c r="K33869">
        <v>162</v>
      </c>
      <c r="L33869" t="s">
        <v>30</v>
      </c>
      <c r="M33869" t="s">
        <v>31</v>
      </c>
      <c r="N33869" t="b">
        <v>0</v>
      </c>
      <c r="O33869" t="s">
        <v>164447</v>
      </c>
      <c r="Q33869">
        <v>2814</v>
      </c>
      <c r="R33869">
        <v>45</v>
      </c>
      <c r="S33869">
        <v>0</v>
      </c>
      <c r="T33869">
        <v>0</v>
      </c>
      <c r="U33869">
        <v>2</v>
      </c>
    </row>
    <row r="33870" spans="1:21" x14ac:dyDescent="0.25">
      <c r="A33870" t="s">
        <v>164017</v>
      </c>
      <c r="B33870" t="s">
        <v>164018</v>
      </c>
      <c r="C33870" t="s">
        <v>164448</v>
      </c>
      <c r="D33870" t="s">
        <v>164449</v>
      </c>
      <c r="E33870" t="s">
        <v>164450</v>
      </c>
      <c r="F33870" t="s">
        <v>164451</v>
      </c>
      <c r="G33870" t="s">
        <v>164452</v>
      </c>
      <c r="H33870">
        <v>27</v>
      </c>
      <c r="I33870" t="s">
        <v>28</v>
      </c>
      <c r="J33870" t="s">
        <v>5015</v>
      </c>
      <c r="K33870">
        <v>205</v>
      </c>
      <c r="L33870" t="s">
        <v>30</v>
      </c>
      <c r="M33870" t="s">
        <v>31</v>
      </c>
      <c r="N33870" t="b">
        <v>0</v>
      </c>
      <c r="O33870" t="s">
        <v>164453</v>
      </c>
      <c r="Q33870">
        <v>342</v>
      </c>
      <c r="R33870">
        <v>8</v>
      </c>
      <c r="S33870">
        <v>0</v>
      </c>
      <c r="T33870">
        <v>0</v>
      </c>
      <c r="U33870">
        <v>0</v>
      </c>
    </row>
    <row r="33871" spans="1:21" x14ac:dyDescent="0.25">
      <c r="A33871" t="s">
        <v>164017</v>
      </c>
      <c r="B33871" t="s">
        <v>164018</v>
      </c>
      <c r="C33871" t="s">
        <v>164454</v>
      </c>
      <c r="D33871" t="s">
        <v>164455</v>
      </c>
      <c r="E33871" s="1">
        <v>43627.527777777781</v>
      </c>
      <c r="F33871" t="s">
        <v>164456</v>
      </c>
      <c r="G33871" t="s">
        <v>164457</v>
      </c>
      <c r="H33871">
        <v>27</v>
      </c>
      <c r="I33871" t="s">
        <v>28</v>
      </c>
      <c r="J33871" t="s">
        <v>10670</v>
      </c>
      <c r="K33871">
        <v>1003</v>
      </c>
      <c r="L33871" t="s">
        <v>30</v>
      </c>
      <c r="M33871" t="s">
        <v>31</v>
      </c>
      <c r="N33871" t="b">
        <v>0</v>
      </c>
      <c r="O33871" t="s">
        <v>164458</v>
      </c>
      <c r="Q33871">
        <v>1552</v>
      </c>
      <c r="R33871">
        <v>20</v>
      </c>
      <c r="S33871">
        <v>1</v>
      </c>
      <c r="T33871">
        <v>0</v>
      </c>
      <c r="U33871">
        <v>5</v>
      </c>
    </row>
    <row r="33872" spans="1:21" x14ac:dyDescent="0.25">
      <c r="A33872" t="s">
        <v>164017</v>
      </c>
      <c r="B33872" t="s">
        <v>164018</v>
      </c>
      <c r="C33872" t="s">
        <v>164459</v>
      </c>
      <c r="D33872" t="s">
        <v>164460</v>
      </c>
      <c r="E33872" s="1">
        <v>43476.574999999997</v>
      </c>
      <c r="F33872" t="s">
        <v>164461</v>
      </c>
      <c r="G33872" t="s">
        <v>164462</v>
      </c>
      <c r="H33872">
        <v>27</v>
      </c>
      <c r="I33872" t="s">
        <v>28</v>
      </c>
      <c r="J33872" t="s">
        <v>3838</v>
      </c>
      <c r="K33872">
        <v>370</v>
      </c>
      <c r="L33872" t="s">
        <v>30</v>
      </c>
      <c r="M33872" t="s">
        <v>31</v>
      </c>
      <c r="N33872" t="b">
        <v>0</v>
      </c>
      <c r="O33872" t="s">
        <v>164463</v>
      </c>
      <c r="Q33872">
        <v>1464</v>
      </c>
      <c r="R33872">
        <v>15</v>
      </c>
      <c r="S33872">
        <v>3</v>
      </c>
      <c r="T33872">
        <v>0</v>
      </c>
      <c r="U33872">
        <v>2</v>
      </c>
    </row>
    <row r="33873" spans="1:21" x14ac:dyDescent="0.25">
      <c r="A33873" t="s">
        <v>164017</v>
      </c>
      <c r="B33873" t="s">
        <v>164018</v>
      </c>
      <c r="C33873" t="s">
        <v>164464</v>
      </c>
      <c r="D33873" t="s">
        <v>164465</v>
      </c>
      <c r="E33873" t="s">
        <v>164466</v>
      </c>
      <c r="F33873" t="s">
        <v>164467</v>
      </c>
      <c r="G33873" t="s">
        <v>164468</v>
      </c>
      <c r="H33873">
        <v>27</v>
      </c>
      <c r="I33873" t="s">
        <v>28</v>
      </c>
      <c r="J33873" t="s">
        <v>10670</v>
      </c>
      <c r="K33873">
        <v>1003</v>
      </c>
      <c r="L33873" t="s">
        <v>30</v>
      </c>
      <c r="M33873" t="s">
        <v>31</v>
      </c>
      <c r="N33873" t="b">
        <v>0</v>
      </c>
      <c r="O33873" t="s">
        <v>164469</v>
      </c>
      <c r="Q33873">
        <v>2616</v>
      </c>
      <c r="R33873">
        <v>55</v>
      </c>
      <c r="S33873">
        <v>3</v>
      </c>
      <c r="T33873">
        <v>0</v>
      </c>
      <c r="U33873">
        <v>3</v>
      </c>
    </row>
    <row r="33874" spans="1:21" x14ac:dyDescent="0.25">
      <c r="A33874" t="s">
        <v>164017</v>
      </c>
      <c r="B33874" t="s">
        <v>164018</v>
      </c>
      <c r="C33874" t="s">
        <v>164470</v>
      </c>
      <c r="D33874" t="s">
        <v>164471</v>
      </c>
      <c r="E33874" t="s">
        <v>164472</v>
      </c>
      <c r="F33874" t="s">
        <v>164473</v>
      </c>
      <c r="G33874" t="s">
        <v>164474</v>
      </c>
      <c r="H33874">
        <v>27</v>
      </c>
      <c r="I33874" t="s">
        <v>28</v>
      </c>
      <c r="J33874" t="s">
        <v>695</v>
      </c>
      <c r="K33874">
        <v>274</v>
      </c>
      <c r="L33874" t="s">
        <v>30</v>
      </c>
      <c r="M33874" t="s">
        <v>31</v>
      </c>
      <c r="N33874" t="b">
        <v>0</v>
      </c>
      <c r="O33874" t="s">
        <v>164475</v>
      </c>
      <c r="Q33874">
        <v>25414</v>
      </c>
      <c r="R33874">
        <v>36</v>
      </c>
      <c r="S33874">
        <v>2</v>
      </c>
      <c r="T33874">
        <v>0</v>
      </c>
      <c r="U33874">
        <v>1</v>
      </c>
    </row>
    <row r="33875" spans="1:21" x14ac:dyDescent="0.25">
      <c r="A33875" t="s">
        <v>164017</v>
      </c>
      <c r="B33875" t="s">
        <v>164018</v>
      </c>
      <c r="C33875" t="s">
        <v>164476</v>
      </c>
      <c r="D33875" t="s">
        <v>164477</v>
      </c>
      <c r="E33875" t="s">
        <v>164478</v>
      </c>
      <c r="F33875" t="s">
        <v>164479</v>
      </c>
      <c r="G33875" t="s">
        <v>164480</v>
      </c>
      <c r="H33875">
        <v>27</v>
      </c>
      <c r="I33875" t="s">
        <v>28</v>
      </c>
      <c r="J33875" t="s">
        <v>892</v>
      </c>
      <c r="K33875">
        <v>54</v>
      </c>
      <c r="L33875" t="s">
        <v>30</v>
      </c>
      <c r="M33875" t="s">
        <v>31</v>
      </c>
      <c r="N33875" t="b">
        <v>0</v>
      </c>
      <c r="O33875" t="s">
        <v>164481</v>
      </c>
      <c r="Q33875">
        <v>452</v>
      </c>
      <c r="R33875">
        <v>8</v>
      </c>
      <c r="S33875">
        <v>0</v>
      </c>
      <c r="T33875">
        <v>0</v>
      </c>
      <c r="U33875">
        <v>0</v>
      </c>
    </row>
    <row r="33876" spans="1:21" x14ac:dyDescent="0.25">
      <c r="A33876" t="s">
        <v>164017</v>
      </c>
      <c r="B33876" t="s">
        <v>164018</v>
      </c>
      <c r="C33876" t="s">
        <v>164482</v>
      </c>
      <c r="D33876" t="s">
        <v>164483</v>
      </c>
      <c r="E33876" t="s">
        <v>164484</v>
      </c>
      <c r="F33876" t="s">
        <v>164485</v>
      </c>
      <c r="G33876" t="s">
        <v>164486</v>
      </c>
      <c r="H33876">
        <v>27</v>
      </c>
      <c r="I33876" t="s">
        <v>28</v>
      </c>
      <c r="J33876" t="s">
        <v>13210</v>
      </c>
      <c r="K33876">
        <v>45</v>
      </c>
      <c r="L33876" t="s">
        <v>30</v>
      </c>
      <c r="M33876" t="s">
        <v>31</v>
      </c>
      <c r="N33876" t="b">
        <v>0</v>
      </c>
      <c r="O33876" t="s">
        <v>164487</v>
      </c>
      <c r="Q33876">
        <v>950</v>
      </c>
      <c r="R33876">
        <v>11</v>
      </c>
      <c r="S33876">
        <v>1</v>
      </c>
      <c r="T33876">
        <v>0</v>
      </c>
      <c r="U33876">
        <v>0</v>
      </c>
    </row>
    <row r="33877" spans="1:21" x14ac:dyDescent="0.25">
      <c r="A33877" t="s">
        <v>164017</v>
      </c>
      <c r="B33877" t="s">
        <v>164018</v>
      </c>
      <c r="C33877" t="s">
        <v>164488</v>
      </c>
      <c r="D33877" t="s">
        <v>164489</v>
      </c>
      <c r="E33877" s="1">
        <v>43685.377083333333</v>
      </c>
      <c r="F33877" t="s">
        <v>164490</v>
      </c>
      <c r="G33877" t="s">
        <v>164491</v>
      </c>
      <c r="H33877">
        <v>27</v>
      </c>
      <c r="I33877" t="s">
        <v>28</v>
      </c>
      <c r="J33877" t="s">
        <v>5610</v>
      </c>
      <c r="K33877">
        <v>74</v>
      </c>
      <c r="L33877" t="s">
        <v>30</v>
      </c>
      <c r="M33877" t="s">
        <v>31</v>
      </c>
      <c r="N33877" t="b">
        <v>0</v>
      </c>
      <c r="O33877" t="s">
        <v>164492</v>
      </c>
      <c r="Q33877">
        <v>344</v>
      </c>
      <c r="R33877">
        <v>5</v>
      </c>
      <c r="S33877">
        <v>0</v>
      </c>
      <c r="T33877">
        <v>0</v>
      </c>
      <c r="U33877">
        <v>0</v>
      </c>
    </row>
    <row r="33878" spans="1:21" x14ac:dyDescent="0.25">
      <c r="A33878" t="s">
        <v>164017</v>
      </c>
      <c r="B33878" t="s">
        <v>164018</v>
      </c>
      <c r="C33878" t="s">
        <v>164493</v>
      </c>
      <c r="D33878" t="s">
        <v>164494</v>
      </c>
      <c r="E33878" s="1">
        <v>43685.367361111108</v>
      </c>
      <c r="F33878" t="s">
        <v>164495</v>
      </c>
      <c r="G33878" t="s">
        <v>164496</v>
      </c>
      <c r="H33878">
        <v>27</v>
      </c>
      <c r="I33878" t="s">
        <v>28</v>
      </c>
      <c r="J33878" t="s">
        <v>13858</v>
      </c>
      <c r="K33878">
        <v>59</v>
      </c>
      <c r="L33878" t="s">
        <v>30</v>
      </c>
      <c r="M33878" t="s">
        <v>31</v>
      </c>
      <c r="N33878" t="b">
        <v>0</v>
      </c>
      <c r="O33878" t="s">
        <v>164497</v>
      </c>
      <c r="Q33878">
        <v>272</v>
      </c>
      <c r="R33878">
        <v>4</v>
      </c>
      <c r="S33878">
        <v>0</v>
      </c>
      <c r="T33878">
        <v>0</v>
      </c>
      <c r="U33878">
        <v>0</v>
      </c>
    </row>
    <row r="33879" spans="1:21" x14ac:dyDescent="0.25">
      <c r="A33879" t="s">
        <v>164017</v>
      </c>
      <c r="B33879" t="s">
        <v>164018</v>
      </c>
      <c r="C33879" t="s">
        <v>164498</v>
      </c>
      <c r="D33879" t="s">
        <v>164499</v>
      </c>
      <c r="E33879" s="1">
        <v>43685.352777777778</v>
      </c>
      <c r="F33879" t="s">
        <v>164500</v>
      </c>
      <c r="G33879" t="s">
        <v>164501</v>
      </c>
      <c r="H33879">
        <v>27</v>
      </c>
      <c r="I33879" t="s">
        <v>28</v>
      </c>
      <c r="J33879" t="s">
        <v>861</v>
      </c>
      <c r="K33879">
        <v>68</v>
      </c>
      <c r="L33879" t="s">
        <v>30</v>
      </c>
      <c r="M33879" t="s">
        <v>31</v>
      </c>
      <c r="N33879" t="b">
        <v>0</v>
      </c>
      <c r="O33879" t="s">
        <v>164502</v>
      </c>
      <c r="Q33879">
        <v>270</v>
      </c>
      <c r="R33879">
        <v>4</v>
      </c>
      <c r="S33879">
        <v>0</v>
      </c>
      <c r="T33879">
        <v>0</v>
      </c>
      <c r="U33879">
        <v>0</v>
      </c>
    </row>
    <row r="33880" spans="1:21" x14ac:dyDescent="0.25">
      <c r="A33880" t="s">
        <v>164017</v>
      </c>
      <c r="B33880" t="s">
        <v>164018</v>
      </c>
      <c r="C33880" t="s">
        <v>164503</v>
      </c>
      <c r="D33880" t="s">
        <v>164504</v>
      </c>
      <c r="E33880" s="1">
        <v>43624.56527777778</v>
      </c>
      <c r="F33880" t="s">
        <v>164505</v>
      </c>
      <c r="G33880" t="s">
        <v>164506</v>
      </c>
      <c r="H33880">
        <v>27</v>
      </c>
      <c r="I33880" t="s">
        <v>28</v>
      </c>
      <c r="J33880" t="s">
        <v>599</v>
      </c>
      <c r="K33880">
        <v>207</v>
      </c>
      <c r="L33880" t="s">
        <v>30</v>
      </c>
      <c r="M33880" t="s">
        <v>31</v>
      </c>
      <c r="N33880" t="b">
        <v>0</v>
      </c>
      <c r="O33880" t="s">
        <v>164507</v>
      </c>
      <c r="Q33880">
        <v>355</v>
      </c>
      <c r="R33880">
        <v>10</v>
      </c>
      <c r="S33880">
        <v>0</v>
      </c>
      <c r="T33880">
        <v>0</v>
      </c>
      <c r="U33880">
        <v>0</v>
      </c>
    </row>
    <row r="33881" spans="1:21" x14ac:dyDescent="0.25">
      <c r="A33881" t="s">
        <v>164017</v>
      </c>
      <c r="B33881" t="s">
        <v>164018</v>
      </c>
      <c r="C33881" t="s">
        <v>164508</v>
      </c>
      <c r="D33881" t="s">
        <v>164509</v>
      </c>
      <c r="E33881" s="1">
        <v>43624.559027777781</v>
      </c>
      <c r="F33881" t="s">
        <v>164510</v>
      </c>
      <c r="G33881" t="s">
        <v>164511</v>
      </c>
      <c r="H33881">
        <v>27</v>
      </c>
      <c r="I33881" t="s">
        <v>28</v>
      </c>
      <c r="J33881" t="s">
        <v>11674</v>
      </c>
      <c r="K33881">
        <v>202</v>
      </c>
      <c r="L33881" t="s">
        <v>30</v>
      </c>
      <c r="M33881" t="s">
        <v>31</v>
      </c>
      <c r="N33881" t="b">
        <v>0</v>
      </c>
      <c r="O33881" t="s">
        <v>164512</v>
      </c>
      <c r="Q33881">
        <v>917</v>
      </c>
      <c r="R33881">
        <v>12</v>
      </c>
      <c r="S33881">
        <v>1</v>
      </c>
      <c r="T33881">
        <v>0</v>
      </c>
      <c r="U33881">
        <v>2</v>
      </c>
    </row>
    <row r="33882" spans="1:21" x14ac:dyDescent="0.25">
      <c r="A33882" t="s">
        <v>164017</v>
      </c>
      <c r="B33882" t="s">
        <v>164018</v>
      </c>
      <c r="C33882" t="s">
        <v>164513</v>
      </c>
      <c r="D33882" t="s">
        <v>164514</v>
      </c>
      <c r="E33882" s="1">
        <v>43624.445138888892</v>
      </c>
      <c r="F33882" t="s">
        <v>164515</v>
      </c>
      <c r="G33882" t="s">
        <v>164516</v>
      </c>
      <c r="H33882">
        <v>27</v>
      </c>
      <c r="I33882" t="s">
        <v>28</v>
      </c>
      <c r="J33882" t="s">
        <v>44599</v>
      </c>
      <c r="K33882">
        <v>44</v>
      </c>
      <c r="L33882" t="s">
        <v>30</v>
      </c>
      <c r="M33882" t="s">
        <v>31</v>
      </c>
      <c r="N33882" t="b">
        <v>0</v>
      </c>
      <c r="O33882" t="s">
        <v>164517</v>
      </c>
      <c r="Q33882">
        <v>112</v>
      </c>
      <c r="R33882">
        <v>4</v>
      </c>
      <c r="S33882">
        <v>1</v>
      </c>
      <c r="T33882">
        <v>0</v>
      </c>
      <c r="U33882">
        <v>0</v>
      </c>
    </row>
    <row r="33883" spans="1:21" x14ac:dyDescent="0.25">
      <c r="A33883" t="s">
        <v>164017</v>
      </c>
      <c r="B33883" t="s">
        <v>164018</v>
      </c>
      <c r="C33883" t="s">
        <v>164518</v>
      </c>
      <c r="D33883" t="s">
        <v>164519</v>
      </c>
      <c r="E33883" s="1">
        <v>43624.434027777781</v>
      </c>
      <c r="F33883" t="s">
        <v>164520</v>
      </c>
      <c r="G33883" t="s">
        <v>164521</v>
      </c>
      <c r="H33883">
        <v>27</v>
      </c>
      <c r="I33883" t="s">
        <v>28</v>
      </c>
      <c r="J33883" t="s">
        <v>9249</v>
      </c>
      <c r="K33883">
        <v>40</v>
      </c>
      <c r="L33883" t="s">
        <v>30</v>
      </c>
      <c r="M33883" t="s">
        <v>31</v>
      </c>
      <c r="N33883" t="b">
        <v>0</v>
      </c>
      <c r="O33883" t="s">
        <v>164522</v>
      </c>
      <c r="Q33883">
        <v>112</v>
      </c>
      <c r="R33883">
        <v>2</v>
      </c>
      <c r="S33883">
        <v>0</v>
      </c>
      <c r="T33883">
        <v>0</v>
      </c>
      <c r="U33883">
        <v>0</v>
      </c>
    </row>
    <row r="33884" spans="1:21" x14ac:dyDescent="0.25">
      <c r="A33884" t="s">
        <v>164017</v>
      </c>
      <c r="B33884" t="s">
        <v>164018</v>
      </c>
      <c r="C33884" t="s">
        <v>164523</v>
      </c>
      <c r="D33884" t="s">
        <v>164524</v>
      </c>
      <c r="E33884" t="s">
        <v>164525</v>
      </c>
      <c r="F33884" t="s">
        <v>164526</v>
      </c>
      <c r="G33884" t="s">
        <v>164527</v>
      </c>
      <c r="H33884">
        <v>27</v>
      </c>
      <c r="I33884" t="s">
        <v>28</v>
      </c>
      <c r="J33884" t="s">
        <v>35464</v>
      </c>
      <c r="K33884">
        <v>47</v>
      </c>
      <c r="L33884" t="s">
        <v>30</v>
      </c>
      <c r="M33884" t="s">
        <v>31</v>
      </c>
      <c r="N33884" t="b">
        <v>0</v>
      </c>
      <c r="O33884" t="s">
        <v>164528</v>
      </c>
      <c r="Q33884">
        <v>172</v>
      </c>
      <c r="R33884">
        <v>5</v>
      </c>
      <c r="S33884">
        <v>1</v>
      </c>
      <c r="T33884">
        <v>0</v>
      </c>
      <c r="U33884">
        <v>0</v>
      </c>
    </row>
    <row r="33885" spans="1:21" x14ac:dyDescent="0.25">
      <c r="A33885" t="s">
        <v>164017</v>
      </c>
      <c r="B33885" t="s">
        <v>164018</v>
      </c>
      <c r="C33885" t="s">
        <v>164529</v>
      </c>
      <c r="D33885" t="s">
        <v>164530</v>
      </c>
      <c r="E33885" t="s">
        <v>164531</v>
      </c>
      <c r="F33885" t="s">
        <v>164532</v>
      </c>
      <c r="G33885" t="s">
        <v>164533</v>
      </c>
      <c r="H33885">
        <v>27</v>
      </c>
      <c r="I33885" t="s">
        <v>28</v>
      </c>
      <c r="J33885" t="s">
        <v>31025</v>
      </c>
      <c r="K33885">
        <v>36</v>
      </c>
      <c r="L33885" t="s">
        <v>30</v>
      </c>
      <c r="M33885" t="s">
        <v>31</v>
      </c>
      <c r="N33885" t="b">
        <v>0</v>
      </c>
      <c r="O33885" t="s">
        <v>164534</v>
      </c>
      <c r="Q33885">
        <v>235</v>
      </c>
      <c r="R33885">
        <v>5</v>
      </c>
      <c r="S33885">
        <v>0</v>
      </c>
      <c r="T33885">
        <v>0</v>
      </c>
      <c r="U33885">
        <v>0</v>
      </c>
    </row>
    <row r="33886" spans="1:21" x14ac:dyDescent="0.25">
      <c r="A33886" t="s">
        <v>164017</v>
      </c>
      <c r="B33886" t="s">
        <v>164018</v>
      </c>
      <c r="C33886" t="s">
        <v>164535</v>
      </c>
      <c r="D33886" t="s">
        <v>164536</v>
      </c>
      <c r="E33886" t="s">
        <v>164537</v>
      </c>
      <c r="F33886" t="s">
        <v>164538</v>
      </c>
      <c r="G33886" t="s">
        <v>164539</v>
      </c>
      <c r="H33886">
        <v>27</v>
      </c>
      <c r="I33886" t="s">
        <v>28</v>
      </c>
      <c r="J33886" t="s">
        <v>17365</v>
      </c>
      <c r="K33886">
        <v>18</v>
      </c>
      <c r="L33886" t="s">
        <v>30</v>
      </c>
      <c r="M33886" t="s">
        <v>31</v>
      </c>
      <c r="N33886" t="b">
        <v>0</v>
      </c>
      <c r="O33886" t="s">
        <v>164540</v>
      </c>
      <c r="Q33886">
        <v>109</v>
      </c>
      <c r="R33886">
        <v>3</v>
      </c>
      <c r="S33886">
        <v>1</v>
      </c>
      <c r="T33886">
        <v>0</v>
      </c>
      <c r="U33886">
        <v>0</v>
      </c>
    </row>
    <row r="33887" spans="1:21" x14ac:dyDescent="0.25">
      <c r="A33887" t="s">
        <v>164017</v>
      </c>
      <c r="B33887" t="s">
        <v>164018</v>
      </c>
      <c r="C33887" t="s">
        <v>164541</v>
      </c>
      <c r="D33887" t="s">
        <v>164542</v>
      </c>
      <c r="E33887" t="s">
        <v>164543</v>
      </c>
      <c r="F33887" t="s">
        <v>164544</v>
      </c>
      <c r="G33887" t="s">
        <v>164545</v>
      </c>
      <c r="H33887">
        <v>27</v>
      </c>
      <c r="I33887" t="s">
        <v>28</v>
      </c>
      <c r="J33887" t="s">
        <v>136488</v>
      </c>
      <c r="K33887">
        <v>34</v>
      </c>
      <c r="L33887" t="s">
        <v>30</v>
      </c>
      <c r="M33887" t="s">
        <v>31</v>
      </c>
      <c r="N33887" t="b">
        <v>0</v>
      </c>
      <c r="O33887" t="s">
        <v>164546</v>
      </c>
      <c r="Q33887">
        <v>151</v>
      </c>
      <c r="R33887">
        <v>3</v>
      </c>
      <c r="S33887">
        <v>2</v>
      </c>
      <c r="T33887">
        <v>0</v>
      </c>
      <c r="U33887">
        <v>0</v>
      </c>
    </row>
    <row r="33888" spans="1:21" x14ac:dyDescent="0.25">
      <c r="A33888" t="s">
        <v>164017</v>
      </c>
      <c r="B33888" t="s">
        <v>164018</v>
      </c>
      <c r="C33888" t="s">
        <v>164547</v>
      </c>
      <c r="D33888" t="s">
        <v>164548</v>
      </c>
      <c r="E33888" t="s">
        <v>164549</v>
      </c>
      <c r="F33888" t="s">
        <v>164550</v>
      </c>
      <c r="G33888" t="s">
        <v>164551</v>
      </c>
      <c r="H33888">
        <v>27</v>
      </c>
      <c r="I33888" t="s">
        <v>28</v>
      </c>
      <c r="J33888" t="s">
        <v>2742</v>
      </c>
      <c r="K33888">
        <v>46</v>
      </c>
      <c r="L33888" t="s">
        <v>30</v>
      </c>
      <c r="M33888" t="s">
        <v>31</v>
      </c>
      <c r="N33888" t="b">
        <v>0</v>
      </c>
      <c r="O33888" t="s">
        <v>164552</v>
      </c>
      <c r="Q33888">
        <v>170</v>
      </c>
      <c r="R33888">
        <v>6</v>
      </c>
      <c r="S33888">
        <v>0</v>
      </c>
      <c r="T33888">
        <v>0</v>
      </c>
      <c r="U33888">
        <v>0</v>
      </c>
    </row>
    <row r="33889" spans="1:21" x14ac:dyDescent="0.25">
      <c r="A33889" t="s">
        <v>164017</v>
      </c>
      <c r="B33889" t="s">
        <v>164018</v>
      </c>
      <c r="C33889" t="s">
        <v>164553</v>
      </c>
      <c r="D33889" t="s">
        <v>164554</v>
      </c>
      <c r="E33889" t="s">
        <v>164555</v>
      </c>
      <c r="F33889" t="s">
        <v>164556</v>
      </c>
      <c r="G33889" t="s">
        <v>164557</v>
      </c>
      <c r="H33889">
        <v>27</v>
      </c>
      <c r="I33889" t="s">
        <v>28</v>
      </c>
      <c r="J33889" t="s">
        <v>31025</v>
      </c>
      <c r="K33889">
        <v>36</v>
      </c>
      <c r="L33889" t="s">
        <v>30</v>
      </c>
      <c r="M33889" t="s">
        <v>31</v>
      </c>
      <c r="N33889" t="b">
        <v>0</v>
      </c>
      <c r="O33889" t="s">
        <v>164558</v>
      </c>
      <c r="Q33889">
        <v>74</v>
      </c>
      <c r="R33889">
        <v>1</v>
      </c>
      <c r="S33889">
        <v>0</v>
      </c>
      <c r="T33889">
        <v>0</v>
      </c>
      <c r="U33889">
        <v>0</v>
      </c>
    </row>
    <row r="33890" spans="1:21" x14ac:dyDescent="0.25">
      <c r="A33890" t="s">
        <v>164017</v>
      </c>
      <c r="B33890" t="s">
        <v>164018</v>
      </c>
      <c r="C33890" t="s">
        <v>164559</v>
      </c>
      <c r="D33890" t="s">
        <v>164560</v>
      </c>
      <c r="E33890" t="s">
        <v>164561</v>
      </c>
      <c r="F33890" t="s">
        <v>164562</v>
      </c>
      <c r="G33890" t="s">
        <v>164563</v>
      </c>
      <c r="H33890">
        <v>27</v>
      </c>
      <c r="I33890" t="s">
        <v>28</v>
      </c>
      <c r="J33890" t="s">
        <v>42502</v>
      </c>
      <c r="K33890">
        <v>43</v>
      </c>
      <c r="L33890" t="s">
        <v>30</v>
      </c>
      <c r="M33890" t="s">
        <v>31</v>
      </c>
      <c r="N33890" t="b">
        <v>0</v>
      </c>
      <c r="O33890" t="s">
        <v>164564</v>
      </c>
      <c r="Q33890">
        <v>70</v>
      </c>
      <c r="R33890">
        <v>3</v>
      </c>
      <c r="S33890">
        <v>0</v>
      </c>
      <c r="T33890">
        <v>0</v>
      </c>
      <c r="U33890">
        <v>0</v>
      </c>
    </row>
    <row r="33891" spans="1:21" x14ac:dyDescent="0.25">
      <c r="A33891" t="s">
        <v>164017</v>
      </c>
      <c r="B33891" t="s">
        <v>164018</v>
      </c>
      <c r="C33891" t="s">
        <v>164565</v>
      </c>
      <c r="D33891" t="s">
        <v>164566</v>
      </c>
      <c r="E33891" t="s">
        <v>164567</v>
      </c>
      <c r="F33891" t="s">
        <v>164568</v>
      </c>
      <c r="G33891" t="s">
        <v>164569</v>
      </c>
      <c r="H33891">
        <v>27</v>
      </c>
      <c r="I33891" t="s">
        <v>28</v>
      </c>
      <c r="J33891" t="s">
        <v>14006</v>
      </c>
      <c r="K33891">
        <v>31</v>
      </c>
      <c r="L33891" t="s">
        <v>30</v>
      </c>
      <c r="M33891" t="s">
        <v>31</v>
      </c>
      <c r="N33891" t="b">
        <v>0</v>
      </c>
      <c r="Q33891">
        <v>136</v>
      </c>
      <c r="R33891">
        <v>2</v>
      </c>
      <c r="S33891">
        <v>0</v>
      </c>
      <c r="T33891">
        <v>0</v>
      </c>
      <c r="U33891">
        <v>0</v>
      </c>
    </row>
    <row r="33892" spans="1:21" x14ac:dyDescent="0.25">
      <c r="A33892" t="s">
        <v>164017</v>
      </c>
      <c r="B33892" t="s">
        <v>164018</v>
      </c>
      <c r="C33892" t="s">
        <v>164570</v>
      </c>
      <c r="D33892" t="s">
        <v>164571</v>
      </c>
      <c r="E33892" t="s">
        <v>164572</v>
      </c>
      <c r="F33892" t="s">
        <v>164573</v>
      </c>
      <c r="G33892" t="s">
        <v>164574</v>
      </c>
      <c r="H33892">
        <v>27</v>
      </c>
      <c r="I33892" t="s">
        <v>28</v>
      </c>
      <c r="J33892" t="s">
        <v>31008</v>
      </c>
      <c r="K33892">
        <v>30</v>
      </c>
      <c r="L33892" t="s">
        <v>30</v>
      </c>
      <c r="M33892" t="s">
        <v>31</v>
      </c>
      <c r="N33892" t="b">
        <v>0</v>
      </c>
      <c r="O33892" t="s">
        <v>164575</v>
      </c>
      <c r="Q33892">
        <v>220</v>
      </c>
      <c r="R33892">
        <v>1</v>
      </c>
      <c r="S33892">
        <v>0</v>
      </c>
      <c r="T33892">
        <v>0</v>
      </c>
      <c r="U33892">
        <v>0</v>
      </c>
    </row>
    <row r="33893" spans="1:21" x14ac:dyDescent="0.25">
      <c r="A33893" t="s">
        <v>164017</v>
      </c>
      <c r="B33893" t="s">
        <v>164018</v>
      </c>
      <c r="C33893" t="s">
        <v>164576</v>
      </c>
      <c r="D33893" t="s">
        <v>164577</v>
      </c>
      <c r="E33893" s="1">
        <v>43776.513194444444</v>
      </c>
      <c r="F33893" t="s">
        <v>164578</v>
      </c>
      <c r="G33893" t="s">
        <v>164579</v>
      </c>
      <c r="H33893">
        <v>27</v>
      </c>
      <c r="I33893" t="s">
        <v>28</v>
      </c>
      <c r="J33893" t="s">
        <v>101319</v>
      </c>
      <c r="K33893">
        <v>7</v>
      </c>
      <c r="L33893" t="s">
        <v>30</v>
      </c>
      <c r="M33893" t="s">
        <v>31</v>
      </c>
      <c r="N33893" t="b">
        <v>0</v>
      </c>
      <c r="O33893" t="s">
        <v>164580</v>
      </c>
      <c r="Q33893">
        <v>85</v>
      </c>
      <c r="R33893">
        <v>3</v>
      </c>
      <c r="S33893">
        <v>0</v>
      </c>
      <c r="T33893">
        <v>0</v>
      </c>
      <c r="U33893">
        <v>0</v>
      </c>
    </row>
    <row r="33894" spans="1:21" x14ac:dyDescent="0.25">
      <c r="A33894" t="s">
        <v>164017</v>
      </c>
      <c r="B33894" t="s">
        <v>164018</v>
      </c>
      <c r="C33894" t="s">
        <v>164581</v>
      </c>
      <c r="D33894" t="s">
        <v>164582</v>
      </c>
      <c r="E33894" s="1">
        <v>43776.509722222225</v>
      </c>
      <c r="F33894" t="s">
        <v>164583</v>
      </c>
      <c r="G33894" t="s">
        <v>164584</v>
      </c>
      <c r="H33894">
        <v>27</v>
      </c>
      <c r="I33894" t="s">
        <v>28</v>
      </c>
      <c r="J33894" t="s">
        <v>101319</v>
      </c>
      <c r="K33894">
        <v>7</v>
      </c>
      <c r="L33894" t="s">
        <v>30</v>
      </c>
      <c r="M33894" t="s">
        <v>31</v>
      </c>
      <c r="N33894" t="b">
        <v>0</v>
      </c>
      <c r="O33894" t="s">
        <v>164585</v>
      </c>
      <c r="Q33894">
        <v>102</v>
      </c>
      <c r="R33894">
        <v>3</v>
      </c>
      <c r="S33894">
        <v>0</v>
      </c>
      <c r="T33894">
        <v>0</v>
      </c>
      <c r="U33894">
        <v>0</v>
      </c>
    </row>
    <row r="33895" spans="1:21" x14ac:dyDescent="0.25">
      <c r="A33895" t="s">
        <v>164017</v>
      </c>
      <c r="B33895" t="s">
        <v>164018</v>
      </c>
      <c r="C33895" t="s">
        <v>164586</v>
      </c>
      <c r="D33895" t="s">
        <v>164587</v>
      </c>
      <c r="E33895" s="1">
        <v>43776.484722222223</v>
      </c>
      <c r="F33895" t="s">
        <v>164588</v>
      </c>
      <c r="G33895" t="s">
        <v>164589</v>
      </c>
      <c r="H33895">
        <v>27</v>
      </c>
      <c r="I33895" t="s">
        <v>28</v>
      </c>
      <c r="J33895" t="s">
        <v>101319</v>
      </c>
      <c r="K33895">
        <v>7</v>
      </c>
      <c r="L33895" t="s">
        <v>30</v>
      </c>
      <c r="M33895" t="s">
        <v>31</v>
      </c>
      <c r="N33895" t="b">
        <v>0</v>
      </c>
      <c r="O33895" t="s">
        <v>164590</v>
      </c>
      <c r="Q33895">
        <v>146</v>
      </c>
      <c r="R33895">
        <v>3</v>
      </c>
      <c r="S33895">
        <v>0</v>
      </c>
      <c r="T33895">
        <v>0</v>
      </c>
      <c r="U33895">
        <v>0</v>
      </c>
    </row>
    <row r="33896" spans="1:21" x14ac:dyDescent="0.25">
      <c r="A33896" t="s">
        <v>164017</v>
      </c>
      <c r="B33896" t="s">
        <v>164018</v>
      </c>
      <c r="C33896" t="s">
        <v>164591</v>
      </c>
      <c r="D33896" t="s">
        <v>164592</v>
      </c>
      <c r="E33896" s="1">
        <v>43776.469444444447</v>
      </c>
      <c r="F33896" t="s">
        <v>164593</v>
      </c>
      <c r="G33896" t="s">
        <v>164594</v>
      </c>
      <c r="H33896">
        <v>27</v>
      </c>
      <c r="I33896" t="s">
        <v>28</v>
      </c>
      <c r="J33896" t="s">
        <v>101319</v>
      </c>
      <c r="K33896">
        <v>7</v>
      </c>
      <c r="L33896" t="s">
        <v>30</v>
      </c>
      <c r="M33896" t="s">
        <v>31</v>
      </c>
      <c r="N33896" t="b">
        <v>0</v>
      </c>
      <c r="O33896" t="s">
        <v>164595</v>
      </c>
      <c r="Q33896">
        <v>61</v>
      </c>
      <c r="R33896">
        <v>2</v>
      </c>
      <c r="S33896">
        <v>0</v>
      </c>
      <c r="T33896">
        <v>0</v>
      </c>
      <c r="U33896">
        <v>0</v>
      </c>
    </row>
    <row r="33897" spans="1:21" x14ac:dyDescent="0.25">
      <c r="A33897" t="s">
        <v>164017</v>
      </c>
      <c r="B33897" t="s">
        <v>164018</v>
      </c>
      <c r="C33897" t="s">
        <v>164596</v>
      </c>
      <c r="D33897" t="s">
        <v>164597</v>
      </c>
      <c r="E33897" s="1">
        <v>43562.770138888889</v>
      </c>
      <c r="F33897" t="s">
        <v>164598</v>
      </c>
      <c r="G33897" t="s">
        <v>164599</v>
      </c>
      <c r="H33897">
        <v>27</v>
      </c>
      <c r="I33897" t="s">
        <v>28</v>
      </c>
      <c r="J33897" t="s">
        <v>336</v>
      </c>
      <c r="K33897">
        <v>169</v>
      </c>
      <c r="L33897" t="s">
        <v>30</v>
      </c>
      <c r="M33897" t="s">
        <v>31</v>
      </c>
      <c r="N33897" t="b">
        <v>0</v>
      </c>
      <c r="Q33897">
        <v>10958</v>
      </c>
      <c r="R33897">
        <v>34</v>
      </c>
      <c r="S33897">
        <v>0</v>
      </c>
      <c r="T33897">
        <v>0</v>
      </c>
      <c r="U33897">
        <v>2</v>
      </c>
    </row>
    <row r="33898" spans="1:21" x14ac:dyDescent="0.25">
      <c r="A33898" t="s">
        <v>164017</v>
      </c>
      <c r="B33898" t="s">
        <v>164018</v>
      </c>
      <c r="C33898" t="s">
        <v>164600</v>
      </c>
      <c r="D33898" t="s">
        <v>164601</v>
      </c>
      <c r="E33898" s="1">
        <v>43562.543055555558</v>
      </c>
      <c r="F33898" t="s">
        <v>164602</v>
      </c>
      <c r="G33898" t="s">
        <v>164603</v>
      </c>
      <c r="H33898">
        <v>27</v>
      </c>
      <c r="I33898" t="s">
        <v>28</v>
      </c>
      <c r="J33898" t="s">
        <v>1712</v>
      </c>
      <c r="K33898">
        <v>691</v>
      </c>
      <c r="L33898" t="s">
        <v>30</v>
      </c>
      <c r="M33898" t="s">
        <v>31</v>
      </c>
      <c r="N33898" t="b">
        <v>0</v>
      </c>
      <c r="Q33898">
        <v>7255</v>
      </c>
      <c r="R33898">
        <v>84</v>
      </c>
      <c r="S33898">
        <v>11</v>
      </c>
      <c r="T33898">
        <v>0</v>
      </c>
      <c r="U33898">
        <v>7</v>
      </c>
    </row>
    <row r="33899" spans="1:21" x14ac:dyDescent="0.25">
      <c r="A33899" t="s">
        <v>164017</v>
      </c>
      <c r="B33899" t="s">
        <v>164018</v>
      </c>
      <c r="C33899" t="s">
        <v>164604</v>
      </c>
      <c r="D33899" t="s">
        <v>164605</v>
      </c>
      <c r="E33899" t="s">
        <v>164606</v>
      </c>
      <c r="F33899" t="s">
        <v>164607</v>
      </c>
      <c r="G33899" t="s">
        <v>164608</v>
      </c>
      <c r="H33899">
        <v>27</v>
      </c>
      <c r="I33899" t="s">
        <v>28</v>
      </c>
      <c r="J33899" t="s">
        <v>763</v>
      </c>
      <c r="K33899">
        <v>38</v>
      </c>
      <c r="L33899" t="s">
        <v>30</v>
      </c>
      <c r="M33899" t="s">
        <v>31</v>
      </c>
      <c r="N33899" t="b">
        <v>0</v>
      </c>
      <c r="O33899" t="s">
        <v>164609</v>
      </c>
      <c r="Q33899">
        <v>420</v>
      </c>
      <c r="R33899">
        <v>12</v>
      </c>
      <c r="S33899">
        <v>0</v>
      </c>
      <c r="T33899">
        <v>0</v>
      </c>
      <c r="U33899">
        <v>0</v>
      </c>
    </row>
    <row r="33900" spans="1:21" x14ac:dyDescent="0.25">
      <c r="A33900" t="s">
        <v>164017</v>
      </c>
      <c r="B33900" t="s">
        <v>164018</v>
      </c>
      <c r="C33900" t="s">
        <v>164610</v>
      </c>
      <c r="D33900" t="s">
        <v>164611</v>
      </c>
      <c r="E33900" t="s">
        <v>164612</v>
      </c>
      <c r="F33900" t="s">
        <v>164613</v>
      </c>
      <c r="G33900" t="s">
        <v>164614</v>
      </c>
      <c r="H33900">
        <v>27</v>
      </c>
      <c r="I33900" t="s">
        <v>28</v>
      </c>
      <c r="J33900" t="s">
        <v>101319</v>
      </c>
      <c r="K33900">
        <v>7</v>
      </c>
      <c r="L33900" t="s">
        <v>30</v>
      </c>
      <c r="M33900" t="s">
        <v>31</v>
      </c>
      <c r="N33900" t="b">
        <v>0</v>
      </c>
      <c r="O33900" t="s">
        <v>164615</v>
      </c>
      <c r="Q33900">
        <v>169</v>
      </c>
      <c r="R33900">
        <v>6</v>
      </c>
      <c r="S33900">
        <v>0</v>
      </c>
      <c r="T33900">
        <v>0</v>
      </c>
      <c r="U33900">
        <v>0</v>
      </c>
    </row>
    <row r="33901" spans="1:21" x14ac:dyDescent="0.25">
      <c r="A33901" t="s">
        <v>164017</v>
      </c>
      <c r="B33901" t="s">
        <v>164018</v>
      </c>
      <c r="C33901" t="s">
        <v>164616</v>
      </c>
      <c r="D33901" t="s">
        <v>164617</v>
      </c>
      <c r="E33901" t="s">
        <v>164618</v>
      </c>
      <c r="F33901" t="s">
        <v>164619</v>
      </c>
      <c r="G33901" t="s">
        <v>164620</v>
      </c>
      <c r="H33901">
        <v>27</v>
      </c>
      <c r="I33901" t="s">
        <v>28</v>
      </c>
      <c r="J33901" t="s">
        <v>101319</v>
      </c>
      <c r="K33901">
        <v>7</v>
      </c>
      <c r="L33901" t="s">
        <v>30</v>
      </c>
      <c r="M33901" t="s">
        <v>31</v>
      </c>
      <c r="N33901" t="b">
        <v>0</v>
      </c>
      <c r="O33901" t="s">
        <v>164621</v>
      </c>
      <c r="Q33901">
        <v>103</v>
      </c>
      <c r="R33901">
        <v>4</v>
      </c>
      <c r="S33901">
        <v>0</v>
      </c>
      <c r="T33901">
        <v>0</v>
      </c>
      <c r="U33901">
        <v>0</v>
      </c>
    </row>
    <row r="33902" spans="1:21" x14ac:dyDescent="0.25">
      <c r="A33902" t="s">
        <v>164017</v>
      </c>
      <c r="B33902" t="s">
        <v>164018</v>
      </c>
      <c r="C33902" t="s">
        <v>164622</v>
      </c>
      <c r="D33902" t="s">
        <v>164623</v>
      </c>
      <c r="E33902" t="s">
        <v>164624</v>
      </c>
      <c r="F33902" t="s">
        <v>164625</v>
      </c>
      <c r="G33902" t="s">
        <v>164626</v>
      </c>
      <c r="H33902">
        <v>27</v>
      </c>
      <c r="I33902" t="s">
        <v>28</v>
      </c>
      <c r="J33902" t="s">
        <v>101319</v>
      </c>
      <c r="K33902">
        <v>7</v>
      </c>
      <c r="L33902" t="s">
        <v>30</v>
      </c>
      <c r="M33902" t="s">
        <v>31</v>
      </c>
      <c r="N33902" t="b">
        <v>0</v>
      </c>
      <c r="O33902" t="s">
        <v>164627</v>
      </c>
      <c r="Q33902">
        <v>87</v>
      </c>
      <c r="R33902">
        <v>2</v>
      </c>
      <c r="S33902">
        <v>0</v>
      </c>
      <c r="T33902">
        <v>0</v>
      </c>
      <c r="U33902">
        <v>0</v>
      </c>
    </row>
    <row r="33903" spans="1:21" x14ac:dyDescent="0.25">
      <c r="A33903" t="s">
        <v>164017</v>
      </c>
      <c r="B33903" t="s">
        <v>164018</v>
      </c>
      <c r="C33903" t="s">
        <v>164628</v>
      </c>
      <c r="D33903" t="s">
        <v>164629</v>
      </c>
      <c r="E33903" s="1">
        <v>43775.460416666669</v>
      </c>
      <c r="F33903" t="s">
        <v>164630</v>
      </c>
      <c r="G33903" t="s">
        <v>164631</v>
      </c>
      <c r="H33903">
        <v>27</v>
      </c>
      <c r="I33903" t="s">
        <v>28</v>
      </c>
      <c r="J33903" t="s">
        <v>148382</v>
      </c>
      <c r="K33903">
        <v>21</v>
      </c>
      <c r="L33903" t="s">
        <v>30</v>
      </c>
      <c r="M33903" t="s">
        <v>31</v>
      </c>
      <c r="N33903" t="b">
        <v>0</v>
      </c>
      <c r="O33903" t="s">
        <v>164632</v>
      </c>
      <c r="Q33903">
        <v>9410</v>
      </c>
      <c r="R33903">
        <v>8</v>
      </c>
      <c r="S33903">
        <v>0</v>
      </c>
      <c r="T33903">
        <v>0</v>
      </c>
      <c r="U33903">
        <v>0</v>
      </c>
    </row>
    <row r="33904" spans="1:21" x14ac:dyDescent="0.25">
      <c r="A33904" t="s">
        <v>164017</v>
      </c>
      <c r="B33904" t="s">
        <v>164018</v>
      </c>
      <c r="C33904" t="s">
        <v>164633</v>
      </c>
      <c r="D33904" t="s">
        <v>164634</v>
      </c>
      <c r="E33904" t="s">
        <v>164635</v>
      </c>
      <c r="F33904" t="s">
        <v>164636</v>
      </c>
      <c r="H33904">
        <v>27</v>
      </c>
      <c r="I33904" t="s">
        <v>28</v>
      </c>
      <c r="J33904" t="s">
        <v>7463</v>
      </c>
      <c r="K33904">
        <v>81</v>
      </c>
      <c r="L33904" t="s">
        <v>30</v>
      </c>
      <c r="M33904" t="s">
        <v>31</v>
      </c>
      <c r="N33904" t="b">
        <v>0</v>
      </c>
      <c r="O33904" t="s">
        <v>164637</v>
      </c>
      <c r="Q33904">
        <v>249</v>
      </c>
      <c r="R33904">
        <v>4</v>
      </c>
      <c r="S33904">
        <v>2</v>
      </c>
      <c r="T33904">
        <v>0</v>
      </c>
      <c r="U33904">
        <v>0</v>
      </c>
    </row>
    <row r="33905" spans="1:21" x14ac:dyDescent="0.25">
      <c r="A33905" t="s">
        <v>164017</v>
      </c>
      <c r="B33905" t="s">
        <v>164018</v>
      </c>
      <c r="C33905" t="s">
        <v>164638</v>
      </c>
      <c r="D33905" t="s">
        <v>164639</v>
      </c>
      <c r="E33905" t="s">
        <v>164640</v>
      </c>
      <c r="F33905" t="s">
        <v>164641</v>
      </c>
      <c r="G33905" t="s">
        <v>164642</v>
      </c>
      <c r="H33905">
        <v>27</v>
      </c>
      <c r="I33905" t="s">
        <v>28</v>
      </c>
      <c r="J33905" t="s">
        <v>164643</v>
      </c>
      <c r="K33905">
        <v>621</v>
      </c>
      <c r="L33905" t="s">
        <v>30</v>
      </c>
      <c r="M33905" t="s">
        <v>31</v>
      </c>
      <c r="N33905" t="b">
        <v>0</v>
      </c>
      <c r="Q33905">
        <v>363</v>
      </c>
      <c r="R33905">
        <v>11</v>
      </c>
      <c r="S33905">
        <v>0</v>
      </c>
      <c r="T33905">
        <v>0</v>
      </c>
      <c r="U33905">
        <v>2</v>
      </c>
    </row>
    <row r="33906" spans="1:21" x14ac:dyDescent="0.25">
      <c r="A33906" t="s">
        <v>164017</v>
      </c>
      <c r="B33906" t="s">
        <v>164018</v>
      </c>
      <c r="C33906" t="s">
        <v>164644</v>
      </c>
      <c r="D33906" t="s">
        <v>164645</v>
      </c>
      <c r="E33906" s="1">
        <v>43709.455555555556</v>
      </c>
      <c r="F33906" t="s">
        <v>164646</v>
      </c>
      <c r="G33906" t="s">
        <v>164647</v>
      </c>
      <c r="H33906">
        <v>27</v>
      </c>
      <c r="I33906" t="s">
        <v>28</v>
      </c>
      <c r="J33906" t="s">
        <v>8833</v>
      </c>
      <c r="K33906">
        <v>381</v>
      </c>
      <c r="L33906" t="s">
        <v>30</v>
      </c>
      <c r="M33906" t="s">
        <v>31</v>
      </c>
      <c r="N33906" t="b">
        <v>0</v>
      </c>
      <c r="O33906" t="s">
        <v>164648</v>
      </c>
      <c r="Q33906">
        <v>17914</v>
      </c>
      <c r="R33906">
        <v>35</v>
      </c>
      <c r="S33906">
        <v>5</v>
      </c>
      <c r="T33906">
        <v>0</v>
      </c>
      <c r="U33906">
        <v>1</v>
      </c>
    </row>
    <row r="33907" spans="1:21" x14ac:dyDescent="0.25">
      <c r="A33907" t="s">
        <v>164017</v>
      </c>
      <c r="B33907" t="s">
        <v>164018</v>
      </c>
      <c r="C33907" t="s">
        <v>164649</v>
      </c>
      <c r="D33907" t="s">
        <v>164650</v>
      </c>
      <c r="E33907" s="1">
        <v>43678.457638888889</v>
      </c>
      <c r="F33907" t="s">
        <v>164651</v>
      </c>
      <c r="G33907" t="s">
        <v>164652</v>
      </c>
      <c r="H33907">
        <v>27</v>
      </c>
      <c r="I33907" t="s">
        <v>28</v>
      </c>
      <c r="J33907" t="s">
        <v>6115</v>
      </c>
      <c r="K33907">
        <v>391</v>
      </c>
      <c r="L33907" t="s">
        <v>30</v>
      </c>
      <c r="M33907" t="s">
        <v>31</v>
      </c>
      <c r="N33907" t="b">
        <v>0</v>
      </c>
      <c r="O33907" t="s">
        <v>164653</v>
      </c>
      <c r="Q33907">
        <v>16048</v>
      </c>
      <c r="R33907">
        <v>32</v>
      </c>
      <c r="S33907">
        <v>2</v>
      </c>
      <c r="T33907">
        <v>0</v>
      </c>
      <c r="U33907">
        <v>0</v>
      </c>
    </row>
    <row r="33908" spans="1:21" x14ac:dyDescent="0.25">
      <c r="A33908" t="s">
        <v>164017</v>
      </c>
      <c r="B33908" t="s">
        <v>164018</v>
      </c>
      <c r="C33908" t="s">
        <v>164654</v>
      </c>
      <c r="D33908" t="s">
        <v>164655</v>
      </c>
      <c r="E33908" s="1">
        <v>43617.895138888889</v>
      </c>
      <c r="F33908" t="s">
        <v>164656</v>
      </c>
      <c r="G33908" t="s">
        <v>164657</v>
      </c>
      <c r="H33908">
        <v>27</v>
      </c>
      <c r="I33908" t="s">
        <v>28</v>
      </c>
      <c r="J33908" t="s">
        <v>1123</v>
      </c>
      <c r="K33908">
        <v>429</v>
      </c>
      <c r="L33908" t="s">
        <v>30</v>
      </c>
      <c r="M33908" t="s">
        <v>31</v>
      </c>
      <c r="N33908" t="b">
        <v>0</v>
      </c>
      <c r="O33908" t="s">
        <v>164658</v>
      </c>
      <c r="Q33908">
        <v>4929</v>
      </c>
      <c r="R33908">
        <v>63</v>
      </c>
      <c r="S33908">
        <v>0</v>
      </c>
      <c r="T33908">
        <v>0</v>
      </c>
      <c r="U33908">
        <v>10</v>
      </c>
    </row>
    <row r="33909" spans="1:21" x14ac:dyDescent="0.25">
      <c r="A33909" t="s">
        <v>164017</v>
      </c>
      <c r="B33909" t="s">
        <v>164018</v>
      </c>
      <c r="C33909" t="s">
        <v>164659</v>
      </c>
      <c r="D33909" t="s">
        <v>164660</v>
      </c>
      <c r="E33909" t="s">
        <v>164661</v>
      </c>
      <c r="F33909" t="s">
        <v>164662</v>
      </c>
      <c r="G33909" t="s">
        <v>164663</v>
      </c>
      <c r="H33909">
        <v>27</v>
      </c>
      <c r="I33909" t="s">
        <v>28</v>
      </c>
      <c r="J33909" t="s">
        <v>10234</v>
      </c>
      <c r="K33909">
        <v>386</v>
      </c>
      <c r="L33909" t="s">
        <v>30</v>
      </c>
      <c r="M33909" t="s">
        <v>31</v>
      </c>
      <c r="N33909" t="b">
        <v>0</v>
      </c>
      <c r="O33909" t="s">
        <v>164664</v>
      </c>
      <c r="Q33909">
        <v>12648</v>
      </c>
      <c r="R33909">
        <v>50</v>
      </c>
      <c r="S33909">
        <v>2</v>
      </c>
      <c r="T33909">
        <v>0</v>
      </c>
      <c r="U33909">
        <v>6</v>
      </c>
    </row>
    <row r="33910" spans="1:21" x14ac:dyDescent="0.25">
      <c r="A33910" t="s">
        <v>164017</v>
      </c>
      <c r="B33910" t="s">
        <v>164018</v>
      </c>
      <c r="C33910" t="s">
        <v>164665</v>
      </c>
      <c r="D33910" t="s">
        <v>164666</v>
      </c>
      <c r="E33910" t="s">
        <v>164667</v>
      </c>
      <c r="F33910" t="s">
        <v>164668</v>
      </c>
      <c r="G33910" t="s">
        <v>164669</v>
      </c>
      <c r="H33910">
        <v>27</v>
      </c>
      <c r="I33910" t="s">
        <v>28</v>
      </c>
      <c r="J33910" t="s">
        <v>7457</v>
      </c>
      <c r="K33910">
        <v>60</v>
      </c>
      <c r="L33910" t="s">
        <v>30</v>
      </c>
      <c r="M33910" t="s">
        <v>31</v>
      </c>
      <c r="N33910" t="b">
        <v>0</v>
      </c>
      <c r="O33910" t="s">
        <v>164670</v>
      </c>
      <c r="Q33910">
        <v>5017</v>
      </c>
      <c r="R33910">
        <v>19</v>
      </c>
      <c r="S33910">
        <v>4</v>
      </c>
      <c r="T33910">
        <v>0</v>
      </c>
      <c r="U33910">
        <v>2</v>
      </c>
    </row>
    <row r="33911" spans="1:21" x14ac:dyDescent="0.25">
      <c r="A33911" t="s">
        <v>164017</v>
      </c>
      <c r="B33911" t="s">
        <v>164018</v>
      </c>
      <c r="C33911" t="s">
        <v>164671</v>
      </c>
      <c r="D33911" t="s">
        <v>164672</v>
      </c>
      <c r="E33911" t="s">
        <v>164673</v>
      </c>
      <c r="F33911" t="s">
        <v>164674</v>
      </c>
      <c r="G33911" t="s">
        <v>164675</v>
      </c>
      <c r="H33911">
        <v>27</v>
      </c>
      <c r="I33911" t="s">
        <v>28</v>
      </c>
      <c r="J33911" t="s">
        <v>421</v>
      </c>
      <c r="K33911">
        <v>78</v>
      </c>
      <c r="L33911" t="s">
        <v>30</v>
      </c>
      <c r="M33911" t="s">
        <v>31</v>
      </c>
      <c r="N33911" t="b">
        <v>0</v>
      </c>
      <c r="O33911" t="s">
        <v>164676</v>
      </c>
      <c r="Q33911">
        <v>18581</v>
      </c>
      <c r="R33911">
        <v>14</v>
      </c>
      <c r="S33911">
        <v>0</v>
      </c>
      <c r="T33911">
        <v>0</v>
      </c>
      <c r="U33911">
        <v>0</v>
      </c>
    </row>
    <row r="33912" spans="1:21" x14ac:dyDescent="0.25">
      <c r="A33912" t="s">
        <v>164017</v>
      </c>
      <c r="B33912" t="s">
        <v>164018</v>
      </c>
      <c r="C33912" t="s">
        <v>164677</v>
      </c>
      <c r="D33912" t="s">
        <v>164678</v>
      </c>
      <c r="E33912" s="1">
        <v>43385.493055555555</v>
      </c>
      <c r="F33912" t="s">
        <v>164679</v>
      </c>
      <c r="G33912" t="s">
        <v>164680</v>
      </c>
      <c r="H33912">
        <v>27</v>
      </c>
      <c r="I33912" t="s">
        <v>28</v>
      </c>
      <c r="J33912" t="s">
        <v>4915</v>
      </c>
      <c r="K33912">
        <v>16</v>
      </c>
      <c r="L33912" t="s">
        <v>30</v>
      </c>
      <c r="M33912" t="s">
        <v>7991</v>
      </c>
      <c r="N33912" t="b">
        <v>0</v>
      </c>
      <c r="Q33912">
        <v>90</v>
      </c>
      <c r="R33912">
        <v>3</v>
      </c>
      <c r="S33912">
        <v>0</v>
      </c>
      <c r="T33912">
        <v>0</v>
      </c>
      <c r="U33912">
        <v>0</v>
      </c>
    </row>
    <row r="33913" spans="1:21" x14ac:dyDescent="0.25">
      <c r="A33913" t="s">
        <v>164017</v>
      </c>
      <c r="B33913" t="s">
        <v>164018</v>
      </c>
      <c r="C33913" t="s">
        <v>164681</v>
      </c>
      <c r="D33913" t="s">
        <v>164682</v>
      </c>
      <c r="E33913" s="1">
        <v>43385.486805555556</v>
      </c>
      <c r="F33913" t="s">
        <v>164683</v>
      </c>
      <c r="G33913" t="s">
        <v>164684</v>
      </c>
      <c r="H33913">
        <v>27</v>
      </c>
      <c r="I33913" t="s">
        <v>28</v>
      </c>
      <c r="J33913" t="s">
        <v>163567</v>
      </c>
      <c r="K33913">
        <v>15</v>
      </c>
      <c r="L33913" t="s">
        <v>30</v>
      </c>
      <c r="M33913" t="s">
        <v>31</v>
      </c>
      <c r="N33913" t="b">
        <v>0</v>
      </c>
      <c r="O33913" t="s">
        <v>164685</v>
      </c>
      <c r="Q33913">
        <v>22199</v>
      </c>
      <c r="R33913">
        <v>5</v>
      </c>
      <c r="S33913">
        <v>0</v>
      </c>
      <c r="T33913">
        <v>0</v>
      </c>
      <c r="U33913">
        <v>0</v>
      </c>
    </row>
    <row r="33914" spans="1:21" x14ac:dyDescent="0.25">
      <c r="A33914" t="s">
        <v>164017</v>
      </c>
      <c r="B33914" t="s">
        <v>164018</v>
      </c>
      <c r="C33914" t="s">
        <v>164686</v>
      </c>
      <c r="D33914" t="s">
        <v>164687</v>
      </c>
      <c r="E33914" t="s">
        <v>164688</v>
      </c>
      <c r="F33914" t="s">
        <v>164689</v>
      </c>
      <c r="G33914" t="s">
        <v>164690</v>
      </c>
      <c r="H33914">
        <v>27</v>
      </c>
      <c r="I33914" t="s">
        <v>28</v>
      </c>
      <c r="J33914" t="s">
        <v>4915</v>
      </c>
      <c r="K33914">
        <v>16</v>
      </c>
      <c r="L33914" t="s">
        <v>30</v>
      </c>
      <c r="M33914" t="s">
        <v>7991</v>
      </c>
      <c r="N33914" t="b">
        <v>0</v>
      </c>
      <c r="Q33914">
        <v>618</v>
      </c>
      <c r="R33914">
        <v>3</v>
      </c>
      <c r="S33914">
        <v>1</v>
      </c>
      <c r="T33914">
        <v>0</v>
      </c>
      <c r="U33914">
        <v>0</v>
      </c>
    </row>
    <row r="33915" spans="1:21" x14ac:dyDescent="0.25">
      <c r="A33915" t="s">
        <v>164017</v>
      </c>
      <c r="B33915" t="s">
        <v>164018</v>
      </c>
      <c r="C33915" t="s">
        <v>164691</v>
      </c>
      <c r="D33915" t="s">
        <v>164692</v>
      </c>
      <c r="E33915" t="s">
        <v>164693</v>
      </c>
      <c r="F33915" t="s">
        <v>164694</v>
      </c>
      <c r="G33915" t="s">
        <v>164695</v>
      </c>
      <c r="H33915">
        <v>27</v>
      </c>
      <c r="I33915" t="s">
        <v>28</v>
      </c>
      <c r="J33915" t="s">
        <v>73586</v>
      </c>
      <c r="K33915">
        <v>29</v>
      </c>
      <c r="L33915" t="s">
        <v>30</v>
      </c>
      <c r="M33915" t="s">
        <v>7991</v>
      </c>
      <c r="N33915" t="b">
        <v>0</v>
      </c>
      <c r="Q33915">
        <v>373</v>
      </c>
      <c r="R33915">
        <v>3</v>
      </c>
      <c r="S33915">
        <v>1</v>
      </c>
      <c r="T33915">
        <v>0</v>
      </c>
      <c r="U33915">
        <v>0</v>
      </c>
    </row>
    <row r="33916" spans="1:21" x14ac:dyDescent="0.25">
      <c r="A33916" t="s">
        <v>164017</v>
      </c>
      <c r="B33916" t="s">
        <v>164018</v>
      </c>
      <c r="C33916" t="s">
        <v>164696</v>
      </c>
      <c r="D33916" t="s">
        <v>164697</v>
      </c>
      <c r="E33916" t="s">
        <v>164698</v>
      </c>
      <c r="F33916" t="s">
        <v>164699</v>
      </c>
      <c r="G33916" t="s">
        <v>164700</v>
      </c>
      <c r="H33916">
        <v>27</v>
      </c>
      <c r="I33916" t="s">
        <v>28</v>
      </c>
      <c r="J33916" t="s">
        <v>73626</v>
      </c>
      <c r="K33916">
        <v>48</v>
      </c>
      <c r="L33916" t="s">
        <v>30</v>
      </c>
      <c r="M33916" t="s">
        <v>7991</v>
      </c>
      <c r="N33916" t="b">
        <v>0</v>
      </c>
      <c r="Q33916">
        <v>298</v>
      </c>
      <c r="R33916">
        <v>2</v>
      </c>
      <c r="S33916">
        <v>0</v>
      </c>
      <c r="T33916">
        <v>0</v>
      </c>
      <c r="U33916">
        <v>1</v>
      </c>
    </row>
    <row r="33917" spans="1:21" x14ac:dyDescent="0.25">
      <c r="A33917" t="s">
        <v>164017</v>
      </c>
      <c r="B33917" t="s">
        <v>164018</v>
      </c>
      <c r="C33917" t="s">
        <v>164701</v>
      </c>
      <c r="D33917" t="s">
        <v>164702</v>
      </c>
      <c r="E33917" t="s">
        <v>164703</v>
      </c>
      <c r="F33917" t="s">
        <v>164704</v>
      </c>
      <c r="G33917" t="s">
        <v>164705</v>
      </c>
      <c r="H33917">
        <v>27</v>
      </c>
      <c r="I33917" t="s">
        <v>28</v>
      </c>
      <c r="J33917" t="s">
        <v>4915</v>
      </c>
      <c r="K33917">
        <v>16</v>
      </c>
      <c r="L33917" t="s">
        <v>30</v>
      </c>
      <c r="M33917" t="s">
        <v>7991</v>
      </c>
      <c r="N33917" t="b">
        <v>0</v>
      </c>
      <c r="Q33917">
        <v>225</v>
      </c>
      <c r="R33917">
        <v>0</v>
      </c>
      <c r="S33917">
        <v>1</v>
      </c>
      <c r="T33917">
        <v>0</v>
      </c>
      <c r="U33917">
        <v>0</v>
      </c>
    </row>
    <row r="33918" spans="1:21" x14ac:dyDescent="0.25">
      <c r="A33918" t="s">
        <v>164017</v>
      </c>
      <c r="B33918" t="s">
        <v>164018</v>
      </c>
      <c r="C33918" t="s">
        <v>164706</v>
      </c>
      <c r="D33918" t="s">
        <v>164707</v>
      </c>
      <c r="E33918" t="s">
        <v>164708</v>
      </c>
      <c r="F33918" t="s">
        <v>164709</v>
      </c>
      <c r="G33918" t="s">
        <v>164710</v>
      </c>
      <c r="H33918">
        <v>27</v>
      </c>
      <c r="I33918" t="s">
        <v>28</v>
      </c>
      <c r="J33918" t="s">
        <v>128384</v>
      </c>
      <c r="K33918">
        <v>17</v>
      </c>
      <c r="L33918" t="s">
        <v>30</v>
      </c>
      <c r="M33918" t="s">
        <v>7991</v>
      </c>
      <c r="N33918" t="b">
        <v>0</v>
      </c>
      <c r="Q33918">
        <v>2154</v>
      </c>
      <c r="R33918">
        <v>9</v>
      </c>
      <c r="S33918">
        <v>0</v>
      </c>
      <c r="T33918">
        <v>0</v>
      </c>
      <c r="U33918">
        <v>0</v>
      </c>
    </row>
    <row r="33919" spans="1:21" x14ac:dyDescent="0.25">
      <c r="A33919" t="s">
        <v>164017</v>
      </c>
      <c r="B33919" t="s">
        <v>164018</v>
      </c>
      <c r="C33919" t="s">
        <v>164711</v>
      </c>
      <c r="D33919" t="s">
        <v>164712</v>
      </c>
      <c r="E33919" s="1">
        <v>43141.668055555558</v>
      </c>
      <c r="F33919" t="s">
        <v>164713</v>
      </c>
      <c r="G33919" t="s">
        <v>164714</v>
      </c>
      <c r="H33919">
        <v>27</v>
      </c>
      <c r="I33919" t="s">
        <v>28</v>
      </c>
      <c r="J33919" t="s">
        <v>72252</v>
      </c>
      <c r="K33919">
        <v>1594</v>
      </c>
      <c r="L33919" t="s">
        <v>30</v>
      </c>
      <c r="M33919" t="s">
        <v>31</v>
      </c>
      <c r="N33919" t="b">
        <v>0</v>
      </c>
      <c r="O33919" t="s">
        <v>164715</v>
      </c>
      <c r="Q33919">
        <v>1363</v>
      </c>
      <c r="R33919">
        <v>18</v>
      </c>
      <c r="S33919">
        <v>0</v>
      </c>
      <c r="T33919">
        <v>0</v>
      </c>
      <c r="U33919">
        <v>3</v>
      </c>
    </row>
    <row r="33920" spans="1:21" x14ac:dyDescent="0.25">
      <c r="A33920" t="s">
        <v>164017</v>
      </c>
      <c r="B33920" t="s">
        <v>164018</v>
      </c>
      <c r="C33920" t="s">
        <v>164716</v>
      </c>
      <c r="D33920" t="s">
        <v>164717</v>
      </c>
      <c r="E33920" t="s">
        <v>164718</v>
      </c>
      <c r="F33920" t="s">
        <v>164719</v>
      </c>
      <c r="G33920" t="s">
        <v>164720</v>
      </c>
      <c r="H33920">
        <v>27</v>
      </c>
      <c r="I33920" t="s">
        <v>28</v>
      </c>
      <c r="J33920" t="s">
        <v>126504</v>
      </c>
      <c r="K33920">
        <v>2301</v>
      </c>
      <c r="L33920" t="s">
        <v>30</v>
      </c>
      <c r="M33920" t="s">
        <v>31</v>
      </c>
      <c r="N33920" t="b">
        <v>0</v>
      </c>
      <c r="O33920" t="s">
        <v>164721</v>
      </c>
      <c r="Q33920">
        <v>70883</v>
      </c>
      <c r="R33920">
        <v>1125</v>
      </c>
      <c r="S33920">
        <v>38</v>
      </c>
      <c r="T33920">
        <v>0</v>
      </c>
      <c r="U33920">
        <v>122</v>
      </c>
    </row>
    <row r="33921" spans="1:21" x14ac:dyDescent="0.25">
      <c r="A33921" t="s">
        <v>164017</v>
      </c>
      <c r="B33921" t="s">
        <v>164018</v>
      </c>
      <c r="C33921" t="s">
        <v>164722</v>
      </c>
      <c r="D33921" t="s">
        <v>164723</v>
      </c>
      <c r="E33921" t="s">
        <v>164724</v>
      </c>
      <c r="F33921" t="s">
        <v>164725</v>
      </c>
      <c r="G33921" t="s">
        <v>164726</v>
      </c>
      <c r="H33921">
        <v>27</v>
      </c>
      <c r="I33921" t="s">
        <v>28</v>
      </c>
      <c r="J33921" t="s">
        <v>164727</v>
      </c>
      <c r="K33921">
        <v>1834</v>
      </c>
      <c r="L33921" t="s">
        <v>30</v>
      </c>
      <c r="M33921" t="s">
        <v>31</v>
      </c>
      <c r="N33921" t="b">
        <v>0</v>
      </c>
      <c r="O33921" t="s">
        <v>164728</v>
      </c>
      <c r="Q33921">
        <v>37292</v>
      </c>
      <c r="R33921">
        <v>700</v>
      </c>
      <c r="S33921">
        <v>17</v>
      </c>
      <c r="T33921">
        <v>0</v>
      </c>
      <c r="U33921">
        <v>37</v>
      </c>
    </row>
    <row r="33922" spans="1:21" x14ac:dyDescent="0.25">
      <c r="A33922" t="s">
        <v>164017</v>
      </c>
      <c r="B33922" t="s">
        <v>164018</v>
      </c>
      <c r="C33922" t="s">
        <v>164729</v>
      </c>
      <c r="D33922" t="s">
        <v>164730</v>
      </c>
      <c r="E33922" t="s">
        <v>164731</v>
      </c>
      <c r="F33922" t="s">
        <v>164732</v>
      </c>
      <c r="G33922" t="s">
        <v>164733</v>
      </c>
      <c r="H33922">
        <v>27</v>
      </c>
      <c r="I33922" t="s">
        <v>28</v>
      </c>
      <c r="J33922" t="s">
        <v>8678</v>
      </c>
      <c r="K33922">
        <v>1210</v>
      </c>
      <c r="L33922" t="s">
        <v>30</v>
      </c>
      <c r="M33922" t="s">
        <v>31</v>
      </c>
      <c r="N33922" t="b">
        <v>0</v>
      </c>
      <c r="O33922" t="s">
        <v>164734</v>
      </c>
      <c r="Q33922">
        <v>7400</v>
      </c>
      <c r="R33922">
        <v>54</v>
      </c>
      <c r="S33922">
        <v>5</v>
      </c>
      <c r="T33922">
        <v>0</v>
      </c>
      <c r="U33922">
        <v>1</v>
      </c>
    </row>
    <row r="33923" spans="1:21" x14ac:dyDescent="0.25">
      <c r="A33923" t="s">
        <v>164017</v>
      </c>
      <c r="B33923" t="s">
        <v>164018</v>
      </c>
      <c r="C33923" t="s">
        <v>164735</v>
      </c>
      <c r="D33923" t="s">
        <v>164736</v>
      </c>
      <c r="E33923" t="s">
        <v>164737</v>
      </c>
      <c r="F33923" t="s">
        <v>164738</v>
      </c>
      <c r="G33923" t="s">
        <v>164739</v>
      </c>
      <c r="H33923">
        <v>27</v>
      </c>
      <c r="I33923" t="s">
        <v>28</v>
      </c>
      <c r="J33923" t="s">
        <v>142944</v>
      </c>
      <c r="K33923">
        <v>2799</v>
      </c>
      <c r="L33923" t="s">
        <v>30</v>
      </c>
      <c r="M33923" t="s">
        <v>31</v>
      </c>
      <c r="N33923" t="b">
        <v>0</v>
      </c>
      <c r="O33923" t="s">
        <v>164740</v>
      </c>
      <c r="Q33923">
        <v>5990</v>
      </c>
      <c r="R33923">
        <v>27</v>
      </c>
      <c r="S33923">
        <v>4</v>
      </c>
      <c r="T33923">
        <v>0</v>
      </c>
      <c r="U33923">
        <v>4</v>
      </c>
    </row>
    <row r="33924" spans="1:21" x14ac:dyDescent="0.25">
      <c r="A33924" t="s">
        <v>164017</v>
      </c>
      <c r="B33924" t="s">
        <v>164018</v>
      </c>
      <c r="C33924" t="s">
        <v>164741</v>
      </c>
      <c r="D33924" t="s">
        <v>164742</v>
      </c>
      <c r="E33924" t="s">
        <v>164743</v>
      </c>
      <c r="F33924" t="s">
        <v>164744</v>
      </c>
      <c r="G33924" t="s">
        <v>164745</v>
      </c>
      <c r="H33924">
        <v>22</v>
      </c>
      <c r="I33924" t="s">
        <v>9254</v>
      </c>
      <c r="J33924" t="s">
        <v>148248</v>
      </c>
      <c r="K33924">
        <v>1410</v>
      </c>
      <c r="L33924" t="s">
        <v>30</v>
      </c>
      <c r="M33924" t="s">
        <v>31</v>
      </c>
      <c r="N33924" t="b">
        <v>0</v>
      </c>
      <c r="O33924" t="s">
        <v>164746</v>
      </c>
      <c r="Q33924">
        <v>9727</v>
      </c>
      <c r="R33924">
        <v>38</v>
      </c>
      <c r="S33924">
        <v>0</v>
      </c>
      <c r="T33924">
        <v>0</v>
      </c>
      <c r="U33924">
        <v>1</v>
      </c>
    </row>
    <row r="33925" spans="1:21" x14ac:dyDescent="0.25">
      <c r="A33925" t="s">
        <v>164017</v>
      </c>
      <c r="B33925" t="s">
        <v>164018</v>
      </c>
      <c r="C33925" t="s">
        <v>164747</v>
      </c>
      <c r="D33925" t="s">
        <v>164748</v>
      </c>
      <c r="E33925" t="s">
        <v>164749</v>
      </c>
      <c r="F33925" t="s">
        <v>164750</v>
      </c>
      <c r="G33925" t="s">
        <v>164751</v>
      </c>
      <c r="H33925">
        <v>22</v>
      </c>
      <c r="I33925" t="s">
        <v>9254</v>
      </c>
      <c r="J33925" t="s">
        <v>92963</v>
      </c>
      <c r="K33925">
        <v>1463</v>
      </c>
      <c r="L33925" t="s">
        <v>30</v>
      </c>
      <c r="M33925" t="s">
        <v>31</v>
      </c>
      <c r="N33925" t="b">
        <v>0</v>
      </c>
      <c r="O33925" t="s">
        <v>164752</v>
      </c>
      <c r="Q33925">
        <v>9639</v>
      </c>
      <c r="R33925">
        <v>49</v>
      </c>
      <c r="S33925">
        <v>1</v>
      </c>
      <c r="T33925">
        <v>0</v>
      </c>
      <c r="U33925">
        <v>0</v>
      </c>
    </row>
    <row r="33926" spans="1:21" x14ac:dyDescent="0.25">
      <c r="A33926" t="s">
        <v>164017</v>
      </c>
      <c r="B33926" t="s">
        <v>164018</v>
      </c>
      <c r="C33926" t="s">
        <v>164753</v>
      </c>
      <c r="D33926" t="s">
        <v>164754</v>
      </c>
      <c r="E33926" t="s">
        <v>164755</v>
      </c>
      <c r="F33926" t="s">
        <v>164756</v>
      </c>
      <c r="G33926" t="s">
        <v>164757</v>
      </c>
      <c r="H33926">
        <v>22</v>
      </c>
      <c r="I33926" t="s">
        <v>9254</v>
      </c>
      <c r="J33926" t="s">
        <v>164758</v>
      </c>
      <c r="K33926">
        <v>2386</v>
      </c>
      <c r="L33926" t="s">
        <v>30</v>
      </c>
      <c r="M33926" t="s">
        <v>31</v>
      </c>
      <c r="N33926" t="b">
        <v>0</v>
      </c>
      <c r="O33926" t="s">
        <v>164759</v>
      </c>
      <c r="Q33926">
        <v>13893</v>
      </c>
      <c r="R33926">
        <v>46</v>
      </c>
      <c r="S33926">
        <v>0</v>
      </c>
      <c r="T33926">
        <v>0</v>
      </c>
      <c r="U33926">
        <v>1</v>
      </c>
    </row>
    <row r="33927" spans="1:21" x14ac:dyDescent="0.25">
      <c r="A33927" t="s">
        <v>164017</v>
      </c>
      <c r="B33927" t="s">
        <v>164018</v>
      </c>
      <c r="C33927" t="s">
        <v>164760</v>
      </c>
      <c r="D33927" t="s">
        <v>164761</v>
      </c>
      <c r="E33927" t="s">
        <v>164762</v>
      </c>
      <c r="F33927" t="s">
        <v>164763</v>
      </c>
      <c r="G33927" t="s">
        <v>164764</v>
      </c>
      <c r="H33927">
        <v>22</v>
      </c>
      <c r="I33927" t="s">
        <v>9254</v>
      </c>
      <c r="J33927" t="s">
        <v>10406</v>
      </c>
      <c r="K33927">
        <v>1909</v>
      </c>
      <c r="L33927" t="s">
        <v>30</v>
      </c>
      <c r="M33927" t="s">
        <v>31</v>
      </c>
      <c r="N33927" t="b">
        <v>0</v>
      </c>
      <c r="Q33927">
        <v>13774</v>
      </c>
      <c r="R33927">
        <v>51</v>
      </c>
      <c r="S33927">
        <v>6</v>
      </c>
      <c r="T33927">
        <v>0</v>
      </c>
      <c r="U33927">
        <v>4</v>
      </c>
    </row>
    <row r="33928" spans="1:21" x14ac:dyDescent="0.25">
      <c r="A33928" t="s">
        <v>164017</v>
      </c>
      <c r="B33928" t="s">
        <v>164018</v>
      </c>
      <c r="C33928" t="s">
        <v>164765</v>
      </c>
      <c r="D33928" t="s">
        <v>164766</v>
      </c>
      <c r="E33928" t="s">
        <v>164767</v>
      </c>
      <c r="F33928" t="s">
        <v>164768</v>
      </c>
      <c r="G33928" t="s">
        <v>164769</v>
      </c>
      <c r="H33928">
        <v>27</v>
      </c>
      <c r="I33928" t="s">
        <v>28</v>
      </c>
      <c r="J33928" t="s">
        <v>10148</v>
      </c>
      <c r="K33928">
        <v>1139</v>
      </c>
      <c r="L33928" t="s">
        <v>30</v>
      </c>
      <c r="M33928" t="s">
        <v>31</v>
      </c>
      <c r="N33928" t="b">
        <v>0</v>
      </c>
      <c r="O33928" t="s">
        <v>164770</v>
      </c>
      <c r="Q33928">
        <v>42198</v>
      </c>
      <c r="R33928">
        <v>140</v>
      </c>
      <c r="S33928">
        <v>7</v>
      </c>
      <c r="T33928">
        <v>0</v>
      </c>
      <c r="U33928">
        <v>3</v>
      </c>
    </row>
    <row r="33929" spans="1:21" x14ac:dyDescent="0.25">
      <c r="A33929" t="s">
        <v>164017</v>
      </c>
      <c r="B33929" t="s">
        <v>164018</v>
      </c>
      <c r="C33929" t="s">
        <v>164771</v>
      </c>
      <c r="D33929" t="s">
        <v>164772</v>
      </c>
      <c r="E33929" t="s">
        <v>164773</v>
      </c>
      <c r="F33929" t="s">
        <v>164774</v>
      </c>
      <c r="G33929" t="s">
        <v>164775</v>
      </c>
      <c r="H33929">
        <v>22</v>
      </c>
      <c r="I33929" t="s">
        <v>9254</v>
      </c>
      <c r="J33929" t="s">
        <v>4915</v>
      </c>
      <c r="K33929">
        <v>16</v>
      </c>
      <c r="L33929" t="s">
        <v>30</v>
      </c>
      <c r="M33929" t="s">
        <v>31</v>
      </c>
      <c r="N33929" t="b">
        <v>0</v>
      </c>
      <c r="O33929" t="s">
        <v>164776</v>
      </c>
      <c r="Q33929">
        <v>240665</v>
      </c>
      <c r="R33929">
        <v>14</v>
      </c>
      <c r="S33929">
        <v>1</v>
      </c>
      <c r="T33929">
        <v>0</v>
      </c>
      <c r="U33929">
        <v>0</v>
      </c>
    </row>
    <row r="33930" spans="1:21" x14ac:dyDescent="0.25">
      <c r="A33930" t="s">
        <v>164017</v>
      </c>
      <c r="B33930" t="s">
        <v>164018</v>
      </c>
      <c r="C33930" t="s">
        <v>164777</v>
      </c>
      <c r="D33930" t="s">
        <v>164778</v>
      </c>
      <c r="E33930" t="s">
        <v>164779</v>
      </c>
      <c r="F33930" t="s">
        <v>164780</v>
      </c>
      <c r="G33930" t="s">
        <v>164781</v>
      </c>
      <c r="H33930">
        <v>27</v>
      </c>
      <c r="I33930" t="s">
        <v>28</v>
      </c>
      <c r="J33930" t="s">
        <v>102395</v>
      </c>
      <c r="K33930">
        <v>2439</v>
      </c>
      <c r="L33930" t="s">
        <v>30</v>
      </c>
      <c r="M33930" t="s">
        <v>31</v>
      </c>
      <c r="N33930" t="b">
        <v>0</v>
      </c>
      <c r="O33930" t="s">
        <v>164782</v>
      </c>
      <c r="Q33930">
        <v>32375</v>
      </c>
      <c r="R33930">
        <v>375</v>
      </c>
      <c r="S33930">
        <v>21</v>
      </c>
      <c r="T33930">
        <v>0</v>
      </c>
      <c r="U33930">
        <v>65</v>
      </c>
    </row>
    <row r="33931" spans="1:21" x14ac:dyDescent="0.25">
      <c r="A33931" t="s">
        <v>164017</v>
      </c>
      <c r="B33931" t="s">
        <v>164018</v>
      </c>
      <c r="C33931" t="s">
        <v>164783</v>
      </c>
      <c r="D33931" t="s">
        <v>164784</v>
      </c>
      <c r="E33931" t="s">
        <v>164785</v>
      </c>
      <c r="F33931" t="s">
        <v>164786</v>
      </c>
      <c r="G33931" t="s">
        <v>164787</v>
      </c>
      <c r="H33931">
        <v>27</v>
      </c>
      <c r="I33931" t="s">
        <v>28</v>
      </c>
      <c r="J33931" t="s">
        <v>101319</v>
      </c>
      <c r="K33931">
        <v>7</v>
      </c>
      <c r="L33931" t="s">
        <v>30</v>
      </c>
      <c r="M33931" t="s">
        <v>31</v>
      </c>
      <c r="N33931" t="b">
        <v>0</v>
      </c>
      <c r="Q33931">
        <v>116</v>
      </c>
      <c r="R33931">
        <v>0</v>
      </c>
      <c r="S33931">
        <v>0</v>
      </c>
      <c r="T33931">
        <v>0</v>
      </c>
      <c r="U33931">
        <v>0</v>
      </c>
    </row>
    <row r="33932" spans="1:21" x14ac:dyDescent="0.25">
      <c r="A33932" t="s">
        <v>164017</v>
      </c>
      <c r="B33932" t="s">
        <v>164018</v>
      </c>
      <c r="C33932" t="s">
        <v>164788</v>
      </c>
      <c r="D33932" t="s">
        <v>164789</v>
      </c>
      <c r="E33932" t="s">
        <v>164785</v>
      </c>
      <c r="F33932" t="s">
        <v>164790</v>
      </c>
      <c r="H33932">
        <v>27</v>
      </c>
      <c r="I33932" t="s">
        <v>28</v>
      </c>
      <c r="J33932" t="s">
        <v>4915</v>
      </c>
      <c r="K33932">
        <v>16</v>
      </c>
      <c r="L33932" t="s">
        <v>30</v>
      </c>
      <c r="M33932" t="s">
        <v>31</v>
      </c>
      <c r="N33932" t="b">
        <v>0</v>
      </c>
      <c r="O33932" t="s">
        <v>164791</v>
      </c>
      <c r="Q33932">
        <v>127</v>
      </c>
      <c r="R33932">
        <v>2</v>
      </c>
      <c r="S33932">
        <v>0</v>
      </c>
      <c r="T33932">
        <v>0</v>
      </c>
      <c r="U33932">
        <v>0</v>
      </c>
    </row>
    <row r="33933" spans="1:21" x14ac:dyDescent="0.25">
      <c r="A33933" t="s">
        <v>164017</v>
      </c>
      <c r="B33933" t="s">
        <v>164018</v>
      </c>
      <c r="C33933" t="s">
        <v>164792</v>
      </c>
      <c r="D33933" t="s">
        <v>164793</v>
      </c>
      <c r="E33933" t="s">
        <v>164794</v>
      </c>
      <c r="F33933" t="s">
        <v>164795</v>
      </c>
      <c r="G33933" t="s">
        <v>164796</v>
      </c>
      <c r="H33933">
        <v>27</v>
      </c>
      <c r="I33933" t="s">
        <v>28</v>
      </c>
      <c r="J33933" t="s">
        <v>13858</v>
      </c>
      <c r="K33933">
        <v>59</v>
      </c>
      <c r="L33933" t="s">
        <v>30</v>
      </c>
      <c r="M33933" t="s">
        <v>31</v>
      </c>
      <c r="N33933" t="b">
        <v>0</v>
      </c>
      <c r="Q33933">
        <v>119952</v>
      </c>
      <c r="R33933">
        <v>37</v>
      </c>
      <c r="S33933">
        <v>5</v>
      </c>
      <c r="T33933">
        <v>0</v>
      </c>
      <c r="U33933">
        <v>2</v>
      </c>
    </row>
    <row r="33934" spans="1:21" x14ac:dyDescent="0.25">
      <c r="A33934" t="s">
        <v>164017</v>
      </c>
      <c r="B33934" t="s">
        <v>164018</v>
      </c>
      <c r="C33934" t="s">
        <v>164797</v>
      </c>
      <c r="D33934" t="s">
        <v>164798</v>
      </c>
      <c r="E33934" s="1">
        <v>43284.751388888886</v>
      </c>
      <c r="F33934" t="s">
        <v>164799</v>
      </c>
      <c r="G33934" t="s">
        <v>164800</v>
      </c>
      <c r="H33934">
        <v>27</v>
      </c>
      <c r="I33934" t="s">
        <v>28</v>
      </c>
      <c r="J33934" t="s">
        <v>13220</v>
      </c>
      <c r="K33934">
        <v>66</v>
      </c>
      <c r="L33934" t="s">
        <v>30</v>
      </c>
      <c r="M33934" t="s">
        <v>31</v>
      </c>
      <c r="N33934" t="b">
        <v>0</v>
      </c>
      <c r="O33934" t="s">
        <v>164801</v>
      </c>
      <c r="Q33934">
        <v>6396</v>
      </c>
      <c r="R33934">
        <v>12</v>
      </c>
      <c r="S33934">
        <v>0</v>
      </c>
      <c r="T33934">
        <v>0</v>
      </c>
      <c r="U33934">
        <v>0</v>
      </c>
    </row>
    <row r="33935" spans="1:21" x14ac:dyDescent="0.25">
      <c r="A33935" t="s">
        <v>164017</v>
      </c>
      <c r="B33935" t="s">
        <v>164018</v>
      </c>
      <c r="C33935" t="s">
        <v>164802</v>
      </c>
      <c r="D33935" t="s">
        <v>164803</v>
      </c>
      <c r="E33935" t="s">
        <v>164804</v>
      </c>
      <c r="F33935" t="s">
        <v>164805</v>
      </c>
      <c r="G33935" t="s">
        <v>164806</v>
      </c>
      <c r="H33935">
        <v>27</v>
      </c>
      <c r="I33935" t="s">
        <v>28</v>
      </c>
      <c r="J33935" t="s">
        <v>15766</v>
      </c>
      <c r="K33935">
        <v>121</v>
      </c>
      <c r="L33935" t="s">
        <v>30</v>
      </c>
      <c r="M33935" t="s">
        <v>31</v>
      </c>
      <c r="N33935" t="b">
        <v>0</v>
      </c>
      <c r="O33935" t="s">
        <v>164807</v>
      </c>
      <c r="Q33935">
        <v>1624</v>
      </c>
      <c r="R33935">
        <v>39</v>
      </c>
      <c r="S33935">
        <v>0</v>
      </c>
      <c r="T33935">
        <v>0</v>
      </c>
      <c r="U33935">
        <v>2</v>
      </c>
    </row>
    <row r="33936" spans="1:21" x14ac:dyDescent="0.25">
      <c r="A33936" t="s">
        <v>164017</v>
      </c>
      <c r="B33936" t="s">
        <v>164018</v>
      </c>
      <c r="C33936" t="s">
        <v>164808</v>
      </c>
      <c r="D33936" t="s">
        <v>164809</v>
      </c>
      <c r="E33936" t="s">
        <v>164810</v>
      </c>
      <c r="F33936" t="s">
        <v>164811</v>
      </c>
      <c r="G33936" t="s">
        <v>164812</v>
      </c>
      <c r="H33936">
        <v>27</v>
      </c>
      <c r="I33936" t="s">
        <v>28</v>
      </c>
      <c r="J33936" t="s">
        <v>9255</v>
      </c>
      <c r="K33936">
        <v>112</v>
      </c>
      <c r="L33936" t="s">
        <v>30</v>
      </c>
      <c r="M33936" t="s">
        <v>31</v>
      </c>
      <c r="N33936" t="b">
        <v>0</v>
      </c>
      <c r="O33936" t="s">
        <v>164813</v>
      </c>
      <c r="Q33936">
        <v>1637</v>
      </c>
      <c r="R33936">
        <v>25</v>
      </c>
      <c r="S33936">
        <v>1</v>
      </c>
      <c r="T33936">
        <v>0</v>
      </c>
      <c r="U33936">
        <v>2</v>
      </c>
    </row>
    <row r="33937" spans="1:21" x14ac:dyDescent="0.25">
      <c r="A33937" t="s">
        <v>164017</v>
      </c>
      <c r="B33937" t="s">
        <v>164018</v>
      </c>
      <c r="C33937" t="s">
        <v>164814</v>
      </c>
      <c r="D33937" t="s">
        <v>164815</v>
      </c>
      <c r="E33937" t="s">
        <v>164816</v>
      </c>
      <c r="F33937" t="s">
        <v>164817</v>
      </c>
      <c r="G33937" t="s">
        <v>164818</v>
      </c>
      <c r="H33937">
        <v>27</v>
      </c>
      <c r="I33937" t="s">
        <v>28</v>
      </c>
      <c r="J33937" t="s">
        <v>5532</v>
      </c>
      <c r="K33937">
        <v>128</v>
      </c>
      <c r="L33937" t="s">
        <v>30</v>
      </c>
      <c r="M33937" t="s">
        <v>31</v>
      </c>
      <c r="N33937" t="b">
        <v>0</v>
      </c>
      <c r="O33937" t="s">
        <v>164819</v>
      </c>
      <c r="Q33937">
        <v>4680</v>
      </c>
      <c r="R33937">
        <v>25</v>
      </c>
      <c r="S33937">
        <v>2</v>
      </c>
      <c r="T33937">
        <v>0</v>
      </c>
      <c r="U33937">
        <v>2</v>
      </c>
    </row>
    <row r="33938" spans="1:21" x14ac:dyDescent="0.25">
      <c r="A33938" t="s">
        <v>164017</v>
      </c>
      <c r="B33938" t="s">
        <v>164018</v>
      </c>
      <c r="C33938" t="s">
        <v>164820</v>
      </c>
      <c r="D33938" t="s">
        <v>164821</v>
      </c>
      <c r="E33938" t="s">
        <v>164822</v>
      </c>
      <c r="F33938" t="s">
        <v>164823</v>
      </c>
      <c r="G33938" t="s">
        <v>164824</v>
      </c>
      <c r="H33938">
        <v>27</v>
      </c>
      <c r="I33938" t="s">
        <v>28</v>
      </c>
      <c r="J33938" t="s">
        <v>683</v>
      </c>
      <c r="K33938">
        <v>104</v>
      </c>
      <c r="L33938" t="s">
        <v>30</v>
      </c>
      <c r="M33938" t="s">
        <v>31</v>
      </c>
      <c r="N33938" t="b">
        <v>0</v>
      </c>
      <c r="O33938" t="s">
        <v>164825</v>
      </c>
      <c r="Q33938">
        <v>2292</v>
      </c>
      <c r="R33938">
        <v>34</v>
      </c>
      <c r="S33938">
        <v>1</v>
      </c>
      <c r="T33938">
        <v>0</v>
      </c>
      <c r="U33938">
        <v>0</v>
      </c>
    </row>
    <row r="33939" spans="1:21" x14ac:dyDescent="0.25">
      <c r="A33939" t="s">
        <v>164017</v>
      </c>
      <c r="B33939" t="s">
        <v>164018</v>
      </c>
      <c r="C33939" t="s">
        <v>164826</v>
      </c>
      <c r="D33939" t="s">
        <v>164827</v>
      </c>
      <c r="E33939" t="s">
        <v>164828</v>
      </c>
      <c r="F33939" t="s">
        <v>164829</v>
      </c>
      <c r="G33939" t="s">
        <v>164830</v>
      </c>
      <c r="H33939">
        <v>27</v>
      </c>
      <c r="I33939" t="s">
        <v>28</v>
      </c>
      <c r="J33939" t="s">
        <v>7463</v>
      </c>
      <c r="K33939">
        <v>81</v>
      </c>
      <c r="L33939" t="s">
        <v>30</v>
      </c>
      <c r="M33939" t="s">
        <v>31</v>
      </c>
      <c r="N33939" t="b">
        <v>0</v>
      </c>
      <c r="Q33939">
        <v>3104</v>
      </c>
      <c r="R33939">
        <v>39</v>
      </c>
      <c r="S33939">
        <v>1</v>
      </c>
      <c r="T33939">
        <v>0</v>
      </c>
      <c r="U33939">
        <v>0</v>
      </c>
    </row>
    <row r="33940" spans="1:21" x14ac:dyDescent="0.25">
      <c r="A33940" t="s">
        <v>164017</v>
      </c>
      <c r="B33940" t="s">
        <v>164018</v>
      </c>
      <c r="C33940" t="s">
        <v>164831</v>
      </c>
      <c r="D33940" t="s">
        <v>164832</v>
      </c>
      <c r="E33940" t="s">
        <v>164833</v>
      </c>
      <c r="F33940" t="s">
        <v>164834</v>
      </c>
      <c r="G33940" t="s">
        <v>164835</v>
      </c>
      <c r="H33940">
        <v>27</v>
      </c>
      <c r="I33940" t="s">
        <v>28</v>
      </c>
      <c r="J33940" t="s">
        <v>3868</v>
      </c>
      <c r="K33940">
        <v>114</v>
      </c>
      <c r="L33940" t="s">
        <v>30</v>
      </c>
      <c r="M33940" t="s">
        <v>31</v>
      </c>
      <c r="N33940" t="b">
        <v>0</v>
      </c>
      <c r="O33940" t="s">
        <v>164836</v>
      </c>
      <c r="Q33940">
        <v>12852</v>
      </c>
      <c r="R33940">
        <v>70</v>
      </c>
      <c r="S33940">
        <v>10</v>
      </c>
      <c r="T33940">
        <v>0</v>
      </c>
      <c r="U33940">
        <v>3</v>
      </c>
    </row>
    <row r="33941" spans="1:21" x14ac:dyDescent="0.25">
      <c r="A33941" t="s">
        <v>164017</v>
      </c>
      <c r="B33941" t="s">
        <v>164018</v>
      </c>
      <c r="C33941" t="s">
        <v>164837</v>
      </c>
      <c r="D33941" t="s">
        <v>164838</v>
      </c>
      <c r="E33941" t="s">
        <v>164839</v>
      </c>
      <c r="F33941" t="s">
        <v>164840</v>
      </c>
      <c r="G33941" t="s">
        <v>164841</v>
      </c>
      <c r="H33941">
        <v>27</v>
      </c>
      <c r="I33941" t="s">
        <v>28</v>
      </c>
      <c r="J33941" t="s">
        <v>14006</v>
      </c>
      <c r="K33941">
        <v>31</v>
      </c>
      <c r="L33941" t="s">
        <v>30</v>
      </c>
      <c r="M33941" t="s">
        <v>31</v>
      </c>
      <c r="N33941" t="b">
        <v>0</v>
      </c>
      <c r="O33941" t="s">
        <v>164842</v>
      </c>
      <c r="Q33941">
        <v>401</v>
      </c>
      <c r="R33941">
        <v>3</v>
      </c>
      <c r="S33941">
        <v>0</v>
      </c>
      <c r="T33941">
        <v>0</v>
      </c>
      <c r="U33941">
        <v>0</v>
      </c>
    </row>
    <row r="33942" spans="1:21" x14ac:dyDescent="0.25">
      <c r="A33942" t="s">
        <v>164017</v>
      </c>
      <c r="B33942" t="s">
        <v>164018</v>
      </c>
      <c r="C33942" t="s">
        <v>164843</v>
      </c>
      <c r="D33942" t="s">
        <v>164844</v>
      </c>
      <c r="E33942" t="s">
        <v>164845</v>
      </c>
      <c r="F33942" t="s">
        <v>164846</v>
      </c>
      <c r="G33942" t="s">
        <v>164847</v>
      </c>
      <c r="H33942">
        <v>27</v>
      </c>
      <c r="I33942" t="s">
        <v>28</v>
      </c>
      <c r="J33942" t="s">
        <v>13149</v>
      </c>
      <c r="K33942">
        <v>25</v>
      </c>
      <c r="L33942" t="s">
        <v>30</v>
      </c>
      <c r="M33942" t="s">
        <v>31</v>
      </c>
      <c r="N33942" t="b">
        <v>0</v>
      </c>
      <c r="O33942" t="s">
        <v>164848</v>
      </c>
      <c r="Q33942">
        <v>579</v>
      </c>
      <c r="R33942">
        <v>3</v>
      </c>
      <c r="S33942">
        <v>0</v>
      </c>
      <c r="T33942">
        <v>0</v>
      </c>
      <c r="U33942">
        <v>0</v>
      </c>
    </row>
    <row r="33943" spans="1:21" x14ac:dyDescent="0.25">
      <c r="A33943" t="s">
        <v>164017</v>
      </c>
      <c r="B33943" t="s">
        <v>164018</v>
      </c>
      <c r="C33943" t="s">
        <v>164849</v>
      </c>
      <c r="D33943" t="s">
        <v>164850</v>
      </c>
      <c r="E33943" t="s">
        <v>164851</v>
      </c>
      <c r="F33943" t="s">
        <v>164852</v>
      </c>
      <c r="G33943" t="s">
        <v>164853</v>
      </c>
      <c r="H33943">
        <v>27</v>
      </c>
      <c r="I33943" t="s">
        <v>28</v>
      </c>
      <c r="J33943" t="s">
        <v>35611</v>
      </c>
      <c r="K33943">
        <v>42</v>
      </c>
      <c r="L33943" t="s">
        <v>30</v>
      </c>
      <c r="M33943" t="s">
        <v>31</v>
      </c>
      <c r="N33943" t="b">
        <v>0</v>
      </c>
      <c r="O33943" t="s">
        <v>164854</v>
      </c>
      <c r="Q33943">
        <v>1382</v>
      </c>
      <c r="R33943">
        <v>6</v>
      </c>
      <c r="S33943">
        <v>2</v>
      </c>
      <c r="T33943">
        <v>0</v>
      </c>
      <c r="U33943">
        <v>0</v>
      </c>
    </row>
    <row r="33944" spans="1:21" x14ac:dyDescent="0.25">
      <c r="A33944" t="s">
        <v>164017</v>
      </c>
      <c r="B33944" t="s">
        <v>164018</v>
      </c>
      <c r="C33944" t="s">
        <v>164855</v>
      </c>
      <c r="D33944" t="s">
        <v>164856</v>
      </c>
      <c r="E33944" t="s">
        <v>164857</v>
      </c>
      <c r="F33944" t="s">
        <v>164858</v>
      </c>
      <c r="G33944" t="s">
        <v>164859</v>
      </c>
      <c r="H33944">
        <v>27</v>
      </c>
      <c r="I33944" t="s">
        <v>28</v>
      </c>
      <c r="J33944" t="s">
        <v>861</v>
      </c>
      <c r="K33944">
        <v>68</v>
      </c>
      <c r="L33944" t="s">
        <v>30</v>
      </c>
      <c r="M33944" t="s">
        <v>31</v>
      </c>
      <c r="N33944" t="b">
        <v>0</v>
      </c>
      <c r="O33944" t="s">
        <v>164860</v>
      </c>
      <c r="Q33944">
        <v>1047</v>
      </c>
      <c r="R33944">
        <v>4</v>
      </c>
      <c r="S33944">
        <v>0</v>
      </c>
      <c r="T33944">
        <v>0</v>
      </c>
      <c r="U33944">
        <v>0</v>
      </c>
    </row>
    <row r="33945" spans="1:21" x14ac:dyDescent="0.25">
      <c r="A33945" t="s">
        <v>164017</v>
      </c>
      <c r="B33945" t="s">
        <v>164018</v>
      </c>
      <c r="C33945" t="s">
        <v>164861</v>
      </c>
      <c r="D33945" t="s">
        <v>164862</v>
      </c>
      <c r="E33945" t="s">
        <v>164863</v>
      </c>
      <c r="F33945" t="s">
        <v>164864</v>
      </c>
      <c r="G33945" t="s">
        <v>164865</v>
      </c>
      <c r="H33945">
        <v>27</v>
      </c>
      <c r="I33945" t="s">
        <v>28</v>
      </c>
      <c r="J33945" t="s">
        <v>1338</v>
      </c>
      <c r="K33945">
        <v>567</v>
      </c>
      <c r="L33945" t="s">
        <v>30</v>
      </c>
      <c r="M33945" t="s">
        <v>31</v>
      </c>
      <c r="N33945" t="b">
        <v>0</v>
      </c>
      <c r="O33945" t="s">
        <v>164866</v>
      </c>
      <c r="Q33945">
        <v>6860</v>
      </c>
      <c r="R33945">
        <v>82</v>
      </c>
      <c r="S33945">
        <v>7</v>
      </c>
      <c r="T33945">
        <v>0</v>
      </c>
      <c r="U33945">
        <v>5</v>
      </c>
    </row>
    <row r="33946" spans="1:21" x14ac:dyDescent="0.25">
      <c r="A33946" t="s">
        <v>164867</v>
      </c>
      <c r="B33946" t="s">
        <v>164868</v>
      </c>
      <c r="C33946" t="s">
        <v>164869</v>
      </c>
      <c r="D33946" t="s">
        <v>164870</v>
      </c>
      <c r="E33946" t="s">
        <v>164871</v>
      </c>
      <c r="F33946" t="s">
        <v>164872</v>
      </c>
      <c r="G33946" t="s">
        <v>164873</v>
      </c>
      <c r="H33946">
        <v>27</v>
      </c>
      <c r="I33946" t="s">
        <v>28</v>
      </c>
      <c r="J33946" t="s">
        <v>124235</v>
      </c>
      <c r="K33946">
        <v>1201</v>
      </c>
      <c r="L33946" t="s">
        <v>30</v>
      </c>
      <c r="M33946" t="s">
        <v>31</v>
      </c>
      <c r="N33946" t="b">
        <v>0</v>
      </c>
      <c r="O33946" t="s">
        <v>164874</v>
      </c>
      <c r="Q33946">
        <v>816</v>
      </c>
      <c r="R33946">
        <v>43</v>
      </c>
      <c r="S33946">
        <v>3</v>
      </c>
      <c r="T33946">
        <v>0</v>
      </c>
      <c r="U33946">
        <v>9</v>
      </c>
    </row>
    <row r="33947" spans="1:21" x14ac:dyDescent="0.25">
      <c r="A33947" t="s">
        <v>164867</v>
      </c>
      <c r="B33947" t="s">
        <v>164868</v>
      </c>
      <c r="C33947" t="s">
        <v>164875</v>
      </c>
      <c r="D33947" t="s">
        <v>164876</v>
      </c>
      <c r="E33947" t="s">
        <v>164877</v>
      </c>
      <c r="F33947" t="s">
        <v>164878</v>
      </c>
      <c r="G33947" t="s">
        <v>164879</v>
      </c>
      <c r="H33947">
        <v>27</v>
      </c>
      <c r="I33947" t="s">
        <v>28</v>
      </c>
      <c r="J33947" t="s">
        <v>68210</v>
      </c>
      <c r="K33947">
        <v>1133</v>
      </c>
      <c r="L33947" t="s">
        <v>30</v>
      </c>
      <c r="M33947" t="s">
        <v>31</v>
      </c>
      <c r="N33947" t="b">
        <v>0</v>
      </c>
      <c r="O33947" t="s">
        <v>164880</v>
      </c>
      <c r="Q33947">
        <v>1863</v>
      </c>
      <c r="R33947">
        <v>103</v>
      </c>
      <c r="S33947">
        <v>1</v>
      </c>
      <c r="T33947">
        <v>0</v>
      </c>
      <c r="U33947">
        <v>35</v>
      </c>
    </row>
    <row r="33948" spans="1:21" x14ac:dyDescent="0.25">
      <c r="A33948" t="s">
        <v>164867</v>
      </c>
      <c r="B33948" t="s">
        <v>164868</v>
      </c>
      <c r="C33948" t="s">
        <v>164881</v>
      </c>
      <c r="D33948" t="s">
        <v>164882</v>
      </c>
      <c r="E33948" t="s">
        <v>164883</v>
      </c>
      <c r="F33948" t="s">
        <v>164884</v>
      </c>
      <c r="G33948" t="s">
        <v>164885</v>
      </c>
      <c r="H33948">
        <v>27</v>
      </c>
      <c r="I33948" t="s">
        <v>28</v>
      </c>
      <c r="J33948" t="s">
        <v>93125</v>
      </c>
      <c r="K33948">
        <v>1531</v>
      </c>
      <c r="L33948" t="s">
        <v>30</v>
      </c>
      <c r="M33948" t="s">
        <v>31</v>
      </c>
      <c r="N33948" t="b">
        <v>0</v>
      </c>
      <c r="O33948" t="s">
        <v>164886</v>
      </c>
      <c r="Q33948">
        <v>1095</v>
      </c>
      <c r="R33948">
        <v>41</v>
      </c>
      <c r="S33948">
        <v>0</v>
      </c>
      <c r="T33948">
        <v>0</v>
      </c>
      <c r="U33948">
        <v>1</v>
      </c>
    </row>
    <row r="33949" spans="1:21" x14ac:dyDescent="0.25">
      <c r="A33949" t="s">
        <v>164867</v>
      </c>
      <c r="B33949" t="s">
        <v>164868</v>
      </c>
      <c r="C33949" t="s">
        <v>164887</v>
      </c>
      <c r="D33949" t="s">
        <v>164888</v>
      </c>
      <c r="E33949" t="s">
        <v>164889</v>
      </c>
      <c r="F33949" t="s">
        <v>164890</v>
      </c>
      <c r="G33949" t="s">
        <v>164891</v>
      </c>
      <c r="H33949">
        <v>27</v>
      </c>
      <c r="I33949" t="s">
        <v>28</v>
      </c>
      <c r="J33949" t="s">
        <v>86365</v>
      </c>
      <c r="K33949">
        <v>98</v>
      </c>
      <c r="L33949" t="s">
        <v>30</v>
      </c>
      <c r="M33949" t="s">
        <v>31</v>
      </c>
      <c r="N33949" t="b">
        <v>0</v>
      </c>
      <c r="O33949" t="s">
        <v>164892</v>
      </c>
      <c r="Q33949">
        <v>1070</v>
      </c>
      <c r="R33949">
        <v>48</v>
      </c>
      <c r="S33949">
        <v>2</v>
      </c>
      <c r="T33949">
        <v>0</v>
      </c>
      <c r="U33949">
        <v>7</v>
      </c>
    </row>
    <row r="33950" spans="1:21" x14ac:dyDescent="0.25">
      <c r="A33950" t="s">
        <v>164867</v>
      </c>
      <c r="B33950" t="s">
        <v>164868</v>
      </c>
      <c r="C33950" t="s">
        <v>164893</v>
      </c>
      <c r="D33950" t="s">
        <v>164894</v>
      </c>
      <c r="E33950" t="s">
        <v>164895</v>
      </c>
      <c r="F33950" t="s">
        <v>164896</v>
      </c>
      <c r="G33950" t="s">
        <v>164897</v>
      </c>
      <c r="H33950">
        <v>27</v>
      </c>
      <c r="I33950" t="s">
        <v>28</v>
      </c>
      <c r="J33950" t="s">
        <v>164898</v>
      </c>
      <c r="K33950">
        <v>2070</v>
      </c>
      <c r="L33950" t="s">
        <v>30</v>
      </c>
      <c r="M33950" t="s">
        <v>31</v>
      </c>
      <c r="N33950" t="b">
        <v>0</v>
      </c>
      <c r="O33950" t="s">
        <v>164899</v>
      </c>
      <c r="Q33950">
        <v>1657</v>
      </c>
      <c r="R33950">
        <v>108</v>
      </c>
      <c r="S33950">
        <v>3</v>
      </c>
      <c r="T33950">
        <v>0</v>
      </c>
      <c r="U33950">
        <v>4</v>
      </c>
    </row>
    <row r="33951" spans="1:21" x14ac:dyDescent="0.25">
      <c r="A33951" t="s">
        <v>164867</v>
      </c>
      <c r="B33951" t="s">
        <v>164868</v>
      </c>
      <c r="C33951" t="s">
        <v>164900</v>
      </c>
      <c r="D33951" t="s">
        <v>164901</v>
      </c>
      <c r="E33951" t="s">
        <v>164902</v>
      </c>
      <c r="F33951" t="s">
        <v>164903</v>
      </c>
      <c r="G33951" t="s">
        <v>164904</v>
      </c>
      <c r="H33951">
        <v>27</v>
      </c>
      <c r="I33951" t="s">
        <v>28</v>
      </c>
      <c r="J33951" t="s">
        <v>1348</v>
      </c>
      <c r="K33951">
        <v>1151</v>
      </c>
      <c r="L33951" t="s">
        <v>30</v>
      </c>
      <c r="M33951" t="s">
        <v>31</v>
      </c>
      <c r="N33951" t="b">
        <v>0</v>
      </c>
      <c r="O33951" t="s">
        <v>164905</v>
      </c>
      <c r="Q33951">
        <v>2014</v>
      </c>
      <c r="R33951">
        <v>77</v>
      </c>
      <c r="S33951">
        <v>2</v>
      </c>
      <c r="T33951">
        <v>0</v>
      </c>
      <c r="U33951">
        <v>2</v>
      </c>
    </row>
    <row r="33952" spans="1:21" x14ac:dyDescent="0.25">
      <c r="A33952" t="s">
        <v>164867</v>
      </c>
      <c r="B33952" t="s">
        <v>164868</v>
      </c>
      <c r="C33952" t="s">
        <v>164906</v>
      </c>
      <c r="D33952" t="s">
        <v>164907</v>
      </c>
      <c r="E33952" t="s">
        <v>164908</v>
      </c>
      <c r="F33952" t="s">
        <v>164909</v>
      </c>
      <c r="G33952" t="s">
        <v>164910</v>
      </c>
      <c r="H33952">
        <v>27</v>
      </c>
      <c r="I33952" t="s">
        <v>28</v>
      </c>
      <c r="J33952" t="s">
        <v>164911</v>
      </c>
      <c r="K33952">
        <v>25</v>
      </c>
      <c r="L33952" t="s">
        <v>30</v>
      </c>
      <c r="M33952" t="s">
        <v>31</v>
      </c>
      <c r="N33952" t="b">
        <v>0</v>
      </c>
      <c r="O33952" t="s">
        <v>164912</v>
      </c>
      <c r="Q33952">
        <v>2514</v>
      </c>
      <c r="R33952">
        <v>186</v>
      </c>
      <c r="S33952">
        <v>4</v>
      </c>
      <c r="T33952">
        <v>0</v>
      </c>
      <c r="U33952">
        <v>41</v>
      </c>
    </row>
    <row r="33953" spans="1:21" x14ac:dyDescent="0.25">
      <c r="A33953" t="s">
        <v>164867</v>
      </c>
      <c r="B33953" t="s">
        <v>164868</v>
      </c>
      <c r="C33953" t="s">
        <v>164913</v>
      </c>
      <c r="D33953" t="s">
        <v>164914</v>
      </c>
      <c r="E33953" t="s">
        <v>164915</v>
      </c>
      <c r="F33953" t="s">
        <v>164916</v>
      </c>
      <c r="G33953" t="s">
        <v>164917</v>
      </c>
      <c r="H33953">
        <v>27</v>
      </c>
      <c r="I33953" t="s">
        <v>28</v>
      </c>
      <c r="J33953" t="s">
        <v>22240</v>
      </c>
      <c r="K33953">
        <v>736</v>
      </c>
      <c r="L33953" t="s">
        <v>30</v>
      </c>
      <c r="M33953" t="s">
        <v>31</v>
      </c>
      <c r="N33953" t="b">
        <v>0</v>
      </c>
      <c r="O33953" t="s">
        <v>164918</v>
      </c>
      <c r="Q33953">
        <v>5936</v>
      </c>
      <c r="R33953">
        <v>224</v>
      </c>
      <c r="S33953">
        <v>4</v>
      </c>
      <c r="T33953">
        <v>0</v>
      </c>
      <c r="U33953">
        <v>39</v>
      </c>
    </row>
    <row r="33954" spans="1:21" x14ac:dyDescent="0.25">
      <c r="A33954" t="s">
        <v>164867</v>
      </c>
      <c r="B33954" t="s">
        <v>164868</v>
      </c>
      <c r="C33954" t="s">
        <v>164919</v>
      </c>
      <c r="D33954" t="s">
        <v>164920</v>
      </c>
      <c r="E33954" t="s">
        <v>164921</v>
      </c>
      <c r="F33954" t="s">
        <v>164922</v>
      </c>
      <c r="G33954" t="s">
        <v>164923</v>
      </c>
      <c r="H33954">
        <v>27</v>
      </c>
      <c r="I33954" t="s">
        <v>28</v>
      </c>
      <c r="J33954" t="s">
        <v>87798</v>
      </c>
      <c r="K33954">
        <v>1606</v>
      </c>
      <c r="L33954" t="s">
        <v>30</v>
      </c>
      <c r="M33954" t="s">
        <v>31</v>
      </c>
      <c r="N33954" t="b">
        <v>0</v>
      </c>
      <c r="O33954" t="s">
        <v>164924</v>
      </c>
      <c r="Q33954">
        <v>3643</v>
      </c>
      <c r="R33954">
        <v>143</v>
      </c>
      <c r="S33954">
        <v>3</v>
      </c>
      <c r="T33954">
        <v>0</v>
      </c>
      <c r="U33954">
        <v>3</v>
      </c>
    </row>
    <row r="33955" spans="1:21" x14ac:dyDescent="0.25">
      <c r="A33955" t="s">
        <v>164867</v>
      </c>
      <c r="B33955" t="s">
        <v>164868</v>
      </c>
      <c r="C33955" t="s">
        <v>164925</v>
      </c>
      <c r="D33955" t="s">
        <v>164926</v>
      </c>
      <c r="E33955" t="s">
        <v>164927</v>
      </c>
      <c r="F33955" t="s">
        <v>164928</v>
      </c>
      <c r="G33955" t="s">
        <v>164929</v>
      </c>
      <c r="H33955">
        <v>27</v>
      </c>
      <c r="I33955" t="s">
        <v>28</v>
      </c>
      <c r="J33955" t="s">
        <v>91830</v>
      </c>
      <c r="K33955">
        <v>116</v>
      </c>
      <c r="L33955" t="s">
        <v>30</v>
      </c>
      <c r="M33955" t="s">
        <v>31</v>
      </c>
      <c r="N33955" t="b">
        <v>0</v>
      </c>
      <c r="O33955" t="s">
        <v>164930</v>
      </c>
      <c r="Q33955">
        <v>1092</v>
      </c>
      <c r="R33955">
        <v>59</v>
      </c>
      <c r="S33955">
        <v>2</v>
      </c>
      <c r="T33955">
        <v>0</v>
      </c>
      <c r="U33955">
        <v>33</v>
      </c>
    </row>
    <row r="33956" spans="1:21" x14ac:dyDescent="0.25">
      <c r="A33956" t="s">
        <v>164867</v>
      </c>
      <c r="B33956" t="s">
        <v>164868</v>
      </c>
      <c r="C33956" t="s">
        <v>164931</v>
      </c>
      <c r="D33956" t="s">
        <v>164932</v>
      </c>
      <c r="E33956" t="s">
        <v>164933</v>
      </c>
      <c r="F33956" t="s">
        <v>164934</v>
      </c>
      <c r="G33956" t="s">
        <v>164935</v>
      </c>
      <c r="H33956">
        <v>27</v>
      </c>
      <c r="I33956" t="s">
        <v>28</v>
      </c>
      <c r="J33956" t="s">
        <v>1545</v>
      </c>
      <c r="K33956">
        <v>1060</v>
      </c>
      <c r="L33956" t="s">
        <v>30</v>
      </c>
      <c r="M33956" t="s">
        <v>31</v>
      </c>
      <c r="N33956" t="b">
        <v>0</v>
      </c>
      <c r="O33956" t="s">
        <v>164936</v>
      </c>
      <c r="Q33956">
        <v>1830</v>
      </c>
      <c r="R33956">
        <v>88</v>
      </c>
      <c r="S33956">
        <v>3</v>
      </c>
      <c r="T33956">
        <v>0</v>
      </c>
      <c r="U33956">
        <v>10</v>
      </c>
    </row>
    <row r="33957" spans="1:21" x14ac:dyDescent="0.25">
      <c r="A33957" t="s">
        <v>164867</v>
      </c>
      <c r="B33957" t="s">
        <v>164868</v>
      </c>
      <c r="C33957" t="s">
        <v>164937</v>
      </c>
      <c r="D33957" t="s">
        <v>164938</v>
      </c>
      <c r="E33957" t="s">
        <v>164939</v>
      </c>
      <c r="F33957" t="s">
        <v>164940</v>
      </c>
      <c r="G33957" t="s">
        <v>164941</v>
      </c>
      <c r="H33957">
        <v>27</v>
      </c>
      <c r="I33957" t="s">
        <v>28</v>
      </c>
      <c r="J33957" t="s">
        <v>13094</v>
      </c>
      <c r="K33957">
        <v>179</v>
      </c>
      <c r="L33957" t="s">
        <v>30</v>
      </c>
      <c r="M33957" t="s">
        <v>31</v>
      </c>
      <c r="N33957" t="b">
        <v>0</v>
      </c>
      <c r="O33957" t="s">
        <v>164942</v>
      </c>
      <c r="Q33957">
        <v>1926</v>
      </c>
      <c r="R33957">
        <v>70</v>
      </c>
      <c r="S33957">
        <v>4</v>
      </c>
      <c r="T33957">
        <v>0</v>
      </c>
      <c r="U33957">
        <v>6</v>
      </c>
    </row>
    <row r="33958" spans="1:21" x14ac:dyDescent="0.25">
      <c r="A33958" t="s">
        <v>164867</v>
      </c>
      <c r="B33958" t="s">
        <v>164868</v>
      </c>
      <c r="C33958" t="s">
        <v>164943</v>
      </c>
      <c r="D33958" t="s">
        <v>164944</v>
      </c>
      <c r="E33958" s="1">
        <v>44173.686111111114</v>
      </c>
      <c r="F33958" t="s">
        <v>164945</v>
      </c>
      <c r="G33958" t="s">
        <v>164946</v>
      </c>
      <c r="H33958">
        <v>27</v>
      </c>
      <c r="I33958" t="s">
        <v>28</v>
      </c>
      <c r="J33958" t="s">
        <v>164947</v>
      </c>
      <c r="K33958">
        <v>1480</v>
      </c>
      <c r="L33958" t="s">
        <v>30</v>
      </c>
      <c r="M33958" t="s">
        <v>31</v>
      </c>
      <c r="N33958" t="b">
        <v>0</v>
      </c>
      <c r="O33958" t="s">
        <v>164948</v>
      </c>
      <c r="Q33958">
        <v>1714</v>
      </c>
      <c r="R33958">
        <v>90</v>
      </c>
      <c r="S33958">
        <v>3</v>
      </c>
      <c r="T33958">
        <v>0</v>
      </c>
      <c r="U33958">
        <v>3</v>
      </c>
    </row>
    <row r="33959" spans="1:21" x14ac:dyDescent="0.25">
      <c r="A33959" t="s">
        <v>164867</v>
      </c>
      <c r="B33959" t="s">
        <v>164868</v>
      </c>
      <c r="C33959" t="s">
        <v>164949</v>
      </c>
      <c r="D33959" t="s">
        <v>164950</v>
      </c>
      <c r="E33959" s="1">
        <v>44173.257638888892</v>
      </c>
      <c r="F33959" t="s">
        <v>164951</v>
      </c>
      <c r="G33959" t="s">
        <v>164952</v>
      </c>
      <c r="H33959">
        <v>27</v>
      </c>
      <c r="I33959" t="s">
        <v>28</v>
      </c>
      <c r="J33959" t="s">
        <v>136744</v>
      </c>
      <c r="K33959">
        <v>3554</v>
      </c>
      <c r="L33959" t="s">
        <v>30</v>
      </c>
      <c r="M33959" t="s">
        <v>31</v>
      </c>
      <c r="N33959" t="b">
        <v>0</v>
      </c>
      <c r="O33959" t="s">
        <v>164953</v>
      </c>
      <c r="Q33959">
        <v>1872</v>
      </c>
      <c r="R33959">
        <v>81</v>
      </c>
      <c r="S33959">
        <v>2</v>
      </c>
      <c r="T33959">
        <v>0</v>
      </c>
      <c r="U33959">
        <v>16</v>
      </c>
    </row>
    <row r="33960" spans="1:21" x14ac:dyDescent="0.25">
      <c r="A33960" t="s">
        <v>164867</v>
      </c>
      <c r="B33960" t="s">
        <v>164868</v>
      </c>
      <c r="C33960" t="s">
        <v>164954</v>
      </c>
      <c r="D33960" t="s">
        <v>164955</v>
      </c>
      <c r="E33960" s="1">
        <v>44143.706250000003</v>
      </c>
      <c r="F33960" t="s">
        <v>164956</v>
      </c>
      <c r="G33960" t="s">
        <v>164957</v>
      </c>
      <c r="H33960">
        <v>27</v>
      </c>
      <c r="I33960" t="s">
        <v>28</v>
      </c>
      <c r="J33960" t="s">
        <v>153791</v>
      </c>
      <c r="K33960">
        <v>2500</v>
      </c>
      <c r="L33960" t="s">
        <v>30</v>
      </c>
      <c r="M33960" t="s">
        <v>31</v>
      </c>
      <c r="N33960" t="b">
        <v>0</v>
      </c>
      <c r="O33960" t="s">
        <v>164958</v>
      </c>
      <c r="Q33960">
        <v>1712</v>
      </c>
      <c r="R33960">
        <v>62</v>
      </c>
      <c r="S33960">
        <v>6</v>
      </c>
      <c r="T33960">
        <v>0</v>
      </c>
      <c r="U33960">
        <v>2</v>
      </c>
    </row>
    <row r="33961" spans="1:21" x14ac:dyDescent="0.25">
      <c r="A33961" t="s">
        <v>164867</v>
      </c>
      <c r="B33961" t="s">
        <v>164868</v>
      </c>
      <c r="C33961" t="s">
        <v>164959</v>
      </c>
      <c r="D33961" t="s">
        <v>164960</v>
      </c>
      <c r="E33961" s="1">
        <v>44143.302777777775</v>
      </c>
      <c r="F33961" t="s">
        <v>164961</v>
      </c>
      <c r="G33961" t="s">
        <v>164962</v>
      </c>
      <c r="H33961">
        <v>27</v>
      </c>
      <c r="I33961" t="s">
        <v>28</v>
      </c>
      <c r="J33961" t="s">
        <v>91914</v>
      </c>
      <c r="K33961">
        <v>726</v>
      </c>
      <c r="L33961" t="s">
        <v>30</v>
      </c>
      <c r="M33961" t="s">
        <v>31</v>
      </c>
      <c r="N33961" t="b">
        <v>0</v>
      </c>
      <c r="O33961" t="s">
        <v>164963</v>
      </c>
      <c r="Q33961">
        <v>2039</v>
      </c>
      <c r="R33961">
        <v>117</v>
      </c>
      <c r="S33961">
        <v>1</v>
      </c>
      <c r="T33961">
        <v>0</v>
      </c>
      <c r="U33961">
        <v>36</v>
      </c>
    </row>
    <row r="33962" spans="1:21" x14ac:dyDescent="0.25">
      <c r="A33962" t="s">
        <v>164867</v>
      </c>
      <c r="B33962" t="s">
        <v>164868</v>
      </c>
      <c r="C33962" t="s">
        <v>164964</v>
      </c>
      <c r="D33962" t="s">
        <v>164965</v>
      </c>
      <c r="E33962" s="1">
        <v>44112.699305555558</v>
      </c>
      <c r="F33962" t="s">
        <v>164966</v>
      </c>
      <c r="G33962" t="s">
        <v>164967</v>
      </c>
      <c r="H33962">
        <v>27</v>
      </c>
      <c r="I33962" t="s">
        <v>28</v>
      </c>
      <c r="J33962" t="s">
        <v>164968</v>
      </c>
      <c r="K33962">
        <v>2490</v>
      </c>
      <c r="L33962" t="s">
        <v>30</v>
      </c>
      <c r="M33962" t="s">
        <v>31</v>
      </c>
      <c r="N33962" t="b">
        <v>0</v>
      </c>
      <c r="O33962" t="s">
        <v>164969</v>
      </c>
      <c r="Q33962">
        <v>1558</v>
      </c>
      <c r="R33962">
        <v>63</v>
      </c>
      <c r="S33962">
        <v>2</v>
      </c>
      <c r="T33962">
        <v>0</v>
      </c>
      <c r="U33962">
        <v>0</v>
      </c>
    </row>
    <row r="33963" spans="1:21" x14ac:dyDescent="0.25">
      <c r="A33963" t="s">
        <v>164867</v>
      </c>
      <c r="B33963" t="s">
        <v>164868</v>
      </c>
      <c r="C33963" t="s">
        <v>164970</v>
      </c>
      <c r="D33963" t="s">
        <v>164971</v>
      </c>
      <c r="E33963" s="1">
        <v>44051.236805555556</v>
      </c>
      <c r="F33963" t="s">
        <v>164972</v>
      </c>
      <c r="G33963" t="s">
        <v>164973</v>
      </c>
      <c r="H33963">
        <v>27</v>
      </c>
      <c r="I33963" t="s">
        <v>28</v>
      </c>
      <c r="J33963" t="s">
        <v>164974</v>
      </c>
      <c r="K33963">
        <v>1517</v>
      </c>
      <c r="L33963" t="s">
        <v>30</v>
      </c>
      <c r="M33963" t="s">
        <v>31</v>
      </c>
      <c r="N33963" t="b">
        <v>0</v>
      </c>
      <c r="O33963" t="s">
        <v>164975</v>
      </c>
      <c r="Q33963">
        <v>25584</v>
      </c>
      <c r="R33963">
        <v>447</v>
      </c>
      <c r="S33963">
        <v>36</v>
      </c>
      <c r="T33963">
        <v>0</v>
      </c>
      <c r="U33963">
        <v>77</v>
      </c>
    </row>
    <row r="33964" spans="1:21" x14ac:dyDescent="0.25">
      <c r="A33964" t="s">
        <v>164867</v>
      </c>
      <c r="B33964" t="s">
        <v>164868</v>
      </c>
      <c r="C33964" t="s">
        <v>164976</v>
      </c>
      <c r="D33964" t="s">
        <v>164977</v>
      </c>
      <c r="E33964" s="1">
        <v>44020.688888888886</v>
      </c>
      <c r="F33964" t="s">
        <v>164978</v>
      </c>
      <c r="G33964" t="s">
        <v>164979</v>
      </c>
      <c r="H33964">
        <v>27</v>
      </c>
      <c r="I33964" t="s">
        <v>28</v>
      </c>
      <c r="J33964" t="s">
        <v>164980</v>
      </c>
      <c r="K33964">
        <v>1815</v>
      </c>
      <c r="L33964" t="s">
        <v>30</v>
      </c>
      <c r="M33964" t="s">
        <v>31</v>
      </c>
      <c r="N33964" t="b">
        <v>0</v>
      </c>
      <c r="O33964" t="s">
        <v>164981</v>
      </c>
      <c r="Q33964">
        <v>2125</v>
      </c>
      <c r="R33964">
        <v>127</v>
      </c>
      <c r="S33964">
        <v>2</v>
      </c>
      <c r="T33964">
        <v>0</v>
      </c>
      <c r="U33964">
        <v>4</v>
      </c>
    </row>
    <row r="33965" spans="1:21" x14ac:dyDescent="0.25">
      <c r="A33965" t="s">
        <v>164867</v>
      </c>
      <c r="B33965" t="s">
        <v>164868</v>
      </c>
      <c r="C33965" t="s">
        <v>164982</v>
      </c>
      <c r="D33965" t="s">
        <v>164983</v>
      </c>
      <c r="E33965" s="1">
        <v>44020.327777777777</v>
      </c>
      <c r="F33965" t="s">
        <v>164984</v>
      </c>
      <c r="G33965" t="s">
        <v>164985</v>
      </c>
      <c r="H33965">
        <v>27</v>
      </c>
      <c r="I33965" t="s">
        <v>28</v>
      </c>
      <c r="J33965" t="s">
        <v>936</v>
      </c>
      <c r="K33965">
        <v>819</v>
      </c>
      <c r="L33965" t="s">
        <v>30</v>
      </c>
      <c r="M33965" t="s">
        <v>31</v>
      </c>
      <c r="N33965" t="b">
        <v>0</v>
      </c>
      <c r="O33965" t="s">
        <v>164986</v>
      </c>
      <c r="Q33965">
        <v>13221</v>
      </c>
      <c r="R33965">
        <v>333</v>
      </c>
      <c r="S33965">
        <v>7</v>
      </c>
      <c r="T33965">
        <v>0</v>
      </c>
      <c r="U33965">
        <v>54</v>
      </c>
    </row>
    <row r="33966" spans="1:21" x14ac:dyDescent="0.25">
      <c r="A33966" t="s">
        <v>164867</v>
      </c>
      <c r="B33966" t="s">
        <v>164868</v>
      </c>
      <c r="C33966" t="s">
        <v>164987</v>
      </c>
      <c r="D33966" t="s">
        <v>164988</v>
      </c>
      <c r="E33966" s="1">
        <v>43990.686805555553</v>
      </c>
      <c r="F33966" t="s">
        <v>164989</v>
      </c>
      <c r="G33966" t="s">
        <v>164990</v>
      </c>
      <c r="H33966">
        <v>27</v>
      </c>
      <c r="I33966" t="s">
        <v>28</v>
      </c>
      <c r="J33966" t="s">
        <v>21982</v>
      </c>
      <c r="K33966">
        <v>1171</v>
      </c>
      <c r="L33966" t="s">
        <v>30</v>
      </c>
      <c r="M33966" t="s">
        <v>31</v>
      </c>
      <c r="N33966" t="b">
        <v>0</v>
      </c>
      <c r="O33966" t="s">
        <v>164991</v>
      </c>
      <c r="Q33966">
        <v>2023</v>
      </c>
      <c r="R33966">
        <v>81</v>
      </c>
      <c r="S33966">
        <v>3</v>
      </c>
      <c r="T33966">
        <v>0</v>
      </c>
      <c r="U33966">
        <v>2</v>
      </c>
    </row>
    <row r="33967" spans="1:21" x14ac:dyDescent="0.25">
      <c r="A33967" t="s">
        <v>164867</v>
      </c>
      <c r="B33967" t="s">
        <v>164868</v>
      </c>
      <c r="C33967" t="s">
        <v>164992</v>
      </c>
      <c r="D33967" t="s">
        <v>164993</v>
      </c>
      <c r="E33967" s="1">
        <v>43990.27847222222</v>
      </c>
      <c r="F33967" t="s">
        <v>164994</v>
      </c>
      <c r="G33967" t="s">
        <v>164995</v>
      </c>
      <c r="H33967">
        <v>27</v>
      </c>
      <c r="I33967" t="s">
        <v>28</v>
      </c>
      <c r="J33967" t="s">
        <v>164996</v>
      </c>
      <c r="K33967">
        <v>3302</v>
      </c>
      <c r="L33967" t="s">
        <v>30</v>
      </c>
      <c r="M33967" t="s">
        <v>31</v>
      </c>
      <c r="N33967" t="b">
        <v>0</v>
      </c>
      <c r="O33967" t="s">
        <v>164997</v>
      </c>
      <c r="Q33967">
        <v>3771</v>
      </c>
      <c r="R33967">
        <v>173</v>
      </c>
      <c r="S33967">
        <v>2</v>
      </c>
      <c r="T33967">
        <v>0</v>
      </c>
      <c r="U33967">
        <v>20</v>
      </c>
    </row>
    <row r="33968" spans="1:21" x14ac:dyDescent="0.25">
      <c r="A33968" t="s">
        <v>164867</v>
      </c>
      <c r="B33968" t="s">
        <v>164868</v>
      </c>
      <c r="C33968" t="s">
        <v>164998</v>
      </c>
      <c r="D33968" t="s">
        <v>164999</v>
      </c>
      <c r="E33968" s="1">
        <v>43959.683333333334</v>
      </c>
      <c r="F33968" t="s">
        <v>165000</v>
      </c>
      <c r="G33968" t="s">
        <v>165001</v>
      </c>
      <c r="H33968">
        <v>27</v>
      </c>
      <c r="I33968" t="s">
        <v>28</v>
      </c>
      <c r="J33968" t="s">
        <v>9124</v>
      </c>
      <c r="K33968">
        <v>1320</v>
      </c>
      <c r="L33968" t="s">
        <v>30</v>
      </c>
      <c r="M33968" t="s">
        <v>31</v>
      </c>
      <c r="N33968" t="b">
        <v>0</v>
      </c>
      <c r="O33968" t="s">
        <v>165002</v>
      </c>
      <c r="Q33968">
        <v>2131</v>
      </c>
      <c r="R33968">
        <v>94</v>
      </c>
      <c r="S33968">
        <v>3</v>
      </c>
      <c r="T33968">
        <v>0</v>
      </c>
      <c r="U33968">
        <v>4</v>
      </c>
    </row>
    <row r="33969" spans="1:21" x14ac:dyDescent="0.25">
      <c r="A33969" t="s">
        <v>164867</v>
      </c>
      <c r="B33969" t="s">
        <v>164868</v>
      </c>
      <c r="C33969" t="s">
        <v>165003</v>
      </c>
      <c r="D33969" t="s">
        <v>165004</v>
      </c>
      <c r="E33969" s="1">
        <v>43959.243055555555</v>
      </c>
      <c r="F33969" t="s">
        <v>165005</v>
      </c>
      <c r="G33969" t="s">
        <v>165006</v>
      </c>
      <c r="H33969">
        <v>27</v>
      </c>
      <c r="I33969" t="s">
        <v>28</v>
      </c>
      <c r="J33969" t="s">
        <v>20395</v>
      </c>
      <c r="K33969">
        <v>939</v>
      </c>
      <c r="L33969" t="s">
        <v>30</v>
      </c>
      <c r="M33969" t="s">
        <v>31</v>
      </c>
      <c r="N33969" t="b">
        <v>0</v>
      </c>
      <c r="O33969" t="s">
        <v>165007</v>
      </c>
      <c r="Q33969">
        <v>1719</v>
      </c>
      <c r="R33969">
        <v>61</v>
      </c>
      <c r="S33969">
        <v>4</v>
      </c>
      <c r="T33969">
        <v>0</v>
      </c>
      <c r="U33969">
        <v>5</v>
      </c>
    </row>
    <row r="33970" spans="1:21" x14ac:dyDescent="0.25">
      <c r="A33970" t="s">
        <v>164867</v>
      </c>
      <c r="B33970" t="s">
        <v>164868</v>
      </c>
      <c r="C33970" t="s">
        <v>165008</v>
      </c>
      <c r="D33970" t="s">
        <v>165009</v>
      </c>
      <c r="E33970" s="1">
        <v>43929.69027777778</v>
      </c>
      <c r="F33970" t="s">
        <v>165010</v>
      </c>
      <c r="G33970" t="s">
        <v>165011</v>
      </c>
      <c r="H33970">
        <v>27</v>
      </c>
      <c r="I33970" t="s">
        <v>28</v>
      </c>
      <c r="J33970" t="s">
        <v>1353</v>
      </c>
      <c r="K33970">
        <v>1015</v>
      </c>
      <c r="L33970" t="s">
        <v>30</v>
      </c>
      <c r="M33970" t="s">
        <v>31</v>
      </c>
      <c r="N33970" t="b">
        <v>0</v>
      </c>
      <c r="O33970" t="s">
        <v>165012</v>
      </c>
      <c r="Q33970">
        <v>2447</v>
      </c>
      <c r="R33970">
        <v>74</v>
      </c>
      <c r="S33970">
        <v>3</v>
      </c>
      <c r="T33970">
        <v>0</v>
      </c>
      <c r="U33970">
        <v>5</v>
      </c>
    </row>
    <row r="33971" spans="1:21" x14ac:dyDescent="0.25">
      <c r="A33971" t="s">
        <v>164867</v>
      </c>
      <c r="B33971" t="s">
        <v>164868</v>
      </c>
      <c r="C33971" t="s">
        <v>165013</v>
      </c>
      <c r="D33971" t="s">
        <v>165014</v>
      </c>
      <c r="E33971" s="1">
        <v>43929.336111111108</v>
      </c>
      <c r="F33971" t="s">
        <v>165015</v>
      </c>
      <c r="G33971" t="s">
        <v>165016</v>
      </c>
      <c r="H33971">
        <v>27</v>
      </c>
      <c r="I33971" t="s">
        <v>28</v>
      </c>
      <c r="J33971" t="s">
        <v>165017</v>
      </c>
      <c r="K33971">
        <v>2662</v>
      </c>
      <c r="L33971" t="s">
        <v>30</v>
      </c>
      <c r="M33971" t="s">
        <v>31</v>
      </c>
      <c r="N33971" t="b">
        <v>0</v>
      </c>
      <c r="O33971" t="s">
        <v>165018</v>
      </c>
      <c r="Q33971">
        <v>1427</v>
      </c>
      <c r="R33971">
        <v>57</v>
      </c>
      <c r="S33971">
        <v>2</v>
      </c>
      <c r="T33971">
        <v>0</v>
      </c>
      <c r="U33971">
        <v>10</v>
      </c>
    </row>
    <row r="33972" spans="1:21" x14ac:dyDescent="0.25">
      <c r="A33972" t="s">
        <v>164867</v>
      </c>
      <c r="B33972" t="s">
        <v>164868</v>
      </c>
      <c r="C33972" t="s">
        <v>165019</v>
      </c>
      <c r="D33972" t="s">
        <v>165020</v>
      </c>
      <c r="E33972" s="1">
        <v>43898.693055555559</v>
      </c>
      <c r="F33972" t="s">
        <v>165021</v>
      </c>
      <c r="G33972" t="s">
        <v>165022</v>
      </c>
      <c r="H33972">
        <v>27</v>
      </c>
      <c r="I33972" t="s">
        <v>28</v>
      </c>
      <c r="J33972" t="s">
        <v>13402</v>
      </c>
      <c r="K33972">
        <v>1395</v>
      </c>
      <c r="L33972" t="s">
        <v>30</v>
      </c>
      <c r="M33972" t="s">
        <v>31</v>
      </c>
      <c r="N33972" t="b">
        <v>0</v>
      </c>
      <c r="O33972" t="s">
        <v>165023</v>
      </c>
      <c r="Q33972">
        <v>5879</v>
      </c>
      <c r="R33972">
        <v>140</v>
      </c>
      <c r="S33972">
        <v>6</v>
      </c>
      <c r="T33972">
        <v>0</v>
      </c>
      <c r="U33972">
        <v>2</v>
      </c>
    </row>
    <row r="33973" spans="1:21" x14ac:dyDescent="0.25">
      <c r="A33973" t="s">
        <v>164867</v>
      </c>
      <c r="B33973" t="s">
        <v>164868</v>
      </c>
      <c r="C33973" t="s">
        <v>165024</v>
      </c>
      <c r="D33973" t="s">
        <v>165025</v>
      </c>
      <c r="E33973" s="1">
        <v>43898.339583333334</v>
      </c>
      <c r="F33973" t="s">
        <v>165026</v>
      </c>
      <c r="G33973" t="s">
        <v>165027</v>
      </c>
      <c r="H33973">
        <v>27</v>
      </c>
      <c r="I33973" t="s">
        <v>28</v>
      </c>
      <c r="J33973" t="s">
        <v>22240</v>
      </c>
      <c r="K33973">
        <v>736</v>
      </c>
      <c r="L33973" t="s">
        <v>30</v>
      </c>
      <c r="M33973" t="s">
        <v>31</v>
      </c>
      <c r="N33973" t="b">
        <v>0</v>
      </c>
      <c r="O33973" t="s">
        <v>165028</v>
      </c>
      <c r="Q33973">
        <v>1770</v>
      </c>
      <c r="R33973">
        <v>60</v>
      </c>
      <c r="S33973">
        <v>4</v>
      </c>
      <c r="T33973">
        <v>0</v>
      </c>
      <c r="U33973">
        <v>6</v>
      </c>
    </row>
    <row r="33974" spans="1:21" x14ac:dyDescent="0.25">
      <c r="A33974" t="s">
        <v>164867</v>
      </c>
      <c r="B33974" t="s">
        <v>164868</v>
      </c>
      <c r="C33974" t="s">
        <v>165029</v>
      </c>
      <c r="D33974" t="s">
        <v>165030</v>
      </c>
      <c r="E33974" s="1">
        <v>43838.27847222222</v>
      </c>
      <c r="F33974" t="s">
        <v>165031</v>
      </c>
      <c r="G33974" t="s">
        <v>165032</v>
      </c>
      <c r="H33974">
        <v>27</v>
      </c>
      <c r="I33974" t="s">
        <v>28</v>
      </c>
      <c r="J33974" t="s">
        <v>165033</v>
      </c>
      <c r="K33974">
        <v>3353</v>
      </c>
      <c r="L33974" t="s">
        <v>30</v>
      </c>
      <c r="M33974" t="s">
        <v>31</v>
      </c>
      <c r="N33974" t="b">
        <v>0</v>
      </c>
      <c r="O33974" t="s">
        <v>165034</v>
      </c>
      <c r="Q33974">
        <v>5370</v>
      </c>
      <c r="R33974">
        <v>175</v>
      </c>
      <c r="S33974">
        <v>7</v>
      </c>
      <c r="T33974">
        <v>0</v>
      </c>
      <c r="U33974">
        <v>40</v>
      </c>
    </row>
    <row r="33975" spans="1:21" x14ac:dyDescent="0.25">
      <c r="A33975" t="s">
        <v>164867</v>
      </c>
      <c r="B33975" t="s">
        <v>164868</v>
      </c>
      <c r="C33975" t="s">
        <v>165035</v>
      </c>
      <c r="D33975" t="s">
        <v>165036</v>
      </c>
      <c r="E33975" t="s">
        <v>165037</v>
      </c>
      <c r="F33975" t="s">
        <v>165038</v>
      </c>
      <c r="G33975" t="s">
        <v>165039</v>
      </c>
      <c r="H33975">
        <v>27</v>
      </c>
      <c r="I33975" t="s">
        <v>28</v>
      </c>
      <c r="J33975" t="s">
        <v>140923</v>
      </c>
      <c r="K33975">
        <v>1830</v>
      </c>
      <c r="L33975" t="s">
        <v>30</v>
      </c>
      <c r="M33975" t="s">
        <v>31</v>
      </c>
      <c r="N33975" t="b">
        <v>0</v>
      </c>
      <c r="O33975" t="s">
        <v>165040</v>
      </c>
      <c r="Q33975">
        <v>1679</v>
      </c>
      <c r="R33975">
        <v>65</v>
      </c>
      <c r="S33975">
        <v>2</v>
      </c>
      <c r="T33975">
        <v>0</v>
      </c>
      <c r="U33975">
        <v>6</v>
      </c>
    </row>
    <row r="33976" spans="1:21" x14ac:dyDescent="0.25">
      <c r="A33976" t="s">
        <v>164867</v>
      </c>
      <c r="B33976" t="s">
        <v>164868</v>
      </c>
      <c r="C33976" t="s">
        <v>165041</v>
      </c>
      <c r="D33976" t="s">
        <v>165042</v>
      </c>
      <c r="E33976" t="s">
        <v>165043</v>
      </c>
      <c r="F33976" t="s">
        <v>165044</v>
      </c>
      <c r="G33976" t="s">
        <v>165045</v>
      </c>
      <c r="H33976">
        <v>27</v>
      </c>
      <c r="I33976" t="s">
        <v>28</v>
      </c>
      <c r="J33976" t="s">
        <v>1866</v>
      </c>
      <c r="K33976">
        <v>1026</v>
      </c>
      <c r="L33976" t="s">
        <v>30</v>
      </c>
      <c r="M33976" t="s">
        <v>31</v>
      </c>
      <c r="N33976" t="b">
        <v>0</v>
      </c>
      <c r="O33976" t="s">
        <v>165046</v>
      </c>
      <c r="Q33976">
        <v>2749</v>
      </c>
      <c r="R33976">
        <v>151</v>
      </c>
      <c r="S33976">
        <v>3</v>
      </c>
      <c r="T33976">
        <v>0</v>
      </c>
      <c r="U33976">
        <v>46</v>
      </c>
    </row>
    <row r="33977" spans="1:21" x14ac:dyDescent="0.25">
      <c r="A33977" t="s">
        <v>164867</v>
      </c>
      <c r="B33977" t="s">
        <v>164868</v>
      </c>
      <c r="C33977" t="s">
        <v>165047</v>
      </c>
      <c r="D33977" t="s">
        <v>165048</v>
      </c>
      <c r="E33977" t="s">
        <v>165049</v>
      </c>
      <c r="F33977" t="s">
        <v>165050</v>
      </c>
      <c r="G33977" t="s">
        <v>165051</v>
      </c>
      <c r="H33977">
        <v>27</v>
      </c>
      <c r="I33977" t="s">
        <v>28</v>
      </c>
      <c r="J33977" t="s">
        <v>165052</v>
      </c>
      <c r="K33977">
        <v>591</v>
      </c>
      <c r="L33977" t="s">
        <v>30</v>
      </c>
      <c r="M33977" t="s">
        <v>31</v>
      </c>
      <c r="N33977" t="b">
        <v>0</v>
      </c>
      <c r="O33977" t="s">
        <v>165053</v>
      </c>
      <c r="Q33977">
        <v>2341</v>
      </c>
      <c r="R33977">
        <v>94</v>
      </c>
      <c r="S33977">
        <v>7</v>
      </c>
      <c r="T33977">
        <v>0</v>
      </c>
      <c r="U33977">
        <v>2</v>
      </c>
    </row>
    <row r="33978" spans="1:21" x14ac:dyDescent="0.25">
      <c r="A33978" t="s">
        <v>164867</v>
      </c>
      <c r="B33978" t="s">
        <v>164868</v>
      </c>
      <c r="C33978" t="s">
        <v>165054</v>
      </c>
      <c r="D33978" t="s">
        <v>165055</v>
      </c>
      <c r="E33978" t="s">
        <v>165056</v>
      </c>
      <c r="F33978" t="s">
        <v>165057</v>
      </c>
      <c r="G33978" t="s">
        <v>165058</v>
      </c>
      <c r="H33978">
        <v>27</v>
      </c>
      <c r="I33978" t="s">
        <v>28</v>
      </c>
      <c r="J33978" t="s">
        <v>123682</v>
      </c>
      <c r="K33978">
        <v>2921</v>
      </c>
      <c r="L33978" t="s">
        <v>30</v>
      </c>
      <c r="M33978" t="s">
        <v>31</v>
      </c>
      <c r="N33978" t="b">
        <v>0</v>
      </c>
      <c r="O33978" t="s">
        <v>165059</v>
      </c>
      <c r="Q33978">
        <v>1088</v>
      </c>
      <c r="R33978">
        <v>36</v>
      </c>
      <c r="S33978">
        <v>2</v>
      </c>
      <c r="T33978">
        <v>0</v>
      </c>
      <c r="U33978">
        <v>6</v>
      </c>
    </row>
    <row r="33979" spans="1:21" x14ac:dyDescent="0.25">
      <c r="A33979" t="s">
        <v>164867</v>
      </c>
      <c r="B33979" t="s">
        <v>164868</v>
      </c>
      <c r="C33979" t="s">
        <v>165060</v>
      </c>
      <c r="D33979" t="s">
        <v>165061</v>
      </c>
      <c r="E33979" t="s">
        <v>165062</v>
      </c>
      <c r="F33979" t="s">
        <v>165063</v>
      </c>
      <c r="G33979" t="s">
        <v>165064</v>
      </c>
      <c r="H33979">
        <v>27</v>
      </c>
      <c r="I33979" t="s">
        <v>28</v>
      </c>
      <c r="J33979" t="s">
        <v>120643</v>
      </c>
      <c r="K33979">
        <v>426</v>
      </c>
      <c r="L33979" t="s">
        <v>30</v>
      </c>
      <c r="M33979" t="s">
        <v>31</v>
      </c>
      <c r="N33979" t="b">
        <v>1</v>
      </c>
      <c r="O33979" t="s">
        <v>165065</v>
      </c>
      <c r="Q33979">
        <v>1190</v>
      </c>
      <c r="R33979">
        <v>37</v>
      </c>
      <c r="S33979">
        <v>0</v>
      </c>
      <c r="T33979">
        <v>0</v>
      </c>
      <c r="U33979">
        <v>15</v>
      </c>
    </row>
    <row r="33980" spans="1:21" x14ac:dyDescent="0.25">
      <c r="A33980" t="s">
        <v>164867</v>
      </c>
      <c r="B33980" t="s">
        <v>164868</v>
      </c>
      <c r="C33980" t="s">
        <v>165066</v>
      </c>
      <c r="D33980" t="s">
        <v>165067</v>
      </c>
      <c r="E33980" t="s">
        <v>165068</v>
      </c>
      <c r="F33980" t="s">
        <v>165069</v>
      </c>
      <c r="G33980" t="s">
        <v>165070</v>
      </c>
      <c r="H33980">
        <v>27</v>
      </c>
      <c r="I33980" t="s">
        <v>28</v>
      </c>
      <c r="J33980" t="s">
        <v>165071</v>
      </c>
      <c r="K33980">
        <v>2121</v>
      </c>
      <c r="L33980" t="s">
        <v>30</v>
      </c>
      <c r="M33980" t="s">
        <v>31</v>
      </c>
      <c r="N33980" t="b">
        <v>0</v>
      </c>
      <c r="O33980" t="s">
        <v>165072</v>
      </c>
      <c r="Q33980">
        <v>1720</v>
      </c>
      <c r="R33980">
        <v>42</v>
      </c>
      <c r="S33980">
        <v>5</v>
      </c>
      <c r="T33980">
        <v>0</v>
      </c>
      <c r="U33980">
        <v>3</v>
      </c>
    </row>
    <row r="33981" spans="1:21" x14ac:dyDescent="0.25">
      <c r="A33981" t="s">
        <v>164867</v>
      </c>
      <c r="B33981" t="s">
        <v>164868</v>
      </c>
      <c r="C33981" t="s">
        <v>165073</v>
      </c>
      <c r="D33981" t="s">
        <v>165074</v>
      </c>
      <c r="E33981" t="s">
        <v>165075</v>
      </c>
      <c r="F33981" t="s">
        <v>165076</v>
      </c>
      <c r="G33981" t="s">
        <v>165077</v>
      </c>
      <c r="H33981">
        <v>27</v>
      </c>
      <c r="I33981" t="s">
        <v>28</v>
      </c>
      <c r="J33981" t="s">
        <v>25752</v>
      </c>
      <c r="K33981">
        <v>2905</v>
      </c>
      <c r="L33981" t="s">
        <v>30</v>
      </c>
      <c r="M33981" t="s">
        <v>31</v>
      </c>
      <c r="N33981" t="b">
        <v>1</v>
      </c>
      <c r="O33981" t="s">
        <v>165078</v>
      </c>
      <c r="Q33981">
        <v>1575</v>
      </c>
      <c r="R33981">
        <v>62</v>
      </c>
      <c r="S33981">
        <v>1</v>
      </c>
      <c r="T33981">
        <v>0</v>
      </c>
      <c r="U33981">
        <v>12</v>
      </c>
    </row>
    <row r="33982" spans="1:21" x14ac:dyDescent="0.25">
      <c r="A33982" t="s">
        <v>164867</v>
      </c>
      <c r="B33982" t="s">
        <v>164868</v>
      </c>
      <c r="C33982" t="s">
        <v>165079</v>
      </c>
      <c r="D33982" t="s">
        <v>165080</v>
      </c>
      <c r="E33982" t="s">
        <v>165081</v>
      </c>
      <c r="F33982" t="s">
        <v>165082</v>
      </c>
      <c r="G33982" t="s">
        <v>165083</v>
      </c>
      <c r="H33982">
        <v>27</v>
      </c>
      <c r="I33982" t="s">
        <v>28</v>
      </c>
      <c r="J33982" t="s">
        <v>1076</v>
      </c>
      <c r="K33982">
        <v>1600</v>
      </c>
      <c r="L33982" t="s">
        <v>30</v>
      </c>
      <c r="M33982" t="s">
        <v>31</v>
      </c>
      <c r="N33982" t="b">
        <v>0</v>
      </c>
      <c r="O33982" t="s">
        <v>165084</v>
      </c>
      <c r="Q33982">
        <v>3813</v>
      </c>
      <c r="R33982">
        <v>197</v>
      </c>
      <c r="S33982">
        <v>2</v>
      </c>
      <c r="T33982">
        <v>0</v>
      </c>
      <c r="U33982">
        <v>4</v>
      </c>
    </row>
    <row r="33983" spans="1:21" x14ac:dyDescent="0.25">
      <c r="A33983" t="s">
        <v>164867</v>
      </c>
      <c r="B33983" t="s">
        <v>164868</v>
      </c>
      <c r="C33983" t="s">
        <v>165085</v>
      </c>
      <c r="D33983" t="s">
        <v>165086</v>
      </c>
      <c r="E33983" t="s">
        <v>165087</v>
      </c>
      <c r="F33983" t="s">
        <v>165088</v>
      </c>
      <c r="G33983" t="s">
        <v>165089</v>
      </c>
      <c r="H33983">
        <v>27</v>
      </c>
      <c r="I33983" t="s">
        <v>28</v>
      </c>
      <c r="J33983" t="s">
        <v>19740</v>
      </c>
      <c r="K33983">
        <v>1017</v>
      </c>
      <c r="L33983" t="s">
        <v>30</v>
      </c>
      <c r="M33983" t="s">
        <v>31</v>
      </c>
      <c r="N33983" t="b">
        <v>1</v>
      </c>
      <c r="O33983" t="s">
        <v>165090</v>
      </c>
      <c r="Q33983">
        <v>2354</v>
      </c>
      <c r="R33983">
        <v>95</v>
      </c>
      <c r="S33983">
        <v>5</v>
      </c>
      <c r="T33983">
        <v>0</v>
      </c>
      <c r="U33983">
        <v>37</v>
      </c>
    </row>
    <row r="33984" spans="1:21" x14ac:dyDescent="0.25">
      <c r="A33984" t="s">
        <v>164867</v>
      </c>
      <c r="B33984" t="s">
        <v>164868</v>
      </c>
      <c r="C33984" t="s">
        <v>165091</v>
      </c>
      <c r="D33984" t="s">
        <v>165092</v>
      </c>
      <c r="E33984" t="s">
        <v>165093</v>
      </c>
      <c r="F33984" t="s">
        <v>165094</v>
      </c>
      <c r="G33984" t="s">
        <v>165095</v>
      </c>
      <c r="H33984">
        <v>27</v>
      </c>
      <c r="I33984" t="s">
        <v>28</v>
      </c>
      <c r="J33984" t="s">
        <v>165096</v>
      </c>
      <c r="K33984">
        <v>1898</v>
      </c>
      <c r="L33984" t="s">
        <v>30</v>
      </c>
      <c r="M33984" t="s">
        <v>31</v>
      </c>
      <c r="N33984" t="b">
        <v>0</v>
      </c>
      <c r="O33984" t="s">
        <v>165097</v>
      </c>
      <c r="Q33984">
        <v>1623</v>
      </c>
      <c r="R33984">
        <v>64</v>
      </c>
      <c r="S33984">
        <v>1</v>
      </c>
      <c r="T33984">
        <v>0</v>
      </c>
      <c r="U33984">
        <v>6</v>
      </c>
    </row>
    <row r="33985" spans="1:21" x14ac:dyDescent="0.25">
      <c r="A33985" t="s">
        <v>164867</v>
      </c>
      <c r="B33985" t="s">
        <v>164868</v>
      </c>
      <c r="C33985" t="s">
        <v>165098</v>
      </c>
      <c r="D33985" t="s">
        <v>165099</v>
      </c>
      <c r="E33985" t="s">
        <v>165100</v>
      </c>
      <c r="F33985" t="s">
        <v>165101</v>
      </c>
      <c r="G33985" t="s">
        <v>165102</v>
      </c>
      <c r="H33985">
        <v>27</v>
      </c>
      <c r="I33985" t="s">
        <v>28</v>
      </c>
      <c r="J33985" t="s">
        <v>102412</v>
      </c>
      <c r="K33985">
        <v>306</v>
      </c>
      <c r="L33985" t="s">
        <v>30</v>
      </c>
      <c r="M33985" t="s">
        <v>31</v>
      </c>
      <c r="N33985" t="b">
        <v>0</v>
      </c>
      <c r="O33985" t="s">
        <v>165103</v>
      </c>
      <c r="Q33985">
        <v>1715</v>
      </c>
      <c r="R33985">
        <v>63</v>
      </c>
      <c r="S33985">
        <v>4</v>
      </c>
      <c r="T33985">
        <v>0</v>
      </c>
      <c r="U33985">
        <v>1</v>
      </c>
    </row>
    <row r="33986" spans="1:21" x14ac:dyDescent="0.25">
      <c r="A33986" t="s">
        <v>164867</v>
      </c>
      <c r="B33986" t="s">
        <v>164868</v>
      </c>
      <c r="C33986" t="s">
        <v>165104</v>
      </c>
      <c r="D33986" t="s">
        <v>165105</v>
      </c>
      <c r="E33986" t="s">
        <v>165106</v>
      </c>
      <c r="F33986" t="s">
        <v>165107</v>
      </c>
      <c r="G33986" t="s">
        <v>165108</v>
      </c>
      <c r="H33986">
        <v>27</v>
      </c>
      <c r="I33986" t="s">
        <v>28</v>
      </c>
      <c r="J33986" t="s">
        <v>120884</v>
      </c>
      <c r="K33986">
        <v>3455</v>
      </c>
      <c r="L33986" t="s">
        <v>30</v>
      </c>
      <c r="M33986" t="s">
        <v>31</v>
      </c>
      <c r="N33986" t="b">
        <v>0</v>
      </c>
      <c r="O33986" t="s">
        <v>165109</v>
      </c>
      <c r="Q33986">
        <v>2804</v>
      </c>
      <c r="R33986">
        <v>120</v>
      </c>
      <c r="S33986">
        <v>2</v>
      </c>
      <c r="T33986">
        <v>0</v>
      </c>
      <c r="U33986">
        <v>17</v>
      </c>
    </row>
    <row r="33987" spans="1:21" x14ac:dyDescent="0.25">
      <c r="A33987" t="s">
        <v>164867</v>
      </c>
      <c r="B33987" t="s">
        <v>164868</v>
      </c>
      <c r="C33987" t="s">
        <v>165110</v>
      </c>
      <c r="D33987" t="s">
        <v>165111</v>
      </c>
      <c r="E33987" t="s">
        <v>165112</v>
      </c>
      <c r="F33987" t="s">
        <v>165113</v>
      </c>
      <c r="G33987" t="s">
        <v>165114</v>
      </c>
      <c r="H33987">
        <v>27</v>
      </c>
      <c r="I33987" t="s">
        <v>28</v>
      </c>
      <c r="J33987" t="s">
        <v>85267</v>
      </c>
      <c r="K33987">
        <v>639</v>
      </c>
      <c r="L33987" t="s">
        <v>30</v>
      </c>
      <c r="M33987" t="s">
        <v>31</v>
      </c>
      <c r="N33987" t="b">
        <v>0</v>
      </c>
      <c r="O33987" t="s">
        <v>165115</v>
      </c>
      <c r="Q33987">
        <v>2202</v>
      </c>
      <c r="R33987">
        <v>86</v>
      </c>
      <c r="S33987">
        <v>3</v>
      </c>
      <c r="T33987">
        <v>0</v>
      </c>
      <c r="U33987">
        <v>3</v>
      </c>
    </row>
    <row r="33988" spans="1:21" x14ac:dyDescent="0.25">
      <c r="A33988" t="s">
        <v>164867</v>
      </c>
      <c r="B33988" t="s">
        <v>164868</v>
      </c>
      <c r="C33988" t="s">
        <v>165116</v>
      </c>
      <c r="D33988" t="s">
        <v>165117</v>
      </c>
      <c r="E33988" t="s">
        <v>165118</v>
      </c>
      <c r="F33988" t="s">
        <v>165119</v>
      </c>
      <c r="G33988" t="s">
        <v>165120</v>
      </c>
      <c r="H33988">
        <v>27</v>
      </c>
      <c r="I33988" t="s">
        <v>28</v>
      </c>
      <c r="J33988" t="s">
        <v>22450</v>
      </c>
      <c r="K33988">
        <v>843</v>
      </c>
      <c r="L33988" t="s">
        <v>30</v>
      </c>
      <c r="M33988" t="s">
        <v>31</v>
      </c>
      <c r="N33988" t="b">
        <v>0</v>
      </c>
      <c r="O33988" t="s">
        <v>165121</v>
      </c>
      <c r="Q33988">
        <v>2020</v>
      </c>
      <c r="R33988">
        <v>49</v>
      </c>
      <c r="S33988">
        <v>10</v>
      </c>
      <c r="T33988">
        <v>0</v>
      </c>
      <c r="U33988">
        <v>9</v>
      </c>
    </row>
    <row r="33989" spans="1:21" x14ac:dyDescent="0.25">
      <c r="A33989" t="s">
        <v>164867</v>
      </c>
      <c r="B33989" t="s">
        <v>164868</v>
      </c>
      <c r="C33989" t="s">
        <v>165122</v>
      </c>
      <c r="D33989" t="s">
        <v>165123</v>
      </c>
      <c r="E33989" t="s">
        <v>165124</v>
      </c>
      <c r="F33989" t="s">
        <v>165125</v>
      </c>
      <c r="G33989" t="s">
        <v>165126</v>
      </c>
      <c r="H33989">
        <v>27</v>
      </c>
      <c r="I33989" t="s">
        <v>28</v>
      </c>
      <c r="J33989" t="s">
        <v>2308</v>
      </c>
      <c r="K33989">
        <v>2360</v>
      </c>
      <c r="L33989" t="s">
        <v>30</v>
      </c>
      <c r="M33989" t="s">
        <v>31</v>
      </c>
      <c r="N33989" t="b">
        <v>0</v>
      </c>
      <c r="O33989" t="s">
        <v>165127</v>
      </c>
      <c r="Q33989">
        <v>4111</v>
      </c>
      <c r="R33989">
        <v>157</v>
      </c>
      <c r="S33989">
        <v>5</v>
      </c>
      <c r="T33989">
        <v>0</v>
      </c>
      <c r="U33989">
        <v>8</v>
      </c>
    </row>
    <row r="33990" spans="1:21" x14ac:dyDescent="0.25">
      <c r="A33990" t="s">
        <v>164867</v>
      </c>
      <c r="B33990" t="s">
        <v>164868</v>
      </c>
      <c r="C33990" t="s">
        <v>165128</v>
      </c>
      <c r="D33990" t="s">
        <v>165129</v>
      </c>
      <c r="E33990" t="s">
        <v>165130</v>
      </c>
      <c r="F33990" t="s">
        <v>165131</v>
      </c>
      <c r="G33990" t="s">
        <v>165132</v>
      </c>
      <c r="H33990">
        <v>27</v>
      </c>
      <c r="I33990" t="s">
        <v>28</v>
      </c>
      <c r="J33990" t="s">
        <v>165133</v>
      </c>
      <c r="K33990">
        <v>1061</v>
      </c>
      <c r="L33990" t="s">
        <v>30</v>
      </c>
      <c r="M33990" t="s">
        <v>31</v>
      </c>
      <c r="N33990" t="b">
        <v>0</v>
      </c>
      <c r="O33990" t="s">
        <v>165134</v>
      </c>
      <c r="Q33990">
        <v>1431</v>
      </c>
      <c r="R33990">
        <v>44</v>
      </c>
      <c r="S33990">
        <v>2</v>
      </c>
      <c r="T33990">
        <v>0</v>
      </c>
      <c r="U33990">
        <v>16</v>
      </c>
    </row>
    <row r="33991" spans="1:21" x14ac:dyDescent="0.25">
      <c r="A33991" t="s">
        <v>164867</v>
      </c>
      <c r="B33991" t="s">
        <v>164868</v>
      </c>
      <c r="C33991" t="s">
        <v>165135</v>
      </c>
      <c r="D33991" t="s">
        <v>165136</v>
      </c>
      <c r="E33991" t="s">
        <v>165137</v>
      </c>
      <c r="F33991" t="s">
        <v>165138</v>
      </c>
      <c r="G33991" t="s">
        <v>165139</v>
      </c>
      <c r="H33991">
        <v>27</v>
      </c>
      <c r="I33991" t="s">
        <v>28</v>
      </c>
      <c r="J33991" t="s">
        <v>165140</v>
      </c>
      <c r="K33991">
        <v>1782</v>
      </c>
      <c r="L33991" t="s">
        <v>30</v>
      </c>
      <c r="M33991" t="s">
        <v>31</v>
      </c>
      <c r="N33991" t="b">
        <v>0</v>
      </c>
      <c r="O33991" t="s">
        <v>165141</v>
      </c>
      <c r="Q33991">
        <v>3199</v>
      </c>
      <c r="R33991">
        <v>153</v>
      </c>
      <c r="S33991">
        <v>4</v>
      </c>
      <c r="T33991">
        <v>0</v>
      </c>
      <c r="U33991">
        <v>8</v>
      </c>
    </row>
    <row r="33992" spans="1:21" x14ac:dyDescent="0.25">
      <c r="A33992" t="s">
        <v>164867</v>
      </c>
      <c r="B33992" t="s">
        <v>164868</v>
      </c>
      <c r="C33992" t="s">
        <v>165142</v>
      </c>
      <c r="D33992" t="s">
        <v>165143</v>
      </c>
      <c r="E33992" t="s">
        <v>165144</v>
      </c>
      <c r="F33992" t="s">
        <v>165145</v>
      </c>
      <c r="G33992" t="s">
        <v>165146</v>
      </c>
      <c r="H33992">
        <v>27</v>
      </c>
      <c r="I33992" t="s">
        <v>28</v>
      </c>
      <c r="J33992" t="s">
        <v>165147</v>
      </c>
      <c r="K33992">
        <v>1205</v>
      </c>
      <c r="L33992" t="s">
        <v>30</v>
      </c>
      <c r="M33992" t="s">
        <v>31</v>
      </c>
      <c r="N33992" t="b">
        <v>0</v>
      </c>
      <c r="O33992" t="s">
        <v>165148</v>
      </c>
      <c r="Q33992">
        <v>1190</v>
      </c>
      <c r="R33992">
        <v>51</v>
      </c>
      <c r="S33992">
        <v>1</v>
      </c>
      <c r="T33992">
        <v>0</v>
      </c>
      <c r="U33992">
        <v>5</v>
      </c>
    </row>
    <row r="33993" spans="1:21" x14ac:dyDescent="0.25">
      <c r="A33993" t="s">
        <v>164867</v>
      </c>
      <c r="B33993" t="s">
        <v>164868</v>
      </c>
      <c r="C33993" t="s">
        <v>165149</v>
      </c>
      <c r="D33993" t="s">
        <v>165150</v>
      </c>
      <c r="E33993" t="s">
        <v>165151</v>
      </c>
      <c r="F33993" t="s">
        <v>165152</v>
      </c>
      <c r="G33993" t="s">
        <v>165153</v>
      </c>
      <c r="H33993">
        <v>27</v>
      </c>
      <c r="I33993" t="s">
        <v>28</v>
      </c>
      <c r="J33993" t="s">
        <v>10095</v>
      </c>
      <c r="K33993">
        <v>807</v>
      </c>
      <c r="L33993" t="s">
        <v>30</v>
      </c>
      <c r="M33993" t="s">
        <v>31</v>
      </c>
      <c r="N33993" t="b">
        <v>1</v>
      </c>
      <c r="O33993" t="s">
        <v>165154</v>
      </c>
      <c r="Q33993">
        <v>2377</v>
      </c>
      <c r="R33993">
        <v>65</v>
      </c>
      <c r="S33993">
        <v>3</v>
      </c>
      <c r="T33993">
        <v>0</v>
      </c>
      <c r="U33993">
        <v>22</v>
      </c>
    </row>
    <row r="33994" spans="1:21" x14ac:dyDescent="0.25">
      <c r="A33994" t="s">
        <v>164867</v>
      </c>
      <c r="B33994" t="s">
        <v>164868</v>
      </c>
      <c r="C33994" t="s">
        <v>165155</v>
      </c>
      <c r="D33994" t="s">
        <v>165156</v>
      </c>
      <c r="E33994" t="s">
        <v>165157</v>
      </c>
      <c r="F33994" t="s">
        <v>165158</v>
      </c>
      <c r="G33994" t="s">
        <v>165159</v>
      </c>
      <c r="H33994">
        <v>27</v>
      </c>
      <c r="I33994" t="s">
        <v>28</v>
      </c>
      <c r="J33994" t="s">
        <v>165160</v>
      </c>
      <c r="K33994">
        <v>2922</v>
      </c>
      <c r="L33994" t="s">
        <v>30</v>
      </c>
      <c r="M33994" t="s">
        <v>31</v>
      </c>
      <c r="N33994" t="b">
        <v>0</v>
      </c>
      <c r="O33994" t="s">
        <v>165161</v>
      </c>
      <c r="Q33994">
        <v>10044</v>
      </c>
      <c r="R33994">
        <v>225</v>
      </c>
      <c r="S33994">
        <v>17</v>
      </c>
      <c r="T33994">
        <v>0</v>
      </c>
      <c r="U33994">
        <v>34</v>
      </c>
    </row>
    <row r="33995" spans="1:21" x14ac:dyDescent="0.25">
      <c r="A33995" t="s">
        <v>164867</v>
      </c>
      <c r="B33995" t="s">
        <v>164868</v>
      </c>
      <c r="C33995" t="s">
        <v>165162</v>
      </c>
      <c r="D33995" t="s">
        <v>165163</v>
      </c>
      <c r="E33995" t="s">
        <v>165164</v>
      </c>
      <c r="F33995" t="s">
        <v>165165</v>
      </c>
      <c r="G33995" t="s">
        <v>165166</v>
      </c>
      <c r="H33995">
        <v>27</v>
      </c>
      <c r="I33995" t="s">
        <v>28</v>
      </c>
      <c r="J33995" t="s">
        <v>145439</v>
      </c>
      <c r="K33995">
        <v>2276</v>
      </c>
      <c r="L33995" t="s">
        <v>30</v>
      </c>
      <c r="M33995" t="s">
        <v>31</v>
      </c>
      <c r="N33995" t="b">
        <v>0</v>
      </c>
      <c r="O33995" t="s">
        <v>165167</v>
      </c>
      <c r="Q33995">
        <v>6845</v>
      </c>
      <c r="R33995">
        <v>129</v>
      </c>
      <c r="S33995">
        <v>4</v>
      </c>
      <c r="T33995">
        <v>0</v>
      </c>
      <c r="U33995">
        <v>3</v>
      </c>
    </row>
    <row r="33996" spans="1:21" x14ac:dyDescent="0.25">
      <c r="A33996" t="s">
        <v>164867</v>
      </c>
      <c r="B33996" t="s">
        <v>164868</v>
      </c>
      <c r="C33996" t="s">
        <v>165168</v>
      </c>
      <c r="D33996" t="s">
        <v>165169</v>
      </c>
      <c r="E33996" t="s">
        <v>165170</v>
      </c>
      <c r="F33996" t="s">
        <v>165171</v>
      </c>
      <c r="G33996" t="s">
        <v>165172</v>
      </c>
      <c r="H33996">
        <v>27</v>
      </c>
      <c r="I33996" t="s">
        <v>28</v>
      </c>
      <c r="J33996" t="s">
        <v>4180</v>
      </c>
      <c r="K33996">
        <v>958</v>
      </c>
      <c r="L33996" t="s">
        <v>30</v>
      </c>
      <c r="M33996" t="s">
        <v>31</v>
      </c>
      <c r="N33996" t="b">
        <v>0</v>
      </c>
      <c r="O33996" t="s">
        <v>165173</v>
      </c>
      <c r="Q33996">
        <v>1511</v>
      </c>
      <c r="R33996">
        <v>64</v>
      </c>
      <c r="S33996">
        <v>2</v>
      </c>
      <c r="T33996">
        <v>0</v>
      </c>
      <c r="U33996">
        <v>8</v>
      </c>
    </row>
    <row r="33997" spans="1:21" x14ac:dyDescent="0.25">
      <c r="A33997" t="s">
        <v>164867</v>
      </c>
      <c r="B33997" t="s">
        <v>164868</v>
      </c>
      <c r="C33997" t="s">
        <v>165174</v>
      </c>
      <c r="D33997" t="s">
        <v>165175</v>
      </c>
      <c r="E33997" t="s">
        <v>165176</v>
      </c>
      <c r="F33997" t="s">
        <v>165177</v>
      </c>
      <c r="G33997" t="s">
        <v>165178</v>
      </c>
      <c r="H33997">
        <v>27</v>
      </c>
      <c r="I33997" t="s">
        <v>28</v>
      </c>
      <c r="J33997" t="s">
        <v>68063</v>
      </c>
      <c r="K33997">
        <v>2126</v>
      </c>
      <c r="L33997" t="s">
        <v>30</v>
      </c>
      <c r="M33997" t="s">
        <v>31</v>
      </c>
      <c r="N33997" t="b">
        <v>0</v>
      </c>
      <c r="O33997" t="s">
        <v>165179</v>
      </c>
      <c r="Q33997">
        <v>2935</v>
      </c>
      <c r="R33997">
        <v>99</v>
      </c>
      <c r="S33997">
        <v>6</v>
      </c>
      <c r="T33997">
        <v>0</v>
      </c>
      <c r="U33997">
        <v>3</v>
      </c>
    </row>
    <row r="33998" spans="1:21" x14ac:dyDescent="0.25">
      <c r="A33998" t="s">
        <v>164867</v>
      </c>
      <c r="B33998" t="s">
        <v>164868</v>
      </c>
      <c r="C33998" t="s">
        <v>165180</v>
      </c>
      <c r="D33998" t="s">
        <v>165181</v>
      </c>
      <c r="E33998" t="s">
        <v>165182</v>
      </c>
      <c r="F33998" t="s">
        <v>165183</v>
      </c>
      <c r="G33998" t="s">
        <v>165184</v>
      </c>
      <c r="H33998">
        <v>27</v>
      </c>
      <c r="I33998" t="s">
        <v>28</v>
      </c>
      <c r="J33998" t="s">
        <v>165185</v>
      </c>
      <c r="K33998">
        <v>3357</v>
      </c>
      <c r="L33998" t="s">
        <v>30</v>
      </c>
      <c r="M33998" t="s">
        <v>31</v>
      </c>
      <c r="N33998" t="b">
        <v>0</v>
      </c>
      <c r="O33998" t="s">
        <v>165186</v>
      </c>
      <c r="Q33998">
        <v>1492</v>
      </c>
      <c r="R33998">
        <v>34</v>
      </c>
      <c r="S33998">
        <v>3</v>
      </c>
      <c r="T33998">
        <v>0</v>
      </c>
      <c r="U33998">
        <v>8</v>
      </c>
    </row>
    <row r="33999" spans="1:21" x14ac:dyDescent="0.25">
      <c r="A33999" t="s">
        <v>164867</v>
      </c>
      <c r="B33999" t="s">
        <v>164868</v>
      </c>
      <c r="C33999" t="s">
        <v>165187</v>
      </c>
      <c r="D33999" t="s">
        <v>165188</v>
      </c>
      <c r="E33999" t="s">
        <v>165189</v>
      </c>
      <c r="F33999" t="s">
        <v>165190</v>
      </c>
      <c r="G33999" t="s">
        <v>165191</v>
      </c>
      <c r="H33999">
        <v>27</v>
      </c>
      <c r="I33999" t="s">
        <v>28</v>
      </c>
      <c r="J33999" t="s">
        <v>109148</v>
      </c>
      <c r="K33999">
        <v>2931</v>
      </c>
      <c r="L33999" t="s">
        <v>30</v>
      </c>
      <c r="M33999" t="s">
        <v>31</v>
      </c>
      <c r="N33999" t="b">
        <v>0</v>
      </c>
      <c r="O33999" t="s">
        <v>165192</v>
      </c>
      <c r="Q33999">
        <v>3291</v>
      </c>
      <c r="R33999">
        <v>132</v>
      </c>
      <c r="S33999">
        <v>1</v>
      </c>
      <c r="T33999">
        <v>0</v>
      </c>
      <c r="U33999">
        <v>7</v>
      </c>
    </row>
    <row r="34000" spans="1:21" x14ac:dyDescent="0.25">
      <c r="A34000" t="s">
        <v>164867</v>
      </c>
      <c r="B34000" t="s">
        <v>164868</v>
      </c>
      <c r="C34000" t="s">
        <v>165193</v>
      </c>
      <c r="D34000" t="s">
        <v>165194</v>
      </c>
      <c r="E34000" t="s">
        <v>165195</v>
      </c>
      <c r="F34000" t="s">
        <v>165196</v>
      </c>
      <c r="G34000" t="s">
        <v>165197</v>
      </c>
      <c r="H34000">
        <v>27</v>
      </c>
      <c r="I34000" t="s">
        <v>28</v>
      </c>
      <c r="J34000" t="s">
        <v>165198</v>
      </c>
      <c r="K34000">
        <v>3520</v>
      </c>
      <c r="L34000" t="s">
        <v>30</v>
      </c>
      <c r="M34000" t="s">
        <v>31</v>
      </c>
      <c r="N34000" t="b">
        <v>0</v>
      </c>
      <c r="O34000" t="s">
        <v>165199</v>
      </c>
      <c r="Q34000">
        <v>4361</v>
      </c>
      <c r="R34000">
        <v>103</v>
      </c>
      <c r="S34000">
        <v>4</v>
      </c>
      <c r="T34000">
        <v>0</v>
      </c>
      <c r="U34000">
        <v>23</v>
      </c>
    </row>
    <row r="34001" spans="1:21" x14ac:dyDescent="0.25">
      <c r="A34001" t="s">
        <v>164867</v>
      </c>
      <c r="B34001" t="s">
        <v>164868</v>
      </c>
      <c r="C34001" t="s">
        <v>165200</v>
      </c>
      <c r="D34001" t="s">
        <v>165201</v>
      </c>
      <c r="E34001" t="s">
        <v>165202</v>
      </c>
      <c r="F34001" t="s">
        <v>165203</v>
      </c>
      <c r="G34001" t="s">
        <v>165204</v>
      </c>
      <c r="H34001">
        <v>27</v>
      </c>
      <c r="I34001" t="s">
        <v>28</v>
      </c>
      <c r="J34001" t="s">
        <v>3348</v>
      </c>
      <c r="K34001">
        <v>1491</v>
      </c>
      <c r="L34001" t="s">
        <v>30</v>
      </c>
      <c r="M34001" t="s">
        <v>31</v>
      </c>
      <c r="N34001" t="b">
        <v>0</v>
      </c>
      <c r="O34001" t="s">
        <v>165205</v>
      </c>
      <c r="Q34001">
        <v>1733</v>
      </c>
      <c r="R34001">
        <v>73</v>
      </c>
      <c r="S34001">
        <v>1</v>
      </c>
      <c r="T34001">
        <v>0</v>
      </c>
      <c r="U34001">
        <v>7</v>
      </c>
    </row>
    <row r="34002" spans="1:21" x14ac:dyDescent="0.25">
      <c r="A34002" t="s">
        <v>164867</v>
      </c>
      <c r="B34002" t="s">
        <v>164868</v>
      </c>
      <c r="C34002" t="s">
        <v>165206</v>
      </c>
      <c r="D34002" t="s">
        <v>165207</v>
      </c>
      <c r="E34002" t="s">
        <v>165208</v>
      </c>
      <c r="F34002" t="s">
        <v>165209</v>
      </c>
      <c r="G34002" t="s">
        <v>165210</v>
      </c>
      <c r="H34002">
        <v>27</v>
      </c>
      <c r="I34002" t="s">
        <v>28</v>
      </c>
      <c r="J34002" t="s">
        <v>65415</v>
      </c>
      <c r="K34002">
        <v>950</v>
      </c>
      <c r="L34002" t="s">
        <v>30</v>
      </c>
      <c r="M34002" t="s">
        <v>31</v>
      </c>
      <c r="N34002" t="b">
        <v>0</v>
      </c>
      <c r="O34002" t="s">
        <v>165211</v>
      </c>
      <c r="Q34002">
        <v>1137</v>
      </c>
      <c r="R34002">
        <v>43</v>
      </c>
      <c r="S34002">
        <v>2</v>
      </c>
      <c r="T34002">
        <v>0</v>
      </c>
      <c r="U34002">
        <v>5</v>
      </c>
    </row>
    <row r="34003" spans="1:21" x14ac:dyDescent="0.25">
      <c r="A34003" t="s">
        <v>164867</v>
      </c>
      <c r="B34003" t="s">
        <v>164868</v>
      </c>
      <c r="C34003" t="s">
        <v>165212</v>
      </c>
      <c r="D34003" t="s">
        <v>165213</v>
      </c>
      <c r="E34003" t="s">
        <v>165214</v>
      </c>
      <c r="F34003" t="s">
        <v>165215</v>
      </c>
      <c r="G34003" t="s">
        <v>165216</v>
      </c>
      <c r="H34003">
        <v>27</v>
      </c>
      <c r="I34003" t="s">
        <v>28</v>
      </c>
      <c r="J34003" t="s">
        <v>13402</v>
      </c>
      <c r="K34003">
        <v>1395</v>
      </c>
      <c r="L34003" t="s">
        <v>30</v>
      </c>
      <c r="M34003" t="s">
        <v>31</v>
      </c>
      <c r="N34003" t="b">
        <v>0</v>
      </c>
      <c r="O34003" t="s">
        <v>165217</v>
      </c>
      <c r="Q34003">
        <v>1821</v>
      </c>
      <c r="R34003">
        <v>69</v>
      </c>
      <c r="S34003">
        <v>9</v>
      </c>
      <c r="T34003">
        <v>0</v>
      </c>
      <c r="U34003">
        <v>5</v>
      </c>
    </row>
    <row r="34004" spans="1:21" x14ac:dyDescent="0.25">
      <c r="A34004" t="s">
        <v>164867</v>
      </c>
      <c r="B34004" t="s">
        <v>164868</v>
      </c>
      <c r="C34004" t="s">
        <v>165218</v>
      </c>
      <c r="D34004" t="s">
        <v>165219</v>
      </c>
      <c r="E34004" s="1">
        <v>44172.229166666664</v>
      </c>
      <c r="F34004" t="s">
        <v>165220</v>
      </c>
      <c r="G34004" t="s">
        <v>165221</v>
      </c>
      <c r="H34004">
        <v>27</v>
      </c>
      <c r="I34004" t="s">
        <v>28</v>
      </c>
      <c r="J34004" t="s">
        <v>165222</v>
      </c>
      <c r="K34004">
        <v>1256</v>
      </c>
      <c r="L34004" t="s">
        <v>30</v>
      </c>
      <c r="M34004" t="s">
        <v>31</v>
      </c>
      <c r="N34004" t="b">
        <v>0</v>
      </c>
      <c r="O34004" t="s">
        <v>165223</v>
      </c>
      <c r="Q34004">
        <v>91284</v>
      </c>
      <c r="R34004">
        <v>2580</v>
      </c>
      <c r="S34004">
        <v>101</v>
      </c>
      <c r="T34004">
        <v>0</v>
      </c>
      <c r="U34004">
        <v>124</v>
      </c>
    </row>
    <row r="34005" spans="1:21" x14ac:dyDescent="0.25">
      <c r="A34005" t="s">
        <v>164867</v>
      </c>
      <c r="B34005" t="s">
        <v>164868</v>
      </c>
      <c r="C34005" t="s">
        <v>165224</v>
      </c>
      <c r="D34005" t="s">
        <v>165225</v>
      </c>
      <c r="E34005" s="1">
        <v>44142.336111111108</v>
      </c>
      <c r="F34005" t="s">
        <v>165226</v>
      </c>
      <c r="G34005" t="s">
        <v>165227</v>
      </c>
      <c r="H34005">
        <v>27</v>
      </c>
      <c r="I34005" t="s">
        <v>28</v>
      </c>
      <c r="J34005" t="s">
        <v>141711</v>
      </c>
      <c r="K34005">
        <v>1719</v>
      </c>
      <c r="L34005" t="s">
        <v>30</v>
      </c>
      <c r="M34005" t="s">
        <v>31</v>
      </c>
      <c r="N34005" t="b">
        <v>0</v>
      </c>
      <c r="O34005" t="s">
        <v>165228</v>
      </c>
      <c r="Q34005">
        <v>1167</v>
      </c>
      <c r="R34005">
        <v>28</v>
      </c>
      <c r="S34005">
        <v>1</v>
      </c>
      <c r="T34005">
        <v>0</v>
      </c>
      <c r="U34005">
        <v>10</v>
      </c>
    </row>
    <row r="34006" spans="1:21" x14ac:dyDescent="0.25">
      <c r="A34006" t="s">
        <v>164867</v>
      </c>
      <c r="B34006" t="s">
        <v>164868</v>
      </c>
      <c r="C34006" t="s">
        <v>165229</v>
      </c>
      <c r="D34006" t="s">
        <v>165230</v>
      </c>
      <c r="E34006" s="1">
        <v>44111.727777777778</v>
      </c>
      <c r="F34006" t="s">
        <v>165231</v>
      </c>
      <c r="G34006" t="s">
        <v>165232</v>
      </c>
      <c r="H34006">
        <v>27</v>
      </c>
      <c r="I34006" t="s">
        <v>28</v>
      </c>
      <c r="J34006" t="s">
        <v>165233</v>
      </c>
      <c r="K34006">
        <v>656</v>
      </c>
      <c r="L34006" t="s">
        <v>30</v>
      </c>
      <c r="M34006" t="s">
        <v>31</v>
      </c>
      <c r="N34006" t="b">
        <v>0</v>
      </c>
      <c r="O34006" t="s">
        <v>165234</v>
      </c>
      <c r="Q34006">
        <v>2752</v>
      </c>
      <c r="R34006">
        <v>100</v>
      </c>
      <c r="S34006">
        <v>1</v>
      </c>
      <c r="T34006">
        <v>0</v>
      </c>
      <c r="U34006">
        <v>1</v>
      </c>
    </row>
    <row r="34007" spans="1:21" x14ac:dyDescent="0.25">
      <c r="A34007" t="s">
        <v>164867</v>
      </c>
      <c r="B34007" t="s">
        <v>164868</v>
      </c>
      <c r="C34007" t="s">
        <v>165235</v>
      </c>
      <c r="D34007" t="s">
        <v>165236</v>
      </c>
      <c r="E34007" s="1">
        <v>44081.268750000003</v>
      </c>
      <c r="F34007" t="s">
        <v>165237</v>
      </c>
      <c r="G34007" t="s">
        <v>165238</v>
      </c>
      <c r="H34007">
        <v>27</v>
      </c>
      <c r="I34007" t="s">
        <v>28</v>
      </c>
      <c r="J34007" t="s">
        <v>102139</v>
      </c>
      <c r="K34007">
        <v>3134</v>
      </c>
      <c r="L34007" t="s">
        <v>30</v>
      </c>
      <c r="M34007" t="s">
        <v>31</v>
      </c>
      <c r="N34007" t="b">
        <v>0</v>
      </c>
      <c r="O34007" t="s">
        <v>165239</v>
      </c>
      <c r="Q34007">
        <v>2878</v>
      </c>
      <c r="R34007">
        <v>73</v>
      </c>
      <c r="S34007">
        <v>3</v>
      </c>
      <c r="T34007">
        <v>0</v>
      </c>
      <c r="U34007">
        <v>20</v>
      </c>
    </row>
    <row r="34008" spans="1:21" x14ac:dyDescent="0.25">
      <c r="A34008" t="s">
        <v>164867</v>
      </c>
      <c r="B34008" t="s">
        <v>164868</v>
      </c>
      <c r="C34008" t="s">
        <v>165240</v>
      </c>
      <c r="D34008" t="s">
        <v>165241</v>
      </c>
      <c r="E34008" s="1">
        <v>44050.696527777778</v>
      </c>
      <c r="F34008" t="s">
        <v>165242</v>
      </c>
      <c r="G34008" t="s">
        <v>165243</v>
      </c>
      <c r="H34008">
        <v>27</v>
      </c>
      <c r="I34008" t="s">
        <v>28</v>
      </c>
      <c r="J34008" t="s">
        <v>120679</v>
      </c>
      <c r="K34008">
        <v>2395</v>
      </c>
      <c r="L34008" t="s">
        <v>30</v>
      </c>
      <c r="M34008" t="s">
        <v>31</v>
      </c>
      <c r="N34008" t="b">
        <v>0</v>
      </c>
      <c r="O34008" t="s">
        <v>165244</v>
      </c>
      <c r="Q34008">
        <v>1395</v>
      </c>
      <c r="R34008">
        <v>45</v>
      </c>
      <c r="S34008">
        <v>3</v>
      </c>
      <c r="T34008">
        <v>0</v>
      </c>
      <c r="U34008">
        <v>3</v>
      </c>
    </row>
    <row r="34009" spans="1:21" x14ac:dyDescent="0.25">
      <c r="A34009" t="s">
        <v>164867</v>
      </c>
      <c r="B34009" t="s">
        <v>164868</v>
      </c>
      <c r="C34009" t="s">
        <v>165245</v>
      </c>
      <c r="D34009" t="s">
        <v>165246</v>
      </c>
      <c r="E34009" s="1">
        <v>44050.352083333331</v>
      </c>
      <c r="F34009" t="s">
        <v>165247</v>
      </c>
      <c r="G34009" t="s">
        <v>165248</v>
      </c>
      <c r="H34009">
        <v>27</v>
      </c>
      <c r="I34009" t="s">
        <v>28</v>
      </c>
      <c r="J34009" t="s">
        <v>165249</v>
      </c>
      <c r="K34009">
        <v>938</v>
      </c>
      <c r="L34009" t="s">
        <v>30</v>
      </c>
      <c r="M34009" t="s">
        <v>31</v>
      </c>
      <c r="N34009" t="b">
        <v>0</v>
      </c>
      <c r="O34009" t="s">
        <v>165250</v>
      </c>
      <c r="Q34009">
        <v>1509</v>
      </c>
      <c r="R34009">
        <v>41</v>
      </c>
      <c r="S34009">
        <v>2</v>
      </c>
      <c r="T34009">
        <v>0</v>
      </c>
      <c r="U34009">
        <v>12</v>
      </c>
    </row>
    <row r="34010" spans="1:21" x14ac:dyDescent="0.25">
      <c r="A34010" t="s">
        <v>164867</v>
      </c>
      <c r="B34010" t="s">
        <v>164868</v>
      </c>
      <c r="C34010" t="s">
        <v>165251</v>
      </c>
      <c r="D34010" t="s">
        <v>165252</v>
      </c>
      <c r="E34010" s="1">
        <v>44019.693055555559</v>
      </c>
      <c r="F34010" t="s">
        <v>165253</v>
      </c>
      <c r="G34010" t="s">
        <v>165254</v>
      </c>
      <c r="H34010">
        <v>27</v>
      </c>
      <c r="I34010" t="s">
        <v>28</v>
      </c>
      <c r="J34010" t="s">
        <v>144707</v>
      </c>
      <c r="K34010">
        <v>1935</v>
      </c>
      <c r="L34010" t="s">
        <v>30</v>
      </c>
      <c r="M34010" t="s">
        <v>31</v>
      </c>
      <c r="N34010" t="b">
        <v>0</v>
      </c>
      <c r="O34010" t="s">
        <v>165255</v>
      </c>
      <c r="Q34010">
        <v>1859</v>
      </c>
      <c r="R34010">
        <v>103</v>
      </c>
      <c r="S34010">
        <v>3</v>
      </c>
      <c r="T34010">
        <v>0</v>
      </c>
      <c r="U34010">
        <v>2</v>
      </c>
    </row>
    <row r="34011" spans="1:21" x14ac:dyDescent="0.25">
      <c r="A34011" t="s">
        <v>164867</v>
      </c>
      <c r="B34011" t="s">
        <v>164868</v>
      </c>
      <c r="C34011" t="s">
        <v>165256</v>
      </c>
      <c r="D34011" t="s">
        <v>165257</v>
      </c>
      <c r="E34011" s="1">
        <v>44019.285416666666</v>
      </c>
      <c r="F34011" t="s">
        <v>165258</v>
      </c>
      <c r="G34011" t="s">
        <v>165259</v>
      </c>
      <c r="H34011">
        <v>27</v>
      </c>
      <c r="I34011" t="s">
        <v>28</v>
      </c>
      <c r="J34011" t="s">
        <v>103358</v>
      </c>
      <c r="K34011">
        <v>266</v>
      </c>
      <c r="L34011" t="s">
        <v>30</v>
      </c>
      <c r="M34011" t="s">
        <v>31</v>
      </c>
      <c r="N34011" t="b">
        <v>0</v>
      </c>
      <c r="O34011" t="s">
        <v>165260</v>
      </c>
      <c r="Q34011">
        <v>1499</v>
      </c>
      <c r="R34011">
        <v>70</v>
      </c>
      <c r="S34011">
        <v>3</v>
      </c>
      <c r="T34011">
        <v>0</v>
      </c>
      <c r="U34011">
        <v>12</v>
      </c>
    </row>
    <row r="34012" spans="1:21" x14ac:dyDescent="0.25">
      <c r="A34012" t="s">
        <v>164867</v>
      </c>
      <c r="B34012" t="s">
        <v>164868</v>
      </c>
      <c r="C34012" t="s">
        <v>165261</v>
      </c>
      <c r="D34012" t="s">
        <v>165262</v>
      </c>
      <c r="E34012" s="1">
        <v>43989.691666666666</v>
      </c>
      <c r="F34012" t="s">
        <v>165263</v>
      </c>
      <c r="G34012" t="s">
        <v>165264</v>
      </c>
      <c r="H34012">
        <v>27</v>
      </c>
      <c r="I34012" t="s">
        <v>28</v>
      </c>
      <c r="J34012" t="s">
        <v>100440</v>
      </c>
      <c r="K34012">
        <v>1731</v>
      </c>
      <c r="L34012" t="s">
        <v>30</v>
      </c>
      <c r="M34012" t="s">
        <v>31</v>
      </c>
      <c r="N34012" t="b">
        <v>0</v>
      </c>
      <c r="O34012" t="s">
        <v>165265</v>
      </c>
      <c r="Q34012">
        <v>3122</v>
      </c>
      <c r="R34012">
        <v>172</v>
      </c>
      <c r="S34012">
        <v>6</v>
      </c>
      <c r="T34012">
        <v>0</v>
      </c>
      <c r="U34012">
        <v>5</v>
      </c>
    </row>
    <row r="34013" spans="1:21" x14ac:dyDescent="0.25">
      <c r="A34013" t="s">
        <v>164867</v>
      </c>
      <c r="B34013" t="s">
        <v>164868</v>
      </c>
      <c r="C34013" t="s">
        <v>165266</v>
      </c>
      <c r="D34013" t="s">
        <v>165267</v>
      </c>
      <c r="E34013" s="1">
        <v>43989.250694444447</v>
      </c>
      <c r="F34013" t="s">
        <v>165268</v>
      </c>
      <c r="G34013" t="s">
        <v>165269</v>
      </c>
      <c r="H34013">
        <v>27</v>
      </c>
      <c r="I34013" t="s">
        <v>28</v>
      </c>
      <c r="J34013" t="s">
        <v>165270</v>
      </c>
      <c r="K34013">
        <v>1359</v>
      </c>
      <c r="L34013" t="s">
        <v>30</v>
      </c>
      <c r="M34013" t="s">
        <v>31</v>
      </c>
      <c r="N34013" t="b">
        <v>0</v>
      </c>
      <c r="O34013" t="s">
        <v>165271</v>
      </c>
      <c r="Q34013">
        <v>1682</v>
      </c>
      <c r="R34013">
        <v>72</v>
      </c>
      <c r="S34013">
        <v>2</v>
      </c>
      <c r="T34013">
        <v>0</v>
      </c>
      <c r="U34013">
        <v>8</v>
      </c>
    </row>
    <row r="34014" spans="1:21" x14ac:dyDescent="0.25">
      <c r="A34014" t="s">
        <v>164867</v>
      </c>
      <c r="B34014" t="s">
        <v>164868</v>
      </c>
      <c r="C34014" t="s">
        <v>165272</v>
      </c>
      <c r="D34014" t="s">
        <v>165273</v>
      </c>
      <c r="E34014" s="1">
        <v>43928.679861111108</v>
      </c>
      <c r="F34014" t="s">
        <v>165274</v>
      </c>
      <c r="G34014" t="s">
        <v>165275</v>
      </c>
      <c r="H34014">
        <v>27</v>
      </c>
      <c r="I34014" t="s">
        <v>28</v>
      </c>
      <c r="J34014" t="s">
        <v>9463</v>
      </c>
      <c r="K34014">
        <v>959</v>
      </c>
      <c r="L34014" t="s">
        <v>30</v>
      </c>
      <c r="M34014" t="s">
        <v>31</v>
      </c>
      <c r="N34014" t="b">
        <v>0</v>
      </c>
      <c r="O34014" t="s">
        <v>165276</v>
      </c>
      <c r="Q34014">
        <v>3164</v>
      </c>
      <c r="R34014">
        <v>195</v>
      </c>
      <c r="S34014">
        <v>4</v>
      </c>
      <c r="T34014">
        <v>0</v>
      </c>
      <c r="U34014">
        <v>7</v>
      </c>
    </row>
    <row r="34015" spans="1:21" x14ac:dyDescent="0.25">
      <c r="A34015" t="s">
        <v>164867</v>
      </c>
      <c r="B34015" t="s">
        <v>164868</v>
      </c>
      <c r="C34015" t="s">
        <v>165277</v>
      </c>
      <c r="D34015" t="s">
        <v>165278</v>
      </c>
      <c r="E34015" s="1">
        <v>43928.271527777775</v>
      </c>
      <c r="F34015" t="s">
        <v>165279</v>
      </c>
      <c r="G34015" t="s">
        <v>165280</v>
      </c>
      <c r="H34015">
        <v>27</v>
      </c>
      <c r="I34015" t="s">
        <v>28</v>
      </c>
      <c r="J34015" t="s">
        <v>165281</v>
      </c>
      <c r="K34015">
        <v>2821</v>
      </c>
      <c r="L34015" t="s">
        <v>30</v>
      </c>
      <c r="M34015" t="s">
        <v>31</v>
      </c>
      <c r="N34015" t="b">
        <v>0</v>
      </c>
      <c r="O34015" t="s">
        <v>165282</v>
      </c>
      <c r="Q34015">
        <v>28768</v>
      </c>
      <c r="R34015">
        <v>1006</v>
      </c>
      <c r="S34015">
        <v>23</v>
      </c>
      <c r="T34015">
        <v>0</v>
      </c>
      <c r="U34015">
        <v>109</v>
      </c>
    </row>
    <row r="34016" spans="1:21" x14ac:dyDescent="0.25">
      <c r="A34016" t="s">
        <v>164867</v>
      </c>
      <c r="B34016" t="s">
        <v>164868</v>
      </c>
      <c r="C34016" t="s">
        <v>165283</v>
      </c>
      <c r="D34016" t="s">
        <v>165284</v>
      </c>
      <c r="E34016" s="1">
        <v>43897.711805555555</v>
      </c>
      <c r="F34016" t="s">
        <v>165285</v>
      </c>
      <c r="G34016" t="s">
        <v>165286</v>
      </c>
      <c r="H34016">
        <v>27</v>
      </c>
      <c r="I34016" t="s">
        <v>28</v>
      </c>
      <c r="J34016" t="s">
        <v>165287</v>
      </c>
      <c r="K34016">
        <v>3255</v>
      </c>
      <c r="L34016" t="s">
        <v>30</v>
      </c>
      <c r="M34016" t="s">
        <v>31</v>
      </c>
      <c r="N34016" t="b">
        <v>0</v>
      </c>
      <c r="O34016" t="s">
        <v>165288</v>
      </c>
      <c r="Q34016">
        <v>7794</v>
      </c>
      <c r="R34016">
        <v>257</v>
      </c>
      <c r="S34016">
        <v>13</v>
      </c>
      <c r="T34016">
        <v>0</v>
      </c>
      <c r="U34016">
        <v>10</v>
      </c>
    </row>
    <row r="34017" spans="1:21" x14ac:dyDescent="0.25">
      <c r="A34017" t="s">
        <v>164867</v>
      </c>
      <c r="B34017" t="s">
        <v>164868</v>
      </c>
      <c r="C34017" t="s">
        <v>165289</v>
      </c>
      <c r="D34017" t="s">
        <v>165290</v>
      </c>
      <c r="E34017" s="1">
        <v>43897.477083333331</v>
      </c>
      <c r="F34017" t="s">
        <v>165291</v>
      </c>
      <c r="G34017" t="s">
        <v>165292</v>
      </c>
      <c r="H34017">
        <v>27</v>
      </c>
      <c r="I34017" t="s">
        <v>28</v>
      </c>
      <c r="J34017" t="s">
        <v>165293</v>
      </c>
      <c r="K34017">
        <v>2102</v>
      </c>
      <c r="L34017" t="s">
        <v>30</v>
      </c>
      <c r="M34017" t="s">
        <v>31</v>
      </c>
      <c r="N34017" t="b">
        <v>0</v>
      </c>
      <c r="O34017" t="s">
        <v>165294</v>
      </c>
      <c r="Q34017">
        <v>1361</v>
      </c>
      <c r="R34017">
        <v>69</v>
      </c>
      <c r="S34017">
        <v>1</v>
      </c>
      <c r="T34017">
        <v>0</v>
      </c>
      <c r="U34017">
        <v>11</v>
      </c>
    </row>
    <row r="34018" spans="1:21" x14ac:dyDescent="0.25">
      <c r="A34018" t="s">
        <v>164867</v>
      </c>
      <c r="B34018" t="s">
        <v>164868</v>
      </c>
      <c r="C34018" t="s">
        <v>165295</v>
      </c>
      <c r="D34018" t="s">
        <v>165296</v>
      </c>
      <c r="E34018" s="1">
        <v>43868.720833333333</v>
      </c>
      <c r="F34018" t="s">
        <v>165297</v>
      </c>
      <c r="G34018" t="s">
        <v>165298</v>
      </c>
      <c r="H34018">
        <v>27</v>
      </c>
      <c r="I34018" t="s">
        <v>28</v>
      </c>
      <c r="J34018" t="s">
        <v>84040</v>
      </c>
      <c r="K34018">
        <v>391</v>
      </c>
      <c r="L34018" t="s">
        <v>30</v>
      </c>
      <c r="M34018" t="s">
        <v>31</v>
      </c>
      <c r="N34018" t="b">
        <v>0</v>
      </c>
      <c r="O34018" t="s">
        <v>165299</v>
      </c>
      <c r="Q34018">
        <v>2207</v>
      </c>
      <c r="R34018">
        <v>71</v>
      </c>
      <c r="S34018">
        <v>4</v>
      </c>
      <c r="T34018">
        <v>0</v>
      </c>
      <c r="U34018">
        <v>4</v>
      </c>
    </row>
    <row r="34019" spans="1:21" x14ac:dyDescent="0.25">
      <c r="A34019" t="s">
        <v>164867</v>
      </c>
      <c r="B34019" t="s">
        <v>164868</v>
      </c>
      <c r="C34019" t="s">
        <v>165300</v>
      </c>
      <c r="D34019" t="s">
        <v>165301</v>
      </c>
      <c r="E34019" s="1">
        <v>43837.709027777775</v>
      </c>
      <c r="F34019" t="s">
        <v>165302</v>
      </c>
      <c r="G34019" t="s">
        <v>165303</v>
      </c>
      <c r="H34019">
        <v>27</v>
      </c>
      <c r="I34019" t="s">
        <v>28</v>
      </c>
      <c r="J34019" t="s">
        <v>123655</v>
      </c>
      <c r="K34019">
        <v>2965</v>
      </c>
      <c r="L34019" t="s">
        <v>30</v>
      </c>
      <c r="M34019" t="s">
        <v>31</v>
      </c>
      <c r="N34019" t="b">
        <v>0</v>
      </c>
      <c r="O34019" t="s">
        <v>165304</v>
      </c>
      <c r="Q34019">
        <v>1993</v>
      </c>
      <c r="R34019">
        <v>101</v>
      </c>
      <c r="S34019">
        <v>1</v>
      </c>
      <c r="T34019">
        <v>0</v>
      </c>
      <c r="U34019">
        <v>0</v>
      </c>
    </row>
    <row r="34020" spans="1:21" x14ac:dyDescent="0.25">
      <c r="A34020" t="s">
        <v>164867</v>
      </c>
      <c r="B34020" t="s">
        <v>164868</v>
      </c>
      <c r="C34020" t="s">
        <v>165305</v>
      </c>
      <c r="D34020" t="s">
        <v>165306</v>
      </c>
      <c r="E34020" s="1">
        <v>43837.288194444445</v>
      </c>
      <c r="F34020" t="s">
        <v>165307</v>
      </c>
      <c r="G34020" t="s">
        <v>165308</v>
      </c>
      <c r="H34020">
        <v>27</v>
      </c>
      <c r="I34020" t="s">
        <v>28</v>
      </c>
      <c r="J34020" t="s">
        <v>154786</v>
      </c>
      <c r="K34020">
        <v>1850</v>
      </c>
      <c r="L34020" t="s">
        <v>30</v>
      </c>
      <c r="M34020" t="s">
        <v>31</v>
      </c>
      <c r="N34020" t="b">
        <v>0</v>
      </c>
      <c r="O34020" t="s">
        <v>165309</v>
      </c>
      <c r="Q34020">
        <v>2346</v>
      </c>
      <c r="R34020">
        <v>65</v>
      </c>
      <c r="S34020">
        <v>5</v>
      </c>
      <c r="T34020">
        <v>0</v>
      </c>
      <c r="U34020">
        <v>5</v>
      </c>
    </row>
    <row r="34021" spans="1:21" x14ac:dyDescent="0.25">
      <c r="A34021" t="s">
        <v>164867</v>
      </c>
      <c r="B34021" t="s">
        <v>164868</v>
      </c>
      <c r="C34021" t="s">
        <v>165310</v>
      </c>
      <c r="D34021" t="s">
        <v>165311</v>
      </c>
      <c r="E34021" t="s">
        <v>165312</v>
      </c>
      <c r="F34021" t="s">
        <v>165313</v>
      </c>
      <c r="G34021" t="s">
        <v>165314</v>
      </c>
      <c r="H34021">
        <v>27</v>
      </c>
      <c r="I34021" t="s">
        <v>28</v>
      </c>
      <c r="J34021" t="s">
        <v>165315</v>
      </c>
      <c r="K34021">
        <v>1729</v>
      </c>
      <c r="L34021" t="s">
        <v>30</v>
      </c>
      <c r="M34021" t="s">
        <v>31</v>
      </c>
      <c r="N34021" t="b">
        <v>0</v>
      </c>
      <c r="O34021" t="s">
        <v>165316</v>
      </c>
      <c r="Q34021">
        <v>2449</v>
      </c>
      <c r="R34021">
        <v>85</v>
      </c>
      <c r="S34021">
        <v>3</v>
      </c>
      <c r="T34021">
        <v>0</v>
      </c>
      <c r="U34021">
        <v>2</v>
      </c>
    </row>
    <row r="34022" spans="1:21" x14ac:dyDescent="0.25">
      <c r="A34022" t="s">
        <v>164867</v>
      </c>
      <c r="B34022" t="s">
        <v>164868</v>
      </c>
      <c r="C34022" t="s">
        <v>165317</v>
      </c>
      <c r="D34022" t="s">
        <v>165318</v>
      </c>
      <c r="E34022" t="s">
        <v>165319</v>
      </c>
      <c r="F34022" t="s">
        <v>165320</v>
      </c>
      <c r="G34022" t="s">
        <v>165321</v>
      </c>
      <c r="H34022">
        <v>27</v>
      </c>
      <c r="I34022" t="s">
        <v>28</v>
      </c>
      <c r="J34022" t="s">
        <v>165322</v>
      </c>
      <c r="K34022">
        <v>1390</v>
      </c>
      <c r="L34022" t="s">
        <v>30</v>
      </c>
      <c r="M34022" t="s">
        <v>31</v>
      </c>
      <c r="N34022" t="b">
        <v>0</v>
      </c>
      <c r="O34022" t="s">
        <v>165323</v>
      </c>
      <c r="Q34022">
        <v>2403</v>
      </c>
      <c r="R34022">
        <v>94</v>
      </c>
      <c r="S34022">
        <v>6</v>
      </c>
      <c r="T34022">
        <v>0</v>
      </c>
      <c r="U34022">
        <v>6</v>
      </c>
    </row>
    <row r="34023" spans="1:21" x14ac:dyDescent="0.25">
      <c r="A34023" t="s">
        <v>164867</v>
      </c>
      <c r="B34023" t="s">
        <v>164868</v>
      </c>
      <c r="C34023" t="s">
        <v>165324</v>
      </c>
      <c r="D34023" t="s">
        <v>165325</v>
      </c>
      <c r="E34023" t="s">
        <v>165326</v>
      </c>
      <c r="F34023" t="s">
        <v>165327</v>
      </c>
      <c r="G34023" t="s">
        <v>165328</v>
      </c>
      <c r="H34023">
        <v>27</v>
      </c>
      <c r="I34023" t="s">
        <v>28</v>
      </c>
      <c r="J34023" t="s">
        <v>165329</v>
      </c>
      <c r="K34023">
        <v>3216</v>
      </c>
      <c r="L34023" t="s">
        <v>30</v>
      </c>
      <c r="M34023" t="s">
        <v>31</v>
      </c>
      <c r="N34023" t="b">
        <v>0</v>
      </c>
      <c r="O34023" t="s">
        <v>165330</v>
      </c>
      <c r="Q34023">
        <v>2290</v>
      </c>
      <c r="R34023">
        <v>66</v>
      </c>
      <c r="S34023">
        <v>4</v>
      </c>
      <c r="T34023">
        <v>0</v>
      </c>
      <c r="U34023">
        <v>12</v>
      </c>
    </row>
    <row r="34024" spans="1:21" x14ac:dyDescent="0.25">
      <c r="A34024" t="s">
        <v>164867</v>
      </c>
      <c r="B34024" t="s">
        <v>164868</v>
      </c>
      <c r="C34024" t="s">
        <v>165331</v>
      </c>
      <c r="D34024" t="s">
        <v>165332</v>
      </c>
      <c r="E34024" t="s">
        <v>165333</v>
      </c>
      <c r="F34024" t="s">
        <v>165334</v>
      </c>
      <c r="G34024" t="s">
        <v>165335</v>
      </c>
      <c r="H34024">
        <v>27</v>
      </c>
      <c r="I34024" t="s">
        <v>28</v>
      </c>
      <c r="J34024" t="s">
        <v>165336</v>
      </c>
      <c r="K34024">
        <v>3093</v>
      </c>
      <c r="L34024" t="s">
        <v>30</v>
      </c>
      <c r="M34024" t="s">
        <v>31</v>
      </c>
      <c r="N34024" t="b">
        <v>0</v>
      </c>
      <c r="O34024" t="s">
        <v>165337</v>
      </c>
      <c r="Q34024">
        <v>7594</v>
      </c>
      <c r="R34024">
        <v>245</v>
      </c>
      <c r="S34024">
        <v>11</v>
      </c>
      <c r="T34024">
        <v>0</v>
      </c>
      <c r="U34024">
        <v>32</v>
      </c>
    </row>
    <row r="34025" spans="1:21" x14ac:dyDescent="0.25">
      <c r="A34025" t="s">
        <v>164867</v>
      </c>
      <c r="B34025" t="s">
        <v>164868</v>
      </c>
      <c r="C34025" t="s">
        <v>165338</v>
      </c>
      <c r="D34025" t="s">
        <v>165339</v>
      </c>
      <c r="E34025" t="s">
        <v>165340</v>
      </c>
      <c r="F34025" t="s">
        <v>165341</v>
      </c>
      <c r="G34025" t="s">
        <v>165342</v>
      </c>
      <c r="H34025">
        <v>27</v>
      </c>
      <c r="I34025" t="s">
        <v>28</v>
      </c>
      <c r="J34025" t="s">
        <v>67451</v>
      </c>
      <c r="K34025">
        <v>1640</v>
      </c>
      <c r="L34025" t="s">
        <v>30</v>
      </c>
      <c r="M34025" t="s">
        <v>31</v>
      </c>
      <c r="N34025" t="b">
        <v>0</v>
      </c>
      <c r="O34025" t="s">
        <v>165343</v>
      </c>
      <c r="Q34025">
        <v>1759</v>
      </c>
      <c r="R34025">
        <v>86</v>
      </c>
      <c r="S34025">
        <v>2</v>
      </c>
      <c r="T34025">
        <v>0</v>
      </c>
      <c r="U34025">
        <v>2</v>
      </c>
    </row>
    <row r="34026" spans="1:21" x14ac:dyDescent="0.25">
      <c r="A34026" t="s">
        <v>164867</v>
      </c>
      <c r="B34026" t="s">
        <v>164868</v>
      </c>
      <c r="C34026" t="s">
        <v>165344</v>
      </c>
      <c r="D34026" t="s">
        <v>165345</v>
      </c>
      <c r="E34026" t="s">
        <v>165346</v>
      </c>
      <c r="F34026" t="s">
        <v>165347</v>
      </c>
      <c r="G34026" t="s">
        <v>165348</v>
      </c>
      <c r="H34026">
        <v>27</v>
      </c>
      <c r="I34026" t="s">
        <v>28</v>
      </c>
      <c r="J34026" t="s">
        <v>165349</v>
      </c>
      <c r="K34026">
        <v>804</v>
      </c>
      <c r="L34026" t="s">
        <v>30</v>
      </c>
      <c r="M34026" t="s">
        <v>31</v>
      </c>
      <c r="N34026" t="b">
        <v>0</v>
      </c>
      <c r="O34026" t="s">
        <v>165350</v>
      </c>
      <c r="Q34026">
        <v>2394</v>
      </c>
      <c r="R34026">
        <v>102</v>
      </c>
      <c r="S34026">
        <v>3</v>
      </c>
      <c r="T34026">
        <v>0</v>
      </c>
      <c r="U34026">
        <v>14</v>
      </c>
    </row>
    <row r="34027" spans="1:21" x14ac:dyDescent="0.25">
      <c r="A34027" t="s">
        <v>164867</v>
      </c>
      <c r="B34027" t="s">
        <v>164868</v>
      </c>
      <c r="C34027" t="s">
        <v>165351</v>
      </c>
      <c r="D34027" t="s">
        <v>165352</v>
      </c>
      <c r="E34027" t="s">
        <v>165353</v>
      </c>
      <c r="F34027" t="s">
        <v>165354</v>
      </c>
      <c r="G34027" t="s">
        <v>165355</v>
      </c>
      <c r="H34027">
        <v>27</v>
      </c>
      <c r="I34027" t="s">
        <v>28</v>
      </c>
      <c r="J34027" t="s">
        <v>117383</v>
      </c>
      <c r="K34027">
        <v>2221</v>
      </c>
      <c r="L34027" t="s">
        <v>30</v>
      </c>
      <c r="M34027" t="s">
        <v>31</v>
      </c>
      <c r="N34027" t="b">
        <v>0</v>
      </c>
      <c r="O34027" t="s">
        <v>165356</v>
      </c>
      <c r="Q34027">
        <v>2934</v>
      </c>
      <c r="R34027">
        <v>100</v>
      </c>
      <c r="S34027">
        <v>4</v>
      </c>
      <c r="T34027">
        <v>0</v>
      </c>
      <c r="U34027">
        <v>2</v>
      </c>
    </row>
    <row r="34028" spans="1:21" x14ac:dyDescent="0.25">
      <c r="A34028" t="s">
        <v>164867</v>
      </c>
      <c r="B34028" t="s">
        <v>164868</v>
      </c>
      <c r="C34028" t="s">
        <v>165357</v>
      </c>
      <c r="D34028" t="s">
        <v>165358</v>
      </c>
      <c r="E34028" t="s">
        <v>165359</v>
      </c>
      <c r="F34028" t="s">
        <v>165360</v>
      </c>
      <c r="G34028" t="s">
        <v>165361</v>
      </c>
      <c r="H34028">
        <v>27</v>
      </c>
      <c r="I34028" t="s">
        <v>28</v>
      </c>
      <c r="J34028" t="s">
        <v>15060</v>
      </c>
      <c r="K34028">
        <v>1197</v>
      </c>
      <c r="L34028" t="s">
        <v>30</v>
      </c>
      <c r="M34028" t="s">
        <v>31</v>
      </c>
      <c r="N34028" t="b">
        <v>0</v>
      </c>
      <c r="O34028" t="s">
        <v>165362</v>
      </c>
      <c r="Q34028">
        <v>2052</v>
      </c>
      <c r="R34028">
        <v>108</v>
      </c>
      <c r="S34028">
        <v>1</v>
      </c>
      <c r="T34028">
        <v>0</v>
      </c>
      <c r="U34028">
        <v>20</v>
      </c>
    </row>
    <row r="34029" spans="1:21" x14ac:dyDescent="0.25">
      <c r="A34029" t="s">
        <v>164867</v>
      </c>
      <c r="B34029" t="s">
        <v>164868</v>
      </c>
      <c r="C34029" t="e">
        <v>#NAME?</v>
      </c>
      <c r="D34029" t="s">
        <v>165363</v>
      </c>
      <c r="E34029" t="s">
        <v>165364</v>
      </c>
      <c r="F34029" t="s">
        <v>165365</v>
      </c>
      <c r="G34029" t="s">
        <v>165366</v>
      </c>
      <c r="H34029">
        <v>27</v>
      </c>
      <c r="I34029" t="s">
        <v>28</v>
      </c>
      <c r="J34029" t="s">
        <v>165367</v>
      </c>
      <c r="K34029">
        <v>1676</v>
      </c>
      <c r="L34029" t="s">
        <v>30</v>
      </c>
      <c r="M34029" t="s">
        <v>31</v>
      </c>
      <c r="N34029" t="b">
        <v>0</v>
      </c>
      <c r="O34029" t="s">
        <v>165368</v>
      </c>
      <c r="Q34029">
        <v>4555</v>
      </c>
      <c r="R34029">
        <v>156</v>
      </c>
      <c r="S34029">
        <v>3</v>
      </c>
      <c r="T34029">
        <v>0</v>
      </c>
      <c r="U34029">
        <v>8</v>
      </c>
    </row>
    <row r="34030" spans="1:21" x14ac:dyDescent="0.25">
      <c r="A34030" t="s">
        <v>164867</v>
      </c>
      <c r="B34030" t="s">
        <v>164868</v>
      </c>
      <c r="C34030" t="s">
        <v>165369</v>
      </c>
      <c r="D34030" t="s">
        <v>165370</v>
      </c>
      <c r="E34030" t="s">
        <v>165371</v>
      </c>
      <c r="F34030" t="s">
        <v>165372</v>
      </c>
      <c r="G34030" t="s">
        <v>165373</v>
      </c>
      <c r="H34030">
        <v>27</v>
      </c>
      <c r="I34030" t="s">
        <v>28</v>
      </c>
      <c r="J34030" t="s">
        <v>102870</v>
      </c>
      <c r="K34030">
        <v>3002</v>
      </c>
      <c r="L34030" t="s">
        <v>30</v>
      </c>
      <c r="M34030" t="s">
        <v>31</v>
      </c>
      <c r="N34030" t="b">
        <v>0</v>
      </c>
      <c r="O34030" t="s">
        <v>165374</v>
      </c>
      <c r="Q34030">
        <v>1694</v>
      </c>
      <c r="R34030">
        <v>44</v>
      </c>
      <c r="S34030">
        <v>2</v>
      </c>
      <c r="T34030">
        <v>0</v>
      </c>
      <c r="U34030">
        <v>11</v>
      </c>
    </row>
    <row r="34031" spans="1:21" x14ac:dyDescent="0.25">
      <c r="A34031" t="s">
        <v>164867</v>
      </c>
      <c r="B34031" t="s">
        <v>164868</v>
      </c>
      <c r="C34031" t="s">
        <v>165375</v>
      </c>
      <c r="D34031" t="s">
        <v>165376</v>
      </c>
      <c r="E34031" t="s">
        <v>165377</v>
      </c>
      <c r="F34031" t="s">
        <v>165378</v>
      </c>
      <c r="G34031" t="s">
        <v>165379</v>
      </c>
      <c r="H34031">
        <v>27</v>
      </c>
      <c r="I34031" t="s">
        <v>28</v>
      </c>
      <c r="J34031" t="s">
        <v>32368</v>
      </c>
      <c r="K34031">
        <v>1660</v>
      </c>
      <c r="L34031" t="s">
        <v>30</v>
      </c>
      <c r="M34031" t="s">
        <v>31</v>
      </c>
      <c r="N34031" t="b">
        <v>0</v>
      </c>
      <c r="O34031" t="s">
        <v>165380</v>
      </c>
      <c r="Q34031">
        <v>10886</v>
      </c>
      <c r="R34031">
        <v>218</v>
      </c>
      <c r="S34031">
        <v>14</v>
      </c>
      <c r="T34031">
        <v>0</v>
      </c>
      <c r="U34031">
        <v>3</v>
      </c>
    </row>
    <row r="34032" spans="1:21" x14ac:dyDescent="0.25">
      <c r="A34032" t="s">
        <v>164867</v>
      </c>
      <c r="B34032" t="s">
        <v>164868</v>
      </c>
      <c r="C34032" t="s">
        <v>165381</v>
      </c>
      <c r="D34032" t="s">
        <v>165382</v>
      </c>
      <c r="E34032" t="s">
        <v>165383</v>
      </c>
      <c r="F34032" t="s">
        <v>165384</v>
      </c>
      <c r="G34032" t="s">
        <v>165385</v>
      </c>
      <c r="H34032">
        <v>27</v>
      </c>
      <c r="I34032" t="s">
        <v>28</v>
      </c>
      <c r="J34032" t="s">
        <v>4446</v>
      </c>
      <c r="K34032">
        <v>810</v>
      </c>
      <c r="L34032" t="s">
        <v>30</v>
      </c>
      <c r="M34032" t="s">
        <v>31</v>
      </c>
      <c r="N34032" t="b">
        <v>0</v>
      </c>
      <c r="O34032" t="s">
        <v>165386</v>
      </c>
      <c r="Q34032">
        <v>1964</v>
      </c>
      <c r="R34032">
        <v>57</v>
      </c>
      <c r="S34032">
        <v>4</v>
      </c>
      <c r="T34032">
        <v>0</v>
      </c>
      <c r="U34032">
        <v>15</v>
      </c>
    </row>
    <row r="34033" spans="1:21" x14ac:dyDescent="0.25">
      <c r="A34033" t="s">
        <v>164867</v>
      </c>
      <c r="B34033" t="s">
        <v>164868</v>
      </c>
      <c r="C34033" t="s">
        <v>165387</v>
      </c>
      <c r="D34033" t="s">
        <v>165388</v>
      </c>
      <c r="E34033" t="s">
        <v>165389</v>
      </c>
      <c r="F34033" t="s">
        <v>165390</v>
      </c>
      <c r="G34033" t="s">
        <v>165391</v>
      </c>
      <c r="H34033">
        <v>27</v>
      </c>
      <c r="I34033" t="s">
        <v>28</v>
      </c>
      <c r="J34033" t="s">
        <v>165392</v>
      </c>
      <c r="K34033">
        <v>2983</v>
      </c>
      <c r="L34033" t="s">
        <v>30</v>
      </c>
      <c r="M34033" t="s">
        <v>31</v>
      </c>
      <c r="N34033" t="b">
        <v>0</v>
      </c>
      <c r="O34033" t="s">
        <v>165393</v>
      </c>
      <c r="Q34033">
        <v>9628</v>
      </c>
      <c r="R34033">
        <v>293</v>
      </c>
      <c r="S34033">
        <v>16</v>
      </c>
      <c r="T34033">
        <v>0</v>
      </c>
      <c r="U34033">
        <v>90</v>
      </c>
    </row>
    <row r="34034" spans="1:21" x14ac:dyDescent="0.25">
      <c r="A34034" t="s">
        <v>164867</v>
      </c>
      <c r="B34034" t="s">
        <v>164868</v>
      </c>
      <c r="C34034" t="s">
        <v>165394</v>
      </c>
      <c r="D34034" t="s">
        <v>165395</v>
      </c>
      <c r="E34034" t="s">
        <v>165396</v>
      </c>
      <c r="F34034" t="s">
        <v>165397</v>
      </c>
      <c r="G34034" t="s">
        <v>165398</v>
      </c>
      <c r="H34034">
        <v>27</v>
      </c>
      <c r="I34034" t="s">
        <v>28</v>
      </c>
      <c r="J34034" t="s">
        <v>126895</v>
      </c>
      <c r="K34034">
        <v>1920</v>
      </c>
      <c r="L34034" t="s">
        <v>30</v>
      </c>
      <c r="M34034" t="s">
        <v>31</v>
      </c>
      <c r="N34034" t="b">
        <v>0</v>
      </c>
      <c r="O34034" t="s">
        <v>165399</v>
      </c>
      <c r="Q34034">
        <v>2748</v>
      </c>
      <c r="R34034">
        <v>123</v>
      </c>
      <c r="S34034">
        <v>3</v>
      </c>
      <c r="T34034">
        <v>0</v>
      </c>
      <c r="U34034">
        <v>20</v>
      </c>
    </row>
    <row r="34035" spans="1:21" x14ac:dyDescent="0.25">
      <c r="A34035" t="s">
        <v>164867</v>
      </c>
      <c r="B34035" t="s">
        <v>164868</v>
      </c>
      <c r="C34035" t="s">
        <v>165400</v>
      </c>
      <c r="D34035" t="s">
        <v>165401</v>
      </c>
      <c r="E34035" t="s">
        <v>165402</v>
      </c>
      <c r="F34035" t="s">
        <v>165403</v>
      </c>
      <c r="G34035" t="s">
        <v>165404</v>
      </c>
      <c r="H34035">
        <v>27</v>
      </c>
      <c r="I34035" t="s">
        <v>28</v>
      </c>
      <c r="J34035" t="s">
        <v>136346</v>
      </c>
      <c r="K34035">
        <v>1645</v>
      </c>
      <c r="L34035" t="s">
        <v>30</v>
      </c>
      <c r="M34035" t="s">
        <v>31</v>
      </c>
      <c r="N34035" t="b">
        <v>0</v>
      </c>
      <c r="O34035" t="s">
        <v>165405</v>
      </c>
      <c r="Q34035">
        <v>1396</v>
      </c>
      <c r="R34035">
        <v>36</v>
      </c>
      <c r="S34035">
        <v>1</v>
      </c>
      <c r="T34035">
        <v>0</v>
      </c>
      <c r="U34035">
        <v>2</v>
      </c>
    </row>
    <row r="34036" spans="1:21" x14ac:dyDescent="0.25">
      <c r="A34036" t="s">
        <v>164867</v>
      </c>
      <c r="B34036" t="s">
        <v>164868</v>
      </c>
      <c r="C34036" t="s">
        <v>165406</v>
      </c>
      <c r="D34036" t="s">
        <v>165407</v>
      </c>
      <c r="E34036" t="s">
        <v>165408</v>
      </c>
      <c r="F34036" t="s">
        <v>165409</v>
      </c>
      <c r="G34036" t="s">
        <v>165410</v>
      </c>
      <c r="H34036">
        <v>27</v>
      </c>
      <c r="I34036" t="s">
        <v>28</v>
      </c>
      <c r="J34036" t="s">
        <v>4135</v>
      </c>
      <c r="K34036">
        <v>446</v>
      </c>
      <c r="L34036" t="s">
        <v>30</v>
      </c>
      <c r="M34036" t="s">
        <v>31</v>
      </c>
      <c r="N34036" t="b">
        <v>0</v>
      </c>
      <c r="O34036" t="s">
        <v>165411</v>
      </c>
      <c r="Q34036">
        <v>1288</v>
      </c>
      <c r="R34036">
        <v>37</v>
      </c>
      <c r="S34036">
        <v>2</v>
      </c>
      <c r="T34036">
        <v>0</v>
      </c>
      <c r="U34036">
        <v>10</v>
      </c>
    </row>
    <row r="34037" spans="1:21" x14ac:dyDescent="0.25">
      <c r="A34037" t="s">
        <v>164867</v>
      </c>
      <c r="B34037" t="s">
        <v>164868</v>
      </c>
      <c r="C34037" t="s">
        <v>165412</v>
      </c>
      <c r="D34037" t="s">
        <v>165413</v>
      </c>
      <c r="E34037" t="s">
        <v>165414</v>
      </c>
      <c r="F34037" t="s">
        <v>165415</v>
      </c>
      <c r="G34037" t="s">
        <v>165416</v>
      </c>
      <c r="H34037">
        <v>27</v>
      </c>
      <c r="I34037" t="s">
        <v>28</v>
      </c>
      <c r="J34037" t="s">
        <v>11372</v>
      </c>
      <c r="K34037">
        <v>1331</v>
      </c>
      <c r="L34037" t="s">
        <v>30</v>
      </c>
      <c r="M34037" t="s">
        <v>31</v>
      </c>
      <c r="N34037" t="b">
        <v>0</v>
      </c>
      <c r="O34037" t="s">
        <v>165417</v>
      </c>
      <c r="Q34037">
        <v>2553</v>
      </c>
      <c r="R34037">
        <v>55</v>
      </c>
      <c r="S34037">
        <v>5</v>
      </c>
      <c r="T34037">
        <v>0</v>
      </c>
      <c r="U34037">
        <v>2</v>
      </c>
    </row>
    <row r="34038" spans="1:21" x14ac:dyDescent="0.25">
      <c r="A34038" t="s">
        <v>164867</v>
      </c>
      <c r="B34038" t="s">
        <v>164868</v>
      </c>
      <c r="C34038" t="s">
        <v>165418</v>
      </c>
      <c r="D34038" t="s">
        <v>165419</v>
      </c>
      <c r="E34038" t="s">
        <v>165420</v>
      </c>
      <c r="F34038" t="s">
        <v>165421</v>
      </c>
      <c r="G34038" t="s">
        <v>165422</v>
      </c>
      <c r="H34038">
        <v>27</v>
      </c>
      <c r="I34038" t="s">
        <v>28</v>
      </c>
      <c r="J34038" t="s">
        <v>165423</v>
      </c>
      <c r="K34038">
        <v>2289</v>
      </c>
      <c r="L34038" t="s">
        <v>30</v>
      </c>
      <c r="M34038" t="s">
        <v>31</v>
      </c>
      <c r="N34038" t="b">
        <v>0</v>
      </c>
      <c r="O34038" t="s">
        <v>165424</v>
      </c>
      <c r="Q34038">
        <v>2933</v>
      </c>
      <c r="R34038">
        <v>136</v>
      </c>
      <c r="S34038">
        <v>1</v>
      </c>
      <c r="T34038">
        <v>0</v>
      </c>
      <c r="U34038">
        <v>22</v>
      </c>
    </row>
    <row r="34039" spans="1:21" x14ac:dyDescent="0.25">
      <c r="A34039" t="s">
        <v>164867</v>
      </c>
      <c r="B34039" t="s">
        <v>164868</v>
      </c>
      <c r="C34039" t="s">
        <v>165425</v>
      </c>
      <c r="D34039" t="s">
        <v>165426</v>
      </c>
      <c r="E34039" t="s">
        <v>165427</v>
      </c>
      <c r="F34039" t="s">
        <v>165428</v>
      </c>
      <c r="G34039" t="s">
        <v>165429</v>
      </c>
      <c r="H34039">
        <v>27</v>
      </c>
      <c r="I34039" t="s">
        <v>28</v>
      </c>
      <c r="J34039" t="s">
        <v>160721</v>
      </c>
      <c r="K34039">
        <v>2160</v>
      </c>
      <c r="L34039" t="s">
        <v>30</v>
      </c>
      <c r="M34039" t="s">
        <v>31</v>
      </c>
      <c r="N34039" t="b">
        <v>0</v>
      </c>
      <c r="O34039" t="s">
        <v>165430</v>
      </c>
      <c r="Q34039">
        <v>2090</v>
      </c>
      <c r="R34039">
        <v>86</v>
      </c>
      <c r="S34039">
        <v>2</v>
      </c>
      <c r="T34039">
        <v>0</v>
      </c>
      <c r="U34039">
        <v>4</v>
      </c>
    </row>
    <row r="34040" spans="1:21" x14ac:dyDescent="0.25">
      <c r="A34040" t="s">
        <v>164867</v>
      </c>
      <c r="B34040" t="s">
        <v>164868</v>
      </c>
      <c r="C34040" t="s">
        <v>165431</v>
      </c>
      <c r="D34040" t="s">
        <v>165432</v>
      </c>
      <c r="E34040" t="s">
        <v>165433</v>
      </c>
      <c r="F34040" t="s">
        <v>165434</v>
      </c>
      <c r="G34040" t="s">
        <v>165435</v>
      </c>
      <c r="H34040">
        <v>27</v>
      </c>
      <c r="I34040" t="s">
        <v>28</v>
      </c>
      <c r="J34040" t="s">
        <v>8263</v>
      </c>
      <c r="K34040">
        <v>1266</v>
      </c>
      <c r="L34040" t="s">
        <v>30</v>
      </c>
      <c r="M34040" t="s">
        <v>31</v>
      </c>
      <c r="N34040" t="b">
        <v>0</v>
      </c>
      <c r="O34040" t="s">
        <v>165436</v>
      </c>
      <c r="Q34040">
        <v>2342</v>
      </c>
      <c r="R34040">
        <v>85</v>
      </c>
      <c r="S34040">
        <v>2</v>
      </c>
      <c r="T34040">
        <v>0</v>
      </c>
      <c r="U34040">
        <v>35</v>
      </c>
    </row>
    <row r="34041" spans="1:21" x14ac:dyDescent="0.25">
      <c r="A34041" t="s">
        <v>164867</v>
      </c>
      <c r="B34041" t="s">
        <v>164868</v>
      </c>
      <c r="C34041" t="s">
        <v>165437</v>
      </c>
      <c r="D34041" t="s">
        <v>165438</v>
      </c>
      <c r="E34041" t="s">
        <v>165439</v>
      </c>
      <c r="F34041" t="s">
        <v>165440</v>
      </c>
      <c r="G34041" t="s">
        <v>165441</v>
      </c>
      <c r="H34041">
        <v>27</v>
      </c>
      <c r="I34041" t="s">
        <v>28</v>
      </c>
      <c r="J34041" t="s">
        <v>165442</v>
      </c>
      <c r="K34041">
        <v>1516</v>
      </c>
      <c r="L34041" t="s">
        <v>30</v>
      </c>
      <c r="M34041" t="s">
        <v>31</v>
      </c>
      <c r="N34041" t="b">
        <v>0</v>
      </c>
      <c r="O34041" t="s">
        <v>165443</v>
      </c>
      <c r="Q34041">
        <v>507356</v>
      </c>
      <c r="R34041">
        <v>14909</v>
      </c>
      <c r="S34041">
        <v>374</v>
      </c>
      <c r="T34041">
        <v>0</v>
      </c>
      <c r="U34041">
        <v>526</v>
      </c>
    </row>
    <row r="34042" spans="1:21" x14ac:dyDescent="0.25">
      <c r="A34042" t="s">
        <v>164867</v>
      </c>
      <c r="B34042" t="s">
        <v>164868</v>
      </c>
      <c r="C34042" t="s">
        <v>165444</v>
      </c>
      <c r="D34042" t="s">
        <v>165445</v>
      </c>
      <c r="E34042" t="s">
        <v>165446</v>
      </c>
      <c r="F34042" t="s">
        <v>165447</v>
      </c>
      <c r="G34042" t="s">
        <v>165448</v>
      </c>
      <c r="H34042">
        <v>27</v>
      </c>
      <c r="I34042" t="s">
        <v>28</v>
      </c>
      <c r="J34042" t="s">
        <v>13923</v>
      </c>
      <c r="K34042">
        <v>504</v>
      </c>
      <c r="L34042" t="s">
        <v>30</v>
      </c>
      <c r="M34042" t="s">
        <v>31</v>
      </c>
      <c r="N34042" t="b">
        <v>0</v>
      </c>
      <c r="O34042" t="s">
        <v>165449</v>
      </c>
      <c r="Q34042">
        <v>1906</v>
      </c>
      <c r="R34042">
        <v>83</v>
      </c>
      <c r="S34042">
        <v>2</v>
      </c>
      <c r="T34042">
        <v>0</v>
      </c>
      <c r="U34042">
        <v>14</v>
      </c>
    </row>
    <row r="34043" spans="1:21" x14ac:dyDescent="0.25">
      <c r="A34043" t="s">
        <v>164867</v>
      </c>
      <c r="B34043" t="s">
        <v>164868</v>
      </c>
      <c r="C34043" t="s">
        <v>165450</v>
      </c>
      <c r="D34043" t="s">
        <v>165451</v>
      </c>
      <c r="E34043" s="1">
        <v>44171.663194444445</v>
      </c>
      <c r="F34043" t="s">
        <v>165452</v>
      </c>
      <c r="G34043" t="s">
        <v>165453</v>
      </c>
      <c r="H34043">
        <v>27</v>
      </c>
      <c r="I34043" t="s">
        <v>28</v>
      </c>
      <c r="J34043" t="s">
        <v>68197</v>
      </c>
      <c r="K34043">
        <v>2735</v>
      </c>
      <c r="L34043" t="s">
        <v>30</v>
      </c>
      <c r="M34043" t="s">
        <v>31</v>
      </c>
      <c r="N34043" t="b">
        <v>0</v>
      </c>
      <c r="O34043" t="s">
        <v>165454</v>
      </c>
      <c r="Q34043">
        <v>3538</v>
      </c>
      <c r="R34043">
        <v>70</v>
      </c>
      <c r="S34043">
        <v>2</v>
      </c>
      <c r="T34043">
        <v>0</v>
      </c>
      <c r="U34043">
        <v>0</v>
      </c>
    </row>
    <row r="34044" spans="1:21" x14ac:dyDescent="0.25">
      <c r="A34044" t="s">
        <v>164867</v>
      </c>
      <c r="B34044" t="s">
        <v>164868</v>
      </c>
      <c r="C34044" t="s">
        <v>165455</v>
      </c>
      <c r="D34044" t="s">
        <v>165456</v>
      </c>
      <c r="E34044" s="1">
        <v>44171.338888888888</v>
      </c>
      <c r="F34044" t="s">
        <v>165457</v>
      </c>
      <c r="G34044" t="s">
        <v>165458</v>
      </c>
      <c r="H34044">
        <v>27</v>
      </c>
      <c r="I34044" t="s">
        <v>28</v>
      </c>
      <c r="J34044" t="s">
        <v>6134</v>
      </c>
      <c r="K34044">
        <v>311</v>
      </c>
      <c r="L34044" t="s">
        <v>30</v>
      </c>
      <c r="M34044" t="s">
        <v>31</v>
      </c>
      <c r="N34044" t="b">
        <v>0</v>
      </c>
      <c r="O34044" t="s">
        <v>165459</v>
      </c>
      <c r="Q34044">
        <v>1428</v>
      </c>
      <c r="R34044">
        <v>41</v>
      </c>
      <c r="S34044">
        <v>3</v>
      </c>
      <c r="T34044">
        <v>0</v>
      </c>
      <c r="U34044">
        <v>5</v>
      </c>
    </row>
    <row r="34045" spans="1:21" x14ac:dyDescent="0.25">
      <c r="A34045" t="s">
        <v>164867</v>
      </c>
      <c r="B34045" t="s">
        <v>164868</v>
      </c>
      <c r="C34045" t="s">
        <v>165460</v>
      </c>
      <c r="D34045" t="s">
        <v>165461</v>
      </c>
      <c r="E34045" s="1">
        <v>44141.694444444445</v>
      </c>
      <c r="F34045" t="s">
        <v>165462</v>
      </c>
      <c r="G34045" t="s">
        <v>165463</v>
      </c>
      <c r="H34045">
        <v>27</v>
      </c>
      <c r="I34045" t="s">
        <v>28</v>
      </c>
      <c r="J34045" t="s">
        <v>165464</v>
      </c>
      <c r="K34045">
        <v>1091</v>
      </c>
      <c r="L34045" t="s">
        <v>30</v>
      </c>
      <c r="M34045" t="s">
        <v>31</v>
      </c>
      <c r="N34045" t="b">
        <v>1</v>
      </c>
      <c r="O34045" t="s">
        <v>165465</v>
      </c>
      <c r="Q34045">
        <v>2502</v>
      </c>
      <c r="R34045">
        <v>99</v>
      </c>
      <c r="S34045">
        <v>3</v>
      </c>
      <c r="T34045">
        <v>0</v>
      </c>
      <c r="U34045">
        <v>6</v>
      </c>
    </row>
    <row r="34046" spans="1:21" x14ac:dyDescent="0.25">
      <c r="A34046" t="s">
        <v>164867</v>
      </c>
      <c r="B34046" t="s">
        <v>164868</v>
      </c>
      <c r="C34046" t="s">
        <v>165466</v>
      </c>
      <c r="D34046" t="s">
        <v>165467</v>
      </c>
      <c r="E34046" s="1">
        <v>44141.37777777778</v>
      </c>
      <c r="F34046" t="s">
        <v>165468</v>
      </c>
      <c r="G34046" t="s">
        <v>165469</v>
      </c>
      <c r="H34046">
        <v>27</v>
      </c>
      <c r="I34046" t="s">
        <v>28</v>
      </c>
      <c r="J34046" t="s">
        <v>86195</v>
      </c>
      <c r="K34046">
        <v>1036</v>
      </c>
      <c r="L34046" t="s">
        <v>30</v>
      </c>
      <c r="M34046" t="s">
        <v>31</v>
      </c>
      <c r="N34046" t="b">
        <v>1</v>
      </c>
      <c r="O34046" t="s">
        <v>165470</v>
      </c>
      <c r="Q34046">
        <v>8151</v>
      </c>
      <c r="R34046">
        <v>115</v>
      </c>
      <c r="S34046">
        <v>3</v>
      </c>
      <c r="T34046">
        <v>0</v>
      </c>
      <c r="U34046">
        <v>33</v>
      </c>
    </row>
    <row r="34047" spans="1:21" x14ac:dyDescent="0.25">
      <c r="A34047" t="s">
        <v>164867</v>
      </c>
      <c r="B34047" t="s">
        <v>164868</v>
      </c>
      <c r="C34047" t="s">
        <v>165471</v>
      </c>
      <c r="D34047" t="s">
        <v>165472</v>
      </c>
      <c r="E34047" s="1">
        <v>44110.646527777775</v>
      </c>
      <c r="F34047" t="s">
        <v>165473</v>
      </c>
      <c r="G34047" t="s">
        <v>165474</v>
      </c>
      <c r="H34047">
        <v>27</v>
      </c>
      <c r="I34047" t="s">
        <v>28</v>
      </c>
      <c r="J34047" t="s">
        <v>3658</v>
      </c>
      <c r="K34047">
        <v>1426</v>
      </c>
      <c r="L34047" t="s">
        <v>30</v>
      </c>
      <c r="M34047" t="s">
        <v>31</v>
      </c>
      <c r="N34047" t="b">
        <v>0</v>
      </c>
      <c r="O34047" t="s">
        <v>165475</v>
      </c>
      <c r="Q34047">
        <v>1133</v>
      </c>
      <c r="R34047">
        <v>34</v>
      </c>
      <c r="S34047">
        <v>2</v>
      </c>
      <c r="T34047">
        <v>0</v>
      </c>
      <c r="U34047">
        <v>2</v>
      </c>
    </row>
    <row r="34048" spans="1:21" x14ac:dyDescent="0.25">
      <c r="A34048" t="s">
        <v>164867</v>
      </c>
      <c r="B34048" t="s">
        <v>164868</v>
      </c>
      <c r="C34048" t="s">
        <v>165476</v>
      </c>
      <c r="D34048" t="s">
        <v>165477</v>
      </c>
      <c r="E34048" s="1">
        <v>44110.534722222219</v>
      </c>
      <c r="F34048" t="s">
        <v>165478</v>
      </c>
      <c r="G34048" t="s">
        <v>165479</v>
      </c>
      <c r="H34048">
        <v>27</v>
      </c>
      <c r="I34048" t="s">
        <v>28</v>
      </c>
      <c r="J34048" t="s">
        <v>19347</v>
      </c>
      <c r="K34048">
        <v>1120</v>
      </c>
      <c r="L34048" t="s">
        <v>30</v>
      </c>
      <c r="M34048" t="s">
        <v>31</v>
      </c>
      <c r="N34048" t="b">
        <v>0</v>
      </c>
      <c r="O34048" t="s">
        <v>165480</v>
      </c>
      <c r="Q34048">
        <v>1287</v>
      </c>
      <c r="R34048">
        <v>46</v>
      </c>
      <c r="S34048">
        <v>2</v>
      </c>
      <c r="T34048">
        <v>0</v>
      </c>
      <c r="U34048">
        <v>1</v>
      </c>
    </row>
    <row r="34049" spans="1:21" x14ac:dyDescent="0.25">
      <c r="A34049" t="s">
        <v>164867</v>
      </c>
      <c r="B34049" t="s">
        <v>164868</v>
      </c>
      <c r="C34049" t="s">
        <v>165481</v>
      </c>
      <c r="D34049" t="s">
        <v>165482</v>
      </c>
      <c r="E34049" s="1">
        <v>44110.320138888892</v>
      </c>
      <c r="F34049" t="s">
        <v>165483</v>
      </c>
      <c r="G34049" t="s">
        <v>165484</v>
      </c>
      <c r="H34049">
        <v>27</v>
      </c>
      <c r="I34049" t="s">
        <v>28</v>
      </c>
      <c r="J34049" t="s">
        <v>165485</v>
      </c>
      <c r="K34049">
        <v>3204</v>
      </c>
      <c r="L34049" t="s">
        <v>30</v>
      </c>
      <c r="M34049" t="s">
        <v>31</v>
      </c>
      <c r="N34049" t="b">
        <v>0</v>
      </c>
      <c r="O34049" t="s">
        <v>165486</v>
      </c>
      <c r="Q34049">
        <v>4730</v>
      </c>
      <c r="R34049">
        <v>170</v>
      </c>
      <c r="S34049">
        <v>5</v>
      </c>
      <c r="T34049">
        <v>0</v>
      </c>
      <c r="U34049">
        <v>22</v>
      </c>
    </row>
    <row r="34050" spans="1:21" x14ac:dyDescent="0.25">
      <c r="A34050" t="s">
        <v>164867</v>
      </c>
      <c r="B34050" t="s">
        <v>164868</v>
      </c>
      <c r="C34050" t="s">
        <v>165487</v>
      </c>
      <c r="D34050" t="s">
        <v>165488</v>
      </c>
      <c r="E34050" s="1">
        <v>44110.308333333334</v>
      </c>
      <c r="F34050" t="s">
        <v>165489</v>
      </c>
      <c r="G34050" t="s">
        <v>165490</v>
      </c>
      <c r="H34050">
        <v>27</v>
      </c>
      <c r="I34050" t="s">
        <v>28</v>
      </c>
      <c r="J34050" t="s">
        <v>14653</v>
      </c>
      <c r="K34050">
        <v>1236</v>
      </c>
      <c r="L34050" t="s">
        <v>30</v>
      </c>
      <c r="M34050" t="s">
        <v>31</v>
      </c>
      <c r="N34050" t="b">
        <v>0</v>
      </c>
      <c r="O34050" t="s">
        <v>165491</v>
      </c>
      <c r="Q34050">
        <v>1400</v>
      </c>
      <c r="R34050">
        <v>53</v>
      </c>
      <c r="S34050">
        <v>2</v>
      </c>
      <c r="T34050">
        <v>0</v>
      </c>
      <c r="U34050">
        <v>7</v>
      </c>
    </row>
    <row r="34051" spans="1:21" x14ac:dyDescent="0.25">
      <c r="A34051" t="s">
        <v>164867</v>
      </c>
      <c r="B34051" t="s">
        <v>164868</v>
      </c>
      <c r="C34051" t="s">
        <v>165492</v>
      </c>
      <c r="D34051" t="s">
        <v>165493</v>
      </c>
      <c r="E34051" s="1">
        <v>44080.648611111108</v>
      </c>
      <c r="F34051" t="s">
        <v>165494</v>
      </c>
      <c r="G34051" t="s">
        <v>165495</v>
      </c>
      <c r="H34051">
        <v>27</v>
      </c>
      <c r="I34051" t="s">
        <v>28</v>
      </c>
      <c r="J34051" t="s">
        <v>86417</v>
      </c>
      <c r="K34051">
        <v>1880</v>
      </c>
      <c r="L34051" t="s">
        <v>30</v>
      </c>
      <c r="M34051" t="s">
        <v>31</v>
      </c>
      <c r="N34051" t="b">
        <v>0</v>
      </c>
      <c r="O34051" t="s">
        <v>165496</v>
      </c>
      <c r="Q34051">
        <v>1034</v>
      </c>
      <c r="R34051">
        <v>31</v>
      </c>
      <c r="S34051">
        <v>0</v>
      </c>
      <c r="T34051">
        <v>0</v>
      </c>
      <c r="U34051">
        <v>1</v>
      </c>
    </row>
    <row r="34052" spans="1:21" x14ac:dyDescent="0.25">
      <c r="A34052" t="s">
        <v>164867</v>
      </c>
      <c r="B34052" t="s">
        <v>164868</v>
      </c>
      <c r="C34052" t="s">
        <v>165497</v>
      </c>
      <c r="D34052" t="s">
        <v>165498</v>
      </c>
      <c r="E34052" s="1">
        <v>44080.535416666666</v>
      </c>
      <c r="F34052" t="s">
        <v>165499</v>
      </c>
      <c r="G34052" t="s">
        <v>165500</v>
      </c>
      <c r="H34052">
        <v>27</v>
      </c>
      <c r="I34052" t="s">
        <v>28</v>
      </c>
      <c r="J34052" t="s">
        <v>3151</v>
      </c>
      <c r="K34052">
        <v>1123</v>
      </c>
      <c r="L34052" t="s">
        <v>30</v>
      </c>
      <c r="M34052" t="s">
        <v>31</v>
      </c>
      <c r="N34052" t="b">
        <v>0</v>
      </c>
      <c r="O34052" t="s">
        <v>165501</v>
      </c>
      <c r="Q34052">
        <v>1251</v>
      </c>
      <c r="R34052">
        <v>67</v>
      </c>
      <c r="S34052">
        <v>1</v>
      </c>
      <c r="T34052">
        <v>0</v>
      </c>
      <c r="U34052">
        <v>2</v>
      </c>
    </row>
    <row r="34053" spans="1:21" x14ac:dyDescent="0.25">
      <c r="A34053" t="s">
        <v>164867</v>
      </c>
      <c r="B34053" t="s">
        <v>164868</v>
      </c>
      <c r="C34053" t="s">
        <v>165502</v>
      </c>
      <c r="D34053" t="s">
        <v>165503</v>
      </c>
      <c r="E34053" s="1">
        <v>44080.314583333333</v>
      </c>
      <c r="F34053" t="s">
        <v>165504</v>
      </c>
      <c r="G34053" t="s">
        <v>165505</v>
      </c>
      <c r="H34053">
        <v>27</v>
      </c>
      <c r="I34053" t="s">
        <v>28</v>
      </c>
      <c r="J34053" t="s">
        <v>5252</v>
      </c>
      <c r="K34053">
        <v>1181</v>
      </c>
      <c r="L34053" t="s">
        <v>30</v>
      </c>
      <c r="M34053" t="s">
        <v>31</v>
      </c>
      <c r="N34053" t="b">
        <v>0</v>
      </c>
      <c r="O34053" t="s">
        <v>165506</v>
      </c>
      <c r="Q34053">
        <v>6843</v>
      </c>
      <c r="R34053">
        <v>84</v>
      </c>
      <c r="S34053">
        <v>2</v>
      </c>
      <c r="T34053">
        <v>0</v>
      </c>
      <c r="U34053">
        <v>1</v>
      </c>
    </row>
    <row r="34054" spans="1:21" x14ac:dyDescent="0.25">
      <c r="A34054" t="s">
        <v>164867</v>
      </c>
      <c r="B34054" t="s">
        <v>164868</v>
      </c>
      <c r="C34054" t="s">
        <v>165507</v>
      </c>
      <c r="D34054" t="s">
        <v>165508</v>
      </c>
      <c r="E34054" s="1">
        <v>44080.313888888886</v>
      </c>
      <c r="F34054" t="s">
        <v>165509</v>
      </c>
      <c r="G34054" t="s">
        <v>165510</v>
      </c>
      <c r="H34054">
        <v>27</v>
      </c>
      <c r="I34054" t="s">
        <v>28</v>
      </c>
      <c r="J34054" t="s">
        <v>165511</v>
      </c>
      <c r="K34054">
        <v>1871</v>
      </c>
      <c r="L34054" t="s">
        <v>30</v>
      </c>
      <c r="M34054" t="s">
        <v>31</v>
      </c>
      <c r="N34054" t="b">
        <v>0</v>
      </c>
      <c r="O34054" t="s">
        <v>165512</v>
      </c>
      <c r="Q34054">
        <v>12375</v>
      </c>
      <c r="R34054">
        <v>470</v>
      </c>
      <c r="S34054">
        <v>9</v>
      </c>
      <c r="T34054">
        <v>0</v>
      </c>
      <c r="U34054">
        <v>85</v>
      </c>
    </row>
    <row r="34055" spans="1:21" x14ac:dyDescent="0.25">
      <c r="A34055" t="s">
        <v>164867</v>
      </c>
      <c r="B34055" t="s">
        <v>164868</v>
      </c>
      <c r="C34055" t="s">
        <v>165513</v>
      </c>
      <c r="D34055" t="s">
        <v>165514</v>
      </c>
      <c r="E34055" s="1">
        <v>44049.238194444442</v>
      </c>
      <c r="F34055" t="s">
        <v>165515</v>
      </c>
      <c r="G34055" t="s">
        <v>165516</v>
      </c>
      <c r="H34055">
        <v>27</v>
      </c>
      <c r="I34055" t="s">
        <v>28</v>
      </c>
      <c r="J34055" t="s">
        <v>56406</v>
      </c>
      <c r="K34055">
        <v>988</v>
      </c>
      <c r="L34055" t="s">
        <v>30</v>
      </c>
      <c r="M34055" t="s">
        <v>31</v>
      </c>
      <c r="N34055" t="b">
        <v>0</v>
      </c>
      <c r="O34055" t="s">
        <v>165517</v>
      </c>
      <c r="Q34055">
        <v>1501</v>
      </c>
      <c r="R34055">
        <v>65</v>
      </c>
      <c r="S34055">
        <v>0</v>
      </c>
      <c r="T34055">
        <v>0</v>
      </c>
      <c r="U34055">
        <v>5</v>
      </c>
    </row>
    <row r="34056" spans="1:21" x14ac:dyDescent="0.25">
      <c r="A34056" t="s">
        <v>164867</v>
      </c>
      <c r="B34056" t="s">
        <v>164868</v>
      </c>
      <c r="C34056" t="s">
        <v>165518</v>
      </c>
      <c r="D34056" t="s">
        <v>165519</v>
      </c>
      <c r="E34056" s="1">
        <v>43988.269444444442</v>
      </c>
      <c r="F34056" t="s">
        <v>165520</v>
      </c>
      <c r="G34056" t="s">
        <v>165521</v>
      </c>
      <c r="H34056">
        <v>27</v>
      </c>
      <c r="I34056" t="s">
        <v>28</v>
      </c>
      <c r="J34056" t="s">
        <v>165522</v>
      </c>
      <c r="K34056">
        <v>1185</v>
      </c>
      <c r="L34056" t="s">
        <v>30</v>
      </c>
      <c r="M34056" t="s">
        <v>31</v>
      </c>
      <c r="N34056" t="b">
        <v>0</v>
      </c>
      <c r="O34056" t="s">
        <v>165523</v>
      </c>
      <c r="Q34056">
        <v>13031</v>
      </c>
      <c r="R34056">
        <v>378</v>
      </c>
      <c r="S34056">
        <v>13</v>
      </c>
      <c r="T34056">
        <v>0</v>
      </c>
      <c r="U34056">
        <v>22</v>
      </c>
    </row>
    <row r="34057" spans="1:21" x14ac:dyDescent="0.25">
      <c r="A34057" t="s">
        <v>164867</v>
      </c>
      <c r="B34057" t="s">
        <v>164868</v>
      </c>
      <c r="C34057" t="s">
        <v>165524</v>
      </c>
      <c r="D34057" t="s">
        <v>165525</v>
      </c>
      <c r="E34057" s="1">
        <v>43927.658333333333</v>
      </c>
      <c r="F34057" t="s">
        <v>165526</v>
      </c>
      <c r="G34057" t="s">
        <v>165527</v>
      </c>
      <c r="H34057">
        <v>27</v>
      </c>
      <c r="I34057" t="s">
        <v>28</v>
      </c>
      <c r="J34057" t="s">
        <v>165528</v>
      </c>
      <c r="K34057">
        <v>2710</v>
      </c>
      <c r="L34057" t="s">
        <v>30</v>
      </c>
      <c r="M34057" t="s">
        <v>31</v>
      </c>
      <c r="N34057" t="b">
        <v>0</v>
      </c>
      <c r="O34057" t="s">
        <v>165529</v>
      </c>
      <c r="Q34057">
        <v>2973</v>
      </c>
      <c r="R34057">
        <v>76</v>
      </c>
      <c r="S34057">
        <v>1</v>
      </c>
      <c r="T34057">
        <v>0</v>
      </c>
      <c r="U34057">
        <v>35</v>
      </c>
    </row>
    <row r="34058" spans="1:21" x14ac:dyDescent="0.25">
      <c r="A34058" t="s">
        <v>164867</v>
      </c>
      <c r="B34058" t="s">
        <v>164868</v>
      </c>
      <c r="C34058" t="s">
        <v>165530</v>
      </c>
      <c r="D34058" t="s">
        <v>165531</v>
      </c>
      <c r="E34058" s="1">
        <v>43927.570138888892</v>
      </c>
      <c r="F34058" t="s">
        <v>165532</v>
      </c>
      <c r="G34058" t="s">
        <v>165533</v>
      </c>
      <c r="H34058">
        <v>27</v>
      </c>
      <c r="I34058" t="s">
        <v>28</v>
      </c>
      <c r="J34058" t="s">
        <v>151685</v>
      </c>
      <c r="K34058">
        <v>3476</v>
      </c>
      <c r="L34058" t="s">
        <v>30</v>
      </c>
      <c r="M34058" t="s">
        <v>31</v>
      </c>
      <c r="N34058" t="b">
        <v>0</v>
      </c>
      <c r="O34058" t="s">
        <v>165534</v>
      </c>
      <c r="Q34058">
        <v>2907</v>
      </c>
      <c r="R34058">
        <v>136</v>
      </c>
      <c r="S34058">
        <v>1</v>
      </c>
      <c r="T34058">
        <v>0</v>
      </c>
      <c r="U34058">
        <v>1</v>
      </c>
    </row>
    <row r="34059" spans="1:21" x14ac:dyDescent="0.25">
      <c r="A34059" t="s">
        <v>164867</v>
      </c>
      <c r="B34059" t="s">
        <v>164868</v>
      </c>
      <c r="C34059" t="s">
        <v>165535</v>
      </c>
      <c r="D34059" t="s">
        <v>165536</v>
      </c>
      <c r="E34059" s="1">
        <v>43927.324999999997</v>
      </c>
      <c r="F34059" t="s">
        <v>165537</v>
      </c>
      <c r="G34059" t="s">
        <v>165538</v>
      </c>
      <c r="H34059">
        <v>27</v>
      </c>
      <c r="I34059" t="s">
        <v>28</v>
      </c>
      <c r="J34059" t="s">
        <v>90068</v>
      </c>
      <c r="K34059">
        <v>3098</v>
      </c>
      <c r="L34059" t="s">
        <v>30</v>
      </c>
      <c r="M34059" t="s">
        <v>31</v>
      </c>
      <c r="N34059" t="b">
        <v>1</v>
      </c>
      <c r="O34059" t="s">
        <v>165539</v>
      </c>
      <c r="Q34059">
        <v>3008</v>
      </c>
      <c r="R34059">
        <v>69</v>
      </c>
      <c r="S34059">
        <v>2</v>
      </c>
      <c r="T34059">
        <v>0</v>
      </c>
      <c r="U34059">
        <v>10</v>
      </c>
    </row>
    <row r="34060" spans="1:21" x14ac:dyDescent="0.25">
      <c r="A34060" t="s">
        <v>164867</v>
      </c>
      <c r="B34060" t="s">
        <v>164868</v>
      </c>
      <c r="C34060" t="e">
        <v>#NAME?</v>
      </c>
      <c r="D34060" t="s">
        <v>165540</v>
      </c>
      <c r="E34060" s="1">
        <v>43927.311805555553</v>
      </c>
      <c r="F34060" t="s">
        <v>165541</v>
      </c>
      <c r="G34060" t="s">
        <v>165542</v>
      </c>
      <c r="H34060">
        <v>27</v>
      </c>
      <c r="I34060" t="s">
        <v>28</v>
      </c>
      <c r="J34060" t="s">
        <v>10983</v>
      </c>
      <c r="K34060">
        <v>1386</v>
      </c>
      <c r="L34060" t="s">
        <v>30</v>
      </c>
      <c r="M34060" t="s">
        <v>31</v>
      </c>
      <c r="N34060" t="b">
        <v>0</v>
      </c>
      <c r="O34060" t="s">
        <v>165543</v>
      </c>
      <c r="Q34060">
        <v>2394</v>
      </c>
      <c r="R34060">
        <v>132</v>
      </c>
      <c r="S34060">
        <v>3</v>
      </c>
      <c r="T34060">
        <v>0</v>
      </c>
      <c r="U34060">
        <v>7</v>
      </c>
    </row>
    <row r="34061" spans="1:21" x14ac:dyDescent="0.25">
      <c r="A34061" t="s">
        <v>164867</v>
      </c>
      <c r="B34061" t="s">
        <v>164868</v>
      </c>
      <c r="C34061" t="s">
        <v>165544</v>
      </c>
      <c r="D34061" t="s">
        <v>165545</v>
      </c>
      <c r="E34061" s="1">
        <v>43896.645138888889</v>
      </c>
      <c r="F34061" t="s">
        <v>165546</v>
      </c>
      <c r="G34061" t="s">
        <v>165547</v>
      </c>
      <c r="H34061">
        <v>27</v>
      </c>
      <c r="I34061" t="s">
        <v>28</v>
      </c>
      <c r="J34061" t="s">
        <v>69717</v>
      </c>
      <c r="K34061">
        <v>1100</v>
      </c>
      <c r="L34061" t="s">
        <v>30</v>
      </c>
      <c r="M34061" t="s">
        <v>31</v>
      </c>
      <c r="N34061" t="b">
        <v>0</v>
      </c>
      <c r="O34061" t="s">
        <v>165548</v>
      </c>
      <c r="Q34061">
        <v>648</v>
      </c>
      <c r="R34061">
        <v>13</v>
      </c>
      <c r="S34061">
        <v>1</v>
      </c>
      <c r="T34061">
        <v>0</v>
      </c>
      <c r="U34061">
        <v>3</v>
      </c>
    </row>
    <row r="34062" spans="1:21" x14ac:dyDescent="0.25">
      <c r="A34062" t="s">
        <v>164867</v>
      </c>
      <c r="B34062" t="s">
        <v>164868</v>
      </c>
      <c r="C34062" t="s">
        <v>165549</v>
      </c>
      <c r="D34062" t="s">
        <v>165550</v>
      </c>
      <c r="E34062" s="1">
        <v>43896.55972222222</v>
      </c>
      <c r="F34062" t="s">
        <v>165551</v>
      </c>
      <c r="G34062" t="s">
        <v>165552</v>
      </c>
      <c r="H34062">
        <v>27</v>
      </c>
      <c r="I34062" t="s">
        <v>28</v>
      </c>
      <c r="J34062" t="s">
        <v>165553</v>
      </c>
      <c r="K34062">
        <v>2920</v>
      </c>
      <c r="L34062" t="s">
        <v>30</v>
      </c>
      <c r="M34062" t="s">
        <v>31</v>
      </c>
      <c r="N34062" t="b">
        <v>0</v>
      </c>
      <c r="O34062" t="s">
        <v>165554</v>
      </c>
      <c r="Q34062">
        <v>1258</v>
      </c>
      <c r="R34062">
        <v>41</v>
      </c>
      <c r="S34062">
        <v>2</v>
      </c>
      <c r="T34062">
        <v>0</v>
      </c>
      <c r="U34062">
        <v>0</v>
      </c>
    </row>
    <row r="34063" spans="1:21" x14ac:dyDescent="0.25">
      <c r="A34063" t="s">
        <v>164867</v>
      </c>
      <c r="B34063" t="s">
        <v>164868</v>
      </c>
      <c r="C34063" t="s">
        <v>165555</v>
      </c>
      <c r="D34063" t="s">
        <v>165556</v>
      </c>
      <c r="E34063" s="1">
        <v>43896.314583333333</v>
      </c>
      <c r="F34063" t="s">
        <v>165557</v>
      </c>
      <c r="G34063" t="s">
        <v>165558</v>
      </c>
      <c r="H34063">
        <v>27</v>
      </c>
      <c r="I34063" t="s">
        <v>28</v>
      </c>
      <c r="J34063" t="s">
        <v>15291</v>
      </c>
      <c r="K34063">
        <v>1435</v>
      </c>
      <c r="L34063" t="s">
        <v>30</v>
      </c>
      <c r="M34063" t="s">
        <v>31</v>
      </c>
      <c r="N34063" t="b">
        <v>0</v>
      </c>
      <c r="O34063" t="s">
        <v>165559</v>
      </c>
      <c r="Q34063">
        <v>1282</v>
      </c>
      <c r="R34063">
        <v>40</v>
      </c>
      <c r="S34063">
        <v>0</v>
      </c>
      <c r="T34063">
        <v>0</v>
      </c>
      <c r="U34063">
        <v>4</v>
      </c>
    </row>
    <row r="34064" spans="1:21" x14ac:dyDescent="0.25">
      <c r="A34064" t="s">
        <v>164867</v>
      </c>
      <c r="B34064" t="s">
        <v>164868</v>
      </c>
      <c r="C34064" t="s">
        <v>165560</v>
      </c>
      <c r="D34064" t="s">
        <v>165561</v>
      </c>
      <c r="E34064" s="1">
        <v>43867.675000000003</v>
      </c>
      <c r="F34064" t="s">
        <v>165562</v>
      </c>
      <c r="G34064" t="s">
        <v>165563</v>
      </c>
      <c r="H34064">
        <v>27</v>
      </c>
      <c r="I34064" t="s">
        <v>28</v>
      </c>
      <c r="J34064" t="s">
        <v>86860</v>
      </c>
      <c r="K34064">
        <v>2753</v>
      </c>
      <c r="L34064" t="s">
        <v>30</v>
      </c>
      <c r="M34064" t="s">
        <v>31</v>
      </c>
      <c r="N34064" t="b">
        <v>0</v>
      </c>
      <c r="O34064" t="s">
        <v>165564</v>
      </c>
      <c r="Q34064">
        <v>1143</v>
      </c>
      <c r="R34064">
        <v>24</v>
      </c>
      <c r="S34064">
        <v>2</v>
      </c>
      <c r="T34064">
        <v>0</v>
      </c>
      <c r="U34064">
        <v>1</v>
      </c>
    </row>
    <row r="34065" spans="1:21" x14ac:dyDescent="0.25">
      <c r="A34065" t="s">
        <v>164867</v>
      </c>
      <c r="B34065" t="s">
        <v>164868</v>
      </c>
      <c r="C34065" t="s">
        <v>165565</v>
      </c>
      <c r="D34065" t="s">
        <v>165566</v>
      </c>
      <c r="E34065" s="1">
        <v>43867.561805555553</v>
      </c>
      <c r="F34065" t="s">
        <v>165567</v>
      </c>
      <c r="G34065" t="s">
        <v>165568</v>
      </c>
      <c r="H34065">
        <v>27</v>
      </c>
      <c r="I34065" t="s">
        <v>28</v>
      </c>
      <c r="J34065" t="s">
        <v>87667</v>
      </c>
      <c r="K34065">
        <v>2288</v>
      </c>
      <c r="L34065" t="s">
        <v>30</v>
      </c>
      <c r="M34065" t="s">
        <v>31</v>
      </c>
      <c r="N34065" t="b">
        <v>0</v>
      </c>
      <c r="O34065" t="s">
        <v>165569</v>
      </c>
      <c r="Q34065">
        <v>1060</v>
      </c>
      <c r="R34065">
        <v>33</v>
      </c>
      <c r="S34065">
        <v>2</v>
      </c>
      <c r="T34065">
        <v>0</v>
      </c>
      <c r="U34065">
        <v>0</v>
      </c>
    </row>
    <row r="34066" spans="1:21" x14ac:dyDescent="0.25">
      <c r="A34066" t="s">
        <v>164867</v>
      </c>
      <c r="B34066" t="s">
        <v>164868</v>
      </c>
      <c r="C34066" t="s">
        <v>165570</v>
      </c>
      <c r="D34066" t="s">
        <v>165571</v>
      </c>
      <c r="E34066" s="1">
        <v>43867.314583333333</v>
      </c>
      <c r="F34066" t="s">
        <v>165572</v>
      </c>
      <c r="G34066" t="s">
        <v>165573</v>
      </c>
      <c r="H34066">
        <v>27</v>
      </c>
      <c r="I34066" t="s">
        <v>28</v>
      </c>
      <c r="J34066" t="s">
        <v>102228</v>
      </c>
      <c r="K34066">
        <v>1840</v>
      </c>
      <c r="L34066" t="s">
        <v>30</v>
      </c>
      <c r="M34066" t="s">
        <v>31</v>
      </c>
      <c r="N34066" t="b">
        <v>0</v>
      </c>
      <c r="O34066" t="s">
        <v>165574</v>
      </c>
      <c r="Q34066">
        <v>2437</v>
      </c>
      <c r="R34066">
        <v>45</v>
      </c>
      <c r="S34066">
        <v>4</v>
      </c>
      <c r="T34066">
        <v>0</v>
      </c>
      <c r="U34066">
        <v>3</v>
      </c>
    </row>
    <row r="34067" spans="1:21" x14ac:dyDescent="0.25">
      <c r="A34067" t="s">
        <v>164867</v>
      </c>
      <c r="B34067" t="s">
        <v>164868</v>
      </c>
      <c r="C34067" t="s">
        <v>165575</v>
      </c>
      <c r="D34067" t="s">
        <v>165576</v>
      </c>
      <c r="E34067" s="1">
        <v>43867.313888888886</v>
      </c>
      <c r="F34067" t="s">
        <v>165577</v>
      </c>
      <c r="G34067" t="s">
        <v>165578</v>
      </c>
      <c r="H34067">
        <v>27</v>
      </c>
      <c r="I34067" t="s">
        <v>28</v>
      </c>
      <c r="J34067" t="s">
        <v>13738</v>
      </c>
      <c r="K34067">
        <v>272</v>
      </c>
      <c r="L34067" t="s">
        <v>30</v>
      </c>
      <c r="M34067" t="s">
        <v>31</v>
      </c>
      <c r="N34067" t="b">
        <v>0</v>
      </c>
      <c r="O34067" t="s">
        <v>165579</v>
      </c>
      <c r="Q34067">
        <v>1311</v>
      </c>
      <c r="R34067">
        <v>51</v>
      </c>
      <c r="S34067">
        <v>2</v>
      </c>
      <c r="T34067">
        <v>0</v>
      </c>
      <c r="U34067">
        <v>13</v>
      </c>
    </row>
    <row r="34068" spans="1:21" x14ac:dyDescent="0.25">
      <c r="A34068" t="s">
        <v>164867</v>
      </c>
      <c r="B34068" t="s">
        <v>164868</v>
      </c>
      <c r="C34068" t="s">
        <v>165580</v>
      </c>
      <c r="D34068" t="s">
        <v>165581</v>
      </c>
      <c r="E34068" s="1">
        <v>43836.230555555558</v>
      </c>
      <c r="F34068" t="s">
        <v>165582</v>
      </c>
      <c r="G34068" t="s">
        <v>165583</v>
      </c>
      <c r="H34068">
        <v>27</v>
      </c>
      <c r="I34068" t="s">
        <v>28</v>
      </c>
      <c r="J34068" t="s">
        <v>165584</v>
      </c>
      <c r="K34068">
        <v>939</v>
      </c>
      <c r="L34068" t="s">
        <v>30</v>
      </c>
      <c r="M34068" t="s">
        <v>31</v>
      </c>
      <c r="N34068" t="b">
        <v>0</v>
      </c>
      <c r="O34068" t="s">
        <v>165585</v>
      </c>
      <c r="Q34068">
        <v>18370</v>
      </c>
      <c r="R34068">
        <v>1189</v>
      </c>
      <c r="S34068">
        <v>21</v>
      </c>
      <c r="T34068">
        <v>0</v>
      </c>
      <c r="U34068">
        <v>55</v>
      </c>
    </row>
    <row r="34069" spans="1:21" x14ac:dyDescent="0.25">
      <c r="A34069" t="s">
        <v>164867</v>
      </c>
      <c r="B34069" t="s">
        <v>164868</v>
      </c>
      <c r="C34069" t="s">
        <v>165586</v>
      </c>
      <c r="D34069" t="s">
        <v>165587</v>
      </c>
      <c r="E34069" t="s">
        <v>165588</v>
      </c>
      <c r="F34069" t="s">
        <v>165589</v>
      </c>
      <c r="G34069" t="s">
        <v>165590</v>
      </c>
      <c r="H34069">
        <v>27</v>
      </c>
      <c r="I34069" t="s">
        <v>28</v>
      </c>
      <c r="J34069" t="s">
        <v>165591</v>
      </c>
      <c r="K34069">
        <v>3560</v>
      </c>
      <c r="L34069" t="s">
        <v>30</v>
      </c>
      <c r="M34069" t="s">
        <v>31</v>
      </c>
      <c r="N34069" t="b">
        <v>0</v>
      </c>
      <c r="O34069" t="s">
        <v>165592</v>
      </c>
      <c r="Q34069">
        <v>4445</v>
      </c>
      <c r="R34069">
        <v>196</v>
      </c>
      <c r="S34069">
        <v>3</v>
      </c>
      <c r="T34069">
        <v>0</v>
      </c>
      <c r="U34069">
        <v>8</v>
      </c>
    </row>
    <row r="34070" spans="1:21" x14ac:dyDescent="0.25">
      <c r="A34070" t="s">
        <v>164867</v>
      </c>
      <c r="B34070" t="s">
        <v>164868</v>
      </c>
      <c r="C34070" t="s">
        <v>165593</v>
      </c>
      <c r="D34070" t="s">
        <v>165594</v>
      </c>
      <c r="E34070" t="s">
        <v>165595</v>
      </c>
      <c r="F34070" t="s">
        <v>165596</v>
      </c>
      <c r="G34070" t="s">
        <v>165597</v>
      </c>
      <c r="H34070">
        <v>27</v>
      </c>
      <c r="I34070" t="s">
        <v>28</v>
      </c>
      <c r="J34070" t="s">
        <v>149826</v>
      </c>
      <c r="K34070">
        <v>3440</v>
      </c>
      <c r="L34070" t="s">
        <v>30</v>
      </c>
      <c r="M34070" t="s">
        <v>31</v>
      </c>
      <c r="N34070" t="b">
        <v>0</v>
      </c>
      <c r="O34070" t="s">
        <v>165598</v>
      </c>
      <c r="Q34070">
        <v>4366</v>
      </c>
      <c r="R34070">
        <v>114</v>
      </c>
      <c r="S34070">
        <v>0</v>
      </c>
      <c r="T34070">
        <v>0</v>
      </c>
      <c r="U34070">
        <v>2</v>
      </c>
    </row>
    <row r="34071" spans="1:21" x14ac:dyDescent="0.25">
      <c r="A34071" t="s">
        <v>164867</v>
      </c>
      <c r="B34071" t="s">
        <v>164868</v>
      </c>
      <c r="C34071" t="s">
        <v>165599</v>
      </c>
      <c r="D34071" t="s">
        <v>165600</v>
      </c>
      <c r="E34071" t="s">
        <v>165601</v>
      </c>
      <c r="F34071" t="s">
        <v>165602</v>
      </c>
      <c r="G34071" t="s">
        <v>165603</v>
      </c>
      <c r="H34071">
        <v>27</v>
      </c>
      <c r="I34071" t="s">
        <v>28</v>
      </c>
      <c r="J34071" t="s">
        <v>143470</v>
      </c>
      <c r="K34071">
        <v>2411</v>
      </c>
      <c r="L34071" t="s">
        <v>30</v>
      </c>
      <c r="M34071" t="s">
        <v>31</v>
      </c>
      <c r="N34071" t="b">
        <v>0</v>
      </c>
      <c r="O34071" t="s">
        <v>165604</v>
      </c>
      <c r="Q34071">
        <v>2454</v>
      </c>
      <c r="R34071">
        <v>85</v>
      </c>
      <c r="S34071">
        <v>2</v>
      </c>
      <c r="T34071">
        <v>0</v>
      </c>
      <c r="U34071">
        <v>5</v>
      </c>
    </row>
    <row r="34072" spans="1:21" x14ac:dyDescent="0.25">
      <c r="A34072" t="s">
        <v>164867</v>
      </c>
      <c r="B34072" t="s">
        <v>164868</v>
      </c>
      <c r="C34072" t="s">
        <v>165605</v>
      </c>
      <c r="D34072" t="s">
        <v>165606</v>
      </c>
      <c r="E34072" t="s">
        <v>165607</v>
      </c>
      <c r="F34072" t="s">
        <v>165608</v>
      </c>
      <c r="G34072" t="s">
        <v>165609</v>
      </c>
      <c r="H34072">
        <v>27</v>
      </c>
      <c r="I34072" t="s">
        <v>28</v>
      </c>
      <c r="J34072" t="s">
        <v>165610</v>
      </c>
      <c r="K34072">
        <v>833</v>
      </c>
      <c r="L34072" t="s">
        <v>30</v>
      </c>
      <c r="M34072" t="s">
        <v>31</v>
      </c>
      <c r="N34072" t="b">
        <v>0</v>
      </c>
      <c r="O34072" t="s">
        <v>165611</v>
      </c>
      <c r="Q34072">
        <v>2693</v>
      </c>
      <c r="R34072">
        <v>114</v>
      </c>
      <c r="S34072">
        <v>1</v>
      </c>
      <c r="T34072">
        <v>0</v>
      </c>
      <c r="U34072">
        <v>5</v>
      </c>
    </row>
    <row r="34073" spans="1:21" x14ac:dyDescent="0.25">
      <c r="A34073" t="s">
        <v>164867</v>
      </c>
      <c r="B34073" t="s">
        <v>164868</v>
      </c>
      <c r="C34073" t="s">
        <v>165612</v>
      </c>
      <c r="D34073" t="s">
        <v>165613</v>
      </c>
      <c r="E34073" t="s">
        <v>165614</v>
      </c>
      <c r="F34073" t="s">
        <v>165615</v>
      </c>
      <c r="G34073" t="s">
        <v>165616</v>
      </c>
      <c r="H34073">
        <v>27</v>
      </c>
      <c r="I34073" t="s">
        <v>28</v>
      </c>
      <c r="J34073" t="s">
        <v>96715</v>
      </c>
      <c r="K34073">
        <v>2026</v>
      </c>
      <c r="L34073" t="s">
        <v>30</v>
      </c>
      <c r="M34073" t="s">
        <v>31</v>
      </c>
      <c r="N34073" t="b">
        <v>0</v>
      </c>
      <c r="O34073" t="s">
        <v>165617</v>
      </c>
      <c r="Q34073">
        <v>2311</v>
      </c>
      <c r="R34073">
        <v>81</v>
      </c>
      <c r="S34073">
        <v>2</v>
      </c>
      <c r="T34073">
        <v>0</v>
      </c>
      <c r="U34073">
        <v>2</v>
      </c>
    </row>
    <row r="34074" spans="1:21" x14ac:dyDescent="0.25">
      <c r="A34074" t="s">
        <v>164867</v>
      </c>
      <c r="B34074" t="s">
        <v>164868</v>
      </c>
      <c r="C34074" t="s">
        <v>165618</v>
      </c>
      <c r="D34074" t="s">
        <v>165619</v>
      </c>
      <c r="E34074" t="s">
        <v>165620</v>
      </c>
      <c r="F34074" t="s">
        <v>165621</v>
      </c>
      <c r="G34074" t="s">
        <v>165622</v>
      </c>
      <c r="H34074">
        <v>27</v>
      </c>
      <c r="I34074" t="s">
        <v>28</v>
      </c>
      <c r="J34074" t="s">
        <v>165623</v>
      </c>
      <c r="K34074">
        <v>2295</v>
      </c>
      <c r="L34074" t="s">
        <v>30</v>
      </c>
      <c r="M34074" t="s">
        <v>31</v>
      </c>
      <c r="N34074" t="b">
        <v>0</v>
      </c>
      <c r="O34074" t="s">
        <v>165624</v>
      </c>
      <c r="Q34074">
        <v>5526</v>
      </c>
      <c r="R34074">
        <v>111</v>
      </c>
      <c r="S34074">
        <v>3</v>
      </c>
      <c r="T34074">
        <v>0</v>
      </c>
      <c r="U34074">
        <v>4</v>
      </c>
    </row>
    <row r="34075" spans="1:21" x14ac:dyDescent="0.25">
      <c r="A34075" t="s">
        <v>164867</v>
      </c>
      <c r="B34075" t="s">
        <v>164868</v>
      </c>
      <c r="C34075" t="s">
        <v>165625</v>
      </c>
      <c r="D34075" t="s">
        <v>165626</v>
      </c>
      <c r="E34075" t="s">
        <v>165627</v>
      </c>
      <c r="F34075" t="s">
        <v>165628</v>
      </c>
      <c r="G34075" t="s">
        <v>165629</v>
      </c>
      <c r="H34075">
        <v>27</v>
      </c>
      <c r="I34075" t="s">
        <v>28</v>
      </c>
      <c r="J34075" t="s">
        <v>1552</v>
      </c>
      <c r="K34075">
        <v>1127</v>
      </c>
      <c r="L34075" t="s">
        <v>30</v>
      </c>
      <c r="M34075" t="s">
        <v>31</v>
      </c>
      <c r="N34075" t="b">
        <v>1</v>
      </c>
      <c r="O34075" t="s">
        <v>165630</v>
      </c>
      <c r="Q34075">
        <v>3651</v>
      </c>
      <c r="R34075">
        <v>43</v>
      </c>
      <c r="S34075">
        <v>5</v>
      </c>
      <c r="T34075">
        <v>0</v>
      </c>
      <c r="U34075">
        <v>6</v>
      </c>
    </row>
    <row r="34076" spans="1:21" x14ac:dyDescent="0.25">
      <c r="A34076" t="s">
        <v>164867</v>
      </c>
      <c r="B34076" t="s">
        <v>164868</v>
      </c>
      <c r="C34076" t="s">
        <v>165631</v>
      </c>
      <c r="D34076" t="s">
        <v>165632</v>
      </c>
      <c r="E34076" t="s">
        <v>165633</v>
      </c>
      <c r="F34076" t="s">
        <v>165634</v>
      </c>
      <c r="G34076" t="s">
        <v>165635</v>
      </c>
      <c r="H34076">
        <v>27</v>
      </c>
      <c r="I34076" t="s">
        <v>28</v>
      </c>
      <c r="J34076" t="s">
        <v>65883</v>
      </c>
      <c r="K34076">
        <v>1806</v>
      </c>
      <c r="L34076" t="s">
        <v>30</v>
      </c>
      <c r="M34076" t="s">
        <v>31</v>
      </c>
      <c r="N34076" t="b">
        <v>0</v>
      </c>
      <c r="O34076" t="s">
        <v>165636</v>
      </c>
      <c r="Q34076">
        <v>1938</v>
      </c>
      <c r="R34076">
        <v>69</v>
      </c>
      <c r="S34076">
        <v>0</v>
      </c>
      <c r="T34076">
        <v>0</v>
      </c>
      <c r="U34076">
        <v>3</v>
      </c>
    </row>
    <row r="34077" spans="1:21" x14ac:dyDescent="0.25">
      <c r="A34077" t="s">
        <v>164867</v>
      </c>
      <c r="B34077" t="s">
        <v>164868</v>
      </c>
      <c r="C34077" t="s">
        <v>165637</v>
      </c>
      <c r="D34077" t="s">
        <v>165638</v>
      </c>
      <c r="E34077" t="s">
        <v>165639</v>
      </c>
      <c r="F34077" t="s">
        <v>165640</v>
      </c>
      <c r="G34077" t="s">
        <v>165641</v>
      </c>
      <c r="H34077">
        <v>27</v>
      </c>
      <c r="I34077" t="s">
        <v>28</v>
      </c>
      <c r="J34077" t="s">
        <v>2238</v>
      </c>
      <c r="K34077">
        <v>2270</v>
      </c>
      <c r="L34077" t="s">
        <v>30</v>
      </c>
      <c r="M34077" t="s">
        <v>31</v>
      </c>
      <c r="N34077" t="b">
        <v>0</v>
      </c>
      <c r="O34077" t="s">
        <v>165642</v>
      </c>
      <c r="Q34077">
        <v>968</v>
      </c>
      <c r="R34077">
        <v>43</v>
      </c>
      <c r="S34077">
        <v>0</v>
      </c>
      <c r="T34077">
        <v>0</v>
      </c>
      <c r="U34077">
        <v>1</v>
      </c>
    </row>
    <row r="34078" spans="1:21" x14ac:dyDescent="0.25">
      <c r="A34078" t="s">
        <v>164867</v>
      </c>
      <c r="B34078" t="s">
        <v>164868</v>
      </c>
      <c r="C34078" t="s">
        <v>165643</v>
      </c>
      <c r="D34078" t="s">
        <v>165644</v>
      </c>
      <c r="E34078" t="s">
        <v>165645</v>
      </c>
      <c r="F34078" t="s">
        <v>165646</v>
      </c>
      <c r="G34078" t="s">
        <v>165647</v>
      </c>
      <c r="H34078">
        <v>27</v>
      </c>
      <c r="I34078" t="s">
        <v>28</v>
      </c>
      <c r="J34078" t="s">
        <v>165648</v>
      </c>
      <c r="K34078">
        <v>1801</v>
      </c>
      <c r="L34078" t="s">
        <v>30</v>
      </c>
      <c r="M34078" t="s">
        <v>31</v>
      </c>
      <c r="N34078" t="b">
        <v>1</v>
      </c>
      <c r="O34078" t="s">
        <v>165649</v>
      </c>
      <c r="Q34078">
        <v>6430</v>
      </c>
      <c r="R34078">
        <v>107</v>
      </c>
      <c r="S34078">
        <v>6</v>
      </c>
      <c r="T34078">
        <v>0</v>
      </c>
      <c r="U34078">
        <v>12</v>
      </c>
    </row>
    <row r="34079" spans="1:21" x14ac:dyDescent="0.25">
      <c r="A34079" t="s">
        <v>164867</v>
      </c>
      <c r="B34079" t="s">
        <v>164868</v>
      </c>
      <c r="C34079" t="s">
        <v>165650</v>
      </c>
      <c r="D34079" t="s">
        <v>165651</v>
      </c>
      <c r="E34079" t="s">
        <v>165652</v>
      </c>
      <c r="F34079" t="s">
        <v>165653</v>
      </c>
      <c r="G34079" t="s">
        <v>165654</v>
      </c>
      <c r="H34079">
        <v>27</v>
      </c>
      <c r="I34079" t="s">
        <v>28</v>
      </c>
      <c r="J34079" t="s">
        <v>19364</v>
      </c>
      <c r="K34079">
        <v>916</v>
      </c>
      <c r="L34079" t="s">
        <v>30</v>
      </c>
      <c r="M34079" t="s">
        <v>31</v>
      </c>
      <c r="N34079" t="b">
        <v>0</v>
      </c>
      <c r="O34079" t="s">
        <v>165655</v>
      </c>
      <c r="Q34079">
        <v>1797</v>
      </c>
      <c r="R34079">
        <v>90</v>
      </c>
      <c r="S34079">
        <v>3</v>
      </c>
      <c r="T34079">
        <v>0</v>
      </c>
      <c r="U34079">
        <v>7</v>
      </c>
    </row>
    <row r="34080" spans="1:21" x14ac:dyDescent="0.25">
      <c r="A34080" t="s">
        <v>164867</v>
      </c>
      <c r="B34080" t="s">
        <v>164868</v>
      </c>
      <c r="C34080" t="s">
        <v>165656</v>
      </c>
      <c r="D34080" t="s">
        <v>165657</v>
      </c>
      <c r="E34080" t="s">
        <v>165658</v>
      </c>
      <c r="F34080" t="s">
        <v>165659</v>
      </c>
      <c r="G34080" t="s">
        <v>165660</v>
      </c>
      <c r="H34080">
        <v>27</v>
      </c>
      <c r="I34080" t="s">
        <v>28</v>
      </c>
      <c r="J34080" t="s">
        <v>141526</v>
      </c>
      <c r="K34080">
        <v>1650</v>
      </c>
      <c r="L34080" t="s">
        <v>30</v>
      </c>
      <c r="M34080" t="s">
        <v>31</v>
      </c>
      <c r="N34080" t="b">
        <v>0</v>
      </c>
      <c r="O34080" t="s">
        <v>165661</v>
      </c>
      <c r="Q34080">
        <v>961</v>
      </c>
      <c r="R34080">
        <v>22</v>
      </c>
      <c r="S34080">
        <v>2</v>
      </c>
      <c r="T34080">
        <v>0</v>
      </c>
      <c r="U34080">
        <v>0</v>
      </c>
    </row>
    <row r="34081" spans="1:21" x14ac:dyDescent="0.25">
      <c r="A34081" t="s">
        <v>164867</v>
      </c>
      <c r="B34081" t="s">
        <v>164868</v>
      </c>
      <c r="C34081" t="s">
        <v>165662</v>
      </c>
      <c r="D34081" t="s">
        <v>165663</v>
      </c>
      <c r="E34081" t="s">
        <v>165664</v>
      </c>
      <c r="F34081" t="s">
        <v>165665</v>
      </c>
      <c r="G34081" t="s">
        <v>165666</v>
      </c>
      <c r="H34081">
        <v>27</v>
      </c>
      <c r="I34081" t="s">
        <v>28</v>
      </c>
      <c r="J34081" t="s">
        <v>165667</v>
      </c>
      <c r="K34081">
        <v>818</v>
      </c>
      <c r="L34081" t="s">
        <v>30</v>
      </c>
      <c r="M34081" t="s">
        <v>31</v>
      </c>
      <c r="N34081" t="b">
        <v>0</v>
      </c>
      <c r="O34081" t="s">
        <v>165668</v>
      </c>
      <c r="Q34081">
        <v>3311</v>
      </c>
      <c r="R34081">
        <v>76</v>
      </c>
      <c r="S34081">
        <v>2</v>
      </c>
      <c r="T34081">
        <v>0</v>
      </c>
      <c r="U34081">
        <v>7</v>
      </c>
    </row>
    <row r="34082" spans="1:21" x14ac:dyDescent="0.25">
      <c r="A34082" t="s">
        <v>164867</v>
      </c>
      <c r="B34082" t="s">
        <v>164868</v>
      </c>
      <c r="C34082" t="s">
        <v>165669</v>
      </c>
      <c r="D34082" t="s">
        <v>165670</v>
      </c>
      <c r="E34082" t="s">
        <v>165671</v>
      </c>
      <c r="F34082" t="s">
        <v>165672</v>
      </c>
      <c r="G34082" t="s">
        <v>165673</v>
      </c>
      <c r="H34082">
        <v>27</v>
      </c>
      <c r="I34082" t="s">
        <v>28</v>
      </c>
      <c r="J34082" t="s">
        <v>17989</v>
      </c>
      <c r="K34082">
        <v>1095</v>
      </c>
      <c r="L34082" t="s">
        <v>30</v>
      </c>
      <c r="M34082" t="s">
        <v>31</v>
      </c>
      <c r="N34082" t="b">
        <v>0</v>
      </c>
      <c r="O34082" t="s">
        <v>165674</v>
      </c>
      <c r="Q34082">
        <v>1363</v>
      </c>
      <c r="R34082">
        <v>36</v>
      </c>
      <c r="S34082">
        <v>1</v>
      </c>
      <c r="T34082">
        <v>0</v>
      </c>
      <c r="U34082">
        <v>1</v>
      </c>
    </row>
    <row r="34083" spans="1:21" x14ac:dyDescent="0.25">
      <c r="A34083" t="s">
        <v>164867</v>
      </c>
      <c r="B34083" t="s">
        <v>164868</v>
      </c>
      <c r="C34083" t="s">
        <v>165675</v>
      </c>
      <c r="D34083" t="s">
        <v>165676</v>
      </c>
      <c r="E34083" t="s">
        <v>165677</v>
      </c>
      <c r="F34083" t="s">
        <v>165678</v>
      </c>
      <c r="G34083" t="s">
        <v>165679</v>
      </c>
      <c r="H34083">
        <v>27</v>
      </c>
      <c r="I34083" t="s">
        <v>28</v>
      </c>
      <c r="J34083" t="s">
        <v>67999</v>
      </c>
      <c r="K34083">
        <v>2251</v>
      </c>
      <c r="L34083" t="s">
        <v>30</v>
      </c>
      <c r="M34083" t="s">
        <v>31</v>
      </c>
      <c r="N34083" t="b">
        <v>0</v>
      </c>
      <c r="O34083" t="s">
        <v>165680</v>
      </c>
      <c r="Q34083">
        <v>875</v>
      </c>
      <c r="R34083">
        <v>21</v>
      </c>
      <c r="S34083">
        <v>2</v>
      </c>
      <c r="T34083">
        <v>0</v>
      </c>
      <c r="U34083">
        <v>6</v>
      </c>
    </row>
    <row r="34084" spans="1:21" x14ac:dyDescent="0.25">
      <c r="A34084" t="s">
        <v>164867</v>
      </c>
      <c r="B34084" t="s">
        <v>164868</v>
      </c>
      <c r="C34084" t="s">
        <v>165681</v>
      </c>
      <c r="D34084" t="s">
        <v>165682</v>
      </c>
      <c r="E34084" t="s">
        <v>165683</v>
      </c>
      <c r="F34084" t="s">
        <v>165684</v>
      </c>
      <c r="G34084" t="s">
        <v>165685</v>
      </c>
      <c r="H34084">
        <v>27</v>
      </c>
      <c r="I34084" t="s">
        <v>28</v>
      </c>
      <c r="J34084" t="s">
        <v>165686</v>
      </c>
      <c r="K34084">
        <v>2663</v>
      </c>
      <c r="L34084" t="s">
        <v>30</v>
      </c>
      <c r="M34084" t="s">
        <v>31</v>
      </c>
      <c r="N34084" t="b">
        <v>0</v>
      </c>
      <c r="O34084" t="s">
        <v>165687</v>
      </c>
      <c r="Q34084">
        <v>4247</v>
      </c>
      <c r="R34084">
        <v>90</v>
      </c>
      <c r="S34084">
        <v>0</v>
      </c>
      <c r="T34084">
        <v>0</v>
      </c>
      <c r="U34084">
        <v>2</v>
      </c>
    </row>
    <row r="34085" spans="1:21" x14ac:dyDescent="0.25">
      <c r="A34085" t="s">
        <v>164867</v>
      </c>
      <c r="B34085" t="s">
        <v>164868</v>
      </c>
      <c r="C34085" t="s">
        <v>165688</v>
      </c>
      <c r="D34085" t="s">
        <v>165689</v>
      </c>
      <c r="E34085" t="s">
        <v>165690</v>
      </c>
      <c r="F34085" t="s">
        <v>165691</v>
      </c>
      <c r="G34085" t="s">
        <v>165692</v>
      </c>
      <c r="H34085">
        <v>27</v>
      </c>
      <c r="I34085" t="s">
        <v>28</v>
      </c>
      <c r="J34085" t="s">
        <v>115093</v>
      </c>
      <c r="K34085">
        <v>1646</v>
      </c>
      <c r="L34085" t="s">
        <v>30</v>
      </c>
      <c r="M34085" t="s">
        <v>31</v>
      </c>
      <c r="N34085" t="b">
        <v>0</v>
      </c>
      <c r="O34085" t="s">
        <v>165693</v>
      </c>
      <c r="Q34085">
        <v>1977</v>
      </c>
      <c r="R34085">
        <v>74</v>
      </c>
      <c r="S34085">
        <v>6</v>
      </c>
      <c r="T34085">
        <v>0</v>
      </c>
      <c r="U34085">
        <v>13</v>
      </c>
    </row>
    <row r="34086" spans="1:21" x14ac:dyDescent="0.25">
      <c r="A34086" t="s">
        <v>164867</v>
      </c>
      <c r="B34086" t="s">
        <v>164868</v>
      </c>
      <c r="C34086" t="s">
        <v>165694</v>
      </c>
      <c r="D34086" t="s">
        <v>165695</v>
      </c>
      <c r="E34086" t="s">
        <v>165696</v>
      </c>
      <c r="F34086" t="s">
        <v>165697</v>
      </c>
      <c r="G34086" t="s">
        <v>165698</v>
      </c>
      <c r="H34086">
        <v>27</v>
      </c>
      <c r="I34086" t="s">
        <v>28</v>
      </c>
      <c r="J34086" t="s">
        <v>165699</v>
      </c>
      <c r="K34086">
        <v>2593</v>
      </c>
      <c r="L34086" t="s">
        <v>30</v>
      </c>
      <c r="M34086" t="s">
        <v>31</v>
      </c>
      <c r="N34086" t="b">
        <v>0</v>
      </c>
      <c r="O34086" t="s">
        <v>165700</v>
      </c>
      <c r="Q34086">
        <v>4199</v>
      </c>
      <c r="R34086">
        <v>49</v>
      </c>
      <c r="S34086">
        <v>6</v>
      </c>
      <c r="T34086">
        <v>0</v>
      </c>
      <c r="U34086">
        <v>4</v>
      </c>
    </row>
    <row r="34087" spans="1:21" x14ac:dyDescent="0.25">
      <c r="A34087" t="s">
        <v>164867</v>
      </c>
      <c r="B34087" t="s">
        <v>164868</v>
      </c>
      <c r="C34087" t="s">
        <v>165701</v>
      </c>
      <c r="D34087" t="s">
        <v>165702</v>
      </c>
      <c r="E34087" t="s">
        <v>165703</v>
      </c>
      <c r="F34087" t="s">
        <v>165704</v>
      </c>
      <c r="G34087" t="s">
        <v>165705</v>
      </c>
      <c r="H34087">
        <v>27</v>
      </c>
      <c r="I34087" t="s">
        <v>28</v>
      </c>
      <c r="J34087" t="s">
        <v>128053</v>
      </c>
      <c r="K34087">
        <v>1392</v>
      </c>
      <c r="L34087" t="s">
        <v>30</v>
      </c>
      <c r="M34087" t="s">
        <v>31</v>
      </c>
      <c r="N34087" t="b">
        <v>0</v>
      </c>
      <c r="O34087" t="s">
        <v>165706</v>
      </c>
      <c r="Q34087">
        <v>2472</v>
      </c>
      <c r="R34087">
        <v>58</v>
      </c>
      <c r="S34087">
        <v>5</v>
      </c>
      <c r="T34087">
        <v>0</v>
      </c>
      <c r="U34087">
        <v>3</v>
      </c>
    </row>
    <row r="34088" spans="1:21" x14ac:dyDescent="0.25">
      <c r="A34088" t="s">
        <v>164867</v>
      </c>
      <c r="B34088" t="s">
        <v>164868</v>
      </c>
      <c r="C34088" t="e">
        <v>#NAME?</v>
      </c>
      <c r="D34088" t="s">
        <v>165707</v>
      </c>
      <c r="E34088" t="s">
        <v>165708</v>
      </c>
      <c r="F34088" t="s">
        <v>165709</v>
      </c>
      <c r="G34088" t="s">
        <v>165710</v>
      </c>
      <c r="H34088">
        <v>27</v>
      </c>
      <c r="I34088" t="s">
        <v>28</v>
      </c>
      <c r="J34088" t="s">
        <v>10244</v>
      </c>
      <c r="K34088">
        <v>2495</v>
      </c>
      <c r="L34088" t="s">
        <v>30</v>
      </c>
      <c r="M34088" t="s">
        <v>31</v>
      </c>
      <c r="N34088" t="b">
        <v>0</v>
      </c>
      <c r="O34088" t="s">
        <v>165711</v>
      </c>
      <c r="Q34088">
        <v>1642</v>
      </c>
      <c r="R34088">
        <v>49</v>
      </c>
      <c r="S34088">
        <v>2</v>
      </c>
      <c r="T34088">
        <v>0</v>
      </c>
      <c r="U34088">
        <v>2</v>
      </c>
    </row>
    <row r="34089" spans="1:21" x14ac:dyDescent="0.25">
      <c r="A34089" t="s">
        <v>164867</v>
      </c>
      <c r="B34089" t="s">
        <v>164868</v>
      </c>
      <c r="C34089" t="s">
        <v>165712</v>
      </c>
      <c r="D34089" t="s">
        <v>165713</v>
      </c>
      <c r="E34089" t="s">
        <v>165714</v>
      </c>
      <c r="F34089" t="s">
        <v>165715</v>
      </c>
      <c r="G34089" t="s">
        <v>165716</v>
      </c>
      <c r="H34089">
        <v>27</v>
      </c>
      <c r="I34089" t="s">
        <v>28</v>
      </c>
      <c r="J34089" t="s">
        <v>165717</v>
      </c>
      <c r="K34089">
        <v>2971</v>
      </c>
      <c r="L34089" t="s">
        <v>30</v>
      </c>
      <c r="M34089" t="s">
        <v>31</v>
      </c>
      <c r="N34089" t="b">
        <v>0</v>
      </c>
      <c r="O34089" t="s">
        <v>165718</v>
      </c>
      <c r="Q34089">
        <v>1203</v>
      </c>
      <c r="R34089">
        <v>35</v>
      </c>
      <c r="S34089">
        <v>3</v>
      </c>
      <c r="T34089">
        <v>0</v>
      </c>
      <c r="U34089">
        <v>2</v>
      </c>
    </row>
    <row r="34090" spans="1:21" x14ac:dyDescent="0.25">
      <c r="A34090" t="s">
        <v>164867</v>
      </c>
      <c r="B34090" t="s">
        <v>164868</v>
      </c>
      <c r="C34090" t="s">
        <v>165719</v>
      </c>
      <c r="D34090" t="s">
        <v>165720</v>
      </c>
      <c r="E34090" t="s">
        <v>165721</v>
      </c>
      <c r="F34090" t="s">
        <v>165722</v>
      </c>
      <c r="G34090" t="s">
        <v>165723</v>
      </c>
      <c r="H34090">
        <v>27</v>
      </c>
      <c r="I34090" t="s">
        <v>28</v>
      </c>
      <c r="J34090" t="s">
        <v>125469</v>
      </c>
      <c r="K34090">
        <v>13</v>
      </c>
      <c r="L34090" t="s">
        <v>30</v>
      </c>
      <c r="M34090" t="s">
        <v>31</v>
      </c>
      <c r="N34090" t="b">
        <v>0</v>
      </c>
      <c r="O34090" t="s">
        <v>165724</v>
      </c>
      <c r="Q34090">
        <v>2390</v>
      </c>
      <c r="R34090">
        <v>118</v>
      </c>
      <c r="S34090">
        <v>4</v>
      </c>
      <c r="T34090">
        <v>0</v>
      </c>
      <c r="U34090">
        <v>4</v>
      </c>
    </row>
    <row r="34091" spans="1:21" x14ac:dyDescent="0.25">
      <c r="A34091" t="s">
        <v>164867</v>
      </c>
      <c r="B34091" t="s">
        <v>164868</v>
      </c>
      <c r="C34091" t="s">
        <v>165725</v>
      </c>
      <c r="D34091" t="s">
        <v>165726</v>
      </c>
      <c r="E34091" t="s">
        <v>165727</v>
      </c>
      <c r="F34091" t="s">
        <v>165728</v>
      </c>
      <c r="G34091" t="s">
        <v>165729</v>
      </c>
      <c r="H34091">
        <v>27</v>
      </c>
      <c r="I34091" t="s">
        <v>28</v>
      </c>
      <c r="J34091" t="s">
        <v>153095</v>
      </c>
      <c r="K34091">
        <v>2076</v>
      </c>
      <c r="L34091" t="s">
        <v>30</v>
      </c>
      <c r="M34091" t="s">
        <v>31</v>
      </c>
      <c r="N34091" t="b">
        <v>0</v>
      </c>
      <c r="O34091" t="s">
        <v>165730</v>
      </c>
      <c r="Q34091">
        <v>1334</v>
      </c>
      <c r="R34091">
        <v>51</v>
      </c>
      <c r="S34091">
        <v>0</v>
      </c>
      <c r="T34091">
        <v>0</v>
      </c>
      <c r="U34091">
        <v>2</v>
      </c>
    </row>
    <row r="34092" spans="1:21" x14ac:dyDescent="0.25">
      <c r="A34092" t="s">
        <v>164867</v>
      </c>
      <c r="B34092" t="s">
        <v>164868</v>
      </c>
      <c r="C34092" t="s">
        <v>165731</v>
      </c>
      <c r="D34092" t="s">
        <v>165732</v>
      </c>
      <c r="E34092" t="s">
        <v>165733</v>
      </c>
      <c r="F34092" t="s">
        <v>165734</v>
      </c>
      <c r="G34092" t="s">
        <v>165735</v>
      </c>
      <c r="H34092">
        <v>27</v>
      </c>
      <c r="I34092" t="s">
        <v>28</v>
      </c>
      <c r="J34092" t="s">
        <v>14341</v>
      </c>
      <c r="K34092">
        <v>1306</v>
      </c>
      <c r="L34092" t="s">
        <v>30</v>
      </c>
      <c r="M34092" t="s">
        <v>31</v>
      </c>
      <c r="N34092" t="b">
        <v>0</v>
      </c>
      <c r="O34092" t="s">
        <v>165736</v>
      </c>
      <c r="Q34092">
        <v>1721</v>
      </c>
      <c r="R34092">
        <v>62</v>
      </c>
      <c r="S34092">
        <v>1</v>
      </c>
      <c r="T34092">
        <v>0</v>
      </c>
      <c r="U34092">
        <v>7</v>
      </c>
    </row>
    <row r="34093" spans="1:21" x14ac:dyDescent="0.25">
      <c r="A34093" t="s">
        <v>164867</v>
      </c>
      <c r="B34093" t="s">
        <v>164868</v>
      </c>
      <c r="C34093" t="s">
        <v>165737</v>
      </c>
      <c r="D34093" t="s">
        <v>165738</v>
      </c>
      <c r="E34093" t="s">
        <v>165739</v>
      </c>
      <c r="F34093" t="s">
        <v>165740</v>
      </c>
      <c r="G34093" t="s">
        <v>165741</v>
      </c>
      <c r="H34093">
        <v>27</v>
      </c>
      <c r="I34093" t="s">
        <v>28</v>
      </c>
      <c r="J34093" t="s">
        <v>23592</v>
      </c>
      <c r="K34093">
        <v>981</v>
      </c>
      <c r="L34093" t="s">
        <v>30</v>
      </c>
      <c r="M34093" t="s">
        <v>31</v>
      </c>
      <c r="N34093" t="b">
        <v>0</v>
      </c>
      <c r="O34093" t="s">
        <v>165742</v>
      </c>
      <c r="Q34093">
        <v>2316</v>
      </c>
      <c r="R34093">
        <v>116</v>
      </c>
      <c r="S34093">
        <v>0</v>
      </c>
      <c r="T34093">
        <v>0</v>
      </c>
      <c r="U34093">
        <v>5</v>
      </c>
    </row>
    <row r="34094" spans="1:21" x14ac:dyDescent="0.25">
      <c r="A34094" t="s">
        <v>164867</v>
      </c>
      <c r="B34094" t="s">
        <v>164868</v>
      </c>
      <c r="C34094" t="s">
        <v>165743</v>
      </c>
      <c r="D34094" t="s">
        <v>165744</v>
      </c>
      <c r="E34094" t="s">
        <v>165745</v>
      </c>
      <c r="F34094" t="s">
        <v>165746</v>
      </c>
      <c r="G34094" t="s">
        <v>165747</v>
      </c>
      <c r="H34094">
        <v>27</v>
      </c>
      <c r="I34094" t="s">
        <v>28</v>
      </c>
      <c r="J34094" t="s">
        <v>14831</v>
      </c>
      <c r="K34094">
        <v>1260</v>
      </c>
      <c r="L34094" t="s">
        <v>30</v>
      </c>
      <c r="M34094" t="s">
        <v>31</v>
      </c>
      <c r="N34094" t="b">
        <v>0</v>
      </c>
      <c r="O34094" t="s">
        <v>165748</v>
      </c>
      <c r="Q34094">
        <v>1564</v>
      </c>
      <c r="R34094">
        <v>64</v>
      </c>
      <c r="S34094">
        <v>4</v>
      </c>
      <c r="T34094">
        <v>0</v>
      </c>
      <c r="U34094">
        <v>10</v>
      </c>
    </row>
    <row r="34095" spans="1:21" x14ac:dyDescent="0.25">
      <c r="A34095" t="s">
        <v>164867</v>
      </c>
      <c r="B34095" t="s">
        <v>164868</v>
      </c>
      <c r="C34095" t="s">
        <v>165749</v>
      </c>
      <c r="D34095" t="s">
        <v>165750</v>
      </c>
      <c r="E34095" t="s">
        <v>165751</v>
      </c>
      <c r="F34095" t="s">
        <v>165752</v>
      </c>
      <c r="G34095" t="s">
        <v>165753</v>
      </c>
      <c r="H34095">
        <v>27</v>
      </c>
      <c r="I34095" t="s">
        <v>28</v>
      </c>
      <c r="J34095" t="s">
        <v>165754</v>
      </c>
      <c r="K34095">
        <v>1322</v>
      </c>
      <c r="L34095" t="s">
        <v>30</v>
      </c>
      <c r="M34095" t="s">
        <v>31</v>
      </c>
      <c r="N34095" t="b">
        <v>0</v>
      </c>
      <c r="O34095" t="s">
        <v>165755</v>
      </c>
      <c r="Q34095">
        <v>9083</v>
      </c>
      <c r="R34095">
        <v>117</v>
      </c>
      <c r="S34095">
        <v>5</v>
      </c>
      <c r="T34095">
        <v>0</v>
      </c>
      <c r="U34095">
        <v>36</v>
      </c>
    </row>
    <row r="34096" spans="1:21" x14ac:dyDescent="0.25">
      <c r="A34096" t="s">
        <v>164867</v>
      </c>
      <c r="B34096" t="s">
        <v>164868</v>
      </c>
      <c r="C34096" t="s">
        <v>165756</v>
      </c>
      <c r="D34096" t="s">
        <v>165757</v>
      </c>
      <c r="E34096" t="s">
        <v>165758</v>
      </c>
      <c r="F34096" t="s">
        <v>165759</v>
      </c>
      <c r="G34096" t="s">
        <v>165760</v>
      </c>
      <c r="H34096">
        <v>27</v>
      </c>
      <c r="I34096" t="s">
        <v>28</v>
      </c>
      <c r="J34096" t="s">
        <v>165761</v>
      </c>
      <c r="K34096">
        <v>2646</v>
      </c>
      <c r="L34096" t="s">
        <v>30</v>
      </c>
      <c r="M34096" t="s">
        <v>31</v>
      </c>
      <c r="N34096" t="b">
        <v>0</v>
      </c>
      <c r="O34096" t="s">
        <v>165762</v>
      </c>
      <c r="Q34096">
        <v>1992</v>
      </c>
      <c r="R34096">
        <v>99</v>
      </c>
      <c r="S34096">
        <v>2</v>
      </c>
      <c r="T34096">
        <v>0</v>
      </c>
      <c r="U34096">
        <v>1</v>
      </c>
    </row>
    <row r="34097" spans="1:21" x14ac:dyDescent="0.25">
      <c r="A34097" t="s">
        <v>164867</v>
      </c>
      <c r="B34097" t="s">
        <v>164868</v>
      </c>
      <c r="C34097" t="s">
        <v>165763</v>
      </c>
      <c r="D34097" t="s">
        <v>165764</v>
      </c>
      <c r="E34097" t="s">
        <v>165765</v>
      </c>
      <c r="F34097" t="s">
        <v>165766</v>
      </c>
      <c r="G34097" t="s">
        <v>165767</v>
      </c>
      <c r="H34097">
        <v>27</v>
      </c>
      <c r="I34097" t="s">
        <v>28</v>
      </c>
      <c r="J34097" t="s">
        <v>154598</v>
      </c>
      <c r="K34097">
        <v>2616</v>
      </c>
      <c r="L34097" t="s">
        <v>30</v>
      </c>
      <c r="M34097" t="s">
        <v>31</v>
      </c>
      <c r="N34097" t="b">
        <v>0</v>
      </c>
      <c r="O34097" t="s">
        <v>165768</v>
      </c>
      <c r="Q34097">
        <v>8112</v>
      </c>
      <c r="R34097">
        <v>104</v>
      </c>
      <c r="S34097">
        <v>5</v>
      </c>
      <c r="T34097">
        <v>0</v>
      </c>
      <c r="U34097">
        <v>10</v>
      </c>
    </row>
    <row r="34098" spans="1:21" x14ac:dyDescent="0.25">
      <c r="A34098" t="s">
        <v>164867</v>
      </c>
      <c r="B34098" t="s">
        <v>164868</v>
      </c>
      <c r="C34098" t="s">
        <v>165769</v>
      </c>
      <c r="D34098" t="s">
        <v>165770</v>
      </c>
      <c r="E34098" t="s">
        <v>165771</v>
      </c>
      <c r="F34098" t="s">
        <v>165772</v>
      </c>
      <c r="G34098" t="s">
        <v>165773</v>
      </c>
      <c r="H34098">
        <v>27</v>
      </c>
      <c r="I34098" t="s">
        <v>28</v>
      </c>
      <c r="J34098" t="s">
        <v>165774</v>
      </c>
      <c r="K34098">
        <v>2595</v>
      </c>
      <c r="L34098" t="s">
        <v>30</v>
      </c>
      <c r="M34098" t="s">
        <v>31</v>
      </c>
      <c r="N34098" t="b">
        <v>0</v>
      </c>
      <c r="O34098" t="s">
        <v>165775</v>
      </c>
      <c r="Q34098">
        <v>893</v>
      </c>
      <c r="R34098">
        <v>32</v>
      </c>
      <c r="S34098">
        <v>1</v>
      </c>
      <c r="T34098">
        <v>0</v>
      </c>
      <c r="U34098">
        <v>2</v>
      </c>
    </row>
    <row r="34099" spans="1:21" x14ac:dyDescent="0.25">
      <c r="A34099" t="s">
        <v>164867</v>
      </c>
      <c r="B34099" t="s">
        <v>164868</v>
      </c>
      <c r="C34099" t="s">
        <v>165776</v>
      </c>
      <c r="D34099" t="s">
        <v>165777</v>
      </c>
      <c r="E34099" t="s">
        <v>165778</v>
      </c>
      <c r="F34099" t="s">
        <v>165779</v>
      </c>
      <c r="G34099" t="s">
        <v>165780</v>
      </c>
      <c r="H34099">
        <v>27</v>
      </c>
      <c r="I34099" t="s">
        <v>28</v>
      </c>
      <c r="J34099" t="s">
        <v>1847</v>
      </c>
      <c r="K34099">
        <v>1098</v>
      </c>
      <c r="L34099" t="s">
        <v>30</v>
      </c>
      <c r="M34099" t="s">
        <v>31</v>
      </c>
      <c r="N34099" t="b">
        <v>0</v>
      </c>
      <c r="O34099" t="s">
        <v>165781</v>
      </c>
      <c r="Q34099">
        <v>3922</v>
      </c>
      <c r="R34099">
        <v>191</v>
      </c>
      <c r="S34099">
        <v>5</v>
      </c>
      <c r="T34099">
        <v>0</v>
      </c>
      <c r="U34099">
        <v>7</v>
      </c>
    </row>
    <row r="34100" spans="1:21" x14ac:dyDescent="0.25">
      <c r="A34100" t="s">
        <v>164867</v>
      </c>
      <c r="B34100" t="s">
        <v>164868</v>
      </c>
      <c r="C34100" t="s">
        <v>165782</v>
      </c>
      <c r="D34100" t="s">
        <v>165783</v>
      </c>
      <c r="E34100" t="s">
        <v>165784</v>
      </c>
      <c r="F34100" t="s">
        <v>165785</v>
      </c>
      <c r="G34100" t="s">
        <v>165786</v>
      </c>
      <c r="H34100">
        <v>27</v>
      </c>
      <c r="I34100" t="s">
        <v>28</v>
      </c>
      <c r="J34100" t="s">
        <v>68063</v>
      </c>
      <c r="K34100">
        <v>2126</v>
      </c>
      <c r="L34100" t="s">
        <v>30</v>
      </c>
      <c r="M34100" t="s">
        <v>31</v>
      </c>
      <c r="N34100" t="b">
        <v>0</v>
      </c>
      <c r="O34100" t="s">
        <v>165787</v>
      </c>
      <c r="Q34100">
        <v>1941</v>
      </c>
      <c r="R34100">
        <v>85</v>
      </c>
      <c r="S34100">
        <v>3</v>
      </c>
      <c r="T34100">
        <v>0</v>
      </c>
      <c r="U34100">
        <v>3</v>
      </c>
    </row>
    <row r="34101" spans="1:21" x14ac:dyDescent="0.25">
      <c r="A34101" t="s">
        <v>164867</v>
      </c>
      <c r="B34101" t="s">
        <v>164868</v>
      </c>
      <c r="C34101" t="s">
        <v>165788</v>
      </c>
      <c r="D34101" t="s">
        <v>165789</v>
      </c>
      <c r="E34101" t="s">
        <v>165790</v>
      </c>
      <c r="F34101" t="s">
        <v>165791</v>
      </c>
      <c r="G34101" t="s">
        <v>165792</v>
      </c>
      <c r="H34101">
        <v>27</v>
      </c>
      <c r="I34101" t="s">
        <v>28</v>
      </c>
      <c r="J34101" t="s">
        <v>1461</v>
      </c>
      <c r="K34101">
        <v>1886</v>
      </c>
      <c r="L34101" t="s">
        <v>30</v>
      </c>
      <c r="M34101" t="s">
        <v>31</v>
      </c>
      <c r="N34101" t="b">
        <v>0</v>
      </c>
      <c r="O34101" t="s">
        <v>165793</v>
      </c>
      <c r="Q34101">
        <v>2188</v>
      </c>
      <c r="R34101">
        <v>76</v>
      </c>
      <c r="S34101">
        <v>1</v>
      </c>
      <c r="T34101">
        <v>0</v>
      </c>
      <c r="U34101">
        <v>4</v>
      </c>
    </row>
    <row r="34102" spans="1:21" x14ac:dyDescent="0.25">
      <c r="A34102" t="s">
        <v>164867</v>
      </c>
      <c r="B34102" t="s">
        <v>164868</v>
      </c>
      <c r="C34102" t="s">
        <v>165794</v>
      </c>
      <c r="D34102" t="s">
        <v>165795</v>
      </c>
      <c r="E34102" t="s">
        <v>165796</v>
      </c>
      <c r="F34102" t="s">
        <v>165797</v>
      </c>
      <c r="G34102" t="s">
        <v>165798</v>
      </c>
      <c r="H34102">
        <v>27</v>
      </c>
      <c r="I34102" t="s">
        <v>28</v>
      </c>
      <c r="J34102" t="s">
        <v>105060</v>
      </c>
      <c r="K34102">
        <v>1498</v>
      </c>
      <c r="L34102" t="s">
        <v>30</v>
      </c>
      <c r="M34102" t="s">
        <v>31</v>
      </c>
      <c r="N34102" t="b">
        <v>0</v>
      </c>
      <c r="O34102" t="s">
        <v>165799</v>
      </c>
      <c r="Q34102">
        <v>981</v>
      </c>
      <c r="R34102">
        <v>38</v>
      </c>
      <c r="S34102">
        <v>2</v>
      </c>
      <c r="T34102">
        <v>0</v>
      </c>
      <c r="U34102">
        <v>1</v>
      </c>
    </row>
    <row r="34103" spans="1:21" x14ac:dyDescent="0.25">
      <c r="A34103" t="s">
        <v>164867</v>
      </c>
      <c r="B34103" t="s">
        <v>164868</v>
      </c>
      <c r="C34103" t="s">
        <v>165800</v>
      </c>
      <c r="D34103" t="s">
        <v>165801</v>
      </c>
      <c r="E34103" t="s">
        <v>165802</v>
      </c>
      <c r="F34103" t="s">
        <v>165803</v>
      </c>
      <c r="G34103" t="s">
        <v>165804</v>
      </c>
      <c r="H34103">
        <v>27</v>
      </c>
      <c r="I34103" t="s">
        <v>28</v>
      </c>
      <c r="J34103" t="s">
        <v>89032</v>
      </c>
      <c r="K34103">
        <v>2146</v>
      </c>
      <c r="L34103" t="s">
        <v>30</v>
      </c>
      <c r="M34103" t="s">
        <v>31</v>
      </c>
      <c r="N34103" t="b">
        <v>0</v>
      </c>
      <c r="O34103" t="s">
        <v>165805</v>
      </c>
      <c r="Q34103">
        <v>1632</v>
      </c>
      <c r="R34103">
        <v>54</v>
      </c>
      <c r="S34103">
        <v>0</v>
      </c>
      <c r="T34103">
        <v>0</v>
      </c>
      <c r="U34103">
        <v>1</v>
      </c>
    </row>
    <row r="34104" spans="1:21" x14ac:dyDescent="0.25">
      <c r="A34104" t="s">
        <v>164867</v>
      </c>
      <c r="B34104" t="s">
        <v>164868</v>
      </c>
      <c r="C34104" t="s">
        <v>165806</v>
      </c>
      <c r="D34104" t="s">
        <v>165807</v>
      </c>
      <c r="E34104" t="s">
        <v>165808</v>
      </c>
      <c r="F34104" t="s">
        <v>165809</v>
      </c>
      <c r="G34104" t="s">
        <v>165810</v>
      </c>
      <c r="H34104">
        <v>27</v>
      </c>
      <c r="I34104" t="s">
        <v>28</v>
      </c>
      <c r="J34104" t="s">
        <v>158269</v>
      </c>
      <c r="K34104">
        <v>2303</v>
      </c>
      <c r="L34104" t="s">
        <v>30</v>
      </c>
      <c r="M34104" t="s">
        <v>31</v>
      </c>
      <c r="N34104" t="b">
        <v>0</v>
      </c>
      <c r="O34104" t="s">
        <v>165811</v>
      </c>
      <c r="Q34104">
        <v>1138</v>
      </c>
      <c r="R34104">
        <v>44</v>
      </c>
      <c r="S34104">
        <v>1</v>
      </c>
      <c r="T34104">
        <v>0</v>
      </c>
      <c r="U34104">
        <v>4</v>
      </c>
    </row>
    <row r="34105" spans="1:21" x14ac:dyDescent="0.25">
      <c r="A34105" t="s">
        <v>164867</v>
      </c>
      <c r="B34105" t="s">
        <v>164868</v>
      </c>
      <c r="C34105" t="s">
        <v>165812</v>
      </c>
      <c r="D34105" t="s">
        <v>165813</v>
      </c>
      <c r="E34105" t="s">
        <v>165814</v>
      </c>
      <c r="F34105" t="s">
        <v>165815</v>
      </c>
      <c r="G34105" t="s">
        <v>165816</v>
      </c>
      <c r="H34105">
        <v>27</v>
      </c>
      <c r="I34105" t="s">
        <v>28</v>
      </c>
      <c r="J34105" t="s">
        <v>165817</v>
      </c>
      <c r="K34105">
        <v>2889</v>
      </c>
      <c r="L34105" t="s">
        <v>30</v>
      </c>
      <c r="M34105" t="s">
        <v>31</v>
      </c>
      <c r="N34105" t="b">
        <v>0</v>
      </c>
      <c r="O34105" t="s">
        <v>165818</v>
      </c>
      <c r="Q34105">
        <v>28558</v>
      </c>
      <c r="R34105">
        <v>686</v>
      </c>
      <c r="S34105">
        <v>46</v>
      </c>
      <c r="T34105">
        <v>0</v>
      </c>
      <c r="U34105">
        <v>41</v>
      </c>
    </row>
    <row r="34106" spans="1:21" x14ac:dyDescent="0.25">
      <c r="A34106" t="s">
        <v>164867</v>
      </c>
      <c r="B34106" t="s">
        <v>164868</v>
      </c>
      <c r="C34106" t="s">
        <v>165819</v>
      </c>
      <c r="D34106" t="s">
        <v>165820</v>
      </c>
      <c r="E34106" t="s">
        <v>165821</v>
      </c>
      <c r="F34106" t="s">
        <v>165822</v>
      </c>
      <c r="G34106" t="s">
        <v>165823</v>
      </c>
      <c r="H34106">
        <v>27</v>
      </c>
      <c r="I34106" t="s">
        <v>28</v>
      </c>
      <c r="J34106" t="s">
        <v>14177</v>
      </c>
      <c r="K34106">
        <v>822</v>
      </c>
      <c r="L34106" t="s">
        <v>30</v>
      </c>
      <c r="M34106" t="s">
        <v>31</v>
      </c>
      <c r="N34106" t="b">
        <v>0</v>
      </c>
      <c r="O34106" t="s">
        <v>165824</v>
      </c>
      <c r="Q34106">
        <v>1781</v>
      </c>
      <c r="R34106">
        <v>64</v>
      </c>
      <c r="S34106">
        <v>3</v>
      </c>
      <c r="T34106">
        <v>0</v>
      </c>
      <c r="U34106">
        <v>3</v>
      </c>
    </row>
    <row r="34107" spans="1:21" x14ac:dyDescent="0.25">
      <c r="A34107" t="s">
        <v>164867</v>
      </c>
      <c r="B34107" t="s">
        <v>164868</v>
      </c>
      <c r="C34107" t="s">
        <v>165825</v>
      </c>
      <c r="D34107" t="s">
        <v>165826</v>
      </c>
      <c r="E34107" t="s">
        <v>165827</v>
      </c>
      <c r="F34107" t="s">
        <v>165828</v>
      </c>
      <c r="G34107" t="s">
        <v>165829</v>
      </c>
      <c r="H34107">
        <v>27</v>
      </c>
      <c r="I34107" t="s">
        <v>28</v>
      </c>
      <c r="J34107" t="s">
        <v>19364</v>
      </c>
      <c r="K34107">
        <v>916</v>
      </c>
      <c r="L34107" t="s">
        <v>30</v>
      </c>
      <c r="M34107" t="s">
        <v>31</v>
      </c>
      <c r="N34107" t="b">
        <v>0</v>
      </c>
      <c r="O34107" t="s">
        <v>165830</v>
      </c>
      <c r="Q34107">
        <v>6939</v>
      </c>
      <c r="R34107">
        <v>104</v>
      </c>
      <c r="S34107">
        <v>7</v>
      </c>
      <c r="T34107">
        <v>0</v>
      </c>
      <c r="U34107">
        <v>6</v>
      </c>
    </row>
    <row r="34108" spans="1:21" x14ac:dyDescent="0.25">
      <c r="A34108" t="s">
        <v>164867</v>
      </c>
      <c r="B34108" t="s">
        <v>164868</v>
      </c>
      <c r="C34108" t="s">
        <v>165831</v>
      </c>
      <c r="D34108" t="s">
        <v>165832</v>
      </c>
      <c r="E34108" t="s">
        <v>165833</v>
      </c>
      <c r="F34108" t="s">
        <v>165834</v>
      </c>
      <c r="G34108" t="s">
        <v>165835</v>
      </c>
      <c r="H34108">
        <v>27</v>
      </c>
      <c r="I34108" t="s">
        <v>28</v>
      </c>
      <c r="J34108" t="s">
        <v>120622</v>
      </c>
      <c r="K34108">
        <v>45</v>
      </c>
      <c r="L34108" t="s">
        <v>30</v>
      </c>
      <c r="M34108" t="s">
        <v>31</v>
      </c>
      <c r="N34108" t="b">
        <v>0</v>
      </c>
      <c r="O34108" t="s">
        <v>165836</v>
      </c>
      <c r="Q34108">
        <v>2244</v>
      </c>
      <c r="R34108">
        <v>64</v>
      </c>
      <c r="S34108">
        <v>1</v>
      </c>
      <c r="T34108">
        <v>0</v>
      </c>
      <c r="U34108">
        <v>1</v>
      </c>
    </row>
    <row r="34109" spans="1:21" x14ac:dyDescent="0.25">
      <c r="A34109" t="s">
        <v>164867</v>
      </c>
      <c r="B34109" t="s">
        <v>164868</v>
      </c>
      <c r="C34109" t="s">
        <v>165837</v>
      </c>
      <c r="D34109" t="s">
        <v>165838</v>
      </c>
      <c r="E34109" t="s">
        <v>165839</v>
      </c>
      <c r="F34109" t="s">
        <v>165840</v>
      </c>
      <c r="G34109" t="s">
        <v>165841</v>
      </c>
      <c r="H34109">
        <v>27</v>
      </c>
      <c r="I34109" t="s">
        <v>28</v>
      </c>
      <c r="J34109" t="s">
        <v>102591</v>
      </c>
      <c r="K34109">
        <v>620</v>
      </c>
      <c r="L34109" t="s">
        <v>30</v>
      </c>
      <c r="M34109" t="s">
        <v>31</v>
      </c>
      <c r="N34109" t="b">
        <v>0</v>
      </c>
      <c r="O34109" t="s">
        <v>165842</v>
      </c>
      <c r="Q34109">
        <v>1936</v>
      </c>
      <c r="R34109">
        <v>85</v>
      </c>
      <c r="S34109">
        <v>1</v>
      </c>
      <c r="T34109">
        <v>0</v>
      </c>
      <c r="U34109">
        <v>3</v>
      </c>
    </row>
    <row r="34110" spans="1:21" x14ac:dyDescent="0.25">
      <c r="A34110" t="s">
        <v>164867</v>
      </c>
      <c r="B34110" t="s">
        <v>164868</v>
      </c>
      <c r="C34110" t="s">
        <v>165843</v>
      </c>
      <c r="D34110" t="s">
        <v>165844</v>
      </c>
      <c r="E34110" t="s">
        <v>165845</v>
      </c>
      <c r="F34110" t="s">
        <v>165846</v>
      </c>
      <c r="G34110" t="s">
        <v>165847</v>
      </c>
      <c r="H34110">
        <v>27</v>
      </c>
      <c r="I34110" t="s">
        <v>28</v>
      </c>
      <c r="J34110" t="s">
        <v>3439</v>
      </c>
      <c r="K34110">
        <v>2138</v>
      </c>
      <c r="L34110" t="s">
        <v>30</v>
      </c>
      <c r="M34110" t="s">
        <v>31</v>
      </c>
      <c r="N34110" t="b">
        <v>0</v>
      </c>
      <c r="O34110" t="s">
        <v>165848</v>
      </c>
      <c r="Q34110">
        <v>2945</v>
      </c>
      <c r="R34110">
        <v>42</v>
      </c>
      <c r="S34110">
        <v>2</v>
      </c>
      <c r="T34110">
        <v>0</v>
      </c>
      <c r="U34110">
        <v>4</v>
      </c>
    </row>
    <row r="34111" spans="1:21" x14ac:dyDescent="0.25">
      <c r="A34111" t="s">
        <v>164867</v>
      </c>
      <c r="B34111" t="s">
        <v>164868</v>
      </c>
      <c r="C34111" t="s">
        <v>165849</v>
      </c>
      <c r="D34111" t="s">
        <v>165850</v>
      </c>
      <c r="E34111" t="s">
        <v>165851</v>
      </c>
      <c r="F34111" t="s">
        <v>165852</v>
      </c>
      <c r="G34111" t="s">
        <v>165853</v>
      </c>
      <c r="H34111">
        <v>27</v>
      </c>
      <c r="I34111" t="s">
        <v>28</v>
      </c>
      <c r="J34111" t="s">
        <v>1096</v>
      </c>
      <c r="K34111">
        <v>1793</v>
      </c>
      <c r="L34111" t="s">
        <v>30</v>
      </c>
      <c r="M34111" t="s">
        <v>31</v>
      </c>
      <c r="N34111" t="b">
        <v>0</v>
      </c>
      <c r="O34111" t="s">
        <v>165854</v>
      </c>
      <c r="Q34111">
        <v>1648</v>
      </c>
      <c r="R34111">
        <v>81</v>
      </c>
      <c r="S34111">
        <v>2</v>
      </c>
      <c r="T34111">
        <v>0</v>
      </c>
      <c r="U34111">
        <v>1</v>
      </c>
    </row>
    <row r="34112" spans="1:21" x14ac:dyDescent="0.25">
      <c r="A34112" t="s">
        <v>164867</v>
      </c>
      <c r="B34112" t="s">
        <v>164868</v>
      </c>
      <c r="C34112" t="s">
        <v>165855</v>
      </c>
      <c r="D34112" t="s">
        <v>165856</v>
      </c>
      <c r="E34112" t="s">
        <v>165857</v>
      </c>
      <c r="F34112" t="s">
        <v>165858</v>
      </c>
      <c r="G34112" t="s">
        <v>165859</v>
      </c>
      <c r="H34112">
        <v>27</v>
      </c>
      <c r="I34112" t="s">
        <v>28</v>
      </c>
      <c r="J34112" t="s">
        <v>165860</v>
      </c>
      <c r="K34112">
        <v>2590</v>
      </c>
      <c r="L34112" t="s">
        <v>30</v>
      </c>
      <c r="M34112" t="s">
        <v>31</v>
      </c>
      <c r="N34112" t="b">
        <v>1</v>
      </c>
      <c r="O34112" t="s">
        <v>165861</v>
      </c>
      <c r="Q34112">
        <v>4217</v>
      </c>
      <c r="R34112">
        <v>72</v>
      </c>
      <c r="S34112">
        <v>7</v>
      </c>
      <c r="T34112">
        <v>0</v>
      </c>
      <c r="U34112">
        <v>15</v>
      </c>
    </row>
    <row r="34113" spans="1:21" x14ac:dyDescent="0.25">
      <c r="A34113" t="s">
        <v>164867</v>
      </c>
      <c r="B34113" t="s">
        <v>164868</v>
      </c>
      <c r="C34113" t="s">
        <v>165862</v>
      </c>
      <c r="D34113" t="s">
        <v>165863</v>
      </c>
      <c r="E34113" t="s">
        <v>165864</v>
      </c>
      <c r="F34113" t="s">
        <v>165865</v>
      </c>
      <c r="G34113" t="s">
        <v>165866</v>
      </c>
      <c r="H34113">
        <v>27</v>
      </c>
      <c r="I34113" t="s">
        <v>28</v>
      </c>
      <c r="J34113" t="s">
        <v>4492</v>
      </c>
      <c r="K34113">
        <v>1219</v>
      </c>
      <c r="L34113" t="s">
        <v>30</v>
      </c>
      <c r="M34113" t="s">
        <v>31</v>
      </c>
      <c r="N34113" t="b">
        <v>0</v>
      </c>
      <c r="O34113" t="s">
        <v>165867</v>
      </c>
      <c r="Q34113">
        <v>1494</v>
      </c>
      <c r="R34113">
        <v>69</v>
      </c>
      <c r="S34113">
        <v>0</v>
      </c>
      <c r="T34113">
        <v>0</v>
      </c>
      <c r="U34113">
        <v>7</v>
      </c>
    </row>
    <row r="34114" spans="1:21" x14ac:dyDescent="0.25">
      <c r="A34114" t="s">
        <v>164867</v>
      </c>
      <c r="B34114" t="s">
        <v>164868</v>
      </c>
      <c r="C34114" t="s">
        <v>165868</v>
      </c>
      <c r="D34114" t="s">
        <v>165869</v>
      </c>
      <c r="E34114" t="s">
        <v>165870</v>
      </c>
      <c r="F34114" t="s">
        <v>165871</v>
      </c>
      <c r="G34114" t="s">
        <v>165872</v>
      </c>
      <c r="H34114">
        <v>27</v>
      </c>
      <c r="I34114" t="s">
        <v>28</v>
      </c>
      <c r="J34114" t="s">
        <v>165873</v>
      </c>
      <c r="K34114">
        <v>904</v>
      </c>
      <c r="L34114" t="s">
        <v>30</v>
      </c>
      <c r="M34114" t="s">
        <v>31</v>
      </c>
      <c r="N34114" t="b">
        <v>0</v>
      </c>
      <c r="O34114" t="s">
        <v>165874</v>
      </c>
      <c r="Q34114">
        <v>1026</v>
      </c>
      <c r="R34114">
        <v>51</v>
      </c>
      <c r="S34114">
        <v>3</v>
      </c>
      <c r="T34114">
        <v>0</v>
      </c>
      <c r="U34114">
        <v>1</v>
      </c>
    </row>
    <row r="34115" spans="1:21" x14ac:dyDescent="0.25">
      <c r="A34115" t="s">
        <v>164867</v>
      </c>
      <c r="B34115" t="s">
        <v>164868</v>
      </c>
      <c r="C34115" t="s">
        <v>165875</v>
      </c>
      <c r="D34115" t="s">
        <v>165876</v>
      </c>
      <c r="E34115" t="s">
        <v>165877</v>
      </c>
      <c r="F34115" t="s">
        <v>165878</v>
      </c>
      <c r="G34115" t="s">
        <v>165879</v>
      </c>
      <c r="H34115">
        <v>27</v>
      </c>
      <c r="I34115" t="s">
        <v>28</v>
      </c>
      <c r="J34115" t="s">
        <v>99323</v>
      </c>
      <c r="K34115">
        <v>1213</v>
      </c>
      <c r="L34115" t="s">
        <v>30</v>
      </c>
      <c r="M34115" t="s">
        <v>31</v>
      </c>
      <c r="N34115" t="b">
        <v>0</v>
      </c>
      <c r="O34115" t="s">
        <v>165880</v>
      </c>
      <c r="Q34115">
        <v>1685</v>
      </c>
      <c r="R34115">
        <v>86</v>
      </c>
      <c r="S34115">
        <v>2</v>
      </c>
      <c r="T34115">
        <v>0</v>
      </c>
      <c r="U34115">
        <v>10</v>
      </c>
    </row>
    <row r="34116" spans="1:21" x14ac:dyDescent="0.25">
      <c r="A34116" t="s">
        <v>164867</v>
      </c>
      <c r="B34116" t="s">
        <v>164868</v>
      </c>
      <c r="C34116" t="s">
        <v>165881</v>
      </c>
      <c r="D34116" t="s">
        <v>165882</v>
      </c>
      <c r="E34116" t="s">
        <v>165883</v>
      </c>
      <c r="F34116" t="s">
        <v>165884</v>
      </c>
      <c r="G34116" t="s">
        <v>165885</v>
      </c>
      <c r="H34116">
        <v>27</v>
      </c>
      <c r="I34116" t="s">
        <v>28</v>
      </c>
      <c r="J34116" t="s">
        <v>97464</v>
      </c>
      <c r="K34116">
        <v>1549</v>
      </c>
      <c r="L34116" t="s">
        <v>30</v>
      </c>
      <c r="M34116" t="s">
        <v>31</v>
      </c>
      <c r="N34116" t="b">
        <v>1</v>
      </c>
      <c r="O34116" t="s">
        <v>165886</v>
      </c>
      <c r="Q34116">
        <v>3365</v>
      </c>
      <c r="R34116">
        <v>54</v>
      </c>
      <c r="S34116">
        <v>11</v>
      </c>
      <c r="T34116">
        <v>0</v>
      </c>
      <c r="U34116">
        <v>10</v>
      </c>
    </row>
    <row r="34117" spans="1:21" x14ac:dyDescent="0.25">
      <c r="A34117" t="s">
        <v>164867</v>
      </c>
      <c r="B34117" t="s">
        <v>164868</v>
      </c>
      <c r="C34117" t="s">
        <v>165887</v>
      </c>
      <c r="D34117" t="s">
        <v>165888</v>
      </c>
      <c r="E34117" t="s">
        <v>165889</v>
      </c>
      <c r="F34117" t="s">
        <v>165890</v>
      </c>
      <c r="G34117" t="s">
        <v>165891</v>
      </c>
      <c r="H34117">
        <v>27</v>
      </c>
      <c r="I34117" t="s">
        <v>28</v>
      </c>
      <c r="J34117" t="s">
        <v>148022</v>
      </c>
      <c r="K34117">
        <v>2825</v>
      </c>
      <c r="L34117" t="s">
        <v>30</v>
      </c>
      <c r="M34117" t="s">
        <v>31</v>
      </c>
      <c r="N34117" t="b">
        <v>0</v>
      </c>
      <c r="O34117" t="s">
        <v>165892</v>
      </c>
      <c r="Q34117">
        <v>1226</v>
      </c>
      <c r="R34117">
        <v>29</v>
      </c>
      <c r="S34117">
        <v>2</v>
      </c>
      <c r="T34117">
        <v>0</v>
      </c>
      <c r="U34117">
        <v>1</v>
      </c>
    </row>
    <row r="34118" spans="1:21" x14ac:dyDescent="0.25">
      <c r="A34118" t="s">
        <v>164867</v>
      </c>
      <c r="B34118" t="s">
        <v>164868</v>
      </c>
      <c r="C34118" t="s">
        <v>165893</v>
      </c>
      <c r="D34118" t="s">
        <v>165894</v>
      </c>
      <c r="E34118" s="1">
        <v>44170.696527777778</v>
      </c>
      <c r="F34118" t="s">
        <v>165895</v>
      </c>
      <c r="G34118" t="s">
        <v>165896</v>
      </c>
      <c r="H34118">
        <v>27</v>
      </c>
      <c r="I34118" t="s">
        <v>28</v>
      </c>
      <c r="J34118" t="s">
        <v>165897</v>
      </c>
      <c r="K34118">
        <v>1041</v>
      </c>
      <c r="L34118" t="s">
        <v>30</v>
      </c>
      <c r="M34118" t="s">
        <v>31</v>
      </c>
      <c r="N34118" t="b">
        <v>0</v>
      </c>
      <c r="O34118" t="s">
        <v>165898</v>
      </c>
      <c r="Q34118">
        <v>2192</v>
      </c>
      <c r="R34118">
        <v>87</v>
      </c>
      <c r="S34118">
        <v>1</v>
      </c>
      <c r="T34118">
        <v>0</v>
      </c>
      <c r="U34118">
        <v>4</v>
      </c>
    </row>
    <row r="34119" spans="1:21" x14ac:dyDescent="0.25">
      <c r="A34119" t="s">
        <v>164867</v>
      </c>
      <c r="B34119" t="s">
        <v>164868</v>
      </c>
      <c r="C34119" t="s">
        <v>165899</v>
      </c>
      <c r="D34119" t="s">
        <v>165900</v>
      </c>
      <c r="E34119" s="1">
        <v>44170.288888888892</v>
      </c>
      <c r="F34119" t="s">
        <v>165901</v>
      </c>
      <c r="G34119" t="s">
        <v>165902</v>
      </c>
      <c r="H34119">
        <v>27</v>
      </c>
      <c r="I34119" t="s">
        <v>28</v>
      </c>
      <c r="J34119" t="s">
        <v>165903</v>
      </c>
      <c r="K34119">
        <v>1899</v>
      </c>
      <c r="L34119" t="s">
        <v>30</v>
      </c>
      <c r="M34119" t="s">
        <v>31</v>
      </c>
      <c r="N34119" t="b">
        <v>0</v>
      </c>
      <c r="O34119" t="s">
        <v>165904</v>
      </c>
      <c r="Q34119">
        <v>11961</v>
      </c>
      <c r="R34119">
        <v>178</v>
      </c>
      <c r="S34119">
        <v>8</v>
      </c>
      <c r="T34119">
        <v>0</v>
      </c>
      <c r="U34119">
        <v>28</v>
      </c>
    </row>
    <row r="34120" spans="1:21" x14ac:dyDescent="0.25">
      <c r="A34120" t="s">
        <v>164867</v>
      </c>
      <c r="B34120" t="s">
        <v>164868</v>
      </c>
      <c r="C34120" t="s">
        <v>165905</v>
      </c>
      <c r="D34120" t="s">
        <v>165906</v>
      </c>
      <c r="E34120" s="1">
        <v>44140.287499999999</v>
      </c>
      <c r="F34120" t="s">
        <v>165907</v>
      </c>
      <c r="G34120" t="s">
        <v>165908</v>
      </c>
      <c r="H34120">
        <v>27</v>
      </c>
      <c r="I34120" t="s">
        <v>28</v>
      </c>
      <c r="J34120" t="s">
        <v>9541</v>
      </c>
      <c r="K34120">
        <v>1286</v>
      </c>
      <c r="L34120" t="s">
        <v>30</v>
      </c>
      <c r="M34120" t="s">
        <v>31</v>
      </c>
      <c r="N34120" t="b">
        <v>1</v>
      </c>
      <c r="O34120" t="s">
        <v>165909</v>
      </c>
      <c r="Q34120">
        <v>3743</v>
      </c>
      <c r="R34120">
        <v>97</v>
      </c>
      <c r="S34120">
        <v>3</v>
      </c>
      <c r="T34120">
        <v>0</v>
      </c>
      <c r="U34120">
        <v>23</v>
      </c>
    </row>
    <row r="34121" spans="1:21" x14ac:dyDescent="0.25">
      <c r="A34121" t="s">
        <v>164867</v>
      </c>
      <c r="B34121" t="s">
        <v>164868</v>
      </c>
      <c r="C34121" t="s">
        <v>165910</v>
      </c>
      <c r="D34121" t="s">
        <v>165911</v>
      </c>
      <c r="E34121" s="1">
        <v>44079.238888888889</v>
      </c>
      <c r="F34121" t="s">
        <v>165912</v>
      </c>
      <c r="G34121" t="s">
        <v>165913</v>
      </c>
      <c r="H34121">
        <v>27</v>
      </c>
      <c r="I34121" t="s">
        <v>28</v>
      </c>
      <c r="J34121" t="s">
        <v>165914</v>
      </c>
      <c r="K34121">
        <v>2847</v>
      </c>
      <c r="L34121" t="s">
        <v>30</v>
      </c>
      <c r="M34121" t="s">
        <v>31</v>
      </c>
      <c r="N34121" t="b">
        <v>0</v>
      </c>
      <c r="O34121" t="s">
        <v>165915</v>
      </c>
      <c r="Q34121">
        <v>11452</v>
      </c>
      <c r="R34121">
        <v>496</v>
      </c>
      <c r="S34121">
        <v>21</v>
      </c>
      <c r="T34121">
        <v>0</v>
      </c>
      <c r="U34121">
        <v>130</v>
      </c>
    </row>
    <row r="34122" spans="1:21" x14ac:dyDescent="0.25">
      <c r="A34122" t="s">
        <v>164867</v>
      </c>
      <c r="B34122" t="s">
        <v>164868</v>
      </c>
      <c r="C34122" t="s">
        <v>165916</v>
      </c>
      <c r="D34122" t="s">
        <v>165917</v>
      </c>
      <c r="E34122" s="1">
        <v>44048.713194444441</v>
      </c>
      <c r="F34122" t="s">
        <v>165918</v>
      </c>
      <c r="G34122" t="s">
        <v>165919</v>
      </c>
      <c r="H34122">
        <v>27</v>
      </c>
      <c r="I34122" t="s">
        <v>28</v>
      </c>
      <c r="J34122" t="s">
        <v>165920</v>
      </c>
      <c r="K34122">
        <v>220</v>
      </c>
      <c r="L34122" t="s">
        <v>30</v>
      </c>
      <c r="M34122" t="s">
        <v>31</v>
      </c>
      <c r="N34122" t="b">
        <v>0</v>
      </c>
      <c r="O34122" t="s">
        <v>165921</v>
      </c>
      <c r="Q34122">
        <v>2642</v>
      </c>
      <c r="R34122">
        <v>97</v>
      </c>
      <c r="S34122">
        <v>3</v>
      </c>
      <c r="T34122">
        <v>0</v>
      </c>
      <c r="U34122">
        <v>5</v>
      </c>
    </row>
    <row r="34123" spans="1:21" x14ac:dyDescent="0.25">
      <c r="A34123" t="s">
        <v>164867</v>
      </c>
      <c r="B34123" t="s">
        <v>164868</v>
      </c>
      <c r="C34123" t="s">
        <v>165922</v>
      </c>
      <c r="D34123" t="s">
        <v>165923</v>
      </c>
      <c r="E34123" s="1">
        <v>44048.309027777781</v>
      </c>
      <c r="F34123" t="s">
        <v>165924</v>
      </c>
      <c r="G34123" t="s">
        <v>165925</v>
      </c>
      <c r="H34123">
        <v>27</v>
      </c>
      <c r="I34123" t="s">
        <v>28</v>
      </c>
      <c r="J34123" t="s">
        <v>4899</v>
      </c>
      <c r="K34123">
        <v>748</v>
      </c>
      <c r="L34123" t="s">
        <v>30</v>
      </c>
      <c r="M34123" t="s">
        <v>31</v>
      </c>
      <c r="N34123" t="b">
        <v>0</v>
      </c>
      <c r="O34123" t="s">
        <v>165926</v>
      </c>
      <c r="Q34123">
        <v>18757</v>
      </c>
      <c r="R34123">
        <v>350</v>
      </c>
      <c r="S34123">
        <v>19</v>
      </c>
      <c r="T34123">
        <v>0</v>
      </c>
      <c r="U34123">
        <v>87</v>
      </c>
    </row>
    <row r="34124" spans="1:21" x14ac:dyDescent="0.25">
      <c r="A34124" t="s">
        <v>164867</v>
      </c>
      <c r="B34124" t="s">
        <v>164868</v>
      </c>
      <c r="C34124" t="s">
        <v>165927</v>
      </c>
      <c r="D34124" t="s">
        <v>165928</v>
      </c>
      <c r="E34124" s="1">
        <v>43987.652083333334</v>
      </c>
      <c r="F34124" t="s">
        <v>165929</v>
      </c>
      <c r="G34124" t="s">
        <v>165930</v>
      </c>
      <c r="H34124">
        <v>27</v>
      </c>
      <c r="I34124" t="s">
        <v>28</v>
      </c>
      <c r="J34124" t="s">
        <v>22497</v>
      </c>
      <c r="K34124">
        <v>1846</v>
      </c>
      <c r="L34124" t="s">
        <v>30</v>
      </c>
      <c r="M34124" t="s">
        <v>31</v>
      </c>
      <c r="N34124" t="b">
        <v>0</v>
      </c>
      <c r="O34124" t="s">
        <v>165931</v>
      </c>
      <c r="Q34124">
        <v>5643</v>
      </c>
      <c r="R34124">
        <v>239</v>
      </c>
      <c r="S34124">
        <v>3</v>
      </c>
      <c r="T34124">
        <v>0</v>
      </c>
      <c r="U34124">
        <v>14</v>
      </c>
    </row>
    <row r="34125" spans="1:21" x14ac:dyDescent="0.25">
      <c r="A34125" t="s">
        <v>164867</v>
      </c>
      <c r="B34125" t="s">
        <v>164868</v>
      </c>
      <c r="C34125" t="s">
        <v>165932</v>
      </c>
      <c r="D34125" t="s">
        <v>165933</v>
      </c>
      <c r="E34125" s="1">
        <v>43956.668055555558</v>
      </c>
      <c r="F34125" t="s">
        <v>165934</v>
      </c>
      <c r="G34125" t="s">
        <v>165935</v>
      </c>
      <c r="H34125">
        <v>27</v>
      </c>
      <c r="I34125" t="s">
        <v>28</v>
      </c>
      <c r="J34125" t="s">
        <v>105586</v>
      </c>
      <c r="K34125">
        <v>2891</v>
      </c>
      <c r="L34125" t="s">
        <v>30</v>
      </c>
      <c r="M34125" t="s">
        <v>31</v>
      </c>
      <c r="N34125" t="b">
        <v>0</v>
      </c>
      <c r="O34125" t="s">
        <v>165936</v>
      </c>
      <c r="Q34125">
        <v>6691</v>
      </c>
      <c r="R34125">
        <v>186</v>
      </c>
      <c r="S34125">
        <v>2</v>
      </c>
      <c r="T34125">
        <v>0</v>
      </c>
      <c r="U34125">
        <v>8</v>
      </c>
    </row>
    <row r="34126" spans="1:21" x14ac:dyDescent="0.25">
      <c r="A34126" t="s">
        <v>164867</v>
      </c>
      <c r="B34126" t="s">
        <v>164868</v>
      </c>
      <c r="C34126" t="s">
        <v>165937</v>
      </c>
      <c r="D34126" t="s">
        <v>165938</v>
      </c>
      <c r="E34126" s="1">
        <v>43956.305555555555</v>
      </c>
      <c r="F34126" t="s">
        <v>165939</v>
      </c>
      <c r="G34126" t="s">
        <v>165940</v>
      </c>
      <c r="H34126">
        <v>27</v>
      </c>
      <c r="I34126" t="s">
        <v>28</v>
      </c>
      <c r="J34126" t="s">
        <v>156182</v>
      </c>
      <c r="K34126">
        <v>2664</v>
      </c>
      <c r="L34126" t="s">
        <v>30</v>
      </c>
      <c r="M34126" t="s">
        <v>31</v>
      </c>
      <c r="N34126" t="b">
        <v>0</v>
      </c>
      <c r="O34126" t="s">
        <v>165941</v>
      </c>
      <c r="Q34126">
        <v>3721</v>
      </c>
      <c r="R34126">
        <v>81</v>
      </c>
      <c r="S34126">
        <v>5</v>
      </c>
      <c r="T34126">
        <v>0</v>
      </c>
      <c r="U34126">
        <v>13</v>
      </c>
    </row>
    <row r="34127" spans="1:21" x14ac:dyDescent="0.25">
      <c r="A34127" t="s">
        <v>164867</v>
      </c>
      <c r="B34127" t="s">
        <v>164868</v>
      </c>
      <c r="C34127" t="s">
        <v>165942</v>
      </c>
      <c r="D34127" t="s">
        <v>165943</v>
      </c>
      <c r="E34127" s="1">
        <v>43926.65347222222</v>
      </c>
      <c r="F34127" t="s">
        <v>165944</v>
      </c>
      <c r="G34127" t="s">
        <v>165945</v>
      </c>
      <c r="H34127">
        <v>27</v>
      </c>
      <c r="I34127" t="s">
        <v>28</v>
      </c>
      <c r="J34127" t="s">
        <v>154946</v>
      </c>
      <c r="K34127">
        <v>1820</v>
      </c>
      <c r="L34127" t="s">
        <v>30</v>
      </c>
      <c r="M34127" t="s">
        <v>31</v>
      </c>
      <c r="N34127" t="b">
        <v>0</v>
      </c>
      <c r="O34127" t="s">
        <v>165946</v>
      </c>
      <c r="Q34127">
        <v>4782</v>
      </c>
      <c r="R34127">
        <v>81</v>
      </c>
      <c r="S34127">
        <v>3</v>
      </c>
      <c r="T34127">
        <v>0</v>
      </c>
      <c r="U34127">
        <v>5</v>
      </c>
    </row>
    <row r="34128" spans="1:21" x14ac:dyDescent="0.25">
      <c r="A34128" t="s">
        <v>164867</v>
      </c>
      <c r="B34128" t="s">
        <v>164868</v>
      </c>
      <c r="C34128" t="s">
        <v>165947</v>
      </c>
      <c r="D34128" t="s">
        <v>165948</v>
      </c>
      <c r="E34128" s="1">
        <v>43866.254166666666</v>
      </c>
      <c r="F34128" t="s">
        <v>165949</v>
      </c>
      <c r="G34128" t="s">
        <v>165950</v>
      </c>
      <c r="H34128">
        <v>27</v>
      </c>
      <c r="I34128" t="s">
        <v>28</v>
      </c>
      <c r="J34128" t="s">
        <v>165951</v>
      </c>
      <c r="K34128">
        <v>1478</v>
      </c>
      <c r="L34128" t="s">
        <v>30</v>
      </c>
      <c r="M34128" t="s">
        <v>31</v>
      </c>
      <c r="N34128" t="b">
        <v>1</v>
      </c>
      <c r="O34128" t="s">
        <v>165952</v>
      </c>
      <c r="Q34128">
        <v>16775</v>
      </c>
      <c r="R34128">
        <v>389</v>
      </c>
      <c r="S34128">
        <v>18</v>
      </c>
      <c r="T34128">
        <v>0</v>
      </c>
      <c r="U34128">
        <v>47</v>
      </c>
    </row>
    <row r="34129" spans="1:21" x14ac:dyDescent="0.25">
      <c r="A34129" t="s">
        <v>164867</v>
      </c>
      <c r="B34129" t="s">
        <v>164868</v>
      </c>
      <c r="C34129" t="s">
        <v>165953</v>
      </c>
      <c r="D34129" t="s">
        <v>165954</v>
      </c>
      <c r="E34129" s="1">
        <v>43835.668749999997</v>
      </c>
      <c r="F34129" t="s">
        <v>165955</v>
      </c>
      <c r="G34129" t="s">
        <v>165956</v>
      </c>
      <c r="H34129">
        <v>27</v>
      </c>
      <c r="I34129" t="s">
        <v>28</v>
      </c>
      <c r="J34129" t="s">
        <v>150791</v>
      </c>
      <c r="K34129">
        <v>2973</v>
      </c>
      <c r="L34129" t="s">
        <v>30</v>
      </c>
      <c r="M34129" t="s">
        <v>31</v>
      </c>
      <c r="N34129" t="b">
        <v>0</v>
      </c>
      <c r="O34129" t="s">
        <v>165957</v>
      </c>
      <c r="Q34129">
        <v>4159</v>
      </c>
      <c r="R34129">
        <v>100</v>
      </c>
      <c r="S34129">
        <v>2</v>
      </c>
      <c r="T34129">
        <v>0</v>
      </c>
      <c r="U34129">
        <v>4</v>
      </c>
    </row>
    <row r="34130" spans="1:21" x14ac:dyDescent="0.25">
      <c r="A34130" t="s">
        <v>164867</v>
      </c>
      <c r="B34130" t="s">
        <v>164868</v>
      </c>
      <c r="C34130" t="s">
        <v>165958</v>
      </c>
      <c r="D34130" t="s">
        <v>165959</v>
      </c>
      <c r="E34130" s="1">
        <v>43835.265277777777</v>
      </c>
      <c r="F34130" t="s">
        <v>165960</v>
      </c>
      <c r="G34130" t="s">
        <v>165961</v>
      </c>
      <c r="H34130">
        <v>27</v>
      </c>
      <c r="I34130" t="s">
        <v>28</v>
      </c>
      <c r="J34130" t="s">
        <v>12511</v>
      </c>
      <c r="K34130">
        <v>441</v>
      </c>
      <c r="L34130" t="s">
        <v>30</v>
      </c>
      <c r="M34130" t="s">
        <v>31</v>
      </c>
      <c r="N34130" t="b">
        <v>0</v>
      </c>
      <c r="O34130" t="s">
        <v>165962</v>
      </c>
      <c r="Q34130">
        <v>3021</v>
      </c>
      <c r="R34130">
        <v>102</v>
      </c>
      <c r="S34130">
        <v>2</v>
      </c>
      <c r="T34130">
        <v>0</v>
      </c>
      <c r="U34130">
        <v>18</v>
      </c>
    </row>
    <row r="34131" spans="1:21" x14ac:dyDescent="0.25">
      <c r="A34131" t="s">
        <v>164867</v>
      </c>
      <c r="B34131" t="s">
        <v>164868</v>
      </c>
      <c r="C34131" t="s">
        <v>165963</v>
      </c>
      <c r="D34131" t="s">
        <v>165964</v>
      </c>
      <c r="E34131" t="s">
        <v>165965</v>
      </c>
      <c r="F34131" t="s">
        <v>165966</v>
      </c>
      <c r="G34131" t="s">
        <v>165967</v>
      </c>
      <c r="H34131">
        <v>27</v>
      </c>
      <c r="I34131" t="s">
        <v>28</v>
      </c>
      <c r="J34131" t="s">
        <v>141372</v>
      </c>
      <c r="K34131">
        <v>1628</v>
      </c>
      <c r="L34131" t="s">
        <v>30</v>
      </c>
      <c r="M34131" t="s">
        <v>31</v>
      </c>
      <c r="N34131" t="b">
        <v>0</v>
      </c>
      <c r="O34131" t="s">
        <v>165968</v>
      </c>
      <c r="Q34131">
        <v>2889</v>
      </c>
      <c r="R34131">
        <v>143</v>
      </c>
      <c r="S34131">
        <v>7</v>
      </c>
      <c r="T34131">
        <v>0</v>
      </c>
      <c r="U34131">
        <v>7</v>
      </c>
    </row>
    <row r="34132" spans="1:21" x14ac:dyDescent="0.25">
      <c r="A34132" t="s">
        <v>164867</v>
      </c>
      <c r="B34132" t="s">
        <v>164868</v>
      </c>
      <c r="C34132" t="s">
        <v>165969</v>
      </c>
      <c r="D34132" t="s">
        <v>165970</v>
      </c>
      <c r="E34132" t="s">
        <v>165971</v>
      </c>
      <c r="F34132" t="s">
        <v>165972</v>
      </c>
      <c r="G34132" t="s">
        <v>165973</v>
      </c>
      <c r="H34132">
        <v>27</v>
      </c>
      <c r="I34132" t="s">
        <v>28</v>
      </c>
      <c r="J34132" t="s">
        <v>165974</v>
      </c>
      <c r="K34132">
        <v>1603</v>
      </c>
      <c r="L34132" t="s">
        <v>30</v>
      </c>
      <c r="M34132" t="s">
        <v>31</v>
      </c>
      <c r="N34132" t="b">
        <v>1</v>
      </c>
      <c r="O34132" t="s">
        <v>165975</v>
      </c>
      <c r="Q34132">
        <v>6116</v>
      </c>
      <c r="R34132">
        <v>151</v>
      </c>
      <c r="S34132">
        <v>6</v>
      </c>
      <c r="T34132">
        <v>0</v>
      </c>
      <c r="U34132">
        <v>21</v>
      </c>
    </row>
    <row r="34133" spans="1:21" x14ac:dyDescent="0.25">
      <c r="A34133" t="s">
        <v>164867</v>
      </c>
      <c r="B34133" t="s">
        <v>164868</v>
      </c>
      <c r="C34133" t="s">
        <v>165976</v>
      </c>
      <c r="D34133" t="s">
        <v>165977</v>
      </c>
      <c r="E34133" t="s">
        <v>165978</v>
      </c>
      <c r="F34133" t="s">
        <v>165979</v>
      </c>
      <c r="G34133" t="s">
        <v>165980</v>
      </c>
      <c r="H34133">
        <v>27</v>
      </c>
      <c r="I34133" t="s">
        <v>28</v>
      </c>
      <c r="J34133" t="s">
        <v>143396</v>
      </c>
      <c r="K34133">
        <v>3172</v>
      </c>
      <c r="L34133" t="s">
        <v>30</v>
      </c>
      <c r="M34133" t="s">
        <v>7991</v>
      </c>
      <c r="N34133" t="b">
        <v>0</v>
      </c>
      <c r="O34133" t="s">
        <v>165981</v>
      </c>
      <c r="Q34133">
        <v>3247</v>
      </c>
      <c r="R34133">
        <v>89</v>
      </c>
      <c r="S34133">
        <v>1</v>
      </c>
      <c r="T34133">
        <v>0</v>
      </c>
      <c r="U34133">
        <v>9</v>
      </c>
    </row>
    <row r="34134" spans="1:21" x14ac:dyDescent="0.25">
      <c r="A34134" t="s">
        <v>164867</v>
      </c>
      <c r="B34134" t="s">
        <v>164868</v>
      </c>
      <c r="C34134" t="s">
        <v>165982</v>
      </c>
      <c r="D34134" t="s">
        <v>165983</v>
      </c>
      <c r="E34134" t="s">
        <v>165984</v>
      </c>
      <c r="F34134" t="s">
        <v>165985</v>
      </c>
      <c r="G34134" t="s">
        <v>165986</v>
      </c>
      <c r="H34134">
        <v>27</v>
      </c>
      <c r="I34134" t="s">
        <v>28</v>
      </c>
      <c r="J34134" t="s">
        <v>165987</v>
      </c>
      <c r="K34134">
        <v>3599</v>
      </c>
      <c r="L34134" t="s">
        <v>30</v>
      </c>
      <c r="M34134" t="s">
        <v>31</v>
      </c>
      <c r="N34134" t="b">
        <v>0</v>
      </c>
      <c r="O34134" t="s">
        <v>165988</v>
      </c>
      <c r="Q34134">
        <v>10749</v>
      </c>
      <c r="R34134">
        <v>306</v>
      </c>
      <c r="S34134">
        <v>19</v>
      </c>
      <c r="T34134">
        <v>0</v>
      </c>
      <c r="U34134">
        <v>39</v>
      </c>
    </row>
    <row r="34135" spans="1:21" x14ac:dyDescent="0.25">
      <c r="A34135" t="s">
        <v>164867</v>
      </c>
      <c r="B34135" t="s">
        <v>164868</v>
      </c>
      <c r="C34135" t="s">
        <v>165989</v>
      </c>
      <c r="D34135" t="s">
        <v>165990</v>
      </c>
      <c r="E34135" t="s">
        <v>165991</v>
      </c>
      <c r="F34135" t="s">
        <v>165992</v>
      </c>
      <c r="G34135" t="s">
        <v>165993</v>
      </c>
      <c r="H34135">
        <v>27</v>
      </c>
      <c r="I34135" t="s">
        <v>28</v>
      </c>
      <c r="J34135" t="s">
        <v>165994</v>
      </c>
      <c r="K34135">
        <v>788</v>
      </c>
      <c r="L34135" t="s">
        <v>30</v>
      </c>
      <c r="M34135" t="s">
        <v>31</v>
      </c>
      <c r="N34135" t="b">
        <v>0</v>
      </c>
      <c r="O34135" t="s">
        <v>165995</v>
      </c>
      <c r="Q34135">
        <v>40567</v>
      </c>
      <c r="R34135">
        <v>1296</v>
      </c>
      <c r="S34135">
        <v>34</v>
      </c>
      <c r="T34135">
        <v>0</v>
      </c>
      <c r="U34135">
        <v>115</v>
      </c>
    </row>
    <row r="34136" spans="1:21" x14ac:dyDescent="0.25">
      <c r="A34136" t="s">
        <v>164867</v>
      </c>
      <c r="B34136" t="s">
        <v>164868</v>
      </c>
      <c r="C34136" t="s">
        <v>165996</v>
      </c>
      <c r="D34136" t="s">
        <v>165997</v>
      </c>
      <c r="E34136" t="s">
        <v>165998</v>
      </c>
      <c r="F34136" t="s">
        <v>165999</v>
      </c>
      <c r="G34136" t="s">
        <v>166000</v>
      </c>
      <c r="H34136">
        <v>27</v>
      </c>
      <c r="I34136" t="s">
        <v>28</v>
      </c>
      <c r="J34136" t="s">
        <v>86107</v>
      </c>
      <c r="K34136">
        <v>2629</v>
      </c>
      <c r="L34136" t="s">
        <v>30</v>
      </c>
      <c r="M34136" t="s">
        <v>31</v>
      </c>
      <c r="N34136" t="b">
        <v>0</v>
      </c>
      <c r="O34136" t="s">
        <v>166001</v>
      </c>
      <c r="Q34136">
        <v>1813</v>
      </c>
      <c r="R34136">
        <v>56</v>
      </c>
      <c r="S34136">
        <v>0</v>
      </c>
      <c r="T34136">
        <v>0</v>
      </c>
      <c r="U34136">
        <v>2</v>
      </c>
    </row>
    <row r="34137" spans="1:21" x14ac:dyDescent="0.25">
      <c r="A34137" t="s">
        <v>164867</v>
      </c>
      <c r="B34137" t="s">
        <v>164868</v>
      </c>
      <c r="C34137" t="s">
        <v>166002</v>
      </c>
      <c r="D34137" t="s">
        <v>166003</v>
      </c>
      <c r="E34137" t="s">
        <v>166004</v>
      </c>
      <c r="F34137" t="s">
        <v>166005</v>
      </c>
      <c r="G34137" t="s">
        <v>166006</v>
      </c>
      <c r="H34137">
        <v>27</v>
      </c>
      <c r="I34137" t="s">
        <v>28</v>
      </c>
      <c r="J34137" t="s">
        <v>6985</v>
      </c>
      <c r="K34137">
        <v>809</v>
      </c>
      <c r="L34137" t="s">
        <v>30</v>
      </c>
      <c r="M34137" t="s">
        <v>31</v>
      </c>
      <c r="N34137" t="b">
        <v>0</v>
      </c>
      <c r="O34137" t="s">
        <v>166007</v>
      </c>
      <c r="Q34137">
        <v>2455</v>
      </c>
      <c r="R34137">
        <v>82</v>
      </c>
      <c r="S34137">
        <v>12</v>
      </c>
      <c r="T34137">
        <v>0</v>
      </c>
      <c r="U34137">
        <v>42</v>
      </c>
    </row>
    <row r="34138" spans="1:21" x14ac:dyDescent="0.25">
      <c r="A34138" t="s">
        <v>164867</v>
      </c>
      <c r="B34138" t="s">
        <v>164868</v>
      </c>
      <c r="C34138" t="s">
        <v>166008</v>
      </c>
      <c r="D34138" t="s">
        <v>166009</v>
      </c>
      <c r="E34138" t="s">
        <v>166010</v>
      </c>
      <c r="F34138" t="s">
        <v>166011</v>
      </c>
      <c r="G34138" t="s">
        <v>166012</v>
      </c>
      <c r="H34138">
        <v>27</v>
      </c>
      <c r="I34138" t="s">
        <v>28</v>
      </c>
      <c r="J34138" t="s">
        <v>166013</v>
      </c>
      <c r="K34138">
        <v>2179</v>
      </c>
      <c r="L34138" t="s">
        <v>30</v>
      </c>
      <c r="M34138" t="s">
        <v>31</v>
      </c>
      <c r="N34138" t="b">
        <v>0</v>
      </c>
      <c r="O34138" t="s">
        <v>166014</v>
      </c>
      <c r="Q34138">
        <v>16103</v>
      </c>
      <c r="R34138">
        <v>339</v>
      </c>
      <c r="S34138">
        <v>9</v>
      </c>
      <c r="T34138">
        <v>0</v>
      </c>
      <c r="U34138">
        <v>25</v>
      </c>
    </row>
    <row r="34139" spans="1:21" x14ac:dyDescent="0.25">
      <c r="A34139" t="s">
        <v>164867</v>
      </c>
      <c r="B34139" t="s">
        <v>164868</v>
      </c>
      <c r="C34139" t="s">
        <v>166015</v>
      </c>
      <c r="D34139" t="s">
        <v>166016</v>
      </c>
      <c r="E34139" t="s">
        <v>166017</v>
      </c>
      <c r="F34139" t="s">
        <v>166018</v>
      </c>
      <c r="G34139" t="s">
        <v>166019</v>
      </c>
      <c r="H34139">
        <v>27</v>
      </c>
      <c r="I34139" t="s">
        <v>28</v>
      </c>
      <c r="J34139" t="s">
        <v>10490</v>
      </c>
      <c r="K34139">
        <v>1146</v>
      </c>
      <c r="L34139" t="s">
        <v>30</v>
      </c>
      <c r="M34139" t="s">
        <v>31</v>
      </c>
      <c r="N34139" t="b">
        <v>0</v>
      </c>
      <c r="O34139" t="s">
        <v>166020</v>
      </c>
      <c r="Q34139">
        <v>3261</v>
      </c>
      <c r="R34139">
        <v>80</v>
      </c>
      <c r="S34139">
        <v>2</v>
      </c>
      <c r="T34139">
        <v>0</v>
      </c>
      <c r="U34139">
        <v>7</v>
      </c>
    </row>
    <row r="34140" spans="1:21" x14ac:dyDescent="0.25">
      <c r="A34140" t="s">
        <v>164867</v>
      </c>
      <c r="B34140" t="s">
        <v>164868</v>
      </c>
      <c r="C34140" t="s">
        <v>166021</v>
      </c>
      <c r="D34140" t="s">
        <v>166022</v>
      </c>
      <c r="E34140" t="s">
        <v>166023</v>
      </c>
      <c r="F34140" t="s">
        <v>166024</v>
      </c>
      <c r="G34140" t="s">
        <v>166025</v>
      </c>
      <c r="H34140">
        <v>27</v>
      </c>
      <c r="I34140" t="s">
        <v>28</v>
      </c>
      <c r="J34140" t="s">
        <v>166026</v>
      </c>
      <c r="K34140">
        <v>1029</v>
      </c>
      <c r="L34140" t="s">
        <v>30</v>
      </c>
      <c r="M34140" t="s">
        <v>31</v>
      </c>
      <c r="N34140" t="b">
        <v>0</v>
      </c>
      <c r="O34140" t="s">
        <v>166027</v>
      </c>
      <c r="Q34140">
        <v>5631</v>
      </c>
      <c r="R34140">
        <v>64</v>
      </c>
      <c r="S34140">
        <v>2</v>
      </c>
      <c r="T34140">
        <v>0</v>
      </c>
      <c r="U34140">
        <v>8</v>
      </c>
    </row>
    <row r="34141" spans="1:21" x14ac:dyDescent="0.25">
      <c r="A34141" t="s">
        <v>164867</v>
      </c>
      <c r="B34141" t="s">
        <v>164868</v>
      </c>
      <c r="C34141" t="s">
        <v>166028</v>
      </c>
      <c r="D34141" t="s">
        <v>166029</v>
      </c>
      <c r="E34141" t="s">
        <v>166030</v>
      </c>
      <c r="F34141" t="s">
        <v>166031</v>
      </c>
      <c r="G34141" t="s">
        <v>166032</v>
      </c>
      <c r="H34141">
        <v>27</v>
      </c>
      <c r="I34141" t="s">
        <v>28</v>
      </c>
      <c r="J34141" t="s">
        <v>88368</v>
      </c>
      <c r="K34141">
        <v>3103</v>
      </c>
      <c r="L34141" t="s">
        <v>30</v>
      </c>
      <c r="M34141" t="s">
        <v>31</v>
      </c>
      <c r="N34141" t="b">
        <v>0</v>
      </c>
      <c r="Q34141">
        <v>2897</v>
      </c>
      <c r="R34141">
        <v>112</v>
      </c>
      <c r="S34141">
        <v>1</v>
      </c>
      <c r="T34141">
        <v>0</v>
      </c>
      <c r="U34141">
        <v>2</v>
      </c>
    </row>
    <row r="34142" spans="1:21" x14ac:dyDescent="0.25">
      <c r="A34142" t="s">
        <v>164867</v>
      </c>
      <c r="B34142" t="s">
        <v>164868</v>
      </c>
      <c r="C34142" t="s">
        <v>166033</v>
      </c>
      <c r="D34142" t="s">
        <v>166034</v>
      </c>
      <c r="E34142" t="s">
        <v>166035</v>
      </c>
      <c r="F34142" t="s">
        <v>166036</v>
      </c>
      <c r="G34142" t="s">
        <v>166037</v>
      </c>
      <c r="H34142">
        <v>27</v>
      </c>
      <c r="I34142" t="s">
        <v>28</v>
      </c>
      <c r="J34142" t="s">
        <v>166038</v>
      </c>
      <c r="K34142">
        <v>2229</v>
      </c>
      <c r="L34142" t="s">
        <v>30</v>
      </c>
      <c r="M34142" t="s">
        <v>31</v>
      </c>
      <c r="N34142" t="b">
        <v>1</v>
      </c>
      <c r="O34142" t="s">
        <v>166039</v>
      </c>
      <c r="Q34142">
        <v>2808</v>
      </c>
      <c r="R34142">
        <v>50</v>
      </c>
      <c r="S34142">
        <v>1</v>
      </c>
      <c r="T34142">
        <v>0</v>
      </c>
      <c r="U34142">
        <v>25</v>
      </c>
    </row>
    <row r="34143" spans="1:21" x14ac:dyDescent="0.25">
      <c r="A34143" t="s">
        <v>164867</v>
      </c>
      <c r="B34143" t="s">
        <v>164868</v>
      </c>
      <c r="C34143" t="s">
        <v>166040</v>
      </c>
      <c r="D34143" t="s">
        <v>166041</v>
      </c>
      <c r="E34143" t="s">
        <v>166042</v>
      </c>
      <c r="F34143" t="s">
        <v>166043</v>
      </c>
      <c r="G34143" t="s">
        <v>166044</v>
      </c>
      <c r="H34143">
        <v>27</v>
      </c>
      <c r="I34143" t="s">
        <v>28</v>
      </c>
      <c r="J34143" t="s">
        <v>152782</v>
      </c>
      <c r="K34143">
        <v>2700</v>
      </c>
      <c r="L34143" t="s">
        <v>30</v>
      </c>
      <c r="M34143" t="s">
        <v>31</v>
      </c>
      <c r="N34143" t="b">
        <v>0</v>
      </c>
      <c r="O34143" t="s">
        <v>166045</v>
      </c>
      <c r="Q34143">
        <v>3104</v>
      </c>
      <c r="R34143">
        <v>94</v>
      </c>
      <c r="S34143">
        <v>4</v>
      </c>
      <c r="T34143">
        <v>0</v>
      </c>
      <c r="U34143">
        <v>5</v>
      </c>
    </row>
    <row r="34144" spans="1:21" x14ac:dyDescent="0.25">
      <c r="A34144" t="s">
        <v>164867</v>
      </c>
      <c r="B34144" t="s">
        <v>164868</v>
      </c>
      <c r="C34144" t="s">
        <v>166046</v>
      </c>
      <c r="D34144" t="s">
        <v>166047</v>
      </c>
      <c r="E34144" t="s">
        <v>166048</v>
      </c>
      <c r="F34144" t="s">
        <v>166049</v>
      </c>
      <c r="G34144" t="s">
        <v>166050</v>
      </c>
      <c r="H34144">
        <v>27</v>
      </c>
      <c r="I34144" t="s">
        <v>28</v>
      </c>
      <c r="J34144" t="s">
        <v>166051</v>
      </c>
      <c r="K34144">
        <v>2002</v>
      </c>
      <c r="L34144" t="s">
        <v>30</v>
      </c>
      <c r="M34144" t="s">
        <v>31</v>
      </c>
      <c r="N34144" t="b">
        <v>0</v>
      </c>
      <c r="O34144" t="s">
        <v>166052</v>
      </c>
      <c r="Q34144">
        <v>4585</v>
      </c>
      <c r="R34144">
        <v>104</v>
      </c>
      <c r="S34144">
        <v>10</v>
      </c>
      <c r="T34144">
        <v>0</v>
      </c>
      <c r="U34144">
        <v>20</v>
      </c>
    </row>
    <row r="34145" spans="1:21" x14ac:dyDescent="0.25">
      <c r="A34145" t="s">
        <v>164867</v>
      </c>
      <c r="B34145" t="s">
        <v>164868</v>
      </c>
      <c r="C34145" t="s">
        <v>166053</v>
      </c>
      <c r="D34145" t="s">
        <v>166054</v>
      </c>
      <c r="E34145" t="s">
        <v>166055</v>
      </c>
      <c r="F34145" t="s">
        <v>166056</v>
      </c>
      <c r="G34145" t="s">
        <v>166057</v>
      </c>
      <c r="H34145">
        <v>27</v>
      </c>
      <c r="I34145" t="s">
        <v>28</v>
      </c>
      <c r="J34145" t="s">
        <v>166058</v>
      </c>
      <c r="K34145">
        <v>1786</v>
      </c>
      <c r="L34145" t="s">
        <v>30</v>
      </c>
      <c r="M34145" t="s">
        <v>31</v>
      </c>
      <c r="N34145" t="b">
        <v>0</v>
      </c>
      <c r="O34145" t="s">
        <v>166059</v>
      </c>
      <c r="Q34145">
        <v>305416</v>
      </c>
      <c r="R34145">
        <v>9145</v>
      </c>
      <c r="S34145">
        <v>360</v>
      </c>
      <c r="T34145">
        <v>0</v>
      </c>
      <c r="U34145">
        <v>414</v>
      </c>
    </row>
    <row r="34146" spans="1:21" x14ac:dyDescent="0.25">
      <c r="A34146" t="s">
        <v>164867</v>
      </c>
      <c r="B34146" t="s">
        <v>164868</v>
      </c>
      <c r="C34146" t="s">
        <v>166060</v>
      </c>
      <c r="D34146" t="s">
        <v>166061</v>
      </c>
      <c r="E34146" t="s">
        <v>166062</v>
      </c>
      <c r="F34146" t="s">
        <v>166063</v>
      </c>
      <c r="G34146" t="s">
        <v>166064</v>
      </c>
      <c r="H34146">
        <v>27</v>
      </c>
      <c r="I34146" t="s">
        <v>28</v>
      </c>
      <c r="J34146" t="s">
        <v>125734</v>
      </c>
      <c r="K34146">
        <v>2561</v>
      </c>
      <c r="L34146" t="s">
        <v>30</v>
      </c>
      <c r="M34146" t="s">
        <v>31</v>
      </c>
      <c r="N34146" t="b">
        <v>0</v>
      </c>
      <c r="O34146" t="s">
        <v>166065</v>
      </c>
      <c r="Q34146">
        <v>2613</v>
      </c>
      <c r="R34146">
        <v>60</v>
      </c>
      <c r="S34146">
        <v>1</v>
      </c>
      <c r="T34146">
        <v>0</v>
      </c>
      <c r="U34146">
        <v>4</v>
      </c>
    </row>
    <row r="34147" spans="1:21" x14ac:dyDescent="0.25">
      <c r="A34147" t="s">
        <v>164867</v>
      </c>
      <c r="B34147" t="s">
        <v>164868</v>
      </c>
      <c r="C34147" t="s">
        <v>166066</v>
      </c>
      <c r="D34147" t="s">
        <v>166067</v>
      </c>
      <c r="E34147" t="s">
        <v>166068</v>
      </c>
      <c r="F34147" t="s">
        <v>166069</v>
      </c>
      <c r="G34147" t="s">
        <v>166070</v>
      </c>
      <c r="H34147">
        <v>27</v>
      </c>
      <c r="I34147" t="s">
        <v>28</v>
      </c>
      <c r="J34147" t="s">
        <v>144110</v>
      </c>
      <c r="K34147">
        <v>1587</v>
      </c>
      <c r="L34147" t="s">
        <v>30</v>
      </c>
      <c r="M34147" t="s">
        <v>31</v>
      </c>
      <c r="N34147" t="b">
        <v>0</v>
      </c>
      <c r="O34147" t="s">
        <v>166071</v>
      </c>
      <c r="Q34147">
        <v>3923</v>
      </c>
      <c r="R34147">
        <v>79</v>
      </c>
      <c r="S34147">
        <v>2</v>
      </c>
      <c r="T34147">
        <v>0</v>
      </c>
      <c r="U34147">
        <v>23</v>
      </c>
    </row>
    <row r="34148" spans="1:21" x14ac:dyDescent="0.25">
      <c r="A34148" t="s">
        <v>164867</v>
      </c>
      <c r="B34148" t="s">
        <v>164868</v>
      </c>
      <c r="C34148" t="s">
        <v>166072</v>
      </c>
      <c r="D34148" t="s">
        <v>166073</v>
      </c>
      <c r="E34148" t="s">
        <v>166074</v>
      </c>
      <c r="F34148" t="s">
        <v>166075</v>
      </c>
      <c r="G34148" t="s">
        <v>166076</v>
      </c>
      <c r="H34148">
        <v>27</v>
      </c>
      <c r="I34148" t="s">
        <v>28</v>
      </c>
      <c r="J34148" t="s">
        <v>6514</v>
      </c>
      <c r="K34148">
        <v>399</v>
      </c>
      <c r="L34148" t="s">
        <v>30</v>
      </c>
      <c r="M34148" t="s">
        <v>31</v>
      </c>
      <c r="N34148" t="b">
        <v>1</v>
      </c>
      <c r="O34148" t="s">
        <v>166077</v>
      </c>
      <c r="Q34148">
        <v>13504</v>
      </c>
      <c r="R34148">
        <v>274</v>
      </c>
      <c r="S34148">
        <v>12</v>
      </c>
      <c r="T34148">
        <v>0</v>
      </c>
      <c r="U34148">
        <v>50</v>
      </c>
    </row>
    <row r="34149" spans="1:21" x14ac:dyDescent="0.25">
      <c r="A34149" t="s">
        <v>164867</v>
      </c>
      <c r="B34149" t="s">
        <v>164868</v>
      </c>
      <c r="C34149" t="s">
        <v>166078</v>
      </c>
      <c r="D34149" t="s">
        <v>166079</v>
      </c>
      <c r="E34149" t="s">
        <v>166080</v>
      </c>
      <c r="F34149" t="s">
        <v>166081</v>
      </c>
      <c r="G34149" t="s">
        <v>166082</v>
      </c>
      <c r="H34149">
        <v>27</v>
      </c>
      <c r="I34149" t="s">
        <v>28</v>
      </c>
      <c r="J34149" t="s">
        <v>166083</v>
      </c>
      <c r="K34149">
        <v>1313</v>
      </c>
      <c r="L34149" t="s">
        <v>30</v>
      </c>
      <c r="M34149" t="s">
        <v>31</v>
      </c>
      <c r="N34149" t="b">
        <v>0</v>
      </c>
      <c r="Q34149">
        <v>1852</v>
      </c>
      <c r="R34149">
        <v>76</v>
      </c>
      <c r="S34149">
        <v>2</v>
      </c>
      <c r="T34149">
        <v>0</v>
      </c>
      <c r="U34149">
        <v>4</v>
      </c>
    </row>
    <row r="34150" spans="1:21" x14ac:dyDescent="0.25">
      <c r="A34150" t="s">
        <v>164867</v>
      </c>
      <c r="B34150" t="s">
        <v>164868</v>
      </c>
      <c r="C34150" t="s">
        <v>166084</v>
      </c>
      <c r="D34150" t="s">
        <v>166085</v>
      </c>
      <c r="E34150" t="s">
        <v>166086</v>
      </c>
      <c r="F34150" t="s">
        <v>166087</v>
      </c>
      <c r="G34150" t="s">
        <v>166088</v>
      </c>
      <c r="H34150">
        <v>27</v>
      </c>
      <c r="I34150" t="s">
        <v>28</v>
      </c>
      <c r="J34150" t="s">
        <v>19824</v>
      </c>
      <c r="K34150">
        <v>1653</v>
      </c>
      <c r="L34150" t="s">
        <v>30</v>
      </c>
      <c r="M34150" t="s">
        <v>31</v>
      </c>
      <c r="N34150" t="b">
        <v>0</v>
      </c>
      <c r="Q34150">
        <v>1880</v>
      </c>
      <c r="R34150">
        <v>54</v>
      </c>
      <c r="S34150">
        <v>2</v>
      </c>
      <c r="T34150">
        <v>0</v>
      </c>
      <c r="U34150">
        <v>5</v>
      </c>
    </row>
    <row r="34151" spans="1:21" x14ac:dyDescent="0.25">
      <c r="A34151" t="s">
        <v>164867</v>
      </c>
      <c r="B34151" t="s">
        <v>164868</v>
      </c>
      <c r="C34151" t="s">
        <v>166089</v>
      </c>
      <c r="D34151" t="s">
        <v>166090</v>
      </c>
      <c r="E34151" t="s">
        <v>166091</v>
      </c>
      <c r="F34151" t="s">
        <v>166092</v>
      </c>
      <c r="G34151" t="s">
        <v>166093</v>
      </c>
      <c r="H34151">
        <v>27</v>
      </c>
      <c r="I34151" t="s">
        <v>28</v>
      </c>
      <c r="J34151" t="s">
        <v>152610</v>
      </c>
      <c r="K34151">
        <v>1749</v>
      </c>
      <c r="L34151" t="s">
        <v>30</v>
      </c>
      <c r="M34151" t="s">
        <v>31</v>
      </c>
      <c r="N34151" t="b">
        <v>0</v>
      </c>
      <c r="O34151" t="s">
        <v>166094</v>
      </c>
      <c r="Q34151">
        <v>3419</v>
      </c>
      <c r="R34151">
        <v>105</v>
      </c>
      <c r="S34151">
        <v>0</v>
      </c>
      <c r="T34151">
        <v>0</v>
      </c>
      <c r="U34151">
        <v>34</v>
      </c>
    </row>
    <row r="34152" spans="1:21" x14ac:dyDescent="0.25">
      <c r="A34152" t="s">
        <v>164867</v>
      </c>
      <c r="B34152" t="s">
        <v>164868</v>
      </c>
      <c r="C34152" t="s">
        <v>166095</v>
      </c>
      <c r="D34152" t="s">
        <v>166096</v>
      </c>
      <c r="E34152" t="s">
        <v>166097</v>
      </c>
      <c r="F34152" t="s">
        <v>166098</v>
      </c>
      <c r="G34152" t="s">
        <v>166099</v>
      </c>
      <c r="H34152">
        <v>27</v>
      </c>
      <c r="I34152" t="s">
        <v>28</v>
      </c>
      <c r="J34152" t="s">
        <v>166100</v>
      </c>
      <c r="K34152">
        <v>2713</v>
      </c>
      <c r="L34152" t="s">
        <v>30</v>
      </c>
      <c r="M34152" t="s">
        <v>31</v>
      </c>
      <c r="N34152" t="b">
        <v>0</v>
      </c>
      <c r="O34152" t="s">
        <v>166101</v>
      </c>
      <c r="Q34152">
        <v>2569</v>
      </c>
      <c r="R34152">
        <v>78</v>
      </c>
      <c r="S34152">
        <v>6</v>
      </c>
      <c r="T34152">
        <v>0</v>
      </c>
      <c r="U34152">
        <v>2</v>
      </c>
    </row>
    <row r="34153" spans="1:21" x14ac:dyDescent="0.25">
      <c r="A34153" t="s">
        <v>164867</v>
      </c>
      <c r="B34153" t="s">
        <v>164868</v>
      </c>
      <c r="C34153" t="s">
        <v>166102</v>
      </c>
      <c r="D34153" t="s">
        <v>166103</v>
      </c>
      <c r="E34153" s="1">
        <v>44139.280555555553</v>
      </c>
      <c r="F34153" t="s">
        <v>166104</v>
      </c>
      <c r="G34153" t="s">
        <v>166105</v>
      </c>
      <c r="H34153">
        <v>27</v>
      </c>
      <c r="I34153" t="s">
        <v>28</v>
      </c>
      <c r="J34153" t="s">
        <v>166106</v>
      </c>
      <c r="K34153">
        <v>337</v>
      </c>
      <c r="L34153" t="s">
        <v>30</v>
      </c>
      <c r="M34153" t="s">
        <v>31</v>
      </c>
      <c r="N34153" t="b">
        <v>0</v>
      </c>
      <c r="O34153" t="s">
        <v>166107</v>
      </c>
      <c r="Q34153">
        <v>52015</v>
      </c>
      <c r="R34153">
        <v>930</v>
      </c>
      <c r="S34153">
        <v>41</v>
      </c>
      <c r="T34153">
        <v>0</v>
      </c>
      <c r="U34153">
        <v>65</v>
      </c>
    </row>
    <row r="34154" spans="1:21" x14ac:dyDescent="0.25">
      <c r="A34154" t="s">
        <v>164867</v>
      </c>
      <c r="B34154" t="s">
        <v>164868</v>
      </c>
      <c r="C34154" t="s">
        <v>166108</v>
      </c>
      <c r="D34154" t="s">
        <v>166109</v>
      </c>
      <c r="E34154" s="1">
        <v>44108.667361111111</v>
      </c>
      <c r="F34154" t="s">
        <v>166110</v>
      </c>
      <c r="G34154" t="s">
        <v>166111</v>
      </c>
      <c r="H34154">
        <v>27</v>
      </c>
      <c r="I34154" t="s">
        <v>28</v>
      </c>
      <c r="J34154" t="s">
        <v>86610</v>
      </c>
      <c r="K34154">
        <v>3031</v>
      </c>
      <c r="L34154" t="s">
        <v>30</v>
      </c>
      <c r="M34154" t="s">
        <v>31</v>
      </c>
      <c r="N34154" t="b">
        <v>0</v>
      </c>
      <c r="O34154" t="s">
        <v>166112</v>
      </c>
      <c r="Q34154">
        <v>5087</v>
      </c>
      <c r="R34154">
        <v>183</v>
      </c>
      <c r="S34154">
        <v>4</v>
      </c>
      <c r="T34154">
        <v>0</v>
      </c>
      <c r="U34154">
        <v>12</v>
      </c>
    </row>
    <row r="34155" spans="1:21" x14ac:dyDescent="0.25">
      <c r="A34155" t="s">
        <v>164867</v>
      </c>
      <c r="B34155" t="s">
        <v>164868</v>
      </c>
      <c r="C34155" t="s">
        <v>166113</v>
      </c>
      <c r="D34155" t="s">
        <v>166114</v>
      </c>
      <c r="E34155" s="1">
        <v>44078.664583333331</v>
      </c>
      <c r="F34155" t="s">
        <v>166115</v>
      </c>
      <c r="G34155" t="s">
        <v>166116</v>
      </c>
      <c r="H34155">
        <v>27</v>
      </c>
      <c r="I34155" t="s">
        <v>28</v>
      </c>
      <c r="J34155" t="s">
        <v>166117</v>
      </c>
      <c r="K34155">
        <v>2723</v>
      </c>
      <c r="L34155" t="s">
        <v>30</v>
      </c>
      <c r="M34155" t="s">
        <v>31</v>
      </c>
      <c r="N34155" t="b">
        <v>0</v>
      </c>
      <c r="O34155" t="s">
        <v>166118</v>
      </c>
      <c r="Q34155">
        <v>6995</v>
      </c>
      <c r="R34155">
        <v>113</v>
      </c>
      <c r="S34155">
        <v>8</v>
      </c>
      <c r="T34155">
        <v>0</v>
      </c>
      <c r="U34155">
        <v>7</v>
      </c>
    </row>
    <row r="34156" spans="1:21" x14ac:dyDescent="0.25">
      <c r="A34156" t="s">
        <v>164867</v>
      </c>
      <c r="B34156" t="s">
        <v>164868</v>
      </c>
      <c r="C34156" t="s">
        <v>166119</v>
      </c>
      <c r="D34156" t="s">
        <v>166120</v>
      </c>
      <c r="E34156" s="1">
        <v>44078.231249999997</v>
      </c>
      <c r="F34156" t="s">
        <v>166121</v>
      </c>
      <c r="G34156" t="s">
        <v>166122</v>
      </c>
      <c r="H34156">
        <v>27</v>
      </c>
      <c r="I34156" t="s">
        <v>28</v>
      </c>
      <c r="J34156" t="s">
        <v>145077</v>
      </c>
      <c r="K34156">
        <v>2729</v>
      </c>
      <c r="L34156" t="s">
        <v>30</v>
      </c>
      <c r="M34156" t="s">
        <v>31</v>
      </c>
      <c r="N34156" t="b">
        <v>0</v>
      </c>
      <c r="O34156" t="s">
        <v>166123</v>
      </c>
      <c r="Q34156">
        <v>4693</v>
      </c>
      <c r="R34156">
        <v>116</v>
      </c>
      <c r="S34156">
        <v>7</v>
      </c>
      <c r="T34156">
        <v>0</v>
      </c>
      <c r="U34156">
        <v>35</v>
      </c>
    </row>
    <row r="34157" spans="1:21" x14ac:dyDescent="0.25">
      <c r="A34157" t="s">
        <v>164867</v>
      </c>
      <c r="B34157" t="s">
        <v>164868</v>
      </c>
      <c r="C34157" t="s">
        <v>166124</v>
      </c>
      <c r="D34157" t="s">
        <v>166125</v>
      </c>
      <c r="E34157" s="1">
        <v>44047.665277777778</v>
      </c>
      <c r="F34157" t="s">
        <v>166126</v>
      </c>
      <c r="G34157" t="s">
        <v>166127</v>
      </c>
      <c r="H34157">
        <v>27</v>
      </c>
      <c r="I34157" t="s">
        <v>28</v>
      </c>
      <c r="J34157" t="s">
        <v>91837</v>
      </c>
      <c r="K34157">
        <v>2458</v>
      </c>
      <c r="L34157" t="s">
        <v>30</v>
      </c>
      <c r="M34157" t="s">
        <v>31</v>
      </c>
      <c r="N34157" t="b">
        <v>0</v>
      </c>
      <c r="Q34157">
        <v>1999</v>
      </c>
      <c r="R34157">
        <v>45</v>
      </c>
      <c r="S34157">
        <v>0</v>
      </c>
      <c r="T34157">
        <v>0</v>
      </c>
      <c r="U34157">
        <v>10</v>
      </c>
    </row>
    <row r="34158" spans="1:21" x14ac:dyDescent="0.25">
      <c r="A34158" t="s">
        <v>164867</v>
      </c>
      <c r="B34158" t="s">
        <v>164868</v>
      </c>
      <c r="C34158" t="s">
        <v>166128</v>
      </c>
      <c r="D34158" t="s">
        <v>166129</v>
      </c>
      <c r="E34158" s="1">
        <v>44047.23333333333</v>
      </c>
      <c r="F34158" t="s">
        <v>166130</v>
      </c>
      <c r="G34158" t="s">
        <v>166131</v>
      </c>
      <c r="H34158">
        <v>27</v>
      </c>
      <c r="I34158" t="s">
        <v>28</v>
      </c>
      <c r="J34158" t="s">
        <v>7303</v>
      </c>
      <c r="K34158">
        <v>1126</v>
      </c>
      <c r="L34158" t="s">
        <v>30</v>
      </c>
      <c r="M34158" t="s">
        <v>31</v>
      </c>
      <c r="N34158" t="b">
        <v>0</v>
      </c>
      <c r="O34158" t="s">
        <v>166132</v>
      </c>
      <c r="Q34158">
        <v>5724</v>
      </c>
      <c r="R34158">
        <v>91</v>
      </c>
      <c r="S34158">
        <v>9</v>
      </c>
      <c r="T34158">
        <v>0</v>
      </c>
      <c r="U34158">
        <v>44</v>
      </c>
    </row>
    <row r="34159" spans="1:21" x14ac:dyDescent="0.25">
      <c r="A34159" t="s">
        <v>164867</v>
      </c>
      <c r="B34159" t="s">
        <v>164868</v>
      </c>
      <c r="C34159" t="s">
        <v>166133</v>
      </c>
      <c r="D34159" t="s">
        <v>166134</v>
      </c>
      <c r="E34159" s="1">
        <v>44016.229166666664</v>
      </c>
      <c r="F34159" t="s">
        <v>166135</v>
      </c>
      <c r="G34159" t="s">
        <v>166136</v>
      </c>
      <c r="H34159">
        <v>27</v>
      </c>
      <c r="I34159" t="s">
        <v>28</v>
      </c>
      <c r="J34159" t="s">
        <v>125917</v>
      </c>
      <c r="K34159">
        <v>2383</v>
      </c>
      <c r="L34159" t="s">
        <v>30</v>
      </c>
      <c r="M34159" t="s">
        <v>31</v>
      </c>
      <c r="N34159" t="b">
        <v>1</v>
      </c>
      <c r="O34159" t="s">
        <v>166137</v>
      </c>
      <c r="Q34159">
        <v>3468</v>
      </c>
      <c r="R34159">
        <v>53</v>
      </c>
      <c r="S34159">
        <v>12</v>
      </c>
      <c r="T34159">
        <v>0</v>
      </c>
      <c r="U34159">
        <v>14</v>
      </c>
    </row>
    <row r="34160" spans="1:21" x14ac:dyDescent="0.25">
      <c r="A34160" t="s">
        <v>164867</v>
      </c>
      <c r="B34160" t="s">
        <v>164868</v>
      </c>
      <c r="C34160" t="s">
        <v>166138</v>
      </c>
      <c r="D34160" t="s">
        <v>166139</v>
      </c>
      <c r="E34160" s="1">
        <v>43986.661111111112</v>
      </c>
      <c r="F34160" t="s">
        <v>166140</v>
      </c>
      <c r="G34160" t="s">
        <v>166141</v>
      </c>
      <c r="H34160">
        <v>27</v>
      </c>
      <c r="I34160" t="s">
        <v>28</v>
      </c>
      <c r="J34160" t="s">
        <v>22584</v>
      </c>
      <c r="K34160">
        <v>1566</v>
      </c>
      <c r="L34160" t="s">
        <v>30</v>
      </c>
      <c r="M34160" t="s">
        <v>31</v>
      </c>
      <c r="N34160" t="b">
        <v>0</v>
      </c>
      <c r="Q34160">
        <v>3975</v>
      </c>
      <c r="R34160">
        <v>109</v>
      </c>
      <c r="S34160">
        <v>5</v>
      </c>
      <c r="T34160">
        <v>0</v>
      </c>
      <c r="U34160">
        <v>7</v>
      </c>
    </row>
    <row r="34161" spans="1:21" x14ac:dyDescent="0.25">
      <c r="A34161" t="s">
        <v>164867</v>
      </c>
      <c r="B34161" t="s">
        <v>164868</v>
      </c>
      <c r="C34161" t="s">
        <v>166142</v>
      </c>
      <c r="D34161" t="s">
        <v>166143</v>
      </c>
      <c r="E34161" s="1">
        <v>43955.614583333336</v>
      </c>
      <c r="F34161" t="s">
        <v>166144</v>
      </c>
      <c r="G34161" t="s">
        <v>166145</v>
      </c>
      <c r="H34161">
        <v>27</v>
      </c>
      <c r="I34161" t="s">
        <v>28</v>
      </c>
      <c r="J34161" t="s">
        <v>166146</v>
      </c>
      <c r="K34161">
        <v>2339</v>
      </c>
      <c r="L34161" t="s">
        <v>30</v>
      </c>
      <c r="M34161" t="s">
        <v>31</v>
      </c>
      <c r="N34161" t="b">
        <v>0</v>
      </c>
      <c r="Q34161">
        <v>3933</v>
      </c>
      <c r="R34161">
        <v>74</v>
      </c>
      <c r="S34161">
        <v>1</v>
      </c>
      <c r="T34161">
        <v>0</v>
      </c>
      <c r="U34161">
        <v>3</v>
      </c>
    </row>
    <row r="34162" spans="1:21" x14ac:dyDescent="0.25">
      <c r="A34162" t="s">
        <v>164867</v>
      </c>
      <c r="B34162" t="s">
        <v>164868</v>
      </c>
      <c r="C34162" t="s">
        <v>166147</v>
      </c>
      <c r="D34162" t="s">
        <v>166148</v>
      </c>
      <c r="E34162" s="1">
        <v>43925.229166666664</v>
      </c>
      <c r="F34162" t="s">
        <v>166149</v>
      </c>
      <c r="G34162" t="s">
        <v>166150</v>
      </c>
      <c r="H34162">
        <v>27</v>
      </c>
      <c r="I34162" t="s">
        <v>28</v>
      </c>
      <c r="J34162" t="s">
        <v>166151</v>
      </c>
      <c r="K34162">
        <v>3212</v>
      </c>
      <c r="L34162" t="s">
        <v>30</v>
      </c>
      <c r="M34162" t="s">
        <v>31</v>
      </c>
      <c r="N34162" t="b">
        <v>0</v>
      </c>
      <c r="O34162" t="s">
        <v>166152</v>
      </c>
      <c r="Q34162">
        <v>138807</v>
      </c>
      <c r="R34162">
        <v>2222</v>
      </c>
      <c r="S34162">
        <v>120</v>
      </c>
      <c r="T34162">
        <v>0</v>
      </c>
      <c r="U34162">
        <v>125</v>
      </c>
    </row>
    <row r="34163" spans="1:21" x14ac:dyDescent="0.25">
      <c r="A34163" t="s">
        <v>164867</v>
      </c>
      <c r="B34163" t="s">
        <v>164868</v>
      </c>
      <c r="C34163" t="s">
        <v>166153</v>
      </c>
      <c r="D34163" t="s">
        <v>166154</v>
      </c>
      <c r="E34163" s="1">
        <v>43894.696527777778</v>
      </c>
      <c r="F34163" t="s">
        <v>166155</v>
      </c>
      <c r="G34163" t="s">
        <v>166156</v>
      </c>
      <c r="H34163">
        <v>27</v>
      </c>
      <c r="I34163" t="s">
        <v>28</v>
      </c>
      <c r="J34163" t="s">
        <v>134610</v>
      </c>
      <c r="K34163">
        <v>78</v>
      </c>
      <c r="L34163" t="s">
        <v>30</v>
      </c>
      <c r="M34163" t="s">
        <v>31</v>
      </c>
      <c r="N34163" t="b">
        <v>0</v>
      </c>
      <c r="O34163" t="s">
        <v>166157</v>
      </c>
      <c r="Q34163">
        <v>1843</v>
      </c>
      <c r="R34163">
        <v>70</v>
      </c>
      <c r="S34163">
        <v>2</v>
      </c>
      <c r="T34163">
        <v>0</v>
      </c>
      <c r="U34163">
        <v>5</v>
      </c>
    </row>
    <row r="34164" spans="1:21" x14ac:dyDescent="0.25">
      <c r="A34164" t="s">
        <v>164867</v>
      </c>
      <c r="B34164" t="s">
        <v>164868</v>
      </c>
      <c r="C34164" t="s">
        <v>166158</v>
      </c>
      <c r="D34164" t="s">
        <v>166159</v>
      </c>
      <c r="E34164" s="1">
        <v>43865.638194444444</v>
      </c>
      <c r="F34164" t="s">
        <v>166160</v>
      </c>
      <c r="G34164" t="s">
        <v>166161</v>
      </c>
      <c r="H34164">
        <v>27</v>
      </c>
      <c r="I34164" t="s">
        <v>28</v>
      </c>
      <c r="J34164" t="s">
        <v>2802</v>
      </c>
      <c r="K34164">
        <v>814</v>
      </c>
      <c r="L34164" t="s">
        <v>30</v>
      </c>
      <c r="M34164" t="s">
        <v>31</v>
      </c>
      <c r="N34164" t="b">
        <v>0</v>
      </c>
      <c r="O34164" t="s">
        <v>166162</v>
      </c>
      <c r="Q34164">
        <v>1846</v>
      </c>
      <c r="R34164">
        <v>59</v>
      </c>
      <c r="S34164">
        <v>3</v>
      </c>
      <c r="T34164">
        <v>0</v>
      </c>
      <c r="U34164">
        <v>2</v>
      </c>
    </row>
    <row r="34165" spans="1:21" x14ac:dyDescent="0.25">
      <c r="A34165" t="s">
        <v>164867</v>
      </c>
      <c r="B34165" t="s">
        <v>164868</v>
      </c>
      <c r="C34165" t="s">
        <v>166163</v>
      </c>
      <c r="D34165" t="s">
        <v>166164</v>
      </c>
      <c r="E34165" s="1">
        <v>43834.675694444442</v>
      </c>
      <c r="F34165" t="s">
        <v>166165</v>
      </c>
      <c r="G34165" t="s">
        <v>166166</v>
      </c>
      <c r="H34165">
        <v>27</v>
      </c>
      <c r="I34165" t="s">
        <v>28</v>
      </c>
      <c r="J34165" t="s">
        <v>134610</v>
      </c>
      <c r="K34165">
        <v>78</v>
      </c>
      <c r="L34165" t="s">
        <v>30</v>
      </c>
      <c r="M34165" t="s">
        <v>31</v>
      </c>
      <c r="N34165" t="b">
        <v>0</v>
      </c>
      <c r="Q34165">
        <v>6384</v>
      </c>
      <c r="R34165">
        <v>142</v>
      </c>
      <c r="S34165">
        <v>6</v>
      </c>
      <c r="T34165">
        <v>0</v>
      </c>
      <c r="U34165">
        <v>115</v>
      </c>
    </row>
    <row r="34166" spans="1:21" x14ac:dyDescent="0.25">
      <c r="A34166" t="s">
        <v>164867</v>
      </c>
      <c r="B34166" t="s">
        <v>164868</v>
      </c>
      <c r="C34166" t="s">
        <v>166167</v>
      </c>
      <c r="D34166" t="s">
        <v>166168</v>
      </c>
      <c r="E34166" s="1">
        <v>43834.243055555555</v>
      </c>
      <c r="F34166" t="s">
        <v>166169</v>
      </c>
      <c r="G34166" t="s">
        <v>166170</v>
      </c>
      <c r="H34166">
        <v>27</v>
      </c>
      <c r="I34166" t="s">
        <v>28</v>
      </c>
      <c r="J34166" t="s">
        <v>106579</v>
      </c>
      <c r="K34166">
        <v>1519</v>
      </c>
      <c r="L34166" t="s">
        <v>30</v>
      </c>
      <c r="M34166" t="s">
        <v>31</v>
      </c>
      <c r="N34166" t="b">
        <v>1</v>
      </c>
      <c r="O34166" t="s">
        <v>166171</v>
      </c>
      <c r="Q34166">
        <v>4509</v>
      </c>
      <c r="R34166">
        <v>95</v>
      </c>
      <c r="S34166">
        <v>3</v>
      </c>
      <c r="T34166">
        <v>0</v>
      </c>
      <c r="U34166">
        <v>17</v>
      </c>
    </row>
    <row r="34167" spans="1:21" x14ac:dyDescent="0.25">
      <c r="A34167" t="s">
        <v>164867</v>
      </c>
      <c r="B34167" t="s">
        <v>164868</v>
      </c>
      <c r="C34167" t="s">
        <v>166172</v>
      </c>
      <c r="D34167" t="s">
        <v>166173</v>
      </c>
      <c r="E34167" t="s">
        <v>166174</v>
      </c>
      <c r="F34167" t="s">
        <v>166175</v>
      </c>
      <c r="G34167" t="s">
        <v>166176</v>
      </c>
      <c r="H34167">
        <v>27</v>
      </c>
      <c r="I34167" t="s">
        <v>28</v>
      </c>
      <c r="J34167" t="s">
        <v>166177</v>
      </c>
      <c r="K34167">
        <v>1958</v>
      </c>
      <c r="L34167" t="s">
        <v>30</v>
      </c>
      <c r="M34167" t="s">
        <v>31</v>
      </c>
      <c r="N34167" t="b">
        <v>0</v>
      </c>
      <c r="Q34167">
        <v>3662</v>
      </c>
      <c r="R34167">
        <v>159</v>
      </c>
      <c r="S34167">
        <v>5</v>
      </c>
      <c r="T34167">
        <v>0</v>
      </c>
      <c r="U34167">
        <v>8</v>
      </c>
    </row>
    <row r="34168" spans="1:21" x14ac:dyDescent="0.25">
      <c r="A34168" t="s">
        <v>164867</v>
      </c>
      <c r="B34168" t="s">
        <v>164868</v>
      </c>
      <c r="C34168" t="s">
        <v>166178</v>
      </c>
      <c r="D34168" t="s">
        <v>166179</v>
      </c>
      <c r="E34168" t="s">
        <v>166180</v>
      </c>
      <c r="F34168" t="s">
        <v>166181</v>
      </c>
      <c r="G34168" t="s">
        <v>166182</v>
      </c>
      <c r="H34168">
        <v>27</v>
      </c>
      <c r="I34168" t="s">
        <v>28</v>
      </c>
      <c r="J34168" t="s">
        <v>166183</v>
      </c>
      <c r="K34168">
        <v>480</v>
      </c>
      <c r="L34168" t="s">
        <v>30</v>
      </c>
      <c r="M34168" t="s">
        <v>31</v>
      </c>
      <c r="N34168" t="b">
        <v>0</v>
      </c>
      <c r="O34168" t="s">
        <v>166184</v>
      </c>
      <c r="Q34168">
        <v>249654</v>
      </c>
      <c r="R34168">
        <v>10343</v>
      </c>
      <c r="S34168">
        <v>222</v>
      </c>
      <c r="T34168">
        <v>0</v>
      </c>
      <c r="U34168">
        <v>442</v>
      </c>
    </row>
    <row r="34169" spans="1:21" x14ac:dyDescent="0.25">
      <c r="A34169" t="s">
        <v>164867</v>
      </c>
      <c r="B34169" t="s">
        <v>164868</v>
      </c>
      <c r="C34169" t="s">
        <v>166185</v>
      </c>
      <c r="D34169" t="s">
        <v>166186</v>
      </c>
      <c r="E34169" t="s">
        <v>166187</v>
      </c>
      <c r="F34169" t="s">
        <v>166188</v>
      </c>
      <c r="G34169" t="s">
        <v>166189</v>
      </c>
      <c r="H34169">
        <v>27</v>
      </c>
      <c r="I34169" t="s">
        <v>28</v>
      </c>
      <c r="J34169" t="s">
        <v>166190</v>
      </c>
      <c r="K34169">
        <v>1888</v>
      </c>
      <c r="L34169" t="s">
        <v>30</v>
      </c>
      <c r="M34169" t="s">
        <v>31</v>
      </c>
      <c r="N34169" t="b">
        <v>0</v>
      </c>
      <c r="O34169" t="s">
        <v>166191</v>
      </c>
      <c r="Q34169">
        <v>4312</v>
      </c>
      <c r="R34169">
        <v>166</v>
      </c>
      <c r="S34169">
        <v>1</v>
      </c>
      <c r="T34169">
        <v>0</v>
      </c>
      <c r="U34169">
        <v>6</v>
      </c>
    </row>
    <row r="34170" spans="1:21" x14ac:dyDescent="0.25">
      <c r="A34170" t="s">
        <v>164867</v>
      </c>
      <c r="B34170" t="s">
        <v>164868</v>
      </c>
      <c r="C34170" t="s">
        <v>166192</v>
      </c>
      <c r="D34170" t="s">
        <v>166193</v>
      </c>
      <c r="E34170" t="s">
        <v>166194</v>
      </c>
      <c r="F34170" t="s">
        <v>166195</v>
      </c>
      <c r="G34170" t="s">
        <v>166196</v>
      </c>
      <c r="H34170">
        <v>27</v>
      </c>
      <c r="I34170" t="s">
        <v>28</v>
      </c>
      <c r="J34170" t="s">
        <v>136359</v>
      </c>
      <c r="K34170">
        <v>2639</v>
      </c>
      <c r="L34170" t="s">
        <v>30</v>
      </c>
      <c r="M34170" t="s">
        <v>31</v>
      </c>
      <c r="N34170" t="b">
        <v>0</v>
      </c>
      <c r="O34170" t="s">
        <v>166197</v>
      </c>
      <c r="Q34170">
        <v>2515</v>
      </c>
      <c r="R34170">
        <v>72</v>
      </c>
      <c r="S34170">
        <v>3</v>
      </c>
      <c r="T34170">
        <v>0</v>
      </c>
      <c r="U34170">
        <v>14</v>
      </c>
    </row>
    <row r="34171" spans="1:21" x14ac:dyDescent="0.25">
      <c r="A34171" t="s">
        <v>164867</v>
      </c>
      <c r="B34171" t="s">
        <v>164868</v>
      </c>
      <c r="C34171" t="s">
        <v>166198</v>
      </c>
      <c r="D34171" t="s">
        <v>166199</v>
      </c>
      <c r="E34171" t="s">
        <v>166200</v>
      </c>
      <c r="F34171" t="s">
        <v>166201</v>
      </c>
      <c r="G34171" t="s">
        <v>166202</v>
      </c>
      <c r="H34171">
        <v>27</v>
      </c>
      <c r="I34171" t="s">
        <v>28</v>
      </c>
      <c r="J34171" t="s">
        <v>9152</v>
      </c>
      <c r="K34171">
        <v>1224</v>
      </c>
      <c r="L34171" t="s">
        <v>30</v>
      </c>
      <c r="M34171" t="s">
        <v>31</v>
      </c>
      <c r="N34171" t="b">
        <v>0</v>
      </c>
      <c r="O34171" t="s">
        <v>166203</v>
      </c>
      <c r="Q34171">
        <v>1486</v>
      </c>
      <c r="R34171">
        <v>45</v>
      </c>
      <c r="S34171">
        <v>1</v>
      </c>
      <c r="T34171">
        <v>0</v>
      </c>
      <c r="U34171">
        <v>16</v>
      </c>
    </row>
    <row r="34172" spans="1:21" x14ac:dyDescent="0.25">
      <c r="A34172" t="s">
        <v>164867</v>
      </c>
      <c r="B34172" t="s">
        <v>164868</v>
      </c>
      <c r="C34172" t="s">
        <v>166204</v>
      </c>
      <c r="D34172" t="s">
        <v>166205</v>
      </c>
      <c r="E34172" t="s">
        <v>166206</v>
      </c>
      <c r="F34172" t="s">
        <v>166207</v>
      </c>
      <c r="G34172" t="s">
        <v>166208</v>
      </c>
      <c r="H34172">
        <v>27</v>
      </c>
      <c r="I34172" t="s">
        <v>28</v>
      </c>
      <c r="J34172" t="s">
        <v>166209</v>
      </c>
      <c r="K34172">
        <v>125</v>
      </c>
      <c r="L34172" t="s">
        <v>30</v>
      </c>
      <c r="M34172" t="s">
        <v>31</v>
      </c>
      <c r="N34172" t="b">
        <v>1</v>
      </c>
      <c r="O34172" t="s">
        <v>166210</v>
      </c>
      <c r="Q34172">
        <v>29377</v>
      </c>
      <c r="R34172">
        <v>1400</v>
      </c>
      <c r="S34172">
        <v>21</v>
      </c>
      <c r="T34172">
        <v>0</v>
      </c>
      <c r="U34172">
        <v>76</v>
      </c>
    </row>
    <row r="34173" spans="1:21" x14ac:dyDescent="0.25">
      <c r="A34173" t="s">
        <v>164867</v>
      </c>
      <c r="B34173" t="s">
        <v>164868</v>
      </c>
      <c r="C34173" t="s">
        <v>166211</v>
      </c>
      <c r="D34173" t="s">
        <v>166212</v>
      </c>
      <c r="E34173" t="s">
        <v>166213</v>
      </c>
      <c r="F34173" t="s">
        <v>166214</v>
      </c>
      <c r="G34173" t="s">
        <v>166215</v>
      </c>
      <c r="H34173">
        <v>27</v>
      </c>
      <c r="I34173" t="s">
        <v>28</v>
      </c>
      <c r="J34173" t="s">
        <v>166216</v>
      </c>
      <c r="K34173">
        <v>2105</v>
      </c>
      <c r="L34173" t="s">
        <v>30</v>
      </c>
      <c r="M34173" t="s">
        <v>31</v>
      </c>
      <c r="N34173" t="b">
        <v>0</v>
      </c>
      <c r="O34173" t="s">
        <v>166217</v>
      </c>
      <c r="Q34173">
        <v>3389</v>
      </c>
      <c r="R34173">
        <v>101</v>
      </c>
      <c r="S34173">
        <v>6</v>
      </c>
      <c r="T34173">
        <v>0</v>
      </c>
      <c r="U34173">
        <v>1</v>
      </c>
    </row>
    <row r="34174" spans="1:21" x14ac:dyDescent="0.25">
      <c r="A34174" t="s">
        <v>164867</v>
      </c>
      <c r="B34174" t="s">
        <v>164868</v>
      </c>
      <c r="C34174" t="s">
        <v>166218</v>
      </c>
      <c r="D34174" t="s">
        <v>166219</v>
      </c>
      <c r="E34174" t="s">
        <v>166220</v>
      </c>
      <c r="F34174" t="s">
        <v>166221</v>
      </c>
      <c r="G34174" t="s">
        <v>166222</v>
      </c>
      <c r="H34174">
        <v>27</v>
      </c>
      <c r="I34174" t="s">
        <v>28</v>
      </c>
      <c r="J34174" t="s">
        <v>69717</v>
      </c>
      <c r="K34174">
        <v>1100</v>
      </c>
      <c r="L34174" t="s">
        <v>30</v>
      </c>
      <c r="M34174" t="s">
        <v>31</v>
      </c>
      <c r="N34174" t="b">
        <v>1</v>
      </c>
      <c r="O34174" t="s">
        <v>166223</v>
      </c>
      <c r="Q34174">
        <v>5439</v>
      </c>
      <c r="R34174">
        <v>79</v>
      </c>
      <c r="S34174">
        <v>6</v>
      </c>
      <c r="T34174">
        <v>0</v>
      </c>
      <c r="U34174">
        <v>12</v>
      </c>
    </row>
    <row r="34175" spans="1:21" x14ac:dyDescent="0.25">
      <c r="A34175" t="s">
        <v>164867</v>
      </c>
      <c r="B34175" t="s">
        <v>164868</v>
      </c>
      <c r="C34175" t="s">
        <v>166224</v>
      </c>
      <c r="D34175" t="s">
        <v>166225</v>
      </c>
      <c r="E34175" t="s">
        <v>166226</v>
      </c>
      <c r="F34175" t="s">
        <v>166227</v>
      </c>
      <c r="G34175" t="s">
        <v>166228</v>
      </c>
      <c r="H34175">
        <v>27</v>
      </c>
      <c r="I34175" t="s">
        <v>28</v>
      </c>
      <c r="J34175" t="s">
        <v>164898</v>
      </c>
      <c r="K34175">
        <v>2070</v>
      </c>
      <c r="L34175" t="s">
        <v>30</v>
      </c>
      <c r="M34175" t="s">
        <v>7991</v>
      </c>
      <c r="N34175" t="b">
        <v>0</v>
      </c>
      <c r="Q34175">
        <v>6414</v>
      </c>
      <c r="R34175">
        <v>137</v>
      </c>
      <c r="S34175">
        <v>8</v>
      </c>
      <c r="T34175">
        <v>0</v>
      </c>
      <c r="U34175">
        <v>18</v>
      </c>
    </row>
    <row r="34176" spans="1:21" x14ac:dyDescent="0.25">
      <c r="A34176" t="s">
        <v>164867</v>
      </c>
      <c r="B34176" t="s">
        <v>164868</v>
      </c>
      <c r="C34176" t="s">
        <v>166229</v>
      </c>
      <c r="D34176" t="s">
        <v>166230</v>
      </c>
      <c r="E34176" t="s">
        <v>166231</v>
      </c>
      <c r="F34176" t="s">
        <v>166232</v>
      </c>
      <c r="G34176" t="s">
        <v>166233</v>
      </c>
      <c r="H34176">
        <v>27</v>
      </c>
      <c r="I34176" t="s">
        <v>28</v>
      </c>
      <c r="J34176" t="s">
        <v>166234</v>
      </c>
      <c r="K34176">
        <v>2405</v>
      </c>
      <c r="L34176" t="s">
        <v>30</v>
      </c>
      <c r="M34176" t="s">
        <v>31</v>
      </c>
      <c r="N34176" t="b">
        <v>1</v>
      </c>
      <c r="O34176" t="s">
        <v>166235</v>
      </c>
      <c r="Q34176">
        <v>19141</v>
      </c>
      <c r="R34176">
        <v>327</v>
      </c>
      <c r="S34176">
        <v>27</v>
      </c>
      <c r="T34176">
        <v>0</v>
      </c>
      <c r="U34176">
        <v>23</v>
      </c>
    </row>
    <row r="34177" spans="1:21" x14ac:dyDescent="0.25">
      <c r="A34177" t="s">
        <v>164867</v>
      </c>
      <c r="B34177" t="s">
        <v>164868</v>
      </c>
      <c r="C34177" t="s">
        <v>166236</v>
      </c>
      <c r="D34177" t="s">
        <v>166237</v>
      </c>
      <c r="E34177" t="s">
        <v>166238</v>
      </c>
      <c r="F34177" t="s">
        <v>166239</v>
      </c>
      <c r="G34177" t="s">
        <v>166240</v>
      </c>
      <c r="H34177">
        <v>27</v>
      </c>
      <c r="I34177" t="s">
        <v>28</v>
      </c>
      <c r="J34177" t="s">
        <v>5711</v>
      </c>
      <c r="K34177">
        <v>334</v>
      </c>
      <c r="L34177" t="s">
        <v>30</v>
      </c>
      <c r="M34177" t="s">
        <v>31</v>
      </c>
      <c r="N34177" t="b">
        <v>0</v>
      </c>
      <c r="O34177" t="s">
        <v>166241</v>
      </c>
      <c r="Q34177">
        <v>10094</v>
      </c>
      <c r="R34177">
        <v>231</v>
      </c>
      <c r="S34177">
        <v>13</v>
      </c>
      <c r="T34177">
        <v>0</v>
      </c>
      <c r="U34177">
        <v>55</v>
      </c>
    </row>
    <row r="34178" spans="1:21" x14ac:dyDescent="0.25">
      <c r="A34178" t="s">
        <v>164867</v>
      </c>
      <c r="B34178" t="s">
        <v>164868</v>
      </c>
      <c r="C34178" t="s">
        <v>166242</v>
      </c>
      <c r="D34178" t="s">
        <v>166243</v>
      </c>
      <c r="E34178" t="s">
        <v>166244</v>
      </c>
      <c r="F34178" t="s">
        <v>166245</v>
      </c>
      <c r="G34178" t="s">
        <v>166246</v>
      </c>
      <c r="H34178">
        <v>27</v>
      </c>
      <c r="I34178" t="s">
        <v>28</v>
      </c>
      <c r="J34178" t="s">
        <v>140700</v>
      </c>
      <c r="K34178">
        <v>2102</v>
      </c>
      <c r="L34178" t="s">
        <v>30</v>
      </c>
      <c r="M34178" t="s">
        <v>31</v>
      </c>
      <c r="N34178" t="b">
        <v>0</v>
      </c>
      <c r="O34178" t="s">
        <v>166247</v>
      </c>
      <c r="Q34178">
        <v>3306</v>
      </c>
      <c r="R34178">
        <v>93</v>
      </c>
      <c r="S34178">
        <v>4</v>
      </c>
      <c r="T34178">
        <v>0</v>
      </c>
      <c r="U34178">
        <v>9</v>
      </c>
    </row>
    <row r="34179" spans="1:21" x14ac:dyDescent="0.25">
      <c r="A34179" t="s">
        <v>164867</v>
      </c>
      <c r="B34179" t="s">
        <v>164868</v>
      </c>
      <c r="C34179" t="s">
        <v>166248</v>
      </c>
      <c r="D34179" t="s">
        <v>166249</v>
      </c>
      <c r="E34179" t="s">
        <v>166250</v>
      </c>
      <c r="F34179" t="s">
        <v>166251</v>
      </c>
      <c r="G34179" t="s">
        <v>166252</v>
      </c>
      <c r="H34179">
        <v>27</v>
      </c>
      <c r="I34179" t="s">
        <v>28</v>
      </c>
      <c r="J34179" t="s">
        <v>166253</v>
      </c>
      <c r="K34179">
        <v>2234</v>
      </c>
      <c r="L34179" t="s">
        <v>30</v>
      </c>
      <c r="M34179" t="s">
        <v>31</v>
      </c>
      <c r="N34179" t="b">
        <v>1</v>
      </c>
      <c r="O34179" t="s">
        <v>166254</v>
      </c>
      <c r="Q34179">
        <v>1233</v>
      </c>
      <c r="R34179">
        <v>38</v>
      </c>
      <c r="S34179">
        <v>0</v>
      </c>
      <c r="T34179">
        <v>0</v>
      </c>
      <c r="U34179">
        <v>7</v>
      </c>
    </row>
    <row r="34180" spans="1:21" x14ac:dyDescent="0.25">
      <c r="A34180" t="s">
        <v>164867</v>
      </c>
      <c r="B34180" t="s">
        <v>164868</v>
      </c>
      <c r="C34180" t="s">
        <v>166255</v>
      </c>
      <c r="D34180" t="s">
        <v>166256</v>
      </c>
      <c r="E34180" t="s">
        <v>166257</v>
      </c>
      <c r="F34180" t="s">
        <v>166258</v>
      </c>
      <c r="G34180" t="s">
        <v>166259</v>
      </c>
      <c r="H34180">
        <v>27</v>
      </c>
      <c r="I34180" t="s">
        <v>28</v>
      </c>
      <c r="J34180" t="s">
        <v>166260</v>
      </c>
      <c r="K34180">
        <v>1323</v>
      </c>
      <c r="L34180" t="s">
        <v>30</v>
      </c>
      <c r="M34180" t="s">
        <v>31</v>
      </c>
      <c r="N34180" t="b">
        <v>0</v>
      </c>
      <c r="O34180" t="s">
        <v>166261</v>
      </c>
      <c r="Q34180">
        <v>6705</v>
      </c>
      <c r="R34180">
        <v>95</v>
      </c>
      <c r="S34180">
        <v>4</v>
      </c>
      <c r="T34180">
        <v>0</v>
      </c>
      <c r="U34180">
        <v>23</v>
      </c>
    </row>
    <row r="34181" spans="1:21" x14ac:dyDescent="0.25">
      <c r="A34181" t="s">
        <v>164867</v>
      </c>
      <c r="B34181" t="s">
        <v>164868</v>
      </c>
      <c r="C34181" t="s">
        <v>166262</v>
      </c>
      <c r="D34181" t="s">
        <v>166263</v>
      </c>
      <c r="E34181" t="s">
        <v>166264</v>
      </c>
      <c r="F34181" t="s">
        <v>166265</v>
      </c>
      <c r="G34181" t="s">
        <v>166266</v>
      </c>
      <c r="H34181">
        <v>27</v>
      </c>
      <c r="I34181" t="s">
        <v>28</v>
      </c>
      <c r="J34181" t="s">
        <v>139550</v>
      </c>
      <c r="K34181">
        <v>2033</v>
      </c>
      <c r="L34181" t="s">
        <v>30</v>
      </c>
      <c r="M34181" t="s">
        <v>31</v>
      </c>
      <c r="N34181" t="b">
        <v>0</v>
      </c>
      <c r="O34181" t="s">
        <v>166267</v>
      </c>
      <c r="Q34181">
        <v>1623</v>
      </c>
      <c r="R34181">
        <v>57</v>
      </c>
      <c r="S34181">
        <v>3</v>
      </c>
      <c r="T34181">
        <v>0</v>
      </c>
      <c r="U34181">
        <v>2</v>
      </c>
    </row>
    <row r="34182" spans="1:21" x14ac:dyDescent="0.25">
      <c r="A34182" t="s">
        <v>164867</v>
      </c>
      <c r="B34182" t="s">
        <v>164868</v>
      </c>
      <c r="C34182" t="s">
        <v>166268</v>
      </c>
      <c r="D34182" t="s">
        <v>166269</v>
      </c>
      <c r="E34182" t="s">
        <v>166270</v>
      </c>
      <c r="F34182" t="s">
        <v>166271</v>
      </c>
      <c r="G34182" t="s">
        <v>166272</v>
      </c>
      <c r="H34182">
        <v>27</v>
      </c>
      <c r="I34182" t="s">
        <v>28</v>
      </c>
      <c r="J34182" t="s">
        <v>7190</v>
      </c>
      <c r="K34182">
        <v>2162</v>
      </c>
      <c r="L34182" t="s">
        <v>30</v>
      </c>
      <c r="M34182" t="s">
        <v>31</v>
      </c>
      <c r="N34182" t="b">
        <v>0</v>
      </c>
      <c r="O34182" t="s">
        <v>166273</v>
      </c>
      <c r="Q34182">
        <v>2536</v>
      </c>
      <c r="R34182">
        <v>39</v>
      </c>
      <c r="S34182">
        <v>2</v>
      </c>
      <c r="T34182">
        <v>0</v>
      </c>
      <c r="U34182">
        <v>4</v>
      </c>
    </row>
    <row r="34183" spans="1:21" x14ac:dyDescent="0.25">
      <c r="A34183" t="s">
        <v>164867</v>
      </c>
      <c r="B34183" t="s">
        <v>164868</v>
      </c>
      <c r="C34183" t="s">
        <v>166274</v>
      </c>
      <c r="D34183" t="s">
        <v>166275</v>
      </c>
      <c r="E34183" t="s">
        <v>166276</v>
      </c>
      <c r="F34183" t="s">
        <v>166277</v>
      </c>
      <c r="G34183" t="s">
        <v>166278</v>
      </c>
      <c r="H34183">
        <v>27</v>
      </c>
      <c r="I34183" t="s">
        <v>28</v>
      </c>
      <c r="J34183" t="s">
        <v>152981</v>
      </c>
      <c r="K34183">
        <v>1952</v>
      </c>
      <c r="L34183" t="s">
        <v>30</v>
      </c>
      <c r="M34183" t="s">
        <v>31</v>
      </c>
      <c r="N34183" t="b">
        <v>0</v>
      </c>
      <c r="O34183" t="s">
        <v>166279</v>
      </c>
      <c r="Q34183">
        <v>4020</v>
      </c>
      <c r="R34183">
        <v>137</v>
      </c>
      <c r="S34183">
        <v>0</v>
      </c>
      <c r="T34183">
        <v>0</v>
      </c>
      <c r="U34183">
        <v>7</v>
      </c>
    </row>
    <row r="34184" spans="1:21" x14ac:dyDescent="0.25">
      <c r="A34184" t="s">
        <v>164867</v>
      </c>
      <c r="B34184" t="s">
        <v>164868</v>
      </c>
      <c r="C34184" t="s">
        <v>166280</v>
      </c>
      <c r="D34184" t="s">
        <v>166281</v>
      </c>
      <c r="E34184" t="s">
        <v>166282</v>
      </c>
      <c r="F34184" t="s">
        <v>166283</v>
      </c>
      <c r="G34184" t="s">
        <v>166284</v>
      </c>
      <c r="H34184">
        <v>27</v>
      </c>
      <c r="I34184" t="s">
        <v>28</v>
      </c>
      <c r="J34184" t="s">
        <v>166285</v>
      </c>
      <c r="K34184">
        <v>2846</v>
      </c>
      <c r="L34184" t="s">
        <v>30</v>
      </c>
      <c r="M34184" t="s">
        <v>31</v>
      </c>
      <c r="N34184" t="b">
        <v>0</v>
      </c>
      <c r="O34184" t="s">
        <v>166286</v>
      </c>
      <c r="Q34184">
        <v>14322</v>
      </c>
      <c r="R34184">
        <v>251</v>
      </c>
      <c r="S34184">
        <v>13</v>
      </c>
      <c r="T34184">
        <v>0</v>
      </c>
      <c r="U34184">
        <v>34</v>
      </c>
    </row>
    <row r="34185" spans="1:21" x14ac:dyDescent="0.25">
      <c r="A34185" t="s">
        <v>164867</v>
      </c>
      <c r="B34185" t="s">
        <v>164868</v>
      </c>
      <c r="C34185" t="s">
        <v>166287</v>
      </c>
      <c r="D34185" t="s">
        <v>166288</v>
      </c>
      <c r="E34185" t="s">
        <v>166289</v>
      </c>
      <c r="F34185" t="s">
        <v>166290</v>
      </c>
      <c r="G34185" t="s">
        <v>166291</v>
      </c>
      <c r="H34185">
        <v>27</v>
      </c>
      <c r="I34185" t="s">
        <v>28</v>
      </c>
      <c r="J34185" t="s">
        <v>102558</v>
      </c>
      <c r="K34185">
        <v>1145</v>
      </c>
      <c r="L34185" t="s">
        <v>30</v>
      </c>
      <c r="M34185" t="s">
        <v>31</v>
      </c>
      <c r="N34185" t="b">
        <v>1</v>
      </c>
      <c r="O34185" t="s">
        <v>166292</v>
      </c>
      <c r="Q34185">
        <v>5501</v>
      </c>
      <c r="R34185">
        <v>76</v>
      </c>
      <c r="S34185">
        <v>6</v>
      </c>
      <c r="T34185">
        <v>0</v>
      </c>
      <c r="U34185">
        <v>7</v>
      </c>
    </row>
    <row r="34186" spans="1:21" x14ac:dyDescent="0.25">
      <c r="A34186" t="s">
        <v>164867</v>
      </c>
      <c r="B34186" t="s">
        <v>164868</v>
      </c>
      <c r="C34186" t="s">
        <v>166293</v>
      </c>
      <c r="D34186" t="s">
        <v>166294</v>
      </c>
      <c r="E34186" s="1">
        <v>44168.650694444441</v>
      </c>
      <c r="F34186" t="s">
        <v>166295</v>
      </c>
      <c r="G34186" t="s">
        <v>166296</v>
      </c>
      <c r="H34186">
        <v>27</v>
      </c>
      <c r="I34186" t="s">
        <v>28</v>
      </c>
      <c r="J34186" t="s">
        <v>128398</v>
      </c>
      <c r="K34186">
        <v>1939</v>
      </c>
      <c r="L34186" t="s">
        <v>30</v>
      </c>
      <c r="M34186" t="s">
        <v>31</v>
      </c>
      <c r="N34186" t="b">
        <v>1</v>
      </c>
      <c r="O34186" t="s">
        <v>166297</v>
      </c>
      <c r="Q34186">
        <v>1968</v>
      </c>
      <c r="R34186">
        <v>63</v>
      </c>
      <c r="S34186">
        <v>3</v>
      </c>
      <c r="T34186">
        <v>0</v>
      </c>
      <c r="U34186">
        <v>8</v>
      </c>
    </row>
    <row r="34187" spans="1:21" x14ac:dyDescent="0.25">
      <c r="A34187" t="s">
        <v>164867</v>
      </c>
      <c r="B34187" t="s">
        <v>164868</v>
      </c>
      <c r="C34187" t="s">
        <v>166298</v>
      </c>
      <c r="D34187" t="s">
        <v>166299</v>
      </c>
      <c r="E34187" s="1">
        <v>44138.663888888892</v>
      </c>
      <c r="F34187" t="s">
        <v>166300</v>
      </c>
      <c r="G34187" t="s">
        <v>166301</v>
      </c>
      <c r="H34187">
        <v>27</v>
      </c>
      <c r="I34187" t="s">
        <v>28</v>
      </c>
      <c r="J34187" t="s">
        <v>127603</v>
      </c>
      <c r="K34187">
        <v>3062</v>
      </c>
      <c r="L34187" t="s">
        <v>30</v>
      </c>
      <c r="M34187" t="s">
        <v>31</v>
      </c>
      <c r="N34187" t="b">
        <v>0</v>
      </c>
      <c r="O34187" t="s">
        <v>166302</v>
      </c>
      <c r="Q34187">
        <v>2297</v>
      </c>
      <c r="R34187">
        <v>68</v>
      </c>
      <c r="S34187">
        <v>4</v>
      </c>
      <c r="T34187">
        <v>0</v>
      </c>
      <c r="U34187">
        <v>2</v>
      </c>
    </row>
    <row r="34188" spans="1:21" x14ac:dyDescent="0.25">
      <c r="A34188" t="s">
        <v>164867</v>
      </c>
      <c r="B34188" t="s">
        <v>164868</v>
      </c>
      <c r="C34188" t="s">
        <v>166303</v>
      </c>
      <c r="D34188" t="s">
        <v>166304</v>
      </c>
      <c r="E34188" s="1">
        <v>44107.661111111112</v>
      </c>
      <c r="F34188" t="s">
        <v>166305</v>
      </c>
      <c r="G34188" t="s">
        <v>166306</v>
      </c>
      <c r="H34188">
        <v>27</v>
      </c>
      <c r="I34188" t="s">
        <v>28</v>
      </c>
      <c r="J34188" t="s">
        <v>4541</v>
      </c>
      <c r="K34188">
        <v>2244</v>
      </c>
      <c r="L34188" t="s">
        <v>30</v>
      </c>
      <c r="M34188" t="s">
        <v>31</v>
      </c>
      <c r="N34188" t="b">
        <v>0</v>
      </c>
      <c r="O34188" t="s">
        <v>166307</v>
      </c>
      <c r="Q34188">
        <v>1798</v>
      </c>
      <c r="R34188">
        <v>67</v>
      </c>
      <c r="S34188">
        <v>2</v>
      </c>
      <c r="T34188">
        <v>0</v>
      </c>
      <c r="U34188">
        <v>10</v>
      </c>
    </row>
    <row r="34189" spans="1:21" x14ac:dyDescent="0.25">
      <c r="A34189" t="s">
        <v>164867</v>
      </c>
      <c r="B34189" t="s">
        <v>164868</v>
      </c>
      <c r="C34189" t="s">
        <v>166308</v>
      </c>
      <c r="D34189" t="s">
        <v>166309</v>
      </c>
      <c r="E34189" s="1">
        <v>44077.678472222222</v>
      </c>
      <c r="F34189" t="s">
        <v>166310</v>
      </c>
      <c r="G34189" t="s">
        <v>166311</v>
      </c>
      <c r="H34189">
        <v>27</v>
      </c>
      <c r="I34189" t="s">
        <v>28</v>
      </c>
      <c r="J34189" t="s">
        <v>166312</v>
      </c>
      <c r="K34189">
        <v>3125</v>
      </c>
      <c r="L34189" t="s">
        <v>30</v>
      </c>
      <c r="M34189" t="s">
        <v>31</v>
      </c>
      <c r="N34189" t="b">
        <v>1</v>
      </c>
      <c r="O34189" t="s">
        <v>166313</v>
      </c>
      <c r="Q34189">
        <v>2797</v>
      </c>
      <c r="R34189">
        <v>80</v>
      </c>
      <c r="S34189">
        <v>3</v>
      </c>
      <c r="T34189">
        <v>0</v>
      </c>
      <c r="U34189">
        <v>6</v>
      </c>
    </row>
    <row r="34190" spans="1:21" x14ac:dyDescent="0.25">
      <c r="A34190" t="s">
        <v>164867</v>
      </c>
      <c r="B34190" t="s">
        <v>164868</v>
      </c>
      <c r="C34190" t="s">
        <v>166314</v>
      </c>
      <c r="D34190" t="s">
        <v>166315</v>
      </c>
      <c r="E34190" s="1">
        <v>44077.602777777778</v>
      </c>
      <c r="F34190" t="s">
        <v>166316</v>
      </c>
      <c r="G34190" t="s">
        <v>166317</v>
      </c>
      <c r="H34190">
        <v>27</v>
      </c>
      <c r="I34190" t="s">
        <v>28</v>
      </c>
      <c r="J34190" t="s">
        <v>10463</v>
      </c>
      <c r="K34190">
        <v>685</v>
      </c>
      <c r="L34190" t="s">
        <v>30</v>
      </c>
      <c r="M34190" t="s">
        <v>31</v>
      </c>
      <c r="N34190" t="b">
        <v>1</v>
      </c>
      <c r="O34190" t="s">
        <v>166318</v>
      </c>
      <c r="Q34190">
        <v>2347</v>
      </c>
      <c r="R34190">
        <v>47</v>
      </c>
      <c r="S34190">
        <v>5</v>
      </c>
      <c r="T34190">
        <v>0</v>
      </c>
      <c r="U34190">
        <v>3</v>
      </c>
    </row>
    <row r="34191" spans="1:21" x14ac:dyDescent="0.25">
      <c r="A34191" t="s">
        <v>164867</v>
      </c>
      <c r="B34191" t="s">
        <v>164868</v>
      </c>
      <c r="C34191" t="s">
        <v>166319</v>
      </c>
      <c r="D34191" t="s">
        <v>166320</v>
      </c>
      <c r="E34191" s="1">
        <v>44046.395833333336</v>
      </c>
      <c r="F34191" t="s">
        <v>166321</v>
      </c>
      <c r="G34191" t="s">
        <v>166322</v>
      </c>
      <c r="H34191">
        <v>27</v>
      </c>
      <c r="I34191" t="s">
        <v>28</v>
      </c>
      <c r="J34191" t="s">
        <v>15159</v>
      </c>
      <c r="K34191">
        <v>52</v>
      </c>
      <c r="L34191" t="s">
        <v>30</v>
      </c>
      <c r="M34191" t="s">
        <v>31</v>
      </c>
      <c r="N34191" t="b">
        <v>0</v>
      </c>
      <c r="O34191" t="s">
        <v>166323</v>
      </c>
      <c r="Q34191">
        <v>1382</v>
      </c>
      <c r="R34191">
        <v>34</v>
      </c>
      <c r="S34191">
        <v>10</v>
      </c>
      <c r="T34191">
        <v>0</v>
      </c>
      <c r="U34191">
        <v>8</v>
      </c>
    </row>
    <row r="34192" spans="1:21" x14ac:dyDescent="0.25">
      <c r="A34192" t="s">
        <v>164867</v>
      </c>
      <c r="B34192" t="s">
        <v>164868</v>
      </c>
      <c r="C34192" t="s">
        <v>166324</v>
      </c>
      <c r="D34192" t="s">
        <v>166325</v>
      </c>
      <c r="E34192" s="1">
        <v>44015.257638888892</v>
      </c>
      <c r="F34192" t="s">
        <v>166326</v>
      </c>
      <c r="G34192" t="s">
        <v>166327</v>
      </c>
      <c r="H34192">
        <v>27</v>
      </c>
      <c r="I34192" t="s">
        <v>28</v>
      </c>
      <c r="J34192" t="s">
        <v>166328</v>
      </c>
      <c r="K34192">
        <v>214</v>
      </c>
      <c r="L34192" t="s">
        <v>30</v>
      </c>
      <c r="M34192" t="s">
        <v>31</v>
      </c>
      <c r="N34192" t="b">
        <v>1</v>
      </c>
      <c r="O34192" t="s">
        <v>166329</v>
      </c>
      <c r="Q34192">
        <v>33450</v>
      </c>
      <c r="R34192">
        <v>504</v>
      </c>
      <c r="S34192">
        <v>25</v>
      </c>
      <c r="T34192">
        <v>0</v>
      </c>
      <c r="U34192">
        <v>49</v>
      </c>
    </row>
    <row r="34193" spans="1:21" x14ac:dyDescent="0.25">
      <c r="A34193" t="s">
        <v>164867</v>
      </c>
      <c r="B34193" t="s">
        <v>164868</v>
      </c>
      <c r="C34193" t="s">
        <v>166330</v>
      </c>
      <c r="D34193" t="s">
        <v>166331</v>
      </c>
      <c r="E34193" s="1">
        <v>43985.662499999999</v>
      </c>
      <c r="F34193" t="s">
        <v>166332</v>
      </c>
      <c r="G34193" t="s">
        <v>166333</v>
      </c>
      <c r="H34193">
        <v>27</v>
      </c>
      <c r="I34193" t="s">
        <v>28</v>
      </c>
      <c r="J34193" t="s">
        <v>126424</v>
      </c>
      <c r="K34193">
        <v>2816</v>
      </c>
      <c r="L34193" t="s">
        <v>30</v>
      </c>
      <c r="M34193" t="s">
        <v>31</v>
      </c>
      <c r="N34193" t="b">
        <v>0</v>
      </c>
      <c r="O34193" t="s">
        <v>166334</v>
      </c>
      <c r="Q34193">
        <v>4960</v>
      </c>
      <c r="R34193">
        <v>133</v>
      </c>
      <c r="S34193">
        <v>3</v>
      </c>
      <c r="T34193">
        <v>0</v>
      </c>
      <c r="U34193">
        <v>5</v>
      </c>
    </row>
    <row r="34194" spans="1:21" x14ac:dyDescent="0.25">
      <c r="A34194" t="s">
        <v>164867</v>
      </c>
      <c r="B34194" t="s">
        <v>164868</v>
      </c>
      <c r="C34194" t="s">
        <v>166335</v>
      </c>
      <c r="D34194" t="s">
        <v>166336</v>
      </c>
      <c r="E34194" s="1">
        <v>43954.658333333333</v>
      </c>
      <c r="F34194" t="s">
        <v>166337</v>
      </c>
      <c r="G34194" t="s">
        <v>166338</v>
      </c>
      <c r="H34194">
        <v>27</v>
      </c>
      <c r="I34194" t="s">
        <v>28</v>
      </c>
      <c r="J34194" t="s">
        <v>166339</v>
      </c>
      <c r="K34194">
        <v>2122</v>
      </c>
      <c r="L34194" t="s">
        <v>30</v>
      </c>
      <c r="M34194" t="s">
        <v>31</v>
      </c>
      <c r="N34194" t="b">
        <v>0</v>
      </c>
      <c r="O34194" t="s">
        <v>166340</v>
      </c>
      <c r="Q34194">
        <v>3063</v>
      </c>
      <c r="R34194">
        <v>67</v>
      </c>
      <c r="S34194">
        <v>2</v>
      </c>
      <c r="T34194">
        <v>0</v>
      </c>
      <c r="U34194">
        <v>0</v>
      </c>
    </row>
    <row r="34195" spans="1:21" x14ac:dyDescent="0.25">
      <c r="A34195" t="s">
        <v>164867</v>
      </c>
      <c r="B34195" t="s">
        <v>164868</v>
      </c>
      <c r="C34195" t="s">
        <v>166341</v>
      </c>
      <c r="D34195" t="s">
        <v>166342</v>
      </c>
      <c r="E34195" s="1">
        <v>43924.718055555553</v>
      </c>
      <c r="F34195" t="s">
        <v>166343</v>
      </c>
      <c r="G34195" t="s">
        <v>166344</v>
      </c>
      <c r="H34195">
        <v>27</v>
      </c>
      <c r="I34195" t="s">
        <v>28</v>
      </c>
      <c r="J34195" t="s">
        <v>166345</v>
      </c>
      <c r="K34195">
        <v>3398</v>
      </c>
      <c r="L34195" t="s">
        <v>30</v>
      </c>
      <c r="M34195" t="s">
        <v>31</v>
      </c>
      <c r="N34195" t="b">
        <v>1</v>
      </c>
      <c r="O34195" t="s">
        <v>166346</v>
      </c>
      <c r="Q34195">
        <v>24232</v>
      </c>
      <c r="R34195">
        <v>347</v>
      </c>
      <c r="S34195">
        <v>40</v>
      </c>
      <c r="T34195">
        <v>0</v>
      </c>
      <c r="U34195">
        <v>16</v>
      </c>
    </row>
    <row r="34196" spans="1:21" x14ac:dyDescent="0.25">
      <c r="A34196" t="s">
        <v>164867</v>
      </c>
      <c r="B34196" t="s">
        <v>164868</v>
      </c>
      <c r="C34196" t="s">
        <v>166347</v>
      </c>
      <c r="D34196" t="s">
        <v>166348</v>
      </c>
      <c r="E34196" s="1">
        <v>43893.65347222222</v>
      </c>
      <c r="F34196" t="s">
        <v>166349</v>
      </c>
      <c r="G34196" t="s">
        <v>166350</v>
      </c>
      <c r="H34196">
        <v>27</v>
      </c>
      <c r="I34196" t="s">
        <v>28</v>
      </c>
      <c r="J34196" t="s">
        <v>166351</v>
      </c>
      <c r="K34196">
        <v>1624</v>
      </c>
      <c r="L34196" t="s">
        <v>30</v>
      </c>
      <c r="M34196" t="s">
        <v>31</v>
      </c>
      <c r="N34196" t="b">
        <v>0</v>
      </c>
      <c r="O34196" t="s">
        <v>166352</v>
      </c>
      <c r="Q34196">
        <v>4612</v>
      </c>
      <c r="R34196">
        <v>101</v>
      </c>
      <c r="S34196">
        <v>0</v>
      </c>
      <c r="T34196">
        <v>0</v>
      </c>
      <c r="U34196">
        <v>15</v>
      </c>
    </row>
    <row r="34197" spans="1:21" x14ac:dyDescent="0.25">
      <c r="A34197" t="s">
        <v>164867</v>
      </c>
      <c r="B34197" t="s">
        <v>164868</v>
      </c>
      <c r="C34197" t="s">
        <v>166353</v>
      </c>
      <c r="D34197" t="s">
        <v>166354</v>
      </c>
      <c r="E34197" s="1">
        <v>43893.572222222225</v>
      </c>
      <c r="F34197" t="s">
        <v>166355</v>
      </c>
      <c r="G34197" t="s">
        <v>166356</v>
      </c>
      <c r="H34197">
        <v>27</v>
      </c>
      <c r="I34197" t="s">
        <v>28</v>
      </c>
      <c r="J34197" t="s">
        <v>166357</v>
      </c>
      <c r="K34197">
        <v>2859</v>
      </c>
      <c r="L34197" t="s">
        <v>30</v>
      </c>
      <c r="M34197" t="s">
        <v>31</v>
      </c>
      <c r="N34197" t="b">
        <v>1</v>
      </c>
      <c r="O34197" t="s">
        <v>166358</v>
      </c>
      <c r="Q34197">
        <v>2297</v>
      </c>
      <c r="R34197">
        <v>87</v>
      </c>
      <c r="S34197">
        <v>0</v>
      </c>
      <c r="T34197">
        <v>0</v>
      </c>
      <c r="U34197">
        <v>16</v>
      </c>
    </row>
    <row r="34198" spans="1:21" x14ac:dyDescent="0.25">
      <c r="A34198" t="s">
        <v>164867</v>
      </c>
      <c r="B34198" t="s">
        <v>164868</v>
      </c>
      <c r="C34198" t="s">
        <v>166359</v>
      </c>
      <c r="D34198" t="s">
        <v>166360</v>
      </c>
      <c r="E34198" s="1">
        <v>43864.578472222223</v>
      </c>
      <c r="F34198" t="s">
        <v>166361</v>
      </c>
      <c r="G34198" t="s">
        <v>166362</v>
      </c>
      <c r="H34198">
        <v>27</v>
      </c>
      <c r="I34198" t="s">
        <v>28</v>
      </c>
      <c r="J34198" t="s">
        <v>148665</v>
      </c>
      <c r="K34198">
        <v>1336</v>
      </c>
      <c r="L34198" t="s">
        <v>30</v>
      </c>
      <c r="M34198" t="s">
        <v>31</v>
      </c>
      <c r="N34198" t="b">
        <v>1</v>
      </c>
      <c r="O34198" t="s">
        <v>166363</v>
      </c>
      <c r="Q34198">
        <v>2998</v>
      </c>
      <c r="R34198">
        <v>77</v>
      </c>
      <c r="S34198">
        <v>2</v>
      </c>
      <c r="T34198">
        <v>0</v>
      </c>
      <c r="U34198">
        <v>9</v>
      </c>
    </row>
    <row r="34199" spans="1:21" x14ac:dyDescent="0.25">
      <c r="A34199" t="s">
        <v>164867</v>
      </c>
      <c r="B34199" t="s">
        <v>164868</v>
      </c>
      <c r="C34199" t="s">
        <v>166364</v>
      </c>
      <c r="D34199" t="s">
        <v>166365</v>
      </c>
      <c r="E34199" s="1">
        <v>43833.208333333336</v>
      </c>
      <c r="F34199" t="s">
        <v>166366</v>
      </c>
      <c r="G34199" t="s">
        <v>166367</v>
      </c>
      <c r="H34199">
        <v>27</v>
      </c>
      <c r="I34199" t="s">
        <v>28</v>
      </c>
      <c r="J34199" t="s">
        <v>136532</v>
      </c>
      <c r="K34199">
        <v>1556</v>
      </c>
      <c r="L34199" t="s">
        <v>30</v>
      </c>
      <c r="M34199" t="s">
        <v>31</v>
      </c>
      <c r="N34199" t="b">
        <v>1</v>
      </c>
      <c r="O34199" t="s">
        <v>166368</v>
      </c>
      <c r="Q34199">
        <v>2113</v>
      </c>
      <c r="R34199">
        <v>66</v>
      </c>
      <c r="S34199">
        <v>0</v>
      </c>
      <c r="T34199">
        <v>0</v>
      </c>
      <c r="U34199">
        <v>18</v>
      </c>
    </row>
    <row r="34200" spans="1:21" x14ac:dyDescent="0.25">
      <c r="A34200" t="s">
        <v>164867</v>
      </c>
      <c r="B34200" t="s">
        <v>164868</v>
      </c>
      <c r="C34200" t="s">
        <v>166369</v>
      </c>
      <c r="D34200" t="s">
        <v>166370</v>
      </c>
      <c r="E34200" t="s">
        <v>166371</v>
      </c>
      <c r="F34200" t="s">
        <v>166372</v>
      </c>
      <c r="G34200" t="s">
        <v>166373</v>
      </c>
      <c r="H34200">
        <v>27</v>
      </c>
      <c r="I34200" t="s">
        <v>28</v>
      </c>
      <c r="J34200" t="s">
        <v>166374</v>
      </c>
      <c r="K34200">
        <v>3240</v>
      </c>
      <c r="L34200" t="s">
        <v>30</v>
      </c>
      <c r="M34200" t="s">
        <v>31</v>
      </c>
      <c r="N34200" t="b">
        <v>1</v>
      </c>
      <c r="O34200" t="s">
        <v>166375</v>
      </c>
      <c r="Q34200">
        <v>5572</v>
      </c>
      <c r="R34200">
        <v>100</v>
      </c>
      <c r="S34200">
        <v>7</v>
      </c>
      <c r="T34200">
        <v>0</v>
      </c>
      <c r="U34200">
        <v>16</v>
      </c>
    </row>
    <row r="34201" spans="1:21" x14ac:dyDescent="0.25">
      <c r="A34201" t="s">
        <v>164867</v>
      </c>
      <c r="B34201" t="s">
        <v>164868</v>
      </c>
      <c r="C34201" t="s">
        <v>166376</v>
      </c>
      <c r="D34201" t="s">
        <v>166377</v>
      </c>
      <c r="E34201" t="s">
        <v>166378</v>
      </c>
      <c r="F34201" t="s">
        <v>166379</v>
      </c>
      <c r="G34201" t="s">
        <v>166380</v>
      </c>
      <c r="H34201">
        <v>27</v>
      </c>
      <c r="I34201" t="s">
        <v>28</v>
      </c>
      <c r="J34201" t="s">
        <v>8140</v>
      </c>
      <c r="K34201">
        <v>2192</v>
      </c>
      <c r="L34201" t="s">
        <v>30</v>
      </c>
      <c r="M34201" t="s">
        <v>31</v>
      </c>
      <c r="N34201" t="b">
        <v>0</v>
      </c>
      <c r="O34201" t="s">
        <v>166381</v>
      </c>
      <c r="Q34201">
        <v>3366</v>
      </c>
      <c r="R34201">
        <v>108</v>
      </c>
      <c r="S34201">
        <v>6</v>
      </c>
      <c r="T34201">
        <v>0</v>
      </c>
      <c r="U34201">
        <v>14</v>
      </c>
    </row>
    <row r="34202" spans="1:21" x14ac:dyDescent="0.25">
      <c r="A34202" t="s">
        <v>164867</v>
      </c>
      <c r="B34202" t="s">
        <v>164868</v>
      </c>
      <c r="C34202" t="s">
        <v>166382</v>
      </c>
      <c r="D34202" t="s">
        <v>166383</v>
      </c>
      <c r="E34202" t="s">
        <v>166384</v>
      </c>
      <c r="F34202" t="s">
        <v>166385</v>
      </c>
      <c r="G34202" t="s">
        <v>166386</v>
      </c>
      <c r="H34202">
        <v>27</v>
      </c>
      <c r="I34202" t="s">
        <v>28</v>
      </c>
      <c r="J34202" t="s">
        <v>166387</v>
      </c>
      <c r="K34202">
        <v>2328</v>
      </c>
      <c r="L34202" t="s">
        <v>30</v>
      </c>
      <c r="M34202" t="s">
        <v>31</v>
      </c>
      <c r="N34202" t="b">
        <v>1</v>
      </c>
      <c r="O34202" t="s">
        <v>166388</v>
      </c>
      <c r="Q34202">
        <v>7378</v>
      </c>
      <c r="R34202">
        <v>117</v>
      </c>
      <c r="S34202">
        <v>11</v>
      </c>
      <c r="T34202">
        <v>0</v>
      </c>
      <c r="U34202">
        <v>17</v>
      </c>
    </row>
    <row r="34203" spans="1:21" x14ac:dyDescent="0.25">
      <c r="A34203" t="s">
        <v>164867</v>
      </c>
      <c r="B34203" t="s">
        <v>164868</v>
      </c>
      <c r="C34203" t="s">
        <v>166389</v>
      </c>
      <c r="D34203" t="s">
        <v>166390</v>
      </c>
      <c r="E34203" t="s">
        <v>166391</v>
      </c>
      <c r="F34203" t="s">
        <v>166392</v>
      </c>
      <c r="G34203" t="s">
        <v>166393</v>
      </c>
      <c r="H34203">
        <v>27</v>
      </c>
      <c r="I34203" t="s">
        <v>28</v>
      </c>
      <c r="J34203" t="s">
        <v>158464</v>
      </c>
      <c r="K34203">
        <v>2504</v>
      </c>
      <c r="L34203" t="s">
        <v>30</v>
      </c>
      <c r="M34203" t="s">
        <v>31</v>
      </c>
      <c r="N34203" t="b">
        <v>0</v>
      </c>
      <c r="O34203" t="s">
        <v>166394</v>
      </c>
      <c r="Q34203">
        <v>2539</v>
      </c>
      <c r="R34203">
        <v>108</v>
      </c>
      <c r="S34203">
        <v>2</v>
      </c>
      <c r="T34203">
        <v>0</v>
      </c>
      <c r="U34203">
        <v>7</v>
      </c>
    </row>
    <row r="34204" spans="1:21" x14ac:dyDescent="0.25">
      <c r="A34204" t="s">
        <v>164867</v>
      </c>
      <c r="B34204" t="s">
        <v>164868</v>
      </c>
      <c r="C34204" t="s">
        <v>166395</v>
      </c>
      <c r="D34204" t="s">
        <v>166396</v>
      </c>
      <c r="E34204" t="s">
        <v>166397</v>
      </c>
      <c r="F34204" t="s">
        <v>166398</v>
      </c>
      <c r="G34204" t="s">
        <v>166399</v>
      </c>
      <c r="H34204">
        <v>27</v>
      </c>
      <c r="I34204" t="s">
        <v>28</v>
      </c>
      <c r="J34204" t="s">
        <v>166400</v>
      </c>
      <c r="K34204">
        <v>2170</v>
      </c>
      <c r="L34204" t="s">
        <v>30</v>
      </c>
      <c r="M34204" t="s">
        <v>31</v>
      </c>
      <c r="N34204" t="b">
        <v>1</v>
      </c>
      <c r="O34204" t="s">
        <v>166401</v>
      </c>
      <c r="Q34204">
        <v>2822</v>
      </c>
      <c r="R34204">
        <v>121</v>
      </c>
      <c r="S34204">
        <v>0</v>
      </c>
      <c r="T34204">
        <v>0</v>
      </c>
      <c r="U34204">
        <v>2</v>
      </c>
    </row>
    <row r="34205" spans="1:21" x14ac:dyDescent="0.25">
      <c r="A34205" t="s">
        <v>164867</v>
      </c>
      <c r="B34205" t="s">
        <v>164868</v>
      </c>
      <c r="C34205" t="s">
        <v>166402</v>
      </c>
      <c r="D34205" t="s">
        <v>166403</v>
      </c>
      <c r="E34205" t="s">
        <v>166404</v>
      </c>
      <c r="F34205" t="s">
        <v>166405</v>
      </c>
      <c r="G34205" t="s">
        <v>166406</v>
      </c>
      <c r="H34205">
        <v>27</v>
      </c>
      <c r="I34205" t="s">
        <v>28</v>
      </c>
      <c r="J34205" t="s">
        <v>40514</v>
      </c>
      <c r="K34205">
        <v>965</v>
      </c>
      <c r="L34205" t="s">
        <v>30</v>
      </c>
      <c r="M34205" t="s">
        <v>31</v>
      </c>
      <c r="N34205" t="b">
        <v>1</v>
      </c>
      <c r="O34205" t="s">
        <v>166407</v>
      </c>
      <c r="Q34205">
        <v>12228</v>
      </c>
      <c r="R34205">
        <v>208</v>
      </c>
      <c r="S34205">
        <v>10</v>
      </c>
      <c r="T34205">
        <v>0</v>
      </c>
      <c r="U34205">
        <v>16</v>
      </c>
    </row>
    <row r="34206" spans="1:21" x14ac:dyDescent="0.25">
      <c r="A34206" t="s">
        <v>164867</v>
      </c>
      <c r="B34206" t="s">
        <v>164868</v>
      </c>
      <c r="C34206" t="s">
        <v>166408</v>
      </c>
      <c r="D34206" t="s">
        <v>166409</v>
      </c>
      <c r="E34206" t="s">
        <v>166410</v>
      </c>
      <c r="F34206" t="s">
        <v>166411</v>
      </c>
      <c r="G34206" t="s">
        <v>166412</v>
      </c>
      <c r="H34206">
        <v>27</v>
      </c>
      <c r="I34206" t="s">
        <v>28</v>
      </c>
      <c r="J34206" t="s">
        <v>14945</v>
      </c>
      <c r="K34206">
        <v>1988</v>
      </c>
      <c r="L34206" t="s">
        <v>30</v>
      </c>
      <c r="M34206" t="s">
        <v>31</v>
      </c>
      <c r="N34206" t="b">
        <v>0</v>
      </c>
      <c r="O34206" t="s">
        <v>166413</v>
      </c>
      <c r="Q34206">
        <v>871421</v>
      </c>
      <c r="R34206">
        <v>25599</v>
      </c>
      <c r="S34206">
        <v>1062</v>
      </c>
      <c r="T34206">
        <v>0</v>
      </c>
      <c r="U34206">
        <v>2093</v>
      </c>
    </row>
    <row r="34207" spans="1:21" x14ac:dyDescent="0.25">
      <c r="A34207" t="s">
        <v>164867</v>
      </c>
      <c r="B34207" t="s">
        <v>164868</v>
      </c>
      <c r="C34207" t="s">
        <v>166414</v>
      </c>
      <c r="D34207" t="s">
        <v>166415</v>
      </c>
      <c r="E34207" t="s">
        <v>166416</v>
      </c>
      <c r="F34207" t="s">
        <v>166417</v>
      </c>
      <c r="G34207" t="s">
        <v>166418</v>
      </c>
      <c r="H34207">
        <v>27</v>
      </c>
      <c r="I34207" t="s">
        <v>28</v>
      </c>
      <c r="J34207" t="s">
        <v>85349</v>
      </c>
      <c r="K34207">
        <v>3261</v>
      </c>
      <c r="L34207" t="s">
        <v>30</v>
      </c>
      <c r="M34207" t="s">
        <v>31</v>
      </c>
      <c r="N34207" t="b">
        <v>0</v>
      </c>
      <c r="O34207" t="s">
        <v>166419</v>
      </c>
      <c r="Q34207">
        <v>7237</v>
      </c>
      <c r="R34207">
        <v>92</v>
      </c>
      <c r="S34207">
        <v>7</v>
      </c>
      <c r="T34207">
        <v>0</v>
      </c>
      <c r="U34207">
        <v>10</v>
      </c>
    </row>
    <row r="34208" spans="1:21" x14ac:dyDescent="0.25">
      <c r="A34208" t="s">
        <v>164867</v>
      </c>
      <c r="B34208" t="s">
        <v>164868</v>
      </c>
      <c r="C34208" t="s">
        <v>166420</v>
      </c>
      <c r="D34208" t="s">
        <v>166421</v>
      </c>
      <c r="E34208" t="s">
        <v>166422</v>
      </c>
      <c r="F34208" t="s">
        <v>166423</v>
      </c>
      <c r="G34208" t="s">
        <v>166424</v>
      </c>
      <c r="H34208">
        <v>27</v>
      </c>
      <c r="I34208" t="s">
        <v>28</v>
      </c>
      <c r="J34208" t="s">
        <v>166425</v>
      </c>
      <c r="K34208">
        <v>2132</v>
      </c>
      <c r="L34208" t="s">
        <v>30</v>
      </c>
      <c r="M34208" t="s">
        <v>31</v>
      </c>
      <c r="N34208" t="b">
        <v>0</v>
      </c>
      <c r="O34208" t="s">
        <v>166426</v>
      </c>
      <c r="Q34208">
        <v>4520</v>
      </c>
      <c r="R34208">
        <v>126</v>
      </c>
      <c r="S34208">
        <v>3</v>
      </c>
      <c r="T34208">
        <v>0</v>
      </c>
      <c r="U34208">
        <v>8</v>
      </c>
    </row>
    <row r="34209" spans="1:21" x14ac:dyDescent="0.25">
      <c r="A34209" t="s">
        <v>164867</v>
      </c>
      <c r="B34209" t="s">
        <v>164868</v>
      </c>
      <c r="C34209" t="s">
        <v>166427</v>
      </c>
      <c r="D34209" t="s">
        <v>166428</v>
      </c>
      <c r="E34209" t="s">
        <v>166429</v>
      </c>
      <c r="F34209" t="s">
        <v>166430</v>
      </c>
      <c r="G34209" t="s">
        <v>166431</v>
      </c>
      <c r="H34209">
        <v>27</v>
      </c>
      <c r="I34209" t="s">
        <v>28</v>
      </c>
      <c r="J34209" t="s">
        <v>166432</v>
      </c>
      <c r="K34209">
        <v>1182</v>
      </c>
      <c r="L34209" t="s">
        <v>30</v>
      </c>
      <c r="M34209" t="s">
        <v>31</v>
      </c>
      <c r="N34209" t="b">
        <v>0</v>
      </c>
      <c r="O34209" t="s">
        <v>166433</v>
      </c>
      <c r="Q34209">
        <v>1512</v>
      </c>
      <c r="R34209">
        <v>52</v>
      </c>
      <c r="S34209">
        <v>1</v>
      </c>
      <c r="T34209">
        <v>0</v>
      </c>
      <c r="U34209">
        <v>13</v>
      </c>
    </row>
    <row r="34210" spans="1:21" x14ac:dyDescent="0.25">
      <c r="A34210" t="s">
        <v>164867</v>
      </c>
      <c r="B34210" t="s">
        <v>164868</v>
      </c>
      <c r="C34210" t="s">
        <v>166434</v>
      </c>
      <c r="D34210" t="s">
        <v>166435</v>
      </c>
      <c r="E34210" t="s">
        <v>166436</v>
      </c>
      <c r="F34210" t="s">
        <v>166437</v>
      </c>
      <c r="G34210" t="s">
        <v>166438</v>
      </c>
      <c r="H34210">
        <v>27</v>
      </c>
      <c r="I34210" t="s">
        <v>28</v>
      </c>
      <c r="J34210" t="s">
        <v>1989</v>
      </c>
      <c r="K34210">
        <v>627</v>
      </c>
      <c r="L34210" t="s">
        <v>30</v>
      </c>
      <c r="M34210" t="s">
        <v>31</v>
      </c>
      <c r="N34210" t="b">
        <v>1</v>
      </c>
      <c r="O34210" t="s">
        <v>166439</v>
      </c>
      <c r="Q34210">
        <v>30152</v>
      </c>
      <c r="R34210">
        <v>557</v>
      </c>
      <c r="S34210">
        <v>72</v>
      </c>
      <c r="T34210">
        <v>0</v>
      </c>
      <c r="U34210">
        <v>43</v>
      </c>
    </row>
    <row r="34211" spans="1:21" x14ac:dyDescent="0.25">
      <c r="A34211" t="s">
        <v>164867</v>
      </c>
      <c r="B34211" t="s">
        <v>164868</v>
      </c>
      <c r="C34211" t="s">
        <v>166440</v>
      </c>
      <c r="D34211" t="s">
        <v>166441</v>
      </c>
      <c r="E34211" t="s">
        <v>166442</v>
      </c>
      <c r="F34211" t="s">
        <v>166443</v>
      </c>
      <c r="G34211" t="s">
        <v>166444</v>
      </c>
      <c r="H34211">
        <v>27</v>
      </c>
      <c r="I34211" t="s">
        <v>28</v>
      </c>
      <c r="J34211" t="s">
        <v>166445</v>
      </c>
      <c r="K34211">
        <v>333</v>
      </c>
      <c r="L34211" t="s">
        <v>30</v>
      </c>
      <c r="M34211" t="s">
        <v>31</v>
      </c>
      <c r="N34211" t="b">
        <v>1</v>
      </c>
      <c r="O34211" t="s">
        <v>166446</v>
      </c>
      <c r="Q34211">
        <v>9703</v>
      </c>
      <c r="R34211">
        <v>242</v>
      </c>
      <c r="S34211">
        <v>10</v>
      </c>
      <c r="T34211">
        <v>0</v>
      </c>
      <c r="U34211">
        <v>42</v>
      </c>
    </row>
    <row r="34212" spans="1:21" x14ac:dyDescent="0.25">
      <c r="A34212" t="s">
        <v>164867</v>
      </c>
      <c r="B34212" t="s">
        <v>164868</v>
      </c>
      <c r="C34212" t="s">
        <v>166447</v>
      </c>
      <c r="D34212" t="s">
        <v>166448</v>
      </c>
      <c r="E34212" t="s">
        <v>166449</v>
      </c>
      <c r="F34212" t="s">
        <v>166450</v>
      </c>
      <c r="G34212" t="s">
        <v>166451</v>
      </c>
      <c r="H34212">
        <v>27</v>
      </c>
      <c r="I34212" t="s">
        <v>28</v>
      </c>
      <c r="J34212" t="s">
        <v>14706</v>
      </c>
      <c r="K34212">
        <v>1895</v>
      </c>
      <c r="L34212" t="s">
        <v>30</v>
      </c>
      <c r="M34212" t="s">
        <v>31</v>
      </c>
      <c r="N34212" t="b">
        <v>0</v>
      </c>
      <c r="O34212" t="s">
        <v>166452</v>
      </c>
      <c r="Q34212">
        <v>2243</v>
      </c>
      <c r="R34212">
        <v>76</v>
      </c>
      <c r="S34212">
        <v>1</v>
      </c>
      <c r="T34212">
        <v>0</v>
      </c>
      <c r="U34212">
        <v>8</v>
      </c>
    </row>
    <row r="34213" spans="1:21" x14ac:dyDescent="0.25">
      <c r="A34213" t="s">
        <v>164867</v>
      </c>
      <c r="B34213" t="s">
        <v>164868</v>
      </c>
      <c r="C34213" t="s">
        <v>166453</v>
      </c>
      <c r="D34213" t="s">
        <v>166454</v>
      </c>
      <c r="E34213" t="s">
        <v>166455</v>
      </c>
      <c r="F34213" t="s">
        <v>166456</v>
      </c>
      <c r="G34213" t="s">
        <v>166457</v>
      </c>
      <c r="H34213">
        <v>27</v>
      </c>
      <c r="I34213" t="s">
        <v>28</v>
      </c>
      <c r="J34213" t="s">
        <v>114</v>
      </c>
      <c r="K34213">
        <v>738</v>
      </c>
      <c r="L34213" t="s">
        <v>30</v>
      </c>
      <c r="M34213" t="s">
        <v>31</v>
      </c>
      <c r="N34213" t="b">
        <v>1</v>
      </c>
      <c r="O34213" t="s">
        <v>166458</v>
      </c>
      <c r="Q34213">
        <v>3347</v>
      </c>
      <c r="R34213">
        <v>58</v>
      </c>
      <c r="S34213">
        <v>2</v>
      </c>
      <c r="T34213">
        <v>0</v>
      </c>
      <c r="U34213">
        <v>20</v>
      </c>
    </row>
    <row r="34214" spans="1:21" x14ac:dyDescent="0.25">
      <c r="A34214" t="s">
        <v>164867</v>
      </c>
      <c r="B34214" t="s">
        <v>164868</v>
      </c>
      <c r="C34214" t="s">
        <v>166459</v>
      </c>
      <c r="D34214" t="s">
        <v>166460</v>
      </c>
      <c r="E34214" t="s">
        <v>166461</v>
      </c>
      <c r="F34214" t="s">
        <v>166462</v>
      </c>
      <c r="G34214" t="s">
        <v>166463</v>
      </c>
      <c r="H34214">
        <v>27</v>
      </c>
      <c r="I34214" t="s">
        <v>28</v>
      </c>
      <c r="J34214" t="s">
        <v>6937</v>
      </c>
      <c r="K34214">
        <v>1960</v>
      </c>
      <c r="L34214" t="s">
        <v>30</v>
      </c>
      <c r="M34214" t="s">
        <v>31</v>
      </c>
      <c r="N34214" t="b">
        <v>0</v>
      </c>
      <c r="O34214" t="s">
        <v>166464</v>
      </c>
      <c r="Q34214">
        <v>1113</v>
      </c>
      <c r="R34214">
        <v>29</v>
      </c>
      <c r="S34214">
        <v>4</v>
      </c>
      <c r="T34214">
        <v>0</v>
      </c>
      <c r="U34214">
        <v>1</v>
      </c>
    </row>
    <row r="34215" spans="1:21" x14ac:dyDescent="0.25">
      <c r="A34215" t="s">
        <v>164867</v>
      </c>
      <c r="B34215" t="s">
        <v>164868</v>
      </c>
      <c r="C34215" t="s">
        <v>166465</v>
      </c>
      <c r="D34215" t="s">
        <v>166466</v>
      </c>
      <c r="E34215" t="s">
        <v>166467</v>
      </c>
      <c r="F34215" t="s">
        <v>166468</v>
      </c>
      <c r="G34215" t="s">
        <v>166469</v>
      </c>
      <c r="H34215">
        <v>27</v>
      </c>
      <c r="I34215" t="s">
        <v>28</v>
      </c>
      <c r="J34215" t="s">
        <v>8901</v>
      </c>
      <c r="K34215">
        <v>2266</v>
      </c>
      <c r="L34215" t="s">
        <v>30</v>
      </c>
      <c r="M34215" t="s">
        <v>31</v>
      </c>
      <c r="N34215" t="b">
        <v>0</v>
      </c>
      <c r="O34215" t="s">
        <v>166470</v>
      </c>
      <c r="Q34215">
        <v>1298</v>
      </c>
      <c r="R34215">
        <v>32</v>
      </c>
      <c r="S34215">
        <v>1</v>
      </c>
      <c r="T34215">
        <v>0</v>
      </c>
      <c r="U34215">
        <v>7</v>
      </c>
    </row>
    <row r="34216" spans="1:21" x14ac:dyDescent="0.25">
      <c r="A34216" t="s">
        <v>164867</v>
      </c>
      <c r="B34216" t="s">
        <v>164868</v>
      </c>
      <c r="C34216" t="s">
        <v>166471</v>
      </c>
      <c r="D34216" t="s">
        <v>166472</v>
      </c>
      <c r="E34216" t="s">
        <v>166473</v>
      </c>
      <c r="F34216" t="s">
        <v>166474</v>
      </c>
      <c r="G34216" t="s">
        <v>166475</v>
      </c>
      <c r="H34216">
        <v>27</v>
      </c>
      <c r="I34216" t="s">
        <v>28</v>
      </c>
      <c r="J34216" t="s">
        <v>140710</v>
      </c>
      <c r="K34216">
        <v>2385</v>
      </c>
      <c r="L34216" t="s">
        <v>30</v>
      </c>
      <c r="M34216" t="s">
        <v>31</v>
      </c>
      <c r="N34216" t="b">
        <v>1</v>
      </c>
      <c r="O34216" t="s">
        <v>166476</v>
      </c>
      <c r="Q34216">
        <v>1313</v>
      </c>
      <c r="R34216">
        <v>53</v>
      </c>
      <c r="S34216">
        <v>1</v>
      </c>
      <c r="T34216">
        <v>0</v>
      </c>
      <c r="U34216">
        <v>5</v>
      </c>
    </row>
    <row r="34217" spans="1:21" x14ac:dyDescent="0.25">
      <c r="A34217" t="s">
        <v>164867</v>
      </c>
      <c r="B34217" t="s">
        <v>164868</v>
      </c>
      <c r="C34217" t="s">
        <v>166477</v>
      </c>
      <c r="D34217" t="s">
        <v>166478</v>
      </c>
      <c r="E34217" t="s">
        <v>166479</v>
      </c>
      <c r="F34217" t="s">
        <v>166480</v>
      </c>
      <c r="G34217" t="s">
        <v>166481</v>
      </c>
      <c r="H34217">
        <v>27</v>
      </c>
      <c r="I34217" t="s">
        <v>28</v>
      </c>
      <c r="J34217" t="s">
        <v>125721</v>
      </c>
      <c r="K34217">
        <v>2530</v>
      </c>
      <c r="L34217" t="s">
        <v>30</v>
      </c>
      <c r="M34217" t="s">
        <v>31</v>
      </c>
      <c r="N34217" t="b">
        <v>1</v>
      </c>
      <c r="O34217" t="s">
        <v>166482</v>
      </c>
      <c r="Q34217">
        <v>3726</v>
      </c>
      <c r="R34217">
        <v>98</v>
      </c>
      <c r="S34217">
        <v>3</v>
      </c>
      <c r="T34217">
        <v>0</v>
      </c>
      <c r="U34217">
        <v>8</v>
      </c>
    </row>
    <row r="34218" spans="1:21" x14ac:dyDescent="0.25">
      <c r="A34218" t="s">
        <v>164867</v>
      </c>
      <c r="B34218" t="s">
        <v>164868</v>
      </c>
      <c r="C34218" t="s">
        <v>166483</v>
      </c>
      <c r="D34218" t="s">
        <v>166484</v>
      </c>
      <c r="E34218" t="s">
        <v>166485</v>
      </c>
      <c r="F34218" t="s">
        <v>166486</v>
      </c>
      <c r="G34218" t="s">
        <v>166487</v>
      </c>
      <c r="H34218">
        <v>27</v>
      </c>
      <c r="I34218" t="s">
        <v>28</v>
      </c>
      <c r="J34218" t="s">
        <v>22470</v>
      </c>
      <c r="K34218">
        <v>3530</v>
      </c>
      <c r="L34218" t="s">
        <v>30</v>
      </c>
      <c r="M34218" t="s">
        <v>31</v>
      </c>
      <c r="N34218" t="b">
        <v>1</v>
      </c>
      <c r="O34218" t="s">
        <v>166488</v>
      </c>
      <c r="Q34218">
        <v>2333</v>
      </c>
      <c r="R34218">
        <v>80</v>
      </c>
      <c r="S34218">
        <v>0</v>
      </c>
      <c r="T34218">
        <v>0</v>
      </c>
      <c r="U34218">
        <v>16</v>
      </c>
    </row>
    <row r="34219" spans="1:21" x14ac:dyDescent="0.25">
      <c r="A34219" t="s">
        <v>164867</v>
      </c>
      <c r="B34219" t="s">
        <v>164868</v>
      </c>
      <c r="C34219" t="s">
        <v>166489</v>
      </c>
      <c r="D34219" t="s">
        <v>166490</v>
      </c>
      <c r="E34219" t="s">
        <v>166491</v>
      </c>
      <c r="F34219" t="s">
        <v>166492</v>
      </c>
      <c r="G34219" t="s">
        <v>166493</v>
      </c>
      <c r="H34219">
        <v>27</v>
      </c>
      <c r="I34219" t="s">
        <v>28</v>
      </c>
      <c r="J34219" t="s">
        <v>427</v>
      </c>
      <c r="K34219">
        <v>803</v>
      </c>
      <c r="L34219" t="s">
        <v>30</v>
      </c>
      <c r="M34219" t="s">
        <v>31</v>
      </c>
      <c r="N34219" t="b">
        <v>1</v>
      </c>
      <c r="O34219" t="s">
        <v>166494</v>
      </c>
      <c r="Q34219">
        <v>7239</v>
      </c>
      <c r="R34219">
        <v>178</v>
      </c>
      <c r="S34219">
        <v>15</v>
      </c>
      <c r="T34219">
        <v>0</v>
      </c>
      <c r="U34219">
        <v>11</v>
      </c>
    </row>
    <row r="34220" spans="1:21" x14ac:dyDescent="0.25">
      <c r="A34220" t="s">
        <v>164867</v>
      </c>
      <c r="B34220" t="s">
        <v>164868</v>
      </c>
      <c r="C34220" t="s">
        <v>166495</v>
      </c>
      <c r="D34220" t="s">
        <v>166496</v>
      </c>
      <c r="E34220" t="s">
        <v>166497</v>
      </c>
      <c r="F34220" t="s">
        <v>166498</v>
      </c>
      <c r="G34220" t="s">
        <v>166499</v>
      </c>
      <c r="H34220">
        <v>27</v>
      </c>
      <c r="I34220" t="s">
        <v>28</v>
      </c>
      <c r="J34220" t="s">
        <v>166500</v>
      </c>
      <c r="K34220">
        <v>975</v>
      </c>
      <c r="L34220" t="s">
        <v>30</v>
      </c>
      <c r="M34220" t="s">
        <v>31</v>
      </c>
      <c r="N34220" t="b">
        <v>1</v>
      </c>
      <c r="O34220" t="s">
        <v>166501</v>
      </c>
      <c r="Q34220">
        <v>53042</v>
      </c>
      <c r="R34220">
        <v>1012</v>
      </c>
      <c r="S34220">
        <v>35</v>
      </c>
      <c r="T34220">
        <v>0</v>
      </c>
      <c r="U34220">
        <v>75</v>
      </c>
    </row>
    <row r="34221" spans="1:21" x14ac:dyDescent="0.25">
      <c r="A34221" t="s">
        <v>164867</v>
      </c>
      <c r="B34221" t="s">
        <v>164868</v>
      </c>
      <c r="C34221" t="s">
        <v>166502</v>
      </c>
      <c r="D34221" t="s">
        <v>166503</v>
      </c>
      <c r="E34221" t="s">
        <v>166504</v>
      </c>
      <c r="F34221" t="s">
        <v>166505</v>
      </c>
      <c r="G34221" t="s">
        <v>166506</v>
      </c>
      <c r="H34221">
        <v>27</v>
      </c>
      <c r="I34221" t="s">
        <v>28</v>
      </c>
      <c r="J34221" t="s">
        <v>158101</v>
      </c>
      <c r="K34221">
        <v>2071</v>
      </c>
      <c r="L34221" t="s">
        <v>30</v>
      </c>
      <c r="M34221" t="s">
        <v>31</v>
      </c>
      <c r="N34221" t="b">
        <v>1</v>
      </c>
      <c r="O34221" t="s">
        <v>166507</v>
      </c>
      <c r="Q34221">
        <v>3032</v>
      </c>
      <c r="R34221">
        <v>112</v>
      </c>
      <c r="S34221">
        <v>1</v>
      </c>
      <c r="T34221">
        <v>0</v>
      </c>
      <c r="U34221">
        <v>15</v>
      </c>
    </row>
    <row r="34222" spans="1:21" x14ac:dyDescent="0.25">
      <c r="A34222" t="s">
        <v>164867</v>
      </c>
      <c r="B34222" t="s">
        <v>164868</v>
      </c>
      <c r="C34222" t="s">
        <v>166508</v>
      </c>
      <c r="D34222" t="s">
        <v>166509</v>
      </c>
      <c r="E34222" t="s">
        <v>166510</v>
      </c>
      <c r="F34222" t="s">
        <v>166511</v>
      </c>
      <c r="G34222" t="s">
        <v>166512</v>
      </c>
      <c r="H34222">
        <v>27</v>
      </c>
      <c r="I34222" t="s">
        <v>28</v>
      </c>
      <c r="J34222" t="s">
        <v>12557</v>
      </c>
      <c r="K34222">
        <v>804</v>
      </c>
      <c r="L34222" t="s">
        <v>30</v>
      </c>
      <c r="M34222" t="s">
        <v>31</v>
      </c>
      <c r="N34222" t="b">
        <v>1</v>
      </c>
      <c r="O34222" t="s">
        <v>166513</v>
      </c>
      <c r="Q34222">
        <v>14367</v>
      </c>
      <c r="R34222">
        <v>275</v>
      </c>
      <c r="S34222">
        <v>78</v>
      </c>
      <c r="T34222">
        <v>0</v>
      </c>
      <c r="U34222">
        <v>55</v>
      </c>
    </row>
    <row r="34223" spans="1:21" x14ac:dyDescent="0.25">
      <c r="A34223" t="s">
        <v>164867</v>
      </c>
      <c r="B34223" t="s">
        <v>164868</v>
      </c>
      <c r="C34223" t="s">
        <v>166514</v>
      </c>
      <c r="D34223" t="s">
        <v>166515</v>
      </c>
      <c r="E34223" t="s">
        <v>166516</v>
      </c>
      <c r="F34223" t="s">
        <v>166517</v>
      </c>
      <c r="G34223" t="s">
        <v>166518</v>
      </c>
      <c r="H34223">
        <v>27</v>
      </c>
      <c r="I34223" t="s">
        <v>28</v>
      </c>
      <c r="J34223" t="s">
        <v>117279</v>
      </c>
      <c r="K34223">
        <v>3387</v>
      </c>
      <c r="L34223" t="s">
        <v>30</v>
      </c>
      <c r="M34223" t="s">
        <v>31</v>
      </c>
      <c r="N34223" t="b">
        <v>1</v>
      </c>
      <c r="O34223" t="s">
        <v>166519</v>
      </c>
      <c r="Q34223">
        <v>5364</v>
      </c>
      <c r="R34223">
        <v>205</v>
      </c>
      <c r="S34223">
        <v>5</v>
      </c>
      <c r="T34223">
        <v>0</v>
      </c>
      <c r="U34223">
        <v>1</v>
      </c>
    </row>
    <row r="34224" spans="1:21" x14ac:dyDescent="0.25">
      <c r="A34224" t="s">
        <v>164867</v>
      </c>
      <c r="B34224" t="s">
        <v>164868</v>
      </c>
      <c r="C34224" t="s">
        <v>166520</v>
      </c>
      <c r="D34224" t="s">
        <v>166521</v>
      </c>
      <c r="E34224" t="s">
        <v>166522</v>
      </c>
      <c r="F34224" t="s">
        <v>166523</v>
      </c>
      <c r="G34224" t="s">
        <v>166524</v>
      </c>
      <c r="H34224">
        <v>27</v>
      </c>
      <c r="I34224" t="s">
        <v>28</v>
      </c>
      <c r="J34224" t="s">
        <v>166525</v>
      </c>
      <c r="K34224">
        <v>3090</v>
      </c>
      <c r="L34224" t="s">
        <v>30</v>
      </c>
      <c r="M34224" t="s">
        <v>31</v>
      </c>
      <c r="N34224" t="b">
        <v>1</v>
      </c>
      <c r="O34224" t="s">
        <v>166526</v>
      </c>
      <c r="Q34224">
        <v>11363</v>
      </c>
      <c r="R34224">
        <v>126</v>
      </c>
      <c r="S34224">
        <v>13</v>
      </c>
      <c r="T34224">
        <v>0</v>
      </c>
      <c r="U34224">
        <v>17</v>
      </c>
    </row>
    <row r="34225" spans="1:21" x14ac:dyDescent="0.25">
      <c r="A34225" t="s">
        <v>164867</v>
      </c>
      <c r="B34225" t="s">
        <v>164868</v>
      </c>
      <c r="C34225" t="s">
        <v>166527</v>
      </c>
      <c r="D34225" t="s">
        <v>166528</v>
      </c>
      <c r="E34225" s="1">
        <v>44167.655555555553</v>
      </c>
      <c r="F34225" t="s">
        <v>166529</v>
      </c>
      <c r="G34225" t="s">
        <v>166530</v>
      </c>
      <c r="H34225">
        <v>27</v>
      </c>
      <c r="I34225" t="s">
        <v>28</v>
      </c>
      <c r="J34225" t="s">
        <v>89048</v>
      </c>
      <c r="K34225">
        <v>2175</v>
      </c>
      <c r="L34225" t="s">
        <v>30</v>
      </c>
      <c r="M34225" t="s">
        <v>31</v>
      </c>
      <c r="N34225" t="b">
        <v>1</v>
      </c>
      <c r="O34225" t="s">
        <v>166531</v>
      </c>
      <c r="Q34225">
        <v>1942</v>
      </c>
      <c r="R34225">
        <v>52</v>
      </c>
      <c r="S34225">
        <v>5</v>
      </c>
      <c r="T34225">
        <v>0</v>
      </c>
      <c r="U34225">
        <v>4</v>
      </c>
    </row>
    <row r="34226" spans="1:21" x14ac:dyDescent="0.25">
      <c r="A34226" t="s">
        <v>164867</v>
      </c>
      <c r="B34226" t="s">
        <v>164868</v>
      </c>
      <c r="C34226" t="s">
        <v>166532</v>
      </c>
      <c r="D34226" t="s">
        <v>166533</v>
      </c>
      <c r="E34226" s="1">
        <v>44167.584722222222</v>
      </c>
      <c r="F34226" t="s">
        <v>166534</v>
      </c>
      <c r="G34226" t="s">
        <v>166535</v>
      </c>
      <c r="H34226">
        <v>27</v>
      </c>
      <c r="I34226" t="s">
        <v>28</v>
      </c>
      <c r="J34226" t="s">
        <v>166536</v>
      </c>
      <c r="K34226">
        <v>1053</v>
      </c>
      <c r="L34226" t="s">
        <v>30</v>
      </c>
      <c r="M34226" t="s">
        <v>31</v>
      </c>
      <c r="N34226" t="b">
        <v>0</v>
      </c>
      <c r="O34226" t="s">
        <v>166537</v>
      </c>
      <c r="Q34226">
        <v>4600</v>
      </c>
      <c r="R34226">
        <v>58</v>
      </c>
      <c r="S34226">
        <v>4</v>
      </c>
      <c r="T34226">
        <v>0</v>
      </c>
      <c r="U34226">
        <v>17</v>
      </c>
    </row>
    <row r="34227" spans="1:21" x14ac:dyDescent="0.25">
      <c r="A34227" t="s">
        <v>164867</v>
      </c>
      <c r="B34227" t="s">
        <v>164868</v>
      </c>
      <c r="C34227" t="s">
        <v>166538</v>
      </c>
      <c r="D34227" t="s">
        <v>166539</v>
      </c>
      <c r="E34227" s="1">
        <v>44137.661805555559</v>
      </c>
      <c r="F34227" t="s">
        <v>166540</v>
      </c>
      <c r="G34227" t="s">
        <v>166541</v>
      </c>
      <c r="H34227">
        <v>27</v>
      </c>
      <c r="I34227" t="s">
        <v>28</v>
      </c>
      <c r="J34227" t="s">
        <v>6967</v>
      </c>
      <c r="K34227">
        <v>1848</v>
      </c>
      <c r="L34227" t="s">
        <v>30</v>
      </c>
      <c r="M34227" t="s">
        <v>31</v>
      </c>
      <c r="N34227" t="b">
        <v>0</v>
      </c>
      <c r="O34227" t="s">
        <v>166542</v>
      </c>
      <c r="Q34227">
        <v>2056</v>
      </c>
      <c r="R34227">
        <v>58</v>
      </c>
      <c r="S34227">
        <v>4</v>
      </c>
      <c r="T34227">
        <v>0</v>
      </c>
      <c r="U34227">
        <v>6</v>
      </c>
    </row>
    <row r="34228" spans="1:21" x14ac:dyDescent="0.25">
      <c r="A34228" t="s">
        <v>164867</v>
      </c>
      <c r="B34228" t="s">
        <v>164868</v>
      </c>
      <c r="C34228" t="s">
        <v>166543</v>
      </c>
      <c r="D34228" t="s">
        <v>166544</v>
      </c>
      <c r="E34228" s="1">
        <v>44137.561805555553</v>
      </c>
      <c r="F34228" t="s">
        <v>166545</v>
      </c>
      <c r="G34228" t="s">
        <v>166546</v>
      </c>
      <c r="H34228">
        <v>27</v>
      </c>
      <c r="I34228" t="s">
        <v>28</v>
      </c>
      <c r="J34228" t="s">
        <v>166547</v>
      </c>
      <c r="K34228">
        <v>1479</v>
      </c>
      <c r="L34228" t="s">
        <v>30</v>
      </c>
      <c r="M34228" t="s">
        <v>31</v>
      </c>
      <c r="N34228" t="b">
        <v>1</v>
      </c>
      <c r="O34228" t="s">
        <v>166548</v>
      </c>
      <c r="Q34228">
        <v>10498</v>
      </c>
      <c r="R34228">
        <v>114</v>
      </c>
      <c r="S34228">
        <v>4</v>
      </c>
      <c r="T34228">
        <v>0</v>
      </c>
      <c r="U34228">
        <v>21</v>
      </c>
    </row>
    <row r="34229" spans="1:21" x14ac:dyDescent="0.25">
      <c r="A34229" t="s">
        <v>164867</v>
      </c>
      <c r="B34229" t="s">
        <v>164868</v>
      </c>
      <c r="C34229" t="s">
        <v>166549</v>
      </c>
      <c r="D34229" t="s">
        <v>166550</v>
      </c>
      <c r="E34229" s="1">
        <v>44106.584722222222</v>
      </c>
      <c r="F34229" t="s">
        <v>166551</v>
      </c>
      <c r="G34229" t="s">
        <v>166552</v>
      </c>
      <c r="H34229">
        <v>27</v>
      </c>
      <c r="I34229" t="s">
        <v>28</v>
      </c>
      <c r="J34229" t="s">
        <v>98304</v>
      </c>
      <c r="K34229">
        <v>1046</v>
      </c>
      <c r="L34229" t="s">
        <v>30</v>
      </c>
      <c r="M34229" t="s">
        <v>31</v>
      </c>
      <c r="N34229" t="b">
        <v>0</v>
      </c>
      <c r="O34229" t="s">
        <v>166553</v>
      </c>
      <c r="Q34229">
        <v>4404</v>
      </c>
      <c r="R34229">
        <v>74</v>
      </c>
      <c r="S34229">
        <v>1</v>
      </c>
      <c r="T34229">
        <v>0</v>
      </c>
      <c r="U34229">
        <v>8</v>
      </c>
    </row>
    <row r="34230" spans="1:21" x14ac:dyDescent="0.25">
      <c r="A34230" t="s">
        <v>164867</v>
      </c>
      <c r="B34230" t="s">
        <v>164868</v>
      </c>
      <c r="C34230" t="s">
        <v>166554</v>
      </c>
      <c r="D34230" t="s">
        <v>166555</v>
      </c>
      <c r="E34230" s="1">
        <v>44076.220138888886</v>
      </c>
      <c r="F34230" t="s">
        <v>166556</v>
      </c>
      <c r="G34230" t="s">
        <v>166557</v>
      </c>
      <c r="H34230">
        <v>27</v>
      </c>
      <c r="I34230" t="s">
        <v>28</v>
      </c>
      <c r="J34230" t="s">
        <v>1165</v>
      </c>
      <c r="K34230">
        <v>650</v>
      </c>
      <c r="L34230" t="s">
        <v>30</v>
      </c>
      <c r="M34230" t="s">
        <v>31</v>
      </c>
      <c r="N34230" t="b">
        <v>1</v>
      </c>
      <c r="O34230" t="s">
        <v>166558</v>
      </c>
      <c r="Q34230">
        <v>3797</v>
      </c>
      <c r="R34230">
        <v>102</v>
      </c>
      <c r="S34230">
        <v>6</v>
      </c>
      <c r="T34230">
        <v>0</v>
      </c>
      <c r="U34230">
        <v>24</v>
      </c>
    </row>
    <row r="34231" spans="1:21" x14ac:dyDescent="0.25">
      <c r="A34231" t="s">
        <v>164867</v>
      </c>
      <c r="B34231" t="s">
        <v>164868</v>
      </c>
      <c r="C34231" t="s">
        <v>166559</v>
      </c>
      <c r="D34231" t="s">
        <v>166560</v>
      </c>
      <c r="E34231" s="1">
        <v>44045.272916666669</v>
      </c>
      <c r="F34231" t="s">
        <v>166561</v>
      </c>
      <c r="G34231" t="s">
        <v>166562</v>
      </c>
      <c r="H34231">
        <v>27</v>
      </c>
      <c r="I34231" t="s">
        <v>28</v>
      </c>
      <c r="J34231" t="s">
        <v>122323</v>
      </c>
      <c r="K34231">
        <v>2404</v>
      </c>
      <c r="L34231" t="s">
        <v>30</v>
      </c>
      <c r="M34231" t="s">
        <v>31</v>
      </c>
      <c r="N34231" t="b">
        <v>1</v>
      </c>
      <c r="O34231" t="s">
        <v>166563</v>
      </c>
      <c r="Q34231">
        <v>4161</v>
      </c>
      <c r="R34231">
        <v>136</v>
      </c>
      <c r="S34231">
        <v>3</v>
      </c>
      <c r="T34231">
        <v>0</v>
      </c>
      <c r="U34231">
        <v>19</v>
      </c>
    </row>
    <row r="34232" spans="1:21" x14ac:dyDescent="0.25">
      <c r="A34232" t="s">
        <v>164867</v>
      </c>
      <c r="B34232" t="s">
        <v>164868</v>
      </c>
      <c r="C34232" t="s">
        <v>166564</v>
      </c>
      <c r="D34232" t="s">
        <v>166565</v>
      </c>
      <c r="E34232" s="1">
        <v>44014.65347222222</v>
      </c>
      <c r="F34232" t="s">
        <v>166566</v>
      </c>
      <c r="G34232" t="s">
        <v>166567</v>
      </c>
      <c r="H34232">
        <v>27</v>
      </c>
      <c r="I34232" t="s">
        <v>28</v>
      </c>
      <c r="J34232" t="s">
        <v>126275</v>
      </c>
      <c r="K34232">
        <v>2026</v>
      </c>
      <c r="L34232" t="s">
        <v>30</v>
      </c>
      <c r="M34232" t="s">
        <v>31</v>
      </c>
      <c r="N34232" t="b">
        <v>1</v>
      </c>
      <c r="O34232" t="s">
        <v>166568</v>
      </c>
      <c r="Q34232">
        <v>2555</v>
      </c>
      <c r="R34232">
        <v>64</v>
      </c>
      <c r="S34232">
        <v>1</v>
      </c>
      <c r="T34232">
        <v>0</v>
      </c>
      <c r="U34232">
        <v>1</v>
      </c>
    </row>
    <row r="34233" spans="1:21" x14ac:dyDescent="0.25">
      <c r="A34233" t="s">
        <v>164867</v>
      </c>
      <c r="B34233" t="s">
        <v>164868</v>
      </c>
      <c r="C34233" t="s">
        <v>166569</v>
      </c>
      <c r="D34233" t="s">
        <v>166570</v>
      </c>
      <c r="E34233" s="1">
        <v>44014.515972222223</v>
      </c>
      <c r="F34233" t="s">
        <v>166571</v>
      </c>
      <c r="G34233" t="s">
        <v>166572</v>
      </c>
      <c r="H34233">
        <v>27</v>
      </c>
      <c r="I34233" t="s">
        <v>28</v>
      </c>
      <c r="J34233" t="s">
        <v>30152</v>
      </c>
      <c r="K34233">
        <v>914</v>
      </c>
      <c r="L34233" t="s">
        <v>30</v>
      </c>
      <c r="M34233" t="s">
        <v>31</v>
      </c>
      <c r="N34233" t="b">
        <v>1</v>
      </c>
      <c r="O34233" t="s">
        <v>166573</v>
      </c>
      <c r="Q34233">
        <v>4417</v>
      </c>
      <c r="R34233">
        <v>89</v>
      </c>
      <c r="S34233">
        <v>5</v>
      </c>
      <c r="T34233">
        <v>0</v>
      </c>
      <c r="U34233">
        <v>8</v>
      </c>
    </row>
    <row r="34234" spans="1:21" x14ac:dyDescent="0.25">
      <c r="A34234" t="s">
        <v>164867</v>
      </c>
      <c r="B34234" t="s">
        <v>164868</v>
      </c>
      <c r="C34234" t="s">
        <v>166574</v>
      </c>
      <c r="D34234" t="s">
        <v>166575</v>
      </c>
      <c r="E34234" s="1">
        <v>43984.67083333333</v>
      </c>
      <c r="F34234" t="s">
        <v>166576</v>
      </c>
      <c r="G34234" t="s">
        <v>166577</v>
      </c>
      <c r="H34234">
        <v>27</v>
      </c>
      <c r="I34234" t="s">
        <v>28</v>
      </c>
      <c r="J34234" t="s">
        <v>166578</v>
      </c>
      <c r="K34234">
        <v>2720</v>
      </c>
      <c r="L34234" t="s">
        <v>30</v>
      </c>
      <c r="M34234" t="s">
        <v>31</v>
      </c>
      <c r="N34234" t="b">
        <v>0</v>
      </c>
      <c r="O34234" t="s">
        <v>166579</v>
      </c>
      <c r="Q34234">
        <v>2197</v>
      </c>
      <c r="R34234">
        <v>84</v>
      </c>
      <c r="S34234">
        <v>7</v>
      </c>
      <c r="T34234">
        <v>0</v>
      </c>
      <c r="U34234">
        <v>11</v>
      </c>
    </row>
    <row r="34235" spans="1:21" x14ac:dyDescent="0.25">
      <c r="A34235" t="s">
        <v>164867</v>
      </c>
      <c r="B34235" t="s">
        <v>164868</v>
      </c>
      <c r="C34235" t="s">
        <v>166580</v>
      </c>
      <c r="D34235" t="s">
        <v>166581</v>
      </c>
      <c r="E34235" s="1">
        <v>43984.565972222219</v>
      </c>
      <c r="F34235" t="s">
        <v>166582</v>
      </c>
      <c r="G34235" t="s">
        <v>166583</v>
      </c>
      <c r="H34235">
        <v>27</v>
      </c>
      <c r="I34235" t="s">
        <v>28</v>
      </c>
      <c r="J34235" t="s">
        <v>166584</v>
      </c>
      <c r="K34235">
        <v>2187</v>
      </c>
      <c r="L34235" t="s">
        <v>30</v>
      </c>
      <c r="M34235" t="s">
        <v>31</v>
      </c>
      <c r="N34235" t="b">
        <v>1</v>
      </c>
      <c r="O34235" t="s">
        <v>166585</v>
      </c>
      <c r="Q34235">
        <v>5011</v>
      </c>
      <c r="R34235">
        <v>88</v>
      </c>
      <c r="S34235">
        <v>7</v>
      </c>
      <c r="T34235">
        <v>0</v>
      </c>
      <c r="U34235">
        <v>28</v>
      </c>
    </row>
    <row r="34236" spans="1:21" x14ac:dyDescent="0.25">
      <c r="A34236" t="s">
        <v>164867</v>
      </c>
      <c r="B34236" t="s">
        <v>164868</v>
      </c>
      <c r="C34236" t="s">
        <v>166586</v>
      </c>
      <c r="D34236" t="s">
        <v>166587</v>
      </c>
      <c r="E34236" s="1">
        <v>43953.655555555553</v>
      </c>
      <c r="F34236" t="s">
        <v>166588</v>
      </c>
      <c r="G34236" t="s">
        <v>166589</v>
      </c>
      <c r="H34236">
        <v>27</v>
      </c>
      <c r="I34236" t="s">
        <v>28</v>
      </c>
      <c r="J34236" t="s">
        <v>89284</v>
      </c>
      <c r="K34236">
        <v>1936</v>
      </c>
      <c r="L34236" t="s">
        <v>30</v>
      </c>
      <c r="M34236" t="s">
        <v>31</v>
      </c>
      <c r="N34236" t="b">
        <v>0</v>
      </c>
      <c r="O34236" t="s">
        <v>166590</v>
      </c>
      <c r="Q34236">
        <v>10084</v>
      </c>
      <c r="R34236">
        <v>175</v>
      </c>
      <c r="S34236">
        <v>3</v>
      </c>
      <c r="T34236">
        <v>0</v>
      </c>
      <c r="U34236">
        <v>24</v>
      </c>
    </row>
    <row r="34237" spans="1:21" x14ac:dyDescent="0.25">
      <c r="A34237" t="s">
        <v>164867</v>
      </c>
      <c r="B34237" t="s">
        <v>164868</v>
      </c>
      <c r="C34237" t="s">
        <v>166591</v>
      </c>
      <c r="D34237" t="s">
        <v>166592</v>
      </c>
      <c r="E34237" s="1">
        <v>43923.658333333333</v>
      </c>
      <c r="F34237" t="s">
        <v>166593</v>
      </c>
      <c r="G34237" t="s">
        <v>166594</v>
      </c>
      <c r="H34237">
        <v>27</v>
      </c>
      <c r="I34237" t="s">
        <v>28</v>
      </c>
      <c r="J34237" t="s">
        <v>152801</v>
      </c>
      <c r="K34237">
        <v>2292</v>
      </c>
      <c r="L34237" t="s">
        <v>30</v>
      </c>
      <c r="M34237" t="s">
        <v>31</v>
      </c>
      <c r="N34237" t="b">
        <v>0</v>
      </c>
      <c r="O34237" t="s">
        <v>166595</v>
      </c>
      <c r="Q34237">
        <v>2302</v>
      </c>
      <c r="R34237">
        <v>93</v>
      </c>
      <c r="S34237">
        <v>6</v>
      </c>
      <c r="T34237">
        <v>0</v>
      </c>
      <c r="U34237">
        <v>15</v>
      </c>
    </row>
    <row r="34238" spans="1:21" x14ac:dyDescent="0.25">
      <c r="A34238" t="s">
        <v>164867</v>
      </c>
      <c r="B34238" t="s">
        <v>164868</v>
      </c>
      <c r="C34238" t="s">
        <v>166596</v>
      </c>
      <c r="D34238" t="s">
        <v>166597</v>
      </c>
      <c r="E34238" s="1">
        <v>43923.523611111108</v>
      </c>
      <c r="F34238" t="s">
        <v>166598</v>
      </c>
      <c r="G34238" t="s">
        <v>166599</v>
      </c>
      <c r="H34238">
        <v>27</v>
      </c>
      <c r="I34238" t="s">
        <v>28</v>
      </c>
      <c r="J34238" t="s">
        <v>11979</v>
      </c>
      <c r="K34238">
        <v>857</v>
      </c>
      <c r="L34238" t="s">
        <v>30</v>
      </c>
      <c r="M34238" t="s">
        <v>31</v>
      </c>
      <c r="N34238" t="b">
        <v>0</v>
      </c>
      <c r="O34238" t="s">
        <v>166600</v>
      </c>
      <c r="Q34238">
        <v>6034</v>
      </c>
      <c r="R34238">
        <v>94</v>
      </c>
      <c r="S34238">
        <v>8</v>
      </c>
      <c r="T34238">
        <v>0</v>
      </c>
      <c r="U34238">
        <v>16</v>
      </c>
    </row>
    <row r="34239" spans="1:21" x14ac:dyDescent="0.25">
      <c r="A34239" t="s">
        <v>164867</v>
      </c>
      <c r="B34239" t="s">
        <v>164868</v>
      </c>
      <c r="C34239" t="s">
        <v>166601</v>
      </c>
      <c r="D34239" t="s">
        <v>166602</v>
      </c>
      <c r="E34239" s="1">
        <v>43892.657638888886</v>
      </c>
      <c r="F34239" t="s">
        <v>166603</v>
      </c>
      <c r="G34239" t="s">
        <v>166604</v>
      </c>
      <c r="H34239">
        <v>27</v>
      </c>
      <c r="I34239" t="s">
        <v>28</v>
      </c>
      <c r="J34239" t="s">
        <v>166605</v>
      </c>
      <c r="K34239">
        <v>2371</v>
      </c>
      <c r="L34239" t="s">
        <v>30</v>
      </c>
      <c r="M34239" t="s">
        <v>31</v>
      </c>
      <c r="N34239" t="b">
        <v>0</v>
      </c>
      <c r="O34239" t="s">
        <v>166606</v>
      </c>
      <c r="Q34239">
        <v>25205</v>
      </c>
      <c r="R34239">
        <v>643</v>
      </c>
      <c r="S34239">
        <v>19</v>
      </c>
      <c r="T34239">
        <v>0</v>
      </c>
      <c r="U34239">
        <v>52</v>
      </c>
    </row>
    <row r="34240" spans="1:21" x14ac:dyDescent="0.25">
      <c r="A34240" t="s">
        <v>164867</v>
      </c>
      <c r="B34240" t="s">
        <v>164868</v>
      </c>
      <c r="C34240" t="s">
        <v>166607</v>
      </c>
      <c r="D34240" t="s">
        <v>166608</v>
      </c>
      <c r="E34240" s="1">
        <v>43863.1875</v>
      </c>
      <c r="F34240" t="s">
        <v>166609</v>
      </c>
      <c r="G34240" t="s">
        <v>166610</v>
      </c>
      <c r="H34240">
        <v>27</v>
      </c>
      <c r="I34240" t="s">
        <v>28</v>
      </c>
      <c r="J34240" t="s">
        <v>161731</v>
      </c>
      <c r="K34240">
        <v>2373</v>
      </c>
      <c r="L34240" t="s">
        <v>30</v>
      </c>
      <c r="M34240" t="s">
        <v>31</v>
      </c>
      <c r="N34240" t="b">
        <v>1</v>
      </c>
      <c r="O34240" t="s">
        <v>166611</v>
      </c>
      <c r="Q34240">
        <v>2516</v>
      </c>
      <c r="R34240">
        <v>64</v>
      </c>
      <c r="S34240">
        <v>3</v>
      </c>
      <c r="T34240">
        <v>0</v>
      </c>
      <c r="U34240">
        <v>7</v>
      </c>
    </row>
    <row r="34241" spans="1:21" x14ac:dyDescent="0.25">
      <c r="A34241" t="s">
        <v>164867</v>
      </c>
      <c r="B34241" t="s">
        <v>164868</v>
      </c>
      <c r="C34241" t="s">
        <v>166612</v>
      </c>
      <c r="D34241" t="s">
        <v>166613</v>
      </c>
      <c r="E34241" s="1">
        <v>43832.263888888891</v>
      </c>
      <c r="F34241" t="s">
        <v>166614</v>
      </c>
      <c r="G34241" t="s">
        <v>166615</v>
      </c>
      <c r="H34241">
        <v>27</v>
      </c>
      <c r="I34241" t="s">
        <v>28</v>
      </c>
      <c r="J34241" t="s">
        <v>102800</v>
      </c>
      <c r="K34241">
        <v>2731</v>
      </c>
      <c r="L34241" t="s">
        <v>30</v>
      </c>
      <c r="M34241" t="s">
        <v>31</v>
      </c>
      <c r="N34241" t="b">
        <v>1</v>
      </c>
      <c r="O34241" t="s">
        <v>166616</v>
      </c>
      <c r="Q34241">
        <v>7465</v>
      </c>
      <c r="R34241">
        <v>151</v>
      </c>
      <c r="S34241">
        <v>1</v>
      </c>
      <c r="T34241">
        <v>0</v>
      </c>
      <c r="U34241">
        <v>17</v>
      </c>
    </row>
    <row r="34242" spans="1:21" x14ac:dyDescent="0.25">
      <c r="A34242" t="s">
        <v>164867</v>
      </c>
      <c r="B34242" t="s">
        <v>164868</v>
      </c>
      <c r="C34242" t="s">
        <v>166617</v>
      </c>
      <c r="D34242" t="s">
        <v>166618</v>
      </c>
      <c r="E34242" t="s">
        <v>166619</v>
      </c>
      <c r="F34242" t="s">
        <v>166620</v>
      </c>
      <c r="G34242" t="s">
        <v>166621</v>
      </c>
      <c r="H34242">
        <v>27</v>
      </c>
      <c r="I34242" t="s">
        <v>28</v>
      </c>
      <c r="J34242" t="s">
        <v>153059</v>
      </c>
      <c r="K34242">
        <v>1679</v>
      </c>
      <c r="L34242" t="s">
        <v>30</v>
      </c>
      <c r="M34242" t="s">
        <v>31</v>
      </c>
      <c r="N34242" t="b">
        <v>0</v>
      </c>
      <c r="O34242" t="s">
        <v>166622</v>
      </c>
      <c r="Q34242">
        <v>2155</v>
      </c>
      <c r="R34242">
        <v>80</v>
      </c>
      <c r="S34242">
        <v>2</v>
      </c>
      <c r="T34242">
        <v>0</v>
      </c>
      <c r="U34242">
        <v>4</v>
      </c>
    </row>
    <row r="34243" spans="1:21" x14ac:dyDescent="0.25">
      <c r="A34243" t="s">
        <v>164867</v>
      </c>
      <c r="B34243" t="s">
        <v>164868</v>
      </c>
      <c r="C34243" t="s">
        <v>166623</v>
      </c>
      <c r="D34243" t="s">
        <v>166624</v>
      </c>
      <c r="E34243" t="s">
        <v>166625</v>
      </c>
      <c r="F34243" t="s">
        <v>166626</v>
      </c>
      <c r="G34243" t="s">
        <v>166627</v>
      </c>
      <c r="H34243">
        <v>27</v>
      </c>
      <c r="I34243" t="s">
        <v>28</v>
      </c>
      <c r="J34243" t="s">
        <v>6600</v>
      </c>
      <c r="K34243">
        <v>718</v>
      </c>
      <c r="L34243" t="s">
        <v>30</v>
      </c>
      <c r="M34243" t="s">
        <v>31</v>
      </c>
      <c r="N34243" t="b">
        <v>1</v>
      </c>
      <c r="O34243" t="s">
        <v>166628</v>
      </c>
      <c r="Q34243">
        <v>6877</v>
      </c>
      <c r="R34243">
        <v>134</v>
      </c>
      <c r="S34243">
        <v>3</v>
      </c>
      <c r="T34243">
        <v>0</v>
      </c>
      <c r="U34243">
        <v>11</v>
      </c>
    </row>
    <row r="34244" spans="1:21" x14ac:dyDescent="0.25">
      <c r="A34244" t="s">
        <v>164867</v>
      </c>
      <c r="B34244" t="s">
        <v>164868</v>
      </c>
      <c r="C34244" t="s">
        <v>166629</v>
      </c>
      <c r="D34244" t="s">
        <v>166630</v>
      </c>
      <c r="E34244" t="s">
        <v>166631</v>
      </c>
      <c r="F34244" t="s">
        <v>166632</v>
      </c>
      <c r="G34244" t="s">
        <v>166633</v>
      </c>
      <c r="H34244">
        <v>27</v>
      </c>
      <c r="I34244" t="s">
        <v>28</v>
      </c>
      <c r="J34244" t="s">
        <v>158501</v>
      </c>
      <c r="K34244">
        <v>2382</v>
      </c>
      <c r="L34244" t="s">
        <v>30</v>
      </c>
      <c r="M34244" t="s">
        <v>31</v>
      </c>
      <c r="N34244" t="b">
        <v>0</v>
      </c>
      <c r="Q34244">
        <v>3483</v>
      </c>
      <c r="R34244">
        <v>83</v>
      </c>
      <c r="S34244">
        <v>1</v>
      </c>
      <c r="T34244">
        <v>0</v>
      </c>
      <c r="U34244">
        <v>2</v>
      </c>
    </row>
    <row r="34245" spans="1:21" x14ac:dyDescent="0.25">
      <c r="A34245" t="s">
        <v>164867</v>
      </c>
      <c r="B34245" t="s">
        <v>164868</v>
      </c>
      <c r="C34245" t="s">
        <v>166634</v>
      </c>
      <c r="D34245" t="s">
        <v>166635</v>
      </c>
      <c r="E34245" t="s">
        <v>166636</v>
      </c>
      <c r="F34245" t="s">
        <v>166637</v>
      </c>
      <c r="G34245" t="s">
        <v>166638</v>
      </c>
      <c r="H34245">
        <v>27</v>
      </c>
      <c r="I34245" t="s">
        <v>28</v>
      </c>
      <c r="J34245" t="s">
        <v>98646</v>
      </c>
      <c r="K34245">
        <v>1975</v>
      </c>
      <c r="L34245" t="s">
        <v>30</v>
      </c>
      <c r="M34245" t="s">
        <v>31</v>
      </c>
      <c r="N34245" t="b">
        <v>0</v>
      </c>
      <c r="Q34245">
        <v>4697</v>
      </c>
      <c r="R34245">
        <v>126</v>
      </c>
      <c r="S34245">
        <v>6</v>
      </c>
      <c r="T34245">
        <v>0</v>
      </c>
      <c r="U34245">
        <v>3</v>
      </c>
    </row>
    <row r="34246" spans="1:21" x14ac:dyDescent="0.25">
      <c r="A34246" t="s">
        <v>164867</v>
      </c>
      <c r="B34246" t="s">
        <v>164868</v>
      </c>
      <c r="C34246" t="s">
        <v>166639</v>
      </c>
      <c r="D34246" t="s">
        <v>166640</v>
      </c>
      <c r="E34246" t="s">
        <v>166641</v>
      </c>
      <c r="F34246" t="s">
        <v>166642</v>
      </c>
      <c r="G34246" t="s">
        <v>166643</v>
      </c>
      <c r="H34246">
        <v>27</v>
      </c>
      <c r="I34246" t="s">
        <v>28</v>
      </c>
      <c r="J34246" t="s">
        <v>166644</v>
      </c>
      <c r="K34246">
        <v>819</v>
      </c>
      <c r="L34246" t="s">
        <v>30</v>
      </c>
      <c r="M34246" t="s">
        <v>31</v>
      </c>
      <c r="N34246" t="b">
        <v>0</v>
      </c>
      <c r="O34246" t="s">
        <v>166645</v>
      </c>
      <c r="Q34246">
        <v>12346</v>
      </c>
      <c r="R34246">
        <v>137</v>
      </c>
      <c r="S34246">
        <v>17</v>
      </c>
      <c r="T34246">
        <v>0</v>
      </c>
      <c r="U34246">
        <v>17</v>
      </c>
    </row>
    <row r="34247" spans="1:21" x14ac:dyDescent="0.25">
      <c r="A34247" t="s">
        <v>164867</v>
      </c>
      <c r="B34247" t="s">
        <v>164868</v>
      </c>
      <c r="C34247" t="s">
        <v>166646</v>
      </c>
      <c r="D34247" t="s">
        <v>166647</v>
      </c>
      <c r="E34247" t="s">
        <v>166648</v>
      </c>
      <c r="F34247" t="s">
        <v>166649</v>
      </c>
      <c r="G34247" t="s">
        <v>166650</v>
      </c>
      <c r="H34247">
        <v>27</v>
      </c>
      <c r="I34247" t="s">
        <v>28</v>
      </c>
      <c r="J34247" t="s">
        <v>157920</v>
      </c>
      <c r="K34247">
        <v>2168</v>
      </c>
      <c r="L34247" t="s">
        <v>30</v>
      </c>
      <c r="M34247" t="s">
        <v>31</v>
      </c>
      <c r="N34247" t="b">
        <v>0</v>
      </c>
      <c r="Q34247">
        <v>2675</v>
      </c>
      <c r="R34247">
        <v>96</v>
      </c>
      <c r="S34247">
        <v>3</v>
      </c>
      <c r="T34247">
        <v>0</v>
      </c>
      <c r="U34247">
        <v>11</v>
      </c>
    </row>
    <row r="34248" spans="1:21" x14ac:dyDescent="0.25">
      <c r="A34248" t="s">
        <v>164867</v>
      </c>
      <c r="B34248" t="s">
        <v>164868</v>
      </c>
      <c r="C34248" t="s">
        <v>166651</v>
      </c>
      <c r="D34248" t="s">
        <v>166652</v>
      </c>
      <c r="E34248" t="s">
        <v>166653</v>
      </c>
      <c r="F34248" t="s">
        <v>166654</v>
      </c>
      <c r="G34248" t="s">
        <v>166655</v>
      </c>
      <c r="H34248">
        <v>27</v>
      </c>
      <c r="I34248" t="s">
        <v>28</v>
      </c>
      <c r="J34248" t="s">
        <v>166656</v>
      </c>
      <c r="K34248">
        <v>316</v>
      </c>
      <c r="L34248" t="s">
        <v>30</v>
      </c>
      <c r="M34248" t="s">
        <v>31</v>
      </c>
      <c r="N34248" t="b">
        <v>1</v>
      </c>
      <c r="O34248" t="s">
        <v>166657</v>
      </c>
      <c r="Q34248">
        <v>22614</v>
      </c>
      <c r="R34248">
        <v>323</v>
      </c>
      <c r="S34248">
        <v>35</v>
      </c>
      <c r="T34248">
        <v>0</v>
      </c>
      <c r="U34248">
        <v>31</v>
      </c>
    </row>
    <row r="34249" spans="1:21" x14ac:dyDescent="0.25">
      <c r="A34249" t="s">
        <v>164867</v>
      </c>
      <c r="B34249" t="s">
        <v>164868</v>
      </c>
      <c r="C34249" t="s">
        <v>166658</v>
      </c>
      <c r="D34249" t="s">
        <v>166659</v>
      </c>
      <c r="E34249" t="s">
        <v>166660</v>
      </c>
      <c r="F34249" t="s">
        <v>166661</v>
      </c>
      <c r="G34249" t="s">
        <v>166662</v>
      </c>
      <c r="H34249">
        <v>27</v>
      </c>
      <c r="I34249" t="s">
        <v>28</v>
      </c>
      <c r="J34249" t="s">
        <v>9750</v>
      </c>
      <c r="K34249">
        <v>799</v>
      </c>
      <c r="L34249" t="s">
        <v>30</v>
      </c>
      <c r="M34249" t="s">
        <v>31</v>
      </c>
      <c r="N34249" t="b">
        <v>0</v>
      </c>
      <c r="Q34249">
        <v>1912</v>
      </c>
      <c r="R34249">
        <v>47</v>
      </c>
      <c r="S34249">
        <v>6</v>
      </c>
      <c r="T34249">
        <v>0</v>
      </c>
      <c r="U34249">
        <v>4</v>
      </c>
    </row>
    <row r="34250" spans="1:21" x14ac:dyDescent="0.25">
      <c r="A34250" t="s">
        <v>164867</v>
      </c>
      <c r="B34250" t="s">
        <v>164868</v>
      </c>
      <c r="C34250" t="s">
        <v>166663</v>
      </c>
      <c r="D34250" t="s">
        <v>166664</v>
      </c>
      <c r="E34250" t="s">
        <v>166665</v>
      </c>
      <c r="F34250" t="s">
        <v>166666</v>
      </c>
      <c r="G34250" t="s">
        <v>166667</v>
      </c>
      <c r="H34250">
        <v>27</v>
      </c>
      <c r="I34250" t="s">
        <v>28</v>
      </c>
      <c r="J34250" t="s">
        <v>220</v>
      </c>
      <c r="K34250">
        <v>213</v>
      </c>
      <c r="L34250" t="s">
        <v>30</v>
      </c>
      <c r="M34250" t="s">
        <v>31</v>
      </c>
      <c r="N34250" t="b">
        <v>0</v>
      </c>
      <c r="O34250" t="s">
        <v>166668</v>
      </c>
      <c r="Q34250">
        <v>1236</v>
      </c>
      <c r="R34250">
        <v>49</v>
      </c>
      <c r="S34250">
        <v>5</v>
      </c>
      <c r="T34250">
        <v>0</v>
      </c>
      <c r="U34250">
        <v>7</v>
      </c>
    </row>
    <row r="34251" spans="1:21" x14ac:dyDescent="0.25">
      <c r="A34251" t="s">
        <v>164867</v>
      </c>
      <c r="B34251" t="s">
        <v>164868</v>
      </c>
      <c r="C34251" t="s">
        <v>166669</v>
      </c>
      <c r="D34251" t="s">
        <v>166670</v>
      </c>
      <c r="E34251" t="s">
        <v>166671</v>
      </c>
      <c r="F34251" t="s">
        <v>166672</v>
      </c>
      <c r="G34251" t="s">
        <v>166673</v>
      </c>
      <c r="H34251">
        <v>27</v>
      </c>
      <c r="I34251" t="s">
        <v>28</v>
      </c>
      <c r="J34251" t="s">
        <v>1172</v>
      </c>
      <c r="K34251">
        <v>488</v>
      </c>
      <c r="L34251" t="s">
        <v>30</v>
      </c>
      <c r="M34251" t="s">
        <v>31</v>
      </c>
      <c r="N34251" t="b">
        <v>0</v>
      </c>
      <c r="O34251" t="s">
        <v>166674</v>
      </c>
      <c r="Q34251">
        <v>8634</v>
      </c>
      <c r="R34251">
        <v>195</v>
      </c>
      <c r="S34251">
        <v>12</v>
      </c>
      <c r="T34251">
        <v>0</v>
      </c>
      <c r="U34251">
        <v>16</v>
      </c>
    </row>
    <row r="34252" spans="1:21" x14ac:dyDescent="0.25">
      <c r="A34252" t="s">
        <v>164867</v>
      </c>
      <c r="B34252" t="s">
        <v>164868</v>
      </c>
      <c r="C34252" t="s">
        <v>166675</v>
      </c>
      <c r="D34252" t="s">
        <v>166676</v>
      </c>
      <c r="E34252" t="s">
        <v>166677</v>
      </c>
      <c r="F34252" t="s">
        <v>166678</v>
      </c>
      <c r="G34252" t="s">
        <v>166679</v>
      </c>
      <c r="H34252">
        <v>27</v>
      </c>
      <c r="I34252" t="s">
        <v>28</v>
      </c>
      <c r="J34252" t="s">
        <v>166680</v>
      </c>
      <c r="K34252">
        <v>1892</v>
      </c>
      <c r="L34252" t="s">
        <v>30</v>
      </c>
      <c r="M34252" t="s">
        <v>31</v>
      </c>
      <c r="N34252" t="b">
        <v>0</v>
      </c>
      <c r="O34252" t="s">
        <v>166681</v>
      </c>
      <c r="Q34252">
        <v>499098</v>
      </c>
      <c r="R34252">
        <v>9239</v>
      </c>
      <c r="S34252">
        <v>425</v>
      </c>
      <c r="T34252">
        <v>0</v>
      </c>
      <c r="U34252">
        <v>313</v>
      </c>
    </row>
    <row r="34253" spans="1:21" x14ac:dyDescent="0.25">
      <c r="A34253" t="s">
        <v>164867</v>
      </c>
      <c r="B34253" t="s">
        <v>164868</v>
      </c>
      <c r="C34253" t="s">
        <v>166682</v>
      </c>
      <c r="D34253" t="s">
        <v>166683</v>
      </c>
      <c r="E34253" t="s">
        <v>166684</v>
      </c>
      <c r="F34253" t="s">
        <v>166685</v>
      </c>
      <c r="G34253" t="s">
        <v>166686</v>
      </c>
      <c r="H34253">
        <v>27</v>
      </c>
      <c r="I34253" t="s">
        <v>28</v>
      </c>
      <c r="J34253" t="s">
        <v>22421</v>
      </c>
      <c r="K34253">
        <v>1791</v>
      </c>
      <c r="L34253" t="s">
        <v>30</v>
      </c>
      <c r="M34253" t="s">
        <v>31</v>
      </c>
      <c r="N34253" t="b">
        <v>0</v>
      </c>
      <c r="Q34253">
        <v>4117</v>
      </c>
      <c r="R34253">
        <v>114</v>
      </c>
      <c r="S34253">
        <v>3</v>
      </c>
      <c r="T34253">
        <v>0</v>
      </c>
      <c r="U34253">
        <v>8</v>
      </c>
    </row>
    <row r="34254" spans="1:21" x14ac:dyDescent="0.25">
      <c r="A34254" t="s">
        <v>164867</v>
      </c>
      <c r="B34254" t="s">
        <v>164868</v>
      </c>
      <c r="C34254" t="s">
        <v>166687</v>
      </c>
      <c r="D34254" t="s">
        <v>166688</v>
      </c>
      <c r="E34254" t="s">
        <v>166689</v>
      </c>
      <c r="F34254" t="s">
        <v>166690</v>
      </c>
      <c r="G34254" t="s">
        <v>166691</v>
      </c>
      <c r="H34254">
        <v>27</v>
      </c>
      <c r="I34254" t="s">
        <v>28</v>
      </c>
      <c r="J34254" t="s">
        <v>166692</v>
      </c>
      <c r="K34254">
        <v>1124</v>
      </c>
      <c r="L34254" t="s">
        <v>30</v>
      </c>
      <c r="M34254" t="s">
        <v>31</v>
      </c>
      <c r="N34254" t="b">
        <v>1</v>
      </c>
      <c r="O34254" t="s">
        <v>166693</v>
      </c>
      <c r="Q34254">
        <v>6535</v>
      </c>
      <c r="R34254">
        <v>94</v>
      </c>
      <c r="S34254">
        <v>5</v>
      </c>
      <c r="T34254">
        <v>0</v>
      </c>
      <c r="U34254">
        <v>3</v>
      </c>
    </row>
    <row r="34255" spans="1:21" x14ac:dyDescent="0.25">
      <c r="A34255" t="s">
        <v>164867</v>
      </c>
      <c r="B34255" t="s">
        <v>164868</v>
      </c>
      <c r="C34255" t="s">
        <v>166694</v>
      </c>
      <c r="D34255" t="s">
        <v>166695</v>
      </c>
      <c r="E34255" t="s">
        <v>140981</v>
      </c>
      <c r="F34255" t="s">
        <v>166696</v>
      </c>
      <c r="G34255" t="s">
        <v>166697</v>
      </c>
      <c r="H34255">
        <v>27</v>
      </c>
      <c r="I34255" t="s">
        <v>28</v>
      </c>
      <c r="J34255" t="s">
        <v>10597</v>
      </c>
      <c r="K34255">
        <v>173</v>
      </c>
      <c r="L34255" t="s">
        <v>30</v>
      </c>
      <c r="M34255" t="s">
        <v>31</v>
      </c>
      <c r="N34255" t="b">
        <v>0</v>
      </c>
      <c r="O34255" t="s">
        <v>166698</v>
      </c>
      <c r="Q34255">
        <v>1956</v>
      </c>
      <c r="R34255">
        <v>72</v>
      </c>
      <c r="S34255">
        <v>3</v>
      </c>
      <c r="T34255">
        <v>0</v>
      </c>
      <c r="U34255">
        <v>16</v>
      </c>
    </row>
    <row r="34256" spans="1:21" x14ac:dyDescent="0.25">
      <c r="A34256" t="s">
        <v>164867</v>
      </c>
      <c r="B34256" t="s">
        <v>164868</v>
      </c>
      <c r="C34256" t="s">
        <v>166699</v>
      </c>
      <c r="D34256" t="s">
        <v>166700</v>
      </c>
      <c r="E34256" t="s">
        <v>166701</v>
      </c>
      <c r="F34256" t="s">
        <v>166702</v>
      </c>
      <c r="G34256" t="s">
        <v>166703</v>
      </c>
      <c r="H34256">
        <v>27</v>
      </c>
      <c r="I34256" t="s">
        <v>28</v>
      </c>
      <c r="J34256" t="s">
        <v>88098</v>
      </c>
      <c r="K34256">
        <v>3074</v>
      </c>
      <c r="L34256" t="s">
        <v>30</v>
      </c>
      <c r="M34256" t="s">
        <v>31</v>
      </c>
      <c r="N34256" t="b">
        <v>0</v>
      </c>
      <c r="Q34256">
        <v>5768</v>
      </c>
      <c r="R34256">
        <v>124</v>
      </c>
      <c r="S34256">
        <v>0</v>
      </c>
      <c r="T34256">
        <v>0</v>
      </c>
      <c r="U34256">
        <v>9</v>
      </c>
    </row>
    <row r="34257" spans="1:21" x14ac:dyDescent="0.25">
      <c r="A34257" t="s">
        <v>164867</v>
      </c>
      <c r="B34257" t="s">
        <v>164868</v>
      </c>
      <c r="C34257" t="s">
        <v>166704</v>
      </c>
      <c r="D34257" t="s">
        <v>166705</v>
      </c>
      <c r="E34257" t="s">
        <v>166706</v>
      </c>
      <c r="F34257" t="s">
        <v>166707</v>
      </c>
      <c r="G34257" t="s">
        <v>166708</v>
      </c>
      <c r="H34257">
        <v>27</v>
      </c>
      <c r="I34257" t="s">
        <v>28</v>
      </c>
      <c r="J34257" t="s">
        <v>12984</v>
      </c>
      <c r="K34257">
        <v>176</v>
      </c>
      <c r="L34257" t="s">
        <v>30</v>
      </c>
      <c r="M34257" t="s">
        <v>31</v>
      </c>
      <c r="N34257" t="b">
        <v>0</v>
      </c>
      <c r="O34257" t="s">
        <v>166709</v>
      </c>
      <c r="Q34257">
        <v>729</v>
      </c>
      <c r="R34257">
        <v>9</v>
      </c>
      <c r="S34257">
        <v>1</v>
      </c>
      <c r="T34257">
        <v>0</v>
      </c>
      <c r="U34257">
        <v>3</v>
      </c>
    </row>
    <row r="34258" spans="1:21" x14ac:dyDescent="0.25">
      <c r="A34258" t="s">
        <v>164867</v>
      </c>
      <c r="B34258" t="s">
        <v>164868</v>
      </c>
      <c r="C34258" t="s">
        <v>166710</v>
      </c>
      <c r="D34258" t="s">
        <v>166711</v>
      </c>
      <c r="E34258" t="s">
        <v>166712</v>
      </c>
      <c r="F34258" t="s">
        <v>166713</v>
      </c>
      <c r="G34258" t="s">
        <v>166714</v>
      </c>
      <c r="H34258">
        <v>27</v>
      </c>
      <c r="I34258" t="s">
        <v>28</v>
      </c>
      <c r="J34258" t="s">
        <v>7779</v>
      </c>
      <c r="K34258">
        <v>908</v>
      </c>
      <c r="L34258" t="s">
        <v>30</v>
      </c>
      <c r="M34258" t="s">
        <v>31</v>
      </c>
      <c r="N34258" t="b">
        <v>1</v>
      </c>
      <c r="O34258" t="s">
        <v>166715</v>
      </c>
      <c r="Q34258">
        <v>17740</v>
      </c>
      <c r="R34258">
        <v>426</v>
      </c>
      <c r="S34258">
        <v>22</v>
      </c>
      <c r="T34258">
        <v>0</v>
      </c>
      <c r="U34258">
        <v>35</v>
      </c>
    </row>
    <row r="34259" spans="1:21" x14ac:dyDescent="0.25">
      <c r="A34259" t="s">
        <v>164867</v>
      </c>
      <c r="B34259" t="s">
        <v>164868</v>
      </c>
      <c r="C34259" t="s">
        <v>166716</v>
      </c>
      <c r="D34259" t="s">
        <v>166717</v>
      </c>
      <c r="E34259" t="s">
        <v>166718</v>
      </c>
      <c r="F34259" t="s">
        <v>166719</v>
      </c>
      <c r="G34259" t="s">
        <v>166720</v>
      </c>
      <c r="H34259">
        <v>27</v>
      </c>
      <c r="I34259" t="s">
        <v>28</v>
      </c>
      <c r="J34259" t="s">
        <v>6497</v>
      </c>
      <c r="K34259">
        <v>217</v>
      </c>
      <c r="L34259" t="s">
        <v>30</v>
      </c>
      <c r="M34259" t="s">
        <v>31</v>
      </c>
      <c r="N34259" t="b">
        <v>0</v>
      </c>
      <c r="O34259" t="s">
        <v>166721</v>
      </c>
      <c r="Q34259">
        <v>1188</v>
      </c>
      <c r="R34259">
        <v>32</v>
      </c>
      <c r="S34259">
        <v>1</v>
      </c>
      <c r="T34259">
        <v>0</v>
      </c>
      <c r="U34259">
        <v>3</v>
      </c>
    </row>
    <row r="34260" spans="1:21" x14ac:dyDescent="0.25">
      <c r="A34260" t="s">
        <v>164867</v>
      </c>
      <c r="B34260" t="s">
        <v>164868</v>
      </c>
      <c r="C34260" t="s">
        <v>166722</v>
      </c>
      <c r="D34260" t="s">
        <v>166723</v>
      </c>
      <c r="E34260" t="s">
        <v>166724</v>
      </c>
      <c r="F34260" t="s">
        <v>166725</v>
      </c>
      <c r="G34260" t="s">
        <v>166726</v>
      </c>
      <c r="H34260">
        <v>27</v>
      </c>
      <c r="I34260" t="s">
        <v>28</v>
      </c>
      <c r="J34260" t="s">
        <v>117712</v>
      </c>
      <c r="K34260">
        <v>1745</v>
      </c>
      <c r="L34260" t="s">
        <v>30</v>
      </c>
      <c r="M34260" t="s">
        <v>31</v>
      </c>
      <c r="N34260" t="b">
        <v>0</v>
      </c>
      <c r="Q34260">
        <v>3920</v>
      </c>
      <c r="R34260">
        <v>101</v>
      </c>
      <c r="S34260">
        <v>2</v>
      </c>
      <c r="T34260">
        <v>0</v>
      </c>
      <c r="U34260">
        <v>6</v>
      </c>
    </row>
    <row r="34261" spans="1:21" x14ac:dyDescent="0.25">
      <c r="A34261" t="s">
        <v>164867</v>
      </c>
      <c r="B34261" t="s">
        <v>164868</v>
      </c>
      <c r="C34261" t="s">
        <v>166727</v>
      </c>
      <c r="D34261" t="s">
        <v>166728</v>
      </c>
      <c r="E34261" t="s">
        <v>166729</v>
      </c>
      <c r="F34261" t="s">
        <v>166730</v>
      </c>
      <c r="G34261" t="s">
        <v>166731</v>
      </c>
      <c r="H34261">
        <v>27</v>
      </c>
      <c r="I34261" t="s">
        <v>28</v>
      </c>
      <c r="J34261" t="s">
        <v>156295</v>
      </c>
      <c r="K34261">
        <v>2464</v>
      </c>
      <c r="L34261" t="s">
        <v>30</v>
      </c>
      <c r="M34261" t="s">
        <v>7991</v>
      </c>
      <c r="N34261" t="b">
        <v>0</v>
      </c>
      <c r="Q34261">
        <v>2782</v>
      </c>
      <c r="R34261">
        <v>48</v>
      </c>
      <c r="S34261">
        <v>0</v>
      </c>
      <c r="T34261">
        <v>0</v>
      </c>
      <c r="U34261">
        <v>2</v>
      </c>
    </row>
    <row r="34262" spans="1:21" x14ac:dyDescent="0.25">
      <c r="A34262" t="s">
        <v>164867</v>
      </c>
      <c r="B34262" t="s">
        <v>164868</v>
      </c>
      <c r="C34262" t="s">
        <v>166732</v>
      </c>
      <c r="D34262" t="s">
        <v>166733</v>
      </c>
      <c r="E34262" t="s">
        <v>166734</v>
      </c>
      <c r="F34262" t="s">
        <v>166735</v>
      </c>
      <c r="G34262" t="s">
        <v>166736</v>
      </c>
      <c r="H34262">
        <v>27</v>
      </c>
      <c r="I34262" t="s">
        <v>28</v>
      </c>
      <c r="J34262" t="s">
        <v>14226</v>
      </c>
      <c r="K34262">
        <v>1088</v>
      </c>
      <c r="L34262" t="s">
        <v>30</v>
      </c>
      <c r="M34262" t="s">
        <v>31</v>
      </c>
      <c r="N34262" t="b">
        <v>0</v>
      </c>
      <c r="O34262" t="s">
        <v>166737</v>
      </c>
      <c r="Q34262">
        <v>5354</v>
      </c>
      <c r="R34262">
        <v>79</v>
      </c>
      <c r="S34262">
        <v>8</v>
      </c>
      <c r="T34262">
        <v>0</v>
      </c>
      <c r="U34262">
        <v>17</v>
      </c>
    </row>
    <row r="34263" spans="1:21" x14ac:dyDescent="0.25">
      <c r="A34263" t="s">
        <v>164867</v>
      </c>
      <c r="B34263" t="s">
        <v>164868</v>
      </c>
      <c r="C34263" t="s">
        <v>166738</v>
      </c>
      <c r="D34263" t="s">
        <v>166739</v>
      </c>
      <c r="E34263" t="s">
        <v>166740</v>
      </c>
      <c r="F34263" t="s">
        <v>166741</v>
      </c>
      <c r="G34263" t="s">
        <v>166742</v>
      </c>
      <c r="H34263">
        <v>27</v>
      </c>
      <c r="I34263" t="s">
        <v>28</v>
      </c>
      <c r="J34263" t="s">
        <v>166743</v>
      </c>
      <c r="K34263">
        <v>3421</v>
      </c>
      <c r="L34263" t="s">
        <v>30</v>
      </c>
      <c r="M34263" t="s">
        <v>31</v>
      </c>
      <c r="N34263" t="b">
        <v>0</v>
      </c>
      <c r="O34263" t="s">
        <v>166744</v>
      </c>
      <c r="Q34263">
        <v>61631</v>
      </c>
      <c r="R34263">
        <v>737</v>
      </c>
      <c r="S34263">
        <v>38</v>
      </c>
      <c r="T34263">
        <v>0</v>
      </c>
      <c r="U34263">
        <v>96</v>
      </c>
    </row>
    <row r="34264" spans="1:21" x14ac:dyDescent="0.25">
      <c r="A34264" t="s">
        <v>164867</v>
      </c>
      <c r="B34264" t="s">
        <v>164868</v>
      </c>
      <c r="C34264" t="s">
        <v>166745</v>
      </c>
      <c r="D34264" t="s">
        <v>166746</v>
      </c>
      <c r="E34264" t="s">
        <v>166747</v>
      </c>
      <c r="F34264" t="s">
        <v>166748</v>
      </c>
      <c r="G34264" t="s">
        <v>166749</v>
      </c>
      <c r="H34264">
        <v>27</v>
      </c>
      <c r="I34264" t="s">
        <v>28</v>
      </c>
      <c r="J34264" t="s">
        <v>157926</v>
      </c>
      <c r="K34264">
        <v>2191</v>
      </c>
      <c r="L34264" t="s">
        <v>30</v>
      </c>
      <c r="M34264" t="s">
        <v>31</v>
      </c>
      <c r="N34264" t="b">
        <v>0</v>
      </c>
      <c r="Q34264">
        <v>1836</v>
      </c>
      <c r="R34264">
        <v>57</v>
      </c>
      <c r="S34264">
        <v>2</v>
      </c>
      <c r="T34264">
        <v>0</v>
      </c>
      <c r="U34264">
        <v>10</v>
      </c>
    </row>
    <row r="34265" spans="1:21" x14ac:dyDescent="0.25">
      <c r="A34265" t="s">
        <v>164867</v>
      </c>
      <c r="B34265" t="s">
        <v>164868</v>
      </c>
      <c r="C34265" t="s">
        <v>166750</v>
      </c>
      <c r="D34265" t="s">
        <v>166751</v>
      </c>
      <c r="E34265" t="s">
        <v>166752</v>
      </c>
      <c r="F34265" t="s">
        <v>166753</v>
      </c>
      <c r="G34265" t="s">
        <v>166754</v>
      </c>
      <c r="H34265">
        <v>27</v>
      </c>
      <c r="I34265" t="s">
        <v>28</v>
      </c>
      <c r="J34265" t="s">
        <v>68798</v>
      </c>
      <c r="K34265">
        <v>2580</v>
      </c>
      <c r="L34265" t="s">
        <v>30</v>
      </c>
      <c r="M34265" t="s">
        <v>7991</v>
      </c>
      <c r="N34265" t="b">
        <v>0</v>
      </c>
      <c r="Q34265">
        <v>10230</v>
      </c>
      <c r="R34265">
        <v>195</v>
      </c>
      <c r="S34265">
        <v>6</v>
      </c>
      <c r="T34265">
        <v>0</v>
      </c>
      <c r="U34265">
        <v>12</v>
      </c>
    </row>
    <row r="34266" spans="1:21" x14ac:dyDescent="0.25">
      <c r="A34266" t="s">
        <v>164867</v>
      </c>
      <c r="B34266" t="s">
        <v>164868</v>
      </c>
      <c r="C34266" t="s">
        <v>166755</v>
      </c>
      <c r="D34266" t="s">
        <v>166756</v>
      </c>
      <c r="E34266" t="s">
        <v>166757</v>
      </c>
      <c r="F34266" t="s">
        <v>166758</v>
      </c>
      <c r="G34266" t="s">
        <v>166759</v>
      </c>
      <c r="H34266">
        <v>27</v>
      </c>
      <c r="I34266" t="s">
        <v>28</v>
      </c>
      <c r="J34266" t="s">
        <v>150345</v>
      </c>
      <c r="K34266">
        <v>2747</v>
      </c>
      <c r="L34266" t="s">
        <v>30</v>
      </c>
      <c r="M34266" t="s">
        <v>31</v>
      </c>
      <c r="N34266" t="b">
        <v>0</v>
      </c>
      <c r="Q34266">
        <v>3079</v>
      </c>
      <c r="R34266">
        <v>90</v>
      </c>
      <c r="S34266">
        <v>0</v>
      </c>
      <c r="T34266">
        <v>0</v>
      </c>
      <c r="U34266">
        <v>13</v>
      </c>
    </row>
    <row r="34267" spans="1:21" x14ac:dyDescent="0.25">
      <c r="A34267" t="s">
        <v>164867</v>
      </c>
      <c r="B34267" t="s">
        <v>164868</v>
      </c>
      <c r="C34267" t="s">
        <v>166760</v>
      </c>
      <c r="D34267" t="s">
        <v>166761</v>
      </c>
      <c r="E34267" t="s">
        <v>166762</v>
      </c>
      <c r="F34267" t="s">
        <v>166763</v>
      </c>
      <c r="G34267" t="s">
        <v>166764</v>
      </c>
      <c r="H34267">
        <v>27</v>
      </c>
      <c r="I34267" t="s">
        <v>28</v>
      </c>
      <c r="J34267" t="s">
        <v>166765</v>
      </c>
      <c r="K34267">
        <v>2989</v>
      </c>
      <c r="L34267" t="s">
        <v>30</v>
      </c>
      <c r="M34267" t="s">
        <v>31</v>
      </c>
      <c r="N34267" t="b">
        <v>0</v>
      </c>
      <c r="O34267" t="s">
        <v>166766</v>
      </c>
      <c r="Q34267">
        <v>2891</v>
      </c>
      <c r="R34267">
        <v>103</v>
      </c>
      <c r="S34267">
        <v>3</v>
      </c>
      <c r="T34267">
        <v>0</v>
      </c>
      <c r="U34267">
        <v>1</v>
      </c>
    </row>
    <row r="34268" spans="1:21" x14ac:dyDescent="0.25">
      <c r="A34268" t="s">
        <v>164867</v>
      </c>
      <c r="B34268" t="s">
        <v>164868</v>
      </c>
      <c r="C34268" t="s">
        <v>166767</v>
      </c>
      <c r="D34268" t="s">
        <v>166768</v>
      </c>
      <c r="E34268" t="s">
        <v>166769</v>
      </c>
      <c r="F34268" t="s">
        <v>166770</v>
      </c>
      <c r="G34268" t="s">
        <v>166771</v>
      </c>
      <c r="H34268">
        <v>27</v>
      </c>
      <c r="I34268" t="s">
        <v>28</v>
      </c>
      <c r="J34268" t="s">
        <v>166772</v>
      </c>
      <c r="K34268">
        <v>1341</v>
      </c>
      <c r="L34268" t="s">
        <v>30</v>
      </c>
      <c r="M34268" t="s">
        <v>31</v>
      </c>
      <c r="N34268" t="b">
        <v>0</v>
      </c>
      <c r="O34268" t="s">
        <v>166773</v>
      </c>
      <c r="Q34268">
        <v>340865</v>
      </c>
      <c r="R34268">
        <v>6607</v>
      </c>
      <c r="S34268">
        <v>157</v>
      </c>
      <c r="T34268">
        <v>0</v>
      </c>
      <c r="U34268">
        <v>350</v>
      </c>
    </row>
    <row r="34269" spans="1:21" x14ac:dyDescent="0.25">
      <c r="A34269" t="s">
        <v>164867</v>
      </c>
      <c r="B34269" t="s">
        <v>164868</v>
      </c>
      <c r="C34269" t="s">
        <v>166774</v>
      </c>
      <c r="D34269" t="s">
        <v>166775</v>
      </c>
      <c r="E34269" t="s">
        <v>166776</v>
      </c>
      <c r="F34269" t="s">
        <v>166777</v>
      </c>
      <c r="G34269" t="s">
        <v>166778</v>
      </c>
      <c r="H34269">
        <v>27</v>
      </c>
      <c r="I34269" t="s">
        <v>28</v>
      </c>
      <c r="J34269" t="s">
        <v>166779</v>
      </c>
      <c r="K34269">
        <v>2840</v>
      </c>
      <c r="L34269" t="s">
        <v>30</v>
      </c>
      <c r="M34269" t="s">
        <v>31</v>
      </c>
      <c r="N34269" t="b">
        <v>0</v>
      </c>
      <c r="Q34269">
        <v>2943</v>
      </c>
      <c r="R34269">
        <v>104</v>
      </c>
      <c r="S34269">
        <v>4</v>
      </c>
      <c r="T34269">
        <v>0</v>
      </c>
      <c r="U34269">
        <v>4</v>
      </c>
    </row>
    <row r="34270" spans="1:21" x14ac:dyDescent="0.25">
      <c r="A34270" t="s">
        <v>164867</v>
      </c>
      <c r="B34270" t="s">
        <v>164868</v>
      </c>
      <c r="C34270" t="s">
        <v>166780</v>
      </c>
      <c r="D34270" t="s">
        <v>166781</v>
      </c>
      <c r="E34270" s="1">
        <v>44166.237500000003</v>
      </c>
      <c r="F34270" t="s">
        <v>166782</v>
      </c>
      <c r="G34270" t="s">
        <v>166783</v>
      </c>
      <c r="H34270">
        <v>27</v>
      </c>
      <c r="I34270" t="s">
        <v>28</v>
      </c>
      <c r="J34270" t="s">
        <v>122942</v>
      </c>
      <c r="K34270">
        <v>1358</v>
      </c>
      <c r="L34270" t="s">
        <v>30</v>
      </c>
      <c r="M34270" t="s">
        <v>31</v>
      </c>
      <c r="N34270" t="b">
        <v>1</v>
      </c>
      <c r="Q34270">
        <v>4010</v>
      </c>
      <c r="R34270">
        <v>116</v>
      </c>
      <c r="S34270">
        <v>4</v>
      </c>
      <c r="T34270">
        <v>0</v>
      </c>
      <c r="U34270">
        <v>7</v>
      </c>
    </row>
    <row r="34271" spans="1:21" x14ac:dyDescent="0.25">
      <c r="A34271" t="s">
        <v>164867</v>
      </c>
      <c r="B34271" t="s">
        <v>164868</v>
      </c>
      <c r="C34271" t="s">
        <v>166784</v>
      </c>
      <c r="D34271" t="s">
        <v>166785</v>
      </c>
      <c r="E34271" s="1">
        <v>44136.259722222225</v>
      </c>
      <c r="F34271" t="s">
        <v>166786</v>
      </c>
      <c r="G34271" t="s">
        <v>166787</v>
      </c>
      <c r="H34271">
        <v>27</v>
      </c>
      <c r="I34271" t="s">
        <v>28</v>
      </c>
      <c r="J34271" t="s">
        <v>166788</v>
      </c>
      <c r="K34271">
        <v>3181</v>
      </c>
      <c r="L34271" t="s">
        <v>30</v>
      </c>
      <c r="M34271" t="s">
        <v>31</v>
      </c>
      <c r="N34271" t="b">
        <v>0</v>
      </c>
      <c r="O34271" t="s">
        <v>166789</v>
      </c>
      <c r="Q34271">
        <v>75207</v>
      </c>
      <c r="R34271">
        <v>1302</v>
      </c>
      <c r="S34271">
        <v>54</v>
      </c>
      <c r="T34271">
        <v>0</v>
      </c>
      <c r="U34271">
        <v>86</v>
      </c>
    </row>
    <row r="34272" spans="1:21" x14ac:dyDescent="0.25">
      <c r="A34272" t="s">
        <v>164867</v>
      </c>
      <c r="B34272" t="s">
        <v>164868</v>
      </c>
      <c r="C34272" t="s">
        <v>166790</v>
      </c>
      <c r="D34272" t="s">
        <v>166791</v>
      </c>
      <c r="E34272" s="1">
        <v>44105.660416666666</v>
      </c>
      <c r="F34272" t="s">
        <v>166792</v>
      </c>
      <c r="G34272" t="s">
        <v>166793</v>
      </c>
      <c r="H34272">
        <v>27</v>
      </c>
      <c r="I34272" t="s">
        <v>28</v>
      </c>
      <c r="J34272" t="s">
        <v>125661</v>
      </c>
      <c r="K34272">
        <v>2416</v>
      </c>
      <c r="L34272" t="s">
        <v>30</v>
      </c>
      <c r="M34272" t="s">
        <v>31</v>
      </c>
      <c r="N34272" t="b">
        <v>0</v>
      </c>
      <c r="O34272" t="s">
        <v>166794</v>
      </c>
      <c r="Q34272">
        <v>4548</v>
      </c>
      <c r="R34272">
        <v>120</v>
      </c>
      <c r="S34272">
        <v>4</v>
      </c>
      <c r="T34272">
        <v>0</v>
      </c>
      <c r="U34272">
        <v>8</v>
      </c>
    </row>
    <row r="34273" spans="1:21" x14ac:dyDescent="0.25">
      <c r="A34273" t="s">
        <v>164867</v>
      </c>
      <c r="B34273" t="s">
        <v>164868</v>
      </c>
      <c r="C34273" t="s">
        <v>166795</v>
      </c>
      <c r="D34273" t="s">
        <v>166796</v>
      </c>
      <c r="E34273" s="1">
        <v>44105.531944444447</v>
      </c>
      <c r="F34273" t="s">
        <v>166797</v>
      </c>
      <c r="G34273" t="s">
        <v>166798</v>
      </c>
      <c r="H34273">
        <v>27</v>
      </c>
      <c r="I34273" t="s">
        <v>28</v>
      </c>
      <c r="J34273" t="s">
        <v>166799</v>
      </c>
      <c r="K34273">
        <v>2888</v>
      </c>
      <c r="L34273" t="s">
        <v>30</v>
      </c>
      <c r="M34273" t="s">
        <v>31</v>
      </c>
      <c r="N34273" t="b">
        <v>0</v>
      </c>
      <c r="O34273" t="s">
        <v>166800</v>
      </c>
      <c r="Q34273">
        <v>3691</v>
      </c>
      <c r="R34273">
        <v>76</v>
      </c>
      <c r="S34273">
        <v>4</v>
      </c>
      <c r="T34273">
        <v>0</v>
      </c>
      <c r="U34273">
        <v>13</v>
      </c>
    </row>
    <row r="34274" spans="1:21" x14ac:dyDescent="0.25">
      <c r="A34274" t="s">
        <v>164867</v>
      </c>
      <c r="B34274" t="s">
        <v>164868</v>
      </c>
      <c r="C34274" t="s">
        <v>166801</v>
      </c>
      <c r="D34274" t="s">
        <v>166802</v>
      </c>
      <c r="E34274" s="1">
        <v>44075.65902777778</v>
      </c>
      <c r="F34274" t="s">
        <v>166803</v>
      </c>
      <c r="G34274" t="s">
        <v>166804</v>
      </c>
      <c r="H34274">
        <v>27</v>
      </c>
      <c r="I34274" t="s">
        <v>28</v>
      </c>
      <c r="J34274" t="s">
        <v>166805</v>
      </c>
      <c r="K34274">
        <v>2583</v>
      </c>
      <c r="L34274" t="s">
        <v>30</v>
      </c>
      <c r="M34274" t="s">
        <v>31</v>
      </c>
      <c r="N34274" t="b">
        <v>0</v>
      </c>
      <c r="O34274" t="s">
        <v>166806</v>
      </c>
      <c r="Q34274">
        <v>3359</v>
      </c>
      <c r="R34274">
        <v>81</v>
      </c>
      <c r="S34274">
        <v>2</v>
      </c>
      <c r="T34274">
        <v>0</v>
      </c>
      <c r="U34274">
        <v>14</v>
      </c>
    </row>
    <row r="34275" spans="1:21" x14ac:dyDescent="0.25">
      <c r="A34275" t="s">
        <v>164867</v>
      </c>
      <c r="B34275" t="s">
        <v>164868</v>
      </c>
      <c r="C34275" t="s">
        <v>166807</v>
      </c>
      <c r="D34275" t="s">
        <v>166808</v>
      </c>
      <c r="E34275" s="1">
        <v>44075.518055555556</v>
      </c>
      <c r="F34275" t="s">
        <v>166809</v>
      </c>
      <c r="G34275" t="s">
        <v>166810</v>
      </c>
      <c r="H34275">
        <v>27</v>
      </c>
      <c r="I34275" t="s">
        <v>28</v>
      </c>
      <c r="J34275" t="s">
        <v>166811</v>
      </c>
      <c r="K34275">
        <v>450</v>
      </c>
      <c r="L34275" t="s">
        <v>30</v>
      </c>
      <c r="M34275" t="s">
        <v>31</v>
      </c>
      <c r="N34275" t="b">
        <v>0</v>
      </c>
      <c r="Q34275">
        <v>27439</v>
      </c>
      <c r="R34275">
        <v>486</v>
      </c>
      <c r="S34275">
        <v>20</v>
      </c>
      <c r="T34275">
        <v>0</v>
      </c>
      <c r="U34275">
        <v>48</v>
      </c>
    </row>
    <row r="34276" spans="1:21" x14ac:dyDescent="0.25">
      <c r="A34276" t="s">
        <v>164867</v>
      </c>
      <c r="B34276" t="s">
        <v>164868</v>
      </c>
      <c r="C34276" t="s">
        <v>166812</v>
      </c>
      <c r="D34276" t="s">
        <v>166813</v>
      </c>
      <c r="E34276" s="1">
        <v>44044.665277777778</v>
      </c>
      <c r="F34276" t="s">
        <v>166814</v>
      </c>
      <c r="G34276" t="s">
        <v>166815</v>
      </c>
      <c r="H34276">
        <v>27</v>
      </c>
      <c r="I34276" t="s">
        <v>28</v>
      </c>
      <c r="J34276" t="s">
        <v>120390</v>
      </c>
      <c r="K34276">
        <v>2617</v>
      </c>
      <c r="L34276" t="s">
        <v>30</v>
      </c>
      <c r="M34276" t="s">
        <v>31</v>
      </c>
      <c r="N34276" t="b">
        <v>1</v>
      </c>
      <c r="Q34276">
        <v>3707</v>
      </c>
      <c r="R34276">
        <v>122</v>
      </c>
      <c r="S34276">
        <v>3</v>
      </c>
      <c r="T34276">
        <v>0</v>
      </c>
      <c r="U34276">
        <v>11</v>
      </c>
    </row>
    <row r="34277" spans="1:21" x14ac:dyDescent="0.25">
      <c r="A34277" t="s">
        <v>164867</v>
      </c>
      <c r="B34277" t="s">
        <v>164868</v>
      </c>
      <c r="C34277" t="s">
        <v>166816</v>
      </c>
      <c r="D34277" t="s">
        <v>166817</v>
      </c>
      <c r="E34277" s="1">
        <v>44044.536805555559</v>
      </c>
      <c r="F34277" t="s">
        <v>166818</v>
      </c>
      <c r="G34277" t="s">
        <v>166819</v>
      </c>
      <c r="H34277">
        <v>27</v>
      </c>
      <c r="I34277" t="s">
        <v>28</v>
      </c>
      <c r="J34277" t="s">
        <v>20731</v>
      </c>
      <c r="K34277">
        <v>1316</v>
      </c>
      <c r="L34277" t="s">
        <v>30</v>
      </c>
      <c r="M34277" t="s">
        <v>31</v>
      </c>
      <c r="N34277" t="b">
        <v>1</v>
      </c>
      <c r="O34277" t="s">
        <v>166820</v>
      </c>
      <c r="Q34277">
        <v>4613</v>
      </c>
      <c r="R34277">
        <v>118</v>
      </c>
      <c r="S34277">
        <v>6</v>
      </c>
      <c r="T34277">
        <v>0</v>
      </c>
      <c r="U34277">
        <v>22</v>
      </c>
    </row>
    <row r="34278" spans="1:21" x14ac:dyDescent="0.25">
      <c r="A34278" t="s">
        <v>164867</v>
      </c>
      <c r="B34278" t="s">
        <v>164868</v>
      </c>
      <c r="C34278" t="s">
        <v>166821</v>
      </c>
      <c r="D34278" t="s">
        <v>166822</v>
      </c>
      <c r="E34278" s="1">
        <v>44013.65625</v>
      </c>
      <c r="F34278" t="s">
        <v>166823</v>
      </c>
      <c r="G34278" t="s">
        <v>166824</v>
      </c>
      <c r="H34278">
        <v>27</v>
      </c>
      <c r="I34278" t="s">
        <v>28</v>
      </c>
      <c r="J34278" t="s">
        <v>166825</v>
      </c>
      <c r="K34278">
        <v>2103</v>
      </c>
      <c r="L34278" t="s">
        <v>30</v>
      </c>
      <c r="M34278" t="s">
        <v>31</v>
      </c>
      <c r="N34278" t="b">
        <v>1</v>
      </c>
      <c r="Q34278">
        <v>2546</v>
      </c>
      <c r="R34278">
        <v>60</v>
      </c>
      <c r="S34278">
        <v>1</v>
      </c>
      <c r="T34278">
        <v>0</v>
      </c>
      <c r="U34278">
        <v>11</v>
      </c>
    </row>
    <row r="34279" spans="1:21" x14ac:dyDescent="0.25">
      <c r="A34279" t="s">
        <v>164867</v>
      </c>
      <c r="B34279" t="s">
        <v>164868</v>
      </c>
      <c r="C34279" t="s">
        <v>166826</v>
      </c>
      <c r="D34279" t="s">
        <v>166827</v>
      </c>
      <c r="E34279" s="1">
        <v>44013.584027777775</v>
      </c>
      <c r="F34279" t="s">
        <v>166828</v>
      </c>
      <c r="G34279" t="s">
        <v>166829</v>
      </c>
      <c r="H34279">
        <v>27</v>
      </c>
      <c r="I34279" t="s">
        <v>28</v>
      </c>
      <c r="J34279" t="s">
        <v>166830</v>
      </c>
      <c r="K34279">
        <v>1004</v>
      </c>
      <c r="L34279" t="s">
        <v>30</v>
      </c>
      <c r="M34279" t="s">
        <v>31</v>
      </c>
      <c r="N34279" t="b">
        <v>1</v>
      </c>
      <c r="O34279" t="s">
        <v>166831</v>
      </c>
      <c r="Q34279">
        <v>3092</v>
      </c>
      <c r="R34279">
        <v>83</v>
      </c>
      <c r="S34279">
        <v>1</v>
      </c>
      <c r="T34279">
        <v>0</v>
      </c>
      <c r="U34279">
        <v>6</v>
      </c>
    </row>
    <row r="34280" spans="1:21" x14ac:dyDescent="0.25">
      <c r="A34280" t="s">
        <v>164867</v>
      </c>
      <c r="B34280" t="s">
        <v>164868</v>
      </c>
      <c r="C34280" t="s">
        <v>166832</v>
      </c>
      <c r="D34280" t="s">
        <v>166833</v>
      </c>
      <c r="E34280" s="1">
        <v>43983.65347222222</v>
      </c>
      <c r="F34280" t="s">
        <v>166834</v>
      </c>
      <c r="G34280" t="s">
        <v>166835</v>
      </c>
      <c r="H34280">
        <v>27</v>
      </c>
      <c r="I34280" t="s">
        <v>28</v>
      </c>
      <c r="J34280" t="s">
        <v>136308</v>
      </c>
      <c r="K34280">
        <v>2177</v>
      </c>
      <c r="L34280" t="s">
        <v>30</v>
      </c>
      <c r="M34280" t="s">
        <v>31</v>
      </c>
      <c r="N34280" t="b">
        <v>1</v>
      </c>
      <c r="Q34280">
        <v>3377</v>
      </c>
      <c r="R34280">
        <v>94</v>
      </c>
      <c r="S34280">
        <v>5</v>
      </c>
      <c r="T34280">
        <v>0</v>
      </c>
      <c r="U34280">
        <v>12</v>
      </c>
    </row>
    <row r="34281" spans="1:21" x14ac:dyDescent="0.25">
      <c r="A34281" t="s">
        <v>164867</v>
      </c>
      <c r="B34281" t="s">
        <v>164868</v>
      </c>
      <c r="C34281" t="s">
        <v>166836</v>
      </c>
      <c r="D34281" t="s">
        <v>166837</v>
      </c>
      <c r="E34281" s="1">
        <v>43983.59375</v>
      </c>
      <c r="F34281" t="s">
        <v>166838</v>
      </c>
      <c r="G34281" t="s">
        <v>166839</v>
      </c>
      <c r="H34281">
        <v>27</v>
      </c>
      <c r="I34281" t="s">
        <v>28</v>
      </c>
      <c r="J34281" t="s">
        <v>10742</v>
      </c>
      <c r="K34281">
        <v>2019</v>
      </c>
      <c r="L34281" t="s">
        <v>30</v>
      </c>
      <c r="M34281" t="s">
        <v>31</v>
      </c>
      <c r="N34281" t="b">
        <v>1</v>
      </c>
      <c r="O34281" t="s">
        <v>166840</v>
      </c>
      <c r="Q34281">
        <v>3010</v>
      </c>
      <c r="R34281">
        <v>92</v>
      </c>
      <c r="S34281">
        <v>4</v>
      </c>
      <c r="T34281">
        <v>0</v>
      </c>
      <c r="U34281">
        <v>11</v>
      </c>
    </row>
    <row r="34282" spans="1:21" x14ac:dyDescent="0.25">
      <c r="A34282" t="s">
        <v>164867</v>
      </c>
      <c r="B34282" t="s">
        <v>164868</v>
      </c>
      <c r="C34282" t="s">
        <v>166841</v>
      </c>
      <c r="D34282" t="s">
        <v>166842</v>
      </c>
      <c r="E34282" s="1">
        <v>43952.1875</v>
      </c>
      <c r="F34282" t="s">
        <v>166843</v>
      </c>
      <c r="G34282" t="s">
        <v>166844</v>
      </c>
      <c r="H34282">
        <v>27</v>
      </c>
      <c r="I34282" t="s">
        <v>28</v>
      </c>
      <c r="J34282" t="s">
        <v>6930</v>
      </c>
      <c r="K34282">
        <v>1091</v>
      </c>
      <c r="L34282" t="s">
        <v>30</v>
      </c>
      <c r="M34282" t="s">
        <v>31</v>
      </c>
      <c r="N34282" t="b">
        <v>1</v>
      </c>
      <c r="O34282" t="s">
        <v>166845</v>
      </c>
      <c r="Q34282">
        <v>13307</v>
      </c>
      <c r="R34282">
        <v>180</v>
      </c>
      <c r="S34282">
        <v>17</v>
      </c>
      <c r="T34282">
        <v>0</v>
      </c>
      <c r="U34282">
        <v>10</v>
      </c>
    </row>
    <row r="34283" spans="1:21" x14ac:dyDescent="0.25">
      <c r="A34283" t="s">
        <v>164867</v>
      </c>
      <c r="B34283" t="s">
        <v>164868</v>
      </c>
      <c r="C34283" t="s">
        <v>166846</v>
      </c>
      <c r="D34283" t="s">
        <v>166847</v>
      </c>
      <c r="E34283" s="1">
        <v>43922.242361111108</v>
      </c>
      <c r="F34283" t="s">
        <v>166848</v>
      </c>
      <c r="G34283" t="s">
        <v>166849</v>
      </c>
      <c r="H34283">
        <v>27</v>
      </c>
      <c r="I34283" t="s">
        <v>28</v>
      </c>
      <c r="J34283" t="s">
        <v>166850</v>
      </c>
      <c r="K34283">
        <v>420</v>
      </c>
      <c r="L34283" t="s">
        <v>30</v>
      </c>
      <c r="M34283" t="s">
        <v>31</v>
      </c>
      <c r="N34283" t="b">
        <v>1</v>
      </c>
      <c r="O34283" t="s">
        <v>166851</v>
      </c>
      <c r="Q34283">
        <v>215859</v>
      </c>
      <c r="R34283">
        <v>3411</v>
      </c>
      <c r="S34283">
        <v>168</v>
      </c>
      <c r="T34283">
        <v>0</v>
      </c>
      <c r="U34283">
        <v>163</v>
      </c>
    </row>
    <row r="34284" spans="1:21" x14ac:dyDescent="0.25">
      <c r="A34284" t="s">
        <v>164867</v>
      </c>
      <c r="B34284" t="s">
        <v>164868</v>
      </c>
      <c r="C34284" t="s">
        <v>166852</v>
      </c>
      <c r="D34284" t="s">
        <v>166853</v>
      </c>
      <c r="E34284" s="1">
        <v>43891.668055555558</v>
      </c>
      <c r="F34284" t="s">
        <v>166854</v>
      </c>
      <c r="G34284" t="s">
        <v>166855</v>
      </c>
      <c r="H34284">
        <v>27</v>
      </c>
      <c r="I34284" t="s">
        <v>28</v>
      </c>
      <c r="J34284" t="s">
        <v>5447</v>
      </c>
      <c r="K34284">
        <v>2012</v>
      </c>
      <c r="L34284" t="s">
        <v>30</v>
      </c>
      <c r="M34284" t="s">
        <v>31</v>
      </c>
      <c r="N34284" t="b">
        <v>0</v>
      </c>
      <c r="Q34284">
        <v>11974</v>
      </c>
      <c r="R34284">
        <v>128</v>
      </c>
      <c r="S34284">
        <v>16</v>
      </c>
      <c r="T34284">
        <v>0</v>
      </c>
      <c r="U34284">
        <v>7</v>
      </c>
    </row>
    <row r="34285" spans="1:21" x14ac:dyDescent="0.25">
      <c r="A34285" t="s">
        <v>164867</v>
      </c>
      <c r="B34285" t="s">
        <v>164868</v>
      </c>
      <c r="C34285" t="s">
        <v>166856</v>
      </c>
      <c r="D34285" t="s">
        <v>166857</v>
      </c>
      <c r="E34285" s="1">
        <v>43891.605555555558</v>
      </c>
      <c r="F34285" t="s">
        <v>166858</v>
      </c>
      <c r="G34285" t="s">
        <v>166859</v>
      </c>
      <c r="H34285">
        <v>27</v>
      </c>
      <c r="I34285" t="s">
        <v>28</v>
      </c>
      <c r="J34285" t="s">
        <v>22192</v>
      </c>
      <c r="K34285">
        <v>2432</v>
      </c>
      <c r="L34285" t="s">
        <v>30</v>
      </c>
      <c r="M34285" t="s">
        <v>31</v>
      </c>
      <c r="N34285" t="b">
        <v>0</v>
      </c>
      <c r="O34285" t="s">
        <v>166860</v>
      </c>
      <c r="Q34285">
        <v>2641</v>
      </c>
      <c r="R34285">
        <v>63</v>
      </c>
      <c r="S34285">
        <v>5</v>
      </c>
      <c r="T34285">
        <v>0</v>
      </c>
      <c r="U34285">
        <v>14</v>
      </c>
    </row>
    <row r="34286" spans="1:21" x14ac:dyDescent="0.25">
      <c r="A34286" t="s">
        <v>164867</v>
      </c>
      <c r="B34286" t="s">
        <v>164868</v>
      </c>
      <c r="C34286" t="s">
        <v>166861</v>
      </c>
      <c r="D34286" t="s">
        <v>166862</v>
      </c>
      <c r="E34286" s="1">
        <v>43862.607638888891</v>
      </c>
      <c r="F34286" t="s">
        <v>166863</v>
      </c>
      <c r="G34286" t="s">
        <v>166864</v>
      </c>
      <c r="H34286">
        <v>27</v>
      </c>
      <c r="I34286" t="s">
        <v>28</v>
      </c>
      <c r="J34286" t="s">
        <v>166865</v>
      </c>
      <c r="K34286">
        <v>3361</v>
      </c>
      <c r="L34286" t="s">
        <v>30</v>
      </c>
      <c r="M34286" t="s">
        <v>31</v>
      </c>
      <c r="N34286" t="b">
        <v>0</v>
      </c>
      <c r="O34286" t="s">
        <v>166866</v>
      </c>
      <c r="Q34286">
        <v>17796</v>
      </c>
      <c r="R34286">
        <v>186</v>
      </c>
      <c r="S34286">
        <v>24</v>
      </c>
      <c r="T34286">
        <v>0</v>
      </c>
      <c r="U34286">
        <v>22</v>
      </c>
    </row>
    <row r="34287" spans="1:21" x14ac:dyDescent="0.25">
      <c r="A34287" t="s">
        <v>164867</v>
      </c>
      <c r="B34287" t="s">
        <v>164868</v>
      </c>
      <c r="C34287" t="s">
        <v>166867</v>
      </c>
      <c r="D34287" t="s">
        <v>166868</v>
      </c>
      <c r="E34287" s="1">
        <v>43831.281944444447</v>
      </c>
      <c r="F34287" t="s">
        <v>166869</v>
      </c>
      <c r="G34287" t="s">
        <v>166870</v>
      </c>
      <c r="H34287">
        <v>27</v>
      </c>
      <c r="I34287" t="s">
        <v>28</v>
      </c>
      <c r="J34287" t="s">
        <v>29670</v>
      </c>
      <c r="K34287">
        <v>97</v>
      </c>
      <c r="L34287" t="s">
        <v>30</v>
      </c>
      <c r="M34287" t="s">
        <v>31</v>
      </c>
      <c r="N34287" t="b">
        <v>0</v>
      </c>
      <c r="O34287" t="s">
        <v>166871</v>
      </c>
      <c r="Q34287">
        <v>1253</v>
      </c>
      <c r="R34287">
        <v>43</v>
      </c>
      <c r="S34287">
        <v>5</v>
      </c>
      <c r="T34287">
        <v>0</v>
      </c>
      <c r="U34287">
        <v>17</v>
      </c>
    </row>
    <row r="34288" spans="1:21" x14ac:dyDescent="0.25">
      <c r="A34288" t="s">
        <v>164867</v>
      </c>
      <c r="B34288" t="s">
        <v>164868</v>
      </c>
      <c r="C34288" t="s">
        <v>166872</v>
      </c>
      <c r="D34288" t="s">
        <v>166873</v>
      </c>
      <c r="E34288" t="s">
        <v>166874</v>
      </c>
      <c r="F34288" t="s">
        <v>166875</v>
      </c>
      <c r="G34288" t="s">
        <v>166876</v>
      </c>
      <c r="H34288">
        <v>27</v>
      </c>
      <c r="I34288" t="s">
        <v>28</v>
      </c>
      <c r="J34288" t="s">
        <v>23613</v>
      </c>
      <c r="K34288">
        <v>910</v>
      </c>
      <c r="L34288" t="s">
        <v>30</v>
      </c>
      <c r="M34288" t="s">
        <v>31</v>
      </c>
      <c r="N34288" t="b">
        <v>1</v>
      </c>
      <c r="O34288" t="s">
        <v>166877</v>
      </c>
      <c r="Q34288">
        <v>74026</v>
      </c>
      <c r="R34288">
        <v>1059</v>
      </c>
      <c r="S34288">
        <v>92</v>
      </c>
      <c r="T34288">
        <v>0</v>
      </c>
      <c r="U34288">
        <v>253</v>
      </c>
    </row>
    <row r="34289" spans="1:21" x14ac:dyDescent="0.25">
      <c r="A34289" t="s">
        <v>164867</v>
      </c>
      <c r="B34289" t="s">
        <v>164868</v>
      </c>
      <c r="C34289" t="s">
        <v>166878</v>
      </c>
      <c r="D34289" t="s">
        <v>166879</v>
      </c>
      <c r="E34289" t="s">
        <v>166880</v>
      </c>
      <c r="F34289" t="s">
        <v>166881</v>
      </c>
      <c r="G34289" t="s">
        <v>166882</v>
      </c>
      <c r="H34289">
        <v>27</v>
      </c>
      <c r="I34289" t="s">
        <v>28</v>
      </c>
      <c r="J34289" t="s">
        <v>166883</v>
      </c>
      <c r="K34289">
        <v>2137</v>
      </c>
      <c r="L34289" t="s">
        <v>30</v>
      </c>
      <c r="M34289" t="s">
        <v>31</v>
      </c>
      <c r="N34289" t="b">
        <v>0</v>
      </c>
      <c r="Q34289">
        <v>2938</v>
      </c>
      <c r="R34289">
        <v>73</v>
      </c>
      <c r="S34289">
        <v>4</v>
      </c>
      <c r="T34289">
        <v>0</v>
      </c>
      <c r="U34289">
        <v>4</v>
      </c>
    </row>
    <row r="34290" spans="1:21" x14ac:dyDescent="0.25">
      <c r="A34290" t="s">
        <v>164867</v>
      </c>
      <c r="B34290" t="s">
        <v>164868</v>
      </c>
      <c r="C34290" t="s">
        <v>166884</v>
      </c>
      <c r="D34290" t="s">
        <v>166885</v>
      </c>
      <c r="E34290" t="s">
        <v>166886</v>
      </c>
      <c r="F34290" t="s">
        <v>166887</v>
      </c>
      <c r="G34290" t="s">
        <v>166888</v>
      </c>
      <c r="H34290">
        <v>27</v>
      </c>
      <c r="I34290" t="s">
        <v>28</v>
      </c>
      <c r="J34290" t="s">
        <v>7303</v>
      </c>
      <c r="K34290">
        <v>1126</v>
      </c>
      <c r="L34290" t="s">
        <v>30</v>
      </c>
      <c r="M34290" t="s">
        <v>31</v>
      </c>
      <c r="N34290" t="b">
        <v>1</v>
      </c>
      <c r="O34290" t="s">
        <v>166889</v>
      </c>
      <c r="Q34290">
        <v>2107</v>
      </c>
      <c r="R34290">
        <v>50</v>
      </c>
      <c r="S34290">
        <v>3</v>
      </c>
      <c r="T34290">
        <v>0</v>
      </c>
      <c r="U34290">
        <v>16</v>
      </c>
    </row>
    <row r="34291" spans="1:21" x14ac:dyDescent="0.25">
      <c r="A34291" t="s">
        <v>164867</v>
      </c>
      <c r="B34291" t="s">
        <v>164868</v>
      </c>
      <c r="C34291" t="s">
        <v>166890</v>
      </c>
      <c r="D34291" t="s">
        <v>166891</v>
      </c>
      <c r="E34291" t="s">
        <v>166892</v>
      </c>
      <c r="F34291" t="s">
        <v>166893</v>
      </c>
      <c r="G34291" t="s">
        <v>166894</v>
      </c>
      <c r="H34291">
        <v>27</v>
      </c>
      <c r="I34291" t="s">
        <v>28</v>
      </c>
      <c r="J34291" t="s">
        <v>161606</v>
      </c>
      <c r="K34291">
        <v>3367</v>
      </c>
      <c r="L34291" t="s">
        <v>30</v>
      </c>
      <c r="M34291" t="s">
        <v>31</v>
      </c>
      <c r="N34291" t="b">
        <v>1</v>
      </c>
      <c r="O34291" t="s">
        <v>166895</v>
      </c>
      <c r="Q34291">
        <v>3085</v>
      </c>
      <c r="R34291">
        <v>131</v>
      </c>
      <c r="S34291">
        <v>6</v>
      </c>
      <c r="T34291">
        <v>0</v>
      </c>
      <c r="U34291">
        <v>18</v>
      </c>
    </row>
    <row r="34292" spans="1:21" x14ac:dyDescent="0.25">
      <c r="A34292" t="s">
        <v>164867</v>
      </c>
      <c r="B34292" t="s">
        <v>164868</v>
      </c>
      <c r="C34292" t="s">
        <v>166896</v>
      </c>
      <c r="D34292" t="s">
        <v>166897</v>
      </c>
      <c r="E34292" t="s">
        <v>166898</v>
      </c>
      <c r="F34292" t="s">
        <v>166899</v>
      </c>
      <c r="G34292" t="s">
        <v>166900</v>
      </c>
      <c r="H34292">
        <v>27</v>
      </c>
      <c r="I34292" t="s">
        <v>28</v>
      </c>
      <c r="J34292" t="s">
        <v>166901</v>
      </c>
      <c r="K34292">
        <v>3354</v>
      </c>
      <c r="L34292" t="s">
        <v>30</v>
      </c>
      <c r="M34292" t="s">
        <v>31</v>
      </c>
      <c r="N34292" t="b">
        <v>1</v>
      </c>
      <c r="O34292" t="s">
        <v>166902</v>
      </c>
      <c r="Q34292">
        <v>5009</v>
      </c>
      <c r="R34292">
        <v>99</v>
      </c>
      <c r="S34292">
        <v>8</v>
      </c>
      <c r="T34292">
        <v>0</v>
      </c>
      <c r="U34292">
        <v>17</v>
      </c>
    </row>
    <row r="34293" spans="1:21" x14ac:dyDescent="0.25">
      <c r="A34293" t="s">
        <v>164867</v>
      </c>
      <c r="B34293" t="s">
        <v>164868</v>
      </c>
      <c r="C34293" t="s">
        <v>166903</v>
      </c>
      <c r="D34293" t="s">
        <v>166904</v>
      </c>
      <c r="E34293" t="s">
        <v>166905</v>
      </c>
      <c r="F34293" t="s">
        <v>166906</v>
      </c>
      <c r="G34293" t="s">
        <v>166907</v>
      </c>
      <c r="H34293">
        <v>27</v>
      </c>
      <c r="I34293" t="s">
        <v>28</v>
      </c>
      <c r="J34293" t="s">
        <v>94724</v>
      </c>
      <c r="K34293">
        <v>1905</v>
      </c>
      <c r="L34293" t="s">
        <v>30</v>
      </c>
      <c r="M34293" t="s">
        <v>31</v>
      </c>
      <c r="N34293" t="b">
        <v>0</v>
      </c>
      <c r="Q34293">
        <v>4148</v>
      </c>
      <c r="R34293">
        <v>91</v>
      </c>
      <c r="S34293">
        <v>0</v>
      </c>
      <c r="T34293">
        <v>0</v>
      </c>
      <c r="U34293">
        <v>0</v>
      </c>
    </row>
    <row r="34294" spans="1:21" x14ac:dyDescent="0.25">
      <c r="A34294" t="s">
        <v>164867</v>
      </c>
      <c r="B34294" t="s">
        <v>164868</v>
      </c>
      <c r="C34294" t="s">
        <v>166908</v>
      </c>
      <c r="D34294" t="s">
        <v>166909</v>
      </c>
      <c r="E34294" t="s">
        <v>166910</v>
      </c>
      <c r="F34294" t="s">
        <v>166911</v>
      </c>
      <c r="G34294" t="s">
        <v>166912</v>
      </c>
      <c r="H34294">
        <v>27</v>
      </c>
      <c r="I34294" t="s">
        <v>28</v>
      </c>
      <c r="J34294" t="s">
        <v>166913</v>
      </c>
      <c r="K34294">
        <v>3198</v>
      </c>
      <c r="L34294" t="s">
        <v>30</v>
      </c>
      <c r="M34294" t="s">
        <v>31</v>
      </c>
      <c r="N34294" t="b">
        <v>0</v>
      </c>
      <c r="O34294" t="s">
        <v>166914</v>
      </c>
      <c r="Q34294">
        <v>6720</v>
      </c>
      <c r="R34294">
        <v>94</v>
      </c>
      <c r="S34294">
        <v>7</v>
      </c>
      <c r="T34294">
        <v>0</v>
      </c>
      <c r="U34294">
        <v>18</v>
      </c>
    </row>
    <row r="34295" spans="1:21" x14ac:dyDescent="0.25">
      <c r="A34295" t="s">
        <v>164867</v>
      </c>
      <c r="B34295" t="s">
        <v>164868</v>
      </c>
      <c r="C34295" t="s">
        <v>166915</v>
      </c>
      <c r="D34295" t="s">
        <v>166916</v>
      </c>
      <c r="E34295" t="s">
        <v>166917</v>
      </c>
      <c r="F34295" t="s">
        <v>166918</v>
      </c>
      <c r="G34295" t="s">
        <v>166919</v>
      </c>
      <c r="H34295">
        <v>27</v>
      </c>
      <c r="I34295" t="s">
        <v>28</v>
      </c>
      <c r="J34295" t="s">
        <v>166920</v>
      </c>
      <c r="K34295">
        <v>2255</v>
      </c>
      <c r="L34295" t="s">
        <v>30</v>
      </c>
      <c r="M34295" t="s">
        <v>31</v>
      </c>
      <c r="N34295" t="b">
        <v>1</v>
      </c>
      <c r="Q34295">
        <v>3702</v>
      </c>
      <c r="R34295">
        <v>78</v>
      </c>
      <c r="S34295">
        <v>2</v>
      </c>
      <c r="T34295">
        <v>0</v>
      </c>
      <c r="U34295">
        <v>10</v>
      </c>
    </row>
    <row r="34296" spans="1:21" x14ac:dyDescent="0.25">
      <c r="A34296" t="s">
        <v>164867</v>
      </c>
      <c r="B34296" t="s">
        <v>164868</v>
      </c>
      <c r="C34296" t="s">
        <v>166921</v>
      </c>
      <c r="D34296" t="s">
        <v>166922</v>
      </c>
      <c r="E34296" t="s">
        <v>166923</v>
      </c>
      <c r="F34296" t="s">
        <v>166924</v>
      </c>
      <c r="G34296" t="s">
        <v>166925</v>
      </c>
      <c r="H34296">
        <v>27</v>
      </c>
      <c r="I34296" t="s">
        <v>28</v>
      </c>
      <c r="J34296" t="s">
        <v>166177</v>
      </c>
      <c r="K34296">
        <v>1958</v>
      </c>
      <c r="L34296" t="s">
        <v>30</v>
      </c>
      <c r="M34296" t="s">
        <v>31</v>
      </c>
      <c r="N34296" t="b">
        <v>0</v>
      </c>
      <c r="O34296" t="s">
        <v>166926</v>
      </c>
      <c r="Q34296">
        <v>2086</v>
      </c>
      <c r="R34296">
        <v>65</v>
      </c>
      <c r="S34296">
        <v>3</v>
      </c>
      <c r="T34296">
        <v>0</v>
      </c>
      <c r="U34296">
        <v>18</v>
      </c>
    </row>
    <row r="34297" spans="1:21" x14ac:dyDescent="0.25">
      <c r="A34297" t="s">
        <v>164867</v>
      </c>
      <c r="B34297" t="s">
        <v>164868</v>
      </c>
      <c r="C34297" t="s">
        <v>166927</v>
      </c>
      <c r="D34297" t="s">
        <v>166928</v>
      </c>
      <c r="E34297" t="s">
        <v>166929</v>
      </c>
      <c r="F34297" t="s">
        <v>166930</v>
      </c>
      <c r="G34297" t="s">
        <v>166931</v>
      </c>
      <c r="H34297">
        <v>27</v>
      </c>
      <c r="I34297" t="s">
        <v>28</v>
      </c>
      <c r="J34297" t="s">
        <v>1438</v>
      </c>
      <c r="K34297">
        <v>1664</v>
      </c>
      <c r="L34297" t="s">
        <v>30</v>
      </c>
      <c r="M34297" t="s">
        <v>31</v>
      </c>
      <c r="N34297" t="b">
        <v>1</v>
      </c>
      <c r="Q34297">
        <v>3344</v>
      </c>
      <c r="R34297">
        <v>60</v>
      </c>
      <c r="S34297">
        <v>0</v>
      </c>
      <c r="T34297">
        <v>0</v>
      </c>
      <c r="U34297">
        <v>3</v>
      </c>
    </row>
    <row r="34298" spans="1:21" x14ac:dyDescent="0.25">
      <c r="A34298" t="s">
        <v>164867</v>
      </c>
      <c r="B34298" t="s">
        <v>164868</v>
      </c>
      <c r="C34298" t="s">
        <v>166932</v>
      </c>
      <c r="D34298" t="s">
        <v>166933</v>
      </c>
      <c r="E34298" t="s">
        <v>166934</v>
      </c>
      <c r="F34298" t="s">
        <v>166935</v>
      </c>
      <c r="G34298" t="s">
        <v>166936</v>
      </c>
      <c r="H34298">
        <v>27</v>
      </c>
      <c r="I34298" t="s">
        <v>28</v>
      </c>
      <c r="J34298" t="s">
        <v>166937</v>
      </c>
      <c r="K34298">
        <v>2862</v>
      </c>
      <c r="L34298" t="s">
        <v>30</v>
      </c>
      <c r="M34298" t="s">
        <v>31</v>
      </c>
      <c r="N34298" t="b">
        <v>1</v>
      </c>
      <c r="O34298" t="s">
        <v>166938</v>
      </c>
      <c r="Q34298">
        <v>3899</v>
      </c>
      <c r="R34298">
        <v>110</v>
      </c>
      <c r="S34298">
        <v>5</v>
      </c>
      <c r="T34298">
        <v>0</v>
      </c>
      <c r="U34298">
        <v>22</v>
      </c>
    </row>
    <row r="34299" spans="1:21" x14ac:dyDescent="0.25">
      <c r="A34299" t="s">
        <v>164867</v>
      </c>
      <c r="B34299" t="s">
        <v>164868</v>
      </c>
      <c r="C34299" t="s">
        <v>166939</v>
      </c>
      <c r="D34299" t="s">
        <v>166940</v>
      </c>
      <c r="E34299" t="s">
        <v>166941</v>
      </c>
      <c r="F34299" t="s">
        <v>166942</v>
      </c>
      <c r="G34299" t="s">
        <v>166943</v>
      </c>
      <c r="H34299">
        <v>27</v>
      </c>
      <c r="I34299" t="s">
        <v>28</v>
      </c>
      <c r="J34299" t="s">
        <v>123283</v>
      </c>
      <c r="K34299">
        <v>2237</v>
      </c>
      <c r="L34299" t="s">
        <v>30</v>
      </c>
      <c r="M34299" t="s">
        <v>31</v>
      </c>
      <c r="N34299" t="b">
        <v>1</v>
      </c>
      <c r="Q34299">
        <v>3822</v>
      </c>
      <c r="R34299">
        <v>118</v>
      </c>
      <c r="S34299">
        <v>4</v>
      </c>
      <c r="T34299">
        <v>0</v>
      </c>
      <c r="U34299">
        <v>5</v>
      </c>
    </row>
    <row r="34300" spans="1:21" x14ac:dyDescent="0.25">
      <c r="A34300" t="s">
        <v>164867</v>
      </c>
      <c r="B34300" t="s">
        <v>164868</v>
      </c>
      <c r="C34300" t="s">
        <v>166944</v>
      </c>
      <c r="D34300" t="s">
        <v>166945</v>
      </c>
      <c r="E34300" t="s">
        <v>166946</v>
      </c>
      <c r="F34300" t="s">
        <v>166947</v>
      </c>
      <c r="G34300" t="s">
        <v>166948</v>
      </c>
      <c r="H34300">
        <v>27</v>
      </c>
      <c r="I34300" t="s">
        <v>28</v>
      </c>
      <c r="J34300" t="s">
        <v>50780</v>
      </c>
      <c r="K34300">
        <v>1709</v>
      </c>
      <c r="L34300" t="s">
        <v>30</v>
      </c>
      <c r="M34300" t="s">
        <v>31</v>
      </c>
      <c r="N34300" t="b">
        <v>1</v>
      </c>
      <c r="O34300" t="s">
        <v>166949</v>
      </c>
      <c r="Q34300">
        <v>4156</v>
      </c>
      <c r="R34300">
        <v>131</v>
      </c>
      <c r="S34300">
        <v>5</v>
      </c>
      <c r="T34300">
        <v>0</v>
      </c>
      <c r="U34300">
        <v>19</v>
      </c>
    </row>
    <row r="34301" spans="1:21" x14ac:dyDescent="0.25">
      <c r="A34301" t="s">
        <v>164867</v>
      </c>
      <c r="B34301" t="s">
        <v>164868</v>
      </c>
      <c r="C34301" t="s">
        <v>166950</v>
      </c>
      <c r="D34301" t="s">
        <v>166951</v>
      </c>
      <c r="E34301" t="s">
        <v>166952</v>
      </c>
      <c r="F34301" t="s">
        <v>166953</v>
      </c>
      <c r="G34301" t="s">
        <v>166954</v>
      </c>
      <c r="H34301">
        <v>27</v>
      </c>
      <c r="I34301" t="s">
        <v>28</v>
      </c>
      <c r="J34301" t="s">
        <v>40514</v>
      </c>
      <c r="K34301">
        <v>965</v>
      </c>
      <c r="L34301" t="s">
        <v>30</v>
      </c>
      <c r="M34301" t="s">
        <v>31</v>
      </c>
      <c r="N34301" t="b">
        <v>1</v>
      </c>
      <c r="O34301" t="s">
        <v>166955</v>
      </c>
      <c r="Q34301">
        <v>14112</v>
      </c>
      <c r="R34301">
        <v>217</v>
      </c>
      <c r="S34301">
        <v>7</v>
      </c>
      <c r="T34301">
        <v>0</v>
      </c>
      <c r="U34301">
        <v>22</v>
      </c>
    </row>
    <row r="34302" spans="1:21" x14ac:dyDescent="0.25">
      <c r="A34302" t="s">
        <v>164867</v>
      </c>
      <c r="B34302" t="s">
        <v>164868</v>
      </c>
      <c r="C34302" t="s">
        <v>166956</v>
      </c>
      <c r="D34302" t="s">
        <v>166957</v>
      </c>
      <c r="E34302" t="s">
        <v>166958</v>
      </c>
      <c r="F34302" t="s">
        <v>166959</v>
      </c>
      <c r="G34302" t="s">
        <v>166960</v>
      </c>
      <c r="H34302">
        <v>27</v>
      </c>
      <c r="I34302" t="s">
        <v>28</v>
      </c>
      <c r="J34302" t="s">
        <v>166961</v>
      </c>
      <c r="K34302">
        <v>1782</v>
      </c>
      <c r="L34302" t="s">
        <v>30</v>
      </c>
      <c r="M34302" t="s">
        <v>31</v>
      </c>
      <c r="N34302" t="b">
        <v>1</v>
      </c>
      <c r="O34302" t="s">
        <v>166962</v>
      </c>
      <c r="Q34302">
        <v>906820</v>
      </c>
      <c r="R34302">
        <v>22326</v>
      </c>
      <c r="S34302">
        <v>782</v>
      </c>
      <c r="T34302">
        <v>0</v>
      </c>
      <c r="U34302">
        <v>583</v>
      </c>
    </row>
    <row r="34303" spans="1:21" x14ac:dyDescent="0.25">
      <c r="A34303" t="s">
        <v>164867</v>
      </c>
      <c r="B34303" t="s">
        <v>164868</v>
      </c>
      <c r="C34303" t="s">
        <v>166963</v>
      </c>
      <c r="D34303" t="s">
        <v>166964</v>
      </c>
      <c r="E34303" t="s">
        <v>166965</v>
      </c>
      <c r="F34303" t="s">
        <v>166966</v>
      </c>
      <c r="G34303" t="s">
        <v>166967</v>
      </c>
      <c r="H34303">
        <v>27</v>
      </c>
      <c r="I34303" t="s">
        <v>28</v>
      </c>
      <c r="J34303" t="s">
        <v>166968</v>
      </c>
      <c r="K34303">
        <v>2633</v>
      </c>
      <c r="L34303" t="s">
        <v>30</v>
      </c>
      <c r="M34303" t="s">
        <v>31</v>
      </c>
      <c r="N34303" t="b">
        <v>1</v>
      </c>
      <c r="Q34303">
        <v>6514</v>
      </c>
      <c r="R34303">
        <v>174</v>
      </c>
      <c r="S34303">
        <v>4</v>
      </c>
      <c r="T34303">
        <v>0</v>
      </c>
      <c r="U34303">
        <v>13</v>
      </c>
    </row>
    <row r="34304" spans="1:21" x14ac:dyDescent="0.25">
      <c r="A34304" t="s">
        <v>164867</v>
      </c>
      <c r="B34304" t="s">
        <v>164868</v>
      </c>
      <c r="C34304" t="s">
        <v>166969</v>
      </c>
      <c r="D34304" t="s">
        <v>166970</v>
      </c>
      <c r="E34304" t="s">
        <v>166971</v>
      </c>
      <c r="F34304" t="s">
        <v>166972</v>
      </c>
      <c r="G34304" t="s">
        <v>166973</v>
      </c>
      <c r="H34304">
        <v>27</v>
      </c>
      <c r="I34304" t="s">
        <v>28</v>
      </c>
      <c r="J34304" t="s">
        <v>136532</v>
      </c>
      <c r="K34304">
        <v>1556</v>
      </c>
      <c r="L34304" t="s">
        <v>30</v>
      </c>
      <c r="M34304" t="s">
        <v>31</v>
      </c>
      <c r="N34304" t="b">
        <v>0</v>
      </c>
      <c r="O34304" t="s">
        <v>166974</v>
      </c>
      <c r="Q34304">
        <v>1755</v>
      </c>
      <c r="R34304">
        <v>53</v>
      </c>
      <c r="S34304">
        <v>3</v>
      </c>
      <c r="T34304">
        <v>0</v>
      </c>
      <c r="U34304">
        <v>11</v>
      </c>
    </row>
    <row r="34305" spans="1:21" x14ac:dyDescent="0.25">
      <c r="A34305" t="s">
        <v>164867</v>
      </c>
      <c r="B34305" t="s">
        <v>164868</v>
      </c>
      <c r="C34305" t="s">
        <v>166975</v>
      </c>
      <c r="D34305" t="s">
        <v>166976</v>
      </c>
      <c r="E34305" t="s">
        <v>166977</v>
      </c>
      <c r="F34305" t="s">
        <v>166978</v>
      </c>
      <c r="G34305" t="s">
        <v>166979</v>
      </c>
      <c r="H34305">
        <v>27</v>
      </c>
      <c r="I34305" t="s">
        <v>28</v>
      </c>
      <c r="J34305" t="s">
        <v>166980</v>
      </c>
      <c r="K34305">
        <v>3170</v>
      </c>
      <c r="L34305" t="s">
        <v>30</v>
      </c>
      <c r="M34305" t="s">
        <v>31</v>
      </c>
      <c r="N34305" t="b">
        <v>0</v>
      </c>
      <c r="Q34305">
        <v>2405</v>
      </c>
      <c r="R34305">
        <v>70</v>
      </c>
      <c r="S34305">
        <v>1</v>
      </c>
      <c r="T34305">
        <v>0</v>
      </c>
      <c r="U34305">
        <v>4</v>
      </c>
    </row>
    <row r="34306" spans="1:21" x14ac:dyDescent="0.25">
      <c r="A34306" t="s">
        <v>164867</v>
      </c>
      <c r="B34306" t="s">
        <v>164868</v>
      </c>
      <c r="C34306" t="s">
        <v>166981</v>
      </c>
      <c r="D34306" t="s">
        <v>166982</v>
      </c>
      <c r="E34306" t="s">
        <v>166983</v>
      </c>
      <c r="F34306" t="s">
        <v>166984</v>
      </c>
      <c r="G34306" t="s">
        <v>166985</v>
      </c>
      <c r="H34306">
        <v>27</v>
      </c>
      <c r="I34306" t="s">
        <v>28</v>
      </c>
      <c r="J34306" t="s">
        <v>166986</v>
      </c>
      <c r="K34306">
        <v>4</v>
      </c>
      <c r="L34306" t="s">
        <v>30</v>
      </c>
      <c r="M34306" t="s">
        <v>31</v>
      </c>
      <c r="N34306" t="b">
        <v>0</v>
      </c>
      <c r="O34306" t="s">
        <v>166987</v>
      </c>
      <c r="Q34306">
        <v>9833</v>
      </c>
      <c r="R34306">
        <v>123</v>
      </c>
      <c r="S34306">
        <v>15</v>
      </c>
      <c r="T34306">
        <v>0</v>
      </c>
      <c r="U34306">
        <v>33</v>
      </c>
    </row>
    <row r="34307" spans="1:21" x14ac:dyDescent="0.25">
      <c r="A34307" t="s">
        <v>164867</v>
      </c>
      <c r="B34307" t="s">
        <v>164868</v>
      </c>
      <c r="C34307" t="s">
        <v>166988</v>
      </c>
      <c r="D34307" t="s">
        <v>166989</v>
      </c>
      <c r="E34307" t="s">
        <v>166990</v>
      </c>
      <c r="F34307" t="s">
        <v>166991</v>
      </c>
      <c r="G34307" t="s">
        <v>166992</v>
      </c>
      <c r="H34307">
        <v>27</v>
      </c>
      <c r="I34307" t="s">
        <v>28</v>
      </c>
      <c r="J34307" t="s">
        <v>8273</v>
      </c>
      <c r="K34307">
        <v>1976</v>
      </c>
      <c r="L34307" t="s">
        <v>30</v>
      </c>
      <c r="M34307" t="s">
        <v>31</v>
      </c>
      <c r="N34307" t="b">
        <v>1</v>
      </c>
      <c r="O34307" t="s">
        <v>166993</v>
      </c>
      <c r="Q34307">
        <v>2867</v>
      </c>
      <c r="R34307">
        <v>84</v>
      </c>
      <c r="S34307">
        <v>2</v>
      </c>
      <c r="T34307">
        <v>0</v>
      </c>
      <c r="U34307">
        <v>2</v>
      </c>
    </row>
    <row r="34308" spans="1:21" x14ac:dyDescent="0.25">
      <c r="A34308" t="s">
        <v>164867</v>
      </c>
      <c r="B34308" t="s">
        <v>164868</v>
      </c>
      <c r="C34308" t="s">
        <v>166994</v>
      </c>
      <c r="D34308" t="s">
        <v>166995</v>
      </c>
      <c r="E34308" t="s">
        <v>166996</v>
      </c>
      <c r="F34308" t="s">
        <v>166997</v>
      </c>
      <c r="G34308" t="s">
        <v>166998</v>
      </c>
      <c r="H34308">
        <v>27</v>
      </c>
      <c r="I34308" t="s">
        <v>28</v>
      </c>
      <c r="J34308" t="s">
        <v>11875</v>
      </c>
      <c r="K34308">
        <v>253</v>
      </c>
      <c r="L34308" t="s">
        <v>30</v>
      </c>
      <c r="M34308" t="s">
        <v>31</v>
      </c>
      <c r="N34308" t="b">
        <v>0</v>
      </c>
      <c r="O34308" t="s">
        <v>166999</v>
      </c>
      <c r="Q34308">
        <v>2866</v>
      </c>
      <c r="R34308">
        <v>124</v>
      </c>
      <c r="S34308">
        <v>4</v>
      </c>
      <c r="T34308">
        <v>0</v>
      </c>
      <c r="U34308">
        <v>11</v>
      </c>
    </row>
    <row r="34309" spans="1:21" x14ac:dyDescent="0.25">
      <c r="A34309" t="s">
        <v>164867</v>
      </c>
      <c r="B34309" t="s">
        <v>164868</v>
      </c>
      <c r="C34309" t="s">
        <v>167000</v>
      </c>
      <c r="D34309" t="s">
        <v>167001</v>
      </c>
      <c r="E34309" t="s">
        <v>167002</v>
      </c>
      <c r="F34309" t="s">
        <v>167003</v>
      </c>
      <c r="G34309" t="s">
        <v>167004</v>
      </c>
      <c r="H34309">
        <v>27</v>
      </c>
      <c r="I34309" t="s">
        <v>28</v>
      </c>
      <c r="J34309" t="s">
        <v>72283</v>
      </c>
      <c r="K34309">
        <v>1966</v>
      </c>
      <c r="L34309" t="s">
        <v>30</v>
      </c>
      <c r="M34309" t="s">
        <v>31</v>
      </c>
      <c r="N34309" t="b">
        <v>0</v>
      </c>
      <c r="O34309" t="s">
        <v>167005</v>
      </c>
      <c r="Q34309">
        <v>1848</v>
      </c>
      <c r="R34309">
        <v>52</v>
      </c>
      <c r="S34309">
        <v>0</v>
      </c>
      <c r="T34309">
        <v>0</v>
      </c>
      <c r="U34309">
        <v>9</v>
      </c>
    </row>
    <row r="34310" spans="1:21" x14ac:dyDescent="0.25">
      <c r="A34310" t="s">
        <v>164867</v>
      </c>
      <c r="B34310" t="s">
        <v>164868</v>
      </c>
      <c r="C34310" t="s">
        <v>167006</v>
      </c>
      <c r="D34310" t="s">
        <v>167007</v>
      </c>
      <c r="E34310" t="s">
        <v>167008</v>
      </c>
      <c r="F34310" t="s">
        <v>167009</v>
      </c>
      <c r="G34310" t="s">
        <v>167010</v>
      </c>
      <c r="H34310">
        <v>27</v>
      </c>
      <c r="I34310" t="s">
        <v>28</v>
      </c>
      <c r="J34310" t="s">
        <v>72277</v>
      </c>
      <c r="K34310">
        <v>1865</v>
      </c>
      <c r="L34310" t="s">
        <v>30</v>
      </c>
      <c r="M34310" t="s">
        <v>31</v>
      </c>
      <c r="N34310" t="b">
        <v>1</v>
      </c>
      <c r="O34310" t="s">
        <v>167011</v>
      </c>
      <c r="Q34310">
        <v>2074</v>
      </c>
      <c r="R34310">
        <v>73</v>
      </c>
      <c r="S34310">
        <v>4</v>
      </c>
      <c r="T34310">
        <v>0</v>
      </c>
      <c r="U34310">
        <v>6</v>
      </c>
    </row>
    <row r="34311" spans="1:21" x14ac:dyDescent="0.25">
      <c r="A34311" t="s">
        <v>164867</v>
      </c>
      <c r="B34311" t="s">
        <v>164868</v>
      </c>
      <c r="C34311" t="s">
        <v>167012</v>
      </c>
      <c r="D34311" t="s">
        <v>167013</v>
      </c>
      <c r="E34311" t="s">
        <v>167014</v>
      </c>
      <c r="F34311" t="s">
        <v>167015</v>
      </c>
      <c r="G34311" t="s">
        <v>167016</v>
      </c>
      <c r="H34311">
        <v>27</v>
      </c>
      <c r="I34311" t="s">
        <v>28</v>
      </c>
      <c r="J34311" t="s">
        <v>167017</v>
      </c>
      <c r="K34311">
        <v>606</v>
      </c>
      <c r="L34311" t="s">
        <v>30</v>
      </c>
      <c r="M34311" t="s">
        <v>31</v>
      </c>
      <c r="N34311" t="b">
        <v>1</v>
      </c>
      <c r="Q34311">
        <v>13187</v>
      </c>
      <c r="R34311">
        <v>378</v>
      </c>
      <c r="S34311">
        <v>10</v>
      </c>
      <c r="T34311">
        <v>0</v>
      </c>
      <c r="U34311">
        <v>37</v>
      </c>
    </row>
    <row r="34312" spans="1:21" x14ac:dyDescent="0.25">
      <c r="A34312" t="s">
        <v>164867</v>
      </c>
      <c r="B34312" t="s">
        <v>164868</v>
      </c>
      <c r="C34312" t="s">
        <v>167018</v>
      </c>
      <c r="D34312" t="s">
        <v>167019</v>
      </c>
      <c r="E34312" t="s">
        <v>167020</v>
      </c>
      <c r="F34312" t="s">
        <v>167021</v>
      </c>
      <c r="G34312" t="s">
        <v>167022</v>
      </c>
      <c r="H34312">
        <v>27</v>
      </c>
      <c r="I34312" t="s">
        <v>28</v>
      </c>
      <c r="J34312" t="s">
        <v>167023</v>
      </c>
      <c r="K34312">
        <v>2185</v>
      </c>
      <c r="L34312" t="s">
        <v>30</v>
      </c>
      <c r="M34312" t="s">
        <v>31</v>
      </c>
      <c r="N34312" t="b">
        <v>1</v>
      </c>
      <c r="Q34312">
        <v>6101</v>
      </c>
      <c r="R34312">
        <v>198</v>
      </c>
      <c r="S34312">
        <v>3</v>
      </c>
      <c r="T34312">
        <v>0</v>
      </c>
      <c r="U34312">
        <v>20</v>
      </c>
    </row>
    <row r="34313" spans="1:21" x14ac:dyDescent="0.25">
      <c r="A34313" t="s">
        <v>164867</v>
      </c>
      <c r="B34313" t="s">
        <v>164868</v>
      </c>
      <c r="C34313" t="s">
        <v>167024</v>
      </c>
      <c r="D34313" t="s">
        <v>167025</v>
      </c>
      <c r="E34313" t="s">
        <v>167026</v>
      </c>
      <c r="F34313" t="s">
        <v>167027</v>
      </c>
      <c r="G34313" t="s">
        <v>167028</v>
      </c>
      <c r="H34313">
        <v>27</v>
      </c>
      <c r="I34313" t="s">
        <v>28</v>
      </c>
      <c r="J34313" t="s">
        <v>1275</v>
      </c>
      <c r="K34313">
        <v>196</v>
      </c>
      <c r="L34313" t="s">
        <v>30</v>
      </c>
      <c r="M34313" t="s">
        <v>31</v>
      </c>
      <c r="N34313" t="b">
        <v>0</v>
      </c>
      <c r="O34313" t="s">
        <v>167029</v>
      </c>
      <c r="Q34313">
        <v>2523</v>
      </c>
      <c r="R34313">
        <v>45</v>
      </c>
      <c r="S34313">
        <v>5</v>
      </c>
      <c r="T34313">
        <v>0</v>
      </c>
      <c r="U34313">
        <v>10</v>
      </c>
    </row>
    <row r="34314" spans="1:21" x14ac:dyDescent="0.25">
      <c r="A34314" t="s">
        <v>164867</v>
      </c>
      <c r="B34314" t="s">
        <v>164868</v>
      </c>
      <c r="C34314" t="s">
        <v>167030</v>
      </c>
      <c r="D34314" t="s">
        <v>167031</v>
      </c>
      <c r="E34314" t="s">
        <v>167032</v>
      </c>
      <c r="F34314" t="s">
        <v>167033</v>
      </c>
      <c r="G34314" t="s">
        <v>167034</v>
      </c>
      <c r="H34314">
        <v>27</v>
      </c>
      <c r="I34314" t="s">
        <v>28</v>
      </c>
      <c r="J34314" t="s">
        <v>167035</v>
      </c>
      <c r="K34314">
        <v>2543</v>
      </c>
      <c r="L34314" t="s">
        <v>30</v>
      </c>
      <c r="M34314" t="s">
        <v>31</v>
      </c>
      <c r="N34314" t="b">
        <v>1</v>
      </c>
      <c r="O34314" t="s">
        <v>167036</v>
      </c>
      <c r="Q34314">
        <v>212206</v>
      </c>
      <c r="R34314">
        <v>4950</v>
      </c>
      <c r="S34314">
        <v>206</v>
      </c>
      <c r="T34314">
        <v>0</v>
      </c>
      <c r="U34314">
        <v>279</v>
      </c>
    </row>
    <row r="34315" spans="1:21" x14ac:dyDescent="0.25">
      <c r="A34315" t="s">
        <v>164867</v>
      </c>
      <c r="B34315" t="s">
        <v>164868</v>
      </c>
      <c r="C34315" t="s">
        <v>167037</v>
      </c>
      <c r="D34315" t="s">
        <v>167038</v>
      </c>
      <c r="E34315" t="s">
        <v>167039</v>
      </c>
      <c r="F34315" t="s">
        <v>167040</v>
      </c>
      <c r="G34315" t="s">
        <v>167041</v>
      </c>
      <c r="H34315">
        <v>27</v>
      </c>
      <c r="I34315" t="s">
        <v>28</v>
      </c>
      <c r="J34315" t="s">
        <v>167042</v>
      </c>
      <c r="K34315">
        <v>1983</v>
      </c>
      <c r="L34315" t="s">
        <v>30</v>
      </c>
      <c r="M34315" t="s">
        <v>31</v>
      </c>
      <c r="N34315" t="b">
        <v>0</v>
      </c>
      <c r="Q34315">
        <v>12958</v>
      </c>
      <c r="R34315">
        <v>303</v>
      </c>
      <c r="S34315">
        <v>8</v>
      </c>
      <c r="T34315">
        <v>0</v>
      </c>
      <c r="U34315">
        <v>33</v>
      </c>
    </row>
    <row r="34316" spans="1:21" x14ac:dyDescent="0.25">
      <c r="A34316" t="s">
        <v>164867</v>
      </c>
      <c r="B34316" t="s">
        <v>164868</v>
      </c>
      <c r="C34316" t="s">
        <v>167043</v>
      </c>
      <c r="D34316" t="s">
        <v>167044</v>
      </c>
      <c r="E34316" t="s">
        <v>167045</v>
      </c>
      <c r="F34316" t="s">
        <v>167046</v>
      </c>
      <c r="G34316" t="s">
        <v>167047</v>
      </c>
      <c r="H34316">
        <v>27</v>
      </c>
      <c r="I34316" t="s">
        <v>28</v>
      </c>
      <c r="J34316" t="s">
        <v>2637</v>
      </c>
      <c r="K34316">
        <v>423</v>
      </c>
      <c r="L34316" t="s">
        <v>30</v>
      </c>
      <c r="M34316" t="s">
        <v>31</v>
      </c>
      <c r="N34316" t="b">
        <v>1</v>
      </c>
      <c r="O34316" t="s">
        <v>167048</v>
      </c>
      <c r="Q34316">
        <v>172830</v>
      </c>
      <c r="R34316">
        <v>2740</v>
      </c>
      <c r="S34316">
        <v>208</v>
      </c>
      <c r="T34316">
        <v>0</v>
      </c>
      <c r="U34316">
        <v>219</v>
      </c>
    </row>
    <row r="34317" spans="1:21" x14ac:dyDescent="0.25">
      <c r="A34317" t="s">
        <v>164867</v>
      </c>
      <c r="B34317" t="s">
        <v>164868</v>
      </c>
      <c r="C34317" t="s">
        <v>167049</v>
      </c>
      <c r="D34317" t="s">
        <v>167050</v>
      </c>
      <c r="E34317" s="1">
        <v>43811.654861111114</v>
      </c>
      <c r="F34317" t="s">
        <v>167051</v>
      </c>
      <c r="G34317" t="s">
        <v>167052</v>
      </c>
      <c r="H34317">
        <v>27</v>
      </c>
      <c r="I34317" t="s">
        <v>28</v>
      </c>
      <c r="J34317" t="s">
        <v>126275</v>
      </c>
      <c r="K34317">
        <v>2026</v>
      </c>
      <c r="L34317" t="s">
        <v>30</v>
      </c>
      <c r="M34317" t="s">
        <v>31</v>
      </c>
      <c r="N34317" t="b">
        <v>0</v>
      </c>
      <c r="Q34317">
        <v>3954</v>
      </c>
      <c r="R34317">
        <v>139</v>
      </c>
      <c r="S34317">
        <v>0</v>
      </c>
      <c r="T34317">
        <v>0</v>
      </c>
      <c r="U34317">
        <v>12</v>
      </c>
    </row>
    <row r="34318" spans="1:21" x14ac:dyDescent="0.25">
      <c r="A34318" t="s">
        <v>164867</v>
      </c>
      <c r="B34318" t="s">
        <v>164868</v>
      </c>
      <c r="C34318" t="s">
        <v>167053</v>
      </c>
      <c r="D34318" t="s">
        <v>167054</v>
      </c>
      <c r="E34318" s="1">
        <v>43811.481249999997</v>
      </c>
      <c r="F34318" t="s">
        <v>167055</v>
      </c>
      <c r="G34318" t="s">
        <v>167056</v>
      </c>
      <c r="H34318">
        <v>27</v>
      </c>
      <c r="I34318" t="s">
        <v>28</v>
      </c>
      <c r="J34318" t="s">
        <v>167057</v>
      </c>
      <c r="K34318">
        <v>545</v>
      </c>
      <c r="L34318" t="s">
        <v>30</v>
      </c>
      <c r="M34318" t="s">
        <v>31</v>
      </c>
      <c r="N34318" t="b">
        <v>1</v>
      </c>
      <c r="O34318" t="s">
        <v>167058</v>
      </c>
      <c r="Q34318">
        <v>4151</v>
      </c>
      <c r="R34318">
        <v>74</v>
      </c>
      <c r="S34318">
        <v>2</v>
      </c>
      <c r="T34318">
        <v>0</v>
      </c>
      <c r="U34318">
        <v>12</v>
      </c>
    </row>
    <row r="34319" spans="1:21" x14ac:dyDescent="0.25">
      <c r="A34319" t="s">
        <v>164867</v>
      </c>
      <c r="B34319" t="s">
        <v>164868</v>
      </c>
      <c r="C34319" t="s">
        <v>167059</v>
      </c>
      <c r="D34319" t="s">
        <v>167060</v>
      </c>
      <c r="E34319" s="1">
        <v>43781.561805555553</v>
      </c>
      <c r="F34319" t="s">
        <v>167061</v>
      </c>
      <c r="G34319" t="s">
        <v>167062</v>
      </c>
      <c r="H34319">
        <v>27</v>
      </c>
      <c r="I34319" t="s">
        <v>28</v>
      </c>
      <c r="J34319" t="s">
        <v>167063</v>
      </c>
      <c r="K34319">
        <v>842</v>
      </c>
      <c r="L34319" t="s">
        <v>30</v>
      </c>
      <c r="M34319" t="s">
        <v>31</v>
      </c>
      <c r="N34319" t="b">
        <v>0</v>
      </c>
      <c r="O34319" t="s">
        <v>167064</v>
      </c>
      <c r="Q34319">
        <v>6316</v>
      </c>
      <c r="R34319">
        <v>74</v>
      </c>
      <c r="S34319">
        <v>19</v>
      </c>
      <c r="T34319">
        <v>0</v>
      </c>
      <c r="U34319">
        <v>23</v>
      </c>
    </row>
    <row r="34320" spans="1:21" x14ac:dyDescent="0.25">
      <c r="A34320" t="s">
        <v>164867</v>
      </c>
      <c r="B34320" t="s">
        <v>164868</v>
      </c>
      <c r="C34320" t="s">
        <v>167065</v>
      </c>
      <c r="D34320" t="s">
        <v>167066</v>
      </c>
      <c r="E34320" s="1">
        <v>43750.661111111112</v>
      </c>
      <c r="F34320" t="s">
        <v>167067</v>
      </c>
      <c r="G34320" t="s">
        <v>167068</v>
      </c>
      <c r="H34320">
        <v>27</v>
      </c>
      <c r="I34320" t="s">
        <v>28</v>
      </c>
      <c r="J34320" t="s">
        <v>19416</v>
      </c>
      <c r="K34320">
        <v>2312</v>
      </c>
      <c r="L34320" t="s">
        <v>30</v>
      </c>
      <c r="M34320" t="s">
        <v>31</v>
      </c>
      <c r="N34320" t="b">
        <v>0</v>
      </c>
      <c r="Q34320">
        <v>3845</v>
      </c>
      <c r="R34320">
        <v>152</v>
      </c>
      <c r="S34320">
        <v>4</v>
      </c>
      <c r="T34320">
        <v>0</v>
      </c>
      <c r="U34320">
        <v>14</v>
      </c>
    </row>
    <row r="34321" spans="1:21" x14ac:dyDescent="0.25">
      <c r="A34321" t="s">
        <v>164867</v>
      </c>
      <c r="B34321" t="s">
        <v>164868</v>
      </c>
      <c r="C34321" t="s">
        <v>167069</v>
      </c>
      <c r="D34321" t="s">
        <v>167070</v>
      </c>
      <c r="E34321" s="1">
        <v>43750.57916666667</v>
      </c>
      <c r="F34321" t="s">
        <v>167071</v>
      </c>
      <c r="G34321" t="s">
        <v>167072</v>
      </c>
      <c r="H34321">
        <v>27</v>
      </c>
      <c r="I34321" t="s">
        <v>28</v>
      </c>
      <c r="J34321" t="s">
        <v>124085</v>
      </c>
      <c r="K34321">
        <v>2199</v>
      </c>
      <c r="L34321" t="s">
        <v>30</v>
      </c>
      <c r="M34321" t="s">
        <v>31</v>
      </c>
      <c r="N34321" t="b">
        <v>0</v>
      </c>
      <c r="O34321" t="s">
        <v>167073</v>
      </c>
      <c r="Q34321">
        <v>8337</v>
      </c>
      <c r="R34321">
        <v>86</v>
      </c>
      <c r="S34321">
        <v>15</v>
      </c>
      <c r="T34321">
        <v>0</v>
      </c>
      <c r="U34321">
        <v>9</v>
      </c>
    </row>
    <row r="34322" spans="1:21" x14ac:dyDescent="0.25">
      <c r="A34322" t="s">
        <v>164867</v>
      </c>
      <c r="B34322" t="s">
        <v>164868</v>
      </c>
      <c r="C34322" t="s">
        <v>167074</v>
      </c>
      <c r="D34322" t="s">
        <v>167075</v>
      </c>
      <c r="E34322" s="1">
        <v>43720.585416666669</v>
      </c>
      <c r="F34322" t="s">
        <v>167076</v>
      </c>
      <c r="G34322" t="s">
        <v>167077</v>
      </c>
      <c r="H34322">
        <v>27</v>
      </c>
      <c r="I34322" t="s">
        <v>28</v>
      </c>
      <c r="J34322" t="s">
        <v>5114</v>
      </c>
      <c r="K34322">
        <v>593</v>
      </c>
      <c r="L34322" t="s">
        <v>30</v>
      </c>
      <c r="M34322" t="s">
        <v>31</v>
      </c>
      <c r="N34322" t="b">
        <v>1</v>
      </c>
      <c r="O34322" t="s">
        <v>167078</v>
      </c>
      <c r="Q34322">
        <v>3874</v>
      </c>
      <c r="R34322">
        <v>89</v>
      </c>
      <c r="S34322">
        <v>1</v>
      </c>
      <c r="T34322">
        <v>0</v>
      </c>
      <c r="U34322">
        <v>19</v>
      </c>
    </row>
    <row r="34323" spans="1:21" x14ac:dyDescent="0.25">
      <c r="A34323" t="s">
        <v>164867</v>
      </c>
      <c r="B34323" t="s">
        <v>164868</v>
      </c>
      <c r="C34323" t="s">
        <v>167079</v>
      </c>
      <c r="D34323" t="s">
        <v>167080</v>
      </c>
      <c r="E34323" s="1">
        <v>43689.173611111109</v>
      </c>
      <c r="F34323" t="s">
        <v>167081</v>
      </c>
      <c r="G34323" t="s">
        <v>167082</v>
      </c>
      <c r="H34323">
        <v>27</v>
      </c>
      <c r="I34323" t="s">
        <v>28</v>
      </c>
      <c r="J34323" t="s">
        <v>4701</v>
      </c>
      <c r="K34323">
        <v>182</v>
      </c>
      <c r="L34323" t="s">
        <v>30</v>
      </c>
      <c r="M34323" t="s">
        <v>31</v>
      </c>
      <c r="N34323" t="b">
        <v>0</v>
      </c>
      <c r="O34323" t="s">
        <v>167083</v>
      </c>
      <c r="Q34323">
        <v>2354</v>
      </c>
      <c r="R34323">
        <v>67</v>
      </c>
      <c r="S34323">
        <v>5</v>
      </c>
      <c r="T34323">
        <v>0</v>
      </c>
      <c r="U34323">
        <v>19</v>
      </c>
    </row>
    <row r="34324" spans="1:21" x14ac:dyDescent="0.25">
      <c r="A34324" t="s">
        <v>164867</v>
      </c>
      <c r="B34324" t="s">
        <v>164868</v>
      </c>
      <c r="C34324" t="s">
        <v>167084</v>
      </c>
      <c r="D34324" t="s">
        <v>167085</v>
      </c>
      <c r="E34324" s="1">
        <v>43658.311111111114</v>
      </c>
      <c r="F34324" t="s">
        <v>167086</v>
      </c>
      <c r="G34324" t="s">
        <v>167087</v>
      </c>
      <c r="H34324">
        <v>27</v>
      </c>
      <c r="I34324" t="s">
        <v>28</v>
      </c>
      <c r="J34324" t="s">
        <v>9750</v>
      </c>
      <c r="K34324">
        <v>799</v>
      </c>
      <c r="L34324" t="s">
        <v>30</v>
      </c>
      <c r="M34324" t="s">
        <v>31</v>
      </c>
      <c r="N34324" t="b">
        <v>0</v>
      </c>
      <c r="O34324" t="s">
        <v>167088</v>
      </c>
      <c r="Q34324">
        <v>4756</v>
      </c>
      <c r="R34324">
        <v>176</v>
      </c>
      <c r="S34324">
        <v>5</v>
      </c>
      <c r="T34324">
        <v>0</v>
      </c>
      <c r="U34324">
        <v>51</v>
      </c>
    </row>
    <row r="34325" spans="1:21" x14ac:dyDescent="0.25">
      <c r="A34325" t="s">
        <v>164867</v>
      </c>
      <c r="B34325" t="s">
        <v>164868</v>
      </c>
      <c r="C34325" t="s">
        <v>167089</v>
      </c>
      <c r="D34325" t="s">
        <v>167090</v>
      </c>
      <c r="E34325" s="1">
        <v>43628.557638888888</v>
      </c>
      <c r="F34325" t="s">
        <v>167091</v>
      </c>
      <c r="G34325" t="s">
        <v>167092</v>
      </c>
      <c r="H34325">
        <v>27</v>
      </c>
      <c r="I34325" t="s">
        <v>28</v>
      </c>
      <c r="J34325" t="s">
        <v>123504</v>
      </c>
      <c r="K34325">
        <v>222</v>
      </c>
      <c r="L34325" t="s">
        <v>30</v>
      </c>
      <c r="M34325" t="s">
        <v>31</v>
      </c>
      <c r="N34325" t="b">
        <v>0</v>
      </c>
      <c r="O34325" t="s">
        <v>167093</v>
      </c>
      <c r="Q34325">
        <v>19423</v>
      </c>
      <c r="R34325">
        <v>432</v>
      </c>
      <c r="S34325">
        <v>11</v>
      </c>
      <c r="T34325">
        <v>0</v>
      </c>
      <c r="U34325">
        <v>79</v>
      </c>
    </row>
    <row r="34326" spans="1:21" x14ac:dyDescent="0.25">
      <c r="A34326" t="s">
        <v>164867</v>
      </c>
      <c r="B34326" t="s">
        <v>164868</v>
      </c>
      <c r="C34326" t="s">
        <v>167094</v>
      </c>
      <c r="D34326" t="s">
        <v>167095</v>
      </c>
      <c r="E34326" s="1">
        <v>43597.651388888888</v>
      </c>
      <c r="F34326" t="s">
        <v>167096</v>
      </c>
      <c r="G34326" t="s">
        <v>167097</v>
      </c>
      <c r="H34326">
        <v>27</v>
      </c>
      <c r="I34326" t="s">
        <v>28</v>
      </c>
      <c r="J34326" t="s">
        <v>5812</v>
      </c>
      <c r="K34326">
        <v>1380</v>
      </c>
      <c r="L34326" t="s">
        <v>30</v>
      </c>
      <c r="M34326" t="s">
        <v>7991</v>
      </c>
      <c r="N34326" t="b">
        <v>0</v>
      </c>
      <c r="O34326" t="s">
        <v>167098</v>
      </c>
      <c r="Q34326">
        <v>8227</v>
      </c>
      <c r="R34326">
        <v>163</v>
      </c>
      <c r="S34326">
        <v>4</v>
      </c>
      <c r="T34326">
        <v>0</v>
      </c>
      <c r="U34326">
        <v>10</v>
      </c>
    </row>
    <row r="34327" spans="1:21" x14ac:dyDescent="0.25">
      <c r="A34327" t="s">
        <v>164867</v>
      </c>
      <c r="B34327" t="s">
        <v>164868</v>
      </c>
      <c r="C34327" t="s">
        <v>167099</v>
      </c>
      <c r="D34327" t="s">
        <v>167100</v>
      </c>
      <c r="E34327" s="1">
        <v>43597.599305555559</v>
      </c>
      <c r="F34327" t="s">
        <v>167101</v>
      </c>
      <c r="G34327" t="s">
        <v>167102</v>
      </c>
      <c r="H34327">
        <v>27</v>
      </c>
      <c r="I34327" t="s">
        <v>28</v>
      </c>
      <c r="J34327" t="s">
        <v>138545</v>
      </c>
      <c r="K34327">
        <v>2461</v>
      </c>
      <c r="L34327" t="s">
        <v>30</v>
      </c>
      <c r="M34327" t="s">
        <v>31</v>
      </c>
      <c r="N34327" t="b">
        <v>0</v>
      </c>
      <c r="O34327" t="s">
        <v>167103</v>
      </c>
      <c r="Q34327">
        <v>5621</v>
      </c>
      <c r="R34327">
        <v>60</v>
      </c>
      <c r="S34327">
        <v>2</v>
      </c>
      <c r="T34327">
        <v>0</v>
      </c>
      <c r="U34327">
        <v>11</v>
      </c>
    </row>
    <row r="34328" spans="1:21" x14ac:dyDescent="0.25">
      <c r="A34328" t="s">
        <v>164867</v>
      </c>
      <c r="B34328" t="s">
        <v>164868</v>
      </c>
      <c r="C34328" t="s">
        <v>167104</v>
      </c>
      <c r="D34328" t="s">
        <v>167105</v>
      </c>
      <c r="E34328" s="1">
        <v>43567.652777777781</v>
      </c>
      <c r="F34328" t="s">
        <v>167106</v>
      </c>
      <c r="G34328" t="s">
        <v>167107</v>
      </c>
      <c r="H34328">
        <v>27</v>
      </c>
      <c r="I34328" t="s">
        <v>28</v>
      </c>
      <c r="J34328" t="s">
        <v>22275</v>
      </c>
      <c r="K34328">
        <v>1529</v>
      </c>
      <c r="L34328" t="s">
        <v>30</v>
      </c>
      <c r="M34328" t="s">
        <v>31</v>
      </c>
      <c r="N34328" t="b">
        <v>0</v>
      </c>
      <c r="O34328" t="s">
        <v>167108</v>
      </c>
      <c r="Q34328">
        <v>2630</v>
      </c>
      <c r="R34328">
        <v>96</v>
      </c>
      <c r="S34328">
        <v>3</v>
      </c>
      <c r="T34328">
        <v>0</v>
      </c>
      <c r="U34328">
        <v>8</v>
      </c>
    </row>
    <row r="34329" spans="1:21" x14ac:dyDescent="0.25">
      <c r="A34329" t="s">
        <v>164867</v>
      </c>
      <c r="B34329" t="s">
        <v>164868</v>
      </c>
      <c r="C34329" t="s">
        <v>167109</v>
      </c>
      <c r="D34329" t="s">
        <v>167110</v>
      </c>
      <c r="E34329" s="1">
        <v>43567.506249999999</v>
      </c>
      <c r="F34329" t="s">
        <v>167111</v>
      </c>
      <c r="G34329" t="s">
        <v>167112</v>
      </c>
      <c r="H34329">
        <v>27</v>
      </c>
      <c r="I34329" t="s">
        <v>28</v>
      </c>
      <c r="J34329" t="s">
        <v>167113</v>
      </c>
      <c r="K34329">
        <v>1667</v>
      </c>
      <c r="L34329" t="s">
        <v>30</v>
      </c>
      <c r="M34329" t="s">
        <v>31</v>
      </c>
      <c r="N34329" t="b">
        <v>0</v>
      </c>
      <c r="O34329" t="s">
        <v>167114</v>
      </c>
      <c r="Q34329">
        <v>6359</v>
      </c>
      <c r="R34329">
        <v>97</v>
      </c>
      <c r="S34329">
        <v>1</v>
      </c>
      <c r="T34329">
        <v>0</v>
      </c>
      <c r="U34329">
        <v>14</v>
      </c>
    </row>
    <row r="34330" spans="1:21" x14ac:dyDescent="0.25">
      <c r="A34330" t="s">
        <v>164867</v>
      </c>
      <c r="B34330" t="s">
        <v>164868</v>
      </c>
      <c r="C34330" t="s">
        <v>167115</v>
      </c>
      <c r="D34330" t="s">
        <v>167116</v>
      </c>
      <c r="E34330" s="1">
        <v>43536.654861111114</v>
      </c>
      <c r="F34330" t="s">
        <v>167117</v>
      </c>
      <c r="G34330" t="s">
        <v>167118</v>
      </c>
      <c r="H34330">
        <v>27</v>
      </c>
      <c r="I34330" t="s">
        <v>28</v>
      </c>
      <c r="J34330" t="s">
        <v>39169</v>
      </c>
      <c r="K34330">
        <v>1993</v>
      </c>
      <c r="L34330" t="s">
        <v>30</v>
      </c>
      <c r="M34330" t="s">
        <v>31</v>
      </c>
      <c r="N34330" t="b">
        <v>0</v>
      </c>
      <c r="O34330" t="s">
        <v>167119</v>
      </c>
      <c r="Q34330">
        <v>3396</v>
      </c>
      <c r="R34330">
        <v>131</v>
      </c>
      <c r="S34330">
        <v>1</v>
      </c>
      <c r="T34330">
        <v>0</v>
      </c>
      <c r="U34330">
        <v>4</v>
      </c>
    </row>
    <row r="34331" spans="1:21" x14ac:dyDescent="0.25">
      <c r="A34331" t="s">
        <v>164867</v>
      </c>
      <c r="B34331" t="s">
        <v>164868</v>
      </c>
      <c r="C34331" t="s">
        <v>167120</v>
      </c>
      <c r="D34331" t="s">
        <v>167121</v>
      </c>
      <c r="E34331" s="1">
        <v>43536.104166666664</v>
      </c>
      <c r="F34331" t="s">
        <v>167122</v>
      </c>
      <c r="G34331" t="s">
        <v>167123</v>
      </c>
      <c r="H34331">
        <v>27</v>
      </c>
      <c r="I34331" t="s">
        <v>28</v>
      </c>
      <c r="J34331" t="s">
        <v>5401</v>
      </c>
      <c r="K34331">
        <v>186</v>
      </c>
      <c r="L34331" t="s">
        <v>30</v>
      </c>
      <c r="M34331" t="s">
        <v>31</v>
      </c>
      <c r="N34331" t="b">
        <v>0</v>
      </c>
      <c r="O34331" t="s">
        <v>167124</v>
      </c>
      <c r="Q34331">
        <v>1077</v>
      </c>
      <c r="R34331">
        <v>27</v>
      </c>
      <c r="S34331">
        <v>0</v>
      </c>
      <c r="T34331">
        <v>0</v>
      </c>
      <c r="U34331">
        <v>10</v>
      </c>
    </row>
    <row r="34332" spans="1:21" x14ac:dyDescent="0.25">
      <c r="A34332" t="s">
        <v>164867</v>
      </c>
      <c r="B34332" t="s">
        <v>164868</v>
      </c>
      <c r="C34332" t="s">
        <v>167125</v>
      </c>
      <c r="D34332" t="s">
        <v>167126</v>
      </c>
      <c r="E34332" s="1">
        <v>43508.583333333336</v>
      </c>
      <c r="F34332" t="s">
        <v>167127</v>
      </c>
      <c r="G34332" t="s">
        <v>167128</v>
      </c>
      <c r="H34332">
        <v>27</v>
      </c>
      <c r="I34332" t="s">
        <v>28</v>
      </c>
      <c r="J34332" t="s">
        <v>69717</v>
      </c>
      <c r="K34332">
        <v>1100</v>
      </c>
      <c r="L34332" t="s">
        <v>30</v>
      </c>
      <c r="M34332" t="s">
        <v>31</v>
      </c>
      <c r="N34332" t="b">
        <v>0</v>
      </c>
      <c r="O34332" t="s">
        <v>167129</v>
      </c>
      <c r="Q34332">
        <v>6778</v>
      </c>
      <c r="R34332">
        <v>125</v>
      </c>
      <c r="S34332">
        <v>9</v>
      </c>
      <c r="T34332">
        <v>0</v>
      </c>
      <c r="U34332">
        <v>26</v>
      </c>
    </row>
    <row r="34333" spans="1:21" x14ac:dyDescent="0.25">
      <c r="A34333" t="s">
        <v>164867</v>
      </c>
      <c r="B34333" t="s">
        <v>164868</v>
      </c>
      <c r="C34333" t="s">
        <v>167130</v>
      </c>
      <c r="D34333" t="s">
        <v>167131</v>
      </c>
      <c r="E34333" s="1">
        <v>43477.229166666664</v>
      </c>
      <c r="F34333" t="s">
        <v>167132</v>
      </c>
      <c r="G34333" t="s">
        <v>167133</v>
      </c>
      <c r="H34333">
        <v>27</v>
      </c>
      <c r="I34333" t="s">
        <v>28</v>
      </c>
      <c r="J34333" t="s">
        <v>8129</v>
      </c>
      <c r="K34333">
        <v>495</v>
      </c>
      <c r="L34333" t="s">
        <v>30</v>
      </c>
      <c r="M34333" t="s">
        <v>31</v>
      </c>
      <c r="N34333" t="b">
        <v>0</v>
      </c>
      <c r="O34333" t="s">
        <v>167134</v>
      </c>
      <c r="Q34333">
        <v>2280973</v>
      </c>
      <c r="R34333">
        <v>39856</v>
      </c>
      <c r="S34333">
        <v>3086</v>
      </c>
      <c r="T34333">
        <v>0</v>
      </c>
      <c r="U34333">
        <v>2897</v>
      </c>
    </row>
    <row r="34334" spans="1:21" x14ac:dyDescent="0.25">
      <c r="A34334" t="s">
        <v>164867</v>
      </c>
      <c r="B34334" t="s">
        <v>164868</v>
      </c>
      <c r="C34334" t="s">
        <v>167135</v>
      </c>
      <c r="D34334" t="s">
        <v>167136</v>
      </c>
      <c r="E34334" t="s">
        <v>167137</v>
      </c>
      <c r="F34334" t="s">
        <v>167138</v>
      </c>
      <c r="G34334" t="s">
        <v>167139</v>
      </c>
      <c r="H34334">
        <v>27</v>
      </c>
      <c r="I34334" t="s">
        <v>28</v>
      </c>
      <c r="J34334" t="s">
        <v>120294</v>
      </c>
      <c r="K34334">
        <v>1169</v>
      </c>
      <c r="L34334" t="s">
        <v>30</v>
      </c>
      <c r="M34334" t="s">
        <v>31</v>
      </c>
      <c r="N34334" t="b">
        <v>0</v>
      </c>
      <c r="Q34334">
        <v>4555</v>
      </c>
      <c r="R34334">
        <v>87</v>
      </c>
      <c r="S34334">
        <v>7</v>
      </c>
      <c r="T34334">
        <v>0</v>
      </c>
      <c r="U34334">
        <v>19</v>
      </c>
    </row>
    <row r="34335" spans="1:21" x14ac:dyDescent="0.25">
      <c r="A34335" t="s">
        <v>164867</v>
      </c>
      <c r="B34335" t="s">
        <v>164868</v>
      </c>
      <c r="C34335" t="s">
        <v>167140</v>
      </c>
      <c r="D34335" t="s">
        <v>167141</v>
      </c>
      <c r="E34335" t="s">
        <v>167142</v>
      </c>
      <c r="F34335" t="s">
        <v>167143</v>
      </c>
      <c r="G34335" t="s">
        <v>167144</v>
      </c>
      <c r="H34335">
        <v>27</v>
      </c>
      <c r="I34335" t="s">
        <v>28</v>
      </c>
      <c r="J34335" t="s">
        <v>167145</v>
      </c>
      <c r="K34335">
        <v>1196</v>
      </c>
      <c r="L34335" t="s">
        <v>30</v>
      </c>
      <c r="M34335" t="s">
        <v>31</v>
      </c>
      <c r="N34335" t="b">
        <v>0</v>
      </c>
      <c r="O34335" t="s">
        <v>167146</v>
      </c>
      <c r="Q34335">
        <v>1418</v>
      </c>
      <c r="R34335">
        <v>46</v>
      </c>
      <c r="S34335">
        <v>0</v>
      </c>
      <c r="T34335">
        <v>0</v>
      </c>
      <c r="U34335">
        <v>11</v>
      </c>
    </row>
    <row r="34336" spans="1:21" x14ac:dyDescent="0.25">
      <c r="A34336" t="s">
        <v>164867</v>
      </c>
      <c r="B34336" t="s">
        <v>164868</v>
      </c>
      <c r="C34336" t="s">
        <v>167147</v>
      </c>
      <c r="D34336" t="s">
        <v>167148</v>
      </c>
      <c r="E34336" t="s">
        <v>167149</v>
      </c>
      <c r="F34336" t="s">
        <v>167150</v>
      </c>
      <c r="G34336" t="s">
        <v>167151</v>
      </c>
      <c r="H34336">
        <v>27</v>
      </c>
      <c r="I34336" t="s">
        <v>28</v>
      </c>
      <c r="J34336" t="s">
        <v>22269</v>
      </c>
      <c r="K34336">
        <v>2123</v>
      </c>
      <c r="L34336" t="s">
        <v>30</v>
      </c>
      <c r="M34336" t="s">
        <v>31</v>
      </c>
      <c r="N34336" t="b">
        <v>0</v>
      </c>
      <c r="O34336" t="s">
        <v>167152</v>
      </c>
      <c r="Q34336">
        <v>2553</v>
      </c>
      <c r="R34336">
        <v>91</v>
      </c>
      <c r="S34336">
        <v>4</v>
      </c>
      <c r="T34336">
        <v>0</v>
      </c>
      <c r="U34336">
        <v>3</v>
      </c>
    </row>
    <row r="34337" spans="1:21" x14ac:dyDescent="0.25">
      <c r="A34337" t="s">
        <v>164867</v>
      </c>
      <c r="B34337" t="s">
        <v>164868</v>
      </c>
      <c r="C34337" t="s">
        <v>167153</v>
      </c>
      <c r="D34337" t="s">
        <v>167154</v>
      </c>
      <c r="E34337" t="s">
        <v>167155</v>
      </c>
      <c r="F34337" t="s">
        <v>167156</v>
      </c>
      <c r="G34337" t="s">
        <v>167157</v>
      </c>
      <c r="H34337">
        <v>27</v>
      </c>
      <c r="I34337" t="s">
        <v>28</v>
      </c>
      <c r="J34337" t="s">
        <v>39215</v>
      </c>
      <c r="K34337">
        <v>1043</v>
      </c>
      <c r="L34337" t="s">
        <v>30</v>
      </c>
      <c r="M34337" t="s">
        <v>31</v>
      </c>
      <c r="N34337" t="b">
        <v>0</v>
      </c>
      <c r="O34337" t="s">
        <v>167158</v>
      </c>
      <c r="Q34337">
        <v>9034</v>
      </c>
      <c r="R34337">
        <v>139</v>
      </c>
      <c r="S34337">
        <v>20</v>
      </c>
      <c r="T34337">
        <v>0</v>
      </c>
      <c r="U34337">
        <v>25</v>
      </c>
    </row>
    <row r="34338" spans="1:21" x14ac:dyDescent="0.25">
      <c r="A34338" t="s">
        <v>164867</v>
      </c>
      <c r="B34338" t="s">
        <v>164868</v>
      </c>
      <c r="C34338" t="s">
        <v>167159</v>
      </c>
      <c r="D34338" t="s">
        <v>167160</v>
      </c>
      <c r="E34338" t="s">
        <v>167161</v>
      </c>
      <c r="F34338" t="s">
        <v>167162</v>
      </c>
      <c r="G34338" t="s">
        <v>167163</v>
      </c>
      <c r="H34338">
        <v>27</v>
      </c>
      <c r="I34338" t="s">
        <v>28</v>
      </c>
      <c r="J34338" t="s">
        <v>166400</v>
      </c>
      <c r="K34338">
        <v>2170</v>
      </c>
      <c r="L34338" t="s">
        <v>30</v>
      </c>
      <c r="M34338" t="s">
        <v>7991</v>
      </c>
      <c r="N34338" t="b">
        <v>0</v>
      </c>
      <c r="O34338" t="s">
        <v>167164</v>
      </c>
      <c r="Q34338">
        <v>2117</v>
      </c>
      <c r="R34338">
        <v>60</v>
      </c>
      <c r="S34338">
        <v>4</v>
      </c>
      <c r="T34338">
        <v>0</v>
      </c>
      <c r="U34338">
        <v>2</v>
      </c>
    </row>
    <row r="34339" spans="1:21" x14ac:dyDescent="0.25">
      <c r="A34339" t="s">
        <v>164867</v>
      </c>
      <c r="B34339" t="s">
        <v>164868</v>
      </c>
      <c r="C34339" t="s">
        <v>167165</v>
      </c>
      <c r="D34339" t="s">
        <v>167166</v>
      </c>
      <c r="E34339" t="s">
        <v>167167</v>
      </c>
      <c r="F34339" t="s">
        <v>167168</v>
      </c>
      <c r="G34339" t="s">
        <v>167169</v>
      </c>
      <c r="H34339">
        <v>27</v>
      </c>
      <c r="I34339" t="s">
        <v>28</v>
      </c>
      <c r="J34339" t="s">
        <v>167170</v>
      </c>
      <c r="K34339">
        <v>725</v>
      </c>
      <c r="L34339" t="s">
        <v>30</v>
      </c>
      <c r="M34339" t="s">
        <v>31</v>
      </c>
      <c r="N34339" t="b">
        <v>0</v>
      </c>
      <c r="O34339" t="s">
        <v>167171</v>
      </c>
      <c r="Q34339">
        <v>24707</v>
      </c>
      <c r="R34339">
        <v>292</v>
      </c>
      <c r="S34339">
        <v>22</v>
      </c>
      <c r="T34339">
        <v>0</v>
      </c>
      <c r="U34339">
        <v>64</v>
      </c>
    </row>
    <row r="34340" spans="1:21" x14ac:dyDescent="0.25">
      <c r="A34340" t="s">
        <v>164867</v>
      </c>
      <c r="B34340" t="s">
        <v>164868</v>
      </c>
      <c r="C34340" t="s">
        <v>167172</v>
      </c>
      <c r="D34340" t="s">
        <v>167173</v>
      </c>
      <c r="E34340" t="s">
        <v>167174</v>
      </c>
      <c r="F34340" t="s">
        <v>167175</v>
      </c>
      <c r="G34340" t="s">
        <v>167176</v>
      </c>
      <c r="H34340">
        <v>27</v>
      </c>
      <c r="I34340" t="s">
        <v>28</v>
      </c>
      <c r="J34340" t="s">
        <v>167177</v>
      </c>
      <c r="K34340">
        <v>2433</v>
      </c>
      <c r="L34340" t="s">
        <v>30</v>
      </c>
      <c r="M34340" t="s">
        <v>31</v>
      </c>
      <c r="N34340" t="b">
        <v>0</v>
      </c>
      <c r="O34340" t="s">
        <v>167178</v>
      </c>
      <c r="Q34340">
        <v>2597</v>
      </c>
      <c r="R34340">
        <v>129</v>
      </c>
      <c r="S34340">
        <v>0</v>
      </c>
      <c r="T34340">
        <v>0</v>
      </c>
      <c r="U34340">
        <v>9</v>
      </c>
    </row>
    <row r="34341" spans="1:21" x14ac:dyDescent="0.25">
      <c r="A34341" t="s">
        <v>164867</v>
      </c>
      <c r="B34341" t="s">
        <v>164868</v>
      </c>
      <c r="C34341" t="s">
        <v>167179</v>
      </c>
      <c r="D34341" t="s">
        <v>167180</v>
      </c>
      <c r="E34341" t="s">
        <v>167181</v>
      </c>
      <c r="F34341" t="s">
        <v>167182</v>
      </c>
      <c r="G34341" t="s">
        <v>167183</v>
      </c>
      <c r="H34341">
        <v>27</v>
      </c>
      <c r="I34341" t="s">
        <v>28</v>
      </c>
      <c r="J34341" t="s">
        <v>10937</v>
      </c>
      <c r="K34341">
        <v>166</v>
      </c>
      <c r="L34341" t="s">
        <v>30</v>
      </c>
      <c r="M34341" t="s">
        <v>31</v>
      </c>
      <c r="N34341" t="b">
        <v>0</v>
      </c>
      <c r="O34341" t="s">
        <v>167184</v>
      </c>
      <c r="Q34341">
        <v>1504</v>
      </c>
      <c r="R34341">
        <v>32</v>
      </c>
      <c r="S34341">
        <v>3</v>
      </c>
      <c r="T34341">
        <v>0</v>
      </c>
      <c r="U34341">
        <v>8</v>
      </c>
    </row>
    <row r="34342" spans="1:21" x14ac:dyDescent="0.25">
      <c r="A34342" t="s">
        <v>164867</v>
      </c>
      <c r="B34342" t="s">
        <v>164868</v>
      </c>
      <c r="C34342" t="s">
        <v>167185</v>
      </c>
      <c r="D34342" t="s">
        <v>167186</v>
      </c>
      <c r="E34342" t="s">
        <v>167187</v>
      </c>
      <c r="F34342" t="s">
        <v>167188</v>
      </c>
      <c r="G34342" t="s">
        <v>167189</v>
      </c>
      <c r="H34342">
        <v>27</v>
      </c>
      <c r="I34342" t="s">
        <v>28</v>
      </c>
      <c r="J34342" t="s">
        <v>10637</v>
      </c>
      <c r="K34342">
        <v>210</v>
      </c>
      <c r="L34342" t="s">
        <v>30</v>
      </c>
      <c r="M34342" t="s">
        <v>31</v>
      </c>
      <c r="N34342" t="b">
        <v>0</v>
      </c>
      <c r="O34342" t="s">
        <v>167190</v>
      </c>
      <c r="Q34342">
        <v>1345</v>
      </c>
      <c r="R34342">
        <v>37</v>
      </c>
      <c r="S34342">
        <v>1</v>
      </c>
      <c r="T34342">
        <v>0</v>
      </c>
      <c r="U34342">
        <v>13</v>
      </c>
    </row>
    <row r="34343" spans="1:21" x14ac:dyDescent="0.25">
      <c r="A34343" t="s">
        <v>164867</v>
      </c>
      <c r="B34343" t="s">
        <v>164868</v>
      </c>
      <c r="C34343" t="s">
        <v>167191</v>
      </c>
      <c r="D34343" t="s">
        <v>167192</v>
      </c>
      <c r="E34343" t="s">
        <v>167193</v>
      </c>
      <c r="F34343" t="s">
        <v>167194</v>
      </c>
      <c r="G34343" t="s">
        <v>167195</v>
      </c>
      <c r="H34343">
        <v>27</v>
      </c>
      <c r="I34343" t="s">
        <v>28</v>
      </c>
      <c r="J34343" t="s">
        <v>232</v>
      </c>
      <c r="K34343">
        <v>257</v>
      </c>
      <c r="L34343" t="s">
        <v>30</v>
      </c>
      <c r="M34343" t="s">
        <v>31</v>
      </c>
      <c r="N34343" t="b">
        <v>0</v>
      </c>
      <c r="O34343" t="s">
        <v>167196</v>
      </c>
      <c r="Q34343">
        <v>3684</v>
      </c>
      <c r="R34343">
        <v>36</v>
      </c>
      <c r="S34343">
        <v>5</v>
      </c>
      <c r="T34343">
        <v>0</v>
      </c>
      <c r="U34343">
        <v>10</v>
      </c>
    </row>
    <row r="34344" spans="1:21" x14ac:dyDescent="0.25">
      <c r="A34344" t="s">
        <v>164867</v>
      </c>
      <c r="B34344" t="s">
        <v>164868</v>
      </c>
      <c r="C34344" t="s">
        <v>167197</v>
      </c>
      <c r="D34344" t="s">
        <v>167198</v>
      </c>
      <c r="E34344" t="s">
        <v>167199</v>
      </c>
      <c r="F34344" t="s">
        <v>167200</v>
      </c>
      <c r="G34344" t="s">
        <v>167201</v>
      </c>
      <c r="H34344">
        <v>27</v>
      </c>
      <c r="I34344" t="s">
        <v>28</v>
      </c>
      <c r="J34344" t="s">
        <v>5401</v>
      </c>
      <c r="K34344">
        <v>186</v>
      </c>
      <c r="L34344" t="s">
        <v>30</v>
      </c>
      <c r="M34344" t="s">
        <v>31</v>
      </c>
      <c r="N34344" t="b">
        <v>0</v>
      </c>
      <c r="O34344" t="s">
        <v>167202</v>
      </c>
      <c r="Q34344">
        <v>1092</v>
      </c>
      <c r="R34344">
        <v>29</v>
      </c>
      <c r="S34344">
        <v>5</v>
      </c>
      <c r="T34344">
        <v>0</v>
      </c>
      <c r="U34344">
        <v>5</v>
      </c>
    </row>
    <row r="34345" spans="1:21" x14ac:dyDescent="0.25">
      <c r="A34345" t="s">
        <v>164867</v>
      </c>
      <c r="B34345" t="s">
        <v>164868</v>
      </c>
      <c r="C34345" t="s">
        <v>167203</v>
      </c>
      <c r="D34345" t="s">
        <v>167204</v>
      </c>
      <c r="E34345" t="s">
        <v>167205</v>
      </c>
      <c r="F34345" t="s">
        <v>167206</v>
      </c>
      <c r="G34345" t="s">
        <v>167207</v>
      </c>
      <c r="H34345">
        <v>27</v>
      </c>
      <c r="I34345" t="s">
        <v>28</v>
      </c>
      <c r="J34345" t="s">
        <v>4996</v>
      </c>
      <c r="K34345">
        <v>147</v>
      </c>
      <c r="L34345" t="s">
        <v>30</v>
      </c>
      <c r="M34345" t="s">
        <v>31</v>
      </c>
      <c r="N34345" t="b">
        <v>0</v>
      </c>
      <c r="O34345" t="s">
        <v>167208</v>
      </c>
      <c r="Q34345">
        <v>1301</v>
      </c>
      <c r="R34345">
        <v>38</v>
      </c>
      <c r="S34345">
        <v>3</v>
      </c>
      <c r="T34345">
        <v>0</v>
      </c>
      <c r="U34345">
        <v>18</v>
      </c>
    </row>
    <row r="34346" spans="1:21" x14ac:dyDescent="0.25">
      <c r="A34346" t="s">
        <v>164867</v>
      </c>
      <c r="B34346" t="s">
        <v>164868</v>
      </c>
      <c r="C34346" t="s">
        <v>167209</v>
      </c>
      <c r="D34346" t="s">
        <v>167210</v>
      </c>
      <c r="E34346" t="s">
        <v>167211</v>
      </c>
      <c r="F34346" t="s">
        <v>167212</v>
      </c>
      <c r="G34346" t="s">
        <v>167213</v>
      </c>
      <c r="H34346">
        <v>27</v>
      </c>
      <c r="I34346" t="s">
        <v>28</v>
      </c>
      <c r="J34346" t="s">
        <v>452</v>
      </c>
      <c r="K34346">
        <v>226</v>
      </c>
      <c r="L34346" t="s">
        <v>30</v>
      </c>
      <c r="M34346" t="s">
        <v>31</v>
      </c>
      <c r="N34346" t="b">
        <v>0</v>
      </c>
      <c r="O34346" t="s">
        <v>167214</v>
      </c>
      <c r="Q34346">
        <v>2602</v>
      </c>
      <c r="R34346">
        <v>46</v>
      </c>
      <c r="S34346">
        <v>9</v>
      </c>
      <c r="T34346">
        <v>0</v>
      </c>
      <c r="U34346">
        <v>9</v>
      </c>
    </row>
    <row r="34347" spans="1:21" x14ac:dyDescent="0.25">
      <c r="A34347" t="s">
        <v>164867</v>
      </c>
      <c r="B34347" t="s">
        <v>164868</v>
      </c>
      <c r="C34347" t="s">
        <v>167215</v>
      </c>
      <c r="D34347" t="s">
        <v>167216</v>
      </c>
      <c r="E34347" t="s">
        <v>167217</v>
      </c>
      <c r="F34347" t="s">
        <v>167218</v>
      </c>
      <c r="G34347" t="s">
        <v>167219</v>
      </c>
      <c r="H34347">
        <v>27</v>
      </c>
      <c r="I34347" t="s">
        <v>28</v>
      </c>
      <c r="J34347" t="s">
        <v>7518</v>
      </c>
      <c r="K34347">
        <v>113</v>
      </c>
      <c r="L34347" t="s">
        <v>30</v>
      </c>
      <c r="M34347" t="s">
        <v>31</v>
      </c>
      <c r="N34347" t="b">
        <v>0</v>
      </c>
      <c r="O34347" t="s">
        <v>167220</v>
      </c>
      <c r="Q34347">
        <v>1587</v>
      </c>
      <c r="R34347">
        <v>26</v>
      </c>
      <c r="S34347">
        <v>5</v>
      </c>
      <c r="T34347">
        <v>0</v>
      </c>
      <c r="U34347">
        <v>9</v>
      </c>
    </row>
    <row r="34348" spans="1:21" x14ac:dyDescent="0.25">
      <c r="A34348" t="s">
        <v>164867</v>
      </c>
      <c r="B34348" t="s">
        <v>164868</v>
      </c>
      <c r="C34348" t="s">
        <v>167221</v>
      </c>
      <c r="D34348" t="s">
        <v>167222</v>
      </c>
      <c r="E34348" t="s">
        <v>167223</v>
      </c>
      <c r="F34348" t="s">
        <v>167224</v>
      </c>
      <c r="G34348" t="s">
        <v>167225</v>
      </c>
      <c r="H34348">
        <v>27</v>
      </c>
      <c r="I34348" t="s">
        <v>28</v>
      </c>
      <c r="J34348" t="s">
        <v>167226</v>
      </c>
      <c r="K34348">
        <v>1369</v>
      </c>
      <c r="L34348" t="s">
        <v>30</v>
      </c>
      <c r="M34348" t="s">
        <v>31</v>
      </c>
      <c r="N34348" t="b">
        <v>1</v>
      </c>
      <c r="Q34348">
        <v>229825</v>
      </c>
      <c r="R34348">
        <v>6023</v>
      </c>
      <c r="S34348">
        <v>195</v>
      </c>
      <c r="T34348">
        <v>0</v>
      </c>
      <c r="U34348">
        <v>284</v>
      </c>
    </row>
    <row r="34349" spans="1:21" x14ac:dyDescent="0.25">
      <c r="A34349" t="s">
        <v>164867</v>
      </c>
      <c r="B34349" t="s">
        <v>164868</v>
      </c>
      <c r="C34349" t="s">
        <v>167227</v>
      </c>
      <c r="D34349" t="s">
        <v>167228</v>
      </c>
      <c r="E34349" t="s">
        <v>167229</v>
      </c>
      <c r="F34349" t="s">
        <v>167230</v>
      </c>
      <c r="G34349" t="s">
        <v>167231</v>
      </c>
      <c r="H34349">
        <v>27</v>
      </c>
      <c r="I34349" t="s">
        <v>28</v>
      </c>
      <c r="J34349" t="s">
        <v>167232</v>
      </c>
      <c r="K34349">
        <v>2428</v>
      </c>
      <c r="L34349" t="s">
        <v>30</v>
      </c>
      <c r="M34349" t="s">
        <v>31</v>
      </c>
      <c r="N34349" t="b">
        <v>1</v>
      </c>
      <c r="O34349" t="s">
        <v>167233</v>
      </c>
      <c r="Q34349">
        <v>26741</v>
      </c>
      <c r="R34349">
        <v>365</v>
      </c>
      <c r="S34349">
        <v>28</v>
      </c>
      <c r="T34349">
        <v>0</v>
      </c>
      <c r="U34349">
        <v>35</v>
      </c>
    </row>
    <row r="34350" spans="1:21" x14ac:dyDescent="0.25">
      <c r="A34350" t="s">
        <v>164867</v>
      </c>
      <c r="B34350" t="s">
        <v>164868</v>
      </c>
      <c r="C34350" t="s">
        <v>167234</v>
      </c>
      <c r="D34350" t="s">
        <v>167235</v>
      </c>
      <c r="E34350" t="s">
        <v>167236</v>
      </c>
      <c r="F34350" t="s">
        <v>167237</v>
      </c>
      <c r="G34350" t="s">
        <v>167238</v>
      </c>
      <c r="H34350">
        <v>27</v>
      </c>
      <c r="I34350" t="s">
        <v>28</v>
      </c>
      <c r="J34350" t="s">
        <v>153116</v>
      </c>
      <c r="K34350">
        <v>2419</v>
      </c>
      <c r="L34350" t="s">
        <v>30</v>
      </c>
      <c r="M34350" t="s">
        <v>31</v>
      </c>
      <c r="N34350" t="b">
        <v>0</v>
      </c>
      <c r="O34350" t="s">
        <v>167239</v>
      </c>
      <c r="Q34350">
        <v>4389</v>
      </c>
      <c r="R34350">
        <v>161</v>
      </c>
      <c r="S34350">
        <v>9</v>
      </c>
      <c r="T34350">
        <v>0</v>
      </c>
      <c r="U34350">
        <v>20</v>
      </c>
    </row>
    <row r="34351" spans="1:21" x14ac:dyDescent="0.25">
      <c r="A34351" t="s">
        <v>164867</v>
      </c>
      <c r="B34351" t="s">
        <v>164868</v>
      </c>
      <c r="C34351" t="s">
        <v>167240</v>
      </c>
      <c r="D34351" t="s">
        <v>167241</v>
      </c>
      <c r="E34351" t="s">
        <v>167242</v>
      </c>
      <c r="F34351" t="s">
        <v>167243</v>
      </c>
      <c r="G34351" t="s">
        <v>167244</v>
      </c>
      <c r="H34351">
        <v>27</v>
      </c>
      <c r="I34351" t="s">
        <v>28</v>
      </c>
      <c r="J34351" t="s">
        <v>167245</v>
      </c>
      <c r="K34351">
        <v>3255</v>
      </c>
      <c r="L34351" t="s">
        <v>30</v>
      </c>
      <c r="M34351" t="s">
        <v>31</v>
      </c>
      <c r="N34351" t="b">
        <v>1</v>
      </c>
      <c r="O34351" t="s">
        <v>167246</v>
      </c>
      <c r="Q34351">
        <v>47674</v>
      </c>
      <c r="R34351">
        <v>613</v>
      </c>
      <c r="S34351">
        <v>37</v>
      </c>
      <c r="T34351">
        <v>0</v>
      </c>
      <c r="U34351">
        <v>96</v>
      </c>
    </row>
    <row r="34352" spans="1:21" x14ac:dyDescent="0.25">
      <c r="A34352" t="s">
        <v>164867</v>
      </c>
      <c r="B34352" t="s">
        <v>164868</v>
      </c>
      <c r="C34352" t="s">
        <v>167247</v>
      </c>
      <c r="D34352" t="s">
        <v>167248</v>
      </c>
      <c r="E34352" t="s">
        <v>167249</v>
      </c>
      <c r="F34352" t="s">
        <v>167250</v>
      </c>
      <c r="G34352" t="s">
        <v>167251</v>
      </c>
      <c r="H34352">
        <v>27</v>
      </c>
      <c r="I34352" t="s">
        <v>28</v>
      </c>
      <c r="J34352" t="s">
        <v>10983</v>
      </c>
      <c r="K34352">
        <v>1386</v>
      </c>
      <c r="L34352" t="s">
        <v>30</v>
      </c>
      <c r="M34352" t="s">
        <v>31</v>
      </c>
      <c r="N34352" t="b">
        <v>1</v>
      </c>
      <c r="O34352" t="s">
        <v>167252</v>
      </c>
      <c r="Q34352">
        <v>3340</v>
      </c>
      <c r="R34352">
        <v>83</v>
      </c>
      <c r="S34352">
        <v>6</v>
      </c>
      <c r="T34352">
        <v>0</v>
      </c>
      <c r="U34352">
        <v>25</v>
      </c>
    </row>
    <row r="34353" spans="1:21" x14ac:dyDescent="0.25">
      <c r="A34353" t="s">
        <v>164867</v>
      </c>
      <c r="B34353" t="s">
        <v>164868</v>
      </c>
      <c r="C34353" t="s">
        <v>167253</v>
      </c>
      <c r="D34353" t="s">
        <v>167254</v>
      </c>
      <c r="E34353" t="s">
        <v>167255</v>
      </c>
      <c r="F34353" t="s">
        <v>167256</v>
      </c>
      <c r="G34353" t="s">
        <v>167257</v>
      </c>
      <c r="H34353">
        <v>27</v>
      </c>
      <c r="I34353" t="s">
        <v>28</v>
      </c>
      <c r="J34353" t="s">
        <v>14600</v>
      </c>
      <c r="K34353">
        <v>2348</v>
      </c>
      <c r="L34353" t="s">
        <v>30</v>
      </c>
      <c r="M34353" t="s">
        <v>31</v>
      </c>
      <c r="N34353" t="b">
        <v>1</v>
      </c>
      <c r="O34353" t="s">
        <v>167258</v>
      </c>
      <c r="Q34353">
        <v>2630</v>
      </c>
      <c r="R34353">
        <v>69</v>
      </c>
      <c r="S34353">
        <v>1</v>
      </c>
      <c r="T34353">
        <v>0</v>
      </c>
      <c r="U34353">
        <v>10</v>
      </c>
    </row>
    <row r="34354" spans="1:21" x14ac:dyDescent="0.25">
      <c r="A34354" t="s">
        <v>164867</v>
      </c>
      <c r="B34354" t="s">
        <v>164868</v>
      </c>
      <c r="C34354" t="s">
        <v>167259</v>
      </c>
      <c r="D34354" t="s">
        <v>167260</v>
      </c>
      <c r="E34354" t="s">
        <v>167261</v>
      </c>
      <c r="F34354" t="s">
        <v>167262</v>
      </c>
      <c r="G34354" t="s">
        <v>167263</v>
      </c>
      <c r="H34354">
        <v>27</v>
      </c>
      <c r="I34354" t="s">
        <v>28</v>
      </c>
      <c r="J34354" t="s">
        <v>156295</v>
      </c>
      <c r="K34354">
        <v>2464</v>
      </c>
      <c r="L34354" t="s">
        <v>30</v>
      </c>
      <c r="M34354" t="s">
        <v>31</v>
      </c>
      <c r="N34354" t="b">
        <v>1</v>
      </c>
      <c r="O34354" t="s">
        <v>167264</v>
      </c>
      <c r="Q34354">
        <v>41546</v>
      </c>
      <c r="R34354">
        <v>447</v>
      </c>
      <c r="S34354">
        <v>32</v>
      </c>
      <c r="T34354">
        <v>0</v>
      </c>
      <c r="U34354">
        <v>58</v>
      </c>
    </row>
    <row r="34355" spans="1:21" x14ac:dyDescent="0.25">
      <c r="A34355" t="s">
        <v>164867</v>
      </c>
      <c r="B34355" t="s">
        <v>164868</v>
      </c>
      <c r="C34355" t="s">
        <v>167265</v>
      </c>
      <c r="D34355" t="s">
        <v>167266</v>
      </c>
      <c r="E34355" t="s">
        <v>167267</v>
      </c>
      <c r="F34355" t="s">
        <v>167268</v>
      </c>
      <c r="G34355" t="s">
        <v>167269</v>
      </c>
      <c r="H34355">
        <v>27</v>
      </c>
      <c r="I34355" t="s">
        <v>28</v>
      </c>
      <c r="J34355" t="s">
        <v>5673</v>
      </c>
      <c r="K34355">
        <v>909</v>
      </c>
      <c r="L34355" t="s">
        <v>30</v>
      </c>
      <c r="M34355" t="s">
        <v>31</v>
      </c>
      <c r="N34355" t="b">
        <v>1</v>
      </c>
      <c r="O34355" t="s">
        <v>167270</v>
      </c>
      <c r="Q34355">
        <v>93409</v>
      </c>
      <c r="R34355">
        <v>1530</v>
      </c>
      <c r="S34355">
        <v>140</v>
      </c>
      <c r="T34355">
        <v>0</v>
      </c>
      <c r="U34355">
        <v>201</v>
      </c>
    </row>
    <row r="34356" spans="1:21" x14ac:dyDescent="0.25">
      <c r="A34356" t="s">
        <v>164867</v>
      </c>
      <c r="B34356" t="s">
        <v>164868</v>
      </c>
      <c r="C34356" t="s">
        <v>167271</v>
      </c>
      <c r="D34356" t="s">
        <v>167272</v>
      </c>
      <c r="E34356" t="s">
        <v>167273</v>
      </c>
      <c r="F34356" t="s">
        <v>167274</v>
      </c>
      <c r="G34356" t="s">
        <v>167275</v>
      </c>
      <c r="H34356">
        <v>27</v>
      </c>
      <c r="I34356" t="s">
        <v>28</v>
      </c>
      <c r="J34356" t="s">
        <v>10277</v>
      </c>
      <c r="K34356">
        <v>177</v>
      </c>
      <c r="L34356" t="s">
        <v>30</v>
      </c>
      <c r="M34356" t="s">
        <v>31</v>
      </c>
      <c r="N34356" t="b">
        <v>1</v>
      </c>
      <c r="O34356" t="s">
        <v>167276</v>
      </c>
      <c r="Q34356">
        <v>1177</v>
      </c>
      <c r="R34356">
        <v>18</v>
      </c>
      <c r="S34356">
        <v>1</v>
      </c>
      <c r="T34356">
        <v>0</v>
      </c>
      <c r="U34356">
        <v>11</v>
      </c>
    </row>
    <row r="34357" spans="1:21" x14ac:dyDescent="0.25">
      <c r="A34357" t="s">
        <v>164867</v>
      </c>
      <c r="B34357" t="s">
        <v>164868</v>
      </c>
      <c r="C34357" t="s">
        <v>167277</v>
      </c>
      <c r="D34357" t="s">
        <v>167278</v>
      </c>
      <c r="E34357" t="s">
        <v>167279</v>
      </c>
      <c r="F34357" t="s">
        <v>167280</v>
      </c>
      <c r="G34357" t="s">
        <v>167281</v>
      </c>
      <c r="H34357">
        <v>27</v>
      </c>
      <c r="I34357" t="s">
        <v>28</v>
      </c>
      <c r="J34357" t="s">
        <v>7281</v>
      </c>
      <c r="K34357">
        <v>138</v>
      </c>
      <c r="L34357" t="s">
        <v>30</v>
      </c>
      <c r="M34357" t="s">
        <v>31</v>
      </c>
      <c r="N34357" t="b">
        <v>0</v>
      </c>
      <c r="O34357" t="s">
        <v>167282</v>
      </c>
      <c r="Q34357">
        <v>1685</v>
      </c>
      <c r="R34357">
        <v>41</v>
      </c>
      <c r="S34357">
        <v>3</v>
      </c>
      <c r="T34357">
        <v>0</v>
      </c>
      <c r="U34357">
        <v>6</v>
      </c>
    </row>
    <row r="34358" spans="1:21" x14ac:dyDescent="0.25">
      <c r="A34358" t="s">
        <v>164867</v>
      </c>
      <c r="B34358" t="s">
        <v>164868</v>
      </c>
      <c r="C34358" t="s">
        <v>167283</v>
      </c>
      <c r="D34358" t="s">
        <v>167284</v>
      </c>
      <c r="E34358" t="s">
        <v>167285</v>
      </c>
      <c r="F34358" t="s">
        <v>167286</v>
      </c>
      <c r="G34358" t="s">
        <v>167287</v>
      </c>
      <c r="H34358">
        <v>27</v>
      </c>
      <c r="I34358" t="s">
        <v>28</v>
      </c>
      <c r="J34358" t="s">
        <v>6666</v>
      </c>
      <c r="K34358">
        <v>153</v>
      </c>
      <c r="L34358" t="s">
        <v>30</v>
      </c>
      <c r="M34358" t="s">
        <v>31</v>
      </c>
      <c r="N34358" t="b">
        <v>1</v>
      </c>
      <c r="O34358" t="s">
        <v>167288</v>
      </c>
      <c r="Q34358">
        <v>1951</v>
      </c>
      <c r="R34358">
        <v>57</v>
      </c>
      <c r="S34358">
        <v>2</v>
      </c>
      <c r="T34358">
        <v>0</v>
      </c>
      <c r="U34358">
        <v>26</v>
      </c>
    </row>
    <row r="34359" spans="1:21" x14ac:dyDescent="0.25">
      <c r="A34359" t="s">
        <v>164867</v>
      </c>
      <c r="B34359" t="s">
        <v>164868</v>
      </c>
      <c r="C34359" t="s">
        <v>167289</v>
      </c>
      <c r="D34359" t="s">
        <v>167290</v>
      </c>
      <c r="E34359" t="s">
        <v>167291</v>
      </c>
      <c r="F34359" t="s">
        <v>167292</v>
      </c>
      <c r="G34359" t="s">
        <v>167293</v>
      </c>
      <c r="H34359">
        <v>27</v>
      </c>
      <c r="I34359" t="s">
        <v>28</v>
      </c>
      <c r="J34359" t="s">
        <v>2086</v>
      </c>
      <c r="K34359">
        <v>1295</v>
      </c>
      <c r="L34359" t="s">
        <v>30</v>
      </c>
      <c r="M34359" t="s">
        <v>31</v>
      </c>
      <c r="N34359" t="b">
        <v>1</v>
      </c>
      <c r="O34359" t="s">
        <v>167294</v>
      </c>
      <c r="Q34359">
        <v>6469</v>
      </c>
      <c r="R34359">
        <v>102</v>
      </c>
      <c r="S34359">
        <v>11</v>
      </c>
      <c r="T34359">
        <v>0</v>
      </c>
      <c r="U34359">
        <v>15</v>
      </c>
    </row>
    <row r="34360" spans="1:21" x14ac:dyDescent="0.25">
      <c r="A34360" t="s">
        <v>164867</v>
      </c>
      <c r="B34360" t="s">
        <v>164868</v>
      </c>
      <c r="C34360" t="s">
        <v>167295</v>
      </c>
      <c r="D34360" t="s">
        <v>167296</v>
      </c>
      <c r="E34360" t="s">
        <v>167297</v>
      </c>
      <c r="F34360" t="s">
        <v>167298</v>
      </c>
      <c r="G34360" t="s">
        <v>167299</v>
      </c>
      <c r="H34360">
        <v>27</v>
      </c>
      <c r="I34360" t="s">
        <v>28</v>
      </c>
      <c r="J34360" t="s">
        <v>167300</v>
      </c>
      <c r="K34360">
        <v>2101</v>
      </c>
      <c r="L34360" t="s">
        <v>30</v>
      </c>
      <c r="M34360" t="s">
        <v>31</v>
      </c>
      <c r="N34360" t="b">
        <v>1</v>
      </c>
      <c r="O34360" t="s">
        <v>167301</v>
      </c>
      <c r="Q34360">
        <v>6886</v>
      </c>
      <c r="R34360">
        <v>144</v>
      </c>
      <c r="S34360">
        <v>7</v>
      </c>
      <c r="T34360">
        <v>0</v>
      </c>
      <c r="U34360">
        <v>13</v>
      </c>
    </row>
    <row r="34361" spans="1:21" x14ac:dyDescent="0.25">
      <c r="A34361" t="s">
        <v>164867</v>
      </c>
      <c r="B34361" t="s">
        <v>164868</v>
      </c>
      <c r="C34361" t="s">
        <v>167302</v>
      </c>
      <c r="D34361" t="s">
        <v>167303</v>
      </c>
      <c r="E34361" t="s">
        <v>167304</v>
      </c>
      <c r="F34361" t="s">
        <v>167305</v>
      </c>
      <c r="G34361" t="s">
        <v>167306</v>
      </c>
      <c r="H34361">
        <v>27</v>
      </c>
      <c r="I34361" t="s">
        <v>28</v>
      </c>
      <c r="J34361" t="s">
        <v>14690</v>
      </c>
      <c r="K34361">
        <v>2248</v>
      </c>
      <c r="L34361" t="s">
        <v>30</v>
      </c>
      <c r="M34361" t="s">
        <v>31</v>
      </c>
      <c r="N34361" t="b">
        <v>1</v>
      </c>
      <c r="O34361" t="s">
        <v>167307</v>
      </c>
      <c r="Q34361">
        <v>17246</v>
      </c>
      <c r="R34361">
        <v>173</v>
      </c>
      <c r="S34361">
        <v>27</v>
      </c>
      <c r="T34361">
        <v>0</v>
      </c>
      <c r="U34361">
        <v>12</v>
      </c>
    </row>
    <row r="34362" spans="1:21" x14ac:dyDescent="0.25">
      <c r="A34362" t="s">
        <v>164867</v>
      </c>
      <c r="B34362" t="s">
        <v>164868</v>
      </c>
      <c r="C34362" t="s">
        <v>167308</v>
      </c>
      <c r="D34362" t="s">
        <v>167309</v>
      </c>
      <c r="E34362" t="s">
        <v>167310</v>
      </c>
      <c r="F34362" t="s">
        <v>167311</v>
      </c>
      <c r="G34362" t="s">
        <v>167312</v>
      </c>
      <c r="H34362">
        <v>27</v>
      </c>
      <c r="I34362" t="s">
        <v>28</v>
      </c>
      <c r="J34362" t="s">
        <v>153189</v>
      </c>
      <c r="K34362">
        <v>1881</v>
      </c>
      <c r="L34362" t="s">
        <v>30</v>
      </c>
      <c r="M34362" t="s">
        <v>31</v>
      </c>
      <c r="N34362" t="b">
        <v>1</v>
      </c>
      <c r="O34362" t="s">
        <v>167313</v>
      </c>
      <c r="Q34362">
        <v>3154</v>
      </c>
      <c r="R34362">
        <v>83</v>
      </c>
      <c r="S34362">
        <v>1</v>
      </c>
      <c r="T34362">
        <v>0</v>
      </c>
      <c r="U34362">
        <v>11</v>
      </c>
    </row>
    <row r="34363" spans="1:21" x14ac:dyDescent="0.25">
      <c r="A34363" t="s">
        <v>164867</v>
      </c>
      <c r="B34363" t="s">
        <v>164868</v>
      </c>
      <c r="C34363" t="s">
        <v>167314</v>
      </c>
      <c r="D34363" t="s">
        <v>167315</v>
      </c>
      <c r="E34363" t="s">
        <v>167316</v>
      </c>
      <c r="F34363" t="s">
        <v>167317</v>
      </c>
      <c r="G34363" t="s">
        <v>167318</v>
      </c>
      <c r="H34363">
        <v>27</v>
      </c>
      <c r="I34363" t="s">
        <v>28</v>
      </c>
      <c r="J34363" t="s">
        <v>118862</v>
      </c>
      <c r="K34363">
        <v>1611</v>
      </c>
      <c r="L34363" t="s">
        <v>30</v>
      </c>
      <c r="M34363" t="s">
        <v>31</v>
      </c>
      <c r="N34363" t="b">
        <v>0</v>
      </c>
      <c r="O34363" t="s">
        <v>167319</v>
      </c>
      <c r="Q34363">
        <v>5246</v>
      </c>
      <c r="R34363">
        <v>247</v>
      </c>
      <c r="S34363">
        <v>4</v>
      </c>
      <c r="T34363">
        <v>0</v>
      </c>
      <c r="U34363">
        <v>19</v>
      </c>
    </row>
    <row r="34364" spans="1:21" x14ac:dyDescent="0.25">
      <c r="A34364" t="s">
        <v>164867</v>
      </c>
      <c r="B34364" t="s">
        <v>164868</v>
      </c>
      <c r="C34364" t="s">
        <v>167320</v>
      </c>
      <c r="D34364" t="s">
        <v>167321</v>
      </c>
      <c r="E34364" s="1">
        <v>43810.662499999999</v>
      </c>
      <c r="F34364" t="s">
        <v>167322</v>
      </c>
      <c r="G34364" t="s">
        <v>167323</v>
      </c>
      <c r="H34364">
        <v>27</v>
      </c>
      <c r="I34364" t="s">
        <v>28</v>
      </c>
      <c r="J34364" t="s">
        <v>167324</v>
      </c>
      <c r="K34364">
        <v>2378</v>
      </c>
      <c r="L34364" t="s">
        <v>30</v>
      </c>
      <c r="M34364" t="s">
        <v>31</v>
      </c>
      <c r="N34364" t="b">
        <v>1</v>
      </c>
      <c r="O34364" t="s">
        <v>167325</v>
      </c>
      <c r="Q34364">
        <v>4962</v>
      </c>
      <c r="R34364">
        <v>159</v>
      </c>
      <c r="S34364">
        <v>3</v>
      </c>
      <c r="T34364">
        <v>0</v>
      </c>
      <c r="U34364">
        <v>16</v>
      </c>
    </row>
    <row r="34365" spans="1:21" x14ac:dyDescent="0.25">
      <c r="A34365" t="s">
        <v>164867</v>
      </c>
      <c r="B34365" t="s">
        <v>164868</v>
      </c>
      <c r="C34365" t="s">
        <v>167326</v>
      </c>
      <c r="D34365" t="s">
        <v>167327</v>
      </c>
      <c r="E34365" s="1">
        <v>43810.435416666667</v>
      </c>
      <c r="F34365" t="s">
        <v>167328</v>
      </c>
      <c r="G34365" t="s">
        <v>167329</v>
      </c>
      <c r="H34365">
        <v>27</v>
      </c>
      <c r="I34365" t="s">
        <v>28</v>
      </c>
      <c r="J34365" t="s">
        <v>10214</v>
      </c>
      <c r="K34365">
        <v>714</v>
      </c>
      <c r="L34365" t="s">
        <v>30</v>
      </c>
      <c r="M34365" t="s">
        <v>31</v>
      </c>
      <c r="N34365" t="b">
        <v>1</v>
      </c>
      <c r="O34365" t="s">
        <v>167330</v>
      </c>
      <c r="Q34365">
        <v>10589</v>
      </c>
      <c r="R34365">
        <v>271</v>
      </c>
      <c r="S34365">
        <v>5</v>
      </c>
      <c r="T34365">
        <v>0</v>
      </c>
      <c r="U34365">
        <v>20</v>
      </c>
    </row>
    <row r="34366" spans="1:21" x14ac:dyDescent="0.25">
      <c r="A34366" t="s">
        <v>164867</v>
      </c>
      <c r="B34366" t="s">
        <v>164868</v>
      </c>
      <c r="C34366" t="s">
        <v>167331</v>
      </c>
      <c r="D34366" t="s">
        <v>167332</v>
      </c>
      <c r="E34366" s="1">
        <v>43780.607638888891</v>
      </c>
      <c r="F34366" t="s">
        <v>167333</v>
      </c>
      <c r="G34366" t="s">
        <v>167334</v>
      </c>
      <c r="H34366">
        <v>27</v>
      </c>
      <c r="I34366" t="s">
        <v>28</v>
      </c>
      <c r="J34366" t="s">
        <v>11592</v>
      </c>
      <c r="K34366">
        <v>643</v>
      </c>
      <c r="L34366" t="s">
        <v>30</v>
      </c>
      <c r="M34366" t="s">
        <v>31</v>
      </c>
      <c r="N34366" t="b">
        <v>1</v>
      </c>
      <c r="O34366" t="s">
        <v>167335</v>
      </c>
      <c r="Q34366">
        <v>2613</v>
      </c>
      <c r="R34366">
        <v>41</v>
      </c>
      <c r="S34366">
        <v>6</v>
      </c>
      <c r="T34366">
        <v>0</v>
      </c>
      <c r="U34366">
        <v>3</v>
      </c>
    </row>
    <row r="34367" spans="1:21" x14ac:dyDescent="0.25">
      <c r="A34367" t="s">
        <v>164867</v>
      </c>
      <c r="B34367" t="s">
        <v>164868</v>
      </c>
      <c r="C34367" t="s">
        <v>167336</v>
      </c>
      <c r="D34367" t="s">
        <v>167337</v>
      </c>
      <c r="E34367" s="1">
        <v>43749.260416666664</v>
      </c>
      <c r="F34367" t="s">
        <v>167338</v>
      </c>
      <c r="G34367" t="s">
        <v>167339</v>
      </c>
      <c r="H34367">
        <v>27</v>
      </c>
      <c r="I34367" t="s">
        <v>28</v>
      </c>
      <c r="J34367" t="s">
        <v>486</v>
      </c>
      <c r="K34367">
        <v>745</v>
      </c>
      <c r="L34367" t="s">
        <v>30</v>
      </c>
      <c r="M34367" t="s">
        <v>31</v>
      </c>
      <c r="N34367" t="b">
        <v>1</v>
      </c>
      <c r="O34367" t="s">
        <v>167340</v>
      </c>
      <c r="Q34367">
        <v>5358</v>
      </c>
      <c r="R34367">
        <v>101</v>
      </c>
      <c r="S34367">
        <v>5</v>
      </c>
      <c r="T34367">
        <v>0</v>
      </c>
      <c r="U34367">
        <v>17</v>
      </c>
    </row>
    <row r="34368" spans="1:21" x14ac:dyDescent="0.25">
      <c r="A34368" t="s">
        <v>164867</v>
      </c>
      <c r="B34368" t="s">
        <v>164868</v>
      </c>
      <c r="C34368" t="s">
        <v>167341</v>
      </c>
      <c r="D34368" t="s">
        <v>167342</v>
      </c>
      <c r="E34368" s="1">
        <v>43719.413194444445</v>
      </c>
      <c r="F34368" t="s">
        <v>167343</v>
      </c>
      <c r="G34368" t="s">
        <v>167344</v>
      </c>
      <c r="H34368">
        <v>27</v>
      </c>
      <c r="I34368" t="s">
        <v>28</v>
      </c>
      <c r="J34368" t="s">
        <v>139326</v>
      </c>
      <c r="K34368">
        <v>2986</v>
      </c>
      <c r="L34368" t="s">
        <v>30</v>
      </c>
      <c r="M34368" t="s">
        <v>31</v>
      </c>
      <c r="N34368" t="b">
        <v>1</v>
      </c>
      <c r="O34368" t="s">
        <v>167345</v>
      </c>
      <c r="Q34368">
        <v>7438</v>
      </c>
      <c r="R34368">
        <v>114</v>
      </c>
      <c r="S34368">
        <v>7</v>
      </c>
      <c r="T34368">
        <v>0</v>
      </c>
      <c r="U34368">
        <v>16</v>
      </c>
    </row>
    <row r="34369" spans="1:21" x14ac:dyDescent="0.25">
      <c r="A34369" t="s">
        <v>164867</v>
      </c>
      <c r="B34369" t="s">
        <v>164868</v>
      </c>
      <c r="C34369" t="s">
        <v>167346</v>
      </c>
      <c r="D34369" t="s">
        <v>167347</v>
      </c>
      <c r="E34369" s="1">
        <v>43688.577777777777</v>
      </c>
      <c r="F34369" t="s">
        <v>167348</v>
      </c>
      <c r="G34369" t="s">
        <v>167349</v>
      </c>
      <c r="H34369">
        <v>27</v>
      </c>
      <c r="I34369" t="s">
        <v>28</v>
      </c>
      <c r="J34369" t="s">
        <v>8699</v>
      </c>
      <c r="K34369">
        <v>724</v>
      </c>
      <c r="L34369" t="s">
        <v>30</v>
      </c>
      <c r="M34369" t="s">
        <v>31</v>
      </c>
      <c r="N34369" t="b">
        <v>1</v>
      </c>
      <c r="O34369" t="s">
        <v>167350</v>
      </c>
      <c r="Q34369">
        <v>8002</v>
      </c>
      <c r="R34369">
        <v>231</v>
      </c>
      <c r="S34369">
        <v>22</v>
      </c>
      <c r="T34369">
        <v>0</v>
      </c>
      <c r="U34369">
        <v>22</v>
      </c>
    </row>
    <row r="34370" spans="1:21" x14ac:dyDescent="0.25">
      <c r="A34370" t="s">
        <v>164867</v>
      </c>
      <c r="B34370" t="s">
        <v>164868</v>
      </c>
      <c r="C34370" t="s">
        <v>167351</v>
      </c>
      <c r="D34370" t="s">
        <v>167352</v>
      </c>
      <c r="E34370" s="1">
        <v>43657.663888888892</v>
      </c>
      <c r="F34370" t="s">
        <v>167353</v>
      </c>
      <c r="G34370" t="s">
        <v>167354</v>
      </c>
      <c r="H34370">
        <v>27</v>
      </c>
      <c r="I34370" t="s">
        <v>28</v>
      </c>
      <c r="J34370" t="s">
        <v>92377</v>
      </c>
      <c r="K34370">
        <v>1307</v>
      </c>
      <c r="L34370" t="s">
        <v>30</v>
      </c>
      <c r="M34370" t="s">
        <v>31</v>
      </c>
      <c r="N34370" t="b">
        <v>0</v>
      </c>
      <c r="O34370" t="s">
        <v>167355</v>
      </c>
      <c r="Q34370">
        <v>3080</v>
      </c>
      <c r="R34370">
        <v>61</v>
      </c>
      <c r="S34370">
        <v>3</v>
      </c>
      <c r="T34370">
        <v>0</v>
      </c>
      <c r="U34370">
        <v>7</v>
      </c>
    </row>
    <row r="34371" spans="1:21" x14ac:dyDescent="0.25">
      <c r="A34371" t="s">
        <v>164867</v>
      </c>
      <c r="B34371" t="s">
        <v>164868</v>
      </c>
      <c r="C34371" t="s">
        <v>167356</v>
      </c>
      <c r="D34371" t="s">
        <v>167357</v>
      </c>
      <c r="E34371" s="1">
        <v>43657.569444444445</v>
      </c>
      <c r="F34371" t="s">
        <v>167358</v>
      </c>
      <c r="G34371" t="s">
        <v>167359</v>
      </c>
      <c r="H34371">
        <v>27</v>
      </c>
      <c r="I34371" t="s">
        <v>28</v>
      </c>
      <c r="J34371" t="s">
        <v>8594</v>
      </c>
      <c r="K34371">
        <v>185</v>
      </c>
      <c r="L34371" t="s">
        <v>30</v>
      </c>
      <c r="M34371" t="s">
        <v>31</v>
      </c>
      <c r="N34371" t="b">
        <v>1</v>
      </c>
      <c r="O34371" t="s">
        <v>167360</v>
      </c>
      <c r="Q34371">
        <v>1763</v>
      </c>
      <c r="R34371">
        <v>34</v>
      </c>
      <c r="S34371">
        <v>1</v>
      </c>
      <c r="T34371">
        <v>0</v>
      </c>
      <c r="U34371">
        <v>7</v>
      </c>
    </row>
    <row r="34372" spans="1:21" x14ac:dyDescent="0.25">
      <c r="A34372" t="s">
        <v>164867</v>
      </c>
      <c r="B34372" t="s">
        <v>164868</v>
      </c>
      <c r="C34372" t="s">
        <v>167361</v>
      </c>
      <c r="D34372" t="s">
        <v>167362</v>
      </c>
      <c r="E34372" s="1">
        <v>43627.694444444445</v>
      </c>
      <c r="F34372" t="s">
        <v>167363</v>
      </c>
      <c r="G34372" t="s">
        <v>167364</v>
      </c>
      <c r="H34372">
        <v>27</v>
      </c>
      <c r="I34372" t="s">
        <v>28</v>
      </c>
      <c r="J34372" t="s">
        <v>167365</v>
      </c>
      <c r="K34372">
        <v>1220</v>
      </c>
      <c r="L34372" t="s">
        <v>30</v>
      </c>
      <c r="M34372" t="s">
        <v>31</v>
      </c>
      <c r="N34372" t="b">
        <v>1</v>
      </c>
      <c r="O34372" t="s">
        <v>167366</v>
      </c>
      <c r="Q34372">
        <v>4724</v>
      </c>
      <c r="R34372">
        <v>77</v>
      </c>
      <c r="S34372">
        <v>4</v>
      </c>
      <c r="T34372">
        <v>0</v>
      </c>
      <c r="U34372">
        <v>8</v>
      </c>
    </row>
    <row r="34373" spans="1:21" x14ac:dyDescent="0.25">
      <c r="A34373" t="s">
        <v>164867</v>
      </c>
      <c r="B34373" t="s">
        <v>164868</v>
      </c>
      <c r="C34373" t="s">
        <v>167367</v>
      </c>
      <c r="D34373" t="s">
        <v>167368</v>
      </c>
      <c r="E34373" s="1">
        <v>43627.5625</v>
      </c>
      <c r="F34373" t="s">
        <v>167369</v>
      </c>
      <c r="G34373" t="s">
        <v>167370</v>
      </c>
      <c r="H34373">
        <v>27</v>
      </c>
      <c r="I34373" t="s">
        <v>28</v>
      </c>
      <c r="J34373" t="s">
        <v>167371</v>
      </c>
      <c r="K34373">
        <v>3027</v>
      </c>
      <c r="L34373" t="s">
        <v>30</v>
      </c>
      <c r="M34373" t="s">
        <v>31</v>
      </c>
      <c r="N34373" t="b">
        <v>1</v>
      </c>
      <c r="O34373" t="s">
        <v>167372</v>
      </c>
      <c r="Q34373">
        <v>8354</v>
      </c>
      <c r="R34373">
        <v>184</v>
      </c>
      <c r="S34373">
        <v>7</v>
      </c>
      <c r="T34373">
        <v>0</v>
      </c>
      <c r="U34373">
        <v>28</v>
      </c>
    </row>
    <row r="34374" spans="1:21" x14ac:dyDescent="0.25">
      <c r="A34374" t="s">
        <v>164867</v>
      </c>
      <c r="B34374" t="s">
        <v>164868</v>
      </c>
      <c r="C34374" t="s">
        <v>167373</v>
      </c>
      <c r="D34374" t="s">
        <v>167374</v>
      </c>
      <c r="E34374" s="1">
        <v>43596.657638888886</v>
      </c>
      <c r="F34374" t="s">
        <v>167375</v>
      </c>
      <c r="G34374" t="s">
        <v>167376</v>
      </c>
      <c r="H34374">
        <v>27</v>
      </c>
      <c r="I34374" t="s">
        <v>28</v>
      </c>
      <c r="J34374" t="s">
        <v>19780</v>
      </c>
      <c r="K34374">
        <v>2045</v>
      </c>
      <c r="L34374" t="s">
        <v>30</v>
      </c>
      <c r="M34374" t="s">
        <v>31</v>
      </c>
      <c r="N34374" t="b">
        <v>1</v>
      </c>
      <c r="Q34374">
        <v>9232</v>
      </c>
      <c r="R34374">
        <v>265</v>
      </c>
      <c r="S34374">
        <v>6</v>
      </c>
      <c r="T34374">
        <v>0</v>
      </c>
      <c r="U34374">
        <v>29</v>
      </c>
    </row>
    <row r="34375" spans="1:21" x14ac:dyDescent="0.25">
      <c r="A34375" t="s">
        <v>164867</v>
      </c>
      <c r="B34375" t="s">
        <v>164868</v>
      </c>
      <c r="C34375" t="s">
        <v>167377</v>
      </c>
      <c r="D34375" t="s">
        <v>167378</v>
      </c>
      <c r="E34375" s="1">
        <v>43596.3125</v>
      </c>
      <c r="F34375" t="s">
        <v>167379</v>
      </c>
      <c r="G34375" t="s">
        <v>167380</v>
      </c>
      <c r="H34375">
        <v>27</v>
      </c>
      <c r="I34375" t="s">
        <v>28</v>
      </c>
      <c r="J34375" t="s">
        <v>13408</v>
      </c>
      <c r="K34375">
        <v>780</v>
      </c>
      <c r="L34375" t="s">
        <v>30</v>
      </c>
      <c r="M34375" t="s">
        <v>31</v>
      </c>
      <c r="N34375" t="b">
        <v>1</v>
      </c>
      <c r="O34375" t="s">
        <v>167381</v>
      </c>
      <c r="Q34375">
        <v>1034</v>
      </c>
      <c r="R34375">
        <v>18</v>
      </c>
      <c r="S34375">
        <v>2</v>
      </c>
      <c r="T34375">
        <v>0</v>
      </c>
      <c r="U34375">
        <v>7</v>
      </c>
    </row>
    <row r="34376" spans="1:21" x14ac:dyDescent="0.25">
      <c r="A34376" t="s">
        <v>164867</v>
      </c>
      <c r="B34376" t="s">
        <v>164868</v>
      </c>
      <c r="C34376" t="s">
        <v>167382</v>
      </c>
      <c r="D34376" t="s">
        <v>167383</v>
      </c>
      <c r="E34376" s="1">
        <v>43566.5625</v>
      </c>
      <c r="F34376" t="s">
        <v>167384</v>
      </c>
      <c r="G34376" t="s">
        <v>167385</v>
      </c>
      <c r="H34376">
        <v>27</v>
      </c>
      <c r="I34376" t="s">
        <v>28</v>
      </c>
      <c r="J34376" t="s">
        <v>143293</v>
      </c>
      <c r="K34376">
        <v>2715</v>
      </c>
      <c r="L34376" t="s">
        <v>30</v>
      </c>
      <c r="M34376" t="s">
        <v>31</v>
      </c>
      <c r="N34376" t="b">
        <v>0</v>
      </c>
      <c r="O34376" t="s">
        <v>167386</v>
      </c>
      <c r="Q34376">
        <v>2213</v>
      </c>
      <c r="R34376">
        <v>53</v>
      </c>
      <c r="S34376">
        <v>2</v>
      </c>
      <c r="T34376">
        <v>0</v>
      </c>
      <c r="U34376">
        <v>16</v>
      </c>
    </row>
    <row r="34377" spans="1:21" x14ac:dyDescent="0.25">
      <c r="A34377" t="s">
        <v>164867</v>
      </c>
      <c r="B34377" t="s">
        <v>164868</v>
      </c>
      <c r="C34377" t="s">
        <v>167387</v>
      </c>
      <c r="D34377" t="s">
        <v>167388</v>
      </c>
      <c r="E34377" s="1">
        <v>43535.229166666664</v>
      </c>
      <c r="F34377" t="s">
        <v>167389</v>
      </c>
      <c r="G34377" t="s">
        <v>167390</v>
      </c>
      <c r="H34377">
        <v>27</v>
      </c>
      <c r="I34377" t="s">
        <v>28</v>
      </c>
      <c r="J34377" t="s">
        <v>105710</v>
      </c>
      <c r="K34377">
        <v>1453</v>
      </c>
      <c r="L34377" t="s">
        <v>30</v>
      </c>
      <c r="M34377" t="s">
        <v>31</v>
      </c>
      <c r="N34377" t="b">
        <v>1</v>
      </c>
      <c r="O34377" t="s">
        <v>167391</v>
      </c>
      <c r="Q34377">
        <v>4504</v>
      </c>
      <c r="R34377">
        <v>69</v>
      </c>
      <c r="S34377">
        <v>6</v>
      </c>
      <c r="T34377">
        <v>0</v>
      </c>
      <c r="U34377">
        <v>9</v>
      </c>
    </row>
    <row r="34378" spans="1:21" x14ac:dyDescent="0.25">
      <c r="A34378" t="s">
        <v>164867</v>
      </c>
      <c r="B34378" t="s">
        <v>164868</v>
      </c>
      <c r="C34378" t="s">
        <v>167392</v>
      </c>
      <c r="D34378" t="s">
        <v>167393</v>
      </c>
      <c r="E34378" s="1">
        <v>43507.229166666664</v>
      </c>
      <c r="F34378" t="s">
        <v>167394</v>
      </c>
      <c r="G34378" t="s">
        <v>167395</v>
      </c>
      <c r="H34378">
        <v>27</v>
      </c>
      <c r="I34378" t="s">
        <v>28</v>
      </c>
      <c r="J34378" t="s">
        <v>157600</v>
      </c>
      <c r="K34378">
        <v>3105</v>
      </c>
      <c r="L34378" t="s">
        <v>30</v>
      </c>
      <c r="M34378" t="s">
        <v>31</v>
      </c>
      <c r="N34378" t="b">
        <v>1</v>
      </c>
      <c r="O34378" t="s">
        <v>167396</v>
      </c>
      <c r="Q34378">
        <v>66950</v>
      </c>
      <c r="R34378">
        <v>1378</v>
      </c>
      <c r="S34378">
        <v>58</v>
      </c>
      <c r="T34378">
        <v>0</v>
      </c>
      <c r="U34378">
        <v>104</v>
      </c>
    </row>
    <row r="34379" spans="1:21" x14ac:dyDescent="0.25">
      <c r="A34379" t="s">
        <v>164867</v>
      </c>
      <c r="B34379" t="s">
        <v>164868</v>
      </c>
      <c r="C34379" t="s">
        <v>167397</v>
      </c>
      <c r="D34379" t="s">
        <v>167398</v>
      </c>
      <c r="E34379" s="1">
        <v>43476.3125</v>
      </c>
      <c r="F34379" t="s">
        <v>167399</v>
      </c>
      <c r="G34379" t="s">
        <v>167400</v>
      </c>
      <c r="H34379">
        <v>27</v>
      </c>
      <c r="I34379" t="s">
        <v>28</v>
      </c>
      <c r="J34379" t="s">
        <v>10277</v>
      </c>
      <c r="K34379">
        <v>177</v>
      </c>
      <c r="L34379" t="s">
        <v>30</v>
      </c>
      <c r="M34379" t="s">
        <v>31</v>
      </c>
      <c r="N34379" t="b">
        <v>0</v>
      </c>
      <c r="O34379" t="s">
        <v>167401</v>
      </c>
      <c r="Q34379">
        <v>2990</v>
      </c>
      <c r="R34379">
        <v>47</v>
      </c>
      <c r="S34379">
        <v>2</v>
      </c>
      <c r="T34379">
        <v>0</v>
      </c>
      <c r="U34379">
        <v>10</v>
      </c>
    </row>
    <row r="34380" spans="1:21" x14ac:dyDescent="0.25">
      <c r="A34380" t="s">
        <v>164867</v>
      </c>
      <c r="B34380" t="s">
        <v>164868</v>
      </c>
      <c r="C34380" t="s">
        <v>167402</v>
      </c>
      <c r="D34380" t="s">
        <v>167403</v>
      </c>
      <c r="E34380" t="s">
        <v>167404</v>
      </c>
      <c r="F34380" t="s">
        <v>167405</v>
      </c>
      <c r="G34380" t="s">
        <v>167406</v>
      </c>
      <c r="H34380">
        <v>27</v>
      </c>
      <c r="I34380" t="s">
        <v>28</v>
      </c>
      <c r="J34380" t="s">
        <v>93125</v>
      </c>
      <c r="K34380">
        <v>1531</v>
      </c>
      <c r="L34380" t="s">
        <v>30</v>
      </c>
      <c r="M34380" t="s">
        <v>31</v>
      </c>
      <c r="N34380" t="b">
        <v>1</v>
      </c>
      <c r="O34380" t="s">
        <v>167407</v>
      </c>
      <c r="Q34380">
        <v>2537</v>
      </c>
      <c r="R34380">
        <v>66</v>
      </c>
      <c r="S34380">
        <v>0</v>
      </c>
      <c r="T34380">
        <v>0</v>
      </c>
      <c r="U34380">
        <v>8</v>
      </c>
    </row>
    <row r="34381" spans="1:21" x14ac:dyDescent="0.25">
      <c r="A34381" t="s">
        <v>164867</v>
      </c>
      <c r="B34381" t="s">
        <v>164868</v>
      </c>
      <c r="C34381" t="s">
        <v>167408</v>
      </c>
      <c r="D34381" t="s">
        <v>167409</v>
      </c>
      <c r="E34381" t="s">
        <v>167410</v>
      </c>
      <c r="F34381" t="s">
        <v>167411</v>
      </c>
      <c r="G34381" t="s">
        <v>167412</v>
      </c>
      <c r="H34381">
        <v>27</v>
      </c>
      <c r="I34381" t="s">
        <v>28</v>
      </c>
      <c r="J34381" t="s">
        <v>11875</v>
      </c>
      <c r="K34381">
        <v>253</v>
      </c>
      <c r="L34381" t="s">
        <v>30</v>
      </c>
      <c r="M34381" t="s">
        <v>31</v>
      </c>
      <c r="N34381" t="b">
        <v>1</v>
      </c>
      <c r="O34381" t="s">
        <v>167413</v>
      </c>
      <c r="Q34381">
        <v>2293</v>
      </c>
      <c r="R34381">
        <v>53</v>
      </c>
      <c r="S34381">
        <v>3</v>
      </c>
      <c r="T34381">
        <v>0</v>
      </c>
      <c r="U34381">
        <v>10</v>
      </c>
    </row>
    <row r="34382" spans="1:21" x14ac:dyDescent="0.25">
      <c r="A34382" t="s">
        <v>164867</v>
      </c>
      <c r="B34382" t="s">
        <v>164868</v>
      </c>
      <c r="C34382" t="s">
        <v>167414</v>
      </c>
      <c r="D34382" t="s">
        <v>167415</v>
      </c>
      <c r="E34382" t="s">
        <v>167416</v>
      </c>
      <c r="F34382" t="s">
        <v>167417</v>
      </c>
      <c r="G34382" t="s">
        <v>167418</v>
      </c>
      <c r="H34382">
        <v>27</v>
      </c>
      <c r="I34382" t="s">
        <v>28</v>
      </c>
      <c r="J34382" t="s">
        <v>128243</v>
      </c>
      <c r="K34382">
        <v>2159</v>
      </c>
      <c r="L34382" t="s">
        <v>30</v>
      </c>
      <c r="M34382" t="s">
        <v>31</v>
      </c>
      <c r="N34382" t="b">
        <v>0</v>
      </c>
      <c r="O34382" t="s">
        <v>167419</v>
      </c>
      <c r="Q34382">
        <v>5929</v>
      </c>
      <c r="R34382">
        <v>142</v>
      </c>
      <c r="S34382">
        <v>3</v>
      </c>
      <c r="T34382">
        <v>0</v>
      </c>
      <c r="U34382">
        <v>12</v>
      </c>
    </row>
    <row r="34383" spans="1:21" x14ac:dyDescent="0.25">
      <c r="A34383" t="s">
        <v>164867</v>
      </c>
      <c r="B34383" t="s">
        <v>164868</v>
      </c>
      <c r="C34383" t="s">
        <v>167420</v>
      </c>
      <c r="D34383" t="s">
        <v>167421</v>
      </c>
      <c r="E34383" t="s">
        <v>167422</v>
      </c>
      <c r="F34383" t="s">
        <v>167423</v>
      </c>
      <c r="G34383" t="s">
        <v>167424</v>
      </c>
      <c r="H34383">
        <v>27</v>
      </c>
      <c r="I34383" t="s">
        <v>28</v>
      </c>
      <c r="J34383" t="s">
        <v>9491</v>
      </c>
      <c r="K34383">
        <v>1442</v>
      </c>
      <c r="L34383" t="s">
        <v>30</v>
      </c>
      <c r="M34383" t="s">
        <v>31</v>
      </c>
      <c r="N34383" t="b">
        <v>0</v>
      </c>
      <c r="O34383" t="s">
        <v>167425</v>
      </c>
      <c r="Q34383">
        <v>9742</v>
      </c>
      <c r="R34383">
        <v>137</v>
      </c>
      <c r="S34383">
        <v>6</v>
      </c>
      <c r="T34383">
        <v>0</v>
      </c>
      <c r="U34383">
        <v>17</v>
      </c>
    </row>
    <row r="34384" spans="1:21" x14ac:dyDescent="0.25">
      <c r="A34384" t="s">
        <v>164867</v>
      </c>
      <c r="B34384" t="s">
        <v>164868</v>
      </c>
      <c r="C34384" t="s">
        <v>167426</v>
      </c>
      <c r="D34384" t="s">
        <v>167427</v>
      </c>
      <c r="E34384" t="s">
        <v>167428</v>
      </c>
      <c r="F34384" t="s">
        <v>167429</v>
      </c>
      <c r="G34384" t="s">
        <v>167430</v>
      </c>
      <c r="H34384">
        <v>27</v>
      </c>
      <c r="I34384" t="s">
        <v>28</v>
      </c>
      <c r="J34384" t="s">
        <v>167431</v>
      </c>
      <c r="K34384">
        <v>2147</v>
      </c>
      <c r="L34384" t="s">
        <v>30</v>
      </c>
      <c r="M34384" t="s">
        <v>31</v>
      </c>
      <c r="N34384" t="b">
        <v>0</v>
      </c>
      <c r="O34384" t="s">
        <v>167432</v>
      </c>
      <c r="Q34384">
        <v>5813</v>
      </c>
      <c r="R34384">
        <v>133</v>
      </c>
      <c r="S34384">
        <v>6</v>
      </c>
      <c r="T34384">
        <v>0</v>
      </c>
      <c r="U34384">
        <v>7</v>
      </c>
    </row>
    <row r="34385" spans="1:21" x14ac:dyDescent="0.25">
      <c r="A34385" t="s">
        <v>164867</v>
      </c>
      <c r="B34385" t="s">
        <v>164868</v>
      </c>
      <c r="C34385" t="s">
        <v>167433</v>
      </c>
      <c r="D34385" t="s">
        <v>167434</v>
      </c>
      <c r="E34385" t="s">
        <v>167435</v>
      </c>
      <c r="F34385" t="s">
        <v>167436</v>
      </c>
      <c r="G34385" t="s">
        <v>167437</v>
      </c>
      <c r="H34385">
        <v>27</v>
      </c>
      <c r="I34385" t="s">
        <v>28</v>
      </c>
      <c r="J34385" t="s">
        <v>1668</v>
      </c>
      <c r="K34385">
        <v>1212</v>
      </c>
      <c r="L34385" t="s">
        <v>30</v>
      </c>
      <c r="M34385" t="s">
        <v>31</v>
      </c>
      <c r="N34385" t="b">
        <v>0</v>
      </c>
      <c r="O34385" t="s">
        <v>167438</v>
      </c>
      <c r="Q34385">
        <v>22897</v>
      </c>
      <c r="R34385">
        <v>261</v>
      </c>
      <c r="S34385">
        <v>13</v>
      </c>
      <c r="T34385">
        <v>0</v>
      </c>
      <c r="U34385">
        <v>44</v>
      </c>
    </row>
    <row r="34386" spans="1:21" x14ac:dyDescent="0.25">
      <c r="A34386" t="s">
        <v>164867</v>
      </c>
      <c r="B34386" t="s">
        <v>164868</v>
      </c>
      <c r="C34386" t="s">
        <v>167439</v>
      </c>
      <c r="D34386" t="s">
        <v>167440</v>
      </c>
      <c r="E34386" t="s">
        <v>167441</v>
      </c>
      <c r="F34386" t="s">
        <v>167442</v>
      </c>
      <c r="G34386" t="s">
        <v>167443</v>
      </c>
      <c r="H34386">
        <v>27</v>
      </c>
      <c r="I34386" t="s">
        <v>28</v>
      </c>
      <c r="J34386" t="s">
        <v>167444</v>
      </c>
      <c r="K34386">
        <v>357</v>
      </c>
      <c r="L34386" t="s">
        <v>30</v>
      </c>
      <c r="M34386" t="s">
        <v>31</v>
      </c>
      <c r="N34386" t="b">
        <v>1</v>
      </c>
      <c r="O34386" t="s">
        <v>167445</v>
      </c>
      <c r="Q34386">
        <v>2973</v>
      </c>
      <c r="R34386">
        <v>49</v>
      </c>
      <c r="S34386">
        <v>1</v>
      </c>
      <c r="T34386">
        <v>0</v>
      </c>
      <c r="U34386">
        <v>7</v>
      </c>
    </row>
    <row r="34387" spans="1:21" x14ac:dyDescent="0.25">
      <c r="A34387" t="s">
        <v>164867</v>
      </c>
      <c r="B34387" t="s">
        <v>164868</v>
      </c>
      <c r="C34387" t="s">
        <v>167446</v>
      </c>
      <c r="D34387" t="s">
        <v>167447</v>
      </c>
      <c r="E34387" t="s">
        <v>167448</v>
      </c>
      <c r="F34387" t="s">
        <v>167449</v>
      </c>
      <c r="G34387" t="s">
        <v>167450</v>
      </c>
      <c r="H34387">
        <v>27</v>
      </c>
      <c r="I34387" t="s">
        <v>28</v>
      </c>
      <c r="J34387" t="s">
        <v>16436</v>
      </c>
      <c r="K34387">
        <v>439</v>
      </c>
      <c r="L34387" t="s">
        <v>30</v>
      </c>
      <c r="M34387" t="s">
        <v>31</v>
      </c>
      <c r="N34387" t="b">
        <v>1</v>
      </c>
      <c r="O34387" t="s">
        <v>167451</v>
      </c>
      <c r="Q34387">
        <v>977054</v>
      </c>
      <c r="R34387">
        <v>18521</v>
      </c>
      <c r="S34387">
        <v>1061</v>
      </c>
      <c r="T34387">
        <v>0</v>
      </c>
      <c r="U34387">
        <v>1105</v>
      </c>
    </row>
    <row r="34388" spans="1:21" x14ac:dyDescent="0.25">
      <c r="A34388" t="s">
        <v>164867</v>
      </c>
      <c r="B34388" t="s">
        <v>164868</v>
      </c>
      <c r="C34388" t="s">
        <v>167452</v>
      </c>
      <c r="D34388" t="s">
        <v>167453</v>
      </c>
      <c r="E34388" t="s">
        <v>167454</v>
      </c>
      <c r="F34388" t="s">
        <v>167455</v>
      </c>
      <c r="G34388" t="s">
        <v>167456</v>
      </c>
      <c r="H34388">
        <v>27</v>
      </c>
      <c r="I34388" t="s">
        <v>28</v>
      </c>
      <c r="J34388" t="s">
        <v>131783</v>
      </c>
      <c r="K34388">
        <v>2001</v>
      </c>
      <c r="L34388" t="s">
        <v>30</v>
      </c>
      <c r="M34388" t="s">
        <v>31</v>
      </c>
      <c r="N34388" t="b">
        <v>1</v>
      </c>
      <c r="O34388" t="s">
        <v>167457</v>
      </c>
      <c r="Q34388">
        <v>2544</v>
      </c>
      <c r="R34388">
        <v>62</v>
      </c>
      <c r="S34388">
        <v>5</v>
      </c>
      <c r="T34388">
        <v>0</v>
      </c>
      <c r="U34388">
        <v>7</v>
      </c>
    </row>
    <row r="34389" spans="1:21" x14ac:dyDescent="0.25">
      <c r="A34389" t="s">
        <v>164867</v>
      </c>
      <c r="B34389" t="s">
        <v>164868</v>
      </c>
      <c r="C34389" t="s">
        <v>167458</v>
      </c>
      <c r="D34389" t="s">
        <v>167459</v>
      </c>
      <c r="E34389" t="s">
        <v>167460</v>
      </c>
      <c r="F34389" t="s">
        <v>167461</v>
      </c>
      <c r="G34389" t="s">
        <v>167462</v>
      </c>
      <c r="H34389">
        <v>27</v>
      </c>
      <c r="I34389" t="s">
        <v>28</v>
      </c>
      <c r="J34389" t="s">
        <v>3745</v>
      </c>
      <c r="K34389">
        <v>384</v>
      </c>
      <c r="L34389" t="s">
        <v>30</v>
      </c>
      <c r="M34389" t="s">
        <v>31</v>
      </c>
      <c r="N34389" t="b">
        <v>1</v>
      </c>
      <c r="O34389" t="s">
        <v>167463</v>
      </c>
      <c r="Q34389">
        <v>1677</v>
      </c>
      <c r="R34389">
        <v>30</v>
      </c>
      <c r="S34389">
        <v>2</v>
      </c>
      <c r="T34389">
        <v>0</v>
      </c>
      <c r="U34389">
        <v>18</v>
      </c>
    </row>
    <row r="34390" spans="1:21" x14ac:dyDescent="0.25">
      <c r="A34390" t="s">
        <v>164867</v>
      </c>
      <c r="B34390" t="s">
        <v>164868</v>
      </c>
      <c r="C34390" t="s">
        <v>167464</v>
      </c>
      <c r="D34390" t="s">
        <v>167465</v>
      </c>
      <c r="E34390" t="s">
        <v>167466</v>
      </c>
      <c r="F34390" t="s">
        <v>167467</v>
      </c>
      <c r="G34390" t="s">
        <v>167468</v>
      </c>
      <c r="H34390">
        <v>27</v>
      </c>
      <c r="I34390" t="s">
        <v>28</v>
      </c>
      <c r="J34390" t="s">
        <v>167469</v>
      </c>
      <c r="K34390">
        <v>1884</v>
      </c>
      <c r="L34390" t="s">
        <v>30</v>
      </c>
      <c r="M34390" t="s">
        <v>31</v>
      </c>
      <c r="N34390" t="b">
        <v>0</v>
      </c>
      <c r="O34390" t="s">
        <v>167470</v>
      </c>
      <c r="Q34390">
        <v>3576</v>
      </c>
      <c r="R34390">
        <v>95</v>
      </c>
      <c r="S34390">
        <v>3</v>
      </c>
      <c r="T34390">
        <v>0</v>
      </c>
      <c r="U34390">
        <v>12</v>
      </c>
    </row>
    <row r="34391" spans="1:21" x14ac:dyDescent="0.25">
      <c r="A34391" t="s">
        <v>164867</v>
      </c>
      <c r="B34391" t="s">
        <v>164868</v>
      </c>
      <c r="C34391" t="s">
        <v>167471</v>
      </c>
      <c r="D34391" t="s">
        <v>167472</v>
      </c>
      <c r="E34391" t="s">
        <v>167473</v>
      </c>
      <c r="F34391" t="s">
        <v>167474</v>
      </c>
      <c r="G34391" t="s">
        <v>167475</v>
      </c>
      <c r="H34391">
        <v>27</v>
      </c>
      <c r="I34391" t="s">
        <v>28</v>
      </c>
      <c r="J34391" t="s">
        <v>167476</v>
      </c>
      <c r="K34391">
        <v>100</v>
      </c>
      <c r="L34391" t="s">
        <v>30</v>
      </c>
      <c r="M34391" t="s">
        <v>31</v>
      </c>
      <c r="N34391" t="b">
        <v>1</v>
      </c>
      <c r="Q34391">
        <v>35151</v>
      </c>
      <c r="R34391">
        <v>322</v>
      </c>
      <c r="S34391">
        <v>54</v>
      </c>
      <c r="T34391">
        <v>0</v>
      </c>
      <c r="U34391">
        <v>56</v>
      </c>
    </row>
    <row r="34392" spans="1:21" x14ac:dyDescent="0.25">
      <c r="A34392" t="s">
        <v>164867</v>
      </c>
      <c r="B34392" t="s">
        <v>164868</v>
      </c>
      <c r="C34392" t="s">
        <v>167477</v>
      </c>
      <c r="D34392" t="s">
        <v>167478</v>
      </c>
      <c r="E34392" t="s">
        <v>167479</v>
      </c>
      <c r="F34392" t="s">
        <v>167480</v>
      </c>
      <c r="G34392" t="s">
        <v>167481</v>
      </c>
      <c r="H34392">
        <v>27</v>
      </c>
      <c r="I34392" t="s">
        <v>28</v>
      </c>
      <c r="J34392" t="s">
        <v>22812</v>
      </c>
      <c r="K34392">
        <v>1484</v>
      </c>
      <c r="L34392" t="s">
        <v>30</v>
      </c>
      <c r="M34392" t="s">
        <v>31</v>
      </c>
      <c r="N34392" t="b">
        <v>1</v>
      </c>
      <c r="O34392" t="s">
        <v>167482</v>
      </c>
      <c r="Q34392">
        <v>4590</v>
      </c>
      <c r="R34392">
        <v>78</v>
      </c>
      <c r="S34392">
        <v>2</v>
      </c>
      <c r="T34392">
        <v>0</v>
      </c>
      <c r="U34392">
        <v>8</v>
      </c>
    </row>
    <row r="34393" spans="1:21" x14ac:dyDescent="0.25">
      <c r="A34393" t="s">
        <v>164867</v>
      </c>
      <c r="B34393" t="s">
        <v>164868</v>
      </c>
      <c r="C34393" t="s">
        <v>167483</v>
      </c>
      <c r="D34393" t="s">
        <v>167484</v>
      </c>
      <c r="E34393" t="s">
        <v>167485</v>
      </c>
      <c r="F34393" t="s">
        <v>167486</v>
      </c>
      <c r="G34393" t="s">
        <v>167487</v>
      </c>
      <c r="H34393">
        <v>27</v>
      </c>
      <c r="I34393" t="s">
        <v>28</v>
      </c>
      <c r="J34393" t="s">
        <v>4399</v>
      </c>
      <c r="K34393">
        <v>1101</v>
      </c>
      <c r="L34393" t="s">
        <v>30</v>
      </c>
      <c r="M34393" t="s">
        <v>31</v>
      </c>
      <c r="N34393" t="b">
        <v>1</v>
      </c>
      <c r="O34393" t="s">
        <v>167488</v>
      </c>
      <c r="Q34393">
        <v>9810</v>
      </c>
      <c r="R34393">
        <v>175</v>
      </c>
      <c r="S34393">
        <v>1</v>
      </c>
      <c r="T34393">
        <v>0</v>
      </c>
      <c r="U34393">
        <v>40</v>
      </c>
    </row>
    <row r="34394" spans="1:21" x14ac:dyDescent="0.25">
      <c r="A34394" t="s">
        <v>164867</v>
      </c>
      <c r="B34394" t="s">
        <v>164868</v>
      </c>
      <c r="C34394" t="s">
        <v>167489</v>
      </c>
      <c r="D34394" t="s">
        <v>167490</v>
      </c>
      <c r="E34394" t="s">
        <v>167491</v>
      </c>
      <c r="F34394" t="s">
        <v>167492</v>
      </c>
      <c r="G34394" t="s">
        <v>167493</v>
      </c>
      <c r="H34394">
        <v>27</v>
      </c>
      <c r="I34394" t="s">
        <v>28</v>
      </c>
      <c r="J34394" t="s">
        <v>167494</v>
      </c>
      <c r="K34394">
        <v>1456</v>
      </c>
      <c r="L34394" t="s">
        <v>30</v>
      </c>
      <c r="M34394" t="s">
        <v>31</v>
      </c>
      <c r="N34394" t="b">
        <v>0</v>
      </c>
      <c r="O34394" t="s">
        <v>167495</v>
      </c>
      <c r="Q34394">
        <v>16406</v>
      </c>
      <c r="R34394">
        <v>180</v>
      </c>
      <c r="S34394">
        <v>18</v>
      </c>
      <c r="T34394">
        <v>0</v>
      </c>
      <c r="U34394">
        <v>13</v>
      </c>
    </row>
    <row r="34395" spans="1:21" x14ac:dyDescent="0.25">
      <c r="A34395" t="s">
        <v>164867</v>
      </c>
      <c r="B34395" t="s">
        <v>164868</v>
      </c>
      <c r="C34395" t="s">
        <v>167496</v>
      </c>
      <c r="D34395" t="s">
        <v>167497</v>
      </c>
      <c r="E34395" t="s">
        <v>167498</v>
      </c>
      <c r="F34395" t="s">
        <v>167499</v>
      </c>
      <c r="G34395" t="s">
        <v>167500</v>
      </c>
      <c r="H34395">
        <v>27</v>
      </c>
      <c r="I34395" t="s">
        <v>28</v>
      </c>
      <c r="J34395" t="s">
        <v>1109</v>
      </c>
      <c r="K34395">
        <v>762</v>
      </c>
      <c r="L34395" t="s">
        <v>30</v>
      </c>
      <c r="M34395" t="s">
        <v>31</v>
      </c>
      <c r="N34395" t="b">
        <v>1</v>
      </c>
      <c r="O34395" t="s">
        <v>167501</v>
      </c>
      <c r="Q34395">
        <v>8817</v>
      </c>
      <c r="R34395">
        <v>200</v>
      </c>
      <c r="S34395">
        <v>10</v>
      </c>
      <c r="T34395">
        <v>0</v>
      </c>
      <c r="U34395">
        <v>50</v>
      </c>
    </row>
    <row r="34396" spans="1:21" x14ac:dyDescent="0.25">
      <c r="A34396" t="s">
        <v>164867</v>
      </c>
      <c r="B34396" t="s">
        <v>164868</v>
      </c>
      <c r="C34396" t="s">
        <v>167502</v>
      </c>
      <c r="D34396" t="s">
        <v>167503</v>
      </c>
      <c r="E34396" t="s">
        <v>167504</v>
      </c>
      <c r="F34396" t="s">
        <v>167505</v>
      </c>
      <c r="G34396" t="s">
        <v>167506</v>
      </c>
      <c r="H34396">
        <v>27</v>
      </c>
      <c r="I34396" t="s">
        <v>28</v>
      </c>
      <c r="J34396" t="s">
        <v>167507</v>
      </c>
      <c r="K34396">
        <v>1049</v>
      </c>
      <c r="L34396" t="s">
        <v>30</v>
      </c>
      <c r="M34396" t="s">
        <v>31</v>
      </c>
      <c r="N34396" t="b">
        <v>0</v>
      </c>
      <c r="O34396" t="s">
        <v>167508</v>
      </c>
      <c r="Q34396">
        <v>48834</v>
      </c>
      <c r="R34396">
        <v>1161</v>
      </c>
      <c r="S34396">
        <v>43</v>
      </c>
      <c r="T34396">
        <v>0</v>
      </c>
      <c r="U34396">
        <v>94</v>
      </c>
    </row>
    <row r="34397" spans="1:21" x14ac:dyDescent="0.25">
      <c r="A34397" t="s">
        <v>164867</v>
      </c>
      <c r="B34397" t="s">
        <v>164868</v>
      </c>
      <c r="C34397" t="s">
        <v>167509</v>
      </c>
      <c r="D34397" t="s">
        <v>167510</v>
      </c>
      <c r="E34397" t="s">
        <v>167511</v>
      </c>
      <c r="F34397" t="s">
        <v>167512</v>
      </c>
      <c r="G34397" t="s">
        <v>167513</v>
      </c>
      <c r="H34397">
        <v>27</v>
      </c>
      <c r="I34397" t="s">
        <v>28</v>
      </c>
      <c r="J34397" t="s">
        <v>11875</v>
      </c>
      <c r="K34397">
        <v>253</v>
      </c>
      <c r="L34397" t="s">
        <v>30</v>
      </c>
      <c r="M34397" t="s">
        <v>31</v>
      </c>
      <c r="N34397" t="b">
        <v>1</v>
      </c>
      <c r="O34397" t="s">
        <v>167514</v>
      </c>
      <c r="Q34397">
        <v>17186</v>
      </c>
      <c r="R34397">
        <v>282</v>
      </c>
      <c r="S34397">
        <v>12</v>
      </c>
      <c r="T34397">
        <v>0</v>
      </c>
      <c r="U34397">
        <v>31</v>
      </c>
    </row>
    <row r="34398" spans="1:21" x14ac:dyDescent="0.25">
      <c r="A34398" t="s">
        <v>164867</v>
      </c>
      <c r="B34398" t="s">
        <v>164868</v>
      </c>
      <c r="C34398" t="s">
        <v>167515</v>
      </c>
      <c r="D34398" t="s">
        <v>167516</v>
      </c>
      <c r="E34398" t="s">
        <v>167517</v>
      </c>
      <c r="F34398" t="s">
        <v>167518</v>
      </c>
      <c r="G34398" t="s">
        <v>167519</v>
      </c>
      <c r="H34398">
        <v>27</v>
      </c>
      <c r="I34398" t="s">
        <v>28</v>
      </c>
      <c r="J34398" t="s">
        <v>123754</v>
      </c>
      <c r="K34398">
        <v>3082</v>
      </c>
      <c r="L34398" t="s">
        <v>30</v>
      </c>
      <c r="M34398" t="s">
        <v>31</v>
      </c>
      <c r="N34398" t="b">
        <v>0</v>
      </c>
      <c r="O34398" t="s">
        <v>167520</v>
      </c>
      <c r="Q34398">
        <v>2607</v>
      </c>
      <c r="R34398">
        <v>67</v>
      </c>
      <c r="S34398">
        <v>0</v>
      </c>
      <c r="T34398">
        <v>0</v>
      </c>
      <c r="U34398">
        <v>8</v>
      </c>
    </row>
    <row r="34399" spans="1:21" x14ac:dyDescent="0.25">
      <c r="A34399" t="s">
        <v>164867</v>
      </c>
      <c r="B34399" t="s">
        <v>164868</v>
      </c>
      <c r="C34399" t="s">
        <v>167521</v>
      </c>
      <c r="D34399" t="s">
        <v>167522</v>
      </c>
      <c r="E34399" t="s">
        <v>167523</v>
      </c>
      <c r="F34399" t="s">
        <v>167524</v>
      </c>
      <c r="G34399" t="s">
        <v>167525</v>
      </c>
      <c r="H34399">
        <v>27</v>
      </c>
      <c r="I34399" t="s">
        <v>28</v>
      </c>
      <c r="J34399" t="s">
        <v>538</v>
      </c>
      <c r="K34399">
        <v>324</v>
      </c>
      <c r="L34399" t="s">
        <v>30</v>
      </c>
      <c r="M34399" t="s">
        <v>31</v>
      </c>
      <c r="N34399" t="b">
        <v>1</v>
      </c>
      <c r="O34399" t="s">
        <v>167526</v>
      </c>
      <c r="Q34399">
        <v>1961</v>
      </c>
      <c r="R34399">
        <v>40</v>
      </c>
      <c r="S34399">
        <v>3</v>
      </c>
      <c r="T34399">
        <v>0</v>
      </c>
      <c r="U34399">
        <v>9</v>
      </c>
    </row>
    <row r="34400" spans="1:21" x14ac:dyDescent="0.25">
      <c r="A34400" t="s">
        <v>164867</v>
      </c>
      <c r="B34400" t="s">
        <v>164868</v>
      </c>
      <c r="C34400" t="s">
        <v>167527</v>
      </c>
      <c r="D34400" t="s">
        <v>167528</v>
      </c>
      <c r="E34400" t="s">
        <v>167529</v>
      </c>
      <c r="F34400" t="s">
        <v>167530</v>
      </c>
      <c r="G34400" t="s">
        <v>167531</v>
      </c>
      <c r="H34400">
        <v>27</v>
      </c>
      <c r="I34400" t="s">
        <v>28</v>
      </c>
      <c r="J34400" t="s">
        <v>160036</v>
      </c>
      <c r="K34400">
        <v>3043</v>
      </c>
      <c r="L34400" t="s">
        <v>30</v>
      </c>
      <c r="M34400" t="s">
        <v>31</v>
      </c>
      <c r="N34400" t="b">
        <v>1</v>
      </c>
      <c r="O34400" t="s">
        <v>167532</v>
      </c>
      <c r="Q34400">
        <v>5828</v>
      </c>
      <c r="R34400">
        <v>127</v>
      </c>
      <c r="S34400">
        <v>0</v>
      </c>
      <c r="T34400">
        <v>0</v>
      </c>
      <c r="U34400">
        <v>15</v>
      </c>
    </row>
    <row r="34401" spans="1:21" x14ac:dyDescent="0.25">
      <c r="A34401" t="s">
        <v>164867</v>
      </c>
      <c r="B34401" t="s">
        <v>164868</v>
      </c>
      <c r="C34401" t="s">
        <v>167533</v>
      </c>
      <c r="D34401" t="s">
        <v>167534</v>
      </c>
      <c r="E34401" t="s">
        <v>167535</v>
      </c>
      <c r="F34401" t="s">
        <v>167536</v>
      </c>
      <c r="G34401" t="s">
        <v>167537</v>
      </c>
      <c r="H34401">
        <v>27</v>
      </c>
      <c r="I34401" t="s">
        <v>28</v>
      </c>
      <c r="J34401" t="s">
        <v>6789</v>
      </c>
      <c r="K34401">
        <v>165</v>
      </c>
      <c r="L34401" t="s">
        <v>30</v>
      </c>
      <c r="M34401" t="s">
        <v>31</v>
      </c>
      <c r="N34401" t="b">
        <v>0</v>
      </c>
      <c r="O34401" t="s">
        <v>167538</v>
      </c>
      <c r="Q34401">
        <v>15814</v>
      </c>
      <c r="R34401">
        <v>203</v>
      </c>
      <c r="S34401">
        <v>17</v>
      </c>
      <c r="T34401">
        <v>0</v>
      </c>
      <c r="U34401">
        <v>63</v>
      </c>
    </row>
    <row r="34402" spans="1:21" x14ac:dyDescent="0.25">
      <c r="A34402" t="s">
        <v>164867</v>
      </c>
      <c r="B34402" t="s">
        <v>164868</v>
      </c>
      <c r="C34402" t="s">
        <v>167539</v>
      </c>
      <c r="D34402" t="s">
        <v>167540</v>
      </c>
      <c r="E34402" t="s">
        <v>167541</v>
      </c>
      <c r="F34402" t="s">
        <v>167542</v>
      </c>
      <c r="G34402" t="s">
        <v>167543</v>
      </c>
      <c r="H34402">
        <v>27</v>
      </c>
      <c r="I34402" t="s">
        <v>28</v>
      </c>
      <c r="J34402" t="s">
        <v>9152</v>
      </c>
      <c r="K34402">
        <v>1224</v>
      </c>
      <c r="L34402" t="s">
        <v>30</v>
      </c>
      <c r="M34402" t="s">
        <v>31</v>
      </c>
      <c r="N34402" t="b">
        <v>1</v>
      </c>
      <c r="O34402" t="s">
        <v>167544</v>
      </c>
      <c r="Q34402">
        <v>1467</v>
      </c>
      <c r="R34402">
        <v>40</v>
      </c>
      <c r="S34402">
        <v>1</v>
      </c>
      <c r="T34402">
        <v>0</v>
      </c>
      <c r="U34402">
        <v>16</v>
      </c>
    </row>
    <row r="34403" spans="1:21" x14ac:dyDescent="0.25">
      <c r="A34403" t="s">
        <v>164867</v>
      </c>
      <c r="B34403" t="s">
        <v>164868</v>
      </c>
      <c r="C34403" t="s">
        <v>167545</v>
      </c>
      <c r="D34403" t="s">
        <v>167546</v>
      </c>
      <c r="E34403" t="s">
        <v>167547</v>
      </c>
      <c r="F34403" t="s">
        <v>167548</v>
      </c>
      <c r="G34403" t="s">
        <v>167549</v>
      </c>
      <c r="H34403">
        <v>27</v>
      </c>
      <c r="I34403" t="s">
        <v>28</v>
      </c>
      <c r="J34403" t="s">
        <v>21042</v>
      </c>
      <c r="K34403">
        <v>827</v>
      </c>
      <c r="L34403" t="s">
        <v>30</v>
      </c>
      <c r="M34403" t="s">
        <v>31</v>
      </c>
      <c r="N34403" t="b">
        <v>0</v>
      </c>
      <c r="O34403" t="s">
        <v>167550</v>
      </c>
      <c r="Q34403">
        <v>3416</v>
      </c>
      <c r="R34403">
        <v>64</v>
      </c>
      <c r="S34403">
        <v>6</v>
      </c>
      <c r="T34403">
        <v>0</v>
      </c>
      <c r="U34403">
        <v>14</v>
      </c>
    </row>
    <row r="34404" spans="1:21" x14ac:dyDescent="0.25">
      <c r="A34404" t="s">
        <v>164867</v>
      </c>
      <c r="B34404" t="s">
        <v>164868</v>
      </c>
      <c r="C34404" t="s">
        <v>167551</v>
      </c>
      <c r="D34404" t="s">
        <v>167552</v>
      </c>
      <c r="E34404" s="1">
        <v>43809.23333333333</v>
      </c>
      <c r="F34404" t="s">
        <v>167553</v>
      </c>
      <c r="G34404" t="s">
        <v>167554</v>
      </c>
      <c r="H34404">
        <v>27</v>
      </c>
      <c r="I34404" t="s">
        <v>28</v>
      </c>
      <c r="J34404" t="s">
        <v>167555</v>
      </c>
      <c r="K34404">
        <v>1908</v>
      </c>
      <c r="L34404" t="s">
        <v>30</v>
      </c>
      <c r="M34404" t="s">
        <v>31</v>
      </c>
      <c r="N34404" t="b">
        <v>0</v>
      </c>
      <c r="O34404" t="s">
        <v>167556</v>
      </c>
      <c r="Q34404">
        <v>79981</v>
      </c>
      <c r="R34404">
        <v>1647</v>
      </c>
      <c r="S34404">
        <v>38</v>
      </c>
      <c r="T34404">
        <v>0</v>
      </c>
      <c r="U34404">
        <v>119</v>
      </c>
    </row>
    <row r="34405" spans="1:21" x14ac:dyDescent="0.25">
      <c r="A34405" t="s">
        <v>164867</v>
      </c>
      <c r="B34405" t="s">
        <v>164868</v>
      </c>
      <c r="C34405" t="s">
        <v>167557</v>
      </c>
      <c r="D34405" t="s">
        <v>167558</v>
      </c>
      <c r="E34405" s="1">
        <v>43779.406944444447</v>
      </c>
      <c r="F34405" t="s">
        <v>167559</v>
      </c>
      <c r="G34405" t="s">
        <v>167560</v>
      </c>
      <c r="H34405">
        <v>27</v>
      </c>
      <c r="I34405" t="s">
        <v>28</v>
      </c>
      <c r="J34405" t="s">
        <v>120294</v>
      </c>
      <c r="K34405">
        <v>1169</v>
      </c>
      <c r="L34405" t="s">
        <v>30</v>
      </c>
      <c r="M34405" t="s">
        <v>31</v>
      </c>
      <c r="N34405" t="b">
        <v>0</v>
      </c>
      <c r="O34405" t="s">
        <v>167561</v>
      </c>
      <c r="Q34405">
        <v>2344</v>
      </c>
      <c r="R34405">
        <v>58</v>
      </c>
      <c r="S34405">
        <v>1</v>
      </c>
      <c r="T34405">
        <v>0</v>
      </c>
      <c r="U34405">
        <v>29</v>
      </c>
    </row>
    <row r="34406" spans="1:21" x14ac:dyDescent="0.25">
      <c r="A34406" t="s">
        <v>164867</v>
      </c>
      <c r="B34406" t="s">
        <v>164868</v>
      </c>
      <c r="C34406" t="s">
        <v>167562</v>
      </c>
      <c r="D34406" t="s">
        <v>167563</v>
      </c>
      <c r="E34406" s="1">
        <v>43748.680555555555</v>
      </c>
      <c r="F34406" t="s">
        <v>167564</v>
      </c>
      <c r="G34406" t="s">
        <v>167565</v>
      </c>
      <c r="H34406">
        <v>27</v>
      </c>
      <c r="I34406" t="s">
        <v>28</v>
      </c>
      <c r="J34406" t="s">
        <v>167566</v>
      </c>
      <c r="K34406">
        <v>245</v>
      </c>
      <c r="L34406" t="s">
        <v>30</v>
      </c>
      <c r="M34406" t="s">
        <v>31</v>
      </c>
      <c r="N34406" t="b">
        <v>0</v>
      </c>
      <c r="O34406" t="s">
        <v>167567</v>
      </c>
      <c r="Q34406">
        <v>2000</v>
      </c>
      <c r="R34406">
        <v>75</v>
      </c>
      <c r="S34406">
        <v>6</v>
      </c>
      <c r="T34406">
        <v>0</v>
      </c>
      <c r="U34406">
        <v>6</v>
      </c>
    </row>
    <row r="34407" spans="1:21" x14ac:dyDescent="0.25">
      <c r="A34407" t="s">
        <v>164867</v>
      </c>
      <c r="B34407" t="s">
        <v>164868</v>
      </c>
      <c r="C34407" t="s">
        <v>167568</v>
      </c>
      <c r="D34407" t="s">
        <v>167569</v>
      </c>
      <c r="E34407" s="1">
        <v>43748.443055555559</v>
      </c>
      <c r="F34407" t="s">
        <v>167570</v>
      </c>
      <c r="G34407" t="s">
        <v>167571</v>
      </c>
      <c r="H34407">
        <v>27</v>
      </c>
      <c r="I34407" t="s">
        <v>28</v>
      </c>
      <c r="J34407" t="s">
        <v>12074</v>
      </c>
      <c r="K34407">
        <v>330</v>
      </c>
      <c r="L34407" t="s">
        <v>30</v>
      </c>
      <c r="M34407" t="s">
        <v>31</v>
      </c>
      <c r="N34407" t="b">
        <v>1</v>
      </c>
      <c r="O34407" t="s">
        <v>167572</v>
      </c>
      <c r="Q34407">
        <v>2960</v>
      </c>
      <c r="R34407">
        <v>39</v>
      </c>
      <c r="S34407">
        <v>4</v>
      </c>
      <c r="T34407">
        <v>0</v>
      </c>
      <c r="U34407">
        <v>17</v>
      </c>
    </row>
    <row r="34408" spans="1:21" x14ac:dyDescent="0.25">
      <c r="A34408" t="s">
        <v>164867</v>
      </c>
      <c r="B34408" t="s">
        <v>164868</v>
      </c>
      <c r="C34408" t="s">
        <v>167573</v>
      </c>
      <c r="D34408" t="s">
        <v>167574</v>
      </c>
      <c r="E34408" s="1">
        <v>43718.625</v>
      </c>
      <c r="F34408" t="s">
        <v>167575</v>
      </c>
      <c r="G34408" t="s">
        <v>167576</v>
      </c>
      <c r="H34408">
        <v>27</v>
      </c>
      <c r="I34408" t="s">
        <v>28</v>
      </c>
      <c r="J34408" t="s">
        <v>3255</v>
      </c>
      <c r="K34408">
        <v>1584</v>
      </c>
      <c r="L34408" t="s">
        <v>30</v>
      </c>
      <c r="M34408" t="s">
        <v>31</v>
      </c>
      <c r="N34408" t="b">
        <v>0</v>
      </c>
      <c r="O34408" t="s">
        <v>167577</v>
      </c>
      <c r="Q34408">
        <v>2224</v>
      </c>
      <c r="R34408">
        <v>66</v>
      </c>
      <c r="S34408">
        <v>0</v>
      </c>
      <c r="T34408">
        <v>0</v>
      </c>
      <c r="U34408">
        <v>20</v>
      </c>
    </row>
    <row r="34409" spans="1:21" x14ac:dyDescent="0.25">
      <c r="A34409" t="s">
        <v>164867</v>
      </c>
      <c r="B34409" t="s">
        <v>164868</v>
      </c>
      <c r="C34409" t="s">
        <v>167578</v>
      </c>
      <c r="D34409" t="s">
        <v>167579</v>
      </c>
      <c r="E34409" s="1">
        <v>43687.664583333331</v>
      </c>
      <c r="F34409" t="s">
        <v>167580</v>
      </c>
      <c r="G34409" t="s">
        <v>167581</v>
      </c>
      <c r="H34409">
        <v>27</v>
      </c>
      <c r="I34409" t="s">
        <v>28</v>
      </c>
      <c r="J34409" t="s">
        <v>92383</v>
      </c>
      <c r="K34409">
        <v>2966</v>
      </c>
      <c r="L34409" t="s">
        <v>30</v>
      </c>
      <c r="M34409" t="s">
        <v>31</v>
      </c>
      <c r="N34409" t="b">
        <v>1</v>
      </c>
      <c r="O34409" t="s">
        <v>167582</v>
      </c>
      <c r="Q34409">
        <v>4750</v>
      </c>
      <c r="R34409">
        <v>196</v>
      </c>
      <c r="S34409">
        <v>3</v>
      </c>
      <c r="T34409">
        <v>0</v>
      </c>
      <c r="U34409">
        <v>16</v>
      </c>
    </row>
    <row r="34410" spans="1:21" x14ac:dyDescent="0.25">
      <c r="A34410" t="s">
        <v>164867</v>
      </c>
      <c r="B34410" t="s">
        <v>164868</v>
      </c>
      <c r="C34410" t="s">
        <v>167583</v>
      </c>
      <c r="D34410" t="s">
        <v>167584</v>
      </c>
      <c r="E34410" s="1">
        <v>43687.518750000003</v>
      </c>
      <c r="F34410" t="s">
        <v>167585</v>
      </c>
      <c r="G34410" t="s">
        <v>167586</v>
      </c>
      <c r="H34410">
        <v>27</v>
      </c>
      <c r="I34410" t="s">
        <v>28</v>
      </c>
      <c r="J34410" t="s">
        <v>22040</v>
      </c>
      <c r="K34410">
        <v>662</v>
      </c>
      <c r="L34410" t="s">
        <v>30</v>
      </c>
      <c r="M34410" t="s">
        <v>31</v>
      </c>
      <c r="N34410" t="b">
        <v>1</v>
      </c>
      <c r="O34410" t="s">
        <v>167587</v>
      </c>
      <c r="Q34410">
        <v>4335</v>
      </c>
      <c r="R34410">
        <v>64</v>
      </c>
      <c r="S34410">
        <v>8</v>
      </c>
      <c r="T34410">
        <v>0</v>
      </c>
      <c r="U34410">
        <v>7</v>
      </c>
    </row>
    <row r="34411" spans="1:21" x14ac:dyDescent="0.25">
      <c r="A34411" t="s">
        <v>164867</v>
      </c>
      <c r="B34411" t="s">
        <v>164868</v>
      </c>
      <c r="C34411" t="s">
        <v>167588</v>
      </c>
      <c r="D34411" t="s">
        <v>167589</v>
      </c>
      <c r="E34411" s="1">
        <v>43626.260416666664</v>
      </c>
      <c r="F34411" t="s">
        <v>167590</v>
      </c>
      <c r="G34411" t="s">
        <v>167591</v>
      </c>
      <c r="H34411">
        <v>27</v>
      </c>
      <c r="I34411" t="s">
        <v>28</v>
      </c>
      <c r="J34411" t="s">
        <v>10224</v>
      </c>
      <c r="K34411">
        <v>598</v>
      </c>
      <c r="L34411" t="s">
        <v>30</v>
      </c>
      <c r="M34411" t="s">
        <v>31</v>
      </c>
      <c r="N34411" t="b">
        <v>1</v>
      </c>
      <c r="O34411" t="s">
        <v>167592</v>
      </c>
      <c r="Q34411">
        <v>31734</v>
      </c>
      <c r="R34411">
        <v>300</v>
      </c>
      <c r="S34411">
        <v>60</v>
      </c>
      <c r="T34411">
        <v>0</v>
      </c>
      <c r="U34411">
        <v>74</v>
      </c>
    </row>
    <row r="34412" spans="1:21" x14ac:dyDescent="0.25">
      <c r="A34412" t="s">
        <v>164867</v>
      </c>
      <c r="B34412" t="s">
        <v>164868</v>
      </c>
      <c r="C34412" t="s">
        <v>167593</v>
      </c>
      <c r="D34412" t="s">
        <v>167594</v>
      </c>
      <c r="E34412" s="1">
        <v>43565.522916666669</v>
      </c>
      <c r="F34412" t="s">
        <v>167595</v>
      </c>
      <c r="G34412" t="s">
        <v>167596</v>
      </c>
      <c r="H34412">
        <v>27</v>
      </c>
      <c r="I34412" t="s">
        <v>28</v>
      </c>
      <c r="J34412" t="s">
        <v>2297</v>
      </c>
      <c r="K34412">
        <v>1481</v>
      </c>
      <c r="L34412" t="s">
        <v>30</v>
      </c>
      <c r="M34412" t="s">
        <v>31</v>
      </c>
      <c r="N34412" t="b">
        <v>1</v>
      </c>
      <c r="O34412" t="s">
        <v>167597</v>
      </c>
      <c r="Q34412">
        <v>3431</v>
      </c>
      <c r="R34412">
        <v>69</v>
      </c>
      <c r="S34412">
        <v>2</v>
      </c>
      <c r="T34412">
        <v>0</v>
      </c>
      <c r="U34412">
        <v>18</v>
      </c>
    </row>
    <row r="34413" spans="1:21" x14ac:dyDescent="0.25">
      <c r="A34413" t="s">
        <v>164867</v>
      </c>
      <c r="B34413" t="s">
        <v>164868</v>
      </c>
      <c r="C34413" t="s">
        <v>167598</v>
      </c>
      <c r="D34413" t="s">
        <v>167599</v>
      </c>
      <c r="E34413" s="1">
        <v>43534.660416666666</v>
      </c>
      <c r="F34413" t="s">
        <v>167600</v>
      </c>
      <c r="G34413" t="s">
        <v>167601</v>
      </c>
      <c r="H34413">
        <v>27</v>
      </c>
      <c r="I34413" t="s">
        <v>28</v>
      </c>
      <c r="J34413" t="s">
        <v>167602</v>
      </c>
      <c r="K34413">
        <v>2529</v>
      </c>
      <c r="L34413" t="s">
        <v>30</v>
      </c>
      <c r="M34413" t="s">
        <v>31</v>
      </c>
      <c r="N34413" t="b">
        <v>1</v>
      </c>
      <c r="O34413" t="s">
        <v>167603</v>
      </c>
      <c r="Q34413">
        <v>2776</v>
      </c>
      <c r="R34413">
        <v>63</v>
      </c>
      <c r="S34413">
        <v>4</v>
      </c>
      <c r="T34413">
        <v>0</v>
      </c>
      <c r="U34413">
        <v>3</v>
      </c>
    </row>
    <row r="34414" spans="1:21" x14ac:dyDescent="0.25">
      <c r="A34414" t="s">
        <v>164867</v>
      </c>
      <c r="B34414" t="s">
        <v>164868</v>
      </c>
      <c r="C34414" t="s">
        <v>167604</v>
      </c>
      <c r="D34414" t="s">
        <v>167605</v>
      </c>
      <c r="E34414" s="1">
        <v>43534.456250000003</v>
      </c>
      <c r="F34414" t="s">
        <v>167606</v>
      </c>
      <c r="G34414" t="s">
        <v>167607</v>
      </c>
      <c r="H34414">
        <v>27</v>
      </c>
      <c r="I34414" t="s">
        <v>28</v>
      </c>
      <c r="J34414" t="s">
        <v>167608</v>
      </c>
      <c r="K34414">
        <v>1646</v>
      </c>
      <c r="L34414" t="s">
        <v>30</v>
      </c>
      <c r="M34414" t="s">
        <v>31</v>
      </c>
      <c r="N34414" t="b">
        <v>1</v>
      </c>
      <c r="O34414" t="s">
        <v>167609</v>
      </c>
      <c r="Q34414">
        <v>6714</v>
      </c>
      <c r="R34414">
        <v>175</v>
      </c>
      <c r="S34414">
        <v>3</v>
      </c>
      <c r="T34414">
        <v>0</v>
      </c>
      <c r="U34414">
        <v>41</v>
      </c>
    </row>
    <row r="34415" spans="1:21" x14ac:dyDescent="0.25">
      <c r="A34415" t="s">
        <v>164867</v>
      </c>
      <c r="B34415" t="s">
        <v>164868</v>
      </c>
      <c r="C34415" t="s">
        <v>167610</v>
      </c>
      <c r="D34415" t="s">
        <v>167611</v>
      </c>
      <c r="E34415" s="1">
        <v>43506.28125</v>
      </c>
      <c r="F34415" t="s">
        <v>167612</v>
      </c>
      <c r="G34415" t="s">
        <v>167613</v>
      </c>
      <c r="H34415">
        <v>27</v>
      </c>
      <c r="I34415" t="s">
        <v>28</v>
      </c>
      <c r="J34415" t="s">
        <v>167614</v>
      </c>
      <c r="K34415">
        <v>3569</v>
      </c>
      <c r="L34415" t="s">
        <v>30</v>
      </c>
      <c r="M34415" t="s">
        <v>31</v>
      </c>
      <c r="N34415" t="b">
        <v>0</v>
      </c>
      <c r="O34415" t="s">
        <v>167615</v>
      </c>
      <c r="Q34415">
        <v>6556</v>
      </c>
      <c r="R34415">
        <v>158</v>
      </c>
      <c r="S34415">
        <v>4</v>
      </c>
      <c r="T34415">
        <v>0</v>
      </c>
      <c r="U34415">
        <v>32</v>
      </c>
    </row>
    <row r="34416" spans="1:21" x14ac:dyDescent="0.25">
      <c r="A34416" t="s">
        <v>164867</v>
      </c>
      <c r="B34416" t="s">
        <v>164868</v>
      </c>
      <c r="C34416" t="s">
        <v>167616</v>
      </c>
      <c r="D34416" t="s">
        <v>167617</v>
      </c>
      <c r="E34416" s="1">
        <v>43475.674305555556</v>
      </c>
      <c r="F34416" t="s">
        <v>167618</v>
      </c>
      <c r="G34416" t="s">
        <v>167619</v>
      </c>
      <c r="H34416">
        <v>27</v>
      </c>
      <c r="I34416" t="s">
        <v>28</v>
      </c>
      <c r="J34416" t="s">
        <v>1935</v>
      </c>
      <c r="K34416">
        <v>3160</v>
      </c>
      <c r="L34416" t="s">
        <v>30</v>
      </c>
      <c r="M34416" t="s">
        <v>31</v>
      </c>
      <c r="N34416" t="b">
        <v>0</v>
      </c>
      <c r="O34416" t="s">
        <v>167620</v>
      </c>
      <c r="Q34416">
        <v>3567</v>
      </c>
      <c r="R34416">
        <v>111</v>
      </c>
      <c r="S34416">
        <v>4</v>
      </c>
      <c r="T34416">
        <v>0</v>
      </c>
      <c r="U34416">
        <v>1</v>
      </c>
    </row>
    <row r="34417" spans="1:21" x14ac:dyDescent="0.25">
      <c r="A34417" t="s">
        <v>164867</v>
      </c>
      <c r="B34417" t="s">
        <v>164868</v>
      </c>
      <c r="C34417" t="s">
        <v>167621</v>
      </c>
      <c r="D34417" t="s">
        <v>167622</v>
      </c>
      <c r="E34417" s="1">
        <v>43475.44027777778</v>
      </c>
      <c r="F34417" t="s">
        <v>167623</v>
      </c>
      <c r="G34417" t="s">
        <v>167624</v>
      </c>
      <c r="H34417">
        <v>27</v>
      </c>
      <c r="I34417" t="s">
        <v>28</v>
      </c>
      <c r="J34417" t="s">
        <v>65303</v>
      </c>
      <c r="K34417">
        <v>926</v>
      </c>
      <c r="L34417" t="s">
        <v>30</v>
      </c>
      <c r="M34417" t="s">
        <v>31</v>
      </c>
      <c r="N34417" t="b">
        <v>0</v>
      </c>
      <c r="O34417" t="s">
        <v>167625</v>
      </c>
      <c r="Q34417">
        <v>2406</v>
      </c>
      <c r="R34417">
        <v>45</v>
      </c>
      <c r="S34417">
        <v>2</v>
      </c>
      <c r="T34417">
        <v>0</v>
      </c>
      <c r="U34417">
        <v>12</v>
      </c>
    </row>
    <row r="34418" spans="1:21" x14ac:dyDescent="0.25">
      <c r="A34418" t="s">
        <v>164867</v>
      </c>
      <c r="B34418" t="s">
        <v>164868</v>
      </c>
      <c r="C34418" t="s">
        <v>167626</v>
      </c>
      <c r="D34418" t="s">
        <v>167627</v>
      </c>
      <c r="E34418" t="s">
        <v>167628</v>
      </c>
      <c r="F34418" t="s">
        <v>167629</v>
      </c>
      <c r="G34418" t="s">
        <v>167630</v>
      </c>
      <c r="H34418">
        <v>27</v>
      </c>
      <c r="I34418" t="s">
        <v>28</v>
      </c>
      <c r="J34418" t="s">
        <v>167631</v>
      </c>
      <c r="K34418">
        <v>2324</v>
      </c>
      <c r="L34418" t="s">
        <v>30</v>
      </c>
      <c r="M34418" t="s">
        <v>31</v>
      </c>
      <c r="N34418" t="b">
        <v>1</v>
      </c>
      <c r="O34418" t="s">
        <v>167632</v>
      </c>
      <c r="Q34418">
        <v>5111</v>
      </c>
      <c r="R34418">
        <v>117</v>
      </c>
      <c r="S34418">
        <v>2</v>
      </c>
      <c r="T34418">
        <v>0</v>
      </c>
      <c r="U34418">
        <v>18</v>
      </c>
    </row>
    <row r="34419" spans="1:21" x14ac:dyDescent="0.25">
      <c r="A34419" t="s">
        <v>164867</v>
      </c>
      <c r="B34419" t="s">
        <v>164868</v>
      </c>
      <c r="C34419" t="s">
        <v>167633</v>
      </c>
      <c r="D34419" t="s">
        <v>167634</v>
      </c>
      <c r="E34419" t="s">
        <v>167635</v>
      </c>
      <c r="F34419" t="s">
        <v>167636</v>
      </c>
      <c r="G34419" t="s">
        <v>167637</v>
      </c>
      <c r="H34419">
        <v>27</v>
      </c>
      <c r="I34419" t="s">
        <v>28</v>
      </c>
      <c r="J34419" t="s">
        <v>19559</v>
      </c>
      <c r="K34419">
        <v>873</v>
      </c>
      <c r="L34419" t="s">
        <v>30</v>
      </c>
      <c r="M34419" t="s">
        <v>31</v>
      </c>
      <c r="N34419" t="b">
        <v>0</v>
      </c>
      <c r="O34419" t="s">
        <v>167638</v>
      </c>
      <c r="Q34419">
        <v>33626</v>
      </c>
      <c r="R34419">
        <v>534</v>
      </c>
      <c r="S34419">
        <v>44</v>
      </c>
      <c r="T34419">
        <v>0</v>
      </c>
      <c r="U34419">
        <v>140</v>
      </c>
    </row>
    <row r="34420" spans="1:21" x14ac:dyDescent="0.25">
      <c r="A34420" t="s">
        <v>164867</v>
      </c>
      <c r="B34420" t="s">
        <v>164868</v>
      </c>
      <c r="C34420" t="s">
        <v>167639</v>
      </c>
      <c r="D34420" t="s">
        <v>167640</v>
      </c>
      <c r="E34420" t="s">
        <v>167641</v>
      </c>
      <c r="F34420" t="s">
        <v>167642</v>
      </c>
      <c r="G34420" t="s">
        <v>167643</v>
      </c>
      <c r="H34420">
        <v>27</v>
      </c>
      <c r="I34420" t="s">
        <v>28</v>
      </c>
      <c r="J34420" t="s">
        <v>167644</v>
      </c>
      <c r="K34420">
        <v>847</v>
      </c>
      <c r="L34420" t="s">
        <v>30</v>
      </c>
      <c r="M34420" t="s">
        <v>31</v>
      </c>
      <c r="N34420" t="b">
        <v>0</v>
      </c>
      <c r="O34420" t="s">
        <v>167645</v>
      </c>
      <c r="Q34420">
        <v>68811</v>
      </c>
      <c r="R34420">
        <v>2135</v>
      </c>
      <c r="S34420">
        <v>44</v>
      </c>
      <c r="T34420">
        <v>0</v>
      </c>
      <c r="U34420">
        <v>134</v>
      </c>
    </row>
    <row r="34421" spans="1:21" x14ac:dyDescent="0.25">
      <c r="A34421" t="s">
        <v>164867</v>
      </c>
      <c r="B34421" t="s">
        <v>164868</v>
      </c>
      <c r="C34421" t="s">
        <v>167646</v>
      </c>
      <c r="D34421" t="s">
        <v>167647</v>
      </c>
      <c r="E34421" t="s">
        <v>167648</v>
      </c>
      <c r="F34421" t="s">
        <v>167649</v>
      </c>
      <c r="G34421" t="s">
        <v>167650</v>
      </c>
      <c r="H34421">
        <v>27</v>
      </c>
      <c r="I34421" t="s">
        <v>28</v>
      </c>
      <c r="J34421" t="s">
        <v>167651</v>
      </c>
      <c r="K34421">
        <v>558</v>
      </c>
      <c r="L34421" t="s">
        <v>30</v>
      </c>
      <c r="M34421" t="s">
        <v>31</v>
      </c>
      <c r="N34421" t="b">
        <v>1</v>
      </c>
      <c r="O34421" t="s">
        <v>167652</v>
      </c>
      <c r="Q34421">
        <v>240929</v>
      </c>
      <c r="R34421">
        <v>3915</v>
      </c>
      <c r="S34421">
        <v>258</v>
      </c>
      <c r="T34421">
        <v>0</v>
      </c>
      <c r="U34421">
        <v>225</v>
      </c>
    </row>
    <row r="34422" spans="1:21" x14ac:dyDescent="0.25">
      <c r="A34422" t="s">
        <v>164867</v>
      </c>
      <c r="B34422" t="s">
        <v>164868</v>
      </c>
      <c r="C34422" t="s">
        <v>167653</v>
      </c>
      <c r="D34422" t="s">
        <v>167654</v>
      </c>
      <c r="E34422" t="s">
        <v>167655</v>
      </c>
      <c r="F34422" t="s">
        <v>167656</v>
      </c>
      <c r="G34422" t="s">
        <v>167657</v>
      </c>
      <c r="H34422">
        <v>27</v>
      </c>
      <c r="I34422" t="s">
        <v>28</v>
      </c>
      <c r="J34422" t="s">
        <v>66287</v>
      </c>
      <c r="K34422">
        <v>2467</v>
      </c>
      <c r="L34422" t="s">
        <v>30</v>
      </c>
      <c r="M34422" t="s">
        <v>31</v>
      </c>
      <c r="N34422" t="b">
        <v>0</v>
      </c>
      <c r="O34422" t="s">
        <v>167658</v>
      </c>
      <c r="Q34422">
        <v>3881</v>
      </c>
      <c r="R34422">
        <v>79</v>
      </c>
      <c r="S34422">
        <v>2</v>
      </c>
      <c r="T34422">
        <v>0</v>
      </c>
      <c r="U34422">
        <v>5</v>
      </c>
    </row>
    <row r="34423" spans="1:21" x14ac:dyDescent="0.25">
      <c r="A34423" t="s">
        <v>164867</v>
      </c>
      <c r="B34423" t="s">
        <v>164868</v>
      </c>
      <c r="C34423" t="s">
        <v>167659</v>
      </c>
      <c r="D34423" t="s">
        <v>167660</v>
      </c>
      <c r="E34423" t="s">
        <v>167661</v>
      </c>
      <c r="F34423" t="s">
        <v>167662</v>
      </c>
      <c r="G34423" t="s">
        <v>167663</v>
      </c>
      <c r="H34423">
        <v>27</v>
      </c>
      <c r="I34423" t="s">
        <v>28</v>
      </c>
      <c r="J34423" t="s">
        <v>8400</v>
      </c>
      <c r="K34423">
        <v>211</v>
      </c>
      <c r="L34423" t="s">
        <v>30</v>
      </c>
      <c r="M34423" t="s">
        <v>31</v>
      </c>
      <c r="N34423" t="b">
        <v>0</v>
      </c>
      <c r="O34423" t="s">
        <v>167664</v>
      </c>
      <c r="Q34423">
        <v>3766</v>
      </c>
      <c r="R34423">
        <v>79</v>
      </c>
      <c r="S34423">
        <v>5</v>
      </c>
      <c r="T34423">
        <v>0</v>
      </c>
      <c r="U34423">
        <v>48</v>
      </c>
    </row>
    <row r="34424" spans="1:21" x14ac:dyDescent="0.25">
      <c r="A34424" t="s">
        <v>164867</v>
      </c>
      <c r="B34424" t="s">
        <v>164868</v>
      </c>
      <c r="C34424" t="s">
        <v>167665</v>
      </c>
      <c r="D34424" t="s">
        <v>167666</v>
      </c>
      <c r="E34424" t="s">
        <v>167667</v>
      </c>
      <c r="F34424" t="s">
        <v>167668</v>
      </c>
      <c r="G34424" t="s">
        <v>167669</v>
      </c>
      <c r="H34424">
        <v>27</v>
      </c>
      <c r="I34424" t="s">
        <v>28</v>
      </c>
      <c r="J34424" t="s">
        <v>68105</v>
      </c>
      <c r="K34424">
        <v>2505</v>
      </c>
      <c r="L34424" t="s">
        <v>30</v>
      </c>
      <c r="M34424" t="s">
        <v>31</v>
      </c>
      <c r="N34424" t="b">
        <v>1</v>
      </c>
      <c r="O34424" t="s">
        <v>167670</v>
      </c>
      <c r="Q34424">
        <v>4135</v>
      </c>
      <c r="R34424">
        <v>80</v>
      </c>
      <c r="S34424">
        <v>4</v>
      </c>
      <c r="T34424">
        <v>0</v>
      </c>
      <c r="U34424">
        <v>32</v>
      </c>
    </row>
    <row r="34425" spans="1:21" x14ac:dyDescent="0.25">
      <c r="A34425" t="s">
        <v>164867</v>
      </c>
      <c r="B34425" t="s">
        <v>164868</v>
      </c>
      <c r="C34425" t="s">
        <v>167671</v>
      </c>
      <c r="D34425" t="s">
        <v>167672</v>
      </c>
      <c r="E34425" t="s">
        <v>167673</v>
      </c>
      <c r="F34425" t="s">
        <v>167674</v>
      </c>
      <c r="G34425" t="s">
        <v>167675</v>
      </c>
      <c r="H34425">
        <v>27</v>
      </c>
      <c r="I34425" t="s">
        <v>28</v>
      </c>
      <c r="J34425" t="s">
        <v>9998</v>
      </c>
      <c r="K34425">
        <v>636</v>
      </c>
      <c r="L34425" t="s">
        <v>30</v>
      </c>
      <c r="M34425" t="s">
        <v>31</v>
      </c>
      <c r="N34425" t="b">
        <v>1</v>
      </c>
      <c r="O34425" t="s">
        <v>167676</v>
      </c>
      <c r="Q34425">
        <v>14755</v>
      </c>
      <c r="R34425">
        <v>447</v>
      </c>
      <c r="S34425">
        <v>18</v>
      </c>
      <c r="T34425">
        <v>0</v>
      </c>
      <c r="U34425">
        <v>48</v>
      </c>
    </row>
    <row r="34426" spans="1:21" x14ac:dyDescent="0.25">
      <c r="A34426" t="s">
        <v>164867</v>
      </c>
      <c r="B34426" t="s">
        <v>164868</v>
      </c>
      <c r="C34426" t="s">
        <v>167677</v>
      </c>
      <c r="D34426" t="s">
        <v>167678</v>
      </c>
      <c r="E34426" t="s">
        <v>167679</v>
      </c>
      <c r="F34426" t="s">
        <v>167680</v>
      </c>
      <c r="G34426" t="s">
        <v>167681</v>
      </c>
      <c r="H34426">
        <v>27</v>
      </c>
      <c r="I34426" t="s">
        <v>28</v>
      </c>
      <c r="J34426" t="s">
        <v>17941</v>
      </c>
      <c r="K34426">
        <v>1901</v>
      </c>
      <c r="L34426" t="s">
        <v>30</v>
      </c>
      <c r="M34426" t="s">
        <v>31</v>
      </c>
      <c r="N34426" t="b">
        <v>0</v>
      </c>
      <c r="O34426" t="s">
        <v>167682</v>
      </c>
      <c r="Q34426">
        <v>9769</v>
      </c>
      <c r="R34426">
        <v>123</v>
      </c>
      <c r="S34426">
        <v>34</v>
      </c>
      <c r="T34426">
        <v>0</v>
      </c>
      <c r="U34426">
        <v>16</v>
      </c>
    </row>
    <row r="34427" spans="1:21" x14ac:dyDescent="0.25">
      <c r="A34427" t="s">
        <v>164867</v>
      </c>
      <c r="B34427" t="s">
        <v>164868</v>
      </c>
      <c r="C34427" t="s">
        <v>167683</v>
      </c>
      <c r="D34427" t="s">
        <v>167684</v>
      </c>
      <c r="E34427" t="s">
        <v>167685</v>
      </c>
      <c r="F34427" t="s">
        <v>167686</v>
      </c>
      <c r="G34427" t="s">
        <v>167687</v>
      </c>
      <c r="H34427">
        <v>27</v>
      </c>
      <c r="I34427" t="s">
        <v>28</v>
      </c>
      <c r="J34427" t="s">
        <v>7197</v>
      </c>
      <c r="K34427">
        <v>795</v>
      </c>
      <c r="L34427" t="s">
        <v>30</v>
      </c>
      <c r="M34427" t="s">
        <v>31</v>
      </c>
      <c r="N34427" t="b">
        <v>0</v>
      </c>
      <c r="O34427" t="s">
        <v>167688</v>
      </c>
      <c r="Q34427">
        <v>24332</v>
      </c>
      <c r="R34427">
        <v>359</v>
      </c>
      <c r="S34427">
        <v>39</v>
      </c>
      <c r="T34427">
        <v>0</v>
      </c>
      <c r="U34427">
        <v>66</v>
      </c>
    </row>
    <row r="34428" spans="1:21" x14ac:dyDescent="0.25">
      <c r="A34428" t="s">
        <v>164867</v>
      </c>
      <c r="B34428" t="s">
        <v>164868</v>
      </c>
      <c r="C34428" t="s">
        <v>167689</v>
      </c>
      <c r="D34428" t="s">
        <v>167690</v>
      </c>
      <c r="E34428" t="s">
        <v>167691</v>
      </c>
      <c r="F34428" t="s">
        <v>167692</v>
      </c>
      <c r="G34428" t="s">
        <v>167693</v>
      </c>
      <c r="H34428">
        <v>27</v>
      </c>
      <c r="I34428" t="s">
        <v>28</v>
      </c>
      <c r="J34428" t="s">
        <v>120706</v>
      </c>
      <c r="K34428">
        <v>1451</v>
      </c>
      <c r="L34428" t="s">
        <v>30</v>
      </c>
      <c r="M34428" t="s">
        <v>31</v>
      </c>
      <c r="N34428" t="b">
        <v>0</v>
      </c>
      <c r="Q34428">
        <v>25636</v>
      </c>
      <c r="R34428">
        <v>301</v>
      </c>
      <c r="S34428">
        <v>11</v>
      </c>
      <c r="T34428">
        <v>0</v>
      </c>
      <c r="U34428">
        <v>29</v>
      </c>
    </row>
    <row r="34429" spans="1:21" x14ac:dyDescent="0.25">
      <c r="A34429" t="s">
        <v>164867</v>
      </c>
      <c r="B34429" t="s">
        <v>164868</v>
      </c>
      <c r="C34429" t="s">
        <v>167694</v>
      </c>
      <c r="D34429" t="s">
        <v>167695</v>
      </c>
      <c r="E34429" t="s">
        <v>167696</v>
      </c>
      <c r="F34429" t="s">
        <v>167697</v>
      </c>
      <c r="G34429" t="s">
        <v>167698</v>
      </c>
      <c r="H34429">
        <v>27</v>
      </c>
      <c r="I34429" t="s">
        <v>28</v>
      </c>
      <c r="J34429" t="s">
        <v>167699</v>
      </c>
      <c r="K34429">
        <v>738</v>
      </c>
      <c r="L34429" t="s">
        <v>30</v>
      </c>
      <c r="M34429" t="s">
        <v>31</v>
      </c>
      <c r="N34429" t="b">
        <v>0</v>
      </c>
      <c r="O34429" t="s">
        <v>167700</v>
      </c>
      <c r="Q34429">
        <v>19571</v>
      </c>
      <c r="R34429">
        <v>305</v>
      </c>
      <c r="S34429">
        <v>15</v>
      </c>
      <c r="T34429">
        <v>0</v>
      </c>
      <c r="U34429">
        <v>38</v>
      </c>
    </row>
    <row r="34430" spans="1:21" x14ac:dyDescent="0.25">
      <c r="A34430" t="s">
        <v>164867</v>
      </c>
      <c r="B34430" t="s">
        <v>164868</v>
      </c>
      <c r="C34430" t="s">
        <v>167701</v>
      </c>
      <c r="D34430" t="s">
        <v>167702</v>
      </c>
      <c r="E34430" t="s">
        <v>167703</v>
      </c>
      <c r="F34430" t="s">
        <v>167704</v>
      </c>
      <c r="G34430" t="s">
        <v>167705</v>
      </c>
      <c r="H34430">
        <v>27</v>
      </c>
      <c r="I34430" t="s">
        <v>28</v>
      </c>
      <c r="J34430" t="s">
        <v>10557</v>
      </c>
      <c r="K34430">
        <v>69</v>
      </c>
      <c r="L34430" t="s">
        <v>30</v>
      </c>
      <c r="M34430" t="s">
        <v>31</v>
      </c>
      <c r="N34430" t="b">
        <v>1</v>
      </c>
      <c r="O34430" t="s">
        <v>167706</v>
      </c>
      <c r="Q34430">
        <v>2604</v>
      </c>
      <c r="R34430">
        <v>41</v>
      </c>
      <c r="S34430">
        <v>5</v>
      </c>
      <c r="T34430">
        <v>0</v>
      </c>
      <c r="U34430">
        <v>18</v>
      </c>
    </row>
    <row r="34431" spans="1:21" x14ac:dyDescent="0.25">
      <c r="A34431" t="s">
        <v>164867</v>
      </c>
      <c r="B34431" t="s">
        <v>164868</v>
      </c>
      <c r="C34431" t="s">
        <v>167707</v>
      </c>
      <c r="D34431" t="s">
        <v>167708</v>
      </c>
      <c r="E34431" t="s">
        <v>167709</v>
      </c>
      <c r="F34431" t="s">
        <v>167710</v>
      </c>
      <c r="G34431" t="s">
        <v>167711</v>
      </c>
      <c r="H34431">
        <v>27</v>
      </c>
      <c r="I34431" t="s">
        <v>28</v>
      </c>
      <c r="J34431" t="s">
        <v>167712</v>
      </c>
      <c r="K34431">
        <v>1330</v>
      </c>
      <c r="L34431" t="s">
        <v>30</v>
      </c>
      <c r="M34431" t="s">
        <v>31</v>
      </c>
      <c r="N34431" t="b">
        <v>0</v>
      </c>
      <c r="O34431" t="s">
        <v>167713</v>
      </c>
      <c r="Q34431">
        <v>23461</v>
      </c>
      <c r="R34431">
        <v>357</v>
      </c>
      <c r="S34431">
        <v>14</v>
      </c>
      <c r="T34431">
        <v>0</v>
      </c>
      <c r="U34431">
        <v>44</v>
      </c>
    </row>
    <row r="34432" spans="1:21" x14ac:dyDescent="0.25">
      <c r="A34432" t="s">
        <v>164867</v>
      </c>
      <c r="B34432" t="s">
        <v>164868</v>
      </c>
      <c r="C34432" t="s">
        <v>167714</v>
      </c>
      <c r="D34432" t="s">
        <v>167715</v>
      </c>
      <c r="E34432" t="s">
        <v>167716</v>
      </c>
      <c r="F34432" t="s">
        <v>167717</v>
      </c>
      <c r="G34432" t="s">
        <v>167718</v>
      </c>
      <c r="H34432">
        <v>27</v>
      </c>
      <c r="I34432" t="s">
        <v>28</v>
      </c>
      <c r="J34432" t="s">
        <v>94724</v>
      </c>
      <c r="K34432">
        <v>1905</v>
      </c>
      <c r="L34432" t="s">
        <v>30</v>
      </c>
      <c r="M34432" t="s">
        <v>31</v>
      </c>
      <c r="N34432" t="b">
        <v>0</v>
      </c>
      <c r="O34432" t="s">
        <v>167719</v>
      </c>
      <c r="Q34432">
        <v>2710</v>
      </c>
      <c r="R34432">
        <v>76</v>
      </c>
      <c r="S34432">
        <v>6</v>
      </c>
      <c r="T34432">
        <v>0</v>
      </c>
      <c r="U34432">
        <v>11</v>
      </c>
    </row>
    <row r="34433" spans="1:21" x14ac:dyDescent="0.25">
      <c r="A34433" t="s">
        <v>164867</v>
      </c>
      <c r="B34433" t="s">
        <v>164868</v>
      </c>
      <c r="C34433" t="s">
        <v>167720</v>
      </c>
      <c r="D34433" t="s">
        <v>167721</v>
      </c>
      <c r="E34433" t="s">
        <v>167722</v>
      </c>
      <c r="F34433" t="s">
        <v>167723</v>
      </c>
      <c r="G34433" t="s">
        <v>167724</v>
      </c>
      <c r="H34433">
        <v>27</v>
      </c>
      <c r="I34433" t="s">
        <v>28</v>
      </c>
      <c r="J34433" t="s">
        <v>167725</v>
      </c>
      <c r="K34433">
        <v>3024</v>
      </c>
      <c r="L34433" t="s">
        <v>30</v>
      </c>
      <c r="M34433" t="s">
        <v>31</v>
      </c>
      <c r="N34433" t="b">
        <v>1</v>
      </c>
      <c r="O34433" t="s">
        <v>167726</v>
      </c>
      <c r="Q34433">
        <v>18403</v>
      </c>
      <c r="R34433">
        <v>284</v>
      </c>
      <c r="S34433">
        <v>20</v>
      </c>
      <c r="T34433">
        <v>0</v>
      </c>
      <c r="U34433">
        <v>48</v>
      </c>
    </row>
    <row r="34434" spans="1:21" x14ac:dyDescent="0.25">
      <c r="A34434" t="s">
        <v>164867</v>
      </c>
      <c r="B34434" t="s">
        <v>164868</v>
      </c>
      <c r="C34434" t="s">
        <v>167727</v>
      </c>
      <c r="D34434" t="s">
        <v>167728</v>
      </c>
      <c r="E34434" t="s">
        <v>167729</v>
      </c>
      <c r="F34434" t="s">
        <v>167730</v>
      </c>
      <c r="G34434" t="s">
        <v>167731</v>
      </c>
      <c r="H34434">
        <v>27</v>
      </c>
      <c r="I34434" t="s">
        <v>28</v>
      </c>
      <c r="J34434" t="s">
        <v>37005</v>
      </c>
      <c r="K34434">
        <v>1542</v>
      </c>
      <c r="L34434" t="s">
        <v>30</v>
      </c>
      <c r="M34434" t="s">
        <v>7991</v>
      </c>
      <c r="N34434" t="b">
        <v>1</v>
      </c>
      <c r="O34434" t="s">
        <v>167732</v>
      </c>
      <c r="Q34434">
        <v>6797</v>
      </c>
      <c r="R34434">
        <v>171</v>
      </c>
      <c r="S34434">
        <v>10</v>
      </c>
      <c r="T34434">
        <v>0</v>
      </c>
      <c r="U34434">
        <v>19</v>
      </c>
    </row>
    <row r="34435" spans="1:21" x14ac:dyDescent="0.25">
      <c r="A34435" t="s">
        <v>164867</v>
      </c>
      <c r="B34435" t="s">
        <v>164868</v>
      </c>
      <c r="C34435" t="s">
        <v>167733</v>
      </c>
      <c r="D34435" t="s">
        <v>167734</v>
      </c>
      <c r="E34435" t="s">
        <v>167735</v>
      </c>
      <c r="F34435" t="s">
        <v>167736</v>
      </c>
      <c r="G34435" t="s">
        <v>167737</v>
      </c>
      <c r="H34435">
        <v>27</v>
      </c>
      <c r="I34435" t="s">
        <v>28</v>
      </c>
      <c r="J34435" t="s">
        <v>150785</v>
      </c>
      <c r="K34435">
        <v>3519</v>
      </c>
      <c r="L34435" t="s">
        <v>30</v>
      </c>
      <c r="M34435" t="s">
        <v>31</v>
      </c>
      <c r="N34435" t="b">
        <v>1</v>
      </c>
      <c r="O34435" t="s">
        <v>167738</v>
      </c>
      <c r="Q34435">
        <v>6496</v>
      </c>
      <c r="R34435">
        <v>142</v>
      </c>
      <c r="S34435">
        <v>5</v>
      </c>
      <c r="T34435">
        <v>0</v>
      </c>
      <c r="U34435">
        <v>18</v>
      </c>
    </row>
    <row r="34436" spans="1:21" x14ac:dyDescent="0.25">
      <c r="A34436" t="s">
        <v>164867</v>
      </c>
      <c r="B34436" t="s">
        <v>164868</v>
      </c>
      <c r="C34436" t="s">
        <v>167739</v>
      </c>
      <c r="D34436" t="s">
        <v>167740</v>
      </c>
      <c r="E34436" t="s">
        <v>167741</v>
      </c>
      <c r="F34436" t="s">
        <v>167742</v>
      </c>
      <c r="G34436" t="s">
        <v>167743</v>
      </c>
      <c r="H34436">
        <v>27</v>
      </c>
      <c r="I34436" t="s">
        <v>28</v>
      </c>
      <c r="J34436" t="s">
        <v>21042</v>
      </c>
      <c r="K34436">
        <v>827</v>
      </c>
      <c r="L34436" t="s">
        <v>30</v>
      </c>
      <c r="M34436" t="s">
        <v>31</v>
      </c>
      <c r="N34436" t="b">
        <v>1</v>
      </c>
      <c r="O34436" t="s">
        <v>167744</v>
      </c>
      <c r="Q34436">
        <v>10504</v>
      </c>
      <c r="R34436">
        <v>159</v>
      </c>
      <c r="S34436">
        <v>24</v>
      </c>
      <c r="T34436">
        <v>0</v>
      </c>
      <c r="U34436">
        <v>41</v>
      </c>
    </row>
    <row r="34437" spans="1:21" x14ac:dyDescent="0.25">
      <c r="A34437" t="s">
        <v>164867</v>
      </c>
      <c r="B34437" t="s">
        <v>164868</v>
      </c>
      <c r="C34437" t="s">
        <v>167745</v>
      </c>
      <c r="D34437" t="s">
        <v>167746</v>
      </c>
      <c r="E34437" t="s">
        <v>167747</v>
      </c>
      <c r="F34437" t="s">
        <v>167748</v>
      </c>
      <c r="G34437" t="s">
        <v>167749</v>
      </c>
      <c r="H34437">
        <v>27</v>
      </c>
      <c r="I34437" t="s">
        <v>28</v>
      </c>
      <c r="J34437" t="s">
        <v>65362</v>
      </c>
      <c r="K34437">
        <v>1571</v>
      </c>
      <c r="L34437" t="s">
        <v>30</v>
      </c>
      <c r="M34437" t="s">
        <v>31</v>
      </c>
      <c r="N34437" t="b">
        <v>1</v>
      </c>
      <c r="O34437" t="s">
        <v>167750</v>
      </c>
      <c r="Q34437">
        <v>11657</v>
      </c>
      <c r="R34437">
        <v>222</v>
      </c>
      <c r="S34437">
        <v>10</v>
      </c>
      <c r="T34437">
        <v>0</v>
      </c>
      <c r="U34437">
        <v>36</v>
      </c>
    </row>
    <row r="34438" spans="1:21" x14ac:dyDescent="0.25">
      <c r="A34438" t="s">
        <v>164867</v>
      </c>
      <c r="B34438" t="s">
        <v>164868</v>
      </c>
      <c r="C34438" t="s">
        <v>167751</v>
      </c>
      <c r="D34438" t="s">
        <v>167752</v>
      </c>
      <c r="E34438" t="s">
        <v>167753</v>
      </c>
      <c r="F34438" t="s">
        <v>167754</v>
      </c>
      <c r="G34438" t="s">
        <v>167755</v>
      </c>
      <c r="H34438">
        <v>27</v>
      </c>
      <c r="I34438" t="s">
        <v>28</v>
      </c>
      <c r="J34438" t="s">
        <v>85024</v>
      </c>
      <c r="K34438">
        <v>2819</v>
      </c>
      <c r="L34438" t="s">
        <v>30</v>
      </c>
      <c r="M34438" t="s">
        <v>7991</v>
      </c>
      <c r="N34438" t="b">
        <v>1</v>
      </c>
      <c r="O34438" t="s">
        <v>167756</v>
      </c>
      <c r="Q34438">
        <v>3889</v>
      </c>
      <c r="R34438">
        <v>129</v>
      </c>
      <c r="S34438">
        <v>1</v>
      </c>
      <c r="T34438">
        <v>0</v>
      </c>
      <c r="U34438">
        <v>31</v>
      </c>
    </row>
    <row r="34439" spans="1:21" x14ac:dyDescent="0.25">
      <c r="A34439" t="s">
        <v>164867</v>
      </c>
      <c r="B34439" t="s">
        <v>164868</v>
      </c>
      <c r="C34439" t="s">
        <v>167757</v>
      </c>
      <c r="D34439" t="s">
        <v>167758</v>
      </c>
      <c r="E34439" t="s">
        <v>167759</v>
      </c>
      <c r="F34439" t="s">
        <v>167760</v>
      </c>
      <c r="G34439" t="s">
        <v>167761</v>
      </c>
      <c r="H34439">
        <v>27</v>
      </c>
      <c r="I34439" t="s">
        <v>28</v>
      </c>
      <c r="J34439" t="s">
        <v>87028</v>
      </c>
      <c r="K34439">
        <v>3063</v>
      </c>
      <c r="L34439" t="s">
        <v>30</v>
      </c>
      <c r="M34439" t="s">
        <v>31</v>
      </c>
      <c r="N34439" t="b">
        <v>0</v>
      </c>
      <c r="O34439" t="s">
        <v>167762</v>
      </c>
      <c r="Q34439">
        <v>12450</v>
      </c>
      <c r="R34439">
        <v>193</v>
      </c>
      <c r="S34439">
        <v>3</v>
      </c>
      <c r="T34439">
        <v>0</v>
      </c>
      <c r="U34439">
        <v>27</v>
      </c>
    </row>
    <row r="34440" spans="1:21" x14ac:dyDescent="0.25">
      <c r="A34440" t="s">
        <v>164867</v>
      </c>
      <c r="B34440" t="s">
        <v>164868</v>
      </c>
      <c r="C34440" t="s">
        <v>167763</v>
      </c>
      <c r="D34440" t="s">
        <v>167764</v>
      </c>
      <c r="E34440" s="1">
        <v>43808.604166666664</v>
      </c>
      <c r="F34440" t="s">
        <v>167765</v>
      </c>
      <c r="G34440" t="s">
        <v>167766</v>
      </c>
      <c r="H34440">
        <v>27</v>
      </c>
      <c r="I34440" t="s">
        <v>28</v>
      </c>
      <c r="J34440" t="s">
        <v>167767</v>
      </c>
      <c r="K34440">
        <v>928</v>
      </c>
      <c r="L34440" t="s">
        <v>30</v>
      </c>
      <c r="M34440" t="s">
        <v>31</v>
      </c>
      <c r="N34440" t="b">
        <v>0</v>
      </c>
      <c r="O34440" t="s">
        <v>167768</v>
      </c>
      <c r="Q34440">
        <v>6470</v>
      </c>
      <c r="R34440">
        <v>187</v>
      </c>
      <c r="S34440">
        <v>2</v>
      </c>
      <c r="T34440">
        <v>0</v>
      </c>
      <c r="U34440">
        <v>35</v>
      </c>
    </row>
    <row r="34441" spans="1:21" x14ac:dyDescent="0.25">
      <c r="A34441" t="s">
        <v>164867</v>
      </c>
      <c r="B34441" t="s">
        <v>164868</v>
      </c>
      <c r="C34441" t="s">
        <v>167769</v>
      </c>
      <c r="D34441" t="s">
        <v>167770</v>
      </c>
      <c r="E34441" s="1">
        <v>43778.520833333336</v>
      </c>
      <c r="F34441" t="s">
        <v>167771</v>
      </c>
      <c r="G34441" t="s">
        <v>167772</v>
      </c>
      <c r="H34441">
        <v>27</v>
      </c>
      <c r="I34441" t="s">
        <v>28</v>
      </c>
      <c r="J34441" t="s">
        <v>167773</v>
      </c>
      <c r="K34441">
        <v>2782</v>
      </c>
      <c r="L34441" t="s">
        <v>30</v>
      </c>
      <c r="M34441" t="s">
        <v>31</v>
      </c>
      <c r="N34441" t="b">
        <v>1</v>
      </c>
      <c r="O34441" t="s">
        <v>167774</v>
      </c>
      <c r="Q34441">
        <v>12688</v>
      </c>
      <c r="R34441">
        <v>146</v>
      </c>
      <c r="S34441">
        <v>20</v>
      </c>
      <c r="T34441">
        <v>0</v>
      </c>
      <c r="U34441">
        <v>42</v>
      </c>
    </row>
    <row r="34442" spans="1:21" x14ac:dyDescent="0.25">
      <c r="A34442" t="s">
        <v>164867</v>
      </c>
      <c r="B34442" t="s">
        <v>164868</v>
      </c>
      <c r="C34442" t="s">
        <v>167775</v>
      </c>
      <c r="D34442" t="s">
        <v>167776</v>
      </c>
      <c r="E34442" s="1">
        <v>43747.690972222219</v>
      </c>
      <c r="F34442" t="s">
        <v>167777</v>
      </c>
      <c r="G34442" t="s">
        <v>167778</v>
      </c>
      <c r="H34442">
        <v>27</v>
      </c>
      <c r="I34442" t="s">
        <v>28</v>
      </c>
      <c r="J34442" t="s">
        <v>138107</v>
      </c>
      <c r="K34442">
        <v>3532</v>
      </c>
      <c r="L34442" t="s">
        <v>30</v>
      </c>
      <c r="M34442" t="s">
        <v>7991</v>
      </c>
      <c r="N34442" t="b">
        <v>0</v>
      </c>
      <c r="O34442" t="s">
        <v>167779</v>
      </c>
      <c r="Q34442">
        <v>2898</v>
      </c>
      <c r="R34442">
        <v>105</v>
      </c>
      <c r="S34442">
        <v>1</v>
      </c>
      <c r="T34442">
        <v>0</v>
      </c>
      <c r="U34442">
        <v>4</v>
      </c>
    </row>
    <row r="34443" spans="1:21" x14ac:dyDescent="0.25">
      <c r="A34443" t="s">
        <v>164867</v>
      </c>
      <c r="B34443" t="s">
        <v>164868</v>
      </c>
      <c r="C34443" t="s">
        <v>167780</v>
      </c>
      <c r="D34443" t="s">
        <v>167781</v>
      </c>
      <c r="E34443" s="1">
        <v>43747.434027777781</v>
      </c>
      <c r="F34443" t="s">
        <v>167782</v>
      </c>
      <c r="G34443" t="s">
        <v>167783</v>
      </c>
      <c r="H34443">
        <v>27</v>
      </c>
      <c r="I34443" t="s">
        <v>28</v>
      </c>
      <c r="J34443" t="s">
        <v>18277</v>
      </c>
      <c r="K34443">
        <v>229</v>
      </c>
      <c r="L34443" t="s">
        <v>30</v>
      </c>
      <c r="M34443" t="s">
        <v>31</v>
      </c>
      <c r="N34443" t="b">
        <v>0</v>
      </c>
      <c r="O34443" t="s">
        <v>167784</v>
      </c>
      <c r="Q34443">
        <v>6805</v>
      </c>
      <c r="R34443">
        <v>104</v>
      </c>
      <c r="S34443">
        <v>18</v>
      </c>
      <c r="T34443">
        <v>0</v>
      </c>
      <c r="U34443">
        <v>31</v>
      </c>
    </row>
    <row r="34444" spans="1:21" x14ac:dyDescent="0.25">
      <c r="A34444" t="s">
        <v>164867</v>
      </c>
      <c r="B34444" t="s">
        <v>164868</v>
      </c>
      <c r="C34444" t="s">
        <v>167785</v>
      </c>
      <c r="D34444" t="s">
        <v>167786</v>
      </c>
      <c r="E34444" s="1">
        <v>43717.573611111111</v>
      </c>
      <c r="F34444" t="s">
        <v>167787</v>
      </c>
      <c r="G34444" t="s">
        <v>167788</v>
      </c>
      <c r="H34444">
        <v>27</v>
      </c>
      <c r="I34444" t="s">
        <v>28</v>
      </c>
      <c r="J34444" t="s">
        <v>167789</v>
      </c>
      <c r="K34444">
        <v>2585</v>
      </c>
      <c r="L34444" t="s">
        <v>30</v>
      </c>
      <c r="M34444" t="s">
        <v>31</v>
      </c>
      <c r="N34444" t="b">
        <v>1</v>
      </c>
      <c r="O34444" t="s">
        <v>167790</v>
      </c>
      <c r="Q34444">
        <v>5152</v>
      </c>
      <c r="R34444">
        <v>88</v>
      </c>
      <c r="S34444">
        <v>2</v>
      </c>
      <c r="T34444">
        <v>0</v>
      </c>
      <c r="U34444">
        <v>13</v>
      </c>
    </row>
    <row r="34445" spans="1:21" x14ac:dyDescent="0.25">
      <c r="A34445" t="s">
        <v>164867</v>
      </c>
      <c r="B34445" t="s">
        <v>164868</v>
      </c>
      <c r="C34445" t="s">
        <v>167791</v>
      </c>
      <c r="D34445" t="s">
        <v>167792</v>
      </c>
      <c r="E34445" s="1">
        <v>43686.293749999997</v>
      </c>
      <c r="F34445" t="s">
        <v>167793</v>
      </c>
      <c r="G34445" t="s">
        <v>167794</v>
      </c>
      <c r="H34445">
        <v>27</v>
      </c>
      <c r="I34445" t="s">
        <v>28</v>
      </c>
      <c r="J34445" t="s">
        <v>2630</v>
      </c>
      <c r="K34445">
        <v>734</v>
      </c>
      <c r="L34445" t="s">
        <v>30</v>
      </c>
      <c r="M34445" t="s">
        <v>31</v>
      </c>
      <c r="N34445" t="b">
        <v>1</v>
      </c>
      <c r="O34445" t="s">
        <v>167795</v>
      </c>
      <c r="Q34445">
        <v>12684</v>
      </c>
      <c r="R34445">
        <v>198</v>
      </c>
      <c r="S34445">
        <v>39</v>
      </c>
      <c r="T34445">
        <v>0</v>
      </c>
      <c r="U34445">
        <v>77</v>
      </c>
    </row>
    <row r="34446" spans="1:21" x14ac:dyDescent="0.25">
      <c r="A34446" t="s">
        <v>164867</v>
      </c>
      <c r="B34446" t="s">
        <v>164868</v>
      </c>
      <c r="C34446" t="s">
        <v>167796</v>
      </c>
      <c r="D34446" t="s">
        <v>167797</v>
      </c>
      <c r="E34446" s="1">
        <v>43655.32916666667</v>
      </c>
      <c r="F34446" t="s">
        <v>167798</v>
      </c>
      <c r="G34446" t="s">
        <v>167799</v>
      </c>
      <c r="H34446">
        <v>27</v>
      </c>
      <c r="I34446" t="s">
        <v>28</v>
      </c>
      <c r="J34446" t="s">
        <v>167800</v>
      </c>
      <c r="K34446">
        <v>2750</v>
      </c>
      <c r="L34446" t="s">
        <v>30</v>
      </c>
      <c r="M34446" t="s">
        <v>31</v>
      </c>
      <c r="N34446" t="b">
        <v>1</v>
      </c>
      <c r="O34446" t="s">
        <v>167801</v>
      </c>
      <c r="Q34446">
        <v>6652</v>
      </c>
      <c r="R34446">
        <v>134</v>
      </c>
      <c r="S34446">
        <v>1</v>
      </c>
      <c r="T34446">
        <v>0</v>
      </c>
      <c r="U34446">
        <v>18</v>
      </c>
    </row>
    <row r="34447" spans="1:21" x14ac:dyDescent="0.25">
      <c r="A34447" t="s">
        <v>164867</v>
      </c>
      <c r="B34447" t="s">
        <v>164868</v>
      </c>
      <c r="C34447" t="s">
        <v>167802</v>
      </c>
      <c r="D34447" t="s">
        <v>167803</v>
      </c>
      <c r="E34447" s="1">
        <v>43625.543055555558</v>
      </c>
      <c r="F34447" t="s">
        <v>165447</v>
      </c>
      <c r="G34447" t="s">
        <v>167804</v>
      </c>
      <c r="H34447">
        <v>27</v>
      </c>
      <c r="I34447" t="s">
        <v>28</v>
      </c>
      <c r="J34447" t="s">
        <v>13923</v>
      </c>
      <c r="K34447">
        <v>504</v>
      </c>
      <c r="L34447" t="s">
        <v>30</v>
      </c>
      <c r="M34447" t="s">
        <v>31</v>
      </c>
      <c r="N34447" t="b">
        <v>1</v>
      </c>
      <c r="O34447" t="s">
        <v>167805</v>
      </c>
      <c r="Q34447">
        <v>4527</v>
      </c>
      <c r="R34447">
        <v>113</v>
      </c>
      <c r="S34447">
        <v>0</v>
      </c>
      <c r="T34447">
        <v>0</v>
      </c>
      <c r="U34447">
        <v>17</v>
      </c>
    </row>
    <row r="34448" spans="1:21" x14ac:dyDescent="0.25">
      <c r="A34448" t="s">
        <v>164867</v>
      </c>
      <c r="B34448" t="s">
        <v>164868</v>
      </c>
      <c r="C34448" t="s">
        <v>167806</v>
      </c>
      <c r="D34448" t="s">
        <v>167807</v>
      </c>
      <c r="E34448" s="1">
        <v>43594.665277777778</v>
      </c>
      <c r="F34448" t="s">
        <v>167808</v>
      </c>
      <c r="G34448" t="s">
        <v>167809</v>
      </c>
      <c r="H34448">
        <v>27</v>
      </c>
      <c r="I34448" t="s">
        <v>28</v>
      </c>
      <c r="J34448" t="s">
        <v>167810</v>
      </c>
      <c r="K34448">
        <v>2785</v>
      </c>
      <c r="L34448" t="s">
        <v>30</v>
      </c>
      <c r="M34448" t="s">
        <v>7991</v>
      </c>
      <c r="N34448" t="b">
        <v>0</v>
      </c>
      <c r="O34448" t="s">
        <v>167811</v>
      </c>
      <c r="Q34448">
        <v>2221</v>
      </c>
      <c r="R34448">
        <v>77</v>
      </c>
      <c r="S34448">
        <v>5</v>
      </c>
      <c r="T34448">
        <v>0</v>
      </c>
      <c r="U34448">
        <v>5</v>
      </c>
    </row>
    <row r="34449" spans="1:21" x14ac:dyDescent="0.25">
      <c r="A34449" t="s">
        <v>164867</v>
      </c>
      <c r="B34449" t="s">
        <v>164868</v>
      </c>
      <c r="C34449" t="s">
        <v>167812</v>
      </c>
      <c r="D34449" t="s">
        <v>167813</v>
      </c>
      <c r="E34449" s="1">
        <v>43594.517361111109</v>
      </c>
      <c r="F34449" t="s">
        <v>167814</v>
      </c>
      <c r="G34449" t="s">
        <v>167815</v>
      </c>
      <c r="H34449">
        <v>27</v>
      </c>
      <c r="I34449" t="s">
        <v>28</v>
      </c>
      <c r="J34449" t="s">
        <v>17802</v>
      </c>
      <c r="K34449">
        <v>1567</v>
      </c>
      <c r="L34449" t="s">
        <v>30</v>
      </c>
      <c r="M34449" t="s">
        <v>31</v>
      </c>
      <c r="N34449" t="b">
        <v>0</v>
      </c>
      <c r="O34449" t="s">
        <v>167816</v>
      </c>
      <c r="Q34449">
        <v>6261</v>
      </c>
      <c r="R34449">
        <v>118</v>
      </c>
      <c r="S34449">
        <v>9</v>
      </c>
      <c r="T34449">
        <v>0</v>
      </c>
      <c r="U34449">
        <v>12</v>
      </c>
    </row>
    <row r="34450" spans="1:21" x14ac:dyDescent="0.25">
      <c r="A34450" t="s">
        <v>164867</v>
      </c>
      <c r="B34450" t="s">
        <v>164868</v>
      </c>
      <c r="C34450" t="s">
        <v>167817</v>
      </c>
      <c r="D34450" t="s">
        <v>167818</v>
      </c>
      <c r="E34450" s="1">
        <v>43564.619444444441</v>
      </c>
      <c r="F34450" t="s">
        <v>167819</v>
      </c>
      <c r="G34450" t="s">
        <v>167820</v>
      </c>
      <c r="H34450">
        <v>27</v>
      </c>
      <c r="I34450" t="s">
        <v>28</v>
      </c>
      <c r="J34450" t="s">
        <v>167821</v>
      </c>
      <c r="K34450">
        <v>691</v>
      </c>
      <c r="L34450" t="s">
        <v>30</v>
      </c>
      <c r="M34450" t="s">
        <v>31</v>
      </c>
      <c r="N34450" t="b">
        <v>1</v>
      </c>
      <c r="O34450" t="s">
        <v>167822</v>
      </c>
      <c r="Q34450">
        <v>10426</v>
      </c>
      <c r="R34450">
        <v>189</v>
      </c>
      <c r="S34450">
        <v>8</v>
      </c>
      <c r="T34450">
        <v>0</v>
      </c>
      <c r="U34450">
        <v>23</v>
      </c>
    </row>
    <row r="34451" spans="1:21" x14ac:dyDescent="0.25">
      <c r="A34451" t="s">
        <v>164867</v>
      </c>
      <c r="B34451" t="s">
        <v>164868</v>
      </c>
      <c r="C34451" t="s">
        <v>167823</v>
      </c>
      <c r="D34451" t="s">
        <v>167824</v>
      </c>
      <c r="E34451" s="1">
        <v>43533.680555555555</v>
      </c>
      <c r="F34451" t="s">
        <v>167825</v>
      </c>
      <c r="G34451" t="s">
        <v>167826</v>
      </c>
      <c r="H34451">
        <v>27</v>
      </c>
      <c r="I34451" t="s">
        <v>28</v>
      </c>
      <c r="J34451" t="s">
        <v>126309</v>
      </c>
      <c r="K34451">
        <v>2952</v>
      </c>
      <c r="L34451" t="s">
        <v>30</v>
      </c>
      <c r="M34451" t="s">
        <v>31</v>
      </c>
      <c r="N34451" t="b">
        <v>1</v>
      </c>
      <c r="O34451" t="s">
        <v>167827</v>
      </c>
      <c r="Q34451">
        <v>2006</v>
      </c>
      <c r="R34451">
        <v>55</v>
      </c>
      <c r="S34451">
        <v>0</v>
      </c>
      <c r="T34451">
        <v>0</v>
      </c>
      <c r="U34451">
        <v>12</v>
      </c>
    </row>
    <row r="34452" spans="1:21" x14ac:dyDescent="0.25">
      <c r="A34452" t="s">
        <v>164867</v>
      </c>
      <c r="B34452" t="s">
        <v>164868</v>
      </c>
      <c r="C34452" t="s">
        <v>167828</v>
      </c>
      <c r="D34452" t="s">
        <v>167829</v>
      </c>
      <c r="E34452" s="1">
        <v>43505.584722222222</v>
      </c>
      <c r="F34452" t="s">
        <v>167830</v>
      </c>
      <c r="G34452" t="s">
        <v>167831</v>
      </c>
      <c r="H34452">
        <v>27</v>
      </c>
      <c r="I34452" t="s">
        <v>28</v>
      </c>
      <c r="J34452" t="s">
        <v>167832</v>
      </c>
      <c r="K34452">
        <v>134</v>
      </c>
      <c r="L34452" t="s">
        <v>30</v>
      </c>
      <c r="M34452" t="s">
        <v>31</v>
      </c>
      <c r="N34452" t="b">
        <v>1</v>
      </c>
      <c r="Q34452">
        <v>26266</v>
      </c>
      <c r="R34452">
        <v>407</v>
      </c>
      <c r="S34452">
        <v>17</v>
      </c>
      <c r="T34452">
        <v>0</v>
      </c>
      <c r="U34452">
        <v>63</v>
      </c>
    </row>
    <row r="34453" spans="1:21" x14ac:dyDescent="0.25">
      <c r="A34453" t="s">
        <v>164867</v>
      </c>
      <c r="B34453" t="s">
        <v>164868</v>
      </c>
      <c r="C34453" t="s">
        <v>167833</v>
      </c>
      <c r="D34453" t="s">
        <v>167834</v>
      </c>
      <c r="E34453" s="1">
        <v>43474.272916666669</v>
      </c>
      <c r="F34453" t="s">
        <v>167835</v>
      </c>
      <c r="G34453" t="s">
        <v>167836</v>
      </c>
      <c r="H34453">
        <v>27</v>
      </c>
      <c r="I34453" t="s">
        <v>28</v>
      </c>
      <c r="J34453" t="s">
        <v>565</v>
      </c>
      <c r="K34453">
        <v>1096</v>
      </c>
      <c r="L34453" t="s">
        <v>30</v>
      </c>
      <c r="M34453" t="s">
        <v>31</v>
      </c>
      <c r="N34453" t="b">
        <v>1</v>
      </c>
      <c r="O34453" t="s">
        <v>167837</v>
      </c>
      <c r="Q34453">
        <v>4805</v>
      </c>
      <c r="R34453">
        <v>77</v>
      </c>
      <c r="S34453">
        <v>9</v>
      </c>
      <c r="T34453">
        <v>0</v>
      </c>
      <c r="U34453">
        <v>14</v>
      </c>
    </row>
    <row r="34454" spans="1:21" x14ac:dyDescent="0.25">
      <c r="A34454" t="s">
        <v>164867</v>
      </c>
      <c r="B34454" t="s">
        <v>164868</v>
      </c>
      <c r="C34454" t="s">
        <v>167838</v>
      </c>
      <c r="D34454" t="s">
        <v>167839</v>
      </c>
      <c r="E34454" t="s">
        <v>167840</v>
      </c>
      <c r="F34454" t="s">
        <v>167841</v>
      </c>
      <c r="G34454" t="s">
        <v>167842</v>
      </c>
      <c r="H34454">
        <v>27</v>
      </c>
      <c r="I34454" t="s">
        <v>28</v>
      </c>
      <c r="J34454" t="s">
        <v>143341</v>
      </c>
      <c r="K34454">
        <v>2525</v>
      </c>
      <c r="L34454" t="s">
        <v>30</v>
      </c>
      <c r="M34454" t="s">
        <v>31</v>
      </c>
      <c r="N34454" t="b">
        <v>1</v>
      </c>
      <c r="O34454" t="s">
        <v>167843</v>
      </c>
      <c r="Q34454">
        <v>164419</v>
      </c>
      <c r="R34454">
        <v>2814</v>
      </c>
      <c r="S34454">
        <v>93</v>
      </c>
      <c r="T34454">
        <v>0</v>
      </c>
      <c r="U34454">
        <v>170</v>
      </c>
    </row>
    <row r="34455" spans="1:21" x14ac:dyDescent="0.25">
      <c r="A34455" t="s">
        <v>164867</v>
      </c>
      <c r="B34455" t="s">
        <v>164868</v>
      </c>
      <c r="C34455" t="s">
        <v>167844</v>
      </c>
      <c r="D34455" t="s">
        <v>167845</v>
      </c>
      <c r="E34455" t="s">
        <v>167846</v>
      </c>
      <c r="F34455" t="s">
        <v>167847</v>
      </c>
      <c r="G34455" t="s">
        <v>167848</v>
      </c>
      <c r="H34455">
        <v>27</v>
      </c>
      <c r="I34455" t="s">
        <v>28</v>
      </c>
      <c r="J34455" t="s">
        <v>123299</v>
      </c>
      <c r="K34455">
        <v>1485</v>
      </c>
      <c r="L34455" t="s">
        <v>30</v>
      </c>
      <c r="M34455" t="s">
        <v>31</v>
      </c>
      <c r="N34455" t="b">
        <v>1</v>
      </c>
      <c r="O34455" t="s">
        <v>167849</v>
      </c>
      <c r="Q34455">
        <v>8323</v>
      </c>
      <c r="R34455">
        <v>160</v>
      </c>
      <c r="S34455">
        <v>1</v>
      </c>
      <c r="T34455">
        <v>0</v>
      </c>
      <c r="U34455">
        <v>22</v>
      </c>
    </row>
    <row r="34456" spans="1:21" x14ac:dyDescent="0.25">
      <c r="A34456" t="s">
        <v>164867</v>
      </c>
      <c r="B34456" t="s">
        <v>164868</v>
      </c>
      <c r="C34456" t="s">
        <v>167850</v>
      </c>
      <c r="D34456" t="s">
        <v>167851</v>
      </c>
      <c r="E34456" t="s">
        <v>167852</v>
      </c>
      <c r="F34456" t="s">
        <v>167853</v>
      </c>
      <c r="G34456" t="s">
        <v>167854</v>
      </c>
      <c r="H34456">
        <v>27</v>
      </c>
      <c r="I34456" t="s">
        <v>28</v>
      </c>
      <c r="J34456" t="s">
        <v>141680</v>
      </c>
      <c r="K34456">
        <v>2718</v>
      </c>
      <c r="L34456" t="s">
        <v>30</v>
      </c>
      <c r="M34456" t="s">
        <v>31</v>
      </c>
      <c r="N34456" t="b">
        <v>1</v>
      </c>
      <c r="O34456" t="s">
        <v>167855</v>
      </c>
      <c r="Q34456">
        <v>5975</v>
      </c>
      <c r="R34456">
        <v>170</v>
      </c>
      <c r="S34456">
        <v>1</v>
      </c>
      <c r="T34456">
        <v>0</v>
      </c>
      <c r="U34456">
        <v>8</v>
      </c>
    </row>
    <row r="34457" spans="1:21" x14ac:dyDescent="0.25">
      <c r="A34457" t="s">
        <v>164867</v>
      </c>
      <c r="B34457" t="s">
        <v>164868</v>
      </c>
      <c r="C34457" t="s">
        <v>167856</v>
      </c>
      <c r="D34457" t="s">
        <v>167857</v>
      </c>
      <c r="E34457" t="s">
        <v>167858</v>
      </c>
      <c r="F34457" t="s">
        <v>167859</v>
      </c>
      <c r="G34457" t="s">
        <v>167860</v>
      </c>
      <c r="H34457">
        <v>27</v>
      </c>
      <c r="I34457" t="s">
        <v>28</v>
      </c>
      <c r="J34457" t="s">
        <v>5064</v>
      </c>
      <c r="K34457">
        <v>869</v>
      </c>
      <c r="L34457" t="s">
        <v>30</v>
      </c>
      <c r="M34457" t="s">
        <v>7991</v>
      </c>
      <c r="N34457" t="b">
        <v>0</v>
      </c>
      <c r="Q34457">
        <v>643</v>
      </c>
      <c r="R34457">
        <v>28</v>
      </c>
      <c r="S34457">
        <v>0</v>
      </c>
      <c r="T34457">
        <v>0</v>
      </c>
      <c r="U34457">
        <v>12</v>
      </c>
    </row>
    <row r="34458" spans="1:21" x14ac:dyDescent="0.25">
      <c r="A34458" t="s">
        <v>164867</v>
      </c>
      <c r="B34458" t="s">
        <v>164868</v>
      </c>
      <c r="C34458" t="s">
        <v>167861</v>
      </c>
      <c r="D34458" t="s">
        <v>167862</v>
      </c>
      <c r="E34458" t="s">
        <v>167863</v>
      </c>
      <c r="F34458" t="s">
        <v>167864</v>
      </c>
      <c r="G34458" t="s">
        <v>167865</v>
      </c>
      <c r="H34458">
        <v>27</v>
      </c>
      <c r="I34458" t="s">
        <v>28</v>
      </c>
      <c r="J34458" t="s">
        <v>167866</v>
      </c>
      <c r="K34458">
        <v>2334</v>
      </c>
      <c r="L34458" t="s">
        <v>30</v>
      </c>
      <c r="M34458" t="s">
        <v>31</v>
      </c>
      <c r="N34458" t="b">
        <v>1</v>
      </c>
      <c r="O34458" t="s">
        <v>167867</v>
      </c>
      <c r="Q34458">
        <v>4191</v>
      </c>
      <c r="R34458">
        <v>71</v>
      </c>
      <c r="S34458">
        <v>0</v>
      </c>
      <c r="T34458">
        <v>0</v>
      </c>
      <c r="U34458">
        <v>13</v>
      </c>
    </row>
    <row r="34459" spans="1:21" x14ac:dyDescent="0.25">
      <c r="A34459" t="s">
        <v>164867</v>
      </c>
      <c r="B34459" t="s">
        <v>164868</v>
      </c>
      <c r="C34459" t="s">
        <v>167868</v>
      </c>
      <c r="D34459" t="s">
        <v>167869</v>
      </c>
      <c r="E34459" t="s">
        <v>167870</v>
      </c>
      <c r="F34459" t="s">
        <v>167871</v>
      </c>
      <c r="G34459" t="s">
        <v>167872</v>
      </c>
      <c r="H34459">
        <v>27</v>
      </c>
      <c r="I34459" t="s">
        <v>28</v>
      </c>
      <c r="J34459" t="s">
        <v>128636</v>
      </c>
      <c r="K34459">
        <v>1683</v>
      </c>
      <c r="L34459" t="s">
        <v>30</v>
      </c>
      <c r="M34459" t="s">
        <v>31</v>
      </c>
      <c r="N34459" t="b">
        <v>0</v>
      </c>
      <c r="O34459" t="s">
        <v>167873</v>
      </c>
      <c r="Q34459">
        <v>4296</v>
      </c>
      <c r="R34459">
        <v>148</v>
      </c>
      <c r="S34459">
        <v>4</v>
      </c>
      <c r="T34459">
        <v>0</v>
      </c>
      <c r="U34459">
        <v>8</v>
      </c>
    </row>
    <row r="34460" spans="1:21" x14ac:dyDescent="0.25">
      <c r="A34460" t="s">
        <v>164867</v>
      </c>
      <c r="B34460" t="s">
        <v>164868</v>
      </c>
      <c r="C34460" t="s">
        <v>167874</v>
      </c>
      <c r="D34460" t="s">
        <v>167875</v>
      </c>
      <c r="E34460" t="s">
        <v>167876</v>
      </c>
      <c r="F34460" t="s">
        <v>167877</v>
      </c>
      <c r="G34460" t="s">
        <v>167878</v>
      </c>
      <c r="H34460">
        <v>27</v>
      </c>
      <c r="I34460" t="s">
        <v>28</v>
      </c>
      <c r="J34460" t="s">
        <v>34411</v>
      </c>
      <c r="K34460">
        <v>784</v>
      </c>
      <c r="L34460" t="s">
        <v>30</v>
      </c>
      <c r="M34460" t="s">
        <v>31</v>
      </c>
      <c r="N34460" t="b">
        <v>1</v>
      </c>
      <c r="O34460" t="s">
        <v>167879</v>
      </c>
      <c r="Q34460">
        <v>3450</v>
      </c>
      <c r="R34460">
        <v>79</v>
      </c>
      <c r="S34460">
        <v>3</v>
      </c>
      <c r="T34460">
        <v>0</v>
      </c>
      <c r="U34460">
        <v>14</v>
      </c>
    </row>
    <row r="34461" spans="1:21" x14ac:dyDescent="0.25">
      <c r="A34461" t="s">
        <v>164867</v>
      </c>
      <c r="B34461" t="s">
        <v>164868</v>
      </c>
      <c r="C34461" t="s">
        <v>167880</v>
      </c>
      <c r="D34461" t="s">
        <v>167881</v>
      </c>
      <c r="E34461" t="s">
        <v>115418</v>
      </c>
      <c r="F34461" t="s">
        <v>167882</v>
      </c>
      <c r="G34461" t="s">
        <v>167883</v>
      </c>
      <c r="H34461">
        <v>27</v>
      </c>
      <c r="I34461" t="s">
        <v>28</v>
      </c>
      <c r="J34461" t="s">
        <v>167884</v>
      </c>
      <c r="K34461">
        <v>2464</v>
      </c>
      <c r="L34461" t="s">
        <v>30</v>
      </c>
      <c r="M34461" t="s">
        <v>31</v>
      </c>
      <c r="N34461" t="b">
        <v>1</v>
      </c>
      <c r="Q34461">
        <v>1900</v>
      </c>
      <c r="R34461">
        <v>55</v>
      </c>
      <c r="S34461">
        <v>4</v>
      </c>
      <c r="T34461">
        <v>0</v>
      </c>
      <c r="U34461">
        <v>15</v>
      </c>
    </row>
    <row r="34462" spans="1:21" x14ac:dyDescent="0.25">
      <c r="A34462" t="s">
        <v>164867</v>
      </c>
      <c r="B34462" t="s">
        <v>164868</v>
      </c>
      <c r="C34462" t="s">
        <v>167885</v>
      </c>
      <c r="D34462" t="s">
        <v>167886</v>
      </c>
      <c r="E34462" t="s">
        <v>167887</v>
      </c>
      <c r="F34462" t="s">
        <v>167888</v>
      </c>
      <c r="G34462" t="s">
        <v>167889</v>
      </c>
      <c r="H34462">
        <v>27</v>
      </c>
      <c r="I34462" t="s">
        <v>28</v>
      </c>
      <c r="J34462" t="s">
        <v>140936</v>
      </c>
      <c r="K34462">
        <v>1927</v>
      </c>
      <c r="L34462" t="s">
        <v>30</v>
      </c>
      <c r="M34462" t="s">
        <v>31</v>
      </c>
      <c r="N34462" t="b">
        <v>1</v>
      </c>
      <c r="O34462" t="s">
        <v>167890</v>
      </c>
      <c r="Q34462">
        <v>3408</v>
      </c>
      <c r="R34462">
        <v>85</v>
      </c>
      <c r="S34462">
        <v>0</v>
      </c>
      <c r="T34462">
        <v>0</v>
      </c>
      <c r="U34462">
        <v>19</v>
      </c>
    </row>
    <row r="34463" spans="1:21" x14ac:dyDescent="0.25">
      <c r="A34463" t="s">
        <v>164867</v>
      </c>
      <c r="B34463" t="s">
        <v>164868</v>
      </c>
      <c r="C34463" t="s">
        <v>167891</v>
      </c>
      <c r="D34463" t="s">
        <v>167892</v>
      </c>
      <c r="E34463" t="s">
        <v>167893</v>
      </c>
      <c r="F34463" t="s">
        <v>167894</v>
      </c>
      <c r="G34463" t="s">
        <v>167895</v>
      </c>
      <c r="H34463">
        <v>27</v>
      </c>
      <c r="I34463" t="s">
        <v>28</v>
      </c>
      <c r="J34463" t="s">
        <v>167896</v>
      </c>
      <c r="K34463">
        <v>344</v>
      </c>
      <c r="L34463" t="s">
        <v>30</v>
      </c>
      <c r="M34463" t="s">
        <v>31</v>
      </c>
      <c r="N34463" t="b">
        <v>1</v>
      </c>
      <c r="O34463" t="s">
        <v>167897</v>
      </c>
      <c r="Q34463">
        <v>28585</v>
      </c>
      <c r="R34463">
        <v>358</v>
      </c>
      <c r="S34463">
        <v>51</v>
      </c>
      <c r="T34463">
        <v>0</v>
      </c>
      <c r="U34463">
        <v>19</v>
      </c>
    </row>
    <row r="34464" spans="1:21" x14ac:dyDescent="0.25">
      <c r="A34464" t="s">
        <v>164867</v>
      </c>
      <c r="B34464" t="s">
        <v>164868</v>
      </c>
      <c r="C34464" t="s">
        <v>167898</v>
      </c>
      <c r="D34464" t="s">
        <v>167899</v>
      </c>
      <c r="E34464" t="s">
        <v>167900</v>
      </c>
      <c r="F34464" t="s">
        <v>167901</v>
      </c>
      <c r="G34464" t="s">
        <v>167902</v>
      </c>
      <c r="H34464">
        <v>27</v>
      </c>
      <c r="I34464" t="s">
        <v>28</v>
      </c>
      <c r="J34464" t="s">
        <v>90551</v>
      </c>
      <c r="K34464">
        <v>3379</v>
      </c>
      <c r="L34464" t="s">
        <v>30</v>
      </c>
      <c r="M34464" t="s">
        <v>31</v>
      </c>
      <c r="N34464" t="b">
        <v>1</v>
      </c>
      <c r="O34464" t="s">
        <v>167903</v>
      </c>
      <c r="Q34464">
        <v>2454</v>
      </c>
      <c r="R34464">
        <v>76</v>
      </c>
      <c r="S34464">
        <v>6</v>
      </c>
      <c r="T34464">
        <v>0</v>
      </c>
      <c r="U34464">
        <v>19</v>
      </c>
    </row>
    <row r="34465" spans="1:21" x14ac:dyDescent="0.25">
      <c r="A34465" t="s">
        <v>164867</v>
      </c>
      <c r="B34465" t="s">
        <v>164868</v>
      </c>
      <c r="C34465" t="e">
        <v>#NAME?</v>
      </c>
      <c r="D34465" t="s">
        <v>167904</v>
      </c>
      <c r="E34465" t="s">
        <v>167905</v>
      </c>
      <c r="F34465" t="s">
        <v>167906</v>
      </c>
      <c r="G34465" t="s">
        <v>167907</v>
      </c>
      <c r="H34465">
        <v>27</v>
      </c>
      <c r="I34465" t="s">
        <v>28</v>
      </c>
      <c r="J34465" t="s">
        <v>167908</v>
      </c>
      <c r="K34465">
        <v>3308</v>
      </c>
      <c r="L34465" t="s">
        <v>30</v>
      </c>
      <c r="M34465" t="s">
        <v>31</v>
      </c>
      <c r="N34465" t="b">
        <v>1</v>
      </c>
      <c r="O34465" t="s">
        <v>167909</v>
      </c>
      <c r="Q34465">
        <v>8816</v>
      </c>
      <c r="R34465">
        <v>240</v>
      </c>
      <c r="S34465">
        <v>3</v>
      </c>
      <c r="T34465">
        <v>0</v>
      </c>
      <c r="U34465">
        <v>27</v>
      </c>
    </row>
    <row r="34466" spans="1:21" x14ac:dyDescent="0.25">
      <c r="A34466" t="s">
        <v>164867</v>
      </c>
      <c r="B34466" t="s">
        <v>164868</v>
      </c>
      <c r="C34466" t="s">
        <v>167910</v>
      </c>
      <c r="D34466" t="s">
        <v>167911</v>
      </c>
      <c r="E34466" t="s">
        <v>167912</v>
      </c>
      <c r="F34466" t="s">
        <v>167913</v>
      </c>
      <c r="G34466" t="s">
        <v>167914</v>
      </c>
      <c r="H34466">
        <v>27</v>
      </c>
      <c r="I34466" t="s">
        <v>28</v>
      </c>
      <c r="J34466" t="s">
        <v>167915</v>
      </c>
      <c r="K34466">
        <v>2724</v>
      </c>
      <c r="L34466" t="s">
        <v>30</v>
      </c>
      <c r="M34466" t="s">
        <v>31</v>
      </c>
      <c r="N34466" t="b">
        <v>0</v>
      </c>
      <c r="O34466" t="s">
        <v>167916</v>
      </c>
      <c r="Q34466">
        <v>470564</v>
      </c>
      <c r="R34466">
        <v>10855</v>
      </c>
      <c r="S34466">
        <v>335</v>
      </c>
      <c r="T34466">
        <v>0</v>
      </c>
      <c r="U34466">
        <v>515</v>
      </c>
    </row>
    <row r="34467" spans="1:21" x14ac:dyDescent="0.25">
      <c r="A34467" t="s">
        <v>164867</v>
      </c>
      <c r="B34467" t="s">
        <v>164868</v>
      </c>
      <c r="C34467" t="s">
        <v>167917</v>
      </c>
      <c r="D34467" t="s">
        <v>167918</v>
      </c>
      <c r="E34467" t="s">
        <v>167919</v>
      </c>
      <c r="F34467" t="s">
        <v>167920</v>
      </c>
      <c r="G34467" t="s">
        <v>167921</v>
      </c>
      <c r="H34467">
        <v>27</v>
      </c>
      <c r="I34467" t="s">
        <v>28</v>
      </c>
      <c r="J34467" t="s">
        <v>116959</v>
      </c>
      <c r="K34467">
        <v>994</v>
      </c>
      <c r="L34467" t="s">
        <v>30</v>
      </c>
      <c r="M34467" t="s">
        <v>31</v>
      </c>
      <c r="N34467" t="b">
        <v>1</v>
      </c>
      <c r="O34467" t="s">
        <v>167922</v>
      </c>
      <c r="Q34467">
        <v>12844</v>
      </c>
      <c r="R34467">
        <v>205</v>
      </c>
      <c r="S34467">
        <v>16</v>
      </c>
      <c r="T34467">
        <v>0</v>
      </c>
      <c r="U34467">
        <v>37</v>
      </c>
    </row>
    <row r="34468" spans="1:21" x14ac:dyDescent="0.25">
      <c r="A34468" t="s">
        <v>164867</v>
      </c>
      <c r="B34468" t="s">
        <v>164868</v>
      </c>
      <c r="C34468" t="s">
        <v>167923</v>
      </c>
      <c r="D34468" t="s">
        <v>167924</v>
      </c>
      <c r="E34468" t="s">
        <v>167925</v>
      </c>
      <c r="F34468" t="s">
        <v>167926</v>
      </c>
      <c r="G34468" t="s">
        <v>167927</v>
      </c>
      <c r="H34468">
        <v>27</v>
      </c>
      <c r="I34468" t="s">
        <v>28</v>
      </c>
      <c r="J34468" t="s">
        <v>122287</v>
      </c>
      <c r="K34468">
        <v>2864</v>
      </c>
      <c r="L34468" t="s">
        <v>30</v>
      </c>
      <c r="M34468" t="s">
        <v>7991</v>
      </c>
      <c r="N34468" t="b">
        <v>0</v>
      </c>
      <c r="O34468" t="s">
        <v>167928</v>
      </c>
      <c r="Q34468">
        <v>1960</v>
      </c>
      <c r="R34468">
        <v>81</v>
      </c>
      <c r="S34468">
        <v>2</v>
      </c>
      <c r="T34468">
        <v>0</v>
      </c>
      <c r="U34468">
        <v>3</v>
      </c>
    </row>
    <row r="34469" spans="1:21" x14ac:dyDescent="0.25">
      <c r="A34469" t="s">
        <v>164867</v>
      </c>
      <c r="B34469" t="s">
        <v>164868</v>
      </c>
      <c r="C34469" t="s">
        <v>167929</v>
      </c>
      <c r="D34469" t="s">
        <v>167930</v>
      </c>
      <c r="E34469" t="s">
        <v>167931</v>
      </c>
      <c r="F34469" t="s">
        <v>167932</v>
      </c>
      <c r="G34469" t="s">
        <v>167933</v>
      </c>
      <c r="H34469">
        <v>27</v>
      </c>
      <c r="I34469" t="s">
        <v>28</v>
      </c>
      <c r="J34469" t="s">
        <v>167934</v>
      </c>
      <c r="K34469">
        <v>297</v>
      </c>
      <c r="L34469" t="s">
        <v>30</v>
      </c>
      <c r="M34469" t="s">
        <v>31</v>
      </c>
      <c r="N34469" t="b">
        <v>1</v>
      </c>
      <c r="O34469" t="s">
        <v>167935</v>
      </c>
      <c r="Q34469">
        <v>6056</v>
      </c>
      <c r="R34469">
        <v>178</v>
      </c>
      <c r="S34469">
        <v>8</v>
      </c>
      <c r="T34469">
        <v>0</v>
      </c>
      <c r="U34469">
        <v>21</v>
      </c>
    </row>
    <row r="34470" spans="1:21" x14ac:dyDescent="0.25">
      <c r="A34470" t="s">
        <v>164867</v>
      </c>
      <c r="B34470" t="s">
        <v>164868</v>
      </c>
      <c r="C34470" t="s">
        <v>167936</v>
      </c>
      <c r="D34470" t="s">
        <v>167937</v>
      </c>
      <c r="E34470" t="s">
        <v>167938</v>
      </c>
      <c r="F34470" t="s">
        <v>167939</v>
      </c>
      <c r="G34470" t="s">
        <v>167940</v>
      </c>
      <c r="H34470">
        <v>27</v>
      </c>
      <c r="I34470" t="s">
        <v>28</v>
      </c>
      <c r="J34470" t="s">
        <v>13618</v>
      </c>
      <c r="K34470">
        <v>847</v>
      </c>
      <c r="L34470" t="s">
        <v>30</v>
      </c>
      <c r="M34470" t="s">
        <v>31</v>
      </c>
      <c r="N34470" t="b">
        <v>1</v>
      </c>
      <c r="Q34470">
        <v>26187</v>
      </c>
      <c r="R34470">
        <v>354</v>
      </c>
      <c r="S34470">
        <v>16</v>
      </c>
      <c r="T34470">
        <v>0</v>
      </c>
      <c r="U34470">
        <v>55</v>
      </c>
    </row>
    <row r="34471" spans="1:21" x14ac:dyDescent="0.25">
      <c r="A34471" t="s">
        <v>164867</v>
      </c>
      <c r="B34471" t="s">
        <v>164868</v>
      </c>
      <c r="C34471" t="s">
        <v>167941</v>
      </c>
      <c r="D34471" t="s">
        <v>167942</v>
      </c>
      <c r="E34471" t="s">
        <v>167943</v>
      </c>
      <c r="F34471" t="s">
        <v>167944</v>
      </c>
      <c r="G34471" t="s">
        <v>167945</v>
      </c>
      <c r="H34471">
        <v>27</v>
      </c>
      <c r="I34471" t="s">
        <v>28</v>
      </c>
      <c r="J34471" t="s">
        <v>167946</v>
      </c>
      <c r="K34471">
        <v>2254</v>
      </c>
      <c r="L34471" t="s">
        <v>30</v>
      </c>
      <c r="M34471" t="s">
        <v>31</v>
      </c>
      <c r="N34471" t="b">
        <v>1</v>
      </c>
      <c r="O34471" t="s">
        <v>167947</v>
      </c>
      <c r="Q34471">
        <v>2420910</v>
      </c>
      <c r="R34471">
        <v>80450</v>
      </c>
      <c r="S34471">
        <v>1723</v>
      </c>
      <c r="T34471">
        <v>0</v>
      </c>
      <c r="U34471">
        <v>4044</v>
      </c>
    </row>
    <row r="34472" spans="1:21" x14ac:dyDescent="0.25">
      <c r="A34472" t="s">
        <v>164867</v>
      </c>
      <c r="B34472" t="s">
        <v>164868</v>
      </c>
      <c r="C34472" t="s">
        <v>167948</v>
      </c>
      <c r="D34472" t="s">
        <v>167949</v>
      </c>
      <c r="E34472" t="s">
        <v>167950</v>
      </c>
      <c r="F34472" t="s">
        <v>167951</v>
      </c>
      <c r="G34472" t="s">
        <v>167952</v>
      </c>
      <c r="H34472">
        <v>27</v>
      </c>
      <c r="I34472" t="s">
        <v>28</v>
      </c>
      <c r="J34472" t="s">
        <v>167953</v>
      </c>
      <c r="K34472">
        <v>2051</v>
      </c>
      <c r="L34472" t="s">
        <v>30</v>
      </c>
      <c r="M34472" t="s">
        <v>31</v>
      </c>
      <c r="N34472" t="b">
        <v>1</v>
      </c>
      <c r="O34472" t="s">
        <v>167954</v>
      </c>
      <c r="Q34472">
        <v>183833</v>
      </c>
      <c r="R34472">
        <v>3030</v>
      </c>
      <c r="S34472">
        <v>88</v>
      </c>
      <c r="T34472">
        <v>0</v>
      </c>
      <c r="U34472">
        <v>124</v>
      </c>
    </row>
    <row r="34473" spans="1:21" x14ac:dyDescent="0.25">
      <c r="A34473" t="s">
        <v>164867</v>
      </c>
      <c r="B34473" t="s">
        <v>164868</v>
      </c>
      <c r="C34473" t="s">
        <v>167955</v>
      </c>
      <c r="D34473" t="s">
        <v>167956</v>
      </c>
      <c r="E34473" t="s">
        <v>167957</v>
      </c>
      <c r="F34473" t="s">
        <v>167958</v>
      </c>
      <c r="G34473" t="s">
        <v>167959</v>
      </c>
      <c r="H34473">
        <v>27</v>
      </c>
      <c r="I34473" t="s">
        <v>28</v>
      </c>
      <c r="J34473" t="s">
        <v>167960</v>
      </c>
      <c r="K34473">
        <v>2555</v>
      </c>
      <c r="L34473" t="s">
        <v>30</v>
      </c>
      <c r="M34473" t="s">
        <v>31</v>
      </c>
      <c r="N34473" t="b">
        <v>0</v>
      </c>
      <c r="O34473" t="s">
        <v>167961</v>
      </c>
      <c r="Q34473">
        <v>7819</v>
      </c>
      <c r="R34473">
        <v>183</v>
      </c>
      <c r="S34473">
        <v>2</v>
      </c>
      <c r="T34473">
        <v>0</v>
      </c>
      <c r="U34473">
        <v>47</v>
      </c>
    </row>
    <row r="34474" spans="1:21" x14ac:dyDescent="0.25">
      <c r="A34474" t="s">
        <v>164867</v>
      </c>
      <c r="B34474" t="s">
        <v>164868</v>
      </c>
      <c r="C34474" t="s">
        <v>167962</v>
      </c>
      <c r="D34474" t="s">
        <v>167963</v>
      </c>
      <c r="E34474" t="s">
        <v>167964</v>
      </c>
      <c r="F34474" t="s">
        <v>167965</v>
      </c>
      <c r="G34474" t="s">
        <v>167966</v>
      </c>
      <c r="H34474">
        <v>27</v>
      </c>
      <c r="I34474" t="s">
        <v>28</v>
      </c>
      <c r="J34474" t="s">
        <v>167967</v>
      </c>
      <c r="K34474">
        <v>2314</v>
      </c>
      <c r="L34474" t="s">
        <v>30</v>
      </c>
      <c r="M34474" t="s">
        <v>31</v>
      </c>
      <c r="N34474" t="b">
        <v>0</v>
      </c>
      <c r="O34474" t="s">
        <v>167968</v>
      </c>
      <c r="Q34474">
        <v>475106</v>
      </c>
      <c r="R34474">
        <v>14882</v>
      </c>
      <c r="S34474">
        <v>545</v>
      </c>
      <c r="T34474">
        <v>0</v>
      </c>
      <c r="U34474">
        <v>458</v>
      </c>
    </row>
    <row r="34475" spans="1:21" x14ac:dyDescent="0.25">
      <c r="A34475" t="s">
        <v>164867</v>
      </c>
      <c r="B34475" t="s">
        <v>164868</v>
      </c>
      <c r="C34475" t="s">
        <v>167969</v>
      </c>
      <c r="D34475" t="s">
        <v>167970</v>
      </c>
      <c r="E34475" t="s">
        <v>167971</v>
      </c>
      <c r="F34475" t="s">
        <v>167972</v>
      </c>
      <c r="G34475" t="s">
        <v>167973</v>
      </c>
      <c r="H34475">
        <v>27</v>
      </c>
      <c r="I34475" t="s">
        <v>28</v>
      </c>
      <c r="J34475" t="s">
        <v>167974</v>
      </c>
      <c r="K34475">
        <v>1002</v>
      </c>
      <c r="L34475" t="s">
        <v>30</v>
      </c>
      <c r="M34475" t="s">
        <v>31</v>
      </c>
      <c r="N34475" t="b">
        <v>1</v>
      </c>
      <c r="O34475" t="s">
        <v>167975</v>
      </c>
      <c r="Q34475">
        <v>7560</v>
      </c>
      <c r="R34475">
        <v>177</v>
      </c>
      <c r="S34475">
        <v>7</v>
      </c>
      <c r="T34475">
        <v>0</v>
      </c>
      <c r="U34475">
        <v>10</v>
      </c>
    </row>
    <row r="34476" spans="1:21" x14ac:dyDescent="0.25">
      <c r="A34476" t="s">
        <v>164867</v>
      </c>
      <c r="B34476" t="s">
        <v>164868</v>
      </c>
      <c r="C34476" t="s">
        <v>167976</v>
      </c>
      <c r="D34476" t="s">
        <v>167977</v>
      </c>
      <c r="E34476" s="1">
        <v>43777.259027777778</v>
      </c>
      <c r="F34476" t="s">
        <v>167978</v>
      </c>
      <c r="G34476" t="s">
        <v>167979</v>
      </c>
      <c r="H34476">
        <v>27</v>
      </c>
      <c r="I34476" t="s">
        <v>28</v>
      </c>
      <c r="J34476" t="s">
        <v>167980</v>
      </c>
      <c r="K34476">
        <v>1818</v>
      </c>
      <c r="L34476" t="s">
        <v>30</v>
      </c>
      <c r="M34476" t="s">
        <v>31</v>
      </c>
      <c r="N34476" t="b">
        <v>1</v>
      </c>
      <c r="O34476" t="s">
        <v>167981</v>
      </c>
      <c r="Q34476">
        <v>102060</v>
      </c>
      <c r="R34476">
        <v>2297</v>
      </c>
      <c r="S34476">
        <v>69</v>
      </c>
      <c r="T34476">
        <v>0</v>
      </c>
      <c r="U34476">
        <v>89</v>
      </c>
    </row>
    <row r="34477" spans="1:21" x14ac:dyDescent="0.25">
      <c r="A34477" t="s">
        <v>164867</v>
      </c>
      <c r="B34477" t="s">
        <v>164868</v>
      </c>
      <c r="C34477" t="s">
        <v>167982</v>
      </c>
      <c r="D34477" t="s">
        <v>167983</v>
      </c>
      <c r="E34477" s="1">
        <v>43746.397916666669</v>
      </c>
      <c r="F34477" t="s">
        <v>167984</v>
      </c>
      <c r="G34477" t="s">
        <v>167985</v>
      </c>
      <c r="H34477">
        <v>27</v>
      </c>
      <c r="I34477" t="s">
        <v>28</v>
      </c>
      <c r="J34477" t="s">
        <v>167986</v>
      </c>
      <c r="K34477">
        <v>3302</v>
      </c>
      <c r="L34477" t="s">
        <v>30</v>
      </c>
      <c r="M34477" t="s">
        <v>31</v>
      </c>
      <c r="N34477" t="b">
        <v>0</v>
      </c>
      <c r="O34477" t="s">
        <v>167987</v>
      </c>
      <c r="Q34477">
        <v>17737</v>
      </c>
      <c r="R34477">
        <v>258</v>
      </c>
      <c r="S34477">
        <v>24</v>
      </c>
      <c r="T34477">
        <v>0</v>
      </c>
      <c r="U34477">
        <v>26</v>
      </c>
    </row>
    <row r="34478" spans="1:21" x14ac:dyDescent="0.25">
      <c r="A34478" t="s">
        <v>164867</v>
      </c>
      <c r="B34478" t="s">
        <v>164868</v>
      </c>
      <c r="C34478" t="s">
        <v>167988</v>
      </c>
      <c r="D34478" t="s">
        <v>167989</v>
      </c>
      <c r="E34478" s="1">
        <v>43716.599305555559</v>
      </c>
      <c r="F34478" t="s">
        <v>167697</v>
      </c>
      <c r="G34478" t="s">
        <v>167990</v>
      </c>
      <c r="H34478">
        <v>27</v>
      </c>
      <c r="I34478" t="s">
        <v>28</v>
      </c>
      <c r="J34478" t="s">
        <v>68984</v>
      </c>
      <c r="K34478">
        <v>1033</v>
      </c>
      <c r="L34478" t="s">
        <v>30</v>
      </c>
      <c r="M34478" t="s">
        <v>31</v>
      </c>
      <c r="N34478" t="b">
        <v>0</v>
      </c>
      <c r="O34478" t="s">
        <v>167991</v>
      </c>
      <c r="Q34478">
        <v>3949</v>
      </c>
      <c r="R34478">
        <v>80</v>
      </c>
      <c r="S34478">
        <v>0</v>
      </c>
      <c r="T34478">
        <v>0</v>
      </c>
      <c r="U34478">
        <v>23</v>
      </c>
    </row>
    <row r="34479" spans="1:21" x14ac:dyDescent="0.25">
      <c r="A34479" t="s">
        <v>164867</v>
      </c>
      <c r="B34479" t="s">
        <v>164868</v>
      </c>
      <c r="C34479" t="s">
        <v>167992</v>
      </c>
      <c r="D34479" t="s">
        <v>167993</v>
      </c>
      <c r="E34479" s="1">
        <v>43716.546527777777</v>
      </c>
      <c r="F34479" t="s">
        <v>167994</v>
      </c>
      <c r="G34479" t="s">
        <v>167995</v>
      </c>
      <c r="H34479">
        <v>27</v>
      </c>
      <c r="I34479" t="s">
        <v>28</v>
      </c>
      <c r="J34479" t="s">
        <v>930</v>
      </c>
      <c r="K34479">
        <v>1048</v>
      </c>
      <c r="L34479" t="s">
        <v>30</v>
      </c>
      <c r="M34479" t="s">
        <v>31</v>
      </c>
      <c r="N34479" t="b">
        <v>1</v>
      </c>
      <c r="O34479" t="s">
        <v>167996</v>
      </c>
      <c r="Q34479">
        <v>3051</v>
      </c>
      <c r="R34479">
        <v>48</v>
      </c>
      <c r="S34479">
        <v>5</v>
      </c>
      <c r="T34479">
        <v>0</v>
      </c>
      <c r="U34479">
        <v>10</v>
      </c>
    </row>
    <row r="34480" spans="1:21" x14ac:dyDescent="0.25">
      <c r="A34480" t="s">
        <v>164867</v>
      </c>
      <c r="B34480" t="s">
        <v>164868</v>
      </c>
      <c r="C34480" t="s">
        <v>167997</v>
      </c>
      <c r="D34480" t="s">
        <v>167998</v>
      </c>
      <c r="E34480" s="1">
        <v>43654.56527777778</v>
      </c>
      <c r="F34480" t="s">
        <v>167999</v>
      </c>
      <c r="G34480" t="s">
        <v>168000</v>
      </c>
      <c r="H34480">
        <v>27</v>
      </c>
      <c r="I34480" t="s">
        <v>28</v>
      </c>
      <c r="J34480" t="s">
        <v>168001</v>
      </c>
      <c r="K34480">
        <v>1881</v>
      </c>
      <c r="L34480" t="s">
        <v>30</v>
      </c>
      <c r="M34480" t="s">
        <v>31</v>
      </c>
      <c r="N34480" t="b">
        <v>1</v>
      </c>
      <c r="O34480" t="s">
        <v>168002</v>
      </c>
      <c r="Q34480">
        <v>10093</v>
      </c>
      <c r="R34480">
        <v>168</v>
      </c>
      <c r="S34480">
        <v>3</v>
      </c>
      <c r="T34480">
        <v>0</v>
      </c>
      <c r="U34480">
        <v>39</v>
      </c>
    </row>
    <row r="34481" spans="1:21" x14ac:dyDescent="0.25">
      <c r="A34481" t="s">
        <v>164867</v>
      </c>
      <c r="B34481" t="s">
        <v>164868</v>
      </c>
      <c r="C34481" t="s">
        <v>168003</v>
      </c>
      <c r="D34481" t="s">
        <v>168004</v>
      </c>
      <c r="E34481" s="1">
        <v>43593.60833333333</v>
      </c>
      <c r="F34481" t="s">
        <v>168005</v>
      </c>
      <c r="G34481" t="s">
        <v>168006</v>
      </c>
      <c r="H34481">
        <v>27</v>
      </c>
      <c r="I34481" t="s">
        <v>28</v>
      </c>
      <c r="J34481" t="s">
        <v>168007</v>
      </c>
      <c r="K34481">
        <v>1729</v>
      </c>
      <c r="L34481" t="s">
        <v>30</v>
      </c>
      <c r="M34481" t="s">
        <v>31</v>
      </c>
      <c r="N34481" t="b">
        <v>0</v>
      </c>
      <c r="Q34481">
        <v>16816</v>
      </c>
      <c r="R34481">
        <v>329</v>
      </c>
      <c r="S34481">
        <v>16</v>
      </c>
      <c r="T34481">
        <v>0</v>
      </c>
      <c r="U34481">
        <v>46</v>
      </c>
    </row>
    <row r="34482" spans="1:21" x14ac:dyDescent="0.25">
      <c r="A34482" t="s">
        <v>164867</v>
      </c>
      <c r="B34482" t="s">
        <v>164868</v>
      </c>
      <c r="C34482" t="s">
        <v>168008</v>
      </c>
      <c r="D34482" t="s">
        <v>168009</v>
      </c>
      <c r="E34482" s="1">
        <v>43563.26666666667</v>
      </c>
      <c r="F34482" t="s">
        <v>168010</v>
      </c>
      <c r="G34482" t="s">
        <v>168011</v>
      </c>
      <c r="H34482">
        <v>27</v>
      </c>
      <c r="I34482" t="s">
        <v>28</v>
      </c>
      <c r="J34482" t="s">
        <v>154605</v>
      </c>
      <c r="K34482">
        <v>2565</v>
      </c>
      <c r="L34482" t="s">
        <v>30</v>
      </c>
      <c r="M34482" t="s">
        <v>31</v>
      </c>
      <c r="N34482" t="b">
        <v>1</v>
      </c>
      <c r="O34482" t="s">
        <v>168012</v>
      </c>
      <c r="Q34482">
        <v>156505</v>
      </c>
      <c r="R34482">
        <v>2368</v>
      </c>
      <c r="S34482">
        <v>189</v>
      </c>
      <c r="T34482">
        <v>0</v>
      </c>
      <c r="U34482">
        <v>121</v>
      </c>
    </row>
    <row r="34483" spans="1:21" x14ac:dyDescent="0.25">
      <c r="A34483" t="s">
        <v>164867</v>
      </c>
      <c r="B34483" t="s">
        <v>164868</v>
      </c>
      <c r="C34483" t="s">
        <v>168013</v>
      </c>
      <c r="D34483" t="s">
        <v>168014</v>
      </c>
      <c r="E34483" s="1">
        <v>43532.279861111114</v>
      </c>
      <c r="F34483" t="s">
        <v>168015</v>
      </c>
      <c r="G34483" t="s">
        <v>168016</v>
      </c>
      <c r="H34483">
        <v>27</v>
      </c>
      <c r="I34483" t="s">
        <v>28</v>
      </c>
      <c r="J34483" t="s">
        <v>22203</v>
      </c>
      <c r="K34483">
        <v>1288</v>
      </c>
      <c r="L34483" t="s">
        <v>30</v>
      </c>
      <c r="M34483" t="s">
        <v>31</v>
      </c>
      <c r="N34483" t="b">
        <v>1</v>
      </c>
      <c r="O34483" t="s">
        <v>168017</v>
      </c>
      <c r="Q34483">
        <v>48485</v>
      </c>
      <c r="R34483">
        <v>767</v>
      </c>
      <c r="S34483">
        <v>53</v>
      </c>
      <c r="T34483">
        <v>0</v>
      </c>
      <c r="U34483">
        <v>53</v>
      </c>
    </row>
    <row r="34484" spans="1:21" x14ac:dyDescent="0.25">
      <c r="A34484" t="s">
        <v>164867</v>
      </c>
      <c r="B34484" t="s">
        <v>164868</v>
      </c>
      <c r="C34484" t="s">
        <v>168018</v>
      </c>
      <c r="D34484" t="s">
        <v>168019</v>
      </c>
      <c r="E34484" s="1">
        <v>43504.497916666667</v>
      </c>
      <c r="F34484" t="s">
        <v>168020</v>
      </c>
      <c r="G34484" t="s">
        <v>168021</v>
      </c>
      <c r="H34484">
        <v>27</v>
      </c>
      <c r="I34484" t="s">
        <v>28</v>
      </c>
      <c r="J34484" t="s">
        <v>97451</v>
      </c>
      <c r="K34484">
        <v>911</v>
      </c>
      <c r="L34484" t="s">
        <v>30</v>
      </c>
      <c r="M34484" t="s">
        <v>31</v>
      </c>
      <c r="N34484" t="b">
        <v>1</v>
      </c>
      <c r="O34484" t="s">
        <v>168022</v>
      </c>
      <c r="Q34484">
        <v>8421</v>
      </c>
      <c r="R34484">
        <v>125</v>
      </c>
      <c r="S34484">
        <v>7</v>
      </c>
      <c r="T34484">
        <v>0</v>
      </c>
      <c r="U34484">
        <v>20</v>
      </c>
    </row>
    <row r="34485" spans="1:21" x14ac:dyDescent="0.25">
      <c r="A34485" t="s">
        <v>164867</v>
      </c>
      <c r="B34485" t="s">
        <v>164868</v>
      </c>
      <c r="C34485" t="s">
        <v>168023</v>
      </c>
      <c r="D34485" t="s">
        <v>168024</v>
      </c>
      <c r="E34485" s="1">
        <v>43473.556944444441</v>
      </c>
      <c r="F34485" t="s">
        <v>168025</v>
      </c>
      <c r="G34485" t="s">
        <v>168026</v>
      </c>
      <c r="H34485">
        <v>27</v>
      </c>
      <c r="I34485" t="s">
        <v>28</v>
      </c>
      <c r="J34485" t="s">
        <v>168027</v>
      </c>
      <c r="K34485">
        <v>518</v>
      </c>
      <c r="L34485" t="s">
        <v>30</v>
      </c>
      <c r="M34485" t="s">
        <v>31</v>
      </c>
      <c r="N34485" t="b">
        <v>0</v>
      </c>
      <c r="O34485" t="s">
        <v>168028</v>
      </c>
      <c r="Q34485">
        <v>17061</v>
      </c>
      <c r="R34485">
        <v>138</v>
      </c>
      <c r="S34485">
        <v>11</v>
      </c>
      <c r="T34485">
        <v>0</v>
      </c>
      <c r="U34485">
        <v>25</v>
      </c>
    </row>
    <row r="34486" spans="1:21" x14ac:dyDescent="0.25">
      <c r="A34486" t="s">
        <v>164867</v>
      </c>
      <c r="B34486" t="s">
        <v>164868</v>
      </c>
      <c r="C34486" t="s">
        <v>168029</v>
      </c>
      <c r="D34486" t="s">
        <v>168030</v>
      </c>
      <c r="E34486" t="s">
        <v>168031</v>
      </c>
      <c r="F34486" t="s">
        <v>168032</v>
      </c>
      <c r="G34486" t="s">
        <v>168033</v>
      </c>
      <c r="H34486">
        <v>27</v>
      </c>
      <c r="I34486" t="s">
        <v>28</v>
      </c>
      <c r="J34486" t="s">
        <v>168034</v>
      </c>
      <c r="K34486">
        <v>1185</v>
      </c>
      <c r="L34486" t="s">
        <v>30</v>
      </c>
      <c r="M34486" t="s">
        <v>31</v>
      </c>
      <c r="N34486" t="b">
        <v>1</v>
      </c>
      <c r="O34486" t="s">
        <v>168035</v>
      </c>
      <c r="Q34486">
        <v>48885</v>
      </c>
      <c r="R34486">
        <v>846</v>
      </c>
      <c r="S34486">
        <v>37</v>
      </c>
      <c r="T34486">
        <v>0</v>
      </c>
      <c r="U34486">
        <v>59</v>
      </c>
    </row>
    <row r="34487" spans="1:21" x14ac:dyDescent="0.25">
      <c r="A34487" t="s">
        <v>164867</v>
      </c>
      <c r="B34487" t="s">
        <v>164868</v>
      </c>
      <c r="C34487" t="s">
        <v>168036</v>
      </c>
      <c r="D34487" t="s">
        <v>168037</v>
      </c>
      <c r="E34487" t="s">
        <v>168038</v>
      </c>
      <c r="F34487" t="s">
        <v>168039</v>
      </c>
      <c r="G34487" t="s">
        <v>168040</v>
      </c>
      <c r="H34487">
        <v>27</v>
      </c>
      <c r="I34487" t="s">
        <v>28</v>
      </c>
      <c r="J34487" t="s">
        <v>168041</v>
      </c>
      <c r="K34487">
        <v>2885</v>
      </c>
      <c r="L34487" t="s">
        <v>30</v>
      </c>
      <c r="M34487" t="s">
        <v>31</v>
      </c>
      <c r="N34487" t="b">
        <v>1</v>
      </c>
      <c r="Q34487">
        <v>27836</v>
      </c>
      <c r="R34487">
        <v>534</v>
      </c>
      <c r="S34487">
        <v>17</v>
      </c>
      <c r="T34487">
        <v>0</v>
      </c>
      <c r="U34487">
        <v>68</v>
      </c>
    </row>
    <row r="34488" spans="1:21" x14ac:dyDescent="0.25">
      <c r="A34488" t="s">
        <v>164867</v>
      </c>
      <c r="B34488" t="s">
        <v>164868</v>
      </c>
      <c r="C34488" t="s">
        <v>168042</v>
      </c>
      <c r="D34488" t="s">
        <v>168043</v>
      </c>
      <c r="E34488" t="s">
        <v>168044</v>
      </c>
      <c r="F34488" t="s">
        <v>168045</v>
      </c>
      <c r="G34488" t="s">
        <v>168046</v>
      </c>
      <c r="H34488">
        <v>27</v>
      </c>
      <c r="I34488" t="s">
        <v>28</v>
      </c>
      <c r="J34488" t="s">
        <v>126831</v>
      </c>
      <c r="K34488">
        <v>1649</v>
      </c>
      <c r="L34488" t="s">
        <v>30</v>
      </c>
      <c r="M34488" t="s">
        <v>31</v>
      </c>
      <c r="N34488" t="b">
        <v>0</v>
      </c>
      <c r="O34488" t="s">
        <v>168047</v>
      </c>
      <c r="Q34488">
        <v>18593</v>
      </c>
      <c r="R34488">
        <v>181</v>
      </c>
      <c r="S34488">
        <v>11</v>
      </c>
      <c r="T34488">
        <v>0</v>
      </c>
      <c r="U34488">
        <v>30</v>
      </c>
    </row>
    <row r="34489" spans="1:21" x14ac:dyDescent="0.25">
      <c r="A34489" t="s">
        <v>164867</v>
      </c>
      <c r="B34489" t="s">
        <v>164868</v>
      </c>
      <c r="C34489" t="s">
        <v>168048</v>
      </c>
      <c r="D34489" t="s">
        <v>168049</v>
      </c>
      <c r="E34489" t="s">
        <v>168050</v>
      </c>
      <c r="F34489" t="s">
        <v>168051</v>
      </c>
      <c r="G34489" t="s">
        <v>168052</v>
      </c>
      <c r="H34489">
        <v>27</v>
      </c>
      <c r="I34489" t="s">
        <v>28</v>
      </c>
      <c r="J34489" t="s">
        <v>168053</v>
      </c>
      <c r="K34489">
        <v>682</v>
      </c>
      <c r="L34489" t="s">
        <v>30</v>
      </c>
      <c r="M34489" t="s">
        <v>31</v>
      </c>
      <c r="N34489" t="b">
        <v>1</v>
      </c>
      <c r="Q34489">
        <v>4697</v>
      </c>
      <c r="R34489">
        <v>148</v>
      </c>
      <c r="S34489">
        <v>0</v>
      </c>
      <c r="T34489">
        <v>0</v>
      </c>
      <c r="U34489">
        <v>34</v>
      </c>
    </row>
    <row r="34490" spans="1:21" x14ac:dyDescent="0.25">
      <c r="A34490" t="s">
        <v>164867</v>
      </c>
      <c r="B34490" t="s">
        <v>164868</v>
      </c>
      <c r="C34490" t="s">
        <v>168054</v>
      </c>
      <c r="D34490" t="s">
        <v>168055</v>
      </c>
      <c r="E34490" t="s">
        <v>168056</v>
      </c>
      <c r="F34490" t="s">
        <v>168057</v>
      </c>
      <c r="G34490" t="s">
        <v>168058</v>
      </c>
      <c r="H34490">
        <v>27</v>
      </c>
      <c r="I34490" t="s">
        <v>28</v>
      </c>
      <c r="J34490" t="s">
        <v>7596</v>
      </c>
      <c r="K34490">
        <v>608</v>
      </c>
      <c r="L34490" t="s">
        <v>30</v>
      </c>
      <c r="M34490" t="s">
        <v>31</v>
      </c>
      <c r="N34490" t="b">
        <v>0</v>
      </c>
      <c r="O34490" t="s">
        <v>168059</v>
      </c>
      <c r="Q34490">
        <v>4677</v>
      </c>
      <c r="R34490">
        <v>132</v>
      </c>
      <c r="S34490">
        <v>2</v>
      </c>
      <c r="T34490">
        <v>0</v>
      </c>
      <c r="U34490">
        <v>51</v>
      </c>
    </row>
    <row r="34491" spans="1:21" x14ac:dyDescent="0.25">
      <c r="A34491" t="s">
        <v>164867</v>
      </c>
      <c r="B34491" t="s">
        <v>164868</v>
      </c>
      <c r="C34491" t="s">
        <v>168060</v>
      </c>
      <c r="D34491" t="s">
        <v>168061</v>
      </c>
      <c r="E34491" t="s">
        <v>168062</v>
      </c>
      <c r="F34491" t="s">
        <v>168063</v>
      </c>
      <c r="G34491" t="s">
        <v>168064</v>
      </c>
      <c r="H34491">
        <v>27</v>
      </c>
      <c r="I34491" t="s">
        <v>28</v>
      </c>
      <c r="J34491" t="s">
        <v>25762</v>
      </c>
      <c r="K34491">
        <v>1940</v>
      </c>
      <c r="L34491" t="s">
        <v>30</v>
      </c>
      <c r="M34491" t="s">
        <v>31</v>
      </c>
      <c r="N34491" t="b">
        <v>0</v>
      </c>
      <c r="O34491" t="s">
        <v>168065</v>
      </c>
      <c r="Q34491">
        <v>3887</v>
      </c>
      <c r="R34491">
        <v>95</v>
      </c>
      <c r="S34491">
        <v>2</v>
      </c>
      <c r="T34491">
        <v>0</v>
      </c>
      <c r="U34491">
        <v>24</v>
      </c>
    </row>
    <row r="34492" spans="1:21" x14ac:dyDescent="0.25">
      <c r="A34492" t="s">
        <v>164867</v>
      </c>
      <c r="B34492" t="s">
        <v>164868</v>
      </c>
      <c r="C34492" t="s">
        <v>168066</v>
      </c>
      <c r="D34492" t="s">
        <v>168067</v>
      </c>
      <c r="E34492" t="s">
        <v>168068</v>
      </c>
      <c r="F34492" t="s">
        <v>168069</v>
      </c>
      <c r="G34492" t="s">
        <v>168070</v>
      </c>
      <c r="H34492">
        <v>27</v>
      </c>
      <c r="I34492" t="s">
        <v>28</v>
      </c>
      <c r="J34492" t="s">
        <v>17770</v>
      </c>
      <c r="K34492">
        <v>37</v>
      </c>
      <c r="L34492" t="s">
        <v>30</v>
      </c>
      <c r="M34492" t="s">
        <v>31</v>
      </c>
      <c r="N34492" t="b">
        <v>1</v>
      </c>
      <c r="O34492" t="s">
        <v>168071</v>
      </c>
      <c r="Q34492">
        <v>25109</v>
      </c>
      <c r="R34492">
        <v>505</v>
      </c>
      <c r="S34492">
        <v>7</v>
      </c>
      <c r="T34492">
        <v>0</v>
      </c>
      <c r="U34492">
        <v>118</v>
      </c>
    </row>
    <row r="34493" spans="1:21" x14ac:dyDescent="0.25">
      <c r="A34493" t="s">
        <v>164867</v>
      </c>
      <c r="B34493" t="s">
        <v>164868</v>
      </c>
      <c r="C34493" t="s">
        <v>168072</v>
      </c>
      <c r="D34493" t="s">
        <v>168073</v>
      </c>
      <c r="E34493" t="s">
        <v>168074</v>
      </c>
      <c r="F34493" t="s">
        <v>168075</v>
      </c>
      <c r="G34493" t="s">
        <v>168076</v>
      </c>
      <c r="H34493">
        <v>27</v>
      </c>
      <c r="I34493" t="s">
        <v>28</v>
      </c>
      <c r="J34493" t="s">
        <v>87314</v>
      </c>
      <c r="K34493">
        <v>3144</v>
      </c>
      <c r="L34493" t="s">
        <v>30</v>
      </c>
      <c r="M34493" t="s">
        <v>31</v>
      </c>
      <c r="N34493" t="b">
        <v>1</v>
      </c>
      <c r="O34493" t="s">
        <v>168077</v>
      </c>
      <c r="Q34493">
        <v>14713</v>
      </c>
      <c r="R34493">
        <v>188</v>
      </c>
      <c r="S34493">
        <v>5</v>
      </c>
      <c r="T34493">
        <v>0</v>
      </c>
      <c r="U34493">
        <v>35</v>
      </c>
    </row>
    <row r="34494" spans="1:21" x14ac:dyDescent="0.25">
      <c r="A34494" t="s">
        <v>164867</v>
      </c>
      <c r="B34494" t="s">
        <v>164868</v>
      </c>
      <c r="C34494" t="s">
        <v>168078</v>
      </c>
      <c r="D34494" t="s">
        <v>168079</v>
      </c>
      <c r="E34494" t="s">
        <v>168080</v>
      </c>
      <c r="F34494" t="s">
        <v>168081</v>
      </c>
      <c r="G34494" t="s">
        <v>168082</v>
      </c>
      <c r="H34494">
        <v>27</v>
      </c>
      <c r="I34494" t="s">
        <v>28</v>
      </c>
      <c r="J34494" t="s">
        <v>4613</v>
      </c>
      <c r="K34494">
        <v>308</v>
      </c>
      <c r="L34494" t="s">
        <v>30</v>
      </c>
      <c r="M34494" t="s">
        <v>31</v>
      </c>
      <c r="N34494" t="b">
        <v>1</v>
      </c>
      <c r="O34494" t="s">
        <v>168083</v>
      </c>
      <c r="Q34494">
        <v>11997</v>
      </c>
      <c r="R34494">
        <v>219</v>
      </c>
      <c r="S34494">
        <v>15</v>
      </c>
      <c r="T34494">
        <v>0</v>
      </c>
      <c r="U34494">
        <v>22</v>
      </c>
    </row>
    <row r="34495" spans="1:21" x14ac:dyDescent="0.25">
      <c r="A34495" t="s">
        <v>164867</v>
      </c>
      <c r="B34495" t="s">
        <v>164868</v>
      </c>
      <c r="C34495" t="s">
        <v>168084</v>
      </c>
      <c r="D34495" t="s">
        <v>168085</v>
      </c>
      <c r="E34495" t="s">
        <v>168086</v>
      </c>
      <c r="F34495" t="s">
        <v>168087</v>
      </c>
      <c r="G34495" t="s">
        <v>168088</v>
      </c>
      <c r="H34495">
        <v>27</v>
      </c>
      <c r="I34495" t="s">
        <v>28</v>
      </c>
      <c r="J34495" t="s">
        <v>168089</v>
      </c>
      <c r="K34495">
        <v>910</v>
      </c>
      <c r="L34495" t="s">
        <v>30</v>
      </c>
      <c r="M34495" t="s">
        <v>31</v>
      </c>
      <c r="N34495" t="b">
        <v>0</v>
      </c>
      <c r="O34495" t="s">
        <v>168090</v>
      </c>
      <c r="Q34495">
        <v>25112</v>
      </c>
      <c r="R34495">
        <v>272</v>
      </c>
      <c r="S34495">
        <v>6</v>
      </c>
      <c r="T34495">
        <v>0</v>
      </c>
      <c r="U34495">
        <v>30</v>
      </c>
    </row>
    <row r="34496" spans="1:21" x14ac:dyDescent="0.25">
      <c r="A34496" t="s">
        <v>164867</v>
      </c>
      <c r="B34496" t="s">
        <v>164868</v>
      </c>
      <c r="C34496" t="s">
        <v>168091</v>
      </c>
      <c r="D34496" t="s">
        <v>168092</v>
      </c>
      <c r="E34496" t="s">
        <v>168093</v>
      </c>
      <c r="F34496" t="s">
        <v>168094</v>
      </c>
      <c r="G34496" t="s">
        <v>168095</v>
      </c>
      <c r="H34496">
        <v>27</v>
      </c>
      <c r="I34496" t="s">
        <v>28</v>
      </c>
      <c r="J34496" t="s">
        <v>168096</v>
      </c>
      <c r="K34496">
        <v>224</v>
      </c>
      <c r="L34496" t="s">
        <v>30</v>
      </c>
      <c r="M34496" t="s">
        <v>31</v>
      </c>
      <c r="N34496" t="b">
        <v>1</v>
      </c>
      <c r="Q34496">
        <v>34832</v>
      </c>
      <c r="R34496">
        <v>648</v>
      </c>
      <c r="S34496">
        <v>14</v>
      </c>
      <c r="T34496">
        <v>0</v>
      </c>
      <c r="U34496">
        <v>71</v>
      </c>
    </row>
    <row r="34497" spans="1:21" x14ac:dyDescent="0.25">
      <c r="A34497" t="s">
        <v>164867</v>
      </c>
      <c r="B34497" t="s">
        <v>164868</v>
      </c>
      <c r="C34497" t="s">
        <v>168097</v>
      </c>
      <c r="D34497" t="s">
        <v>168098</v>
      </c>
      <c r="E34497" t="s">
        <v>168099</v>
      </c>
      <c r="F34497" t="s">
        <v>168100</v>
      </c>
      <c r="G34497" t="s">
        <v>168101</v>
      </c>
      <c r="H34497">
        <v>27</v>
      </c>
      <c r="I34497" t="s">
        <v>28</v>
      </c>
      <c r="J34497" t="s">
        <v>124131</v>
      </c>
      <c r="K34497">
        <v>3478</v>
      </c>
      <c r="L34497" t="s">
        <v>30</v>
      </c>
      <c r="M34497" t="s">
        <v>31</v>
      </c>
      <c r="N34497" t="b">
        <v>1</v>
      </c>
      <c r="O34497" t="s">
        <v>168102</v>
      </c>
      <c r="Q34497">
        <v>101347</v>
      </c>
      <c r="R34497">
        <v>1913</v>
      </c>
      <c r="S34497">
        <v>51</v>
      </c>
      <c r="T34497">
        <v>0</v>
      </c>
      <c r="U34497">
        <v>67</v>
      </c>
    </row>
    <row r="34498" spans="1:21" x14ac:dyDescent="0.25">
      <c r="A34498" t="s">
        <v>164867</v>
      </c>
      <c r="B34498" t="s">
        <v>164868</v>
      </c>
      <c r="C34498" t="s">
        <v>168103</v>
      </c>
      <c r="D34498" t="s">
        <v>168104</v>
      </c>
      <c r="E34498" t="s">
        <v>168105</v>
      </c>
      <c r="F34498" t="s">
        <v>168106</v>
      </c>
      <c r="G34498" t="s">
        <v>168107</v>
      </c>
      <c r="H34498">
        <v>27</v>
      </c>
      <c r="I34498" t="s">
        <v>28</v>
      </c>
      <c r="J34498" t="s">
        <v>168108</v>
      </c>
      <c r="K34498">
        <v>991</v>
      </c>
      <c r="L34498" t="s">
        <v>30</v>
      </c>
      <c r="M34498" t="s">
        <v>31</v>
      </c>
      <c r="N34498" t="b">
        <v>0</v>
      </c>
      <c r="O34498" t="s">
        <v>168109</v>
      </c>
      <c r="Q34498">
        <v>7313</v>
      </c>
      <c r="R34498">
        <v>143</v>
      </c>
      <c r="S34498">
        <v>3</v>
      </c>
      <c r="T34498">
        <v>0</v>
      </c>
      <c r="U34498">
        <v>27</v>
      </c>
    </row>
    <row r="34499" spans="1:21" x14ac:dyDescent="0.25">
      <c r="A34499" t="s">
        <v>164867</v>
      </c>
      <c r="B34499" t="s">
        <v>164868</v>
      </c>
      <c r="C34499" t="s">
        <v>168110</v>
      </c>
      <c r="D34499" t="s">
        <v>168111</v>
      </c>
      <c r="E34499" t="s">
        <v>168112</v>
      </c>
      <c r="F34499" t="s">
        <v>168113</v>
      </c>
      <c r="G34499" t="s">
        <v>168114</v>
      </c>
      <c r="H34499">
        <v>27</v>
      </c>
      <c r="I34499" t="s">
        <v>28</v>
      </c>
      <c r="J34499" t="s">
        <v>168115</v>
      </c>
      <c r="K34499">
        <v>740</v>
      </c>
      <c r="L34499" t="s">
        <v>30</v>
      </c>
      <c r="M34499" t="s">
        <v>31</v>
      </c>
      <c r="N34499" t="b">
        <v>1</v>
      </c>
      <c r="O34499" t="s">
        <v>168116</v>
      </c>
      <c r="Q34499">
        <v>50990</v>
      </c>
      <c r="R34499">
        <v>582</v>
      </c>
      <c r="S34499">
        <v>22</v>
      </c>
      <c r="T34499">
        <v>0</v>
      </c>
      <c r="U34499">
        <v>70</v>
      </c>
    </row>
    <row r="34500" spans="1:21" x14ac:dyDescent="0.25">
      <c r="A34500" t="s">
        <v>164867</v>
      </c>
      <c r="B34500" t="s">
        <v>164868</v>
      </c>
      <c r="C34500" t="s">
        <v>168117</v>
      </c>
      <c r="D34500" t="s">
        <v>168118</v>
      </c>
      <c r="E34500" t="s">
        <v>168119</v>
      </c>
      <c r="F34500" t="s">
        <v>168120</v>
      </c>
      <c r="G34500" t="s">
        <v>168121</v>
      </c>
      <c r="H34500">
        <v>27</v>
      </c>
      <c r="I34500" t="s">
        <v>28</v>
      </c>
      <c r="J34500" t="s">
        <v>120817</v>
      </c>
      <c r="K34500">
        <v>1445</v>
      </c>
      <c r="L34500" t="s">
        <v>30</v>
      </c>
      <c r="M34500" t="s">
        <v>31</v>
      </c>
      <c r="N34500" t="b">
        <v>0</v>
      </c>
      <c r="O34500" t="s">
        <v>168122</v>
      </c>
      <c r="Q34500">
        <v>14092</v>
      </c>
      <c r="R34500">
        <v>210</v>
      </c>
      <c r="S34500">
        <v>7</v>
      </c>
      <c r="T34500">
        <v>0</v>
      </c>
      <c r="U34500">
        <v>16</v>
      </c>
    </row>
    <row r="34501" spans="1:21" x14ac:dyDescent="0.25">
      <c r="A34501" t="s">
        <v>164867</v>
      </c>
      <c r="B34501" t="s">
        <v>164868</v>
      </c>
      <c r="C34501" t="s">
        <v>168123</v>
      </c>
      <c r="D34501" t="s">
        <v>168124</v>
      </c>
      <c r="E34501" t="s">
        <v>168125</v>
      </c>
      <c r="F34501" t="s">
        <v>168126</v>
      </c>
      <c r="G34501" t="s">
        <v>168127</v>
      </c>
      <c r="H34501">
        <v>27</v>
      </c>
      <c r="I34501" t="s">
        <v>28</v>
      </c>
      <c r="J34501" t="s">
        <v>168128</v>
      </c>
      <c r="K34501">
        <v>1433</v>
      </c>
      <c r="L34501" t="s">
        <v>30</v>
      </c>
      <c r="M34501" t="s">
        <v>31</v>
      </c>
      <c r="N34501" t="b">
        <v>0</v>
      </c>
      <c r="O34501" t="s">
        <v>168129</v>
      </c>
      <c r="Q34501">
        <v>87895</v>
      </c>
      <c r="R34501">
        <v>1576</v>
      </c>
      <c r="S34501">
        <v>82</v>
      </c>
      <c r="T34501">
        <v>0</v>
      </c>
      <c r="U34501">
        <v>95</v>
      </c>
    </row>
    <row r="34502" spans="1:21" x14ac:dyDescent="0.25">
      <c r="A34502" t="s">
        <v>164867</v>
      </c>
      <c r="B34502" t="s">
        <v>164868</v>
      </c>
      <c r="C34502" t="s">
        <v>168130</v>
      </c>
      <c r="D34502" t="s">
        <v>168131</v>
      </c>
      <c r="E34502" t="s">
        <v>168132</v>
      </c>
      <c r="F34502" t="s">
        <v>168133</v>
      </c>
      <c r="G34502" t="s">
        <v>168134</v>
      </c>
      <c r="H34502">
        <v>27</v>
      </c>
      <c r="I34502" t="s">
        <v>28</v>
      </c>
      <c r="J34502" t="s">
        <v>152610</v>
      </c>
      <c r="K34502">
        <v>1749</v>
      </c>
      <c r="L34502" t="s">
        <v>30</v>
      </c>
      <c r="M34502" t="s">
        <v>31</v>
      </c>
      <c r="N34502" t="b">
        <v>1</v>
      </c>
      <c r="O34502" t="s">
        <v>168135</v>
      </c>
      <c r="Q34502">
        <v>20722</v>
      </c>
      <c r="R34502">
        <v>214</v>
      </c>
      <c r="S34502">
        <v>10</v>
      </c>
      <c r="T34502">
        <v>0</v>
      </c>
      <c r="U34502">
        <v>31</v>
      </c>
    </row>
    <row r="34503" spans="1:21" x14ac:dyDescent="0.25">
      <c r="A34503" t="s">
        <v>164867</v>
      </c>
      <c r="B34503" t="s">
        <v>164868</v>
      </c>
      <c r="C34503" t="s">
        <v>168136</v>
      </c>
      <c r="D34503" t="s">
        <v>168137</v>
      </c>
      <c r="E34503" t="s">
        <v>168138</v>
      </c>
      <c r="F34503" t="s">
        <v>168139</v>
      </c>
      <c r="G34503" t="s">
        <v>168140</v>
      </c>
      <c r="H34503">
        <v>27</v>
      </c>
      <c r="I34503" t="s">
        <v>28</v>
      </c>
      <c r="J34503" t="s">
        <v>168141</v>
      </c>
      <c r="K34503">
        <v>2636</v>
      </c>
      <c r="L34503" t="s">
        <v>30</v>
      </c>
      <c r="M34503" t="s">
        <v>31</v>
      </c>
      <c r="N34503" t="b">
        <v>1</v>
      </c>
      <c r="Q34503">
        <v>25574</v>
      </c>
      <c r="R34503">
        <v>296</v>
      </c>
      <c r="S34503">
        <v>35</v>
      </c>
      <c r="T34503">
        <v>0</v>
      </c>
      <c r="U34503">
        <v>56</v>
      </c>
    </row>
    <row r="34504" spans="1:21" x14ac:dyDescent="0.25">
      <c r="A34504" t="s">
        <v>164867</v>
      </c>
      <c r="B34504" t="s">
        <v>164868</v>
      </c>
      <c r="C34504" t="s">
        <v>168142</v>
      </c>
      <c r="D34504" t="s">
        <v>168143</v>
      </c>
      <c r="E34504" t="s">
        <v>168144</v>
      </c>
      <c r="F34504" t="s">
        <v>168145</v>
      </c>
      <c r="G34504" t="s">
        <v>168146</v>
      </c>
      <c r="H34504">
        <v>27</v>
      </c>
      <c r="I34504" t="s">
        <v>28</v>
      </c>
      <c r="J34504" t="s">
        <v>168147</v>
      </c>
      <c r="K34504">
        <v>279</v>
      </c>
      <c r="L34504" t="s">
        <v>30</v>
      </c>
      <c r="M34504" t="s">
        <v>31</v>
      </c>
      <c r="N34504" t="b">
        <v>0</v>
      </c>
      <c r="O34504" t="s">
        <v>168148</v>
      </c>
      <c r="Q34504">
        <v>81073</v>
      </c>
      <c r="R34504">
        <v>886</v>
      </c>
      <c r="S34504">
        <v>44</v>
      </c>
      <c r="T34504">
        <v>0</v>
      </c>
      <c r="U34504">
        <v>107</v>
      </c>
    </row>
    <row r="34505" spans="1:21" x14ac:dyDescent="0.25">
      <c r="A34505" t="s">
        <v>164867</v>
      </c>
      <c r="B34505" t="s">
        <v>164868</v>
      </c>
      <c r="C34505" t="s">
        <v>168149</v>
      </c>
      <c r="D34505" t="s">
        <v>168150</v>
      </c>
      <c r="E34505" s="1">
        <v>43806.5</v>
      </c>
      <c r="F34505" t="s">
        <v>168151</v>
      </c>
      <c r="G34505" t="s">
        <v>168152</v>
      </c>
      <c r="H34505">
        <v>27</v>
      </c>
      <c r="I34505" t="s">
        <v>28</v>
      </c>
      <c r="J34505" t="s">
        <v>168153</v>
      </c>
      <c r="K34505">
        <v>2792</v>
      </c>
      <c r="L34505" t="s">
        <v>30</v>
      </c>
      <c r="M34505" t="s">
        <v>31</v>
      </c>
      <c r="N34505" t="b">
        <v>1</v>
      </c>
      <c r="O34505" t="s">
        <v>168154</v>
      </c>
      <c r="Q34505">
        <v>12458</v>
      </c>
      <c r="R34505">
        <v>133</v>
      </c>
      <c r="S34505">
        <v>2</v>
      </c>
      <c r="T34505">
        <v>0</v>
      </c>
      <c r="U34505">
        <v>36</v>
      </c>
    </row>
    <row r="34506" spans="1:21" x14ac:dyDescent="0.25">
      <c r="A34506" t="s">
        <v>164867</v>
      </c>
      <c r="B34506" t="s">
        <v>164868</v>
      </c>
      <c r="C34506" t="s">
        <v>168155</v>
      </c>
      <c r="D34506" t="s">
        <v>168156</v>
      </c>
      <c r="E34506" s="1">
        <v>43776.522916666669</v>
      </c>
      <c r="F34506" t="s">
        <v>168157</v>
      </c>
      <c r="G34506" t="s">
        <v>168158</v>
      </c>
      <c r="H34506">
        <v>27</v>
      </c>
      <c r="I34506" t="s">
        <v>28</v>
      </c>
      <c r="J34506" t="s">
        <v>168159</v>
      </c>
      <c r="K34506">
        <v>1908</v>
      </c>
      <c r="L34506" t="s">
        <v>30</v>
      </c>
      <c r="M34506" t="s">
        <v>31</v>
      </c>
      <c r="N34506" t="b">
        <v>0</v>
      </c>
      <c r="O34506" t="s">
        <v>168160</v>
      </c>
      <c r="Q34506">
        <v>74952</v>
      </c>
      <c r="R34506">
        <v>1115</v>
      </c>
      <c r="S34506">
        <v>48</v>
      </c>
      <c r="T34506">
        <v>0</v>
      </c>
      <c r="U34506">
        <v>103</v>
      </c>
    </row>
    <row r="34507" spans="1:21" x14ac:dyDescent="0.25">
      <c r="A34507" t="s">
        <v>164867</v>
      </c>
      <c r="B34507" t="s">
        <v>164868</v>
      </c>
      <c r="C34507" t="s">
        <v>168161</v>
      </c>
      <c r="D34507" t="s">
        <v>168162</v>
      </c>
      <c r="E34507" s="1">
        <v>43745.313888888886</v>
      </c>
      <c r="F34507" t="s">
        <v>168163</v>
      </c>
      <c r="G34507" t="s">
        <v>168164</v>
      </c>
      <c r="H34507">
        <v>27</v>
      </c>
      <c r="I34507" t="s">
        <v>28</v>
      </c>
      <c r="J34507" t="s">
        <v>123383</v>
      </c>
      <c r="K34507">
        <v>2734</v>
      </c>
      <c r="L34507" t="s">
        <v>30</v>
      </c>
      <c r="M34507" t="s">
        <v>31</v>
      </c>
      <c r="N34507" t="b">
        <v>1</v>
      </c>
      <c r="Q34507">
        <v>13565</v>
      </c>
      <c r="R34507">
        <v>226</v>
      </c>
      <c r="S34507">
        <v>5</v>
      </c>
      <c r="T34507">
        <v>0</v>
      </c>
      <c r="U34507">
        <v>57</v>
      </c>
    </row>
    <row r="34508" spans="1:21" x14ac:dyDescent="0.25">
      <c r="A34508" t="s">
        <v>164867</v>
      </c>
      <c r="B34508" t="s">
        <v>164868</v>
      </c>
      <c r="C34508" t="s">
        <v>168165</v>
      </c>
      <c r="D34508" t="s">
        <v>168166</v>
      </c>
      <c r="E34508" s="1">
        <v>43715.442361111112</v>
      </c>
      <c r="F34508" t="s">
        <v>168167</v>
      </c>
      <c r="G34508" t="s">
        <v>168168</v>
      </c>
      <c r="H34508">
        <v>27</v>
      </c>
      <c r="I34508" t="s">
        <v>28</v>
      </c>
      <c r="J34508" t="s">
        <v>127733</v>
      </c>
      <c r="K34508">
        <v>1092</v>
      </c>
      <c r="L34508" t="s">
        <v>30</v>
      </c>
      <c r="M34508" t="s">
        <v>31</v>
      </c>
      <c r="N34508" t="b">
        <v>1</v>
      </c>
      <c r="O34508" t="s">
        <v>168169</v>
      </c>
      <c r="Q34508">
        <v>18279</v>
      </c>
      <c r="R34508">
        <v>246</v>
      </c>
      <c r="S34508">
        <v>13</v>
      </c>
      <c r="T34508">
        <v>0</v>
      </c>
      <c r="U34508">
        <v>71</v>
      </c>
    </row>
    <row r="34509" spans="1:21" x14ac:dyDescent="0.25">
      <c r="A34509" t="s">
        <v>164867</v>
      </c>
      <c r="B34509" t="s">
        <v>164868</v>
      </c>
      <c r="C34509" t="s">
        <v>168170</v>
      </c>
      <c r="D34509" t="s">
        <v>168171</v>
      </c>
      <c r="E34509" s="1">
        <v>43684.604861111111</v>
      </c>
      <c r="F34509" t="s">
        <v>168172</v>
      </c>
      <c r="G34509" t="s">
        <v>168173</v>
      </c>
      <c r="H34509">
        <v>27</v>
      </c>
      <c r="I34509" t="s">
        <v>28</v>
      </c>
      <c r="J34509" t="s">
        <v>168174</v>
      </c>
      <c r="K34509">
        <v>2248</v>
      </c>
      <c r="L34509" t="s">
        <v>30</v>
      </c>
      <c r="M34509" t="s">
        <v>31</v>
      </c>
      <c r="N34509" t="b">
        <v>0</v>
      </c>
      <c r="O34509" t="s">
        <v>168175</v>
      </c>
      <c r="Q34509">
        <v>46562</v>
      </c>
      <c r="R34509">
        <v>404</v>
      </c>
      <c r="S34509">
        <v>36</v>
      </c>
      <c r="T34509">
        <v>0</v>
      </c>
      <c r="U34509">
        <v>40</v>
      </c>
    </row>
    <row r="34510" spans="1:21" x14ac:dyDescent="0.25">
      <c r="A34510" t="s">
        <v>164867</v>
      </c>
      <c r="B34510" t="s">
        <v>164868</v>
      </c>
      <c r="C34510" t="s">
        <v>168176</v>
      </c>
      <c r="D34510" t="s">
        <v>168177</v>
      </c>
      <c r="E34510" s="1">
        <v>43684.368055555555</v>
      </c>
      <c r="F34510" t="s">
        <v>168178</v>
      </c>
      <c r="G34510" t="s">
        <v>168179</v>
      </c>
      <c r="H34510">
        <v>27</v>
      </c>
      <c r="I34510" t="s">
        <v>28</v>
      </c>
      <c r="J34510" t="s">
        <v>125436</v>
      </c>
      <c r="K34510">
        <v>3405</v>
      </c>
      <c r="L34510" t="s">
        <v>30</v>
      </c>
      <c r="M34510" t="s">
        <v>31</v>
      </c>
      <c r="N34510" t="b">
        <v>1</v>
      </c>
      <c r="O34510" t="s">
        <v>168180</v>
      </c>
      <c r="Q34510">
        <v>24602</v>
      </c>
      <c r="R34510">
        <v>328</v>
      </c>
      <c r="S34510">
        <v>12</v>
      </c>
      <c r="T34510">
        <v>0</v>
      </c>
      <c r="U34510">
        <v>49</v>
      </c>
    </row>
    <row r="34511" spans="1:21" x14ac:dyDescent="0.25">
      <c r="A34511" t="s">
        <v>164867</v>
      </c>
      <c r="B34511" t="s">
        <v>164868</v>
      </c>
      <c r="C34511" t="s">
        <v>168181</v>
      </c>
      <c r="D34511" t="s">
        <v>168182</v>
      </c>
      <c r="E34511" s="1">
        <v>43623.365972222222</v>
      </c>
      <c r="F34511" t="s">
        <v>168183</v>
      </c>
      <c r="G34511" t="s">
        <v>168184</v>
      </c>
      <c r="H34511">
        <v>27</v>
      </c>
      <c r="I34511" t="s">
        <v>28</v>
      </c>
      <c r="J34511" t="s">
        <v>168185</v>
      </c>
      <c r="K34511">
        <v>75</v>
      </c>
      <c r="L34511" t="s">
        <v>30</v>
      </c>
      <c r="M34511" t="s">
        <v>31</v>
      </c>
      <c r="N34511" t="b">
        <v>0</v>
      </c>
      <c r="O34511" t="s">
        <v>168186</v>
      </c>
      <c r="Q34511">
        <v>329619</v>
      </c>
      <c r="R34511">
        <v>6216</v>
      </c>
      <c r="S34511">
        <v>173</v>
      </c>
      <c r="T34511">
        <v>0</v>
      </c>
      <c r="U34511">
        <v>360</v>
      </c>
    </row>
    <row r="34512" spans="1:21" x14ac:dyDescent="0.25">
      <c r="A34512" t="s">
        <v>164867</v>
      </c>
      <c r="B34512" t="s">
        <v>164868</v>
      </c>
      <c r="C34512" t="s">
        <v>168187</v>
      </c>
      <c r="D34512" t="s">
        <v>168188</v>
      </c>
      <c r="E34512" s="1">
        <v>43592.412499999999</v>
      </c>
      <c r="F34512" t="s">
        <v>168189</v>
      </c>
      <c r="G34512" t="s">
        <v>168190</v>
      </c>
      <c r="H34512">
        <v>27</v>
      </c>
      <c r="I34512" t="s">
        <v>28</v>
      </c>
      <c r="J34512" t="s">
        <v>116987</v>
      </c>
      <c r="K34512">
        <v>983</v>
      </c>
      <c r="L34512" t="s">
        <v>30</v>
      </c>
      <c r="M34512" t="s">
        <v>31</v>
      </c>
      <c r="N34512" t="b">
        <v>0</v>
      </c>
      <c r="O34512" t="s">
        <v>168191</v>
      </c>
      <c r="Q34512">
        <v>13492</v>
      </c>
      <c r="R34512">
        <v>222</v>
      </c>
      <c r="S34512">
        <v>5</v>
      </c>
      <c r="T34512">
        <v>0</v>
      </c>
      <c r="U34512">
        <v>40</v>
      </c>
    </row>
    <row r="34513" spans="1:21" x14ac:dyDescent="0.25">
      <c r="A34513" t="s">
        <v>164867</v>
      </c>
      <c r="B34513" t="s">
        <v>164868</v>
      </c>
      <c r="C34513" t="s">
        <v>168192</v>
      </c>
      <c r="D34513" t="s">
        <v>168193</v>
      </c>
      <c r="E34513" s="1">
        <v>43562.552083333336</v>
      </c>
      <c r="F34513" t="s">
        <v>168194</v>
      </c>
      <c r="G34513" t="s">
        <v>168195</v>
      </c>
      <c r="H34513">
        <v>27</v>
      </c>
      <c r="I34513" t="s">
        <v>28</v>
      </c>
      <c r="J34513" t="s">
        <v>6181</v>
      </c>
      <c r="K34513">
        <v>862</v>
      </c>
      <c r="L34513" t="s">
        <v>30</v>
      </c>
      <c r="M34513" t="s">
        <v>31</v>
      </c>
      <c r="N34513" t="b">
        <v>1</v>
      </c>
      <c r="O34513" t="s">
        <v>168196</v>
      </c>
      <c r="Q34513">
        <v>9886</v>
      </c>
      <c r="R34513">
        <v>105</v>
      </c>
      <c r="S34513">
        <v>3</v>
      </c>
      <c r="T34513">
        <v>0</v>
      </c>
      <c r="U34513">
        <v>44</v>
      </c>
    </row>
    <row r="34514" spans="1:21" x14ac:dyDescent="0.25">
      <c r="A34514" t="s">
        <v>164867</v>
      </c>
      <c r="B34514" t="s">
        <v>164868</v>
      </c>
      <c r="C34514" t="s">
        <v>168197</v>
      </c>
      <c r="D34514" t="s">
        <v>168198</v>
      </c>
      <c r="E34514" s="1">
        <v>43531.589583333334</v>
      </c>
      <c r="F34514" t="s">
        <v>168199</v>
      </c>
      <c r="G34514" t="s">
        <v>168200</v>
      </c>
      <c r="H34514">
        <v>27</v>
      </c>
      <c r="I34514" t="s">
        <v>28</v>
      </c>
      <c r="J34514" t="s">
        <v>168201</v>
      </c>
      <c r="K34514">
        <v>3175</v>
      </c>
      <c r="L34514" t="s">
        <v>30</v>
      </c>
      <c r="M34514" t="s">
        <v>31</v>
      </c>
      <c r="N34514" t="b">
        <v>0</v>
      </c>
      <c r="O34514" t="s">
        <v>168202</v>
      </c>
      <c r="Q34514">
        <v>67171</v>
      </c>
      <c r="R34514">
        <v>1660</v>
      </c>
      <c r="S34514">
        <v>45</v>
      </c>
      <c r="T34514">
        <v>0</v>
      </c>
      <c r="U34514">
        <v>173</v>
      </c>
    </row>
    <row r="34515" spans="1:21" x14ac:dyDescent="0.25">
      <c r="A34515" t="s">
        <v>164867</v>
      </c>
      <c r="B34515" t="s">
        <v>164868</v>
      </c>
      <c r="C34515" t="s">
        <v>168203</v>
      </c>
      <c r="D34515" t="s">
        <v>168204</v>
      </c>
      <c r="E34515" s="1">
        <v>43503.420138888891</v>
      </c>
      <c r="F34515" t="s">
        <v>168205</v>
      </c>
      <c r="G34515" t="s">
        <v>168206</v>
      </c>
      <c r="H34515">
        <v>27</v>
      </c>
      <c r="I34515" t="s">
        <v>28</v>
      </c>
      <c r="J34515" t="s">
        <v>168207</v>
      </c>
      <c r="K34515">
        <v>200</v>
      </c>
      <c r="L34515" t="s">
        <v>30</v>
      </c>
      <c r="M34515" t="s">
        <v>31</v>
      </c>
      <c r="N34515" t="b">
        <v>0</v>
      </c>
      <c r="O34515" t="s">
        <v>168208</v>
      </c>
      <c r="Q34515">
        <v>86268</v>
      </c>
      <c r="R34515">
        <v>1066</v>
      </c>
      <c r="S34515">
        <v>53</v>
      </c>
      <c r="T34515">
        <v>0</v>
      </c>
      <c r="U34515">
        <v>102</v>
      </c>
    </row>
    <row r="34516" spans="1:21" x14ac:dyDescent="0.25">
      <c r="A34516" t="s">
        <v>164867</v>
      </c>
      <c r="B34516" t="s">
        <v>164868</v>
      </c>
      <c r="C34516" t="s">
        <v>168209</v>
      </c>
      <c r="D34516" t="s">
        <v>168210</v>
      </c>
      <c r="E34516" s="1">
        <v>43472.590277777781</v>
      </c>
      <c r="F34516" t="s">
        <v>168211</v>
      </c>
      <c r="G34516" t="s">
        <v>168212</v>
      </c>
      <c r="H34516">
        <v>27</v>
      </c>
      <c r="I34516" t="s">
        <v>28</v>
      </c>
      <c r="J34516" t="s">
        <v>168213</v>
      </c>
      <c r="K34516">
        <v>2203</v>
      </c>
      <c r="L34516" t="s">
        <v>30</v>
      </c>
      <c r="M34516" t="s">
        <v>31</v>
      </c>
      <c r="N34516" t="b">
        <v>1</v>
      </c>
      <c r="O34516" t="s">
        <v>168214</v>
      </c>
      <c r="Q34516">
        <v>36274</v>
      </c>
      <c r="R34516">
        <v>518</v>
      </c>
      <c r="S34516">
        <v>19</v>
      </c>
      <c r="T34516">
        <v>0</v>
      </c>
      <c r="U34516">
        <v>68</v>
      </c>
    </row>
    <row r="34517" spans="1:21" x14ac:dyDescent="0.25">
      <c r="A34517" t="s">
        <v>164867</v>
      </c>
      <c r="B34517" t="s">
        <v>164868</v>
      </c>
      <c r="C34517" t="s">
        <v>168215</v>
      </c>
      <c r="D34517" t="s">
        <v>168216</v>
      </c>
      <c r="E34517" t="s">
        <v>168217</v>
      </c>
      <c r="F34517" t="s">
        <v>168218</v>
      </c>
      <c r="G34517" t="s">
        <v>168219</v>
      </c>
      <c r="H34517">
        <v>27</v>
      </c>
      <c r="I34517" t="s">
        <v>28</v>
      </c>
      <c r="J34517" t="s">
        <v>168220</v>
      </c>
      <c r="K34517">
        <v>1962</v>
      </c>
      <c r="L34517" t="s">
        <v>30</v>
      </c>
      <c r="M34517" t="s">
        <v>31</v>
      </c>
      <c r="N34517" t="b">
        <v>0</v>
      </c>
      <c r="O34517" t="s">
        <v>168221</v>
      </c>
      <c r="Q34517">
        <v>544751</v>
      </c>
      <c r="R34517">
        <v>10104</v>
      </c>
      <c r="S34517">
        <v>485</v>
      </c>
      <c r="T34517">
        <v>0</v>
      </c>
      <c r="U34517">
        <v>461</v>
      </c>
    </row>
    <row r="34518" spans="1:21" x14ac:dyDescent="0.25">
      <c r="A34518" t="s">
        <v>164867</v>
      </c>
      <c r="B34518" t="s">
        <v>164868</v>
      </c>
      <c r="C34518" t="s">
        <v>168222</v>
      </c>
      <c r="D34518" t="s">
        <v>168223</v>
      </c>
      <c r="E34518" t="s">
        <v>168224</v>
      </c>
      <c r="F34518" t="s">
        <v>168225</v>
      </c>
      <c r="G34518" t="s">
        <v>168226</v>
      </c>
      <c r="H34518">
        <v>27</v>
      </c>
      <c r="I34518" t="s">
        <v>28</v>
      </c>
      <c r="J34518" t="s">
        <v>168227</v>
      </c>
      <c r="K34518">
        <v>3538</v>
      </c>
      <c r="L34518" t="s">
        <v>30</v>
      </c>
      <c r="M34518" t="s">
        <v>31</v>
      </c>
      <c r="N34518" t="b">
        <v>0</v>
      </c>
      <c r="O34518" t="s">
        <v>168228</v>
      </c>
      <c r="Q34518">
        <v>4526</v>
      </c>
      <c r="R34518">
        <v>95</v>
      </c>
      <c r="S34518">
        <v>4</v>
      </c>
      <c r="T34518">
        <v>0</v>
      </c>
      <c r="U34518">
        <v>21</v>
      </c>
    </row>
    <row r="34519" spans="1:21" x14ac:dyDescent="0.25">
      <c r="A34519" t="s">
        <v>164867</v>
      </c>
      <c r="B34519" t="s">
        <v>164868</v>
      </c>
      <c r="C34519" t="s">
        <v>168229</v>
      </c>
      <c r="D34519" t="s">
        <v>168230</v>
      </c>
      <c r="E34519" t="s">
        <v>168231</v>
      </c>
      <c r="F34519" t="s">
        <v>168232</v>
      </c>
      <c r="G34519" t="s">
        <v>168233</v>
      </c>
      <c r="H34519">
        <v>27</v>
      </c>
      <c r="I34519" t="s">
        <v>28</v>
      </c>
      <c r="J34519" t="s">
        <v>152006</v>
      </c>
      <c r="K34519">
        <v>2441</v>
      </c>
      <c r="L34519" t="s">
        <v>30</v>
      </c>
      <c r="M34519" t="s">
        <v>31</v>
      </c>
      <c r="N34519" t="b">
        <v>0</v>
      </c>
      <c r="O34519" t="s">
        <v>168234</v>
      </c>
      <c r="Q34519">
        <v>15911</v>
      </c>
      <c r="R34519">
        <v>179</v>
      </c>
      <c r="S34519">
        <v>10</v>
      </c>
      <c r="T34519">
        <v>0</v>
      </c>
      <c r="U34519">
        <v>24</v>
      </c>
    </row>
    <row r="34520" spans="1:21" x14ac:dyDescent="0.25">
      <c r="A34520" t="s">
        <v>164867</v>
      </c>
      <c r="B34520" t="s">
        <v>164868</v>
      </c>
      <c r="C34520" t="s">
        <v>168235</v>
      </c>
      <c r="D34520" t="s">
        <v>168236</v>
      </c>
      <c r="E34520" t="s">
        <v>168237</v>
      </c>
      <c r="F34520" t="s">
        <v>168238</v>
      </c>
      <c r="G34520" t="s">
        <v>168239</v>
      </c>
      <c r="H34520">
        <v>27</v>
      </c>
      <c r="I34520" t="s">
        <v>28</v>
      </c>
      <c r="J34520" t="s">
        <v>168240</v>
      </c>
      <c r="K34520">
        <v>3556</v>
      </c>
      <c r="L34520" t="s">
        <v>30</v>
      </c>
      <c r="M34520" t="s">
        <v>31</v>
      </c>
      <c r="N34520" t="b">
        <v>1</v>
      </c>
      <c r="O34520" t="s">
        <v>168241</v>
      </c>
      <c r="Q34520">
        <v>61939</v>
      </c>
      <c r="R34520">
        <v>661</v>
      </c>
      <c r="S34520">
        <v>34</v>
      </c>
      <c r="T34520">
        <v>0</v>
      </c>
      <c r="U34520">
        <v>93</v>
      </c>
    </row>
    <row r="34521" spans="1:21" x14ac:dyDescent="0.25">
      <c r="A34521" t="s">
        <v>164867</v>
      </c>
      <c r="B34521" t="s">
        <v>164868</v>
      </c>
      <c r="C34521" t="s">
        <v>168242</v>
      </c>
      <c r="D34521" t="s">
        <v>168243</v>
      </c>
      <c r="E34521" t="s">
        <v>168244</v>
      </c>
      <c r="F34521" t="s">
        <v>168245</v>
      </c>
      <c r="G34521" t="s">
        <v>168246</v>
      </c>
      <c r="H34521">
        <v>27</v>
      </c>
      <c r="I34521" t="s">
        <v>28</v>
      </c>
      <c r="J34521" t="s">
        <v>168247</v>
      </c>
      <c r="K34521">
        <v>584</v>
      </c>
      <c r="L34521" t="s">
        <v>30</v>
      </c>
      <c r="M34521" t="s">
        <v>31</v>
      </c>
      <c r="N34521" t="b">
        <v>1</v>
      </c>
      <c r="O34521" t="s">
        <v>168248</v>
      </c>
      <c r="Q34521">
        <v>12729</v>
      </c>
      <c r="R34521">
        <v>206</v>
      </c>
      <c r="S34521">
        <v>10</v>
      </c>
      <c r="T34521">
        <v>0</v>
      </c>
      <c r="U34521">
        <v>23</v>
      </c>
    </row>
    <row r="34522" spans="1:21" x14ac:dyDescent="0.25">
      <c r="A34522" t="s">
        <v>164867</v>
      </c>
      <c r="B34522" t="s">
        <v>164868</v>
      </c>
      <c r="C34522" t="s">
        <v>168249</v>
      </c>
      <c r="D34522" t="s">
        <v>168250</v>
      </c>
      <c r="E34522" t="s">
        <v>168251</v>
      </c>
      <c r="F34522" t="s">
        <v>168252</v>
      </c>
      <c r="G34522" t="s">
        <v>168253</v>
      </c>
      <c r="H34522">
        <v>27</v>
      </c>
      <c r="I34522" t="s">
        <v>28</v>
      </c>
      <c r="J34522" t="s">
        <v>168254</v>
      </c>
      <c r="K34522">
        <v>3580</v>
      </c>
      <c r="L34522" t="s">
        <v>30</v>
      </c>
      <c r="M34522" t="s">
        <v>31</v>
      </c>
      <c r="N34522" t="b">
        <v>0</v>
      </c>
      <c r="O34522" t="s">
        <v>168255</v>
      </c>
      <c r="Q34522">
        <v>17401</v>
      </c>
      <c r="R34522">
        <v>222</v>
      </c>
      <c r="S34522">
        <v>11</v>
      </c>
      <c r="T34522">
        <v>0</v>
      </c>
      <c r="U34522">
        <v>27</v>
      </c>
    </row>
    <row r="34523" spans="1:21" x14ac:dyDescent="0.25">
      <c r="A34523" t="s">
        <v>164867</v>
      </c>
      <c r="B34523" t="s">
        <v>164868</v>
      </c>
      <c r="C34523" t="s">
        <v>168256</v>
      </c>
      <c r="D34523" t="s">
        <v>168257</v>
      </c>
      <c r="E34523" t="s">
        <v>168258</v>
      </c>
      <c r="F34523" t="s">
        <v>168259</v>
      </c>
      <c r="G34523" t="s">
        <v>168260</v>
      </c>
      <c r="H34523">
        <v>27</v>
      </c>
      <c r="I34523" t="s">
        <v>28</v>
      </c>
      <c r="J34523" t="s">
        <v>168261</v>
      </c>
      <c r="K34523">
        <v>2201</v>
      </c>
      <c r="L34523" t="s">
        <v>30</v>
      </c>
      <c r="M34523" t="s">
        <v>31</v>
      </c>
      <c r="N34523" t="b">
        <v>0</v>
      </c>
      <c r="O34523" t="s">
        <v>168262</v>
      </c>
      <c r="Q34523">
        <v>1318882</v>
      </c>
      <c r="R34523">
        <v>30665</v>
      </c>
      <c r="S34523">
        <v>902</v>
      </c>
      <c r="T34523">
        <v>0</v>
      </c>
      <c r="U34523">
        <v>830</v>
      </c>
    </row>
    <row r="34524" spans="1:21" x14ac:dyDescent="0.25">
      <c r="A34524" t="s">
        <v>164867</v>
      </c>
      <c r="B34524" t="s">
        <v>164868</v>
      </c>
      <c r="C34524" t="s">
        <v>168263</v>
      </c>
      <c r="D34524" t="s">
        <v>168264</v>
      </c>
      <c r="E34524" t="s">
        <v>168265</v>
      </c>
      <c r="F34524" t="s">
        <v>168266</v>
      </c>
      <c r="G34524" t="s">
        <v>168267</v>
      </c>
      <c r="H34524">
        <v>27</v>
      </c>
      <c r="I34524" t="s">
        <v>28</v>
      </c>
      <c r="J34524" t="s">
        <v>159617</v>
      </c>
      <c r="K34524">
        <v>1918</v>
      </c>
      <c r="L34524" t="s">
        <v>30</v>
      </c>
      <c r="M34524" t="s">
        <v>31</v>
      </c>
      <c r="N34524" t="b">
        <v>0</v>
      </c>
      <c r="O34524" t="s">
        <v>168268</v>
      </c>
      <c r="Q34524">
        <v>19337</v>
      </c>
      <c r="R34524">
        <v>259</v>
      </c>
      <c r="S34524">
        <v>10</v>
      </c>
      <c r="T34524">
        <v>0</v>
      </c>
      <c r="U34524">
        <v>43</v>
      </c>
    </row>
    <row r="34525" spans="1:21" x14ac:dyDescent="0.25">
      <c r="A34525" t="s">
        <v>164867</v>
      </c>
      <c r="B34525" t="s">
        <v>164868</v>
      </c>
      <c r="C34525" t="s">
        <v>168269</v>
      </c>
      <c r="D34525" t="s">
        <v>168270</v>
      </c>
      <c r="E34525" t="s">
        <v>168271</v>
      </c>
      <c r="F34525" t="s">
        <v>168272</v>
      </c>
      <c r="G34525" t="s">
        <v>168273</v>
      </c>
      <c r="H34525">
        <v>27</v>
      </c>
      <c r="I34525" t="s">
        <v>28</v>
      </c>
      <c r="J34525" t="s">
        <v>168274</v>
      </c>
      <c r="K34525">
        <v>1375</v>
      </c>
      <c r="L34525" t="s">
        <v>30</v>
      </c>
      <c r="M34525" t="s">
        <v>31</v>
      </c>
      <c r="N34525" t="b">
        <v>0</v>
      </c>
      <c r="O34525" t="s">
        <v>168275</v>
      </c>
      <c r="Q34525">
        <v>96229</v>
      </c>
      <c r="R34525">
        <v>1560</v>
      </c>
      <c r="S34525">
        <v>70</v>
      </c>
      <c r="T34525">
        <v>0</v>
      </c>
      <c r="U34525">
        <v>105</v>
      </c>
    </row>
    <row r="34526" spans="1:21" x14ac:dyDescent="0.25">
      <c r="A34526" t="s">
        <v>164867</v>
      </c>
      <c r="B34526" t="s">
        <v>164868</v>
      </c>
      <c r="C34526" t="s">
        <v>168276</v>
      </c>
      <c r="D34526" t="s">
        <v>168277</v>
      </c>
      <c r="E34526" t="s">
        <v>168278</v>
      </c>
      <c r="F34526" t="s">
        <v>166959</v>
      </c>
      <c r="G34526" t="s">
        <v>168279</v>
      </c>
      <c r="H34526">
        <v>27</v>
      </c>
      <c r="I34526" t="s">
        <v>28</v>
      </c>
      <c r="J34526" t="s">
        <v>168280</v>
      </c>
      <c r="K34526">
        <v>3255</v>
      </c>
      <c r="L34526" t="s">
        <v>30</v>
      </c>
      <c r="M34526" t="s">
        <v>31</v>
      </c>
      <c r="N34526" t="b">
        <v>1</v>
      </c>
      <c r="O34526" t="s">
        <v>168281</v>
      </c>
      <c r="Q34526">
        <v>463600</v>
      </c>
      <c r="R34526">
        <v>15012</v>
      </c>
      <c r="S34526">
        <v>438</v>
      </c>
      <c r="T34526">
        <v>0</v>
      </c>
      <c r="U34526">
        <v>445</v>
      </c>
    </row>
    <row r="34527" spans="1:21" x14ac:dyDescent="0.25">
      <c r="A34527" t="s">
        <v>164867</v>
      </c>
      <c r="B34527" t="s">
        <v>164868</v>
      </c>
      <c r="C34527" t="s">
        <v>168282</v>
      </c>
      <c r="D34527" t="s">
        <v>168283</v>
      </c>
      <c r="E34527" t="s">
        <v>168284</v>
      </c>
      <c r="F34527" t="s">
        <v>168285</v>
      </c>
      <c r="G34527" t="s">
        <v>168286</v>
      </c>
      <c r="H34527">
        <v>27</v>
      </c>
      <c r="I34527" t="s">
        <v>28</v>
      </c>
      <c r="J34527" t="s">
        <v>130682</v>
      </c>
      <c r="K34527">
        <v>1560</v>
      </c>
      <c r="L34527" t="s">
        <v>30</v>
      </c>
      <c r="M34527" t="s">
        <v>31</v>
      </c>
      <c r="N34527" t="b">
        <v>1</v>
      </c>
      <c r="O34527" t="s">
        <v>168287</v>
      </c>
      <c r="Q34527">
        <v>29340</v>
      </c>
      <c r="R34527">
        <v>421</v>
      </c>
      <c r="S34527">
        <v>12</v>
      </c>
      <c r="T34527">
        <v>0</v>
      </c>
      <c r="U34527">
        <v>45</v>
      </c>
    </row>
    <row r="34528" spans="1:21" x14ac:dyDescent="0.25">
      <c r="A34528" t="s">
        <v>164867</v>
      </c>
      <c r="B34528" t="s">
        <v>164868</v>
      </c>
      <c r="C34528" t="s">
        <v>168288</v>
      </c>
      <c r="D34528" t="s">
        <v>168289</v>
      </c>
      <c r="E34528" t="s">
        <v>168290</v>
      </c>
      <c r="F34528" t="s">
        <v>168291</v>
      </c>
      <c r="G34528" t="s">
        <v>168292</v>
      </c>
      <c r="H34528">
        <v>27</v>
      </c>
      <c r="I34528" t="s">
        <v>28</v>
      </c>
      <c r="J34528" t="s">
        <v>8662</v>
      </c>
      <c r="K34528">
        <v>579</v>
      </c>
      <c r="L34528" t="s">
        <v>30</v>
      </c>
      <c r="M34528" t="s">
        <v>31</v>
      </c>
      <c r="N34528" t="b">
        <v>1</v>
      </c>
      <c r="O34528" t="s">
        <v>168293</v>
      </c>
      <c r="Q34528">
        <v>60330</v>
      </c>
      <c r="R34528">
        <v>1128</v>
      </c>
      <c r="S34528">
        <v>40</v>
      </c>
      <c r="T34528">
        <v>0</v>
      </c>
      <c r="U34528">
        <v>131</v>
      </c>
    </row>
    <row r="34529" spans="1:21" x14ac:dyDescent="0.25">
      <c r="A34529" t="s">
        <v>164867</v>
      </c>
      <c r="B34529" t="s">
        <v>164868</v>
      </c>
      <c r="C34529" t="s">
        <v>168294</v>
      </c>
      <c r="D34529" t="s">
        <v>168295</v>
      </c>
      <c r="E34529" t="s">
        <v>168296</v>
      </c>
      <c r="F34529" t="s">
        <v>168297</v>
      </c>
      <c r="G34529" t="s">
        <v>168298</v>
      </c>
      <c r="H34529">
        <v>27</v>
      </c>
      <c r="I34529" t="s">
        <v>28</v>
      </c>
      <c r="J34529" t="s">
        <v>155545</v>
      </c>
      <c r="K34529">
        <v>2979</v>
      </c>
      <c r="L34529" t="s">
        <v>30</v>
      </c>
      <c r="M34529" t="s">
        <v>31</v>
      </c>
      <c r="N34529" t="b">
        <v>0</v>
      </c>
      <c r="O34529" t="s">
        <v>168299</v>
      </c>
      <c r="Q34529">
        <v>17316</v>
      </c>
      <c r="R34529">
        <v>206</v>
      </c>
      <c r="S34529">
        <v>8</v>
      </c>
      <c r="T34529">
        <v>0</v>
      </c>
      <c r="U34529">
        <v>32</v>
      </c>
    </row>
    <row r="34530" spans="1:21" x14ac:dyDescent="0.25">
      <c r="A34530" t="s">
        <v>164867</v>
      </c>
      <c r="B34530" t="s">
        <v>164868</v>
      </c>
      <c r="C34530" t="s">
        <v>168300</v>
      </c>
      <c r="D34530" t="s">
        <v>168301</v>
      </c>
      <c r="E34530" t="s">
        <v>168302</v>
      </c>
      <c r="F34530" t="s">
        <v>168303</v>
      </c>
      <c r="G34530" t="s">
        <v>168304</v>
      </c>
      <c r="H34530">
        <v>27</v>
      </c>
      <c r="I34530" t="s">
        <v>28</v>
      </c>
      <c r="J34530" t="s">
        <v>168305</v>
      </c>
      <c r="K34530">
        <v>486</v>
      </c>
      <c r="L34530" t="s">
        <v>30</v>
      </c>
      <c r="M34530" t="s">
        <v>31</v>
      </c>
      <c r="N34530" t="b">
        <v>1</v>
      </c>
      <c r="O34530" t="s">
        <v>168306</v>
      </c>
      <c r="Q34530">
        <v>794736</v>
      </c>
      <c r="R34530">
        <v>14539</v>
      </c>
      <c r="S34530">
        <v>495</v>
      </c>
      <c r="T34530">
        <v>0</v>
      </c>
      <c r="U34530">
        <v>573</v>
      </c>
    </row>
    <row r="34531" spans="1:21" x14ac:dyDescent="0.25">
      <c r="A34531" t="s">
        <v>164867</v>
      </c>
      <c r="B34531" t="s">
        <v>164868</v>
      </c>
      <c r="C34531" t="s">
        <v>168307</v>
      </c>
      <c r="D34531" t="s">
        <v>168308</v>
      </c>
      <c r="E34531" t="s">
        <v>168309</v>
      </c>
      <c r="F34531" t="s">
        <v>168310</v>
      </c>
      <c r="G34531" t="s">
        <v>168311</v>
      </c>
      <c r="H34531">
        <v>27</v>
      </c>
      <c r="I34531" t="s">
        <v>28</v>
      </c>
      <c r="J34531" t="s">
        <v>168312</v>
      </c>
      <c r="K34531">
        <v>1688</v>
      </c>
      <c r="L34531" t="s">
        <v>30</v>
      </c>
      <c r="M34531" t="s">
        <v>31</v>
      </c>
      <c r="N34531" t="b">
        <v>1</v>
      </c>
      <c r="O34531" t="s">
        <v>168313</v>
      </c>
      <c r="Q34531">
        <v>75795</v>
      </c>
      <c r="R34531">
        <v>1954</v>
      </c>
      <c r="S34531">
        <v>44</v>
      </c>
      <c r="T34531">
        <v>0</v>
      </c>
      <c r="U34531">
        <v>94</v>
      </c>
    </row>
    <row r="34532" spans="1:21" x14ac:dyDescent="0.25">
      <c r="A34532" t="s">
        <v>164867</v>
      </c>
      <c r="B34532" t="s">
        <v>164868</v>
      </c>
      <c r="C34532" t="s">
        <v>168314</v>
      </c>
      <c r="D34532" t="s">
        <v>168315</v>
      </c>
      <c r="E34532" s="1">
        <v>43805.59652777778</v>
      </c>
      <c r="F34532" t="s">
        <v>168316</v>
      </c>
      <c r="G34532" t="s">
        <v>168317</v>
      </c>
      <c r="H34532">
        <v>27</v>
      </c>
      <c r="I34532" t="s">
        <v>28</v>
      </c>
      <c r="J34532" t="s">
        <v>167324</v>
      </c>
      <c r="K34532">
        <v>2378</v>
      </c>
      <c r="L34532" t="s">
        <v>30</v>
      </c>
      <c r="M34532" t="s">
        <v>31</v>
      </c>
      <c r="N34532" t="b">
        <v>0</v>
      </c>
      <c r="O34532" t="s">
        <v>168318</v>
      </c>
      <c r="Q34532">
        <v>73406</v>
      </c>
      <c r="R34532">
        <v>984</v>
      </c>
      <c r="S34532">
        <v>48</v>
      </c>
      <c r="T34532">
        <v>0</v>
      </c>
      <c r="U34532">
        <v>96</v>
      </c>
    </row>
    <row r="34533" spans="1:21" x14ac:dyDescent="0.25">
      <c r="A34533" t="s">
        <v>164867</v>
      </c>
      <c r="B34533" t="s">
        <v>164868</v>
      </c>
      <c r="C34533" t="s">
        <v>168319</v>
      </c>
      <c r="D34533" t="s">
        <v>168320</v>
      </c>
      <c r="E34533" s="1">
        <v>43805.464583333334</v>
      </c>
      <c r="F34533" t="s">
        <v>168321</v>
      </c>
      <c r="G34533" t="s">
        <v>168322</v>
      </c>
      <c r="H34533">
        <v>27</v>
      </c>
      <c r="I34533" t="s">
        <v>28</v>
      </c>
      <c r="J34533" t="s">
        <v>11170</v>
      </c>
      <c r="K34533">
        <v>840</v>
      </c>
      <c r="L34533" t="s">
        <v>30</v>
      </c>
      <c r="M34533" t="s">
        <v>31</v>
      </c>
      <c r="N34533" t="b">
        <v>1</v>
      </c>
      <c r="O34533" t="s">
        <v>168323</v>
      </c>
      <c r="Q34533">
        <v>125004</v>
      </c>
      <c r="R34533">
        <v>1455</v>
      </c>
      <c r="S34533">
        <v>167</v>
      </c>
      <c r="T34533">
        <v>0</v>
      </c>
      <c r="U34533">
        <v>253</v>
      </c>
    </row>
    <row r="34534" spans="1:21" x14ac:dyDescent="0.25">
      <c r="A34534" t="s">
        <v>164867</v>
      </c>
      <c r="B34534" t="s">
        <v>164868</v>
      </c>
      <c r="C34534" t="s">
        <v>168324</v>
      </c>
      <c r="D34534" t="s">
        <v>168325</v>
      </c>
      <c r="E34534" s="1">
        <v>43775.61041666667</v>
      </c>
      <c r="F34534" t="s">
        <v>168326</v>
      </c>
      <c r="G34534" t="s">
        <v>168327</v>
      </c>
      <c r="H34534">
        <v>27</v>
      </c>
      <c r="I34534" t="s">
        <v>28</v>
      </c>
      <c r="J34534" t="s">
        <v>153664</v>
      </c>
      <c r="K34534">
        <v>2317</v>
      </c>
      <c r="L34534" t="s">
        <v>30</v>
      </c>
      <c r="M34534" t="s">
        <v>31</v>
      </c>
      <c r="N34534" t="b">
        <v>1</v>
      </c>
      <c r="O34534" t="s">
        <v>168328</v>
      </c>
      <c r="Q34534">
        <v>34304</v>
      </c>
      <c r="R34534">
        <v>471</v>
      </c>
      <c r="S34534">
        <v>14</v>
      </c>
      <c r="T34534">
        <v>0</v>
      </c>
      <c r="U34534">
        <v>48</v>
      </c>
    </row>
    <row r="34535" spans="1:21" x14ac:dyDescent="0.25">
      <c r="A34535" t="s">
        <v>164867</v>
      </c>
      <c r="B34535" t="s">
        <v>164868</v>
      </c>
      <c r="C34535" t="s">
        <v>168329</v>
      </c>
      <c r="D34535" t="s">
        <v>168330</v>
      </c>
      <c r="E34535" s="1">
        <v>43775.229166666664</v>
      </c>
      <c r="F34535" t="s">
        <v>168331</v>
      </c>
      <c r="G34535" t="s">
        <v>168332</v>
      </c>
      <c r="H34535">
        <v>27</v>
      </c>
      <c r="I34535" t="s">
        <v>28</v>
      </c>
      <c r="J34535" t="s">
        <v>6486</v>
      </c>
      <c r="K34535">
        <v>1458</v>
      </c>
      <c r="L34535" t="s">
        <v>30</v>
      </c>
      <c r="M34535" t="s">
        <v>31</v>
      </c>
      <c r="N34535" t="b">
        <v>1</v>
      </c>
      <c r="O34535" t="s">
        <v>168333</v>
      </c>
      <c r="Q34535">
        <v>7545</v>
      </c>
      <c r="R34535">
        <v>100</v>
      </c>
      <c r="S34535">
        <v>0</v>
      </c>
      <c r="T34535">
        <v>0</v>
      </c>
      <c r="U34535">
        <v>18</v>
      </c>
    </row>
    <row r="34536" spans="1:21" x14ac:dyDescent="0.25">
      <c r="A34536" t="s">
        <v>164867</v>
      </c>
      <c r="B34536" t="s">
        <v>164868</v>
      </c>
      <c r="C34536" t="s">
        <v>168334</v>
      </c>
      <c r="D34536" t="s">
        <v>168335</v>
      </c>
      <c r="E34536" s="1">
        <v>43744.604861111111</v>
      </c>
      <c r="F34536" t="s">
        <v>168336</v>
      </c>
      <c r="G34536" t="s">
        <v>168337</v>
      </c>
      <c r="H34536">
        <v>27</v>
      </c>
      <c r="I34536" t="s">
        <v>28</v>
      </c>
      <c r="J34536" t="s">
        <v>1605</v>
      </c>
      <c r="K34536">
        <v>247</v>
      </c>
      <c r="L34536" t="s">
        <v>30</v>
      </c>
      <c r="M34536" t="s">
        <v>31</v>
      </c>
      <c r="N34536" t="b">
        <v>1</v>
      </c>
      <c r="O34536" t="s">
        <v>168338</v>
      </c>
      <c r="Q34536">
        <v>17804</v>
      </c>
      <c r="R34536">
        <v>452</v>
      </c>
      <c r="S34536">
        <v>18</v>
      </c>
      <c r="T34536">
        <v>0</v>
      </c>
      <c r="U34536">
        <v>24</v>
      </c>
    </row>
    <row r="34537" spans="1:21" x14ac:dyDescent="0.25">
      <c r="A34537" t="s">
        <v>164867</v>
      </c>
      <c r="B34537" t="s">
        <v>164868</v>
      </c>
      <c r="C34537" t="s">
        <v>168339</v>
      </c>
      <c r="D34537" t="s">
        <v>168340</v>
      </c>
      <c r="E34537" s="1">
        <v>43744.534722222219</v>
      </c>
      <c r="F34537" t="s">
        <v>168341</v>
      </c>
      <c r="G34537" t="s">
        <v>168342</v>
      </c>
      <c r="H34537">
        <v>27</v>
      </c>
      <c r="I34537" t="s">
        <v>28</v>
      </c>
      <c r="J34537" t="s">
        <v>2681</v>
      </c>
      <c r="K34537">
        <v>142</v>
      </c>
      <c r="L34537" t="s">
        <v>30</v>
      </c>
      <c r="M34537" t="s">
        <v>31</v>
      </c>
      <c r="N34537" t="b">
        <v>0</v>
      </c>
      <c r="Q34537">
        <v>16260</v>
      </c>
      <c r="R34537">
        <v>248</v>
      </c>
      <c r="S34537">
        <v>6</v>
      </c>
      <c r="T34537">
        <v>0</v>
      </c>
      <c r="U34537">
        <v>13</v>
      </c>
    </row>
    <row r="34538" spans="1:21" x14ac:dyDescent="0.25">
      <c r="A34538" t="s">
        <v>164867</v>
      </c>
      <c r="B34538" t="s">
        <v>164868</v>
      </c>
      <c r="C34538" t="s">
        <v>168343</v>
      </c>
      <c r="D34538" t="s">
        <v>168344</v>
      </c>
      <c r="E34538" s="1">
        <v>43652.604166666664</v>
      </c>
      <c r="F34538" t="s">
        <v>168345</v>
      </c>
      <c r="G34538" t="s">
        <v>168346</v>
      </c>
      <c r="H34538">
        <v>27</v>
      </c>
      <c r="I34538" t="s">
        <v>28</v>
      </c>
      <c r="J34538" t="s">
        <v>168347</v>
      </c>
      <c r="K34538">
        <v>944</v>
      </c>
      <c r="L34538" t="s">
        <v>30</v>
      </c>
      <c r="M34538" t="s">
        <v>31</v>
      </c>
      <c r="N34538" t="b">
        <v>1</v>
      </c>
      <c r="O34538" t="s">
        <v>168348</v>
      </c>
      <c r="Q34538">
        <v>162202</v>
      </c>
      <c r="R34538">
        <v>2515</v>
      </c>
      <c r="S34538">
        <v>58</v>
      </c>
      <c r="T34538">
        <v>0</v>
      </c>
      <c r="U34538">
        <v>338</v>
      </c>
    </row>
    <row r="34539" spans="1:21" x14ac:dyDescent="0.25">
      <c r="A34539" t="s">
        <v>164867</v>
      </c>
      <c r="B34539" t="s">
        <v>164868</v>
      </c>
      <c r="C34539" t="s">
        <v>168349</v>
      </c>
      <c r="D34539" t="s">
        <v>168350</v>
      </c>
      <c r="E34539" s="1">
        <v>43652.475694444445</v>
      </c>
      <c r="F34539" t="s">
        <v>168139</v>
      </c>
      <c r="G34539" t="s">
        <v>168351</v>
      </c>
      <c r="H34539">
        <v>27</v>
      </c>
      <c r="I34539" t="s">
        <v>28</v>
      </c>
      <c r="J34539" t="s">
        <v>120760</v>
      </c>
      <c r="K34539">
        <v>1536</v>
      </c>
      <c r="L34539" t="s">
        <v>30</v>
      </c>
      <c r="M34539" t="s">
        <v>31</v>
      </c>
      <c r="N34539" t="b">
        <v>0</v>
      </c>
      <c r="O34539" t="s">
        <v>168352</v>
      </c>
      <c r="Q34539">
        <v>35639</v>
      </c>
      <c r="R34539">
        <v>440</v>
      </c>
      <c r="S34539">
        <v>32</v>
      </c>
      <c r="T34539">
        <v>0</v>
      </c>
      <c r="U34539">
        <v>31</v>
      </c>
    </row>
    <row r="34540" spans="1:21" x14ac:dyDescent="0.25">
      <c r="A34540" t="s">
        <v>164867</v>
      </c>
      <c r="B34540" t="s">
        <v>164868</v>
      </c>
      <c r="C34540" t="s">
        <v>168353</v>
      </c>
      <c r="D34540" t="s">
        <v>168354</v>
      </c>
      <c r="E34540" s="1">
        <v>43622.60833333333</v>
      </c>
      <c r="F34540" t="s">
        <v>168355</v>
      </c>
      <c r="G34540" t="s">
        <v>168356</v>
      </c>
      <c r="H34540">
        <v>27</v>
      </c>
      <c r="I34540" t="s">
        <v>28</v>
      </c>
      <c r="J34540" t="s">
        <v>168357</v>
      </c>
      <c r="K34540">
        <v>1435</v>
      </c>
      <c r="L34540" t="s">
        <v>30</v>
      </c>
      <c r="M34540" t="s">
        <v>31</v>
      </c>
      <c r="N34540" t="b">
        <v>0</v>
      </c>
      <c r="O34540" t="s">
        <v>168358</v>
      </c>
      <c r="Q34540">
        <v>120707</v>
      </c>
      <c r="R34540">
        <v>1688</v>
      </c>
      <c r="S34540">
        <v>53</v>
      </c>
      <c r="T34540">
        <v>0</v>
      </c>
      <c r="U34540">
        <v>89</v>
      </c>
    </row>
    <row r="34541" spans="1:21" x14ac:dyDescent="0.25">
      <c r="A34541" t="s">
        <v>164867</v>
      </c>
      <c r="B34541" t="s">
        <v>164868</v>
      </c>
      <c r="C34541" t="s">
        <v>168359</v>
      </c>
      <c r="D34541" t="s">
        <v>168360</v>
      </c>
      <c r="E34541" s="1">
        <v>43591.604166666664</v>
      </c>
      <c r="F34541" t="s">
        <v>168361</v>
      </c>
      <c r="G34541" t="s">
        <v>168362</v>
      </c>
      <c r="H34541">
        <v>27</v>
      </c>
      <c r="I34541" t="s">
        <v>28</v>
      </c>
      <c r="J34541" t="s">
        <v>2616</v>
      </c>
      <c r="K34541">
        <v>585</v>
      </c>
      <c r="L34541" t="s">
        <v>30</v>
      </c>
      <c r="M34541" t="s">
        <v>31</v>
      </c>
      <c r="N34541" t="b">
        <v>1</v>
      </c>
      <c r="O34541" t="s">
        <v>168363</v>
      </c>
      <c r="Q34541">
        <v>6287</v>
      </c>
      <c r="R34541">
        <v>67</v>
      </c>
      <c r="S34541">
        <v>5</v>
      </c>
      <c r="T34541">
        <v>0</v>
      </c>
      <c r="U34541">
        <v>6</v>
      </c>
    </row>
    <row r="34542" spans="1:21" x14ac:dyDescent="0.25">
      <c r="A34542" t="s">
        <v>164867</v>
      </c>
      <c r="B34542" t="s">
        <v>164868</v>
      </c>
      <c r="C34542" t="s">
        <v>168364</v>
      </c>
      <c r="D34542" t="s">
        <v>168365</v>
      </c>
      <c r="E34542" s="1">
        <v>43561.614583333336</v>
      </c>
      <c r="F34542" t="s">
        <v>168366</v>
      </c>
      <c r="G34542" t="s">
        <v>168367</v>
      </c>
      <c r="H34542">
        <v>27</v>
      </c>
      <c r="I34542" t="s">
        <v>28</v>
      </c>
      <c r="J34542" t="s">
        <v>168368</v>
      </c>
      <c r="K34542">
        <v>627</v>
      </c>
      <c r="L34542" t="s">
        <v>30</v>
      </c>
      <c r="M34542" t="s">
        <v>31</v>
      </c>
      <c r="N34542" t="b">
        <v>0</v>
      </c>
      <c r="O34542" t="s">
        <v>168369</v>
      </c>
      <c r="Q34542">
        <v>43526</v>
      </c>
      <c r="R34542">
        <v>437</v>
      </c>
      <c r="S34542">
        <v>35</v>
      </c>
      <c r="T34542">
        <v>0</v>
      </c>
      <c r="U34542">
        <v>27</v>
      </c>
    </row>
    <row r="34543" spans="1:21" x14ac:dyDescent="0.25">
      <c r="A34543" t="s">
        <v>164867</v>
      </c>
      <c r="B34543" t="s">
        <v>164868</v>
      </c>
      <c r="C34543" t="s">
        <v>168370</v>
      </c>
      <c r="D34543" t="s">
        <v>168371</v>
      </c>
      <c r="E34543" s="1">
        <v>43530.674305555556</v>
      </c>
      <c r="F34543" t="s">
        <v>168372</v>
      </c>
      <c r="G34543" t="s">
        <v>168373</v>
      </c>
      <c r="H34543">
        <v>27</v>
      </c>
      <c r="I34543" t="s">
        <v>28</v>
      </c>
      <c r="J34543" t="s">
        <v>168374</v>
      </c>
      <c r="K34543">
        <v>866</v>
      </c>
      <c r="L34543" t="s">
        <v>30</v>
      </c>
      <c r="M34543" t="s">
        <v>31</v>
      </c>
      <c r="N34543" t="b">
        <v>0</v>
      </c>
      <c r="O34543" t="s">
        <v>168375</v>
      </c>
      <c r="Q34543">
        <v>484814</v>
      </c>
      <c r="R34543">
        <v>10074</v>
      </c>
      <c r="S34543">
        <v>204</v>
      </c>
      <c r="T34543">
        <v>0</v>
      </c>
      <c r="U34543">
        <v>691</v>
      </c>
    </row>
    <row r="34544" spans="1:21" x14ac:dyDescent="0.25">
      <c r="A34544" t="s">
        <v>164867</v>
      </c>
      <c r="B34544" t="s">
        <v>164868</v>
      </c>
      <c r="C34544" t="s">
        <v>168376</v>
      </c>
      <c r="D34544" t="s">
        <v>168377</v>
      </c>
      <c r="E34544" s="1">
        <v>43530.57916666667</v>
      </c>
      <c r="F34544" t="s">
        <v>168378</v>
      </c>
      <c r="G34544" t="s">
        <v>168379</v>
      </c>
      <c r="H34544">
        <v>27</v>
      </c>
      <c r="I34544" t="s">
        <v>28</v>
      </c>
      <c r="J34544" t="s">
        <v>1631</v>
      </c>
      <c r="K34544">
        <v>525</v>
      </c>
      <c r="L34544" t="s">
        <v>30</v>
      </c>
      <c r="M34544" t="s">
        <v>31</v>
      </c>
      <c r="N34544" t="b">
        <v>0</v>
      </c>
      <c r="Q34544">
        <v>3752</v>
      </c>
      <c r="R34544">
        <v>87</v>
      </c>
      <c r="S34544">
        <v>0</v>
      </c>
      <c r="T34544">
        <v>0</v>
      </c>
      <c r="U34544">
        <v>6</v>
      </c>
    </row>
    <row r="34545" spans="1:21" x14ac:dyDescent="0.25">
      <c r="A34545" t="s">
        <v>164867</v>
      </c>
      <c r="B34545" t="s">
        <v>164868</v>
      </c>
      <c r="C34545" t="s">
        <v>168380</v>
      </c>
      <c r="D34545" t="s">
        <v>168381</v>
      </c>
      <c r="E34545" t="s">
        <v>168382</v>
      </c>
      <c r="F34545" t="s">
        <v>168383</v>
      </c>
      <c r="G34545" t="s">
        <v>168384</v>
      </c>
      <c r="H34545">
        <v>27</v>
      </c>
      <c r="I34545" t="s">
        <v>28</v>
      </c>
      <c r="J34545" t="s">
        <v>480</v>
      </c>
      <c r="K34545">
        <v>203</v>
      </c>
      <c r="L34545" t="s">
        <v>30</v>
      </c>
      <c r="M34545" t="s">
        <v>31</v>
      </c>
      <c r="N34545" t="b">
        <v>0</v>
      </c>
      <c r="Q34545">
        <v>1201</v>
      </c>
      <c r="R34545">
        <v>28</v>
      </c>
      <c r="S34545">
        <v>1</v>
      </c>
      <c r="T34545">
        <v>0</v>
      </c>
      <c r="U34545">
        <v>3</v>
      </c>
    </row>
    <row r="34546" spans="1:21" x14ac:dyDescent="0.25">
      <c r="A34546" t="s">
        <v>164867</v>
      </c>
      <c r="B34546" t="s">
        <v>164868</v>
      </c>
      <c r="C34546" t="s">
        <v>168385</v>
      </c>
      <c r="D34546" t="s">
        <v>168386</v>
      </c>
      <c r="E34546" t="s">
        <v>168387</v>
      </c>
      <c r="F34546" t="s">
        <v>168388</v>
      </c>
      <c r="G34546" t="s">
        <v>168389</v>
      </c>
      <c r="H34546">
        <v>27</v>
      </c>
      <c r="I34546" t="s">
        <v>28</v>
      </c>
      <c r="J34546" t="s">
        <v>22040</v>
      </c>
      <c r="K34546">
        <v>662</v>
      </c>
      <c r="L34546" t="s">
        <v>30</v>
      </c>
      <c r="M34546" t="s">
        <v>31</v>
      </c>
      <c r="N34546" t="b">
        <v>0</v>
      </c>
      <c r="O34546" t="s">
        <v>168390</v>
      </c>
      <c r="Q34546">
        <v>5042</v>
      </c>
      <c r="R34546">
        <v>100</v>
      </c>
      <c r="S34546">
        <v>5</v>
      </c>
      <c r="T34546">
        <v>0</v>
      </c>
      <c r="U34546">
        <v>12</v>
      </c>
    </row>
    <row r="34547" spans="1:21" x14ac:dyDescent="0.25">
      <c r="A34547" t="s">
        <v>164867</v>
      </c>
      <c r="B34547" t="s">
        <v>164868</v>
      </c>
      <c r="C34547" t="s">
        <v>168391</v>
      </c>
      <c r="D34547" t="s">
        <v>168392</v>
      </c>
      <c r="E34547" t="s">
        <v>168393</v>
      </c>
      <c r="F34547" t="s">
        <v>168394</v>
      </c>
      <c r="G34547" t="s">
        <v>168395</v>
      </c>
      <c r="H34547">
        <v>27</v>
      </c>
      <c r="I34547" t="s">
        <v>28</v>
      </c>
      <c r="J34547" t="s">
        <v>151781</v>
      </c>
      <c r="K34547">
        <v>679</v>
      </c>
      <c r="L34547" t="s">
        <v>30</v>
      </c>
      <c r="M34547" t="s">
        <v>31</v>
      </c>
      <c r="N34547" t="b">
        <v>0</v>
      </c>
      <c r="O34547" t="s">
        <v>168396</v>
      </c>
      <c r="Q34547">
        <v>4274</v>
      </c>
      <c r="R34547">
        <v>111</v>
      </c>
      <c r="S34547">
        <v>0</v>
      </c>
      <c r="T34547">
        <v>0</v>
      </c>
      <c r="U34547">
        <v>12</v>
      </c>
    </row>
    <row r="34548" spans="1:21" x14ac:dyDescent="0.25">
      <c r="A34548" t="s">
        <v>164867</v>
      </c>
      <c r="B34548" t="s">
        <v>164868</v>
      </c>
      <c r="C34548" t="s">
        <v>168397</v>
      </c>
      <c r="D34548" t="s">
        <v>168398</v>
      </c>
      <c r="E34548" t="s">
        <v>168399</v>
      </c>
      <c r="F34548" t="s">
        <v>168400</v>
      </c>
      <c r="G34548" t="s">
        <v>168401</v>
      </c>
      <c r="H34548">
        <v>27</v>
      </c>
      <c r="I34548" t="s">
        <v>28</v>
      </c>
      <c r="J34548" t="s">
        <v>7524</v>
      </c>
      <c r="K34548">
        <v>225</v>
      </c>
      <c r="L34548" t="s">
        <v>30</v>
      </c>
      <c r="M34548" t="s">
        <v>31</v>
      </c>
      <c r="N34548" t="b">
        <v>0</v>
      </c>
      <c r="Q34548">
        <v>4744</v>
      </c>
      <c r="R34548">
        <v>69</v>
      </c>
      <c r="S34548">
        <v>1</v>
      </c>
      <c r="T34548">
        <v>0</v>
      </c>
      <c r="U34548">
        <v>5</v>
      </c>
    </row>
    <row r="34549" spans="1:21" x14ac:dyDescent="0.25">
      <c r="A34549" t="s">
        <v>164867</v>
      </c>
      <c r="B34549" t="s">
        <v>164868</v>
      </c>
      <c r="C34549" t="s">
        <v>168402</v>
      </c>
      <c r="D34549" t="s">
        <v>168403</v>
      </c>
      <c r="E34549" t="s">
        <v>168404</v>
      </c>
      <c r="F34549" t="s">
        <v>168405</v>
      </c>
      <c r="G34549" t="s">
        <v>168406</v>
      </c>
      <c r="H34549">
        <v>27</v>
      </c>
      <c r="I34549" t="s">
        <v>28</v>
      </c>
      <c r="J34549" t="s">
        <v>168407</v>
      </c>
      <c r="K34549">
        <v>2308</v>
      </c>
      <c r="L34549" t="s">
        <v>30</v>
      </c>
      <c r="M34549" t="s">
        <v>31</v>
      </c>
      <c r="N34549" t="b">
        <v>0</v>
      </c>
      <c r="O34549" t="s">
        <v>168408</v>
      </c>
      <c r="Q34549">
        <v>219705</v>
      </c>
      <c r="R34549">
        <v>5755</v>
      </c>
      <c r="S34549">
        <v>121</v>
      </c>
      <c r="T34549">
        <v>0</v>
      </c>
      <c r="U34549">
        <v>360</v>
      </c>
    </row>
    <row r="34550" spans="1:21" x14ac:dyDescent="0.25">
      <c r="A34550" t="s">
        <v>164867</v>
      </c>
      <c r="B34550" t="s">
        <v>164868</v>
      </c>
      <c r="C34550" t="s">
        <v>168409</v>
      </c>
      <c r="D34550" t="s">
        <v>168410</v>
      </c>
      <c r="E34550" t="s">
        <v>168411</v>
      </c>
      <c r="F34550" t="s">
        <v>168412</v>
      </c>
      <c r="G34550" t="s">
        <v>168413</v>
      </c>
      <c r="H34550">
        <v>27</v>
      </c>
      <c r="I34550" t="s">
        <v>28</v>
      </c>
      <c r="J34550" t="s">
        <v>168414</v>
      </c>
      <c r="K34550">
        <v>1665</v>
      </c>
      <c r="L34550" t="s">
        <v>30</v>
      </c>
      <c r="M34550" t="s">
        <v>31</v>
      </c>
      <c r="N34550" t="b">
        <v>0</v>
      </c>
      <c r="O34550" t="s">
        <v>168415</v>
      </c>
      <c r="Q34550">
        <v>97205</v>
      </c>
      <c r="R34550">
        <v>2381</v>
      </c>
      <c r="S34550">
        <v>80</v>
      </c>
      <c r="T34550">
        <v>0</v>
      </c>
      <c r="U34550">
        <v>57</v>
      </c>
    </row>
    <row r="34551" spans="1:21" x14ac:dyDescent="0.25">
      <c r="A34551" t="s">
        <v>164867</v>
      </c>
      <c r="B34551" t="s">
        <v>164868</v>
      </c>
      <c r="C34551" t="s">
        <v>168416</v>
      </c>
      <c r="D34551" t="s">
        <v>168417</v>
      </c>
      <c r="E34551" t="s">
        <v>168418</v>
      </c>
      <c r="F34551" t="s">
        <v>168419</v>
      </c>
      <c r="G34551" t="s">
        <v>168420</v>
      </c>
      <c r="H34551">
        <v>27</v>
      </c>
      <c r="I34551" t="s">
        <v>28</v>
      </c>
      <c r="J34551" t="s">
        <v>168421</v>
      </c>
      <c r="K34551">
        <v>716</v>
      </c>
      <c r="L34551" t="s">
        <v>30</v>
      </c>
      <c r="M34551" t="s">
        <v>31</v>
      </c>
      <c r="N34551" t="b">
        <v>0</v>
      </c>
      <c r="O34551" t="s">
        <v>168422</v>
      </c>
      <c r="Q34551">
        <v>21193</v>
      </c>
      <c r="R34551">
        <v>384</v>
      </c>
      <c r="S34551">
        <v>7</v>
      </c>
      <c r="T34551">
        <v>0</v>
      </c>
      <c r="U34551">
        <v>32</v>
      </c>
    </row>
    <row r="34552" spans="1:21" x14ac:dyDescent="0.25">
      <c r="A34552" t="s">
        <v>164867</v>
      </c>
      <c r="B34552" t="s">
        <v>164868</v>
      </c>
      <c r="C34552" t="s">
        <v>168423</v>
      </c>
      <c r="D34552" t="s">
        <v>168424</v>
      </c>
      <c r="E34552" t="s">
        <v>168425</v>
      </c>
      <c r="F34552" t="s">
        <v>168426</v>
      </c>
      <c r="G34552" t="s">
        <v>168427</v>
      </c>
      <c r="H34552">
        <v>27</v>
      </c>
      <c r="I34552" t="s">
        <v>28</v>
      </c>
      <c r="J34552" t="s">
        <v>1275</v>
      </c>
      <c r="K34552">
        <v>196</v>
      </c>
      <c r="L34552" t="s">
        <v>30</v>
      </c>
      <c r="M34552" t="s">
        <v>31</v>
      </c>
      <c r="N34552" t="b">
        <v>0</v>
      </c>
      <c r="Q34552">
        <v>969</v>
      </c>
      <c r="R34552">
        <v>27</v>
      </c>
      <c r="S34552">
        <v>2</v>
      </c>
      <c r="T34552">
        <v>0</v>
      </c>
      <c r="U34552">
        <v>5</v>
      </c>
    </row>
    <row r="34553" spans="1:21" x14ac:dyDescent="0.25">
      <c r="A34553" t="s">
        <v>164867</v>
      </c>
      <c r="B34553" t="s">
        <v>164868</v>
      </c>
      <c r="C34553" t="s">
        <v>168428</v>
      </c>
      <c r="D34553" t="s">
        <v>168429</v>
      </c>
      <c r="E34553" t="s">
        <v>168430</v>
      </c>
      <c r="F34553" t="s">
        <v>168431</v>
      </c>
      <c r="G34553" t="s">
        <v>168432</v>
      </c>
      <c r="H34553">
        <v>27</v>
      </c>
      <c r="I34553" t="s">
        <v>28</v>
      </c>
      <c r="J34553" t="s">
        <v>753</v>
      </c>
      <c r="K34553">
        <v>570</v>
      </c>
      <c r="L34553" t="s">
        <v>30</v>
      </c>
      <c r="M34553" t="s">
        <v>31</v>
      </c>
      <c r="N34553" t="b">
        <v>1</v>
      </c>
      <c r="O34553" t="s">
        <v>168433</v>
      </c>
      <c r="Q34553">
        <v>3682</v>
      </c>
      <c r="R34553">
        <v>78</v>
      </c>
      <c r="S34553">
        <v>0</v>
      </c>
      <c r="T34553">
        <v>0</v>
      </c>
      <c r="U34553">
        <v>8</v>
      </c>
    </row>
    <row r="34554" spans="1:21" x14ac:dyDescent="0.25">
      <c r="A34554" t="s">
        <v>164867</v>
      </c>
      <c r="B34554" t="s">
        <v>164868</v>
      </c>
      <c r="C34554" t="s">
        <v>168434</v>
      </c>
      <c r="D34554" t="s">
        <v>168435</v>
      </c>
      <c r="E34554" t="s">
        <v>168436</v>
      </c>
      <c r="F34554" t="s">
        <v>168437</v>
      </c>
      <c r="G34554" t="s">
        <v>168438</v>
      </c>
      <c r="H34554">
        <v>27</v>
      </c>
      <c r="I34554" t="s">
        <v>28</v>
      </c>
      <c r="J34554" t="s">
        <v>168439</v>
      </c>
      <c r="K34554">
        <v>2235</v>
      </c>
      <c r="L34554" t="s">
        <v>30</v>
      </c>
      <c r="M34554" t="s">
        <v>31</v>
      </c>
      <c r="N34554" t="b">
        <v>1</v>
      </c>
      <c r="O34554" t="s">
        <v>168440</v>
      </c>
      <c r="Q34554">
        <v>823033</v>
      </c>
      <c r="R34554">
        <v>12955</v>
      </c>
      <c r="S34554">
        <v>500</v>
      </c>
      <c r="T34554">
        <v>0</v>
      </c>
      <c r="U34554">
        <v>659</v>
      </c>
    </row>
    <row r="34555" spans="1:21" x14ac:dyDescent="0.25">
      <c r="A34555" t="s">
        <v>164867</v>
      </c>
      <c r="B34555" t="s">
        <v>164868</v>
      </c>
      <c r="C34555" t="s">
        <v>168441</v>
      </c>
      <c r="D34555" t="s">
        <v>168442</v>
      </c>
      <c r="E34555" t="s">
        <v>168443</v>
      </c>
      <c r="F34555" t="s">
        <v>168444</v>
      </c>
      <c r="G34555" t="s">
        <v>168445</v>
      </c>
      <c r="H34555">
        <v>27</v>
      </c>
      <c r="I34555" t="s">
        <v>28</v>
      </c>
      <c r="J34555" t="s">
        <v>5660</v>
      </c>
      <c r="K34555">
        <v>265</v>
      </c>
      <c r="L34555" t="s">
        <v>30</v>
      </c>
      <c r="M34555" t="s">
        <v>31</v>
      </c>
      <c r="N34555" t="b">
        <v>0</v>
      </c>
      <c r="Q34555">
        <v>3556</v>
      </c>
      <c r="R34555">
        <v>44</v>
      </c>
      <c r="S34555">
        <v>3</v>
      </c>
      <c r="T34555">
        <v>0</v>
      </c>
      <c r="U34555">
        <v>3</v>
      </c>
    </row>
    <row r="34556" spans="1:21" x14ac:dyDescent="0.25">
      <c r="A34556" t="s">
        <v>164867</v>
      </c>
      <c r="B34556" t="s">
        <v>164868</v>
      </c>
      <c r="C34556" t="s">
        <v>168446</v>
      </c>
      <c r="D34556" t="s">
        <v>168447</v>
      </c>
      <c r="E34556" t="s">
        <v>168448</v>
      </c>
      <c r="F34556" t="s">
        <v>168449</v>
      </c>
      <c r="G34556" t="s">
        <v>168450</v>
      </c>
      <c r="H34556">
        <v>27</v>
      </c>
      <c r="I34556" t="s">
        <v>28</v>
      </c>
      <c r="J34556" t="s">
        <v>168451</v>
      </c>
      <c r="K34556">
        <v>1331</v>
      </c>
      <c r="L34556" t="s">
        <v>30</v>
      </c>
      <c r="M34556" t="s">
        <v>31</v>
      </c>
      <c r="N34556" t="b">
        <v>1</v>
      </c>
      <c r="O34556" t="s">
        <v>168452</v>
      </c>
      <c r="Q34556">
        <v>321327</v>
      </c>
      <c r="R34556">
        <v>8946</v>
      </c>
      <c r="S34556">
        <v>385</v>
      </c>
      <c r="T34556">
        <v>0</v>
      </c>
      <c r="U34556">
        <v>329</v>
      </c>
    </row>
    <row r="34557" spans="1:21" x14ac:dyDescent="0.25">
      <c r="A34557" t="s">
        <v>164867</v>
      </c>
      <c r="B34557" t="s">
        <v>164868</v>
      </c>
      <c r="C34557" t="s">
        <v>168453</v>
      </c>
      <c r="D34557" t="s">
        <v>168454</v>
      </c>
      <c r="E34557" t="s">
        <v>168455</v>
      </c>
      <c r="F34557" t="s">
        <v>168456</v>
      </c>
      <c r="G34557" t="s">
        <v>168457</v>
      </c>
      <c r="H34557">
        <v>27</v>
      </c>
      <c r="I34557" t="s">
        <v>28</v>
      </c>
      <c r="J34557" t="s">
        <v>103714</v>
      </c>
      <c r="K34557">
        <v>211</v>
      </c>
      <c r="L34557" t="s">
        <v>30</v>
      </c>
      <c r="M34557" t="s">
        <v>31</v>
      </c>
      <c r="N34557" t="b">
        <v>0</v>
      </c>
      <c r="O34557" t="s">
        <v>168458</v>
      </c>
      <c r="Q34557">
        <v>6065</v>
      </c>
      <c r="R34557">
        <v>98</v>
      </c>
      <c r="S34557">
        <v>5</v>
      </c>
      <c r="T34557">
        <v>0</v>
      </c>
      <c r="U34557">
        <v>4</v>
      </c>
    </row>
    <row r="34558" spans="1:21" x14ac:dyDescent="0.25">
      <c r="A34558" t="s">
        <v>164867</v>
      </c>
      <c r="B34558" t="s">
        <v>164868</v>
      </c>
      <c r="C34558" t="s">
        <v>168459</v>
      </c>
      <c r="D34558" t="s">
        <v>168460</v>
      </c>
      <c r="E34558" t="s">
        <v>168461</v>
      </c>
      <c r="F34558" t="s">
        <v>168462</v>
      </c>
      <c r="G34558" t="s">
        <v>168463</v>
      </c>
      <c r="H34558">
        <v>27</v>
      </c>
      <c r="I34558" t="s">
        <v>28</v>
      </c>
      <c r="J34558" t="s">
        <v>86774</v>
      </c>
      <c r="K34558">
        <v>1465</v>
      </c>
      <c r="L34558" t="s">
        <v>30</v>
      </c>
      <c r="M34558" t="s">
        <v>31</v>
      </c>
      <c r="N34558" t="b">
        <v>0</v>
      </c>
      <c r="O34558" t="s">
        <v>168464</v>
      </c>
      <c r="Q34558">
        <v>3227</v>
      </c>
      <c r="R34558">
        <v>46</v>
      </c>
      <c r="S34558">
        <v>1</v>
      </c>
      <c r="T34558">
        <v>0</v>
      </c>
      <c r="U34558">
        <v>7</v>
      </c>
    </row>
    <row r="34559" spans="1:21" x14ac:dyDescent="0.25">
      <c r="A34559" t="s">
        <v>164867</v>
      </c>
      <c r="B34559" t="s">
        <v>164868</v>
      </c>
      <c r="C34559" t="s">
        <v>168465</v>
      </c>
      <c r="D34559" t="s">
        <v>168466</v>
      </c>
      <c r="E34559" s="1">
        <v>43743.589583333334</v>
      </c>
      <c r="F34559" t="s">
        <v>168467</v>
      </c>
      <c r="G34559" t="s">
        <v>168468</v>
      </c>
      <c r="H34559">
        <v>27</v>
      </c>
      <c r="I34559" t="s">
        <v>28</v>
      </c>
      <c r="J34559" t="s">
        <v>17983</v>
      </c>
      <c r="K34559">
        <v>844</v>
      </c>
      <c r="L34559" t="s">
        <v>30</v>
      </c>
      <c r="M34559" t="s">
        <v>31</v>
      </c>
      <c r="N34559" t="b">
        <v>0</v>
      </c>
      <c r="O34559" t="s">
        <v>168469</v>
      </c>
      <c r="Q34559">
        <v>6048</v>
      </c>
      <c r="R34559">
        <v>113</v>
      </c>
      <c r="S34559">
        <v>4</v>
      </c>
      <c r="T34559">
        <v>0</v>
      </c>
      <c r="U34559">
        <v>21</v>
      </c>
    </row>
    <row r="34560" spans="1:21" x14ac:dyDescent="0.25">
      <c r="A34560" t="s">
        <v>164867</v>
      </c>
      <c r="B34560" t="s">
        <v>164868</v>
      </c>
      <c r="C34560" t="s">
        <v>168470</v>
      </c>
      <c r="D34560" t="s">
        <v>168471</v>
      </c>
      <c r="E34560" s="1">
        <v>43682.586111111108</v>
      </c>
      <c r="F34560" t="s">
        <v>168472</v>
      </c>
      <c r="G34560" t="s">
        <v>168473</v>
      </c>
      <c r="H34560">
        <v>27</v>
      </c>
      <c r="I34560" t="s">
        <v>28</v>
      </c>
      <c r="J34560" t="s">
        <v>168474</v>
      </c>
      <c r="K34560">
        <v>3529</v>
      </c>
      <c r="L34560" t="s">
        <v>30</v>
      </c>
      <c r="M34560" t="s">
        <v>31</v>
      </c>
      <c r="N34560" t="b">
        <v>0</v>
      </c>
      <c r="O34560" t="s">
        <v>168475</v>
      </c>
      <c r="Q34560">
        <v>25320</v>
      </c>
      <c r="R34560">
        <v>195</v>
      </c>
      <c r="S34560">
        <v>14</v>
      </c>
      <c r="T34560">
        <v>0</v>
      </c>
      <c r="U34560">
        <v>31</v>
      </c>
    </row>
    <row r="34561" spans="1:21" x14ac:dyDescent="0.25">
      <c r="A34561" t="s">
        <v>164867</v>
      </c>
      <c r="B34561" t="s">
        <v>164868</v>
      </c>
      <c r="C34561" t="s">
        <v>168476</v>
      </c>
      <c r="D34561" t="s">
        <v>168477</v>
      </c>
      <c r="E34561" s="1">
        <v>43651.585416666669</v>
      </c>
      <c r="F34561" t="s">
        <v>165447</v>
      </c>
      <c r="G34561" t="s">
        <v>168478</v>
      </c>
      <c r="H34561">
        <v>27</v>
      </c>
      <c r="I34561" t="s">
        <v>28</v>
      </c>
      <c r="J34561" t="s">
        <v>13923</v>
      </c>
      <c r="K34561">
        <v>504</v>
      </c>
      <c r="L34561" t="s">
        <v>30</v>
      </c>
      <c r="M34561" t="s">
        <v>31</v>
      </c>
      <c r="N34561" t="b">
        <v>0</v>
      </c>
      <c r="O34561" t="s">
        <v>168479</v>
      </c>
      <c r="Q34561">
        <v>3071</v>
      </c>
      <c r="R34561">
        <v>69</v>
      </c>
      <c r="S34561">
        <v>1</v>
      </c>
      <c r="T34561">
        <v>0</v>
      </c>
      <c r="U34561">
        <v>10</v>
      </c>
    </row>
    <row r="34562" spans="1:21" x14ac:dyDescent="0.25">
      <c r="A34562" t="s">
        <v>164867</v>
      </c>
      <c r="B34562" t="s">
        <v>164868</v>
      </c>
      <c r="C34562" t="s">
        <v>168480</v>
      </c>
      <c r="D34562" t="s">
        <v>168481</v>
      </c>
      <c r="E34562" s="1">
        <v>43621.630555555559</v>
      </c>
      <c r="F34562" t="s">
        <v>168482</v>
      </c>
      <c r="G34562" t="s">
        <v>168483</v>
      </c>
      <c r="H34562">
        <v>27</v>
      </c>
      <c r="I34562" t="s">
        <v>28</v>
      </c>
      <c r="J34562" t="s">
        <v>93863</v>
      </c>
      <c r="K34562">
        <v>2131</v>
      </c>
      <c r="L34562" t="s">
        <v>30</v>
      </c>
      <c r="M34562" t="s">
        <v>31</v>
      </c>
      <c r="N34562" t="b">
        <v>0</v>
      </c>
      <c r="O34562" t="s">
        <v>168484</v>
      </c>
      <c r="Q34562">
        <v>3231</v>
      </c>
      <c r="R34562">
        <v>64</v>
      </c>
      <c r="S34562">
        <v>1</v>
      </c>
      <c r="T34562">
        <v>0</v>
      </c>
      <c r="U34562">
        <v>11</v>
      </c>
    </row>
    <row r="34563" spans="1:21" x14ac:dyDescent="0.25">
      <c r="A34563" t="s">
        <v>164867</v>
      </c>
      <c r="B34563" t="s">
        <v>164868</v>
      </c>
      <c r="C34563" t="s">
        <v>168485</v>
      </c>
      <c r="D34563" t="s">
        <v>168486</v>
      </c>
      <c r="E34563" s="1">
        <v>43529.583333333336</v>
      </c>
      <c r="F34563" t="s">
        <v>168487</v>
      </c>
      <c r="G34563" t="s">
        <v>168488</v>
      </c>
      <c r="H34563">
        <v>27</v>
      </c>
      <c r="I34563" t="s">
        <v>28</v>
      </c>
      <c r="J34563" t="s">
        <v>6627</v>
      </c>
      <c r="K34563">
        <v>258</v>
      </c>
      <c r="L34563" t="s">
        <v>30</v>
      </c>
      <c r="M34563" t="s">
        <v>31</v>
      </c>
      <c r="N34563" t="b">
        <v>0</v>
      </c>
      <c r="O34563" t="s">
        <v>168489</v>
      </c>
      <c r="Q34563">
        <v>34424</v>
      </c>
      <c r="R34563">
        <v>481</v>
      </c>
      <c r="S34563">
        <v>51</v>
      </c>
      <c r="T34563">
        <v>0</v>
      </c>
      <c r="U34563">
        <v>14</v>
      </c>
    </row>
    <row r="34564" spans="1:21" x14ac:dyDescent="0.25">
      <c r="A34564" t="s">
        <v>164867</v>
      </c>
      <c r="B34564" t="s">
        <v>164868</v>
      </c>
      <c r="C34564" t="s">
        <v>168490</v>
      </c>
      <c r="D34564" t="s">
        <v>168491</v>
      </c>
      <c r="E34564" s="1">
        <v>43501.59097222222</v>
      </c>
      <c r="F34564" t="s">
        <v>168492</v>
      </c>
      <c r="G34564" t="s">
        <v>168493</v>
      </c>
      <c r="H34564">
        <v>27</v>
      </c>
      <c r="I34564" t="s">
        <v>28</v>
      </c>
      <c r="J34564" t="s">
        <v>68579</v>
      </c>
      <c r="K34564">
        <v>1913</v>
      </c>
      <c r="L34564" t="s">
        <v>30</v>
      </c>
      <c r="M34564" t="s">
        <v>31</v>
      </c>
      <c r="N34564" t="b">
        <v>0</v>
      </c>
      <c r="O34564" t="s">
        <v>168494</v>
      </c>
      <c r="Q34564">
        <v>8994</v>
      </c>
      <c r="R34564">
        <v>54</v>
      </c>
      <c r="S34564">
        <v>12</v>
      </c>
      <c r="T34564">
        <v>0</v>
      </c>
      <c r="U34564">
        <v>10</v>
      </c>
    </row>
    <row r="34565" spans="1:21" x14ac:dyDescent="0.25">
      <c r="A34565" t="s">
        <v>164867</v>
      </c>
      <c r="B34565" t="s">
        <v>164868</v>
      </c>
      <c r="C34565" t="s">
        <v>168495</v>
      </c>
      <c r="D34565" t="s">
        <v>168496</v>
      </c>
      <c r="E34565" t="s">
        <v>168497</v>
      </c>
      <c r="F34565" t="s">
        <v>168498</v>
      </c>
      <c r="G34565" t="s">
        <v>168499</v>
      </c>
      <c r="H34565">
        <v>27</v>
      </c>
      <c r="I34565" t="s">
        <v>28</v>
      </c>
      <c r="J34565" t="s">
        <v>9165</v>
      </c>
      <c r="K34565">
        <v>1620</v>
      </c>
      <c r="L34565" t="s">
        <v>30</v>
      </c>
      <c r="M34565" t="s">
        <v>31</v>
      </c>
      <c r="N34565" t="b">
        <v>0</v>
      </c>
      <c r="O34565" t="s">
        <v>168500</v>
      </c>
      <c r="Q34565">
        <v>6727</v>
      </c>
      <c r="R34565">
        <v>53</v>
      </c>
      <c r="S34565">
        <v>10</v>
      </c>
      <c r="T34565">
        <v>0</v>
      </c>
      <c r="U34565">
        <v>4</v>
      </c>
    </row>
    <row r="34566" spans="1:21" x14ac:dyDescent="0.25">
      <c r="A34566" t="s">
        <v>164867</v>
      </c>
      <c r="B34566" t="s">
        <v>164868</v>
      </c>
      <c r="C34566" t="s">
        <v>168501</v>
      </c>
      <c r="D34566" t="s">
        <v>168502</v>
      </c>
      <c r="E34566" t="s">
        <v>168503</v>
      </c>
      <c r="F34566" t="s">
        <v>168504</v>
      </c>
      <c r="G34566" t="s">
        <v>168505</v>
      </c>
      <c r="H34566">
        <v>27</v>
      </c>
      <c r="I34566" t="s">
        <v>28</v>
      </c>
      <c r="J34566" t="s">
        <v>168506</v>
      </c>
      <c r="K34566">
        <v>3350</v>
      </c>
      <c r="L34566" t="s">
        <v>30</v>
      </c>
      <c r="M34566" t="s">
        <v>31</v>
      </c>
      <c r="N34566" t="b">
        <v>0</v>
      </c>
      <c r="O34566" t="s">
        <v>168507</v>
      </c>
      <c r="Q34566">
        <v>5125</v>
      </c>
      <c r="R34566">
        <v>40</v>
      </c>
      <c r="S34566">
        <v>5</v>
      </c>
      <c r="T34566">
        <v>0</v>
      </c>
      <c r="U34566">
        <v>9</v>
      </c>
    </row>
    <row r="34567" spans="1:21" x14ac:dyDescent="0.25">
      <c r="A34567" t="s">
        <v>164867</v>
      </c>
      <c r="B34567" t="s">
        <v>164868</v>
      </c>
      <c r="C34567" t="s">
        <v>168508</v>
      </c>
      <c r="D34567" t="s">
        <v>168509</v>
      </c>
      <c r="E34567" t="s">
        <v>168510</v>
      </c>
      <c r="F34567" t="s">
        <v>168511</v>
      </c>
      <c r="G34567" t="s">
        <v>168512</v>
      </c>
      <c r="H34567">
        <v>27</v>
      </c>
      <c r="I34567" t="s">
        <v>28</v>
      </c>
      <c r="J34567" t="s">
        <v>5064</v>
      </c>
      <c r="K34567">
        <v>869</v>
      </c>
      <c r="L34567" t="s">
        <v>30</v>
      </c>
      <c r="M34567" t="s">
        <v>31</v>
      </c>
      <c r="N34567" t="b">
        <v>0</v>
      </c>
      <c r="O34567" t="s">
        <v>168513</v>
      </c>
      <c r="Q34567">
        <v>2800</v>
      </c>
      <c r="R34567">
        <v>17</v>
      </c>
      <c r="S34567">
        <v>2</v>
      </c>
      <c r="T34567">
        <v>0</v>
      </c>
      <c r="U34567">
        <v>3</v>
      </c>
    </row>
    <row r="34568" spans="1:21" x14ac:dyDescent="0.25">
      <c r="A34568" t="s">
        <v>164867</v>
      </c>
      <c r="B34568" t="s">
        <v>164868</v>
      </c>
      <c r="C34568" t="s">
        <v>168514</v>
      </c>
      <c r="D34568" t="s">
        <v>168515</v>
      </c>
      <c r="E34568" t="s">
        <v>168516</v>
      </c>
      <c r="F34568" t="s">
        <v>168517</v>
      </c>
      <c r="G34568" t="s">
        <v>168518</v>
      </c>
      <c r="H34568">
        <v>27</v>
      </c>
      <c r="I34568" t="s">
        <v>28</v>
      </c>
      <c r="J34568" t="s">
        <v>16927</v>
      </c>
      <c r="K34568">
        <v>617</v>
      </c>
      <c r="L34568" t="s">
        <v>30</v>
      </c>
      <c r="M34568" t="s">
        <v>31</v>
      </c>
      <c r="N34568" t="b">
        <v>0</v>
      </c>
      <c r="O34568" t="s">
        <v>168519</v>
      </c>
      <c r="Q34568">
        <v>567</v>
      </c>
      <c r="R34568">
        <v>11</v>
      </c>
      <c r="S34568">
        <v>0</v>
      </c>
      <c r="T34568">
        <v>0</v>
      </c>
      <c r="U34568">
        <v>0</v>
      </c>
    </row>
    <row r="34569" spans="1:21" x14ac:dyDescent="0.25">
      <c r="A34569" t="s">
        <v>164867</v>
      </c>
      <c r="B34569" t="s">
        <v>164868</v>
      </c>
      <c r="C34569" t="s">
        <v>168520</v>
      </c>
      <c r="D34569" t="s">
        <v>168521</v>
      </c>
      <c r="E34569" t="s">
        <v>168522</v>
      </c>
      <c r="F34569" t="s">
        <v>168523</v>
      </c>
      <c r="G34569" t="s">
        <v>168524</v>
      </c>
      <c r="H34569">
        <v>27</v>
      </c>
      <c r="I34569" t="s">
        <v>28</v>
      </c>
      <c r="J34569" t="s">
        <v>232</v>
      </c>
      <c r="K34569">
        <v>257</v>
      </c>
      <c r="L34569" t="s">
        <v>30</v>
      </c>
      <c r="M34569" t="s">
        <v>31</v>
      </c>
      <c r="N34569" t="b">
        <v>0</v>
      </c>
      <c r="O34569" t="s">
        <v>168525</v>
      </c>
      <c r="Q34569">
        <v>1137</v>
      </c>
      <c r="R34569">
        <v>12</v>
      </c>
      <c r="S34569">
        <v>0</v>
      </c>
      <c r="T34569">
        <v>0</v>
      </c>
      <c r="U34569">
        <v>1</v>
      </c>
    </row>
    <row r="34570" spans="1:21" x14ac:dyDescent="0.25">
      <c r="A34570" t="s">
        <v>164867</v>
      </c>
      <c r="B34570" t="s">
        <v>164868</v>
      </c>
      <c r="C34570" t="s">
        <v>168526</v>
      </c>
      <c r="D34570" t="s">
        <v>168527</v>
      </c>
      <c r="E34570" t="s">
        <v>168528</v>
      </c>
      <c r="F34570" t="s">
        <v>168529</v>
      </c>
      <c r="G34570" t="s">
        <v>168530</v>
      </c>
      <c r="H34570">
        <v>27</v>
      </c>
      <c r="I34570" t="s">
        <v>28</v>
      </c>
      <c r="J34570" t="s">
        <v>8059</v>
      </c>
      <c r="K34570">
        <v>955</v>
      </c>
      <c r="L34570" t="s">
        <v>30</v>
      </c>
      <c r="M34570" t="s">
        <v>31</v>
      </c>
      <c r="N34570" t="b">
        <v>1</v>
      </c>
      <c r="O34570" t="s">
        <v>168531</v>
      </c>
      <c r="Q34570">
        <v>1523</v>
      </c>
      <c r="R34570">
        <v>29</v>
      </c>
      <c r="S34570">
        <v>1</v>
      </c>
      <c r="T34570">
        <v>0</v>
      </c>
      <c r="U34570">
        <v>12</v>
      </c>
    </row>
    <row r="34571" spans="1:21" x14ac:dyDescent="0.25">
      <c r="A34571" t="s">
        <v>164867</v>
      </c>
      <c r="B34571" t="s">
        <v>164868</v>
      </c>
      <c r="C34571" t="s">
        <v>168532</v>
      </c>
      <c r="D34571" t="s">
        <v>168533</v>
      </c>
      <c r="E34571" t="s">
        <v>168534</v>
      </c>
      <c r="F34571" t="s">
        <v>168535</v>
      </c>
      <c r="G34571" t="s">
        <v>168536</v>
      </c>
      <c r="H34571">
        <v>27</v>
      </c>
      <c r="I34571" t="s">
        <v>28</v>
      </c>
      <c r="J34571" t="s">
        <v>712</v>
      </c>
      <c r="K34571">
        <v>531</v>
      </c>
      <c r="L34571" t="s">
        <v>30</v>
      </c>
      <c r="M34571" t="s">
        <v>31</v>
      </c>
      <c r="N34571" t="b">
        <v>1</v>
      </c>
      <c r="O34571" t="s">
        <v>168537</v>
      </c>
      <c r="Q34571">
        <v>2364</v>
      </c>
      <c r="R34571">
        <v>34</v>
      </c>
      <c r="S34571">
        <v>3</v>
      </c>
      <c r="T34571">
        <v>0</v>
      </c>
      <c r="U34571">
        <v>6</v>
      </c>
    </row>
    <row r="34572" spans="1:21" x14ac:dyDescent="0.25">
      <c r="A34572" t="s">
        <v>164867</v>
      </c>
      <c r="B34572" t="s">
        <v>164868</v>
      </c>
      <c r="C34572" t="s">
        <v>168538</v>
      </c>
      <c r="D34572" t="s">
        <v>168539</v>
      </c>
      <c r="E34572" t="s">
        <v>168540</v>
      </c>
      <c r="F34572" t="s">
        <v>168541</v>
      </c>
      <c r="G34572" t="s">
        <v>168542</v>
      </c>
      <c r="H34572">
        <v>27</v>
      </c>
      <c r="I34572" t="s">
        <v>28</v>
      </c>
      <c r="J34572" t="s">
        <v>1520</v>
      </c>
      <c r="K34572">
        <v>343</v>
      </c>
      <c r="L34572" t="s">
        <v>30</v>
      </c>
      <c r="M34572" t="s">
        <v>31</v>
      </c>
      <c r="N34572" t="b">
        <v>0</v>
      </c>
      <c r="O34572" t="s">
        <v>168543</v>
      </c>
      <c r="Q34572">
        <v>1149</v>
      </c>
      <c r="R34572">
        <v>9</v>
      </c>
      <c r="S34572">
        <v>0</v>
      </c>
      <c r="T34572">
        <v>0</v>
      </c>
      <c r="U34572">
        <v>1</v>
      </c>
    </row>
    <row r="34573" spans="1:21" x14ac:dyDescent="0.25">
      <c r="A34573" t="s">
        <v>164867</v>
      </c>
      <c r="B34573" t="s">
        <v>164868</v>
      </c>
      <c r="C34573" t="s">
        <v>168544</v>
      </c>
      <c r="D34573" t="s">
        <v>168545</v>
      </c>
      <c r="E34573" t="s">
        <v>168546</v>
      </c>
      <c r="F34573" t="s">
        <v>168547</v>
      </c>
      <c r="G34573" t="s">
        <v>168548</v>
      </c>
      <c r="H34573">
        <v>27</v>
      </c>
      <c r="I34573" t="s">
        <v>28</v>
      </c>
      <c r="J34573" t="s">
        <v>22535</v>
      </c>
      <c r="K34573">
        <v>1329</v>
      </c>
      <c r="L34573" t="s">
        <v>30</v>
      </c>
      <c r="M34573" t="s">
        <v>31</v>
      </c>
      <c r="N34573" t="b">
        <v>0</v>
      </c>
      <c r="O34573" t="s">
        <v>168549</v>
      </c>
      <c r="Q34573">
        <v>5510</v>
      </c>
      <c r="R34573">
        <v>93</v>
      </c>
      <c r="S34573">
        <v>2</v>
      </c>
      <c r="T34573">
        <v>0</v>
      </c>
      <c r="U34573">
        <v>17</v>
      </c>
    </row>
    <row r="34574" spans="1:21" x14ac:dyDescent="0.25">
      <c r="A34574" t="s">
        <v>164867</v>
      </c>
      <c r="B34574" t="s">
        <v>164868</v>
      </c>
      <c r="C34574" t="s">
        <v>168550</v>
      </c>
      <c r="D34574" t="s">
        <v>168551</v>
      </c>
      <c r="E34574" t="s">
        <v>168552</v>
      </c>
      <c r="F34574" t="s">
        <v>168553</v>
      </c>
      <c r="G34574" t="s">
        <v>168554</v>
      </c>
      <c r="H34574">
        <v>27</v>
      </c>
      <c r="I34574" t="s">
        <v>28</v>
      </c>
      <c r="J34574" t="s">
        <v>1089</v>
      </c>
      <c r="K34574">
        <v>1735</v>
      </c>
      <c r="L34574" t="s">
        <v>30</v>
      </c>
      <c r="M34574" t="s">
        <v>31</v>
      </c>
      <c r="N34574" t="b">
        <v>0</v>
      </c>
      <c r="O34574" t="s">
        <v>168555</v>
      </c>
      <c r="Q34574">
        <v>1080</v>
      </c>
      <c r="R34574">
        <v>18</v>
      </c>
      <c r="S34574">
        <v>0</v>
      </c>
      <c r="T34574">
        <v>0</v>
      </c>
      <c r="U34574">
        <v>4</v>
      </c>
    </row>
    <row r="34575" spans="1:21" x14ac:dyDescent="0.25">
      <c r="A34575" t="s">
        <v>164867</v>
      </c>
      <c r="B34575" t="s">
        <v>164868</v>
      </c>
      <c r="C34575" t="s">
        <v>168556</v>
      </c>
      <c r="D34575" t="s">
        <v>168557</v>
      </c>
      <c r="E34575" s="1">
        <v>43803.465277777781</v>
      </c>
      <c r="F34575" t="s">
        <v>168558</v>
      </c>
      <c r="G34575" t="s">
        <v>168559</v>
      </c>
      <c r="H34575">
        <v>27</v>
      </c>
      <c r="I34575" t="s">
        <v>28</v>
      </c>
      <c r="J34575" t="s">
        <v>4567</v>
      </c>
      <c r="K34575">
        <v>434</v>
      </c>
      <c r="L34575" t="s">
        <v>30</v>
      </c>
      <c r="M34575" t="s">
        <v>31</v>
      </c>
      <c r="N34575" t="b">
        <v>0</v>
      </c>
      <c r="O34575" t="s">
        <v>168560</v>
      </c>
      <c r="Q34575">
        <v>2534</v>
      </c>
      <c r="R34575">
        <v>49</v>
      </c>
      <c r="S34575">
        <v>3</v>
      </c>
      <c r="T34575">
        <v>0</v>
      </c>
      <c r="U34575">
        <v>12</v>
      </c>
    </row>
    <row r="34576" spans="1:21" x14ac:dyDescent="0.25">
      <c r="A34576" t="s">
        <v>164867</v>
      </c>
      <c r="B34576" t="s">
        <v>164868</v>
      </c>
      <c r="C34576" t="s">
        <v>168561</v>
      </c>
      <c r="D34576" t="s">
        <v>168562</v>
      </c>
      <c r="E34576" s="1">
        <v>43773.61041666667</v>
      </c>
      <c r="F34576" t="s">
        <v>168563</v>
      </c>
      <c r="G34576" t="s">
        <v>168564</v>
      </c>
      <c r="H34576">
        <v>27</v>
      </c>
      <c r="I34576" t="s">
        <v>28</v>
      </c>
      <c r="J34576" t="s">
        <v>131</v>
      </c>
      <c r="K34576">
        <v>506</v>
      </c>
      <c r="L34576" t="s">
        <v>30</v>
      </c>
      <c r="M34576" t="s">
        <v>31</v>
      </c>
      <c r="N34576" t="b">
        <v>0</v>
      </c>
      <c r="O34576" t="s">
        <v>168565</v>
      </c>
      <c r="Q34576">
        <v>3683</v>
      </c>
      <c r="R34576">
        <v>13</v>
      </c>
      <c r="S34576">
        <v>1</v>
      </c>
      <c r="T34576">
        <v>0</v>
      </c>
      <c r="U34576">
        <v>7</v>
      </c>
    </row>
    <row r="34577" spans="1:21" x14ac:dyDescent="0.25">
      <c r="A34577" t="s">
        <v>164867</v>
      </c>
      <c r="B34577" t="s">
        <v>164868</v>
      </c>
      <c r="C34577" t="s">
        <v>168566</v>
      </c>
      <c r="D34577" t="s">
        <v>168567</v>
      </c>
      <c r="E34577" s="1">
        <v>43742.604166666664</v>
      </c>
      <c r="F34577" t="s">
        <v>168568</v>
      </c>
      <c r="G34577" t="s">
        <v>168569</v>
      </c>
      <c r="H34577">
        <v>27</v>
      </c>
      <c r="I34577" t="s">
        <v>28</v>
      </c>
      <c r="J34577" t="s">
        <v>8619</v>
      </c>
      <c r="K34577">
        <v>499</v>
      </c>
      <c r="L34577" t="s">
        <v>30</v>
      </c>
      <c r="M34577" t="s">
        <v>31</v>
      </c>
      <c r="N34577" t="b">
        <v>1</v>
      </c>
      <c r="O34577" t="s">
        <v>168570</v>
      </c>
      <c r="Q34577">
        <v>724</v>
      </c>
      <c r="R34577">
        <v>49</v>
      </c>
      <c r="S34577">
        <v>0</v>
      </c>
      <c r="T34577">
        <v>0</v>
      </c>
      <c r="U34577">
        <v>6</v>
      </c>
    </row>
    <row r="34578" spans="1:21" x14ac:dyDescent="0.25">
      <c r="A34578" t="s">
        <v>164867</v>
      </c>
      <c r="B34578" t="s">
        <v>164868</v>
      </c>
      <c r="C34578" t="s">
        <v>168571</v>
      </c>
      <c r="D34578" t="s">
        <v>168572</v>
      </c>
      <c r="E34578" s="1">
        <v>43712.297222222223</v>
      </c>
      <c r="F34578" t="s">
        <v>168573</v>
      </c>
      <c r="G34578" t="s">
        <v>168574</v>
      </c>
      <c r="H34578">
        <v>27</v>
      </c>
      <c r="I34578" t="s">
        <v>28</v>
      </c>
      <c r="J34578" t="s">
        <v>7619</v>
      </c>
      <c r="K34578">
        <v>268</v>
      </c>
      <c r="L34578" t="s">
        <v>30</v>
      </c>
      <c r="M34578" t="s">
        <v>31</v>
      </c>
      <c r="N34578" t="b">
        <v>1</v>
      </c>
      <c r="O34578" t="s">
        <v>168575</v>
      </c>
      <c r="Q34578">
        <v>89244</v>
      </c>
      <c r="R34578">
        <v>1053</v>
      </c>
      <c r="S34578">
        <v>141</v>
      </c>
      <c r="T34578">
        <v>0</v>
      </c>
      <c r="U34578">
        <v>85</v>
      </c>
    </row>
    <row r="34579" spans="1:21" x14ac:dyDescent="0.25">
      <c r="A34579" t="s">
        <v>164867</v>
      </c>
      <c r="B34579" t="s">
        <v>164868</v>
      </c>
      <c r="C34579" t="s">
        <v>168576</v>
      </c>
      <c r="D34579" t="s">
        <v>168577</v>
      </c>
      <c r="E34579" s="1">
        <v>43681.607638888891</v>
      </c>
      <c r="F34579" t="s">
        <v>168578</v>
      </c>
      <c r="G34579" t="s">
        <v>168579</v>
      </c>
      <c r="H34579">
        <v>27</v>
      </c>
      <c r="I34579" t="s">
        <v>28</v>
      </c>
      <c r="J34579" t="s">
        <v>65264</v>
      </c>
      <c r="K34579">
        <v>1028</v>
      </c>
      <c r="L34579" t="s">
        <v>30</v>
      </c>
      <c r="M34579" t="s">
        <v>31</v>
      </c>
      <c r="N34579" t="b">
        <v>0</v>
      </c>
      <c r="O34579" t="s">
        <v>168580</v>
      </c>
      <c r="Q34579">
        <v>2964</v>
      </c>
      <c r="R34579">
        <v>35</v>
      </c>
      <c r="S34579">
        <v>5</v>
      </c>
      <c r="T34579">
        <v>0</v>
      </c>
      <c r="U34579">
        <v>13</v>
      </c>
    </row>
    <row r="34580" spans="1:21" x14ac:dyDescent="0.25">
      <c r="A34580" t="s">
        <v>164867</v>
      </c>
      <c r="B34580" t="s">
        <v>164868</v>
      </c>
      <c r="C34580" t="s">
        <v>168581</v>
      </c>
      <c r="D34580" t="s">
        <v>168582</v>
      </c>
      <c r="E34580" s="1">
        <v>43528.509027777778</v>
      </c>
      <c r="F34580" t="s">
        <v>168583</v>
      </c>
      <c r="G34580" t="s">
        <v>168584</v>
      </c>
      <c r="H34580">
        <v>27</v>
      </c>
      <c r="I34580" t="s">
        <v>28</v>
      </c>
      <c r="J34580" t="s">
        <v>16927</v>
      </c>
      <c r="K34580">
        <v>617</v>
      </c>
      <c r="L34580" t="s">
        <v>30</v>
      </c>
      <c r="M34580" t="s">
        <v>31</v>
      </c>
      <c r="N34580" t="b">
        <v>0</v>
      </c>
      <c r="O34580" t="s">
        <v>168585</v>
      </c>
      <c r="Q34580">
        <v>914</v>
      </c>
      <c r="R34580">
        <v>20</v>
      </c>
      <c r="S34580">
        <v>0</v>
      </c>
      <c r="T34580">
        <v>0</v>
      </c>
      <c r="U34580">
        <v>1</v>
      </c>
    </row>
    <row r="34581" spans="1:21" x14ac:dyDescent="0.25">
      <c r="A34581" t="s">
        <v>164867</v>
      </c>
      <c r="B34581" t="s">
        <v>164868</v>
      </c>
      <c r="C34581" t="s">
        <v>168586</v>
      </c>
      <c r="D34581" t="s">
        <v>168587</v>
      </c>
      <c r="E34581" s="1">
        <v>43500.556250000001</v>
      </c>
      <c r="F34581" t="s">
        <v>168588</v>
      </c>
      <c r="G34581" t="s">
        <v>168589</v>
      </c>
      <c r="H34581">
        <v>27</v>
      </c>
      <c r="I34581" t="s">
        <v>28</v>
      </c>
      <c r="J34581" t="s">
        <v>10030</v>
      </c>
      <c r="K34581">
        <v>679</v>
      </c>
      <c r="L34581" t="s">
        <v>30</v>
      </c>
      <c r="M34581" t="s">
        <v>31</v>
      </c>
      <c r="N34581" t="b">
        <v>0</v>
      </c>
      <c r="O34581" t="s">
        <v>168590</v>
      </c>
      <c r="Q34581">
        <v>912</v>
      </c>
      <c r="R34581">
        <v>5</v>
      </c>
      <c r="S34581">
        <v>0</v>
      </c>
      <c r="T34581">
        <v>0</v>
      </c>
      <c r="U34581">
        <v>1</v>
      </c>
    </row>
    <row r="34582" spans="1:21" x14ac:dyDescent="0.25">
      <c r="A34582" t="s">
        <v>164867</v>
      </c>
      <c r="B34582" t="s">
        <v>164868</v>
      </c>
      <c r="C34582" t="s">
        <v>168591</v>
      </c>
      <c r="D34582" t="s">
        <v>168592</v>
      </c>
      <c r="E34582" s="1">
        <v>43469.548611111109</v>
      </c>
      <c r="F34582" t="s">
        <v>168593</v>
      </c>
      <c r="G34582" t="s">
        <v>168594</v>
      </c>
      <c r="H34582">
        <v>27</v>
      </c>
      <c r="I34582" t="s">
        <v>28</v>
      </c>
      <c r="J34582" t="s">
        <v>104041</v>
      </c>
      <c r="K34582">
        <v>3538</v>
      </c>
      <c r="L34582" t="s">
        <v>30</v>
      </c>
      <c r="M34582" t="s">
        <v>31</v>
      </c>
      <c r="N34582" t="b">
        <v>0</v>
      </c>
      <c r="O34582" t="s">
        <v>168595</v>
      </c>
      <c r="Q34582">
        <v>9850</v>
      </c>
      <c r="R34582">
        <v>24</v>
      </c>
      <c r="S34582">
        <v>12</v>
      </c>
      <c r="T34582">
        <v>0</v>
      </c>
      <c r="U34582">
        <v>6</v>
      </c>
    </row>
    <row r="34583" spans="1:21" x14ac:dyDescent="0.25">
      <c r="A34583" t="s">
        <v>164867</v>
      </c>
      <c r="B34583" t="s">
        <v>164868</v>
      </c>
      <c r="C34583" t="s">
        <v>168596</v>
      </c>
      <c r="D34583" t="s">
        <v>168597</v>
      </c>
      <c r="E34583" t="s">
        <v>168598</v>
      </c>
      <c r="F34583" t="s">
        <v>168599</v>
      </c>
      <c r="G34583" t="s">
        <v>168600</v>
      </c>
      <c r="H34583">
        <v>27</v>
      </c>
      <c r="I34583" t="s">
        <v>28</v>
      </c>
      <c r="J34583" t="s">
        <v>151376</v>
      </c>
      <c r="K34583">
        <v>1792</v>
      </c>
      <c r="L34583" t="s">
        <v>30</v>
      </c>
      <c r="M34583" t="s">
        <v>31</v>
      </c>
      <c r="N34583" t="b">
        <v>0</v>
      </c>
      <c r="O34583" t="s">
        <v>168601</v>
      </c>
      <c r="Q34583">
        <v>3617</v>
      </c>
      <c r="R34583">
        <v>12</v>
      </c>
      <c r="S34583">
        <v>6</v>
      </c>
      <c r="T34583">
        <v>0</v>
      </c>
      <c r="U34583">
        <v>4</v>
      </c>
    </row>
    <row r="34584" spans="1:21" x14ac:dyDescent="0.25">
      <c r="A34584" t="s">
        <v>164867</v>
      </c>
      <c r="B34584" t="s">
        <v>164868</v>
      </c>
      <c r="C34584" t="s">
        <v>168602</v>
      </c>
      <c r="D34584" t="s">
        <v>168603</v>
      </c>
      <c r="E34584" t="s">
        <v>168604</v>
      </c>
      <c r="F34584" t="s">
        <v>168605</v>
      </c>
      <c r="G34584" t="s">
        <v>168606</v>
      </c>
      <c r="H34584">
        <v>27</v>
      </c>
      <c r="I34584" t="s">
        <v>28</v>
      </c>
      <c r="J34584" t="s">
        <v>1566</v>
      </c>
      <c r="K34584">
        <v>1396</v>
      </c>
      <c r="L34584" t="s">
        <v>30</v>
      </c>
      <c r="M34584" t="s">
        <v>31</v>
      </c>
      <c r="N34584" t="b">
        <v>0</v>
      </c>
      <c r="O34584" t="s">
        <v>168607</v>
      </c>
      <c r="Q34584">
        <v>954</v>
      </c>
      <c r="R34584">
        <v>15</v>
      </c>
      <c r="S34584">
        <v>0</v>
      </c>
      <c r="T34584">
        <v>0</v>
      </c>
      <c r="U34584">
        <v>1</v>
      </c>
    </row>
    <row r="34585" spans="1:21" x14ac:dyDescent="0.25">
      <c r="A34585" t="s">
        <v>164867</v>
      </c>
      <c r="B34585" t="s">
        <v>164868</v>
      </c>
      <c r="C34585" t="s">
        <v>168608</v>
      </c>
      <c r="D34585" t="s">
        <v>168609</v>
      </c>
      <c r="E34585" t="s">
        <v>168610</v>
      </c>
      <c r="F34585" t="s">
        <v>168611</v>
      </c>
      <c r="G34585" t="s">
        <v>168612</v>
      </c>
      <c r="H34585">
        <v>27</v>
      </c>
      <c r="I34585" t="s">
        <v>28</v>
      </c>
      <c r="J34585" t="s">
        <v>5582</v>
      </c>
      <c r="K34585">
        <v>754</v>
      </c>
      <c r="L34585" t="s">
        <v>30</v>
      </c>
      <c r="M34585" t="s">
        <v>31</v>
      </c>
      <c r="N34585" t="b">
        <v>0</v>
      </c>
      <c r="O34585" t="s">
        <v>168613</v>
      </c>
      <c r="Q34585">
        <v>1333</v>
      </c>
      <c r="R34585">
        <v>25</v>
      </c>
      <c r="S34585">
        <v>1</v>
      </c>
      <c r="T34585">
        <v>0</v>
      </c>
      <c r="U34585">
        <v>2</v>
      </c>
    </row>
    <row r="34586" spans="1:21" x14ac:dyDescent="0.25">
      <c r="A34586" t="s">
        <v>164867</v>
      </c>
      <c r="B34586" t="s">
        <v>164868</v>
      </c>
      <c r="C34586" t="s">
        <v>168614</v>
      </c>
      <c r="D34586" t="s">
        <v>168615</v>
      </c>
      <c r="E34586" t="s">
        <v>168616</v>
      </c>
      <c r="F34586" t="s">
        <v>168617</v>
      </c>
      <c r="G34586" t="s">
        <v>168618</v>
      </c>
      <c r="H34586">
        <v>27</v>
      </c>
      <c r="I34586" t="s">
        <v>28</v>
      </c>
      <c r="J34586" t="s">
        <v>167232</v>
      </c>
      <c r="K34586">
        <v>2428</v>
      </c>
      <c r="L34586" t="s">
        <v>30</v>
      </c>
      <c r="M34586" t="s">
        <v>31</v>
      </c>
      <c r="N34586" t="b">
        <v>0</v>
      </c>
      <c r="O34586" t="s">
        <v>168619</v>
      </c>
      <c r="Q34586">
        <v>2191</v>
      </c>
      <c r="R34586">
        <v>24</v>
      </c>
      <c r="S34586">
        <v>2</v>
      </c>
      <c r="T34586">
        <v>0</v>
      </c>
      <c r="U34586">
        <v>1</v>
      </c>
    </row>
    <row r="34587" spans="1:21" x14ac:dyDescent="0.25">
      <c r="A34587" t="s">
        <v>164867</v>
      </c>
      <c r="B34587" t="s">
        <v>164868</v>
      </c>
      <c r="C34587" t="s">
        <v>168620</v>
      </c>
      <c r="D34587" t="s">
        <v>168621</v>
      </c>
      <c r="E34587" t="s">
        <v>168622</v>
      </c>
      <c r="F34587" t="s">
        <v>168623</v>
      </c>
      <c r="G34587" t="s">
        <v>168624</v>
      </c>
      <c r="H34587">
        <v>27</v>
      </c>
      <c r="I34587" t="s">
        <v>28</v>
      </c>
      <c r="J34587" t="s">
        <v>144707</v>
      </c>
      <c r="K34587">
        <v>1935</v>
      </c>
      <c r="L34587" t="s">
        <v>30</v>
      </c>
      <c r="M34587" t="s">
        <v>31</v>
      </c>
      <c r="N34587" t="b">
        <v>0</v>
      </c>
      <c r="O34587" t="s">
        <v>168625</v>
      </c>
      <c r="Q34587">
        <v>1483</v>
      </c>
      <c r="R34587">
        <v>24</v>
      </c>
      <c r="S34587">
        <v>0</v>
      </c>
      <c r="T34587">
        <v>0</v>
      </c>
      <c r="U34587">
        <v>4</v>
      </c>
    </row>
    <row r="34588" spans="1:21" x14ac:dyDescent="0.25">
      <c r="A34588" t="s">
        <v>164867</v>
      </c>
      <c r="B34588" t="s">
        <v>164868</v>
      </c>
      <c r="C34588" t="s">
        <v>168626</v>
      </c>
      <c r="D34588" t="s">
        <v>168627</v>
      </c>
      <c r="E34588" t="s">
        <v>168628</v>
      </c>
      <c r="F34588" t="s">
        <v>168629</v>
      </c>
      <c r="G34588" t="s">
        <v>168630</v>
      </c>
      <c r="H34588">
        <v>27</v>
      </c>
      <c r="I34588" t="s">
        <v>28</v>
      </c>
      <c r="J34588" t="s">
        <v>1995</v>
      </c>
      <c r="K34588">
        <v>461</v>
      </c>
      <c r="L34588" t="s">
        <v>30</v>
      </c>
      <c r="M34588" t="s">
        <v>31</v>
      </c>
      <c r="N34588" t="b">
        <v>0</v>
      </c>
      <c r="O34588" t="s">
        <v>168631</v>
      </c>
      <c r="Q34588">
        <v>1946</v>
      </c>
      <c r="R34588">
        <v>53</v>
      </c>
      <c r="S34588">
        <v>2</v>
      </c>
      <c r="T34588">
        <v>0</v>
      </c>
      <c r="U34588">
        <v>8</v>
      </c>
    </row>
    <row r="34589" spans="1:21" x14ac:dyDescent="0.25">
      <c r="A34589" t="s">
        <v>164867</v>
      </c>
      <c r="B34589" t="s">
        <v>164868</v>
      </c>
      <c r="C34589" t="s">
        <v>168632</v>
      </c>
      <c r="D34589" t="s">
        <v>168633</v>
      </c>
      <c r="E34589" t="s">
        <v>168634</v>
      </c>
      <c r="F34589" t="s">
        <v>168635</v>
      </c>
      <c r="G34589" t="s">
        <v>168636</v>
      </c>
      <c r="H34589">
        <v>27</v>
      </c>
      <c r="I34589" t="s">
        <v>28</v>
      </c>
      <c r="J34589" t="s">
        <v>114995</v>
      </c>
      <c r="K34589">
        <v>1523</v>
      </c>
      <c r="L34589" t="s">
        <v>30</v>
      </c>
      <c r="M34589" t="s">
        <v>31</v>
      </c>
      <c r="N34589" t="b">
        <v>0</v>
      </c>
      <c r="O34589" t="s">
        <v>168637</v>
      </c>
      <c r="Q34589">
        <v>1541</v>
      </c>
      <c r="R34589">
        <v>29</v>
      </c>
      <c r="S34589">
        <v>0</v>
      </c>
      <c r="T34589">
        <v>0</v>
      </c>
      <c r="U34589">
        <v>3</v>
      </c>
    </row>
    <row r="34590" spans="1:21" x14ac:dyDescent="0.25">
      <c r="A34590" t="s">
        <v>164867</v>
      </c>
      <c r="B34590" t="s">
        <v>164868</v>
      </c>
      <c r="C34590" t="s">
        <v>168638</v>
      </c>
      <c r="D34590" t="s">
        <v>168639</v>
      </c>
      <c r="E34590" s="1">
        <v>43619.435416666667</v>
      </c>
      <c r="F34590" t="s">
        <v>168640</v>
      </c>
      <c r="G34590" t="s">
        <v>168641</v>
      </c>
      <c r="H34590">
        <v>27</v>
      </c>
      <c r="I34590" t="s">
        <v>28</v>
      </c>
      <c r="J34590" t="s">
        <v>65744</v>
      </c>
      <c r="K34590">
        <v>967</v>
      </c>
      <c r="L34590" t="s">
        <v>30</v>
      </c>
      <c r="M34590" t="s">
        <v>31</v>
      </c>
      <c r="N34590" t="b">
        <v>1</v>
      </c>
      <c r="O34590" t="s">
        <v>168642</v>
      </c>
      <c r="Q34590">
        <v>1034</v>
      </c>
      <c r="R34590">
        <v>13</v>
      </c>
      <c r="S34590">
        <v>0</v>
      </c>
      <c r="T34590">
        <v>0</v>
      </c>
      <c r="U34590">
        <v>1</v>
      </c>
    </row>
    <row r="34591" spans="1:21" x14ac:dyDescent="0.25">
      <c r="A34591" t="s">
        <v>164867</v>
      </c>
      <c r="B34591" t="s">
        <v>164868</v>
      </c>
      <c r="C34591" t="s">
        <v>168643</v>
      </c>
      <c r="D34591" t="s">
        <v>168644</v>
      </c>
      <c r="E34591" s="1">
        <v>43588.577777777777</v>
      </c>
      <c r="F34591" t="s">
        <v>168645</v>
      </c>
      <c r="G34591" t="s">
        <v>168646</v>
      </c>
      <c r="H34591">
        <v>27</v>
      </c>
      <c r="I34591" t="s">
        <v>28</v>
      </c>
      <c r="J34591" t="s">
        <v>11592</v>
      </c>
      <c r="K34591">
        <v>643</v>
      </c>
      <c r="L34591" t="s">
        <v>30</v>
      </c>
      <c r="M34591" t="s">
        <v>31</v>
      </c>
      <c r="N34591" t="b">
        <v>1</v>
      </c>
      <c r="O34591" t="s">
        <v>168647</v>
      </c>
      <c r="Q34591">
        <v>8428</v>
      </c>
      <c r="R34591">
        <v>47</v>
      </c>
      <c r="S34591">
        <v>3</v>
      </c>
      <c r="T34591">
        <v>0</v>
      </c>
      <c r="U34591">
        <v>8</v>
      </c>
    </row>
    <row r="34592" spans="1:21" x14ac:dyDescent="0.25">
      <c r="A34592" t="s">
        <v>164867</v>
      </c>
      <c r="B34592" t="s">
        <v>164868</v>
      </c>
      <c r="C34592" t="e">
        <v>#NAME?</v>
      </c>
      <c r="D34592" t="s">
        <v>168648</v>
      </c>
      <c r="E34592" s="1">
        <v>43588.374305555553</v>
      </c>
      <c r="F34592" t="s">
        <v>168649</v>
      </c>
      <c r="G34592" t="s">
        <v>168650</v>
      </c>
      <c r="H34592">
        <v>27</v>
      </c>
      <c r="I34592" t="s">
        <v>28</v>
      </c>
      <c r="J34592" t="s">
        <v>10234</v>
      </c>
      <c r="K34592">
        <v>386</v>
      </c>
      <c r="L34592" t="s">
        <v>30</v>
      </c>
      <c r="M34592" t="s">
        <v>31</v>
      </c>
      <c r="N34592" t="b">
        <v>1</v>
      </c>
      <c r="O34592" t="s">
        <v>168651</v>
      </c>
      <c r="Q34592">
        <v>2266</v>
      </c>
      <c r="R34592">
        <v>14</v>
      </c>
      <c r="S34592">
        <v>4</v>
      </c>
      <c r="T34592">
        <v>0</v>
      </c>
      <c r="U34592">
        <v>4</v>
      </c>
    </row>
    <row r="34593" spans="1:21" x14ac:dyDescent="0.25">
      <c r="A34593" t="s">
        <v>164867</v>
      </c>
      <c r="B34593" t="s">
        <v>164868</v>
      </c>
      <c r="C34593" t="s">
        <v>168652</v>
      </c>
      <c r="D34593" t="s">
        <v>168653</v>
      </c>
      <c r="E34593" s="1">
        <v>43558.441666666666</v>
      </c>
      <c r="F34593" t="s">
        <v>168654</v>
      </c>
      <c r="G34593" t="s">
        <v>168655</v>
      </c>
      <c r="H34593">
        <v>27</v>
      </c>
      <c r="I34593" t="s">
        <v>28</v>
      </c>
      <c r="J34593" t="s">
        <v>32368</v>
      </c>
      <c r="K34593">
        <v>1660</v>
      </c>
      <c r="L34593" t="s">
        <v>30</v>
      </c>
      <c r="M34593" t="s">
        <v>31</v>
      </c>
      <c r="N34593" t="b">
        <v>1</v>
      </c>
      <c r="O34593" t="s">
        <v>168656</v>
      </c>
      <c r="Q34593">
        <v>1676</v>
      </c>
      <c r="R34593">
        <v>10</v>
      </c>
      <c r="S34593">
        <v>1</v>
      </c>
      <c r="T34593">
        <v>0</v>
      </c>
      <c r="U34593">
        <v>3</v>
      </c>
    </row>
    <row r="34594" spans="1:21" x14ac:dyDescent="0.25">
      <c r="A34594" t="s">
        <v>164867</v>
      </c>
      <c r="B34594" t="s">
        <v>164868</v>
      </c>
      <c r="C34594" t="s">
        <v>168657</v>
      </c>
      <c r="D34594" t="s">
        <v>168658</v>
      </c>
      <c r="E34594" s="1">
        <v>43468.588194444441</v>
      </c>
      <c r="F34594" t="s">
        <v>168659</v>
      </c>
      <c r="G34594" t="s">
        <v>168660</v>
      </c>
      <c r="H34594">
        <v>27</v>
      </c>
      <c r="I34594" t="s">
        <v>28</v>
      </c>
      <c r="J34594" t="s">
        <v>8507</v>
      </c>
      <c r="K34594">
        <v>557</v>
      </c>
      <c r="L34594" t="s">
        <v>30</v>
      </c>
      <c r="M34594" t="s">
        <v>31</v>
      </c>
      <c r="N34594" t="b">
        <v>1</v>
      </c>
      <c r="O34594" t="s">
        <v>168661</v>
      </c>
      <c r="Q34594">
        <v>5962</v>
      </c>
      <c r="R34594">
        <v>41</v>
      </c>
      <c r="S34594">
        <v>2</v>
      </c>
      <c r="T34594">
        <v>0</v>
      </c>
      <c r="U34594">
        <v>6</v>
      </c>
    </row>
    <row r="34595" spans="1:21" x14ac:dyDescent="0.25">
      <c r="A34595" t="s">
        <v>164867</v>
      </c>
      <c r="B34595" t="s">
        <v>164868</v>
      </c>
      <c r="C34595" t="s">
        <v>168662</v>
      </c>
      <c r="D34595" t="s">
        <v>168663</v>
      </c>
      <c r="E34595" t="s">
        <v>168664</v>
      </c>
      <c r="F34595" t="s">
        <v>168665</v>
      </c>
      <c r="G34595" t="s">
        <v>168666</v>
      </c>
      <c r="H34595">
        <v>27</v>
      </c>
      <c r="I34595" t="s">
        <v>28</v>
      </c>
      <c r="J34595" t="s">
        <v>21705</v>
      </c>
      <c r="K34595">
        <v>801</v>
      </c>
      <c r="L34595" t="s">
        <v>30</v>
      </c>
      <c r="M34595" t="s">
        <v>31</v>
      </c>
      <c r="N34595" t="b">
        <v>1</v>
      </c>
      <c r="O34595" t="s">
        <v>168667</v>
      </c>
      <c r="Q34595">
        <v>1809</v>
      </c>
      <c r="R34595">
        <v>31</v>
      </c>
      <c r="S34595">
        <v>0</v>
      </c>
      <c r="T34595">
        <v>0</v>
      </c>
      <c r="U34595">
        <v>5</v>
      </c>
    </row>
    <row r="34596" spans="1:21" x14ac:dyDescent="0.25">
      <c r="A34596" t="s">
        <v>164867</v>
      </c>
      <c r="B34596" t="s">
        <v>164868</v>
      </c>
      <c r="C34596" t="s">
        <v>168668</v>
      </c>
      <c r="D34596" t="s">
        <v>168669</v>
      </c>
      <c r="E34596" t="s">
        <v>168670</v>
      </c>
      <c r="F34596" t="s">
        <v>168671</v>
      </c>
      <c r="G34596" t="s">
        <v>168672</v>
      </c>
      <c r="H34596">
        <v>27</v>
      </c>
      <c r="I34596" t="s">
        <v>28</v>
      </c>
      <c r="J34596" t="s">
        <v>7013</v>
      </c>
      <c r="K34596">
        <v>1061</v>
      </c>
      <c r="L34596" t="s">
        <v>30</v>
      </c>
      <c r="M34596" t="s">
        <v>31</v>
      </c>
      <c r="N34596" t="b">
        <v>1</v>
      </c>
      <c r="O34596" t="s">
        <v>168673</v>
      </c>
      <c r="Q34596">
        <v>5454</v>
      </c>
      <c r="R34596">
        <v>56</v>
      </c>
      <c r="S34596">
        <v>5</v>
      </c>
      <c r="T34596">
        <v>0</v>
      </c>
      <c r="U34596">
        <v>4</v>
      </c>
    </row>
    <row r="34597" spans="1:21" x14ac:dyDescent="0.25">
      <c r="A34597" t="s">
        <v>164867</v>
      </c>
      <c r="B34597" t="s">
        <v>164868</v>
      </c>
      <c r="C34597" t="s">
        <v>168674</v>
      </c>
      <c r="D34597" t="s">
        <v>168675</v>
      </c>
      <c r="E34597" t="s">
        <v>168676</v>
      </c>
      <c r="F34597" t="s">
        <v>168677</v>
      </c>
      <c r="G34597" t="s">
        <v>168678</v>
      </c>
      <c r="H34597">
        <v>27</v>
      </c>
      <c r="I34597" t="s">
        <v>28</v>
      </c>
      <c r="J34597" t="s">
        <v>3300</v>
      </c>
      <c r="K34597">
        <v>854</v>
      </c>
      <c r="L34597" t="s">
        <v>30</v>
      </c>
      <c r="M34597" t="s">
        <v>31</v>
      </c>
      <c r="N34597" t="b">
        <v>1</v>
      </c>
      <c r="O34597" t="s">
        <v>168679</v>
      </c>
      <c r="Q34597">
        <v>4952</v>
      </c>
      <c r="R34597">
        <v>43</v>
      </c>
      <c r="S34597">
        <v>4</v>
      </c>
      <c r="T34597">
        <v>0</v>
      </c>
      <c r="U34597">
        <v>5</v>
      </c>
    </row>
    <row r="34598" spans="1:21" x14ac:dyDescent="0.25">
      <c r="A34598" t="s">
        <v>164867</v>
      </c>
      <c r="B34598" t="s">
        <v>164868</v>
      </c>
      <c r="C34598" t="s">
        <v>168680</v>
      </c>
      <c r="D34598" t="s">
        <v>168681</v>
      </c>
      <c r="E34598" t="s">
        <v>168682</v>
      </c>
      <c r="F34598" t="s">
        <v>168683</v>
      </c>
      <c r="G34598" t="s">
        <v>168684</v>
      </c>
      <c r="H34598">
        <v>27</v>
      </c>
      <c r="I34598" t="s">
        <v>28</v>
      </c>
      <c r="J34598" t="s">
        <v>14183</v>
      </c>
      <c r="K34598">
        <v>960</v>
      </c>
      <c r="L34598" t="s">
        <v>30</v>
      </c>
      <c r="M34598" t="s">
        <v>31</v>
      </c>
      <c r="N34598" t="b">
        <v>1</v>
      </c>
      <c r="O34598" t="s">
        <v>168685</v>
      </c>
      <c r="Q34598">
        <v>3572</v>
      </c>
      <c r="R34598">
        <v>46</v>
      </c>
      <c r="S34598">
        <v>3</v>
      </c>
      <c r="T34598">
        <v>0</v>
      </c>
      <c r="U34598">
        <v>3</v>
      </c>
    </row>
    <row r="34599" spans="1:21" x14ac:dyDescent="0.25">
      <c r="A34599" t="s">
        <v>164867</v>
      </c>
      <c r="B34599" t="s">
        <v>164868</v>
      </c>
      <c r="C34599" t="s">
        <v>168686</v>
      </c>
      <c r="D34599" t="s">
        <v>168687</v>
      </c>
      <c r="E34599" t="s">
        <v>168688</v>
      </c>
      <c r="F34599" t="s">
        <v>168689</v>
      </c>
      <c r="G34599" t="s">
        <v>168690</v>
      </c>
      <c r="H34599">
        <v>27</v>
      </c>
      <c r="I34599" t="s">
        <v>28</v>
      </c>
      <c r="J34599" t="s">
        <v>7602</v>
      </c>
      <c r="K34599">
        <v>288</v>
      </c>
      <c r="L34599" t="s">
        <v>30</v>
      </c>
      <c r="M34599" t="s">
        <v>31</v>
      </c>
      <c r="N34599" t="b">
        <v>1</v>
      </c>
      <c r="O34599" t="s">
        <v>168691</v>
      </c>
      <c r="Q34599">
        <v>1238</v>
      </c>
      <c r="R34599">
        <v>18</v>
      </c>
      <c r="S34599">
        <v>0</v>
      </c>
      <c r="T34599">
        <v>0</v>
      </c>
      <c r="U34599">
        <v>1</v>
      </c>
    </row>
    <row r="34600" spans="1:21" x14ac:dyDescent="0.25">
      <c r="A34600" t="s">
        <v>164867</v>
      </c>
      <c r="B34600" t="s">
        <v>164868</v>
      </c>
      <c r="C34600" t="s">
        <v>168692</v>
      </c>
      <c r="D34600" t="s">
        <v>168693</v>
      </c>
      <c r="E34600" t="s">
        <v>168694</v>
      </c>
      <c r="F34600" t="s">
        <v>168695</v>
      </c>
      <c r="G34600" t="s">
        <v>168696</v>
      </c>
      <c r="H34600">
        <v>27</v>
      </c>
      <c r="I34600" t="s">
        <v>28</v>
      </c>
      <c r="J34600" t="s">
        <v>394</v>
      </c>
      <c r="K34600">
        <v>314</v>
      </c>
      <c r="L34600" t="s">
        <v>30</v>
      </c>
      <c r="M34600" t="s">
        <v>31</v>
      </c>
      <c r="N34600" t="b">
        <v>1</v>
      </c>
      <c r="O34600" t="s">
        <v>168697</v>
      </c>
      <c r="Q34600">
        <v>3288</v>
      </c>
      <c r="R34600">
        <v>46</v>
      </c>
      <c r="S34600">
        <v>4</v>
      </c>
      <c r="T34600">
        <v>0</v>
      </c>
      <c r="U34600">
        <v>2</v>
      </c>
    </row>
    <row r="34601" spans="1:21" x14ac:dyDescent="0.25">
      <c r="A34601" t="s">
        <v>164867</v>
      </c>
      <c r="B34601" t="s">
        <v>164868</v>
      </c>
      <c r="C34601" t="s">
        <v>168698</v>
      </c>
      <c r="D34601" t="s">
        <v>168699</v>
      </c>
      <c r="E34601" t="s">
        <v>168700</v>
      </c>
      <c r="F34601" t="s">
        <v>168701</v>
      </c>
      <c r="G34601" t="s">
        <v>168702</v>
      </c>
      <c r="H34601">
        <v>27</v>
      </c>
      <c r="I34601" t="s">
        <v>28</v>
      </c>
      <c r="J34601" t="s">
        <v>5711</v>
      </c>
      <c r="K34601">
        <v>334</v>
      </c>
      <c r="L34601" t="s">
        <v>30</v>
      </c>
      <c r="M34601" t="s">
        <v>31</v>
      </c>
      <c r="N34601" t="b">
        <v>1</v>
      </c>
      <c r="O34601" t="s">
        <v>168703</v>
      </c>
      <c r="Q34601">
        <v>4443</v>
      </c>
      <c r="R34601">
        <v>39</v>
      </c>
      <c r="S34601">
        <v>1</v>
      </c>
      <c r="T34601">
        <v>0</v>
      </c>
      <c r="U34601">
        <v>2</v>
      </c>
    </row>
    <row r="34602" spans="1:21" x14ac:dyDescent="0.25">
      <c r="A34602" t="s">
        <v>164867</v>
      </c>
      <c r="B34602" t="s">
        <v>164868</v>
      </c>
      <c r="C34602" t="s">
        <v>168704</v>
      </c>
      <c r="D34602" t="s">
        <v>168705</v>
      </c>
      <c r="E34602" t="s">
        <v>168706</v>
      </c>
      <c r="F34602" t="s">
        <v>168707</v>
      </c>
      <c r="G34602" t="s">
        <v>168708</v>
      </c>
      <c r="H34602">
        <v>27</v>
      </c>
      <c r="I34602" t="s">
        <v>28</v>
      </c>
      <c r="J34602" t="s">
        <v>11135</v>
      </c>
      <c r="K34602">
        <v>136</v>
      </c>
      <c r="L34602" t="s">
        <v>30</v>
      </c>
      <c r="M34602" t="s">
        <v>31</v>
      </c>
      <c r="N34602" t="b">
        <v>1</v>
      </c>
      <c r="O34602" t="s">
        <v>168709</v>
      </c>
      <c r="Q34602">
        <v>623</v>
      </c>
      <c r="R34602">
        <v>12</v>
      </c>
      <c r="S34602">
        <v>1</v>
      </c>
      <c r="T34602">
        <v>0</v>
      </c>
      <c r="U34602">
        <v>1</v>
      </c>
    </row>
    <row r="34603" spans="1:21" x14ac:dyDescent="0.25">
      <c r="A34603" t="s">
        <v>164867</v>
      </c>
      <c r="B34603" t="s">
        <v>164868</v>
      </c>
      <c r="C34603" t="s">
        <v>168710</v>
      </c>
      <c r="D34603" t="s">
        <v>168711</v>
      </c>
      <c r="E34603" t="s">
        <v>168712</v>
      </c>
      <c r="F34603" t="s">
        <v>168713</v>
      </c>
      <c r="G34603" t="s">
        <v>168714</v>
      </c>
      <c r="H34603">
        <v>27</v>
      </c>
      <c r="I34603" t="s">
        <v>28</v>
      </c>
      <c r="J34603" t="s">
        <v>457</v>
      </c>
      <c r="K34603">
        <v>124</v>
      </c>
      <c r="L34603" t="s">
        <v>30</v>
      </c>
      <c r="M34603" t="s">
        <v>31</v>
      </c>
      <c r="N34603" t="b">
        <v>1</v>
      </c>
      <c r="O34603" t="s">
        <v>168715</v>
      </c>
      <c r="Q34603">
        <v>744</v>
      </c>
      <c r="R34603">
        <v>10</v>
      </c>
      <c r="S34603">
        <v>1</v>
      </c>
      <c r="T34603">
        <v>0</v>
      </c>
      <c r="U34603">
        <v>1</v>
      </c>
    </row>
    <row r="34604" spans="1:21" x14ac:dyDescent="0.25">
      <c r="A34604" t="s">
        <v>164867</v>
      </c>
      <c r="B34604" t="s">
        <v>164868</v>
      </c>
      <c r="C34604" t="s">
        <v>168716</v>
      </c>
      <c r="D34604" t="s">
        <v>168717</v>
      </c>
      <c r="E34604" t="s">
        <v>168718</v>
      </c>
      <c r="F34604" t="s">
        <v>168719</v>
      </c>
      <c r="G34604" t="s">
        <v>168720</v>
      </c>
      <c r="H34604">
        <v>27</v>
      </c>
      <c r="I34604" t="s">
        <v>28</v>
      </c>
      <c r="J34604" t="s">
        <v>5401</v>
      </c>
      <c r="K34604">
        <v>186</v>
      </c>
      <c r="L34604" t="s">
        <v>30</v>
      </c>
      <c r="M34604" t="s">
        <v>31</v>
      </c>
      <c r="N34604" t="b">
        <v>1</v>
      </c>
      <c r="O34604" t="s">
        <v>168721</v>
      </c>
      <c r="Q34604">
        <v>1132</v>
      </c>
      <c r="R34604">
        <v>14</v>
      </c>
      <c r="S34604">
        <v>0</v>
      </c>
      <c r="T34604">
        <v>0</v>
      </c>
      <c r="U34604">
        <v>1</v>
      </c>
    </row>
    <row r="34605" spans="1:21" x14ac:dyDescent="0.25">
      <c r="A34605" t="s">
        <v>164867</v>
      </c>
      <c r="B34605" t="s">
        <v>164868</v>
      </c>
      <c r="C34605" t="s">
        <v>168722</v>
      </c>
      <c r="D34605" t="s">
        <v>168723</v>
      </c>
      <c r="E34605" t="s">
        <v>168724</v>
      </c>
      <c r="F34605" t="s">
        <v>168725</v>
      </c>
      <c r="G34605" t="s">
        <v>168726</v>
      </c>
      <c r="H34605">
        <v>27</v>
      </c>
      <c r="I34605" t="s">
        <v>28</v>
      </c>
      <c r="J34605" t="s">
        <v>611</v>
      </c>
      <c r="K34605">
        <v>193</v>
      </c>
      <c r="L34605" t="s">
        <v>30</v>
      </c>
      <c r="M34605" t="s">
        <v>31</v>
      </c>
      <c r="N34605" t="b">
        <v>1</v>
      </c>
      <c r="O34605" t="s">
        <v>168727</v>
      </c>
      <c r="Q34605">
        <v>903</v>
      </c>
      <c r="R34605">
        <v>13</v>
      </c>
      <c r="S34605">
        <v>0</v>
      </c>
      <c r="T34605">
        <v>0</v>
      </c>
      <c r="U34605">
        <v>1</v>
      </c>
    </row>
    <row r="34606" spans="1:21" x14ac:dyDescent="0.25">
      <c r="A34606" t="s">
        <v>164867</v>
      </c>
      <c r="B34606" t="s">
        <v>164868</v>
      </c>
      <c r="C34606" t="s">
        <v>168728</v>
      </c>
      <c r="D34606" t="s">
        <v>168729</v>
      </c>
      <c r="E34606" t="s">
        <v>168730</v>
      </c>
      <c r="F34606" t="s">
        <v>168731</v>
      </c>
      <c r="G34606" t="s">
        <v>168732</v>
      </c>
      <c r="H34606">
        <v>27</v>
      </c>
      <c r="I34606" t="s">
        <v>28</v>
      </c>
      <c r="J34606" t="s">
        <v>10843</v>
      </c>
      <c r="K34606">
        <v>232</v>
      </c>
      <c r="L34606" t="s">
        <v>30</v>
      </c>
      <c r="M34606" t="s">
        <v>31</v>
      </c>
      <c r="N34606" t="b">
        <v>1</v>
      </c>
      <c r="O34606" t="s">
        <v>168733</v>
      </c>
      <c r="Q34606">
        <v>1600</v>
      </c>
      <c r="R34606">
        <v>12</v>
      </c>
      <c r="S34606">
        <v>0</v>
      </c>
      <c r="T34606">
        <v>0</v>
      </c>
      <c r="U34606">
        <v>2</v>
      </c>
    </row>
    <row r="34607" spans="1:21" x14ac:dyDescent="0.25">
      <c r="A34607" t="s">
        <v>164867</v>
      </c>
      <c r="B34607" t="s">
        <v>164868</v>
      </c>
      <c r="C34607" t="s">
        <v>168734</v>
      </c>
      <c r="D34607" t="s">
        <v>168735</v>
      </c>
      <c r="E34607" t="s">
        <v>168730</v>
      </c>
      <c r="F34607" t="s">
        <v>168736</v>
      </c>
      <c r="G34607" t="s">
        <v>168737</v>
      </c>
      <c r="H34607">
        <v>27</v>
      </c>
      <c r="I34607" t="s">
        <v>28</v>
      </c>
      <c r="J34607" t="s">
        <v>196</v>
      </c>
      <c r="K34607">
        <v>243</v>
      </c>
      <c r="L34607" t="s">
        <v>30</v>
      </c>
      <c r="M34607" t="s">
        <v>31</v>
      </c>
      <c r="N34607" t="b">
        <v>1</v>
      </c>
      <c r="O34607" t="s">
        <v>168738</v>
      </c>
      <c r="Q34607">
        <v>925</v>
      </c>
      <c r="R34607">
        <v>8</v>
      </c>
      <c r="S34607">
        <v>1</v>
      </c>
      <c r="T34607">
        <v>0</v>
      </c>
      <c r="U34607">
        <v>3</v>
      </c>
    </row>
    <row r="34608" spans="1:21" x14ac:dyDescent="0.25">
      <c r="A34608" t="s">
        <v>164867</v>
      </c>
      <c r="B34608" t="s">
        <v>164868</v>
      </c>
      <c r="C34608" t="s">
        <v>168739</v>
      </c>
      <c r="D34608" t="s">
        <v>168740</v>
      </c>
      <c r="E34608" t="s">
        <v>168741</v>
      </c>
      <c r="F34608" t="s">
        <v>168742</v>
      </c>
      <c r="G34608" t="s">
        <v>168743</v>
      </c>
      <c r="H34608">
        <v>27</v>
      </c>
      <c r="I34608" t="s">
        <v>28</v>
      </c>
      <c r="J34608" t="s">
        <v>153</v>
      </c>
      <c r="K34608">
        <v>409</v>
      </c>
      <c r="L34608" t="s">
        <v>30</v>
      </c>
      <c r="M34608" t="s">
        <v>31</v>
      </c>
      <c r="N34608" t="b">
        <v>1</v>
      </c>
      <c r="O34608" t="s">
        <v>168744</v>
      </c>
      <c r="Q34608">
        <v>1747</v>
      </c>
      <c r="R34608">
        <v>25</v>
      </c>
      <c r="S34608">
        <v>0</v>
      </c>
      <c r="T34608">
        <v>0</v>
      </c>
      <c r="U34608">
        <v>3</v>
      </c>
    </row>
    <row r="34609" spans="1:21" x14ac:dyDescent="0.25">
      <c r="A34609" t="s">
        <v>164867</v>
      </c>
      <c r="B34609" t="s">
        <v>164868</v>
      </c>
      <c r="C34609" t="s">
        <v>168745</v>
      </c>
      <c r="D34609" t="s">
        <v>168746</v>
      </c>
      <c r="E34609" t="s">
        <v>168747</v>
      </c>
      <c r="F34609" t="s">
        <v>168748</v>
      </c>
      <c r="G34609" t="s">
        <v>168749</v>
      </c>
      <c r="H34609">
        <v>27</v>
      </c>
      <c r="I34609" t="s">
        <v>28</v>
      </c>
      <c r="J34609" t="s">
        <v>4040</v>
      </c>
      <c r="K34609">
        <v>316</v>
      </c>
      <c r="L34609" t="s">
        <v>30</v>
      </c>
      <c r="M34609" t="s">
        <v>31</v>
      </c>
      <c r="N34609" t="b">
        <v>1</v>
      </c>
      <c r="O34609" t="s">
        <v>168750</v>
      </c>
      <c r="Q34609">
        <v>2133</v>
      </c>
      <c r="R34609">
        <v>22</v>
      </c>
      <c r="S34609">
        <v>2</v>
      </c>
      <c r="T34609">
        <v>0</v>
      </c>
      <c r="U34609">
        <v>4</v>
      </c>
    </row>
    <row r="34610" spans="1:21" x14ac:dyDescent="0.25">
      <c r="A34610" t="s">
        <v>164867</v>
      </c>
      <c r="B34610" t="s">
        <v>164868</v>
      </c>
      <c r="C34610" t="s">
        <v>168751</v>
      </c>
      <c r="D34610" t="s">
        <v>168752</v>
      </c>
      <c r="E34610" t="s">
        <v>168753</v>
      </c>
      <c r="F34610" t="s">
        <v>168754</v>
      </c>
      <c r="G34610" t="s">
        <v>168755</v>
      </c>
      <c r="H34610">
        <v>27</v>
      </c>
      <c r="I34610" t="s">
        <v>28</v>
      </c>
      <c r="J34610" t="s">
        <v>4485</v>
      </c>
      <c r="K34610">
        <v>242</v>
      </c>
      <c r="L34610" t="s">
        <v>30</v>
      </c>
      <c r="M34610" t="s">
        <v>31</v>
      </c>
      <c r="N34610" t="b">
        <v>0</v>
      </c>
      <c r="O34610" t="s">
        <v>168756</v>
      </c>
      <c r="Q34610">
        <v>912</v>
      </c>
      <c r="R34610">
        <v>10</v>
      </c>
      <c r="S34610">
        <v>1</v>
      </c>
      <c r="T34610">
        <v>0</v>
      </c>
      <c r="U34610">
        <v>1</v>
      </c>
    </row>
    <row r="34611" spans="1:21" x14ac:dyDescent="0.25">
      <c r="A34611" t="s">
        <v>164867</v>
      </c>
      <c r="B34611" t="s">
        <v>164868</v>
      </c>
      <c r="C34611" t="s">
        <v>168757</v>
      </c>
      <c r="D34611" t="s">
        <v>168758</v>
      </c>
      <c r="E34611" t="s">
        <v>168759</v>
      </c>
      <c r="F34611" t="s">
        <v>168760</v>
      </c>
      <c r="G34611" t="s">
        <v>168761</v>
      </c>
      <c r="H34611">
        <v>27</v>
      </c>
      <c r="I34611" t="s">
        <v>28</v>
      </c>
      <c r="J34611" t="s">
        <v>10321</v>
      </c>
      <c r="K34611">
        <v>300</v>
      </c>
      <c r="L34611" t="s">
        <v>30</v>
      </c>
      <c r="M34611" t="s">
        <v>31</v>
      </c>
      <c r="N34611" t="b">
        <v>1</v>
      </c>
      <c r="O34611" t="s">
        <v>168762</v>
      </c>
      <c r="Q34611">
        <v>938</v>
      </c>
      <c r="R34611">
        <v>10</v>
      </c>
      <c r="S34611">
        <v>0</v>
      </c>
      <c r="T34611">
        <v>0</v>
      </c>
      <c r="U34611">
        <v>1</v>
      </c>
    </row>
    <row r="34612" spans="1:21" x14ac:dyDescent="0.25">
      <c r="A34612" t="s">
        <v>164867</v>
      </c>
      <c r="B34612" t="s">
        <v>164868</v>
      </c>
      <c r="C34612" t="s">
        <v>168763</v>
      </c>
      <c r="D34612" t="s">
        <v>168764</v>
      </c>
      <c r="E34612" t="s">
        <v>168765</v>
      </c>
      <c r="F34612" t="s">
        <v>168766</v>
      </c>
      <c r="G34612" t="s">
        <v>168767</v>
      </c>
      <c r="H34612">
        <v>27</v>
      </c>
      <c r="I34612" t="s">
        <v>28</v>
      </c>
      <c r="J34612" t="s">
        <v>48</v>
      </c>
      <c r="K34612">
        <v>310</v>
      </c>
      <c r="L34612" t="s">
        <v>30</v>
      </c>
      <c r="M34612" t="s">
        <v>31</v>
      </c>
      <c r="N34612" t="b">
        <v>1</v>
      </c>
      <c r="O34612" t="s">
        <v>168768</v>
      </c>
      <c r="Q34612">
        <v>3729</v>
      </c>
      <c r="R34612">
        <v>14</v>
      </c>
      <c r="S34612">
        <v>0</v>
      </c>
      <c r="T34612">
        <v>0</v>
      </c>
      <c r="U34612">
        <v>1</v>
      </c>
    </row>
    <row r="34613" spans="1:21" x14ac:dyDescent="0.25">
      <c r="A34613" t="s">
        <v>164867</v>
      </c>
      <c r="B34613" t="s">
        <v>164868</v>
      </c>
      <c r="C34613" t="s">
        <v>168769</v>
      </c>
      <c r="D34613" t="s">
        <v>168770</v>
      </c>
      <c r="E34613" t="s">
        <v>168771</v>
      </c>
      <c r="F34613" t="s">
        <v>168772</v>
      </c>
      <c r="G34613" t="s">
        <v>168773</v>
      </c>
      <c r="H34613">
        <v>27</v>
      </c>
      <c r="I34613" t="s">
        <v>28</v>
      </c>
      <c r="J34613" t="s">
        <v>611</v>
      </c>
      <c r="K34613">
        <v>193</v>
      </c>
      <c r="L34613" t="s">
        <v>30</v>
      </c>
      <c r="M34613" t="s">
        <v>31</v>
      </c>
      <c r="N34613" t="b">
        <v>1</v>
      </c>
      <c r="O34613" t="s">
        <v>168774</v>
      </c>
      <c r="Q34613">
        <v>3229</v>
      </c>
      <c r="R34613">
        <v>27</v>
      </c>
      <c r="S34613">
        <v>0</v>
      </c>
      <c r="T34613">
        <v>0</v>
      </c>
      <c r="U34613">
        <v>5</v>
      </c>
    </row>
    <row r="34614" spans="1:21" x14ac:dyDescent="0.25">
      <c r="A34614" t="s">
        <v>164867</v>
      </c>
      <c r="B34614" t="s">
        <v>164868</v>
      </c>
      <c r="C34614" t="s">
        <v>168775</v>
      </c>
      <c r="D34614" t="s">
        <v>168776</v>
      </c>
      <c r="E34614" t="s">
        <v>168777</v>
      </c>
      <c r="F34614" t="s">
        <v>168778</v>
      </c>
      <c r="G34614" t="s">
        <v>168779</v>
      </c>
      <c r="H34614">
        <v>27</v>
      </c>
      <c r="I34614" t="s">
        <v>28</v>
      </c>
      <c r="J34614" t="s">
        <v>6763</v>
      </c>
      <c r="K34614">
        <v>158</v>
      </c>
      <c r="L34614" t="s">
        <v>30</v>
      </c>
      <c r="M34614" t="s">
        <v>31</v>
      </c>
      <c r="N34614" t="b">
        <v>1</v>
      </c>
      <c r="O34614" t="s">
        <v>168780</v>
      </c>
      <c r="Q34614">
        <v>1509</v>
      </c>
      <c r="R34614">
        <v>9</v>
      </c>
      <c r="S34614">
        <v>1</v>
      </c>
      <c r="T34614">
        <v>0</v>
      </c>
      <c r="U34614">
        <v>1</v>
      </c>
    </row>
    <row r="34615" spans="1:21" x14ac:dyDescent="0.25">
      <c r="A34615" t="s">
        <v>164867</v>
      </c>
      <c r="B34615" t="s">
        <v>164868</v>
      </c>
      <c r="C34615" t="s">
        <v>168781</v>
      </c>
      <c r="D34615" t="s">
        <v>168782</v>
      </c>
      <c r="E34615" t="s">
        <v>168783</v>
      </c>
      <c r="F34615" t="s">
        <v>168784</v>
      </c>
      <c r="G34615" t="s">
        <v>168785</v>
      </c>
      <c r="H34615">
        <v>27</v>
      </c>
      <c r="I34615" t="s">
        <v>28</v>
      </c>
      <c r="J34615" t="s">
        <v>1135</v>
      </c>
      <c r="K34615">
        <v>360</v>
      </c>
      <c r="L34615" t="s">
        <v>30</v>
      </c>
      <c r="M34615" t="s">
        <v>31</v>
      </c>
      <c r="N34615" t="b">
        <v>1</v>
      </c>
      <c r="O34615" t="s">
        <v>168786</v>
      </c>
      <c r="Q34615">
        <v>2243</v>
      </c>
      <c r="R34615">
        <v>23</v>
      </c>
      <c r="S34615">
        <v>5</v>
      </c>
      <c r="T34615">
        <v>0</v>
      </c>
      <c r="U34615">
        <v>5</v>
      </c>
    </row>
    <row r="34616" spans="1:21" x14ac:dyDescent="0.25">
      <c r="A34616" t="s">
        <v>164867</v>
      </c>
      <c r="B34616" t="s">
        <v>164868</v>
      </c>
      <c r="C34616" t="s">
        <v>168787</v>
      </c>
      <c r="D34616" t="s">
        <v>168788</v>
      </c>
      <c r="E34616" t="s">
        <v>168789</v>
      </c>
      <c r="F34616" t="s">
        <v>168790</v>
      </c>
      <c r="G34616" t="s">
        <v>168791</v>
      </c>
      <c r="H34616">
        <v>27</v>
      </c>
      <c r="I34616" t="s">
        <v>28</v>
      </c>
      <c r="J34616" t="s">
        <v>394</v>
      </c>
      <c r="K34616">
        <v>314</v>
      </c>
      <c r="L34616" t="s">
        <v>30</v>
      </c>
      <c r="M34616" t="s">
        <v>31</v>
      </c>
      <c r="N34616" t="b">
        <v>1</v>
      </c>
      <c r="O34616" t="s">
        <v>168792</v>
      </c>
      <c r="Q34616">
        <v>4231</v>
      </c>
      <c r="R34616">
        <v>38</v>
      </c>
      <c r="S34616">
        <v>3</v>
      </c>
      <c r="T34616">
        <v>0</v>
      </c>
      <c r="U34616">
        <v>3</v>
      </c>
    </row>
    <row r="34617" spans="1:21" x14ac:dyDescent="0.25">
      <c r="A34617" t="s">
        <v>164867</v>
      </c>
      <c r="B34617" t="s">
        <v>164868</v>
      </c>
      <c r="C34617" t="s">
        <v>168793</v>
      </c>
      <c r="D34617" t="s">
        <v>168794</v>
      </c>
      <c r="E34617" t="s">
        <v>168795</v>
      </c>
      <c r="F34617" t="s">
        <v>168796</v>
      </c>
      <c r="G34617" t="s">
        <v>168797</v>
      </c>
      <c r="H34617">
        <v>27</v>
      </c>
      <c r="I34617" t="s">
        <v>28</v>
      </c>
      <c r="J34617" t="s">
        <v>16476</v>
      </c>
      <c r="K34617">
        <v>223</v>
      </c>
      <c r="L34617" t="s">
        <v>30</v>
      </c>
      <c r="M34617" t="s">
        <v>31</v>
      </c>
      <c r="N34617" t="b">
        <v>1</v>
      </c>
      <c r="O34617" t="s">
        <v>168798</v>
      </c>
      <c r="Q34617">
        <v>629</v>
      </c>
      <c r="R34617">
        <v>6</v>
      </c>
      <c r="S34617">
        <v>0</v>
      </c>
      <c r="T34617">
        <v>0</v>
      </c>
      <c r="U34617">
        <v>3</v>
      </c>
    </row>
    <row r="34618" spans="1:21" x14ac:dyDescent="0.25">
      <c r="A34618" t="s">
        <v>164867</v>
      </c>
      <c r="B34618" t="s">
        <v>164868</v>
      </c>
      <c r="C34618" t="s">
        <v>168799</v>
      </c>
      <c r="D34618" t="s">
        <v>168800</v>
      </c>
      <c r="E34618" t="s">
        <v>168801</v>
      </c>
      <c r="F34618" t="s">
        <v>168802</v>
      </c>
      <c r="G34618" t="s">
        <v>168803</v>
      </c>
      <c r="H34618">
        <v>27</v>
      </c>
      <c r="I34618" t="s">
        <v>28</v>
      </c>
      <c r="J34618" t="s">
        <v>2987</v>
      </c>
      <c r="K34618">
        <v>240</v>
      </c>
      <c r="L34618" t="s">
        <v>30</v>
      </c>
      <c r="M34618" t="s">
        <v>31</v>
      </c>
      <c r="N34618" t="b">
        <v>1</v>
      </c>
      <c r="O34618" t="s">
        <v>168804</v>
      </c>
      <c r="Q34618">
        <v>1523</v>
      </c>
      <c r="R34618">
        <v>10</v>
      </c>
      <c r="S34618">
        <v>2</v>
      </c>
      <c r="T34618">
        <v>0</v>
      </c>
      <c r="U34618">
        <v>2</v>
      </c>
    </row>
    <row r="34619" spans="1:21" x14ac:dyDescent="0.25">
      <c r="A34619" t="s">
        <v>164867</v>
      </c>
      <c r="B34619" t="s">
        <v>164868</v>
      </c>
      <c r="C34619" t="s">
        <v>168805</v>
      </c>
      <c r="D34619" t="s">
        <v>168806</v>
      </c>
      <c r="E34619" t="s">
        <v>168807</v>
      </c>
      <c r="F34619" t="s">
        <v>168808</v>
      </c>
      <c r="G34619" t="s">
        <v>168809</v>
      </c>
      <c r="H34619">
        <v>27</v>
      </c>
      <c r="I34619" t="s">
        <v>28</v>
      </c>
      <c r="J34619" t="s">
        <v>4626</v>
      </c>
      <c r="K34619">
        <v>246</v>
      </c>
      <c r="L34619" t="s">
        <v>30</v>
      </c>
      <c r="M34619" t="s">
        <v>31</v>
      </c>
      <c r="N34619" t="b">
        <v>1</v>
      </c>
      <c r="O34619" t="s">
        <v>168810</v>
      </c>
      <c r="Q34619">
        <v>2065</v>
      </c>
      <c r="R34619">
        <v>18</v>
      </c>
      <c r="S34619">
        <v>3</v>
      </c>
      <c r="T34619">
        <v>0</v>
      </c>
      <c r="U34619">
        <v>1</v>
      </c>
    </row>
    <row r="34620" spans="1:21" x14ac:dyDescent="0.25">
      <c r="A34620" t="s">
        <v>164867</v>
      </c>
      <c r="B34620" t="s">
        <v>164868</v>
      </c>
      <c r="C34620" t="s">
        <v>168811</v>
      </c>
      <c r="D34620" t="s">
        <v>168812</v>
      </c>
      <c r="E34620" t="s">
        <v>168813</v>
      </c>
      <c r="F34620" t="s">
        <v>168814</v>
      </c>
      <c r="G34620" t="s">
        <v>168815</v>
      </c>
      <c r="H34620">
        <v>27</v>
      </c>
      <c r="I34620" t="s">
        <v>28</v>
      </c>
      <c r="J34620" t="s">
        <v>7524</v>
      </c>
      <c r="K34620">
        <v>225</v>
      </c>
      <c r="L34620" t="s">
        <v>30</v>
      </c>
      <c r="M34620" t="s">
        <v>31</v>
      </c>
      <c r="N34620" t="b">
        <v>0</v>
      </c>
      <c r="O34620" t="s">
        <v>168816</v>
      </c>
      <c r="Q34620">
        <v>880</v>
      </c>
      <c r="R34620">
        <v>10</v>
      </c>
      <c r="S34620">
        <v>0</v>
      </c>
      <c r="T34620">
        <v>0</v>
      </c>
      <c r="U34620">
        <v>1</v>
      </c>
    </row>
    <row r="34621" spans="1:21" x14ac:dyDescent="0.25">
      <c r="A34621" t="s">
        <v>164867</v>
      </c>
      <c r="B34621" t="s">
        <v>164868</v>
      </c>
      <c r="C34621" t="s">
        <v>168817</v>
      </c>
      <c r="D34621" t="s">
        <v>168818</v>
      </c>
      <c r="E34621" t="s">
        <v>168819</v>
      </c>
      <c r="F34621" t="s">
        <v>168820</v>
      </c>
      <c r="G34621" t="s">
        <v>168821</v>
      </c>
      <c r="H34621">
        <v>27</v>
      </c>
      <c r="I34621" t="s">
        <v>28</v>
      </c>
      <c r="J34621" t="s">
        <v>666</v>
      </c>
      <c r="K34621">
        <v>241</v>
      </c>
      <c r="L34621" t="s">
        <v>30</v>
      </c>
      <c r="M34621" t="s">
        <v>31</v>
      </c>
      <c r="N34621" t="b">
        <v>1</v>
      </c>
      <c r="O34621" t="s">
        <v>168822</v>
      </c>
      <c r="Q34621">
        <v>1708</v>
      </c>
      <c r="R34621">
        <v>13</v>
      </c>
      <c r="S34621">
        <v>2</v>
      </c>
      <c r="T34621">
        <v>0</v>
      </c>
      <c r="U34621">
        <v>1</v>
      </c>
    </row>
    <row r="34622" spans="1:21" x14ac:dyDescent="0.25">
      <c r="A34622" t="s">
        <v>164867</v>
      </c>
      <c r="B34622" t="s">
        <v>164868</v>
      </c>
      <c r="C34622" t="s">
        <v>168823</v>
      </c>
      <c r="D34622" t="s">
        <v>168824</v>
      </c>
      <c r="E34622" t="s">
        <v>168825</v>
      </c>
      <c r="F34622" t="s">
        <v>168826</v>
      </c>
      <c r="G34622" t="s">
        <v>168827</v>
      </c>
      <c r="H34622">
        <v>27</v>
      </c>
      <c r="I34622" t="s">
        <v>28</v>
      </c>
      <c r="J34622" t="s">
        <v>9178</v>
      </c>
      <c r="K34622">
        <v>309</v>
      </c>
      <c r="L34622" t="s">
        <v>30</v>
      </c>
      <c r="M34622" t="s">
        <v>31</v>
      </c>
      <c r="N34622" t="b">
        <v>1</v>
      </c>
      <c r="O34622" t="s">
        <v>168828</v>
      </c>
      <c r="Q34622">
        <v>1910</v>
      </c>
      <c r="R34622">
        <v>13</v>
      </c>
      <c r="S34622">
        <v>0</v>
      </c>
      <c r="T34622">
        <v>0</v>
      </c>
      <c r="U34622">
        <v>1</v>
      </c>
    </row>
    <row r="34623" spans="1:21" x14ac:dyDescent="0.25">
      <c r="A34623" t="s">
        <v>164867</v>
      </c>
      <c r="B34623" t="s">
        <v>164868</v>
      </c>
      <c r="C34623" t="s">
        <v>168829</v>
      </c>
      <c r="D34623" t="s">
        <v>168830</v>
      </c>
      <c r="E34623" t="s">
        <v>168831</v>
      </c>
      <c r="F34623" t="s">
        <v>168832</v>
      </c>
      <c r="G34623" t="s">
        <v>168833</v>
      </c>
      <c r="H34623">
        <v>27</v>
      </c>
      <c r="I34623" t="s">
        <v>28</v>
      </c>
      <c r="J34623" t="s">
        <v>3886</v>
      </c>
      <c r="K34623">
        <v>290</v>
      </c>
      <c r="L34623" t="s">
        <v>30</v>
      </c>
      <c r="M34623" t="s">
        <v>31</v>
      </c>
      <c r="N34623" t="b">
        <v>1</v>
      </c>
      <c r="O34623" t="s">
        <v>168834</v>
      </c>
      <c r="Q34623">
        <v>1705</v>
      </c>
      <c r="R34623">
        <v>16</v>
      </c>
      <c r="S34623">
        <v>0</v>
      </c>
      <c r="T34623">
        <v>0</v>
      </c>
      <c r="U34623">
        <v>1</v>
      </c>
    </row>
    <row r="34624" spans="1:21" x14ac:dyDescent="0.25">
      <c r="A34624" t="s">
        <v>164867</v>
      </c>
      <c r="B34624" t="s">
        <v>164868</v>
      </c>
      <c r="C34624" t="s">
        <v>168835</v>
      </c>
      <c r="D34624" t="s">
        <v>168836</v>
      </c>
      <c r="E34624" t="s">
        <v>168837</v>
      </c>
      <c r="F34624" t="s">
        <v>168838</v>
      </c>
      <c r="G34624" t="s">
        <v>168839</v>
      </c>
      <c r="H34624">
        <v>27</v>
      </c>
      <c r="I34624" t="s">
        <v>28</v>
      </c>
      <c r="J34624" t="s">
        <v>6367</v>
      </c>
      <c r="K34624">
        <v>438</v>
      </c>
      <c r="L34624" t="s">
        <v>30</v>
      </c>
      <c r="M34624" t="s">
        <v>31</v>
      </c>
      <c r="N34624" t="b">
        <v>1</v>
      </c>
      <c r="O34624" t="s">
        <v>168840</v>
      </c>
      <c r="Q34624">
        <v>969</v>
      </c>
      <c r="R34624">
        <v>10</v>
      </c>
      <c r="S34624">
        <v>0</v>
      </c>
      <c r="T34624">
        <v>0</v>
      </c>
      <c r="U34624">
        <v>1</v>
      </c>
    </row>
    <row r="34625" spans="1:21" x14ac:dyDescent="0.25">
      <c r="A34625" t="s">
        <v>164867</v>
      </c>
      <c r="B34625" t="s">
        <v>164868</v>
      </c>
      <c r="C34625" t="s">
        <v>168841</v>
      </c>
      <c r="D34625" t="s">
        <v>168842</v>
      </c>
      <c r="E34625" t="s">
        <v>168843</v>
      </c>
      <c r="F34625" t="s">
        <v>168844</v>
      </c>
      <c r="G34625" t="s">
        <v>168845</v>
      </c>
      <c r="H34625">
        <v>27</v>
      </c>
      <c r="I34625" t="s">
        <v>28</v>
      </c>
      <c r="J34625" t="s">
        <v>12516</v>
      </c>
      <c r="K34625">
        <v>198</v>
      </c>
      <c r="L34625" t="s">
        <v>30</v>
      </c>
      <c r="M34625" t="s">
        <v>31</v>
      </c>
      <c r="N34625" t="b">
        <v>1</v>
      </c>
      <c r="O34625" t="s">
        <v>168846</v>
      </c>
      <c r="Q34625">
        <v>1036</v>
      </c>
      <c r="R34625">
        <v>11</v>
      </c>
      <c r="S34625">
        <v>0</v>
      </c>
      <c r="T34625">
        <v>0</v>
      </c>
      <c r="U34625">
        <v>1</v>
      </c>
    </row>
    <row r="34626" spans="1:21" x14ac:dyDescent="0.25">
      <c r="A34626" t="s">
        <v>164867</v>
      </c>
      <c r="B34626" t="s">
        <v>164868</v>
      </c>
      <c r="C34626" t="s">
        <v>168847</v>
      </c>
      <c r="D34626" t="s">
        <v>168848</v>
      </c>
      <c r="E34626" t="s">
        <v>168849</v>
      </c>
      <c r="F34626" t="s">
        <v>168850</v>
      </c>
      <c r="G34626" t="s">
        <v>168851</v>
      </c>
      <c r="H34626">
        <v>27</v>
      </c>
      <c r="I34626" t="s">
        <v>28</v>
      </c>
      <c r="J34626" t="s">
        <v>3886</v>
      </c>
      <c r="K34626">
        <v>290</v>
      </c>
      <c r="L34626" t="s">
        <v>30</v>
      </c>
      <c r="M34626" t="s">
        <v>31</v>
      </c>
      <c r="N34626" t="b">
        <v>1</v>
      </c>
      <c r="O34626" t="s">
        <v>168852</v>
      </c>
      <c r="Q34626">
        <v>1542</v>
      </c>
      <c r="R34626">
        <v>12</v>
      </c>
      <c r="S34626">
        <v>0</v>
      </c>
      <c r="T34626">
        <v>0</v>
      </c>
      <c r="U34626">
        <v>1</v>
      </c>
    </row>
    <row r="34627" spans="1:21" x14ac:dyDescent="0.25">
      <c r="A34627" t="s">
        <v>164867</v>
      </c>
      <c r="B34627" t="s">
        <v>164868</v>
      </c>
      <c r="C34627" t="s">
        <v>168853</v>
      </c>
      <c r="D34627" t="s">
        <v>168854</v>
      </c>
      <c r="E34627" t="s">
        <v>168855</v>
      </c>
      <c r="F34627" t="s">
        <v>168856</v>
      </c>
      <c r="G34627" t="s">
        <v>168857</v>
      </c>
      <c r="H34627">
        <v>27</v>
      </c>
      <c r="I34627" t="s">
        <v>28</v>
      </c>
      <c r="J34627" t="s">
        <v>5424</v>
      </c>
      <c r="K34627">
        <v>222</v>
      </c>
      <c r="L34627" t="s">
        <v>30</v>
      </c>
      <c r="M34627" t="s">
        <v>31</v>
      </c>
      <c r="N34627" t="b">
        <v>1</v>
      </c>
      <c r="O34627" t="s">
        <v>168858</v>
      </c>
      <c r="Q34627">
        <v>3104</v>
      </c>
      <c r="R34627">
        <v>26</v>
      </c>
      <c r="S34627">
        <v>0</v>
      </c>
      <c r="T34627">
        <v>0</v>
      </c>
      <c r="U34627">
        <v>3</v>
      </c>
    </row>
    <row r="34628" spans="1:21" x14ac:dyDescent="0.25">
      <c r="A34628" t="s">
        <v>164867</v>
      </c>
      <c r="B34628" t="s">
        <v>164868</v>
      </c>
      <c r="C34628" t="s">
        <v>168859</v>
      </c>
      <c r="D34628" t="s">
        <v>168860</v>
      </c>
      <c r="E34628" t="s">
        <v>168861</v>
      </c>
      <c r="F34628" t="s">
        <v>168862</v>
      </c>
      <c r="G34628" t="s">
        <v>168863</v>
      </c>
      <c r="H34628">
        <v>27</v>
      </c>
      <c r="I34628" t="s">
        <v>28</v>
      </c>
      <c r="J34628" t="s">
        <v>6244</v>
      </c>
      <c r="K34628">
        <v>237</v>
      </c>
      <c r="L34628" t="s">
        <v>30</v>
      </c>
      <c r="M34628" t="s">
        <v>31</v>
      </c>
      <c r="N34628" t="b">
        <v>1</v>
      </c>
      <c r="O34628" t="s">
        <v>168864</v>
      </c>
      <c r="Q34628">
        <v>2487</v>
      </c>
      <c r="R34628">
        <v>14</v>
      </c>
      <c r="S34628">
        <v>2</v>
      </c>
      <c r="T34628">
        <v>0</v>
      </c>
      <c r="U34628">
        <v>1</v>
      </c>
    </row>
    <row r="34629" spans="1:21" x14ac:dyDescent="0.25">
      <c r="A34629" t="s">
        <v>164867</v>
      </c>
      <c r="B34629" t="s">
        <v>164868</v>
      </c>
      <c r="C34629" t="s">
        <v>168865</v>
      </c>
      <c r="D34629" t="s">
        <v>168866</v>
      </c>
      <c r="E34629" t="s">
        <v>168867</v>
      </c>
      <c r="F34629" t="s">
        <v>168868</v>
      </c>
      <c r="G34629" t="s">
        <v>168869</v>
      </c>
      <c r="H34629">
        <v>27</v>
      </c>
      <c r="I34629" t="s">
        <v>28</v>
      </c>
      <c r="J34629" t="s">
        <v>7047</v>
      </c>
      <c r="K34629">
        <v>161</v>
      </c>
      <c r="L34629" t="s">
        <v>30</v>
      </c>
      <c r="M34629" t="s">
        <v>31</v>
      </c>
      <c r="N34629" t="b">
        <v>1</v>
      </c>
      <c r="O34629" t="s">
        <v>168870</v>
      </c>
      <c r="Q34629">
        <v>1985</v>
      </c>
      <c r="R34629">
        <v>22</v>
      </c>
      <c r="S34629">
        <v>0</v>
      </c>
      <c r="T34629">
        <v>0</v>
      </c>
      <c r="U34629">
        <v>1</v>
      </c>
    </row>
    <row r="34630" spans="1:21" x14ac:dyDescent="0.25">
      <c r="A34630" t="s">
        <v>164867</v>
      </c>
      <c r="B34630" t="s">
        <v>164868</v>
      </c>
      <c r="C34630" t="s">
        <v>168871</v>
      </c>
      <c r="D34630" t="s">
        <v>168872</v>
      </c>
      <c r="E34630" t="s">
        <v>168873</v>
      </c>
      <c r="F34630" t="s">
        <v>168874</v>
      </c>
      <c r="G34630" t="s">
        <v>168875</v>
      </c>
      <c r="H34630">
        <v>27</v>
      </c>
      <c r="I34630" t="s">
        <v>28</v>
      </c>
      <c r="J34630" t="s">
        <v>861</v>
      </c>
      <c r="K34630">
        <v>68</v>
      </c>
      <c r="L34630" t="s">
        <v>30</v>
      </c>
      <c r="M34630" t="s">
        <v>31</v>
      </c>
      <c r="N34630" t="b">
        <v>1</v>
      </c>
      <c r="O34630" t="s">
        <v>168876</v>
      </c>
      <c r="Q34630">
        <v>1822</v>
      </c>
      <c r="R34630">
        <v>20</v>
      </c>
      <c r="S34630">
        <v>0</v>
      </c>
      <c r="T34630">
        <v>0</v>
      </c>
      <c r="U34630">
        <v>1</v>
      </c>
    </row>
    <row r="34631" spans="1:21" x14ac:dyDescent="0.25">
      <c r="A34631" t="s">
        <v>164867</v>
      </c>
      <c r="B34631" t="s">
        <v>164868</v>
      </c>
      <c r="C34631" t="s">
        <v>168877</v>
      </c>
      <c r="D34631" t="s">
        <v>168878</v>
      </c>
      <c r="E34631" t="s">
        <v>168879</v>
      </c>
      <c r="F34631" t="s">
        <v>168880</v>
      </c>
      <c r="G34631" t="s">
        <v>168881</v>
      </c>
      <c r="H34631">
        <v>27</v>
      </c>
      <c r="I34631" t="s">
        <v>28</v>
      </c>
      <c r="J34631" t="s">
        <v>8573</v>
      </c>
      <c r="K34631">
        <v>282</v>
      </c>
      <c r="L34631" t="s">
        <v>30</v>
      </c>
      <c r="M34631" t="s">
        <v>31</v>
      </c>
      <c r="N34631" t="b">
        <v>1</v>
      </c>
      <c r="O34631" t="s">
        <v>168882</v>
      </c>
      <c r="Q34631">
        <v>15232</v>
      </c>
      <c r="R34631">
        <v>103</v>
      </c>
      <c r="S34631">
        <v>7</v>
      </c>
      <c r="T34631">
        <v>0</v>
      </c>
      <c r="U34631">
        <v>10</v>
      </c>
    </row>
    <row r="34632" spans="1:21" x14ac:dyDescent="0.25">
      <c r="A34632" t="s">
        <v>164867</v>
      </c>
      <c r="B34632" t="s">
        <v>164868</v>
      </c>
      <c r="C34632" t="s">
        <v>168883</v>
      </c>
      <c r="D34632" t="s">
        <v>168884</v>
      </c>
      <c r="E34632" t="s">
        <v>168885</v>
      </c>
      <c r="F34632" t="s">
        <v>168886</v>
      </c>
      <c r="G34632" t="s">
        <v>168887</v>
      </c>
      <c r="H34632">
        <v>27</v>
      </c>
      <c r="I34632" t="s">
        <v>28</v>
      </c>
      <c r="J34632" t="s">
        <v>6627</v>
      </c>
      <c r="K34632">
        <v>258</v>
      </c>
      <c r="L34632" t="s">
        <v>30</v>
      </c>
      <c r="M34632" t="s">
        <v>31</v>
      </c>
      <c r="N34632" t="b">
        <v>1</v>
      </c>
      <c r="O34632" t="s">
        <v>168888</v>
      </c>
      <c r="Q34632">
        <v>6723</v>
      </c>
      <c r="R34632">
        <v>70</v>
      </c>
      <c r="S34632">
        <v>4</v>
      </c>
      <c r="T34632">
        <v>0</v>
      </c>
      <c r="U34632">
        <v>7</v>
      </c>
    </row>
    <row r="34633" spans="1:21" x14ac:dyDescent="0.25">
      <c r="A34633" t="s">
        <v>164867</v>
      </c>
      <c r="B34633" t="s">
        <v>164868</v>
      </c>
      <c r="C34633" t="s">
        <v>168889</v>
      </c>
      <c r="D34633" t="s">
        <v>168890</v>
      </c>
      <c r="E34633" s="1">
        <v>43771.570833333331</v>
      </c>
      <c r="F34633" t="s">
        <v>168891</v>
      </c>
      <c r="G34633" t="s">
        <v>168892</v>
      </c>
      <c r="H34633">
        <v>27</v>
      </c>
      <c r="I34633" t="s">
        <v>28</v>
      </c>
      <c r="J34633" t="s">
        <v>7916</v>
      </c>
      <c r="K34633">
        <v>252</v>
      </c>
      <c r="L34633" t="s">
        <v>30</v>
      </c>
      <c r="M34633" t="s">
        <v>31</v>
      </c>
      <c r="N34633" t="b">
        <v>0</v>
      </c>
      <c r="O34633" t="s">
        <v>168893</v>
      </c>
      <c r="Q34633">
        <v>1231</v>
      </c>
      <c r="R34633">
        <v>23</v>
      </c>
      <c r="S34633">
        <v>3</v>
      </c>
      <c r="T34633">
        <v>0</v>
      </c>
      <c r="U34633">
        <v>1</v>
      </c>
    </row>
    <row r="34634" spans="1:21" x14ac:dyDescent="0.25">
      <c r="A34634" t="s">
        <v>164867</v>
      </c>
      <c r="B34634" t="s">
        <v>164868</v>
      </c>
      <c r="C34634" t="s">
        <v>168894</v>
      </c>
      <c r="D34634" t="s">
        <v>168895</v>
      </c>
      <c r="E34634" s="1">
        <v>43771.323611111111</v>
      </c>
      <c r="F34634" t="s">
        <v>168896</v>
      </c>
      <c r="G34634" t="s">
        <v>168897</v>
      </c>
      <c r="H34634">
        <v>27</v>
      </c>
      <c r="I34634" t="s">
        <v>28</v>
      </c>
      <c r="J34634" t="s">
        <v>37571</v>
      </c>
      <c r="K34634">
        <v>864</v>
      </c>
      <c r="L34634" t="s">
        <v>30</v>
      </c>
      <c r="M34634" t="s">
        <v>31</v>
      </c>
      <c r="N34634" t="b">
        <v>1</v>
      </c>
      <c r="O34634" t="s">
        <v>168898</v>
      </c>
      <c r="Q34634">
        <v>4905</v>
      </c>
      <c r="R34634">
        <v>60</v>
      </c>
      <c r="S34634">
        <v>5</v>
      </c>
      <c r="T34634">
        <v>0</v>
      </c>
      <c r="U34634">
        <v>7</v>
      </c>
    </row>
    <row r="34635" spans="1:21" x14ac:dyDescent="0.25">
      <c r="A34635" t="s">
        <v>164867</v>
      </c>
      <c r="B34635" t="s">
        <v>164868</v>
      </c>
      <c r="C34635" t="s">
        <v>168899</v>
      </c>
      <c r="D34635" t="s">
        <v>168900</v>
      </c>
      <c r="E34635" s="1">
        <v>43679.408333333333</v>
      </c>
      <c r="F34635" t="s">
        <v>168901</v>
      </c>
      <c r="G34635" t="s">
        <v>168902</v>
      </c>
      <c r="H34635">
        <v>27</v>
      </c>
      <c r="I34635" t="s">
        <v>28</v>
      </c>
      <c r="J34635" t="s">
        <v>30610</v>
      </c>
      <c r="K34635">
        <v>77</v>
      </c>
      <c r="L34635" t="s">
        <v>30</v>
      </c>
      <c r="M34635" t="s">
        <v>31</v>
      </c>
      <c r="N34635" t="b">
        <v>1</v>
      </c>
      <c r="O34635" t="s">
        <v>168903</v>
      </c>
      <c r="Q34635">
        <v>2262</v>
      </c>
      <c r="R34635">
        <v>15</v>
      </c>
      <c r="S34635">
        <v>2</v>
      </c>
      <c r="T34635">
        <v>0</v>
      </c>
      <c r="U34635">
        <v>3</v>
      </c>
    </row>
    <row r="34636" spans="1:21" x14ac:dyDescent="0.25">
      <c r="A34636" t="s">
        <v>164867</v>
      </c>
      <c r="B34636" t="s">
        <v>164868</v>
      </c>
      <c r="C34636" t="s">
        <v>168904</v>
      </c>
      <c r="D34636" t="s">
        <v>168905</v>
      </c>
      <c r="E34636" s="1">
        <v>43648.48333333333</v>
      </c>
      <c r="F34636" t="s">
        <v>168906</v>
      </c>
      <c r="G34636" t="s">
        <v>168907</v>
      </c>
      <c r="H34636">
        <v>27</v>
      </c>
      <c r="I34636" t="s">
        <v>28</v>
      </c>
      <c r="J34636" t="s">
        <v>9183</v>
      </c>
      <c r="K34636">
        <v>984</v>
      </c>
      <c r="L34636" t="s">
        <v>30</v>
      </c>
      <c r="M34636" t="s">
        <v>31</v>
      </c>
      <c r="N34636" t="b">
        <v>1</v>
      </c>
      <c r="O34636" t="s">
        <v>168908</v>
      </c>
      <c r="Q34636">
        <v>4866</v>
      </c>
      <c r="R34636">
        <v>40</v>
      </c>
      <c r="S34636">
        <v>5</v>
      </c>
      <c r="T34636">
        <v>0</v>
      </c>
      <c r="U34636">
        <v>10</v>
      </c>
    </row>
    <row r="34637" spans="1:21" x14ac:dyDescent="0.25">
      <c r="A34637" t="s">
        <v>164867</v>
      </c>
      <c r="B34637" t="s">
        <v>164868</v>
      </c>
      <c r="C34637" t="s">
        <v>168909</v>
      </c>
      <c r="D34637" t="s">
        <v>168910</v>
      </c>
      <c r="E34637" s="1">
        <v>43618.588888888888</v>
      </c>
      <c r="F34637" t="s">
        <v>168911</v>
      </c>
      <c r="G34637" t="s">
        <v>168912</v>
      </c>
      <c r="H34637">
        <v>27</v>
      </c>
      <c r="I34637" t="s">
        <v>28</v>
      </c>
      <c r="J34637" t="s">
        <v>1681</v>
      </c>
      <c r="K34637">
        <v>699</v>
      </c>
      <c r="L34637" t="s">
        <v>30</v>
      </c>
      <c r="M34637" t="s">
        <v>31</v>
      </c>
      <c r="N34637" t="b">
        <v>1</v>
      </c>
      <c r="O34637" t="s">
        <v>168913</v>
      </c>
      <c r="Q34637">
        <v>4347</v>
      </c>
      <c r="R34637">
        <v>48</v>
      </c>
      <c r="S34637">
        <v>6</v>
      </c>
      <c r="T34637">
        <v>0</v>
      </c>
      <c r="U34637">
        <v>9</v>
      </c>
    </row>
    <row r="34638" spans="1:21" x14ac:dyDescent="0.25">
      <c r="A34638" t="s">
        <v>164867</v>
      </c>
      <c r="B34638" t="s">
        <v>164868</v>
      </c>
      <c r="C34638" t="s">
        <v>168914</v>
      </c>
      <c r="D34638" t="s">
        <v>168915</v>
      </c>
      <c r="E34638" s="1">
        <v>43587.561111111114</v>
      </c>
      <c r="F34638" t="s">
        <v>168916</v>
      </c>
      <c r="G34638" t="s">
        <v>168917</v>
      </c>
      <c r="H34638">
        <v>27</v>
      </c>
      <c r="I34638" t="s">
        <v>28</v>
      </c>
      <c r="J34638" t="s">
        <v>1461</v>
      </c>
      <c r="K34638">
        <v>1886</v>
      </c>
      <c r="L34638" t="s">
        <v>30</v>
      </c>
      <c r="M34638" t="s">
        <v>31</v>
      </c>
      <c r="N34638" t="b">
        <v>1</v>
      </c>
      <c r="O34638" t="s">
        <v>168918</v>
      </c>
      <c r="Q34638">
        <v>4488</v>
      </c>
      <c r="R34638">
        <v>52</v>
      </c>
      <c r="S34638">
        <v>3</v>
      </c>
      <c r="T34638">
        <v>0</v>
      </c>
      <c r="U34638">
        <v>4</v>
      </c>
    </row>
    <row r="34639" spans="1:21" x14ac:dyDescent="0.25">
      <c r="A34639" t="s">
        <v>164867</v>
      </c>
      <c r="B34639" t="s">
        <v>164868</v>
      </c>
      <c r="C34639" t="s">
        <v>168919</v>
      </c>
      <c r="D34639" t="s">
        <v>168920</v>
      </c>
      <c r="E34639" s="1">
        <v>43557.5625</v>
      </c>
      <c r="F34639" t="s">
        <v>168921</v>
      </c>
      <c r="G34639" t="s">
        <v>168922</v>
      </c>
      <c r="H34639">
        <v>27</v>
      </c>
      <c r="I34639" t="s">
        <v>28</v>
      </c>
      <c r="J34639" t="s">
        <v>12468</v>
      </c>
      <c r="K34639">
        <v>834</v>
      </c>
      <c r="L34639" t="s">
        <v>30</v>
      </c>
      <c r="M34639" t="s">
        <v>31</v>
      </c>
      <c r="N34639" t="b">
        <v>1</v>
      </c>
      <c r="O34639" t="s">
        <v>168923</v>
      </c>
      <c r="Q34639">
        <v>2314</v>
      </c>
      <c r="R34639">
        <v>22</v>
      </c>
      <c r="S34639">
        <v>5</v>
      </c>
      <c r="T34639">
        <v>0</v>
      </c>
      <c r="U34639">
        <v>7</v>
      </c>
    </row>
    <row r="34640" spans="1:21" x14ac:dyDescent="0.25">
      <c r="A34640" t="s">
        <v>164867</v>
      </c>
      <c r="B34640" t="s">
        <v>164868</v>
      </c>
      <c r="C34640" t="s">
        <v>168924</v>
      </c>
      <c r="D34640" t="s">
        <v>168925</v>
      </c>
      <c r="E34640" s="1">
        <v>43557.467361111114</v>
      </c>
      <c r="F34640" t="s">
        <v>168926</v>
      </c>
      <c r="G34640" t="s">
        <v>168927</v>
      </c>
      <c r="H34640">
        <v>27</v>
      </c>
      <c r="I34640" t="s">
        <v>28</v>
      </c>
      <c r="J34640" t="s">
        <v>8330</v>
      </c>
      <c r="K34640">
        <v>886</v>
      </c>
      <c r="L34640" t="s">
        <v>30</v>
      </c>
      <c r="M34640" t="s">
        <v>31</v>
      </c>
      <c r="N34640" t="b">
        <v>1</v>
      </c>
      <c r="O34640" t="s">
        <v>168928</v>
      </c>
      <c r="Q34640">
        <v>4877</v>
      </c>
      <c r="R34640">
        <v>39</v>
      </c>
      <c r="S34640">
        <v>3</v>
      </c>
      <c r="T34640">
        <v>0</v>
      </c>
      <c r="U34640">
        <v>6</v>
      </c>
    </row>
    <row r="34641" spans="1:21" x14ac:dyDescent="0.25">
      <c r="A34641" t="s">
        <v>164867</v>
      </c>
      <c r="B34641" t="s">
        <v>164868</v>
      </c>
      <c r="C34641" t="s">
        <v>168929</v>
      </c>
      <c r="D34641" t="s">
        <v>168930</v>
      </c>
      <c r="E34641" s="1">
        <v>43467.607638888891</v>
      </c>
      <c r="F34641" t="s">
        <v>168931</v>
      </c>
      <c r="G34641" t="s">
        <v>168932</v>
      </c>
      <c r="H34641">
        <v>27</v>
      </c>
      <c r="I34641" t="s">
        <v>28</v>
      </c>
      <c r="J34641" t="s">
        <v>3525</v>
      </c>
      <c r="K34641">
        <v>374</v>
      </c>
      <c r="L34641" t="s">
        <v>30</v>
      </c>
      <c r="M34641" t="s">
        <v>31</v>
      </c>
      <c r="N34641" t="b">
        <v>1</v>
      </c>
      <c r="O34641" t="s">
        <v>168933</v>
      </c>
      <c r="Q34641">
        <v>7919</v>
      </c>
      <c r="R34641">
        <v>64</v>
      </c>
      <c r="S34641">
        <v>3</v>
      </c>
      <c r="T34641">
        <v>0</v>
      </c>
      <c r="U34641">
        <v>8</v>
      </c>
    </row>
    <row r="34642" spans="1:21" x14ac:dyDescent="0.25">
      <c r="A34642" t="s">
        <v>164867</v>
      </c>
      <c r="B34642" t="s">
        <v>164868</v>
      </c>
      <c r="C34642" t="s">
        <v>168934</v>
      </c>
      <c r="D34642" t="s">
        <v>168935</v>
      </c>
      <c r="E34642" s="1">
        <v>43467.556250000001</v>
      </c>
      <c r="F34642" t="s">
        <v>168936</v>
      </c>
      <c r="G34642" t="s">
        <v>168937</v>
      </c>
      <c r="H34642">
        <v>27</v>
      </c>
      <c r="I34642" t="s">
        <v>28</v>
      </c>
      <c r="J34642" t="s">
        <v>462</v>
      </c>
      <c r="K34642">
        <v>484</v>
      </c>
      <c r="L34642" t="s">
        <v>30</v>
      </c>
      <c r="M34642" t="s">
        <v>31</v>
      </c>
      <c r="N34642" t="b">
        <v>1</v>
      </c>
      <c r="O34642" t="s">
        <v>168938</v>
      </c>
      <c r="Q34642">
        <v>4402</v>
      </c>
      <c r="R34642">
        <v>66</v>
      </c>
      <c r="S34642">
        <v>5</v>
      </c>
      <c r="T34642">
        <v>0</v>
      </c>
      <c r="U34642">
        <v>9</v>
      </c>
    </row>
    <row r="34643" spans="1:21" x14ac:dyDescent="0.25">
      <c r="A34643" t="s">
        <v>164867</v>
      </c>
      <c r="B34643" t="s">
        <v>164868</v>
      </c>
      <c r="C34643" t="s">
        <v>168939</v>
      </c>
      <c r="D34643" t="s">
        <v>168940</v>
      </c>
      <c r="E34643" t="s">
        <v>168941</v>
      </c>
      <c r="F34643" t="s">
        <v>168942</v>
      </c>
      <c r="G34643" t="s">
        <v>168943</v>
      </c>
      <c r="H34643">
        <v>27</v>
      </c>
      <c r="I34643" t="s">
        <v>28</v>
      </c>
      <c r="J34643" t="s">
        <v>22649</v>
      </c>
      <c r="K34643">
        <v>1487</v>
      </c>
      <c r="L34643" t="s">
        <v>30</v>
      </c>
      <c r="M34643" t="s">
        <v>31</v>
      </c>
      <c r="N34643" t="b">
        <v>0</v>
      </c>
      <c r="O34643" t="s">
        <v>168944</v>
      </c>
      <c r="Q34643">
        <v>19887</v>
      </c>
      <c r="R34643">
        <v>177</v>
      </c>
      <c r="S34643">
        <v>21</v>
      </c>
      <c r="T34643">
        <v>0</v>
      </c>
      <c r="U34643">
        <v>15</v>
      </c>
    </row>
    <row r="34644" spans="1:21" x14ac:dyDescent="0.25">
      <c r="A34644" t="s">
        <v>164867</v>
      </c>
      <c r="B34644" t="s">
        <v>164868</v>
      </c>
      <c r="C34644" t="s">
        <v>168945</v>
      </c>
      <c r="D34644" t="s">
        <v>168946</v>
      </c>
      <c r="E34644" t="s">
        <v>168947</v>
      </c>
      <c r="F34644" t="s">
        <v>168948</v>
      </c>
      <c r="G34644" t="s">
        <v>168949</v>
      </c>
      <c r="H34644">
        <v>27</v>
      </c>
      <c r="I34644" t="s">
        <v>28</v>
      </c>
      <c r="J34644" t="s">
        <v>8129</v>
      </c>
      <c r="K34644">
        <v>495</v>
      </c>
      <c r="L34644" t="s">
        <v>30</v>
      </c>
      <c r="M34644" t="s">
        <v>31</v>
      </c>
      <c r="N34644" t="b">
        <v>1</v>
      </c>
      <c r="O34644" t="s">
        <v>168950</v>
      </c>
      <c r="Q34644">
        <v>71507</v>
      </c>
      <c r="R34644">
        <v>844</v>
      </c>
      <c r="S34644">
        <v>99</v>
      </c>
      <c r="T34644">
        <v>0</v>
      </c>
      <c r="U34644">
        <v>73</v>
      </c>
    </row>
    <row r="34645" spans="1:21" x14ac:dyDescent="0.25">
      <c r="A34645" t="s">
        <v>164867</v>
      </c>
      <c r="B34645" t="s">
        <v>164868</v>
      </c>
      <c r="C34645" t="s">
        <v>168951</v>
      </c>
      <c r="D34645" t="s">
        <v>168952</v>
      </c>
      <c r="E34645" t="s">
        <v>168953</v>
      </c>
      <c r="F34645" t="s">
        <v>168954</v>
      </c>
      <c r="G34645" t="s">
        <v>168955</v>
      </c>
      <c r="H34645">
        <v>27</v>
      </c>
      <c r="I34645" t="s">
        <v>28</v>
      </c>
      <c r="J34645" t="s">
        <v>11979</v>
      </c>
      <c r="K34645">
        <v>857</v>
      </c>
      <c r="L34645" t="s">
        <v>30</v>
      </c>
      <c r="M34645" t="s">
        <v>31</v>
      </c>
      <c r="N34645" t="b">
        <v>1</v>
      </c>
      <c r="O34645" t="s">
        <v>168956</v>
      </c>
      <c r="Q34645">
        <v>107975</v>
      </c>
      <c r="R34645">
        <v>1516</v>
      </c>
      <c r="S34645">
        <v>93</v>
      </c>
      <c r="T34645">
        <v>0</v>
      </c>
      <c r="U34645">
        <v>119</v>
      </c>
    </row>
    <row r="34646" spans="1:21" x14ac:dyDescent="0.25">
      <c r="A34646" t="s">
        <v>164867</v>
      </c>
      <c r="B34646" t="s">
        <v>164868</v>
      </c>
      <c r="C34646" t="s">
        <v>168957</v>
      </c>
      <c r="D34646" t="s">
        <v>168958</v>
      </c>
      <c r="E34646" t="s">
        <v>168959</v>
      </c>
      <c r="F34646" t="s">
        <v>168960</v>
      </c>
      <c r="G34646" t="s">
        <v>168961</v>
      </c>
      <c r="H34646">
        <v>27</v>
      </c>
      <c r="I34646" t="s">
        <v>28</v>
      </c>
      <c r="J34646" t="s">
        <v>3675</v>
      </c>
      <c r="K34646">
        <v>664</v>
      </c>
      <c r="L34646" t="s">
        <v>30</v>
      </c>
      <c r="M34646" t="s">
        <v>31</v>
      </c>
      <c r="N34646" t="b">
        <v>1</v>
      </c>
      <c r="O34646" t="s">
        <v>168962</v>
      </c>
      <c r="Q34646">
        <v>66955</v>
      </c>
      <c r="R34646">
        <v>734</v>
      </c>
      <c r="S34646">
        <v>125</v>
      </c>
      <c r="T34646">
        <v>0</v>
      </c>
      <c r="U34646">
        <v>67</v>
      </c>
    </row>
    <row r="34647" spans="1:21" x14ac:dyDescent="0.25">
      <c r="A34647" t="s">
        <v>164867</v>
      </c>
      <c r="B34647" t="s">
        <v>164868</v>
      </c>
      <c r="C34647" t="s">
        <v>168963</v>
      </c>
      <c r="D34647" t="s">
        <v>168964</v>
      </c>
      <c r="E34647" t="s">
        <v>168965</v>
      </c>
      <c r="F34647" t="s">
        <v>168966</v>
      </c>
      <c r="G34647" t="s">
        <v>168967</v>
      </c>
      <c r="H34647">
        <v>27</v>
      </c>
      <c r="I34647" t="s">
        <v>28</v>
      </c>
      <c r="J34647" t="s">
        <v>28095</v>
      </c>
      <c r="K34647">
        <v>835</v>
      </c>
      <c r="L34647" t="s">
        <v>30</v>
      </c>
      <c r="M34647" t="s">
        <v>31</v>
      </c>
      <c r="N34647" t="b">
        <v>1</v>
      </c>
      <c r="O34647" t="s">
        <v>168968</v>
      </c>
      <c r="Q34647">
        <v>1620</v>
      </c>
      <c r="R34647">
        <v>4</v>
      </c>
      <c r="S34647">
        <v>3</v>
      </c>
      <c r="T34647">
        <v>0</v>
      </c>
      <c r="U34647">
        <v>3</v>
      </c>
    </row>
    <row r="34648" spans="1:21" x14ac:dyDescent="0.25">
      <c r="A34648" t="s">
        <v>164867</v>
      </c>
      <c r="B34648" t="s">
        <v>164868</v>
      </c>
      <c r="C34648" t="s">
        <v>168969</v>
      </c>
      <c r="D34648" t="s">
        <v>168970</v>
      </c>
      <c r="E34648" t="s">
        <v>168971</v>
      </c>
      <c r="F34648" t="s">
        <v>168972</v>
      </c>
      <c r="G34648" t="s">
        <v>168973</v>
      </c>
      <c r="H34648">
        <v>27</v>
      </c>
      <c r="I34648" t="s">
        <v>28</v>
      </c>
      <c r="J34648" t="s">
        <v>5532</v>
      </c>
      <c r="K34648">
        <v>128</v>
      </c>
      <c r="L34648" t="s">
        <v>30</v>
      </c>
      <c r="M34648" t="s">
        <v>31</v>
      </c>
      <c r="N34648" t="b">
        <v>0</v>
      </c>
      <c r="O34648" t="s">
        <v>168974</v>
      </c>
      <c r="Q34648">
        <v>585</v>
      </c>
      <c r="R34648">
        <v>7</v>
      </c>
      <c r="S34648">
        <v>1</v>
      </c>
      <c r="T34648">
        <v>0</v>
      </c>
      <c r="U34648">
        <v>1</v>
      </c>
    </row>
    <row r="34649" spans="1:21" x14ac:dyDescent="0.25">
      <c r="A34649" t="s">
        <v>164867</v>
      </c>
      <c r="B34649" t="s">
        <v>164868</v>
      </c>
      <c r="C34649" t="s">
        <v>168975</v>
      </c>
      <c r="D34649" t="s">
        <v>168976</v>
      </c>
      <c r="E34649" t="s">
        <v>168977</v>
      </c>
      <c r="F34649" t="s">
        <v>168978</v>
      </c>
      <c r="G34649" t="s">
        <v>168979</v>
      </c>
      <c r="H34649">
        <v>27</v>
      </c>
      <c r="I34649" t="s">
        <v>28</v>
      </c>
      <c r="J34649" t="s">
        <v>2821</v>
      </c>
      <c r="K34649">
        <v>141</v>
      </c>
      <c r="L34649" t="s">
        <v>30</v>
      </c>
      <c r="M34649" t="s">
        <v>31</v>
      </c>
      <c r="N34649" t="b">
        <v>1</v>
      </c>
      <c r="O34649" t="s">
        <v>168980</v>
      </c>
      <c r="Q34649">
        <v>1636</v>
      </c>
      <c r="R34649">
        <v>17</v>
      </c>
      <c r="S34649">
        <v>1</v>
      </c>
      <c r="T34649">
        <v>0</v>
      </c>
      <c r="U34649">
        <v>1</v>
      </c>
    </row>
    <row r="34650" spans="1:21" x14ac:dyDescent="0.25">
      <c r="A34650" t="s">
        <v>164867</v>
      </c>
      <c r="B34650" t="s">
        <v>164868</v>
      </c>
      <c r="C34650" t="s">
        <v>168981</v>
      </c>
      <c r="D34650" t="s">
        <v>168982</v>
      </c>
      <c r="E34650" t="s">
        <v>168983</v>
      </c>
      <c r="F34650" t="s">
        <v>168984</v>
      </c>
      <c r="G34650" t="s">
        <v>168985</v>
      </c>
      <c r="H34650">
        <v>27</v>
      </c>
      <c r="I34650" t="s">
        <v>28</v>
      </c>
      <c r="J34650" t="s">
        <v>53421</v>
      </c>
      <c r="K34650">
        <v>1147</v>
      </c>
      <c r="L34650" t="s">
        <v>30</v>
      </c>
      <c r="M34650" t="s">
        <v>31</v>
      </c>
      <c r="N34650" t="b">
        <v>0</v>
      </c>
      <c r="O34650" t="s">
        <v>168986</v>
      </c>
      <c r="Q34650">
        <v>13557</v>
      </c>
      <c r="R34650">
        <v>140</v>
      </c>
      <c r="S34650">
        <v>15</v>
      </c>
      <c r="T34650">
        <v>0</v>
      </c>
      <c r="U34650">
        <v>19</v>
      </c>
    </row>
    <row r="34651" spans="1:21" x14ac:dyDescent="0.25">
      <c r="A34651" t="s">
        <v>164867</v>
      </c>
      <c r="B34651" t="s">
        <v>164868</v>
      </c>
      <c r="C34651" t="s">
        <v>168987</v>
      </c>
      <c r="D34651" t="s">
        <v>168988</v>
      </c>
      <c r="E34651" t="s">
        <v>168989</v>
      </c>
      <c r="F34651" t="s">
        <v>168990</v>
      </c>
      <c r="G34651" t="s">
        <v>168991</v>
      </c>
      <c r="H34651">
        <v>27</v>
      </c>
      <c r="I34651" t="s">
        <v>28</v>
      </c>
      <c r="J34651" t="s">
        <v>2440</v>
      </c>
      <c r="K34651">
        <v>1016</v>
      </c>
      <c r="L34651" t="s">
        <v>30</v>
      </c>
      <c r="M34651" t="s">
        <v>31</v>
      </c>
      <c r="N34651" t="b">
        <v>0</v>
      </c>
      <c r="O34651" t="s">
        <v>168992</v>
      </c>
      <c r="Q34651">
        <v>8861</v>
      </c>
      <c r="R34651">
        <v>153</v>
      </c>
      <c r="S34651">
        <v>6</v>
      </c>
      <c r="T34651">
        <v>0</v>
      </c>
      <c r="U34651">
        <v>5</v>
      </c>
    </row>
    <row r="34652" spans="1:21" x14ac:dyDescent="0.25">
      <c r="A34652" t="s">
        <v>164867</v>
      </c>
      <c r="B34652" t="s">
        <v>164868</v>
      </c>
      <c r="C34652" t="s">
        <v>168993</v>
      </c>
      <c r="D34652" t="s">
        <v>168994</v>
      </c>
      <c r="E34652" t="s">
        <v>168995</v>
      </c>
      <c r="F34652" t="s">
        <v>168996</v>
      </c>
      <c r="G34652" t="s">
        <v>168997</v>
      </c>
      <c r="H34652">
        <v>27</v>
      </c>
      <c r="I34652" t="s">
        <v>28</v>
      </c>
      <c r="J34652" t="s">
        <v>2440</v>
      </c>
      <c r="K34652">
        <v>1016</v>
      </c>
      <c r="L34652" t="s">
        <v>30</v>
      </c>
      <c r="M34652" t="s">
        <v>31</v>
      </c>
      <c r="N34652" t="b">
        <v>1</v>
      </c>
      <c r="O34652" t="s">
        <v>168998</v>
      </c>
      <c r="Q34652">
        <v>2496</v>
      </c>
      <c r="R34652">
        <v>21</v>
      </c>
      <c r="S34652">
        <v>1</v>
      </c>
      <c r="T34652">
        <v>0</v>
      </c>
      <c r="U34652">
        <v>1</v>
      </c>
    </row>
    <row r="34653" spans="1:21" x14ac:dyDescent="0.25">
      <c r="A34653" t="s">
        <v>164867</v>
      </c>
      <c r="B34653" t="s">
        <v>164868</v>
      </c>
      <c r="C34653" t="s">
        <v>168999</v>
      </c>
      <c r="D34653" t="s">
        <v>169000</v>
      </c>
      <c r="E34653" t="s">
        <v>169001</v>
      </c>
      <c r="F34653" t="s">
        <v>169002</v>
      </c>
      <c r="G34653" t="s">
        <v>169003</v>
      </c>
      <c r="H34653">
        <v>27</v>
      </c>
      <c r="I34653" t="s">
        <v>28</v>
      </c>
      <c r="J34653" t="s">
        <v>153082</v>
      </c>
      <c r="K34653">
        <v>1594</v>
      </c>
      <c r="L34653" t="s">
        <v>30</v>
      </c>
      <c r="M34653" t="s">
        <v>31</v>
      </c>
      <c r="N34653" t="b">
        <v>0</v>
      </c>
      <c r="O34653" t="s">
        <v>169004</v>
      </c>
      <c r="Q34653">
        <v>2727</v>
      </c>
      <c r="R34653">
        <v>17</v>
      </c>
      <c r="S34653">
        <v>2</v>
      </c>
      <c r="T34653">
        <v>0</v>
      </c>
      <c r="U34653">
        <v>1</v>
      </c>
    </row>
    <row r="34654" spans="1:21" x14ac:dyDescent="0.25">
      <c r="A34654" t="s">
        <v>164867</v>
      </c>
      <c r="B34654" t="s">
        <v>164868</v>
      </c>
      <c r="C34654" t="s">
        <v>169005</v>
      </c>
      <c r="D34654" t="s">
        <v>169006</v>
      </c>
      <c r="E34654" t="s">
        <v>169007</v>
      </c>
      <c r="F34654" t="s">
        <v>169008</v>
      </c>
      <c r="G34654" t="s">
        <v>169009</v>
      </c>
      <c r="H34654">
        <v>27</v>
      </c>
      <c r="I34654" t="s">
        <v>28</v>
      </c>
      <c r="J34654" t="s">
        <v>8400</v>
      </c>
      <c r="K34654">
        <v>211</v>
      </c>
      <c r="L34654" t="s">
        <v>30</v>
      </c>
      <c r="M34654" t="s">
        <v>31</v>
      </c>
      <c r="N34654" t="b">
        <v>0</v>
      </c>
      <c r="O34654" t="s">
        <v>169010</v>
      </c>
      <c r="Q34654">
        <v>1495</v>
      </c>
      <c r="R34654">
        <v>13</v>
      </c>
      <c r="S34654">
        <v>0</v>
      </c>
      <c r="T34654">
        <v>0</v>
      </c>
      <c r="U34654">
        <v>1</v>
      </c>
    </row>
    <row r="34655" spans="1:21" x14ac:dyDescent="0.25">
      <c r="A34655" t="s">
        <v>164867</v>
      </c>
      <c r="B34655" t="s">
        <v>164868</v>
      </c>
      <c r="C34655" t="s">
        <v>169011</v>
      </c>
      <c r="D34655" t="s">
        <v>169012</v>
      </c>
      <c r="E34655" s="1">
        <v>43770.604166666664</v>
      </c>
      <c r="F34655" t="s">
        <v>169013</v>
      </c>
      <c r="G34655" t="s">
        <v>169014</v>
      </c>
      <c r="H34655">
        <v>27</v>
      </c>
      <c r="I34655" t="s">
        <v>28</v>
      </c>
      <c r="J34655" t="s">
        <v>190</v>
      </c>
      <c r="K34655">
        <v>335</v>
      </c>
      <c r="L34655" t="s">
        <v>30</v>
      </c>
      <c r="M34655" t="s">
        <v>31</v>
      </c>
      <c r="N34655" t="b">
        <v>1</v>
      </c>
      <c r="O34655" t="s">
        <v>169015</v>
      </c>
      <c r="Q34655">
        <v>11268</v>
      </c>
      <c r="R34655">
        <v>181</v>
      </c>
      <c r="S34655">
        <v>0</v>
      </c>
      <c r="T34655">
        <v>0</v>
      </c>
      <c r="U34655">
        <v>33</v>
      </c>
    </row>
    <row r="34656" spans="1:21" x14ac:dyDescent="0.25">
      <c r="A34656" t="s">
        <v>164867</v>
      </c>
      <c r="B34656" t="s">
        <v>164868</v>
      </c>
      <c r="C34656" t="s">
        <v>169016</v>
      </c>
      <c r="D34656" t="s">
        <v>169017</v>
      </c>
      <c r="E34656" s="1">
        <v>43770.576388888891</v>
      </c>
      <c r="F34656" t="s">
        <v>169018</v>
      </c>
      <c r="G34656" t="s">
        <v>169019</v>
      </c>
      <c r="H34656">
        <v>27</v>
      </c>
      <c r="I34656" t="s">
        <v>28</v>
      </c>
      <c r="J34656" t="s">
        <v>141526</v>
      </c>
      <c r="K34656">
        <v>1650</v>
      </c>
      <c r="L34656" t="s">
        <v>30</v>
      </c>
      <c r="M34656" t="s">
        <v>31</v>
      </c>
      <c r="N34656" t="b">
        <v>0</v>
      </c>
      <c r="O34656" t="s">
        <v>169020</v>
      </c>
      <c r="Q34656">
        <v>910</v>
      </c>
      <c r="R34656">
        <v>23</v>
      </c>
      <c r="S34656">
        <v>1</v>
      </c>
      <c r="T34656">
        <v>0</v>
      </c>
      <c r="U34656">
        <v>1</v>
      </c>
    </row>
    <row r="34657" spans="1:21" x14ac:dyDescent="0.25">
      <c r="A34657" t="s">
        <v>164867</v>
      </c>
      <c r="B34657" t="s">
        <v>164868</v>
      </c>
      <c r="C34657" t="s">
        <v>169021</v>
      </c>
      <c r="D34657" t="s">
        <v>169022</v>
      </c>
      <c r="E34657" s="1">
        <v>43709.663194444445</v>
      </c>
      <c r="F34657" t="s">
        <v>169023</v>
      </c>
      <c r="G34657" t="s">
        <v>169024</v>
      </c>
      <c r="H34657">
        <v>27</v>
      </c>
      <c r="I34657" t="s">
        <v>28</v>
      </c>
      <c r="J34657" t="s">
        <v>22748</v>
      </c>
      <c r="K34657">
        <v>1908</v>
      </c>
      <c r="L34657" t="s">
        <v>30</v>
      </c>
      <c r="M34657" t="s">
        <v>31</v>
      </c>
      <c r="N34657" t="b">
        <v>1</v>
      </c>
      <c r="O34657" t="s">
        <v>169025</v>
      </c>
      <c r="Q34657">
        <v>986</v>
      </c>
      <c r="R34657">
        <v>18</v>
      </c>
      <c r="S34657">
        <v>4</v>
      </c>
      <c r="T34657">
        <v>0</v>
      </c>
      <c r="U34657">
        <v>1</v>
      </c>
    </row>
    <row r="34658" spans="1:21" x14ac:dyDescent="0.25">
      <c r="A34658" t="s">
        <v>164867</v>
      </c>
      <c r="B34658" t="s">
        <v>164868</v>
      </c>
      <c r="C34658" t="s">
        <v>169026</v>
      </c>
      <c r="D34658" t="s">
        <v>169027</v>
      </c>
      <c r="E34658" s="1">
        <v>43709.578472222223</v>
      </c>
      <c r="F34658" t="s">
        <v>169028</v>
      </c>
      <c r="G34658" t="s">
        <v>169029</v>
      </c>
      <c r="H34658">
        <v>27</v>
      </c>
      <c r="I34658" t="s">
        <v>28</v>
      </c>
      <c r="J34658" t="s">
        <v>1366</v>
      </c>
      <c r="K34658">
        <v>1780</v>
      </c>
      <c r="L34658" t="s">
        <v>30</v>
      </c>
      <c r="M34658" t="s">
        <v>31</v>
      </c>
      <c r="N34658" t="b">
        <v>0</v>
      </c>
      <c r="O34658" t="s">
        <v>169030</v>
      </c>
      <c r="Q34658">
        <v>8331</v>
      </c>
      <c r="R34658">
        <v>76</v>
      </c>
      <c r="S34658">
        <v>3</v>
      </c>
      <c r="T34658">
        <v>0</v>
      </c>
      <c r="U34658">
        <v>13</v>
      </c>
    </row>
    <row r="34659" spans="1:21" x14ac:dyDescent="0.25">
      <c r="A34659" t="s">
        <v>164867</v>
      </c>
      <c r="B34659" t="s">
        <v>164868</v>
      </c>
      <c r="C34659" t="s">
        <v>169031</v>
      </c>
      <c r="D34659" t="s">
        <v>169032</v>
      </c>
      <c r="E34659" s="1">
        <v>43709.525694444441</v>
      </c>
      <c r="F34659" t="s">
        <v>169033</v>
      </c>
      <c r="G34659" t="s">
        <v>169034</v>
      </c>
      <c r="H34659">
        <v>27</v>
      </c>
      <c r="I34659" t="s">
        <v>28</v>
      </c>
      <c r="J34659" t="s">
        <v>7786</v>
      </c>
      <c r="K34659">
        <v>188</v>
      </c>
      <c r="L34659" t="s">
        <v>30</v>
      </c>
      <c r="M34659" t="s">
        <v>31</v>
      </c>
      <c r="N34659" t="b">
        <v>0</v>
      </c>
      <c r="O34659" t="s">
        <v>169035</v>
      </c>
      <c r="Q34659">
        <v>4183</v>
      </c>
      <c r="R34659">
        <v>31</v>
      </c>
      <c r="S34659">
        <v>3</v>
      </c>
      <c r="T34659">
        <v>0</v>
      </c>
      <c r="U34659">
        <v>3</v>
      </c>
    </row>
    <row r="34660" spans="1:21" x14ac:dyDescent="0.25">
      <c r="A34660" t="s">
        <v>164867</v>
      </c>
      <c r="B34660" t="s">
        <v>164868</v>
      </c>
      <c r="C34660" t="s">
        <v>169036</v>
      </c>
      <c r="D34660" t="s">
        <v>169037</v>
      </c>
      <c r="E34660" s="1">
        <v>43709.44027777778</v>
      </c>
      <c r="F34660" t="s">
        <v>169038</v>
      </c>
      <c r="G34660" t="s">
        <v>169039</v>
      </c>
      <c r="H34660">
        <v>27</v>
      </c>
      <c r="I34660" t="s">
        <v>28</v>
      </c>
      <c r="J34660" t="s">
        <v>988</v>
      </c>
      <c r="K34660">
        <v>667</v>
      </c>
      <c r="L34660" t="s">
        <v>30</v>
      </c>
      <c r="M34660" t="s">
        <v>31</v>
      </c>
      <c r="N34660" t="b">
        <v>1</v>
      </c>
      <c r="O34660" t="s">
        <v>169040</v>
      </c>
      <c r="Q34660">
        <v>9490</v>
      </c>
      <c r="R34660">
        <v>49</v>
      </c>
      <c r="S34660">
        <v>7</v>
      </c>
      <c r="T34660">
        <v>0</v>
      </c>
      <c r="U34660">
        <v>10</v>
      </c>
    </row>
    <row r="34661" spans="1:21" x14ac:dyDescent="0.25">
      <c r="A34661" t="s">
        <v>164867</v>
      </c>
      <c r="B34661" t="s">
        <v>164868</v>
      </c>
      <c r="C34661" t="s">
        <v>169041</v>
      </c>
      <c r="D34661" t="s">
        <v>169042</v>
      </c>
      <c r="E34661" s="1">
        <v>43647.651388888888</v>
      </c>
      <c r="F34661" t="s">
        <v>169043</v>
      </c>
      <c r="G34661" t="s">
        <v>169044</v>
      </c>
      <c r="H34661">
        <v>27</v>
      </c>
      <c r="I34661" t="s">
        <v>28</v>
      </c>
      <c r="J34661" t="s">
        <v>3266</v>
      </c>
      <c r="K34661">
        <v>631</v>
      </c>
      <c r="L34661" t="s">
        <v>30</v>
      </c>
      <c r="M34661" t="s">
        <v>31</v>
      </c>
      <c r="N34661" t="b">
        <v>1</v>
      </c>
      <c r="O34661" t="s">
        <v>169045</v>
      </c>
      <c r="Q34661">
        <v>147202</v>
      </c>
      <c r="R34661">
        <v>1748</v>
      </c>
      <c r="S34661">
        <v>178</v>
      </c>
      <c r="T34661">
        <v>0</v>
      </c>
      <c r="U34661">
        <v>198</v>
      </c>
    </row>
    <row r="34662" spans="1:21" x14ac:dyDescent="0.25">
      <c r="A34662" t="s">
        <v>164867</v>
      </c>
      <c r="B34662" t="s">
        <v>164868</v>
      </c>
      <c r="C34662" t="s">
        <v>169046</v>
      </c>
      <c r="D34662" t="s">
        <v>169047</v>
      </c>
      <c r="E34662" s="1">
        <v>43647.604166666664</v>
      </c>
      <c r="F34662" t="s">
        <v>169048</v>
      </c>
      <c r="G34662" t="s">
        <v>169049</v>
      </c>
      <c r="H34662">
        <v>27</v>
      </c>
      <c r="I34662" t="s">
        <v>28</v>
      </c>
      <c r="J34662" t="s">
        <v>3909</v>
      </c>
      <c r="K34662">
        <v>609</v>
      </c>
      <c r="L34662" t="s">
        <v>30</v>
      </c>
      <c r="M34662" t="s">
        <v>31</v>
      </c>
      <c r="N34662" t="b">
        <v>1</v>
      </c>
      <c r="O34662" t="s">
        <v>169050</v>
      </c>
      <c r="Q34662">
        <v>2217</v>
      </c>
      <c r="R34662">
        <v>30</v>
      </c>
      <c r="S34662">
        <v>5</v>
      </c>
      <c r="T34662">
        <v>0</v>
      </c>
      <c r="U34662">
        <v>5</v>
      </c>
    </row>
    <row r="34663" spans="1:21" x14ac:dyDescent="0.25">
      <c r="A34663" t="s">
        <v>164867</v>
      </c>
      <c r="B34663" t="s">
        <v>164868</v>
      </c>
      <c r="C34663" t="s">
        <v>169051</v>
      </c>
      <c r="D34663" t="s">
        <v>169052</v>
      </c>
      <c r="E34663" s="1">
        <v>43647.42291666667</v>
      </c>
      <c r="F34663" t="s">
        <v>169053</v>
      </c>
      <c r="G34663" t="s">
        <v>169054</v>
      </c>
      <c r="H34663">
        <v>27</v>
      </c>
      <c r="I34663" t="s">
        <v>28</v>
      </c>
      <c r="J34663" t="s">
        <v>1571</v>
      </c>
      <c r="K34663">
        <v>937</v>
      </c>
      <c r="L34663" t="s">
        <v>30</v>
      </c>
      <c r="M34663" t="s">
        <v>31</v>
      </c>
      <c r="N34663" t="b">
        <v>0</v>
      </c>
      <c r="O34663" t="s">
        <v>169055</v>
      </c>
      <c r="Q34663">
        <v>877</v>
      </c>
      <c r="R34663">
        <v>7</v>
      </c>
      <c r="S34663">
        <v>14</v>
      </c>
      <c r="T34663">
        <v>0</v>
      </c>
      <c r="U34663">
        <v>1</v>
      </c>
    </row>
    <row r="34664" spans="1:21" x14ac:dyDescent="0.25">
      <c r="A34664" t="s">
        <v>164867</v>
      </c>
      <c r="B34664" t="s">
        <v>164868</v>
      </c>
      <c r="C34664" t="s">
        <v>169056</v>
      </c>
      <c r="D34664" t="s">
        <v>169057</v>
      </c>
      <c r="E34664" s="1">
        <v>43586.306944444441</v>
      </c>
      <c r="F34664" t="s">
        <v>169058</v>
      </c>
      <c r="G34664" t="s">
        <v>169059</v>
      </c>
      <c r="H34664">
        <v>27</v>
      </c>
      <c r="I34664" t="s">
        <v>28</v>
      </c>
      <c r="J34664" t="s">
        <v>8146</v>
      </c>
      <c r="K34664">
        <v>460</v>
      </c>
      <c r="L34664" t="s">
        <v>30</v>
      </c>
      <c r="M34664" t="s">
        <v>31</v>
      </c>
      <c r="N34664" t="b">
        <v>0</v>
      </c>
      <c r="O34664" t="s">
        <v>169060</v>
      </c>
      <c r="Q34664">
        <v>1322</v>
      </c>
      <c r="R34664">
        <v>17</v>
      </c>
      <c r="S34664">
        <v>0</v>
      </c>
      <c r="T34664">
        <v>0</v>
      </c>
      <c r="U34664">
        <v>1</v>
      </c>
    </row>
    <row r="34665" spans="1:21" x14ac:dyDescent="0.25">
      <c r="A34665" t="s">
        <v>164867</v>
      </c>
      <c r="B34665" t="s">
        <v>164868</v>
      </c>
      <c r="C34665" t="s">
        <v>169061</v>
      </c>
      <c r="D34665" t="s">
        <v>169062</v>
      </c>
      <c r="E34665" s="1">
        <v>43556.271527777775</v>
      </c>
      <c r="F34665" t="s">
        <v>169063</v>
      </c>
      <c r="G34665" t="s">
        <v>169064</v>
      </c>
      <c r="H34665">
        <v>27</v>
      </c>
      <c r="I34665" t="s">
        <v>28</v>
      </c>
      <c r="J34665" t="s">
        <v>10277</v>
      </c>
      <c r="K34665">
        <v>177</v>
      </c>
      <c r="L34665" t="s">
        <v>30</v>
      </c>
      <c r="M34665" t="s">
        <v>31</v>
      </c>
      <c r="N34665" t="b">
        <v>0</v>
      </c>
      <c r="O34665" t="s">
        <v>169065</v>
      </c>
      <c r="Q34665">
        <v>1057</v>
      </c>
      <c r="R34665">
        <v>24</v>
      </c>
      <c r="S34665">
        <v>1</v>
      </c>
      <c r="T34665">
        <v>0</v>
      </c>
      <c r="U34665">
        <v>14</v>
      </c>
    </row>
    <row r="34666" spans="1:21" x14ac:dyDescent="0.25">
      <c r="A34666" t="s">
        <v>164867</v>
      </c>
      <c r="B34666" t="s">
        <v>164868</v>
      </c>
      <c r="C34666" t="s">
        <v>169066</v>
      </c>
      <c r="D34666" t="s">
        <v>169067</v>
      </c>
      <c r="E34666" s="1">
        <v>43525.510416666664</v>
      </c>
      <c r="F34666" t="s">
        <v>169068</v>
      </c>
      <c r="G34666" t="s">
        <v>169069</v>
      </c>
      <c r="H34666">
        <v>27</v>
      </c>
      <c r="I34666" t="s">
        <v>28</v>
      </c>
      <c r="J34666" t="s">
        <v>6763</v>
      </c>
      <c r="K34666">
        <v>158</v>
      </c>
      <c r="L34666" t="s">
        <v>30</v>
      </c>
      <c r="M34666" t="s">
        <v>31</v>
      </c>
      <c r="N34666" t="b">
        <v>0</v>
      </c>
      <c r="O34666" t="s">
        <v>169070</v>
      </c>
      <c r="Q34666">
        <v>314</v>
      </c>
      <c r="R34666">
        <v>3</v>
      </c>
      <c r="S34666">
        <v>2</v>
      </c>
      <c r="T34666">
        <v>0</v>
      </c>
      <c r="U34666">
        <v>1</v>
      </c>
    </row>
    <row r="34667" spans="1:21" x14ac:dyDescent="0.25">
      <c r="A34667" t="s">
        <v>164867</v>
      </c>
      <c r="B34667" t="s">
        <v>164868</v>
      </c>
      <c r="C34667" t="s">
        <v>169071</v>
      </c>
      <c r="D34667" t="s">
        <v>169072</v>
      </c>
      <c r="E34667" s="1">
        <v>43497.648611111108</v>
      </c>
      <c r="F34667" t="s">
        <v>169073</v>
      </c>
      <c r="G34667" t="s">
        <v>169074</v>
      </c>
      <c r="H34667">
        <v>27</v>
      </c>
      <c r="I34667" t="s">
        <v>28</v>
      </c>
      <c r="J34667" t="s">
        <v>155444</v>
      </c>
      <c r="K34667">
        <v>2110</v>
      </c>
      <c r="L34667" t="s">
        <v>30</v>
      </c>
      <c r="M34667" t="s">
        <v>31</v>
      </c>
      <c r="N34667" t="b">
        <v>1</v>
      </c>
      <c r="O34667" t="s">
        <v>169075</v>
      </c>
      <c r="Q34667">
        <v>15459</v>
      </c>
      <c r="R34667">
        <v>133</v>
      </c>
      <c r="S34667">
        <v>18</v>
      </c>
      <c r="T34667">
        <v>0</v>
      </c>
      <c r="U34667">
        <v>24</v>
      </c>
    </row>
    <row r="34668" spans="1:21" x14ac:dyDescent="0.25">
      <c r="A34668" t="s">
        <v>164867</v>
      </c>
      <c r="B34668" t="s">
        <v>164868</v>
      </c>
      <c r="C34668" t="s">
        <v>169076</v>
      </c>
      <c r="D34668" t="s">
        <v>169077</v>
      </c>
      <c r="E34668" s="1">
        <v>43497.546527777777</v>
      </c>
      <c r="F34668" t="s">
        <v>169078</v>
      </c>
      <c r="G34668" t="s">
        <v>169079</v>
      </c>
      <c r="H34668">
        <v>27</v>
      </c>
      <c r="I34668" t="s">
        <v>28</v>
      </c>
      <c r="J34668" t="s">
        <v>1663</v>
      </c>
      <c r="K34668">
        <v>155</v>
      </c>
      <c r="L34668" t="s">
        <v>30</v>
      </c>
      <c r="M34668" t="s">
        <v>31</v>
      </c>
      <c r="N34668" t="b">
        <v>0</v>
      </c>
      <c r="O34668" t="s">
        <v>169080</v>
      </c>
      <c r="Q34668">
        <v>766</v>
      </c>
      <c r="R34668">
        <v>7</v>
      </c>
      <c r="S34668">
        <v>1</v>
      </c>
      <c r="T34668">
        <v>0</v>
      </c>
      <c r="U34668">
        <v>6</v>
      </c>
    </row>
    <row r="34669" spans="1:21" x14ac:dyDescent="0.25">
      <c r="A34669" t="s">
        <v>164867</v>
      </c>
      <c r="B34669" t="s">
        <v>164868</v>
      </c>
      <c r="C34669" t="s">
        <v>169081</v>
      </c>
      <c r="D34669" t="s">
        <v>169082</v>
      </c>
      <c r="E34669" s="1">
        <v>43497.461805555555</v>
      </c>
      <c r="F34669" t="s">
        <v>169083</v>
      </c>
      <c r="G34669" t="s">
        <v>169084</v>
      </c>
      <c r="H34669">
        <v>27</v>
      </c>
      <c r="I34669" t="s">
        <v>28</v>
      </c>
      <c r="J34669" t="s">
        <v>717</v>
      </c>
      <c r="K34669">
        <v>150</v>
      </c>
      <c r="L34669" t="s">
        <v>30</v>
      </c>
      <c r="M34669" t="s">
        <v>31</v>
      </c>
      <c r="N34669" t="b">
        <v>0</v>
      </c>
      <c r="O34669" t="s">
        <v>169085</v>
      </c>
      <c r="Q34669">
        <v>1462</v>
      </c>
      <c r="R34669">
        <v>7</v>
      </c>
      <c r="S34669">
        <v>0</v>
      </c>
      <c r="T34669">
        <v>0</v>
      </c>
      <c r="U34669">
        <v>1</v>
      </c>
    </row>
    <row r="34670" spans="1:21" x14ac:dyDescent="0.25">
      <c r="A34670" t="s">
        <v>164867</v>
      </c>
      <c r="B34670" t="s">
        <v>164868</v>
      </c>
      <c r="C34670" t="s">
        <v>169086</v>
      </c>
      <c r="D34670" t="s">
        <v>169087</v>
      </c>
      <c r="E34670" t="s">
        <v>169088</v>
      </c>
      <c r="F34670" t="s">
        <v>169089</v>
      </c>
      <c r="G34670" t="s">
        <v>169090</v>
      </c>
      <c r="H34670">
        <v>27</v>
      </c>
      <c r="I34670" t="s">
        <v>28</v>
      </c>
      <c r="J34670" t="s">
        <v>105398</v>
      </c>
      <c r="K34670">
        <v>2423</v>
      </c>
      <c r="L34670" t="s">
        <v>30</v>
      </c>
      <c r="M34670" t="s">
        <v>31</v>
      </c>
      <c r="N34670" t="b">
        <v>1</v>
      </c>
      <c r="O34670" t="s">
        <v>169091</v>
      </c>
      <c r="Q34670">
        <v>6046</v>
      </c>
      <c r="R34670">
        <v>94</v>
      </c>
      <c r="S34670">
        <v>6</v>
      </c>
      <c r="T34670">
        <v>0</v>
      </c>
      <c r="U34670">
        <v>20</v>
      </c>
    </row>
    <row r="34671" spans="1:21" x14ac:dyDescent="0.25">
      <c r="A34671" t="s">
        <v>164867</v>
      </c>
      <c r="B34671" t="s">
        <v>164868</v>
      </c>
      <c r="C34671" t="s">
        <v>169092</v>
      </c>
      <c r="D34671" t="s">
        <v>169093</v>
      </c>
      <c r="E34671" t="s">
        <v>169094</v>
      </c>
      <c r="F34671" t="s">
        <v>169095</v>
      </c>
      <c r="G34671" t="s">
        <v>169096</v>
      </c>
      <c r="H34671">
        <v>27</v>
      </c>
      <c r="I34671" t="s">
        <v>28</v>
      </c>
      <c r="J34671" t="s">
        <v>141443</v>
      </c>
      <c r="K34671">
        <v>1742</v>
      </c>
      <c r="L34671" t="s">
        <v>30</v>
      </c>
      <c r="M34671" t="s">
        <v>31</v>
      </c>
      <c r="N34671" t="b">
        <v>1</v>
      </c>
      <c r="O34671" t="s">
        <v>169097</v>
      </c>
      <c r="Q34671">
        <v>9109</v>
      </c>
      <c r="R34671">
        <v>104</v>
      </c>
      <c r="S34671">
        <v>9</v>
      </c>
      <c r="T34671">
        <v>0</v>
      </c>
      <c r="U34671">
        <v>13</v>
      </c>
    </row>
    <row r="34672" spans="1:21" x14ac:dyDescent="0.25">
      <c r="A34672" t="s">
        <v>164867</v>
      </c>
      <c r="B34672" t="s">
        <v>164868</v>
      </c>
      <c r="C34672" t="s">
        <v>169098</v>
      </c>
      <c r="D34672" t="s">
        <v>169099</v>
      </c>
      <c r="E34672" t="s">
        <v>169100</v>
      </c>
      <c r="F34672" t="s">
        <v>169101</v>
      </c>
      <c r="G34672" t="s">
        <v>169102</v>
      </c>
      <c r="H34672">
        <v>27</v>
      </c>
      <c r="I34672" t="s">
        <v>28</v>
      </c>
      <c r="J34672" t="s">
        <v>169103</v>
      </c>
      <c r="K34672">
        <v>1052</v>
      </c>
      <c r="L34672" t="s">
        <v>30</v>
      </c>
      <c r="M34672" t="s">
        <v>31</v>
      </c>
      <c r="N34672" t="b">
        <v>1</v>
      </c>
      <c r="O34672" t="s">
        <v>169104</v>
      </c>
      <c r="Q34672">
        <v>19420</v>
      </c>
      <c r="R34672">
        <v>274</v>
      </c>
      <c r="S34672">
        <v>10</v>
      </c>
      <c r="T34672">
        <v>0</v>
      </c>
      <c r="U34672">
        <v>61</v>
      </c>
    </row>
    <row r="34673" spans="1:21" x14ac:dyDescent="0.25">
      <c r="A34673" t="s">
        <v>164867</v>
      </c>
      <c r="B34673" t="s">
        <v>164868</v>
      </c>
      <c r="C34673" t="s">
        <v>169105</v>
      </c>
      <c r="D34673" t="s">
        <v>169106</v>
      </c>
      <c r="E34673" t="s">
        <v>169107</v>
      </c>
      <c r="F34673" t="s">
        <v>169108</v>
      </c>
      <c r="G34673" t="s">
        <v>169109</v>
      </c>
      <c r="H34673">
        <v>27</v>
      </c>
      <c r="I34673" t="s">
        <v>28</v>
      </c>
      <c r="J34673" t="s">
        <v>169110</v>
      </c>
      <c r="K34673">
        <v>3442</v>
      </c>
      <c r="L34673" t="s">
        <v>30</v>
      </c>
      <c r="M34673" t="s">
        <v>31</v>
      </c>
      <c r="N34673" t="b">
        <v>1</v>
      </c>
      <c r="O34673" t="s">
        <v>169111</v>
      </c>
      <c r="Q34673">
        <v>34400</v>
      </c>
      <c r="R34673">
        <v>534</v>
      </c>
      <c r="S34673">
        <v>25</v>
      </c>
      <c r="T34673">
        <v>0</v>
      </c>
      <c r="U34673">
        <v>60</v>
      </c>
    </row>
    <row r="34674" spans="1:21" x14ac:dyDescent="0.25">
      <c r="A34674" t="s">
        <v>164867</v>
      </c>
      <c r="B34674" t="s">
        <v>164868</v>
      </c>
      <c r="C34674" t="s">
        <v>169112</v>
      </c>
      <c r="D34674" t="s">
        <v>169113</v>
      </c>
      <c r="E34674" t="s">
        <v>169114</v>
      </c>
      <c r="F34674" t="s">
        <v>169115</v>
      </c>
      <c r="G34674" t="s">
        <v>169116</v>
      </c>
      <c r="H34674">
        <v>27</v>
      </c>
      <c r="I34674" t="s">
        <v>28</v>
      </c>
      <c r="J34674" t="s">
        <v>4793</v>
      </c>
      <c r="K34674">
        <v>687</v>
      </c>
      <c r="L34674" t="s">
        <v>30</v>
      </c>
      <c r="M34674" t="s">
        <v>31</v>
      </c>
      <c r="N34674" t="b">
        <v>1</v>
      </c>
      <c r="O34674" t="s">
        <v>169117</v>
      </c>
      <c r="Q34674">
        <v>75348</v>
      </c>
      <c r="R34674">
        <v>1033</v>
      </c>
      <c r="S34674">
        <v>159</v>
      </c>
      <c r="T34674">
        <v>0</v>
      </c>
      <c r="U34674">
        <v>210</v>
      </c>
    </row>
    <row r="34675" spans="1:21" x14ac:dyDescent="0.25">
      <c r="A34675" t="s">
        <v>164867</v>
      </c>
      <c r="B34675" t="s">
        <v>164868</v>
      </c>
      <c r="C34675" t="s">
        <v>169118</v>
      </c>
      <c r="D34675" t="s">
        <v>169119</v>
      </c>
      <c r="E34675" t="s">
        <v>169120</v>
      </c>
      <c r="F34675" t="s">
        <v>169121</v>
      </c>
      <c r="G34675" t="s">
        <v>169122</v>
      </c>
      <c r="H34675">
        <v>27</v>
      </c>
      <c r="I34675" t="s">
        <v>28</v>
      </c>
      <c r="J34675" t="s">
        <v>126935</v>
      </c>
      <c r="K34675">
        <v>1725</v>
      </c>
      <c r="L34675" t="s">
        <v>30</v>
      </c>
      <c r="M34675" t="s">
        <v>31</v>
      </c>
      <c r="N34675" t="b">
        <v>1</v>
      </c>
      <c r="O34675" t="s">
        <v>169123</v>
      </c>
      <c r="Q34675">
        <v>14495</v>
      </c>
      <c r="R34675">
        <v>311</v>
      </c>
      <c r="S34675">
        <v>10</v>
      </c>
      <c r="T34675">
        <v>0</v>
      </c>
      <c r="U34675">
        <v>37</v>
      </c>
    </row>
    <row r="34676" spans="1:21" x14ac:dyDescent="0.25">
      <c r="A34676" t="s">
        <v>164867</v>
      </c>
      <c r="B34676" t="s">
        <v>164868</v>
      </c>
      <c r="C34676" t="s">
        <v>169124</v>
      </c>
      <c r="D34676" t="s">
        <v>169125</v>
      </c>
      <c r="E34676" t="s">
        <v>169126</v>
      </c>
      <c r="F34676" t="s">
        <v>169127</v>
      </c>
      <c r="G34676" t="s">
        <v>169128</v>
      </c>
      <c r="H34676">
        <v>27</v>
      </c>
      <c r="I34676" t="s">
        <v>28</v>
      </c>
      <c r="J34676" t="s">
        <v>169129</v>
      </c>
      <c r="K34676">
        <v>3432</v>
      </c>
      <c r="L34676" t="s">
        <v>30</v>
      </c>
      <c r="M34676" t="s">
        <v>31</v>
      </c>
      <c r="N34676" t="b">
        <v>1</v>
      </c>
      <c r="O34676" t="s">
        <v>169130</v>
      </c>
      <c r="Q34676">
        <v>11958</v>
      </c>
      <c r="R34676">
        <v>158</v>
      </c>
      <c r="S34676">
        <v>7</v>
      </c>
      <c r="T34676">
        <v>0</v>
      </c>
      <c r="U34676">
        <v>21</v>
      </c>
    </row>
    <row r="34677" spans="1:21" x14ac:dyDescent="0.25">
      <c r="A34677" t="s">
        <v>164867</v>
      </c>
      <c r="B34677" t="s">
        <v>164868</v>
      </c>
      <c r="C34677" t="s">
        <v>169131</v>
      </c>
      <c r="D34677" t="s">
        <v>169132</v>
      </c>
      <c r="E34677" t="s">
        <v>169133</v>
      </c>
      <c r="F34677" t="s">
        <v>169134</v>
      </c>
      <c r="G34677" t="s">
        <v>169135</v>
      </c>
      <c r="H34677">
        <v>27</v>
      </c>
      <c r="I34677" t="s">
        <v>28</v>
      </c>
      <c r="J34677" t="s">
        <v>120781</v>
      </c>
      <c r="K34677">
        <v>1030</v>
      </c>
      <c r="L34677" t="s">
        <v>30</v>
      </c>
      <c r="M34677" t="s">
        <v>31</v>
      </c>
      <c r="N34677" t="b">
        <v>0</v>
      </c>
      <c r="O34677" t="s">
        <v>169136</v>
      </c>
      <c r="Q34677">
        <v>3590</v>
      </c>
      <c r="R34677">
        <v>77</v>
      </c>
      <c r="S34677">
        <v>6</v>
      </c>
      <c r="T34677">
        <v>0</v>
      </c>
      <c r="U34677">
        <v>3</v>
      </c>
    </row>
    <row r="34678" spans="1:21" x14ac:dyDescent="0.25">
      <c r="A34678" t="s">
        <v>164867</v>
      </c>
      <c r="B34678" t="s">
        <v>164868</v>
      </c>
      <c r="C34678" t="s">
        <v>169137</v>
      </c>
      <c r="D34678" t="s">
        <v>169138</v>
      </c>
      <c r="E34678" t="s">
        <v>169139</v>
      </c>
      <c r="F34678" t="s">
        <v>169140</v>
      </c>
      <c r="G34678" t="s">
        <v>169141</v>
      </c>
      <c r="H34678">
        <v>27</v>
      </c>
      <c r="I34678" t="s">
        <v>28</v>
      </c>
      <c r="J34678" t="s">
        <v>4159</v>
      </c>
      <c r="K34678">
        <v>494</v>
      </c>
      <c r="L34678" t="s">
        <v>30</v>
      </c>
      <c r="M34678" t="s">
        <v>31</v>
      </c>
      <c r="N34678" t="b">
        <v>1</v>
      </c>
      <c r="O34678" t="s">
        <v>169142</v>
      </c>
      <c r="Q34678">
        <v>5335</v>
      </c>
      <c r="R34678">
        <v>46</v>
      </c>
      <c r="S34678">
        <v>12</v>
      </c>
      <c r="T34678">
        <v>0</v>
      </c>
      <c r="U34678">
        <v>1</v>
      </c>
    </row>
    <row r="34679" spans="1:21" x14ac:dyDescent="0.25">
      <c r="A34679" t="s">
        <v>164867</v>
      </c>
      <c r="B34679" t="s">
        <v>164868</v>
      </c>
      <c r="C34679" t="s">
        <v>169143</v>
      </c>
      <c r="D34679" t="s">
        <v>169144</v>
      </c>
      <c r="E34679" t="s">
        <v>169145</v>
      </c>
      <c r="F34679" t="s">
        <v>169146</v>
      </c>
      <c r="G34679" t="s">
        <v>169147</v>
      </c>
      <c r="H34679">
        <v>27</v>
      </c>
      <c r="I34679" t="s">
        <v>28</v>
      </c>
      <c r="J34679" t="s">
        <v>169148</v>
      </c>
      <c r="K34679">
        <v>1376</v>
      </c>
      <c r="L34679" t="s">
        <v>30</v>
      </c>
      <c r="M34679" t="s">
        <v>31</v>
      </c>
      <c r="N34679" t="b">
        <v>1</v>
      </c>
      <c r="O34679" t="s">
        <v>169149</v>
      </c>
      <c r="Q34679">
        <v>19313</v>
      </c>
      <c r="R34679">
        <v>399</v>
      </c>
      <c r="S34679">
        <v>5</v>
      </c>
      <c r="T34679">
        <v>0</v>
      </c>
      <c r="U34679">
        <v>19</v>
      </c>
    </row>
    <row r="34680" spans="1:21" x14ac:dyDescent="0.25">
      <c r="A34680" t="s">
        <v>164867</v>
      </c>
      <c r="B34680" t="s">
        <v>164868</v>
      </c>
      <c r="C34680" t="s">
        <v>169150</v>
      </c>
      <c r="D34680" t="s">
        <v>169151</v>
      </c>
      <c r="E34680" t="s">
        <v>169152</v>
      </c>
      <c r="F34680" t="s">
        <v>169153</v>
      </c>
      <c r="G34680" t="s">
        <v>169154</v>
      </c>
      <c r="H34680">
        <v>27</v>
      </c>
      <c r="I34680" t="s">
        <v>28</v>
      </c>
      <c r="J34680" t="s">
        <v>2536</v>
      </c>
      <c r="K34680">
        <v>534</v>
      </c>
      <c r="L34680" t="s">
        <v>30</v>
      </c>
      <c r="M34680" t="s">
        <v>31</v>
      </c>
      <c r="N34680" t="b">
        <v>1</v>
      </c>
      <c r="O34680" t="s">
        <v>169155</v>
      </c>
      <c r="Q34680">
        <v>2763</v>
      </c>
      <c r="R34680">
        <v>33</v>
      </c>
      <c r="S34680">
        <v>4</v>
      </c>
      <c r="T34680">
        <v>0</v>
      </c>
      <c r="U34680">
        <v>3</v>
      </c>
    </row>
    <row r="34681" spans="1:21" x14ac:dyDescent="0.25">
      <c r="A34681" t="s">
        <v>164867</v>
      </c>
      <c r="B34681" t="s">
        <v>164868</v>
      </c>
      <c r="C34681" t="s">
        <v>169156</v>
      </c>
      <c r="D34681" t="s">
        <v>169157</v>
      </c>
      <c r="E34681" t="s">
        <v>169158</v>
      </c>
      <c r="F34681" t="s">
        <v>169159</v>
      </c>
      <c r="G34681" t="s">
        <v>169160</v>
      </c>
      <c r="H34681">
        <v>27</v>
      </c>
      <c r="I34681" t="s">
        <v>28</v>
      </c>
      <c r="J34681" t="s">
        <v>9761</v>
      </c>
      <c r="K34681">
        <v>234</v>
      </c>
      <c r="L34681" t="s">
        <v>30</v>
      </c>
      <c r="M34681" t="s">
        <v>31</v>
      </c>
      <c r="N34681" t="b">
        <v>1</v>
      </c>
      <c r="O34681" t="s">
        <v>169161</v>
      </c>
      <c r="Q34681">
        <v>2633</v>
      </c>
      <c r="R34681">
        <v>15</v>
      </c>
      <c r="S34681">
        <v>3</v>
      </c>
      <c r="T34681">
        <v>0</v>
      </c>
      <c r="U34681">
        <v>1</v>
      </c>
    </row>
    <row r="34682" spans="1:21" x14ac:dyDescent="0.25">
      <c r="A34682" t="s">
        <v>164867</v>
      </c>
      <c r="B34682" t="s">
        <v>164868</v>
      </c>
      <c r="C34682" t="s">
        <v>169162</v>
      </c>
      <c r="D34682" t="s">
        <v>169163</v>
      </c>
      <c r="E34682" t="s">
        <v>169164</v>
      </c>
      <c r="F34682" t="s">
        <v>169165</v>
      </c>
      <c r="G34682" t="s">
        <v>169166</v>
      </c>
      <c r="H34682">
        <v>27</v>
      </c>
      <c r="I34682" t="s">
        <v>28</v>
      </c>
      <c r="J34682" t="s">
        <v>3715</v>
      </c>
      <c r="K34682">
        <v>358</v>
      </c>
      <c r="L34682" t="s">
        <v>30</v>
      </c>
      <c r="M34682" t="s">
        <v>31</v>
      </c>
      <c r="N34682" t="b">
        <v>0</v>
      </c>
      <c r="O34682" t="s">
        <v>169167</v>
      </c>
      <c r="Q34682">
        <v>1119</v>
      </c>
      <c r="R34682">
        <v>7</v>
      </c>
      <c r="S34682">
        <v>1</v>
      </c>
      <c r="T34682">
        <v>0</v>
      </c>
      <c r="U34682">
        <v>1</v>
      </c>
    </row>
    <row r="34683" spans="1:21" x14ac:dyDescent="0.25">
      <c r="A34683" t="s">
        <v>164867</v>
      </c>
      <c r="B34683" t="s">
        <v>164868</v>
      </c>
      <c r="C34683" t="s">
        <v>169168</v>
      </c>
      <c r="D34683" t="s">
        <v>169169</v>
      </c>
      <c r="E34683" t="s">
        <v>169170</v>
      </c>
      <c r="F34683" t="s">
        <v>169171</v>
      </c>
      <c r="G34683" t="s">
        <v>169172</v>
      </c>
      <c r="H34683">
        <v>27</v>
      </c>
      <c r="I34683" t="s">
        <v>28</v>
      </c>
      <c r="J34683" t="s">
        <v>10724</v>
      </c>
      <c r="K34683">
        <v>347</v>
      </c>
      <c r="L34683" t="s">
        <v>30</v>
      </c>
      <c r="M34683" t="s">
        <v>31</v>
      </c>
      <c r="N34683" t="b">
        <v>0</v>
      </c>
      <c r="Q34683">
        <v>1724</v>
      </c>
      <c r="R34683">
        <v>20</v>
      </c>
      <c r="S34683">
        <v>1</v>
      </c>
      <c r="T34683">
        <v>0</v>
      </c>
      <c r="U34683">
        <v>2</v>
      </c>
    </row>
    <row r="34684" spans="1:21" x14ac:dyDescent="0.25">
      <c r="A34684" t="s">
        <v>164867</v>
      </c>
      <c r="B34684" t="s">
        <v>164868</v>
      </c>
      <c r="C34684" t="s">
        <v>169173</v>
      </c>
      <c r="D34684" t="s">
        <v>169174</v>
      </c>
      <c r="E34684" t="s">
        <v>169175</v>
      </c>
      <c r="F34684" t="s">
        <v>169176</v>
      </c>
      <c r="G34684" t="s">
        <v>169177</v>
      </c>
      <c r="H34684">
        <v>27</v>
      </c>
      <c r="I34684" t="s">
        <v>28</v>
      </c>
      <c r="J34684" t="s">
        <v>21313</v>
      </c>
      <c r="K34684">
        <v>408</v>
      </c>
      <c r="L34684" t="s">
        <v>30</v>
      </c>
      <c r="M34684" t="s">
        <v>31</v>
      </c>
      <c r="N34684" t="b">
        <v>0</v>
      </c>
      <c r="Q34684">
        <v>2725</v>
      </c>
      <c r="R34684">
        <v>33</v>
      </c>
      <c r="S34684">
        <v>0</v>
      </c>
      <c r="T34684">
        <v>0</v>
      </c>
      <c r="U34684">
        <v>1</v>
      </c>
    </row>
    <row r="34685" spans="1:21" x14ac:dyDescent="0.25">
      <c r="A34685" t="s">
        <v>164867</v>
      </c>
      <c r="B34685" t="s">
        <v>164868</v>
      </c>
      <c r="C34685" t="s">
        <v>169178</v>
      </c>
      <c r="D34685" t="s">
        <v>169179</v>
      </c>
      <c r="E34685" t="s">
        <v>169180</v>
      </c>
      <c r="F34685" t="s">
        <v>169181</v>
      </c>
      <c r="G34685" t="s">
        <v>169182</v>
      </c>
      <c r="H34685">
        <v>27</v>
      </c>
      <c r="I34685" t="s">
        <v>28</v>
      </c>
      <c r="J34685" t="s">
        <v>20230</v>
      </c>
      <c r="K34685">
        <v>790</v>
      </c>
      <c r="L34685" t="s">
        <v>30</v>
      </c>
      <c r="M34685" t="s">
        <v>31</v>
      </c>
      <c r="N34685" t="b">
        <v>1</v>
      </c>
      <c r="O34685" t="s">
        <v>169183</v>
      </c>
      <c r="Q34685">
        <v>2524</v>
      </c>
      <c r="R34685">
        <v>16</v>
      </c>
      <c r="S34685">
        <v>0</v>
      </c>
      <c r="T34685">
        <v>0</v>
      </c>
      <c r="U34685">
        <v>8</v>
      </c>
    </row>
    <row r="34686" spans="1:21" x14ac:dyDescent="0.25">
      <c r="A34686" t="s">
        <v>164867</v>
      </c>
      <c r="B34686" t="s">
        <v>164868</v>
      </c>
      <c r="C34686" t="s">
        <v>169184</v>
      </c>
      <c r="D34686" t="s">
        <v>169185</v>
      </c>
      <c r="E34686" t="s">
        <v>169186</v>
      </c>
      <c r="F34686" t="s">
        <v>169187</v>
      </c>
      <c r="G34686" t="s">
        <v>169188</v>
      </c>
      <c r="H34686">
        <v>27</v>
      </c>
      <c r="I34686" t="s">
        <v>28</v>
      </c>
      <c r="J34686" t="s">
        <v>30667</v>
      </c>
      <c r="K34686">
        <v>829</v>
      </c>
      <c r="L34686" t="s">
        <v>30</v>
      </c>
      <c r="M34686" t="s">
        <v>31</v>
      </c>
      <c r="N34686" t="b">
        <v>0</v>
      </c>
      <c r="O34686" t="s">
        <v>169189</v>
      </c>
      <c r="Q34686">
        <v>6935</v>
      </c>
      <c r="R34686">
        <v>70</v>
      </c>
      <c r="S34686">
        <v>1</v>
      </c>
      <c r="T34686">
        <v>0</v>
      </c>
      <c r="U34686">
        <v>15</v>
      </c>
    </row>
    <row r="34687" spans="1:21" x14ac:dyDescent="0.25">
      <c r="A34687" t="s">
        <v>164867</v>
      </c>
      <c r="B34687" t="s">
        <v>164868</v>
      </c>
      <c r="C34687" t="s">
        <v>169190</v>
      </c>
      <c r="D34687" t="s">
        <v>169191</v>
      </c>
      <c r="E34687" t="s">
        <v>169192</v>
      </c>
      <c r="F34687" t="s">
        <v>169193</v>
      </c>
      <c r="G34687" t="s">
        <v>169194</v>
      </c>
      <c r="H34687">
        <v>27</v>
      </c>
      <c r="I34687" t="s">
        <v>28</v>
      </c>
      <c r="J34687" t="s">
        <v>19621</v>
      </c>
      <c r="K34687">
        <v>833</v>
      </c>
      <c r="L34687" t="s">
        <v>30</v>
      </c>
      <c r="M34687" t="s">
        <v>31</v>
      </c>
      <c r="N34687" t="b">
        <v>1</v>
      </c>
      <c r="O34687" t="s">
        <v>169195</v>
      </c>
      <c r="Q34687">
        <v>2184</v>
      </c>
      <c r="R34687">
        <v>20</v>
      </c>
      <c r="S34687">
        <v>1</v>
      </c>
      <c r="T34687">
        <v>0</v>
      </c>
      <c r="U34687">
        <v>4</v>
      </c>
    </row>
    <row r="34688" spans="1:21" x14ac:dyDescent="0.25">
      <c r="A34688" t="s">
        <v>164867</v>
      </c>
      <c r="B34688" t="s">
        <v>164868</v>
      </c>
      <c r="C34688" t="s">
        <v>169196</v>
      </c>
      <c r="D34688" t="s">
        <v>169197</v>
      </c>
      <c r="E34688" t="s">
        <v>169198</v>
      </c>
      <c r="F34688" t="s">
        <v>169199</v>
      </c>
      <c r="G34688" t="s">
        <v>169200</v>
      </c>
      <c r="H34688">
        <v>27</v>
      </c>
      <c r="I34688" t="s">
        <v>28</v>
      </c>
      <c r="J34688" t="s">
        <v>136527</v>
      </c>
      <c r="K34688">
        <v>291</v>
      </c>
      <c r="L34688" t="s">
        <v>30</v>
      </c>
      <c r="M34688" t="s">
        <v>31</v>
      </c>
      <c r="N34688" t="b">
        <v>0</v>
      </c>
      <c r="Q34688">
        <v>7617</v>
      </c>
      <c r="R34688">
        <v>45</v>
      </c>
      <c r="S34688">
        <v>6</v>
      </c>
      <c r="T34688">
        <v>0</v>
      </c>
      <c r="U34688">
        <v>8</v>
      </c>
    </row>
    <row r="34689" spans="1:21" x14ac:dyDescent="0.25">
      <c r="A34689" t="s">
        <v>164867</v>
      </c>
      <c r="B34689" t="s">
        <v>164868</v>
      </c>
      <c r="C34689" t="s">
        <v>169201</v>
      </c>
      <c r="D34689" t="s">
        <v>169202</v>
      </c>
      <c r="E34689" t="s">
        <v>169203</v>
      </c>
      <c r="F34689" t="s">
        <v>169204</v>
      </c>
      <c r="G34689" t="s">
        <v>169205</v>
      </c>
      <c r="H34689">
        <v>27</v>
      </c>
      <c r="I34689" t="s">
        <v>28</v>
      </c>
      <c r="J34689" t="s">
        <v>11764</v>
      </c>
      <c r="K34689">
        <v>1817</v>
      </c>
      <c r="L34689" t="s">
        <v>30</v>
      </c>
      <c r="M34689" t="s">
        <v>31</v>
      </c>
      <c r="N34689" t="b">
        <v>1</v>
      </c>
      <c r="O34689" t="s">
        <v>169206</v>
      </c>
      <c r="Q34689">
        <v>52680</v>
      </c>
      <c r="R34689">
        <v>860</v>
      </c>
      <c r="S34689">
        <v>38</v>
      </c>
      <c r="T34689">
        <v>0</v>
      </c>
      <c r="U34689">
        <v>73</v>
      </c>
    </row>
    <row r="34690" spans="1:21" x14ac:dyDescent="0.25">
      <c r="A34690" t="s">
        <v>164867</v>
      </c>
      <c r="B34690" t="s">
        <v>164868</v>
      </c>
      <c r="C34690" t="s">
        <v>169207</v>
      </c>
      <c r="D34690" t="s">
        <v>169208</v>
      </c>
      <c r="E34690" t="s">
        <v>169209</v>
      </c>
      <c r="F34690" t="s">
        <v>169210</v>
      </c>
      <c r="G34690" t="s">
        <v>169211</v>
      </c>
      <c r="H34690">
        <v>27</v>
      </c>
      <c r="I34690" t="s">
        <v>28</v>
      </c>
      <c r="J34690" t="s">
        <v>8493</v>
      </c>
      <c r="K34690">
        <v>424</v>
      </c>
      <c r="L34690" t="s">
        <v>30</v>
      </c>
      <c r="M34690" t="s">
        <v>31</v>
      </c>
      <c r="N34690" t="b">
        <v>0</v>
      </c>
      <c r="O34690" t="s">
        <v>169212</v>
      </c>
      <c r="Q34690">
        <v>1326</v>
      </c>
      <c r="R34690">
        <v>4</v>
      </c>
      <c r="S34690">
        <v>1</v>
      </c>
      <c r="T34690">
        <v>0</v>
      </c>
      <c r="U34690">
        <v>1</v>
      </c>
    </row>
    <row r="34691" spans="1:21" x14ac:dyDescent="0.25">
      <c r="A34691" t="s">
        <v>164867</v>
      </c>
      <c r="B34691" t="s">
        <v>164868</v>
      </c>
      <c r="C34691" t="s">
        <v>169213</v>
      </c>
      <c r="D34691" t="s">
        <v>169214</v>
      </c>
      <c r="E34691" s="1">
        <v>43142.54791666667</v>
      </c>
      <c r="F34691" t="s">
        <v>169215</v>
      </c>
      <c r="G34691" t="s">
        <v>169216</v>
      </c>
      <c r="H34691">
        <v>27</v>
      </c>
      <c r="I34691" t="s">
        <v>28</v>
      </c>
      <c r="J34691" t="s">
        <v>3715</v>
      </c>
      <c r="K34691">
        <v>358</v>
      </c>
      <c r="L34691" t="s">
        <v>30</v>
      </c>
      <c r="M34691" t="s">
        <v>31</v>
      </c>
      <c r="N34691" t="b">
        <v>0</v>
      </c>
      <c r="O34691" t="s">
        <v>169217</v>
      </c>
      <c r="Q34691">
        <v>1393</v>
      </c>
      <c r="R34691">
        <v>18</v>
      </c>
      <c r="S34691">
        <v>0</v>
      </c>
      <c r="T34691">
        <v>0</v>
      </c>
      <c r="U34691">
        <v>25</v>
      </c>
    </row>
    <row r="34692" spans="1:21" x14ac:dyDescent="0.25">
      <c r="A34692" t="s">
        <v>164867</v>
      </c>
      <c r="B34692" t="s">
        <v>164868</v>
      </c>
      <c r="C34692" t="s">
        <v>169218</v>
      </c>
      <c r="D34692" t="s">
        <v>169219</v>
      </c>
      <c r="E34692" t="s">
        <v>169220</v>
      </c>
      <c r="F34692" t="s">
        <v>169221</v>
      </c>
      <c r="G34692" t="s">
        <v>169222</v>
      </c>
      <c r="H34692">
        <v>27</v>
      </c>
      <c r="I34692" t="s">
        <v>28</v>
      </c>
      <c r="J34692" t="s">
        <v>14183</v>
      </c>
      <c r="K34692">
        <v>960</v>
      </c>
      <c r="L34692" t="s">
        <v>30</v>
      </c>
      <c r="M34692" t="s">
        <v>31</v>
      </c>
      <c r="N34692" t="b">
        <v>1</v>
      </c>
      <c r="O34692" t="s">
        <v>169223</v>
      </c>
      <c r="Q34692">
        <v>17852</v>
      </c>
      <c r="R34692">
        <v>164</v>
      </c>
      <c r="S34692">
        <v>22</v>
      </c>
      <c r="T34692">
        <v>0</v>
      </c>
      <c r="U34692">
        <v>28</v>
      </c>
    </row>
    <row r="34693" spans="1:21" x14ac:dyDescent="0.25">
      <c r="A34693" t="s">
        <v>164867</v>
      </c>
      <c r="B34693" t="s">
        <v>164868</v>
      </c>
      <c r="C34693" t="s">
        <v>169224</v>
      </c>
      <c r="D34693" t="s">
        <v>169225</v>
      </c>
      <c r="E34693" t="s">
        <v>169226</v>
      </c>
      <c r="F34693" t="s">
        <v>169227</v>
      </c>
      <c r="G34693" t="s">
        <v>169228</v>
      </c>
      <c r="H34693">
        <v>27</v>
      </c>
      <c r="I34693" t="s">
        <v>28</v>
      </c>
      <c r="J34693" t="s">
        <v>468</v>
      </c>
      <c r="K34693">
        <v>584</v>
      </c>
      <c r="L34693" t="s">
        <v>30</v>
      </c>
      <c r="M34693" t="s">
        <v>31</v>
      </c>
      <c r="N34693" t="b">
        <v>1</v>
      </c>
      <c r="O34693" t="s">
        <v>169229</v>
      </c>
      <c r="Q34693">
        <v>2963</v>
      </c>
      <c r="R34693">
        <v>69</v>
      </c>
      <c r="S34693">
        <v>0</v>
      </c>
      <c r="T34693">
        <v>0</v>
      </c>
      <c r="U34693">
        <v>32</v>
      </c>
    </row>
    <row r="34694" spans="1:21" x14ac:dyDescent="0.25">
      <c r="A34694" t="s">
        <v>164867</v>
      </c>
      <c r="B34694" t="s">
        <v>164868</v>
      </c>
      <c r="C34694" t="s">
        <v>169230</v>
      </c>
      <c r="D34694" t="s">
        <v>169231</v>
      </c>
      <c r="E34694" t="s">
        <v>169232</v>
      </c>
      <c r="F34694" t="s">
        <v>169233</v>
      </c>
      <c r="G34694" t="s">
        <v>169234</v>
      </c>
      <c r="H34694">
        <v>27</v>
      </c>
      <c r="I34694" t="s">
        <v>28</v>
      </c>
      <c r="J34694" t="s">
        <v>11076</v>
      </c>
      <c r="K34694">
        <v>388</v>
      </c>
      <c r="L34694" t="s">
        <v>30</v>
      </c>
      <c r="M34694" t="s">
        <v>31</v>
      </c>
      <c r="N34694" t="b">
        <v>1</v>
      </c>
      <c r="O34694" t="s">
        <v>169235</v>
      </c>
      <c r="Q34694">
        <v>20024</v>
      </c>
      <c r="R34694">
        <v>265</v>
      </c>
      <c r="S34694">
        <v>20</v>
      </c>
      <c r="T34694">
        <v>0</v>
      </c>
      <c r="U34694">
        <v>55</v>
      </c>
    </row>
    <row r="34695" spans="1:21" x14ac:dyDescent="0.25">
      <c r="A34695" t="s">
        <v>164867</v>
      </c>
      <c r="B34695" t="s">
        <v>164868</v>
      </c>
      <c r="C34695" t="s">
        <v>169236</v>
      </c>
      <c r="D34695" t="s">
        <v>169237</v>
      </c>
      <c r="E34695" t="s">
        <v>169238</v>
      </c>
      <c r="F34695" t="s">
        <v>169239</v>
      </c>
      <c r="G34695" t="s">
        <v>169240</v>
      </c>
      <c r="H34695">
        <v>27</v>
      </c>
      <c r="I34695" t="s">
        <v>28</v>
      </c>
      <c r="J34695" t="s">
        <v>18850</v>
      </c>
      <c r="K34695">
        <v>769</v>
      </c>
      <c r="L34695" t="s">
        <v>30</v>
      </c>
      <c r="M34695" t="s">
        <v>31</v>
      </c>
      <c r="N34695" t="b">
        <v>0</v>
      </c>
      <c r="O34695" t="s">
        <v>169241</v>
      </c>
      <c r="Q34695">
        <v>540</v>
      </c>
      <c r="R34695">
        <v>13</v>
      </c>
      <c r="S34695">
        <v>0</v>
      </c>
      <c r="T34695">
        <v>0</v>
      </c>
      <c r="U34695">
        <v>35</v>
      </c>
    </row>
    <row r="34696" spans="1:21" x14ac:dyDescent="0.25">
      <c r="A34696" t="s">
        <v>164867</v>
      </c>
      <c r="B34696" t="s">
        <v>164868</v>
      </c>
      <c r="C34696" t="s">
        <v>169242</v>
      </c>
      <c r="D34696" t="s">
        <v>169243</v>
      </c>
      <c r="E34696" t="s">
        <v>169244</v>
      </c>
      <c r="F34696" t="s">
        <v>169245</v>
      </c>
      <c r="G34696" t="s">
        <v>169246</v>
      </c>
      <c r="H34696">
        <v>27</v>
      </c>
      <c r="I34696" t="s">
        <v>28</v>
      </c>
      <c r="J34696" t="s">
        <v>2748</v>
      </c>
      <c r="K34696">
        <v>640</v>
      </c>
      <c r="L34696" t="s">
        <v>30</v>
      </c>
      <c r="M34696" t="s">
        <v>31</v>
      </c>
      <c r="N34696" t="b">
        <v>1</v>
      </c>
      <c r="O34696" t="s">
        <v>169247</v>
      </c>
      <c r="Q34696">
        <v>1857</v>
      </c>
      <c r="R34696">
        <v>38</v>
      </c>
      <c r="S34696">
        <v>2</v>
      </c>
      <c r="T34696">
        <v>0</v>
      </c>
      <c r="U34696">
        <v>51</v>
      </c>
    </row>
    <row r="34697" spans="1:21" x14ac:dyDescent="0.25">
      <c r="A34697" t="s">
        <v>164867</v>
      </c>
      <c r="B34697" t="s">
        <v>164868</v>
      </c>
      <c r="C34697" t="s">
        <v>169248</v>
      </c>
      <c r="D34697" t="s">
        <v>169249</v>
      </c>
      <c r="E34697" s="1">
        <v>43383.402083333334</v>
      </c>
      <c r="F34697" t="s">
        <v>169250</v>
      </c>
      <c r="G34697" t="s">
        <v>169251</v>
      </c>
      <c r="H34697">
        <v>27</v>
      </c>
      <c r="I34697" t="s">
        <v>28</v>
      </c>
      <c r="J34697" t="s">
        <v>11338</v>
      </c>
      <c r="K34697">
        <v>467</v>
      </c>
      <c r="L34697" t="s">
        <v>30</v>
      </c>
      <c r="M34697" t="s">
        <v>31</v>
      </c>
      <c r="N34697" t="b">
        <v>0</v>
      </c>
      <c r="O34697" t="s">
        <v>169252</v>
      </c>
      <c r="Q34697">
        <v>1434</v>
      </c>
      <c r="R34697">
        <v>18</v>
      </c>
      <c r="S34697">
        <v>3</v>
      </c>
      <c r="T34697">
        <v>0</v>
      </c>
      <c r="U34697">
        <v>47</v>
      </c>
    </row>
    <row r="34698" spans="1:21" x14ac:dyDescent="0.25">
      <c r="A34698" t="s">
        <v>164867</v>
      </c>
      <c r="B34698" t="s">
        <v>164868</v>
      </c>
      <c r="C34698" t="s">
        <v>169253</v>
      </c>
      <c r="D34698" t="s">
        <v>169254</v>
      </c>
      <c r="E34698" s="1">
        <v>43230.544444444444</v>
      </c>
      <c r="F34698" t="s">
        <v>169255</v>
      </c>
      <c r="G34698" t="s">
        <v>169256</v>
      </c>
      <c r="H34698">
        <v>27</v>
      </c>
      <c r="I34698" t="s">
        <v>28</v>
      </c>
      <c r="J34698" t="s">
        <v>28095</v>
      </c>
      <c r="K34698">
        <v>835</v>
      </c>
      <c r="L34698" t="s">
        <v>30</v>
      </c>
      <c r="M34698" t="s">
        <v>31</v>
      </c>
      <c r="N34698" t="b">
        <v>1</v>
      </c>
      <c r="O34698" t="s">
        <v>169257</v>
      </c>
      <c r="Q34698">
        <v>4409</v>
      </c>
      <c r="R34698">
        <v>34</v>
      </c>
      <c r="S34698">
        <v>4</v>
      </c>
      <c r="T34698">
        <v>0</v>
      </c>
      <c r="U34698">
        <v>52</v>
      </c>
    </row>
    <row r="34699" spans="1:21" x14ac:dyDescent="0.25">
      <c r="A34699" t="s">
        <v>164867</v>
      </c>
      <c r="B34699" t="s">
        <v>164868</v>
      </c>
      <c r="C34699" t="s">
        <v>169258</v>
      </c>
      <c r="D34699" t="s">
        <v>169259</v>
      </c>
      <c r="E34699" s="1">
        <v>43230.510416666664</v>
      </c>
      <c r="F34699" t="s">
        <v>169260</v>
      </c>
      <c r="G34699" t="s">
        <v>169261</v>
      </c>
      <c r="H34699">
        <v>27</v>
      </c>
      <c r="I34699" t="s">
        <v>28</v>
      </c>
      <c r="J34699" t="s">
        <v>57561</v>
      </c>
      <c r="K34699">
        <v>1160</v>
      </c>
      <c r="L34699" t="s">
        <v>30</v>
      </c>
      <c r="M34699" t="s">
        <v>31</v>
      </c>
      <c r="N34699" t="b">
        <v>1</v>
      </c>
      <c r="O34699" t="s">
        <v>169262</v>
      </c>
      <c r="Q34699">
        <v>24473</v>
      </c>
      <c r="R34699">
        <v>175</v>
      </c>
      <c r="S34699">
        <v>14</v>
      </c>
      <c r="T34699">
        <v>0</v>
      </c>
      <c r="U34699">
        <v>53</v>
      </c>
    </row>
    <row r="34700" spans="1:21" x14ac:dyDescent="0.25">
      <c r="A34700" t="s">
        <v>164867</v>
      </c>
      <c r="B34700" t="s">
        <v>164868</v>
      </c>
      <c r="C34700" t="s">
        <v>169263</v>
      </c>
      <c r="D34700" t="s">
        <v>169264</v>
      </c>
      <c r="E34700" s="1">
        <v>43200.488888888889</v>
      </c>
      <c r="F34700" t="s">
        <v>169265</v>
      </c>
      <c r="G34700" t="s">
        <v>169266</v>
      </c>
      <c r="H34700">
        <v>27</v>
      </c>
      <c r="I34700" t="s">
        <v>28</v>
      </c>
      <c r="J34700" t="s">
        <v>2135</v>
      </c>
      <c r="K34700">
        <v>546</v>
      </c>
      <c r="L34700" t="s">
        <v>30</v>
      </c>
      <c r="M34700" t="s">
        <v>31</v>
      </c>
      <c r="N34700" t="b">
        <v>1</v>
      </c>
      <c r="O34700" t="s">
        <v>169267</v>
      </c>
      <c r="Q34700">
        <v>3504</v>
      </c>
      <c r="R34700">
        <v>75</v>
      </c>
      <c r="S34700">
        <v>2</v>
      </c>
      <c r="T34700">
        <v>0</v>
      </c>
      <c r="U34700">
        <v>56</v>
      </c>
    </row>
    <row r="34701" spans="1:21" x14ac:dyDescent="0.25">
      <c r="A34701" t="s">
        <v>164867</v>
      </c>
      <c r="B34701" t="s">
        <v>164868</v>
      </c>
      <c r="C34701" t="s">
        <v>169268</v>
      </c>
      <c r="D34701" t="s">
        <v>169269</v>
      </c>
      <c r="E34701" s="1">
        <v>43200.388194444444</v>
      </c>
      <c r="F34701" t="s">
        <v>169270</v>
      </c>
      <c r="G34701" t="s">
        <v>169271</v>
      </c>
      <c r="H34701">
        <v>27</v>
      </c>
      <c r="I34701" t="s">
        <v>28</v>
      </c>
      <c r="J34701" t="s">
        <v>11994</v>
      </c>
      <c r="K34701">
        <v>838</v>
      </c>
      <c r="L34701" t="s">
        <v>30</v>
      </c>
      <c r="M34701" t="s">
        <v>31</v>
      </c>
      <c r="N34701" t="b">
        <v>1</v>
      </c>
      <c r="O34701" t="s">
        <v>169272</v>
      </c>
      <c r="Q34701">
        <v>4514</v>
      </c>
      <c r="R34701">
        <v>99</v>
      </c>
      <c r="S34701">
        <v>8</v>
      </c>
      <c r="T34701">
        <v>0</v>
      </c>
      <c r="U34701">
        <v>57</v>
      </c>
    </row>
    <row r="34702" spans="1:21" x14ac:dyDescent="0.25">
      <c r="A34702" t="s">
        <v>164867</v>
      </c>
      <c r="B34702" t="s">
        <v>164868</v>
      </c>
      <c r="C34702" t="s">
        <v>169273</v>
      </c>
      <c r="D34702" t="s">
        <v>169274</v>
      </c>
      <c r="E34702" s="1">
        <v>43200.313888888886</v>
      </c>
      <c r="F34702" t="s">
        <v>169275</v>
      </c>
      <c r="G34702" t="s">
        <v>169276</v>
      </c>
      <c r="H34702">
        <v>27</v>
      </c>
      <c r="I34702" t="s">
        <v>28</v>
      </c>
      <c r="J34702" t="s">
        <v>86844</v>
      </c>
      <c r="K34702">
        <v>1198</v>
      </c>
      <c r="L34702" t="s">
        <v>30</v>
      </c>
      <c r="M34702" t="s">
        <v>31</v>
      </c>
      <c r="N34702" t="b">
        <v>1</v>
      </c>
      <c r="O34702" t="s">
        <v>169277</v>
      </c>
      <c r="Q34702">
        <v>1593</v>
      </c>
      <c r="R34702">
        <v>22</v>
      </c>
      <c r="S34702">
        <v>3</v>
      </c>
      <c r="T34702">
        <v>0</v>
      </c>
      <c r="U34702">
        <v>53</v>
      </c>
    </row>
    <row r="34703" spans="1:21" x14ac:dyDescent="0.25">
      <c r="A34703" t="s">
        <v>164867</v>
      </c>
      <c r="B34703" t="s">
        <v>164868</v>
      </c>
      <c r="C34703" t="s">
        <v>169278</v>
      </c>
      <c r="D34703" t="s">
        <v>169279</v>
      </c>
      <c r="E34703" s="1">
        <v>43169.288888888892</v>
      </c>
      <c r="F34703" t="s">
        <v>169280</v>
      </c>
      <c r="G34703" t="s">
        <v>169281</v>
      </c>
      <c r="H34703">
        <v>27</v>
      </c>
      <c r="I34703" t="s">
        <v>28</v>
      </c>
      <c r="J34703" t="s">
        <v>4498</v>
      </c>
      <c r="K34703">
        <v>658</v>
      </c>
      <c r="L34703" t="s">
        <v>30</v>
      </c>
      <c r="M34703" t="s">
        <v>31</v>
      </c>
      <c r="N34703" t="b">
        <v>0</v>
      </c>
      <c r="O34703" t="s">
        <v>169282</v>
      </c>
      <c r="Q34703">
        <v>3024</v>
      </c>
      <c r="R34703">
        <v>40</v>
      </c>
      <c r="S34703">
        <v>0</v>
      </c>
      <c r="T34703">
        <v>0</v>
      </c>
      <c r="U34703">
        <v>58</v>
      </c>
    </row>
    <row r="34704" spans="1:21" x14ac:dyDescent="0.25">
      <c r="A34704" t="s">
        <v>164867</v>
      </c>
      <c r="B34704" t="s">
        <v>164868</v>
      </c>
      <c r="C34704" t="s">
        <v>169283</v>
      </c>
      <c r="D34704" t="s">
        <v>169284</v>
      </c>
      <c r="E34704" t="s">
        <v>169285</v>
      </c>
      <c r="F34704" t="s">
        <v>169286</v>
      </c>
      <c r="G34704" t="s">
        <v>169287</v>
      </c>
      <c r="H34704">
        <v>27</v>
      </c>
      <c r="I34704" t="s">
        <v>28</v>
      </c>
      <c r="J34704" t="s">
        <v>10095</v>
      </c>
      <c r="K34704">
        <v>807</v>
      </c>
      <c r="L34704" t="s">
        <v>30</v>
      </c>
      <c r="M34704" t="s">
        <v>31</v>
      </c>
      <c r="N34704" t="b">
        <v>0</v>
      </c>
      <c r="O34704" t="s">
        <v>169288</v>
      </c>
      <c r="Q34704">
        <v>7821</v>
      </c>
      <c r="R34704">
        <v>93</v>
      </c>
      <c r="S34704">
        <v>15</v>
      </c>
      <c r="T34704">
        <v>0</v>
      </c>
      <c r="U34704">
        <v>63</v>
      </c>
    </row>
    <row r="34705" spans="1:21" x14ac:dyDescent="0.25">
      <c r="A34705" t="s">
        <v>164867</v>
      </c>
      <c r="B34705" t="s">
        <v>164868</v>
      </c>
      <c r="C34705" t="s">
        <v>169289</v>
      </c>
      <c r="D34705" t="s">
        <v>169290</v>
      </c>
      <c r="E34705" t="s">
        <v>169291</v>
      </c>
      <c r="F34705" t="s">
        <v>169292</v>
      </c>
      <c r="G34705" t="s">
        <v>169293</v>
      </c>
      <c r="H34705">
        <v>27</v>
      </c>
      <c r="I34705" t="s">
        <v>28</v>
      </c>
      <c r="J34705" t="s">
        <v>2167</v>
      </c>
      <c r="K34705">
        <v>1025</v>
      </c>
      <c r="L34705" t="s">
        <v>30</v>
      </c>
      <c r="M34705" t="s">
        <v>31</v>
      </c>
      <c r="N34705" t="b">
        <v>1</v>
      </c>
      <c r="O34705" t="s">
        <v>169294</v>
      </c>
      <c r="Q34705">
        <v>15996</v>
      </c>
      <c r="R34705">
        <v>216</v>
      </c>
      <c r="S34705">
        <v>21</v>
      </c>
      <c r="T34705">
        <v>0</v>
      </c>
      <c r="U34705">
        <v>61</v>
      </c>
    </row>
    <row r="34706" spans="1:21" x14ac:dyDescent="0.25">
      <c r="A34706" t="s">
        <v>164867</v>
      </c>
      <c r="B34706" t="s">
        <v>164868</v>
      </c>
      <c r="C34706" t="s">
        <v>169295</v>
      </c>
      <c r="D34706" t="s">
        <v>169296</v>
      </c>
      <c r="E34706" t="s">
        <v>169297</v>
      </c>
      <c r="F34706" t="s">
        <v>169298</v>
      </c>
      <c r="G34706" t="s">
        <v>169299</v>
      </c>
      <c r="H34706">
        <v>27</v>
      </c>
      <c r="I34706" t="s">
        <v>28</v>
      </c>
      <c r="J34706" t="s">
        <v>7397</v>
      </c>
      <c r="K34706">
        <v>698</v>
      </c>
      <c r="L34706" t="s">
        <v>30</v>
      </c>
      <c r="M34706" t="s">
        <v>31</v>
      </c>
      <c r="N34706" t="b">
        <v>1</v>
      </c>
      <c r="O34706" t="s">
        <v>169300</v>
      </c>
      <c r="Q34706">
        <v>47969</v>
      </c>
      <c r="R34706">
        <v>478</v>
      </c>
      <c r="S34706">
        <v>38</v>
      </c>
      <c r="T34706">
        <v>0</v>
      </c>
      <c r="U34706">
        <v>103</v>
      </c>
    </row>
    <row r="34707" spans="1:21" x14ac:dyDescent="0.25">
      <c r="A34707" t="s">
        <v>164867</v>
      </c>
      <c r="B34707" t="s">
        <v>164868</v>
      </c>
      <c r="C34707" t="s">
        <v>169301</v>
      </c>
      <c r="D34707" t="s">
        <v>169302</v>
      </c>
      <c r="E34707" t="s">
        <v>169303</v>
      </c>
      <c r="F34707" t="s">
        <v>169304</v>
      </c>
      <c r="G34707" t="s">
        <v>169305</v>
      </c>
      <c r="H34707">
        <v>27</v>
      </c>
      <c r="I34707" t="s">
        <v>28</v>
      </c>
      <c r="J34707" t="s">
        <v>7190</v>
      </c>
      <c r="K34707">
        <v>2162</v>
      </c>
      <c r="L34707" t="s">
        <v>30</v>
      </c>
      <c r="M34707" t="s">
        <v>31</v>
      </c>
      <c r="N34707" t="b">
        <v>1</v>
      </c>
      <c r="O34707" t="s">
        <v>169306</v>
      </c>
      <c r="Q34707">
        <v>15983</v>
      </c>
      <c r="R34707">
        <v>130</v>
      </c>
      <c r="S34707">
        <v>17</v>
      </c>
      <c r="T34707">
        <v>0</v>
      </c>
      <c r="U34707">
        <v>59</v>
      </c>
    </row>
    <row r="34708" spans="1:21" x14ac:dyDescent="0.25">
      <c r="A34708" t="s">
        <v>164867</v>
      </c>
      <c r="B34708" t="s">
        <v>164868</v>
      </c>
      <c r="C34708" t="s">
        <v>169307</v>
      </c>
      <c r="D34708" t="s">
        <v>169308</v>
      </c>
      <c r="E34708" t="s">
        <v>169309</v>
      </c>
      <c r="F34708" t="s">
        <v>169310</v>
      </c>
      <c r="G34708" t="s">
        <v>169311</v>
      </c>
      <c r="H34708">
        <v>27</v>
      </c>
      <c r="I34708" t="s">
        <v>28</v>
      </c>
      <c r="J34708" t="s">
        <v>114962</v>
      </c>
      <c r="K34708">
        <v>1337</v>
      </c>
      <c r="L34708" t="s">
        <v>30</v>
      </c>
      <c r="M34708" t="s">
        <v>31</v>
      </c>
      <c r="N34708" t="b">
        <v>1</v>
      </c>
      <c r="O34708" t="s">
        <v>169312</v>
      </c>
      <c r="Q34708">
        <v>30214</v>
      </c>
      <c r="R34708">
        <v>174</v>
      </c>
      <c r="S34708">
        <v>14</v>
      </c>
      <c r="T34708">
        <v>0</v>
      </c>
      <c r="U34708">
        <v>60</v>
      </c>
    </row>
    <row r="34709" spans="1:21" x14ac:dyDescent="0.25">
      <c r="A34709" t="s">
        <v>164867</v>
      </c>
      <c r="B34709" t="s">
        <v>164868</v>
      </c>
      <c r="C34709" t="s">
        <v>169313</v>
      </c>
      <c r="D34709" t="s">
        <v>169314</v>
      </c>
      <c r="E34709" t="s">
        <v>169315</v>
      </c>
      <c r="F34709" t="s">
        <v>169316</v>
      </c>
      <c r="G34709" t="s">
        <v>169317</v>
      </c>
      <c r="H34709">
        <v>27</v>
      </c>
      <c r="I34709" t="s">
        <v>28</v>
      </c>
      <c r="J34709" t="s">
        <v>10468</v>
      </c>
      <c r="K34709">
        <v>1063</v>
      </c>
      <c r="L34709" t="s">
        <v>30</v>
      </c>
      <c r="M34709" t="s">
        <v>31</v>
      </c>
      <c r="N34709" t="b">
        <v>0</v>
      </c>
      <c r="O34709" t="s">
        <v>169318</v>
      </c>
      <c r="Q34709">
        <v>213903</v>
      </c>
      <c r="R34709">
        <v>2521</v>
      </c>
      <c r="S34709">
        <v>271</v>
      </c>
      <c r="T34709">
        <v>0</v>
      </c>
      <c r="U34709">
        <v>244</v>
      </c>
    </row>
    <row r="34710" spans="1:21" x14ac:dyDescent="0.25">
      <c r="A34710" t="s">
        <v>164867</v>
      </c>
      <c r="B34710" t="s">
        <v>164868</v>
      </c>
      <c r="C34710" t="s">
        <v>169319</v>
      </c>
      <c r="D34710" t="s">
        <v>169320</v>
      </c>
      <c r="E34710" t="s">
        <v>169321</v>
      </c>
      <c r="F34710" t="s">
        <v>169322</v>
      </c>
      <c r="G34710" t="s">
        <v>169323</v>
      </c>
      <c r="H34710">
        <v>27</v>
      </c>
      <c r="I34710" t="s">
        <v>28</v>
      </c>
      <c r="J34710" t="s">
        <v>139022</v>
      </c>
      <c r="K34710">
        <v>1274</v>
      </c>
      <c r="L34710" t="s">
        <v>30</v>
      </c>
      <c r="M34710" t="s">
        <v>31</v>
      </c>
      <c r="N34710" t="b">
        <v>0</v>
      </c>
      <c r="O34710" t="s">
        <v>169324</v>
      </c>
      <c r="Q34710">
        <v>990</v>
      </c>
      <c r="R34710">
        <v>13</v>
      </c>
      <c r="S34710">
        <v>0</v>
      </c>
      <c r="T34710">
        <v>0</v>
      </c>
      <c r="U34710">
        <v>18</v>
      </c>
    </row>
    <row r="34711" spans="1:21" x14ac:dyDescent="0.25">
      <c r="A34711" t="s">
        <v>164867</v>
      </c>
      <c r="B34711" t="s">
        <v>164868</v>
      </c>
      <c r="C34711" t="s">
        <v>169325</v>
      </c>
      <c r="D34711" t="s">
        <v>169326</v>
      </c>
      <c r="E34711" t="s">
        <v>169327</v>
      </c>
      <c r="F34711" t="s">
        <v>169328</v>
      </c>
      <c r="G34711" t="s">
        <v>169329</v>
      </c>
      <c r="H34711">
        <v>27</v>
      </c>
      <c r="I34711" t="s">
        <v>28</v>
      </c>
      <c r="J34711" t="s">
        <v>8065</v>
      </c>
      <c r="K34711">
        <v>704</v>
      </c>
      <c r="L34711" t="s">
        <v>30</v>
      </c>
      <c r="M34711" t="s">
        <v>31</v>
      </c>
      <c r="N34711" t="b">
        <v>1</v>
      </c>
      <c r="O34711" t="s">
        <v>169330</v>
      </c>
      <c r="Q34711">
        <v>31250</v>
      </c>
      <c r="R34711">
        <v>259</v>
      </c>
      <c r="S34711">
        <v>44</v>
      </c>
      <c r="T34711">
        <v>0</v>
      </c>
      <c r="U34711">
        <v>46</v>
      </c>
    </row>
    <row r="34712" spans="1:21" x14ac:dyDescent="0.25">
      <c r="A34712" t="s">
        <v>164867</v>
      </c>
      <c r="B34712" t="s">
        <v>164868</v>
      </c>
      <c r="C34712" t="s">
        <v>169331</v>
      </c>
      <c r="D34712" t="s">
        <v>169332</v>
      </c>
      <c r="E34712" s="1">
        <v>43290.564583333333</v>
      </c>
      <c r="F34712" t="s">
        <v>169333</v>
      </c>
      <c r="G34712" t="s">
        <v>169334</v>
      </c>
      <c r="H34712">
        <v>27</v>
      </c>
      <c r="I34712" t="s">
        <v>28</v>
      </c>
      <c r="J34712" t="s">
        <v>40514</v>
      </c>
      <c r="K34712">
        <v>965</v>
      </c>
      <c r="L34712" t="s">
        <v>30</v>
      </c>
      <c r="M34712" t="s">
        <v>31</v>
      </c>
      <c r="N34712" t="b">
        <v>1</v>
      </c>
      <c r="O34712" t="s">
        <v>169335</v>
      </c>
      <c r="Q34712">
        <v>39795</v>
      </c>
      <c r="R34712">
        <v>260</v>
      </c>
      <c r="S34712">
        <v>39</v>
      </c>
      <c r="T34712">
        <v>0</v>
      </c>
      <c r="U34712">
        <v>63</v>
      </c>
    </row>
    <row r="34713" spans="1:21" x14ac:dyDescent="0.25">
      <c r="A34713" t="s">
        <v>164867</v>
      </c>
      <c r="B34713" t="s">
        <v>164868</v>
      </c>
      <c r="C34713" t="s">
        <v>169336</v>
      </c>
      <c r="D34713" t="s">
        <v>169337</v>
      </c>
      <c r="E34713" s="1">
        <v>43290.338888888888</v>
      </c>
      <c r="F34713" t="s">
        <v>169338</v>
      </c>
      <c r="G34713" t="s">
        <v>169339</v>
      </c>
      <c r="H34713">
        <v>27</v>
      </c>
      <c r="I34713" t="s">
        <v>28</v>
      </c>
      <c r="J34713" t="s">
        <v>19552</v>
      </c>
      <c r="K34713">
        <v>930</v>
      </c>
      <c r="L34713" t="s">
        <v>30</v>
      </c>
      <c r="M34713" t="s">
        <v>31</v>
      </c>
      <c r="N34713" t="b">
        <v>1</v>
      </c>
      <c r="O34713" t="s">
        <v>169340</v>
      </c>
      <c r="Q34713">
        <v>18320</v>
      </c>
      <c r="R34713">
        <v>94</v>
      </c>
      <c r="S34713">
        <v>46</v>
      </c>
      <c r="T34713">
        <v>0</v>
      </c>
      <c r="U34713">
        <v>51</v>
      </c>
    </row>
    <row r="34714" spans="1:21" x14ac:dyDescent="0.25">
      <c r="A34714" t="s">
        <v>164867</v>
      </c>
      <c r="B34714" t="s">
        <v>164868</v>
      </c>
      <c r="C34714" t="s">
        <v>169341</v>
      </c>
      <c r="D34714" t="s">
        <v>169342</v>
      </c>
      <c r="E34714" t="s">
        <v>169343</v>
      </c>
      <c r="F34714" t="s">
        <v>169344</v>
      </c>
      <c r="G34714" t="s">
        <v>169345</v>
      </c>
      <c r="H34714">
        <v>27</v>
      </c>
      <c r="I34714" t="s">
        <v>28</v>
      </c>
      <c r="J34714" t="s">
        <v>9183</v>
      </c>
      <c r="K34714">
        <v>984</v>
      </c>
      <c r="L34714" t="s">
        <v>30</v>
      </c>
      <c r="M34714" t="s">
        <v>31</v>
      </c>
      <c r="N34714" t="b">
        <v>1</v>
      </c>
      <c r="O34714" t="s">
        <v>169346</v>
      </c>
      <c r="Q34714">
        <v>2579</v>
      </c>
      <c r="R34714">
        <v>35</v>
      </c>
      <c r="S34714">
        <v>4</v>
      </c>
      <c r="T34714">
        <v>0</v>
      </c>
      <c r="U34714">
        <v>44</v>
      </c>
    </row>
    <row r="34715" spans="1:21" x14ac:dyDescent="0.25">
      <c r="A34715" t="s">
        <v>164867</v>
      </c>
      <c r="B34715" t="s">
        <v>164868</v>
      </c>
      <c r="C34715" t="s">
        <v>169347</v>
      </c>
      <c r="D34715" t="s">
        <v>169348</v>
      </c>
      <c r="E34715" t="s">
        <v>169349</v>
      </c>
      <c r="F34715" t="s">
        <v>169350</v>
      </c>
      <c r="G34715" t="s">
        <v>169351</v>
      </c>
      <c r="H34715">
        <v>27</v>
      </c>
      <c r="I34715" t="s">
        <v>28</v>
      </c>
      <c r="J34715" t="s">
        <v>8901</v>
      </c>
      <c r="K34715">
        <v>2266</v>
      </c>
      <c r="L34715" t="s">
        <v>30</v>
      </c>
      <c r="M34715" t="s">
        <v>31</v>
      </c>
      <c r="N34715" t="b">
        <v>0</v>
      </c>
      <c r="O34715" t="s">
        <v>169352</v>
      </c>
      <c r="Q34715">
        <v>8229</v>
      </c>
      <c r="R34715">
        <v>92</v>
      </c>
      <c r="S34715">
        <v>11</v>
      </c>
      <c r="T34715">
        <v>0</v>
      </c>
      <c r="U34715">
        <v>60</v>
      </c>
    </row>
    <row r="34716" spans="1:21" x14ac:dyDescent="0.25">
      <c r="A34716" t="s">
        <v>164867</v>
      </c>
      <c r="B34716" t="s">
        <v>164868</v>
      </c>
      <c r="C34716" t="s">
        <v>169353</v>
      </c>
      <c r="D34716" t="s">
        <v>169354</v>
      </c>
      <c r="E34716" t="s">
        <v>169355</v>
      </c>
      <c r="F34716" t="s">
        <v>169356</v>
      </c>
      <c r="G34716" t="s">
        <v>169357</v>
      </c>
      <c r="H34716">
        <v>27</v>
      </c>
      <c r="I34716" t="s">
        <v>28</v>
      </c>
      <c r="J34716" t="s">
        <v>21144</v>
      </c>
      <c r="K34716">
        <v>859</v>
      </c>
      <c r="L34716" t="s">
        <v>30</v>
      </c>
      <c r="M34716" t="s">
        <v>31</v>
      </c>
      <c r="N34716" t="b">
        <v>0</v>
      </c>
      <c r="O34716" t="s">
        <v>169358</v>
      </c>
      <c r="Q34716">
        <v>15762</v>
      </c>
      <c r="R34716">
        <v>111</v>
      </c>
      <c r="S34716">
        <v>25</v>
      </c>
      <c r="T34716">
        <v>0</v>
      </c>
      <c r="U34716">
        <v>60</v>
      </c>
    </row>
    <row r="34717" spans="1:21" x14ac:dyDescent="0.25">
      <c r="A34717" t="s">
        <v>164867</v>
      </c>
      <c r="B34717" t="s">
        <v>164868</v>
      </c>
      <c r="C34717" t="s">
        <v>169359</v>
      </c>
      <c r="D34717" t="s">
        <v>169360</v>
      </c>
      <c r="E34717" t="s">
        <v>169361</v>
      </c>
      <c r="F34717" t="s">
        <v>169362</v>
      </c>
      <c r="G34717" t="s">
        <v>169363</v>
      </c>
      <c r="H34717">
        <v>27</v>
      </c>
      <c r="I34717" t="s">
        <v>28</v>
      </c>
      <c r="J34717" t="s">
        <v>627</v>
      </c>
      <c r="K34717">
        <v>389</v>
      </c>
      <c r="L34717" t="s">
        <v>30</v>
      </c>
      <c r="M34717" t="s">
        <v>31</v>
      </c>
      <c r="N34717" t="b">
        <v>0</v>
      </c>
      <c r="O34717" t="s">
        <v>169364</v>
      </c>
      <c r="Q34717">
        <v>27168</v>
      </c>
      <c r="R34717">
        <v>179</v>
      </c>
      <c r="S34717">
        <v>16</v>
      </c>
      <c r="T34717">
        <v>0</v>
      </c>
      <c r="U34717">
        <v>53</v>
      </c>
    </row>
    <row r="34718" spans="1:21" x14ac:dyDescent="0.25">
      <c r="A34718" t="s">
        <v>164867</v>
      </c>
      <c r="B34718" t="s">
        <v>164868</v>
      </c>
      <c r="C34718" t="s">
        <v>169365</v>
      </c>
      <c r="D34718" t="s">
        <v>169366</v>
      </c>
      <c r="E34718" t="s">
        <v>169367</v>
      </c>
      <c r="F34718" t="s">
        <v>169368</v>
      </c>
      <c r="G34718" t="s">
        <v>169369</v>
      </c>
      <c r="H34718">
        <v>27</v>
      </c>
      <c r="I34718" t="s">
        <v>28</v>
      </c>
      <c r="J34718" t="s">
        <v>2596</v>
      </c>
      <c r="K34718">
        <v>732</v>
      </c>
      <c r="L34718" t="s">
        <v>30</v>
      </c>
      <c r="M34718" t="s">
        <v>31</v>
      </c>
      <c r="N34718" t="b">
        <v>0</v>
      </c>
      <c r="O34718" t="s">
        <v>169370</v>
      </c>
      <c r="Q34718">
        <v>37380</v>
      </c>
      <c r="R34718">
        <v>157</v>
      </c>
      <c r="S34718">
        <v>44</v>
      </c>
      <c r="T34718">
        <v>0</v>
      </c>
      <c r="U34718">
        <v>64</v>
      </c>
    </row>
    <row r="34719" spans="1:21" x14ac:dyDescent="0.25">
      <c r="A34719" t="s">
        <v>164867</v>
      </c>
      <c r="B34719" t="s">
        <v>164868</v>
      </c>
      <c r="C34719" t="s">
        <v>169371</v>
      </c>
      <c r="D34719" t="s">
        <v>169372</v>
      </c>
      <c r="E34719" s="1">
        <v>43381.331250000003</v>
      </c>
      <c r="F34719" t="s">
        <v>169373</v>
      </c>
      <c r="G34719" t="s">
        <v>169374</v>
      </c>
      <c r="H34719">
        <v>27</v>
      </c>
      <c r="I34719" t="s">
        <v>28</v>
      </c>
      <c r="J34719" t="s">
        <v>120594</v>
      </c>
      <c r="K34719">
        <v>1157</v>
      </c>
      <c r="L34719" t="s">
        <v>30</v>
      </c>
      <c r="M34719" t="s">
        <v>31</v>
      </c>
      <c r="N34719" t="b">
        <v>0</v>
      </c>
      <c r="O34719" t="s">
        <v>169375</v>
      </c>
      <c r="Q34719">
        <v>13825</v>
      </c>
      <c r="R34719">
        <v>155</v>
      </c>
      <c r="S34719">
        <v>8</v>
      </c>
      <c r="T34719">
        <v>0</v>
      </c>
      <c r="U34719">
        <v>59</v>
      </c>
    </row>
    <row r="34720" spans="1:21" x14ac:dyDescent="0.25">
      <c r="A34720" t="s">
        <v>164867</v>
      </c>
      <c r="B34720" t="s">
        <v>164868</v>
      </c>
      <c r="C34720" t="s">
        <v>169376</v>
      </c>
      <c r="D34720" t="s">
        <v>169377</v>
      </c>
      <c r="E34720" s="1">
        <v>43320.603472222225</v>
      </c>
      <c r="F34720" t="s">
        <v>169378</v>
      </c>
      <c r="G34720" t="s">
        <v>169379</v>
      </c>
      <c r="H34720">
        <v>27</v>
      </c>
      <c r="I34720" t="s">
        <v>28</v>
      </c>
      <c r="J34720" t="s">
        <v>3037</v>
      </c>
      <c r="K34720">
        <v>1014</v>
      </c>
      <c r="L34720" t="s">
        <v>30</v>
      </c>
      <c r="M34720" t="s">
        <v>31</v>
      </c>
      <c r="N34720" t="b">
        <v>1</v>
      </c>
      <c r="O34720" t="s">
        <v>169380</v>
      </c>
      <c r="Q34720">
        <v>19712</v>
      </c>
      <c r="R34720">
        <v>177</v>
      </c>
      <c r="S34720">
        <v>10</v>
      </c>
      <c r="T34720">
        <v>0</v>
      </c>
      <c r="U34720">
        <v>56</v>
      </c>
    </row>
    <row r="34721" spans="1:21" x14ac:dyDescent="0.25">
      <c r="A34721" t="s">
        <v>164867</v>
      </c>
      <c r="B34721" t="s">
        <v>164868</v>
      </c>
      <c r="C34721" t="s">
        <v>169381</v>
      </c>
      <c r="D34721" t="s">
        <v>169382</v>
      </c>
      <c r="E34721" s="1">
        <v>43320.302777777775</v>
      </c>
      <c r="F34721" t="s">
        <v>169383</v>
      </c>
      <c r="G34721" t="s">
        <v>169384</v>
      </c>
      <c r="H34721">
        <v>27</v>
      </c>
      <c r="I34721" t="s">
        <v>28</v>
      </c>
      <c r="J34721" t="s">
        <v>65227</v>
      </c>
      <c r="K34721">
        <v>925</v>
      </c>
      <c r="L34721" t="s">
        <v>30</v>
      </c>
      <c r="M34721" t="s">
        <v>31</v>
      </c>
      <c r="N34721" t="b">
        <v>1</v>
      </c>
      <c r="O34721" t="s">
        <v>169385</v>
      </c>
      <c r="Q34721">
        <v>5701</v>
      </c>
      <c r="R34721">
        <v>74</v>
      </c>
      <c r="S34721">
        <v>6</v>
      </c>
      <c r="T34721">
        <v>0</v>
      </c>
      <c r="U34721">
        <v>56</v>
      </c>
    </row>
    <row r="34722" spans="1:21" x14ac:dyDescent="0.25">
      <c r="A34722" t="s">
        <v>164867</v>
      </c>
      <c r="B34722" t="s">
        <v>164868</v>
      </c>
      <c r="C34722" t="s">
        <v>169386</v>
      </c>
      <c r="D34722" t="s">
        <v>169387</v>
      </c>
      <c r="E34722" s="1">
        <v>43289.354861111111</v>
      </c>
      <c r="F34722" t="s">
        <v>169388</v>
      </c>
      <c r="G34722" t="s">
        <v>169389</v>
      </c>
      <c r="H34722">
        <v>27</v>
      </c>
      <c r="I34722" t="s">
        <v>28</v>
      </c>
      <c r="J34722" t="s">
        <v>39215</v>
      </c>
      <c r="K34722">
        <v>1043</v>
      </c>
      <c r="L34722" t="s">
        <v>30</v>
      </c>
      <c r="M34722" t="s">
        <v>31</v>
      </c>
      <c r="N34722" t="b">
        <v>1</v>
      </c>
      <c r="O34722" t="s">
        <v>169390</v>
      </c>
      <c r="Q34722">
        <v>8262</v>
      </c>
      <c r="R34722">
        <v>73</v>
      </c>
      <c r="S34722">
        <v>3</v>
      </c>
      <c r="T34722">
        <v>0</v>
      </c>
      <c r="U34722">
        <v>40</v>
      </c>
    </row>
    <row r="34723" spans="1:21" x14ac:dyDescent="0.25">
      <c r="A34723" t="s">
        <v>164867</v>
      </c>
      <c r="B34723" t="s">
        <v>164868</v>
      </c>
      <c r="C34723" t="e">
        <v>#NAME?</v>
      </c>
      <c r="D34723" t="s">
        <v>169391</v>
      </c>
      <c r="E34723" s="1">
        <v>43167.503472222219</v>
      </c>
      <c r="F34723" t="s">
        <v>169392</v>
      </c>
      <c r="G34723" t="s">
        <v>169393</v>
      </c>
      <c r="H34723">
        <v>27</v>
      </c>
      <c r="I34723" t="s">
        <v>28</v>
      </c>
      <c r="J34723" t="s">
        <v>20886</v>
      </c>
      <c r="K34723">
        <v>800</v>
      </c>
      <c r="L34723" t="s">
        <v>30</v>
      </c>
      <c r="M34723" t="s">
        <v>31</v>
      </c>
      <c r="N34723" t="b">
        <v>1</v>
      </c>
      <c r="O34723" t="s">
        <v>169394</v>
      </c>
      <c r="Q34723">
        <v>359076</v>
      </c>
      <c r="R34723">
        <v>5008</v>
      </c>
      <c r="S34723">
        <v>286</v>
      </c>
      <c r="T34723">
        <v>0</v>
      </c>
      <c r="U34723">
        <v>244</v>
      </c>
    </row>
    <row r="34724" spans="1:21" x14ac:dyDescent="0.25">
      <c r="A34724" t="s">
        <v>164867</v>
      </c>
      <c r="B34724" t="s">
        <v>164868</v>
      </c>
      <c r="C34724" t="s">
        <v>169395</v>
      </c>
      <c r="D34724" t="s">
        <v>169396</v>
      </c>
      <c r="E34724" s="1">
        <v>43167.323611111111</v>
      </c>
      <c r="F34724" t="s">
        <v>169397</v>
      </c>
      <c r="G34724" t="s">
        <v>169398</v>
      </c>
      <c r="H34724">
        <v>27</v>
      </c>
      <c r="I34724" t="s">
        <v>28</v>
      </c>
      <c r="J34724" t="s">
        <v>169399</v>
      </c>
      <c r="K34724">
        <v>2120</v>
      </c>
      <c r="L34724" t="s">
        <v>30</v>
      </c>
      <c r="M34724" t="s">
        <v>31</v>
      </c>
      <c r="N34724" t="b">
        <v>0</v>
      </c>
      <c r="O34724" t="s">
        <v>169400</v>
      </c>
      <c r="Q34724">
        <v>3854</v>
      </c>
      <c r="R34724">
        <v>68</v>
      </c>
      <c r="S34724">
        <v>2</v>
      </c>
      <c r="T34724">
        <v>0</v>
      </c>
      <c r="U34724">
        <v>51</v>
      </c>
    </row>
    <row r="34725" spans="1:21" x14ac:dyDescent="0.25">
      <c r="A34725" t="s">
        <v>164867</v>
      </c>
      <c r="B34725" t="s">
        <v>164868</v>
      </c>
      <c r="C34725" t="s">
        <v>169401</v>
      </c>
      <c r="D34725" t="s">
        <v>169402</v>
      </c>
      <c r="E34725" s="1">
        <v>43139.314583333333</v>
      </c>
      <c r="F34725" t="s">
        <v>169403</v>
      </c>
      <c r="G34725" t="s">
        <v>169404</v>
      </c>
      <c r="H34725">
        <v>27</v>
      </c>
      <c r="I34725" t="s">
        <v>28</v>
      </c>
      <c r="J34725" t="s">
        <v>65883</v>
      </c>
      <c r="K34725">
        <v>1806</v>
      </c>
      <c r="L34725" t="s">
        <v>30</v>
      </c>
      <c r="M34725" t="s">
        <v>31</v>
      </c>
      <c r="N34725" t="b">
        <v>1</v>
      </c>
      <c r="O34725" t="s">
        <v>169405</v>
      </c>
      <c r="Q34725">
        <v>8106</v>
      </c>
      <c r="R34725">
        <v>82</v>
      </c>
      <c r="S34725">
        <v>5</v>
      </c>
      <c r="T34725">
        <v>0</v>
      </c>
      <c r="U34725">
        <v>52</v>
      </c>
    </row>
    <row r="34726" spans="1:21" x14ac:dyDescent="0.25">
      <c r="A34726" t="s">
        <v>164867</v>
      </c>
      <c r="B34726" t="s">
        <v>164868</v>
      </c>
      <c r="C34726" t="s">
        <v>169406</v>
      </c>
      <c r="D34726" t="s">
        <v>169407</v>
      </c>
      <c r="E34726" t="s">
        <v>169408</v>
      </c>
      <c r="F34726" t="s">
        <v>169409</v>
      </c>
      <c r="G34726" t="s">
        <v>169410</v>
      </c>
      <c r="H34726">
        <v>27</v>
      </c>
      <c r="I34726" t="s">
        <v>28</v>
      </c>
      <c r="J34726" t="s">
        <v>3212</v>
      </c>
      <c r="K34726">
        <v>1082</v>
      </c>
      <c r="L34726" t="s">
        <v>30</v>
      </c>
      <c r="M34726" t="s">
        <v>31</v>
      </c>
      <c r="N34726" t="b">
        <v>1</v>
      </c>
      <c r="O34726" t="s">
        <v>169411</v>
      </c>
      <c r="Q34726">
        <v>13574</v>
      </c>
      <c r="R34726">
        <v>89</v>
      </c>
      <c r="S34726">
        <v>27</v>
      </c>
      <c r="T34726">
        <v>0</v>
      </c>
      <c r="U34726">
        <v>50</v>
      </c>
    </row>
    <row r="34727" spans="1:21" x14ac:dyDescent="0.25">
      <c r="A34727" t="s">
        <v>164867</v>
      </c>
      <c r="B34727" t="s">
        <v>164868</v>
      </c>
      <c r="C34727" t="s">
        <v>169412</v>
      </c>
      <c r="D34727" t="s">
        <v>169413</v>
      </c>
      <c r="E34727" t="s">
        <v>169414</v>
      </c>
      <c r="F34727" t="s">
        <v>169415</v>
      </c>
      <c r="G34727" t="s">
        <v>169416</v>
      </c>
      <c r="H34727">
        <v>27</v>
      </c>
      <c r="I34727" t="s">
        <v>28</v>
      </c>
      <c r="J34727" t="s">
        <v>14706</v>
      </c>
      <c r="K34727">
        <v>1895</v>
      </c>
      <c r="L34727" t="s">
        <v>30</v>
      </c>
      <c r="M34727" t="s">
        <v>31</v>
      </c>
      <c r="N34727" t="b">
        <v>1</v>
      </c>
      <c r="O34727" t="s">
        <v>169417</v>
      </c>
      <c r="Q34727">
        <v>1700</v>
      </c>
      <c r="R34727">
        <v>30</v>
      </c>
      <c r="S34727">
        <v>0</v>
      </c>
      <c r="T34727">
        <v>0</v>
      </c>
      <c r="U34727">
        <v>46</v>
      </c>
    </row>
    <row r="34728" spans="1:21" x14ac:dyDescent="0.25">
      <c r="A34728" t="s">
        <v>164867</v>
      </c>
      <c r="B34728" t="s">
        <v>164868</v>
      </c>
      <c r="C34728" t="s">
        <v>169418</v>
      </c>
      <c r="D34728" t="s">
        <v>169419</v>
      </c>
      <c r="E34728" t="s">
        <v>169420</v>
      </c>
      <c r="F34728" t="s">
        <v>169421</v>
      </c>
      <c r="G34728" t="s">
        <v>169422</v>
      </c>
      <c r="H34728">
        <v>27</v>
      </c>
      <c r="I34728" t="s">
        <v>28</v>
      </c>
      <c r="J34728" t="s">
        <v>149037</v>
      </c>
      <c r="K34728">
        <v>1184</v>
      </c>
      <c r="L34728" t="s">
        <v>30</v>
      </c>
      <c r="M34728" t="s">
        <v>31</v>
      </c>
      <c r="N34728" t="b">
        <v>1</v>
      </c>
      <c r="O34728" t="s">
        <v>169423</v>
      </c>
      <c r="Q34728">
        <v>18289</v>
      </c>
      <c r="R34728">
        <v>108</v>
      </c>
      <c r="S34728">
        <v>17</v>
      </c>
      <c r="T34728">
        <v>0</v>
      </c>
      <c r="U34728">
        <v>53</v>
      </c>
    </row>
    <row r="34729" spans="1:21" x14ac:dyDescent="0.25">
      <c r="A34729" t="s">
        <v>164867</v>
      </c>
      <c r="B34729" t="s">
        <v>164868</v>
      </c>
      <c r="C34729" t="s">
        <v>169424</v>
      </c>
      <c r="D34729" t="s">
        <v>169425</v>
      </c>
      <c r="E34729" t="s">
        <v>169426</v>
      </c>
      <c r="F34729" t="s">
        <v>169427</v>
      </c>
      <c r="G34729" t="s">
        <v>169428</v>
      </c>
      <c r="H34729">
        <v>27</v>
      </c>
      <c r="I34729" t="s">
        <v>28</v>
      </c>
      <c r="J34729" t="s">
        <v>23613</v>
      </c>
      <c r="K34729">
        <v>910</v>
      </c>
      <c r="L34729" t="s">
        <v>30</v>
      </c>
      <c r="M34729" t="s">
        <v>31</v>
      </c>
      <c r="N34729" t="b">
        <v>1</v>
      </c>
      <c r="O34729" t="s">
        <v>169429</v>
      </c>
      <c r="Q34729">
        <v>50131</v>
      </c>
      <c r="R34729">
        <v>315</v>
      </c>
      <c r="S34729">
        <v>39</v>
      </c>
      <c r="T34729">
        <v>0</v>
      </c>
      <c r="U34729">
        <v>70</v>
      </c>
    </row>
    <row r="34730" spans="1:21" x14ac:dyDescent="0.25">
      <c r="A34730" t="s">
        <v>164867</v>
      </c>
      <c r="B34730" t="s">
        <v>164868</v>
      </c>
      <c r="C34730" t="s">
        <v>169430</v>
      </c>
      <c r="D34730" t="s">
        <v>169431</v>
      </c>
      <c r="E34730" t="s">
        <v>169432</v>
      </c>
      <c r="F34730" t="s">
        <v>169433</v>
      </c>
      <c r="G34730" t="s">
        <v>169434</v>
      </c>
      <c r="H34730">
        <v>27</v>
      </c>
      <c r="I34730" t="s">
        <v>28</v>
      </c>
      <c r="J34730" t="s">
        <v>8990</v>
      </c>
      <c r="K34730">
        <v>402</v>
      </c>
      <c r="L34730" t="s">
        <v>30</v>
      </c>
      <c r="M34730" t="s">
        <v>31</v>
      </c>
      <c r="N34730" t="b">
        <v>1</v>
      </c>
      <c r="O34730" t="s">
        <v>169435</v>
      </c>
      <c r="Q34730">
        <v>4408</v>
      </c>
      <c r="R34730">
        <v>72</v>
      </c>
      <c r="S34730">
        <v>3</v>
      </c>
      <c r="T34730">
        <v>0</v>
      </c>
      <c r="U34730">
        <v>58</v>
      </c>
    </row>
    <row r="34731" spans="1:21" x14ac:dyDescent="0.25">
      <c r="A34731" t="s">
        <v>164867</v>
      </c>
      <c r="B34731" t="s">
        <v>164868</v>
      </c>
      <c r="C34731" t="s">
        <v>169436</v>
      </c>
      <c r="D34731" t="s">
        <v>169437</v>
      </c>
      <c r="E34731" t="s">
        <v>169438</v>
      </c>
      <c r="F34731" t="s">
        <v>169439</v>
      </c>
      <c r="G34731" t="s">
        <v>169440</v>
      </c>
      <c r="H34731">
        <v>27</v>
      </c>
      <c r="I34731" t="s">
        <v>28</v>
      </c>
      <c r="J34731" t="s">
        <v>1829</v>
      </c>
      <c r="K34731">
        <v>1473</v>
      </c>
      <c r="L34731" t="s">
        <v>30</v>
      </c>
      <c r="M34731" t="s">
        <v>31</v>
      </c>
      <c r="N34731" t="b">
        <v>1</v>
      </c>
      <c r="O34731" t="s">
        <v>169441</v>
      </c>
      <c r="Q34731">
        <v>45757</v>
      </c>
      <c r="R34731">
        <v>240</v>
      </c>
      <c r="S34731">
        <v>51</v>
      </c>
      <c r="T34731">
        <v>0</v>
      </c>
      <c r="U34731">
        <v>65</v>
      </c>
    </row>
    <row r="34732" spans="1:21" x14ac:dyDescent="0.25">
      <c r="A34732" t="s">
        <v>164867</v>
      </c>
      <c r="B34732" t="s">
        <v>164868</v>
      </c>
      <c r="C34732" t="s">
        <v>169442</v>
      </c>
      <c r="D34732" t="s">
        <v>169443</v>
      </c>
      <c r="E34732" t="s">
        <v>169444</v>
      </c>
      <c r="F34732" t="s">
        <v>169445</v>
      </c>
      <c r="G34732" t="s">
        <v>169446</v>
      </c>
      <c r="H34732">
        <v>27</v>
      </c>
      <c r="I34732" t="s">
        <v>28</v>
      </c>
      <c r="J34732" t="s">
        <v>153095</v>
      </c>
      <c r="K34732">
        <v>2076</v>
      </c>
      <c r="L34732" t="s">
        <v>30</v>
      </c>
      <c r="M34732" t="s">
        <v>31</v>
      </c>
      <c r="N34732" t="b">
        <v>1</v>
      </c>
      <c r="O34732" t="s">
        <v>169447</v>
      </c>
      <c r="Q34732">
        <v>43083</v>
      </c>
      <c r="R34732">
        <v>338</v>
      </c>
      <c r="S34732">
        <v>45</v>
      </c>
      <c r="T34732">
        <v>0</v>
      </c>
      <c r="U34732">
        <v>96</v>
      </c>
    </row>
    <row r="34733" spans="1:21" x14ac:dyDescent="0.25">
      <c r="A34733" t="s">
        <v>164867</v>
      </c>
      <c r="B34733" t="s">
        <v>164868</v>
      </c>
      <c r="C34733" t="s">
        <v>169448</v>
      </c>
      <c r="D34733" t="s">
        <v>169449</v>
      </c>
      <c r="E34733" t="s">
        <v>169450</v>
      </c>
      <c r="F34733" t="s">
        <v>169451</v>
      </c>
      <c r="G34733" t="s">
        <v>169452</v>
      </c>
      <c r="H34733">
        <v>27</v>
      </c>
      <c r="I34733" t="s">
        <v>28</v>
      </c>
      <c r="J34733" t="s">
        <v>23592</v>
      </c>
      <c r="K34733">
        <v>981</v>
      </c>
      <c r="L34733" t="s">
        <v>30</v>
      </c>
      <c r="M34733" t="s">
        <v>31</v>
      </c>
      <c r="N34733" t="b">
        <v>0</v>
      </c>
      <c r="O34733" t="s">
        <v>169453</v>
      </c>
      <c r="Q34733">
        <v>1200</v>
      </c>
      <c r="R34733">
        <v>11</v>
      </c>
      <c r="S34733">
        <v>1</v>
      </c>
      <c r="T34733">
        <v>0</v>
      </c>
      <c r="U34733">
        <v>3</v>
      </c>
    </row>
    <row r="34734" spans="1:21" x14ac:dyDescent="0.25">
      <c r="A34734" t="s">
        <v>164867</v>
      </c>
      <c r="B34734" t="s">
        <v>164868</v>
      </c>
      <c r="C34734" t="s">
        <v>169454</v>
      </c>
      <c r="D34734" t="s">
        <v>169455</v>
      </c>
      <c r="E34734" t="s">
        <v>169456</v>
      </c>
      <c r="F34734" t="s">
        <v>169457</v>
      </c>
      <c r="G34734" t="s">
        <v>169458</v>
      </c>
      <c r="H34734">
        <v>27</v>
      </c>
      <c r="I34734" t="s">
        <v>28</v>
      </c>
      <c r="J34734" t="s">
        <v>94736</v>
      </c>
      <c r="K34734">
        <v>1194</v>
      </c>
      <c r="L34734" t="s">
        <v>30</v>
      </c>
      <c r="M34734" t="s">
        <v>31</v>
      </c>
      <c r="N34734" t="b">
        <v>1</v>
      </c>
      <c r="O34734" t="s">
        <v>169459</v>
      </c>
      <c r="Q34734">
        <v>4722</v>
      </c>
      <c r="R34734">
        <v>75</v>
      </c>
      <c r="S34734">
        <v>5</v>
      </c>
      <c r="T34734">
        <v>0</v>
      </c>
      <c r="U34734">
        <v>57</v>
      </c>
    </row>
    <row r="34735" spans="1:21" x14ac:dyDescent="0.25">
      <c r="A34735" t="s">
        <v>164867</v>
      </c>
      <c r="B34735" t="s">
        <v>164868</v>
      </c>
      <c r="C34735" t="s">
        <v>169460</v>
      </c>
      <c r="D34735" t="s">
        <v>169461</v>
      </c>
      <c r="E34735" s="1">
        <v>43411.555555555555</v>
      </c>
      <c r="F34735" t="s">
        <v>169462</v>
      </c>
      <c r="G34735" t="s">
        <v>169463</v>
      </c>
      <c r="H34735">
        <v>27</v>
      </c>
      <c r="I34735" t="s">
        <v>28</v>
      </c>
      <c r="J34735" t="s">
        <v>87978</v>
      </c>
      <c r="K34735">
        <v>1413</v>
      </c>
      <c r="L34735" t="s">
        <v>30</v>
      </c>
      <c r="M34735" t="s">
        <v>31</v>
      </c>
      <c r="N34735" t="b">
        <v>1</v>
      </c>
      <c r="O34735" t="s">
        <v>169464</v>
      </c>
      <c r="Q34735">
        <v>29123</v>
      </c>
      <c r="R34735">
        <v>152</v>
      </c>
      <c r="S34735">
        <v>55</v>
      </c>
      <c r="T34735">
        <v>0</v>
      </c>
      <c r="U34735">
        <v>61</v>
      </c>
    </row>
    <row r="34736" spans="1:21" x14ac:dyDescent="0.25">
      <c r="A34736" t="s">
        <v>164867</v>
      </c>
      <c r="B34736" t="s">
        <v>164868</v>
      </c>
      <c r="C34736" t="s">
        <v>169465</v>
      </c>
      <c r="D34736" t="s">
        <v>169466</v>
      </c>
      <c r="E34736" s="1">
        <v>43380.322916666664</v>
      </c>
      <c r="F34736" t="s">
        <v>169467</v>
      </c>
      <c r="G34736" t="s">
        <v>169468</v>
      </c>
      <c r="H34736">
        <v>27</v>
      </c>
      <c r="I34736" t="s">
        <v>28</v>
      </c>
      <c r="J34736" t="s">
        <v>3675</v>
      </c>
      <c r="K34736">
        <v>664</v>
      </c>
      <c r="L34736" t="s">
        <v>30</v>
      </c>
      <c r="M34736" t="s">
        <v>31</v>
      </c>
      <c r="N34736" t="b">
        <v>1</v>
      </c>
      <c r="O34736" t="s">
        <v>169469</v>
      </c>
      <c r="Q34736">
        <v>20539</v>
      </c>
      <c r="R34736">
        <v>153</v>
      </c>
      <c r="S34736">
        <v>14</v>
      </c>
      <c r="T34736">
        <v>0</v>
      </c>
      <c r="U34736">
        <v>68</v>
      </c>
    </row>
    <row r="34737" spans="1:21" x14ac:dyDescent="0.25">
      <c r="A34737" t="s">
        <v>164867</v>
      </c>
      <c r="B34737" t="s">
        <v>164868</v>
      </c>
      <c r="C34737" t="s">
        <v>169470</v>
      </c>
      <c r="D34737" t="s">
        <v>169471</v>
      </c>
      <c r="E34737" s="1">
        <v>43350.310416666667</v>
      </c>
      <c r="F34737" t="s">
        <v>169472</v>
      </c>
      <c r="G34737" t="s">
        <v>169473</v>
      </c>
      <c r="H34737">
        <v>27</v>
      </c>
      <c r="I34737" t="s">
        <v>28</v>
      </c>
      <c r="J34737" t="s">
        <v>41742</v>
      </c>
      <c r="K34737">
        <v>1340</v>
      </c>
      <c r="L34737" t="s">
        <v>30</v>
      </c>
      <c r="M34737" t="s">
        <v>31</v>
      </c>
      <c r="N34737" t="b">
        <v>1</v>
      </c>
      <c r="O34737" t="s">
        <v>169474</v>
      </c>
      <c r="Q34737">
        <v>5952</v>
      </c>
      <c r="R34737">
        <v>76</v>
      </c>
      <c r="S34737">
        <v>4</v>
      </c>
      <c r="T34737">
        <v>0</v>
      </c>
      <c r="U34737">
        <v>67</v>
      </c>
    </row>
    <row r="34738" spans="1:21" x14ac:dyDescent="0.25">
      <c r="A34738" t="s">
        <v>164867</v>
      </c>
      <c r="B34738" t="s">
        <v>164868</v>
      </c>
      <c r="C34738" t="s">
        <v>169475</v>
      </c>
      <c r="D34738" t="s">
        <v>169476</v>
      </c>
      <c r="E34738" s="1">
        <v>43227.401388888888</v>
      </c>
      <c r="F34738" t="s">
        <v>169477</v>
      </c>
      <c r="G34738" t="s">
        <v>169478</v>
      </c>
      <c r="H34738">
        <v>27</v>
      </c>
      <c r="I34738" t="s">
        <v>28</v>
      </c>
      <c r="J34738" t="s">
        <v>9767</v>
      </c>
      <c r="K34738">
        <v>836</v>
      </c>
      <c r="L34738" t="s">
        <v>30</v>
      </c>
      <c r="M34738" t="s">
        <v>31</v>
      </c>
      <c r="N34738" t="b">
        <v>1</v>
      </c>
      <c r="O34738" t="s">
        <v>169479</v>
      </c>
      <c r="Q34738">
        <v>55618</v>
      </c>
      <c r="R34738">
        <v>344</v>
      </c>
      <c r="S34738">
        <v>54</v>
      </c>
      <c r="T34738">
        <v>0</v>
      </c>
      <c r="U34738">
        <v>71</v>
      </c>
    </row>
    <row r="34739" spans="1:21" x14ac:dyDescent="0.25">
      <c r="A34739" t="s">
        <v>164867</v>
      </c>
      <c r="B34739" t="s">
        <v>164868</v>
      </c>
      <c r="C34739" t="s">
        <v>169480</v>
      </c>
      <c r="D34739" t="s">
        <v>169481</v>
      </c>
      <c r="E34739" s="1">
        <v>43166.540277777778</v>
      </c>
      <c r="F34739" t="s">
        <v>169482</v>
      </c>
      <c r="G34739" t="s">
        <v>169483</v>
      </c>
      <c r="H34739">
        <v>27</v>
      </c>
      <c r="I34739" t="s">
        <v>28</v>
      </c>
      <c r="J34739" t="s">
        <v>11070</v>
      </c>
      <c r="K34739">
        <v>860</v>
      </c>
      <c r="L34739" t="s">
        <v>30</v>
      </c>
      <c r="M34739" t="s">
        <v>31</v>
      </c>
      <c r="N34739" t="b">
        <v>1</v>
      </c>
      <c r="O34739" t="s">
        <v>169484</v>
      </c>
      <c r="Q34739">
        <v>8379</v>
      </c>
      <c r="R34739">
        <v>62</v>
      </c>
      <c r="S34739">
        <v>4</v>
      </c>
      <c r="T34739">
        <v>0</v>
      </c>
      <c r="U34739">
        <v>67</v>
      </c>
    </row>
    <row r="34740" spans="1:21" x14ac:dyDescent="0.25">
      <c r="A34740" t="s">
        <v>164867</v>
      </c>
      <c r="B34740" t="s">
        <v>164868</v>
      </c>
      <c r="C34740" t="s">
        <v>169485</v>
      </c>
      <c r="D34740" t="s">
        <v>169486</v>
      </c>
      <c r="E34740" s="1">
        <v>43166.299305555556</v>
      </c>
      <c r="F34740" t="s">
        <v>169487</v>
      </c>
      <c r="G34740" t="s">
        <v>169488</v>
      </c>
      <c r="H34740">
        <v>27</v>
      </c>
      <c r="I34740" t="s">
        <v>28</v>
      </c>
      <c r="J34740" t="s">
        <v>11001</v>
      </c>
      <c r="K34740">
        <v>1292</v>
      </c>
      <c r="L34740" t="s">
        <v>30</v>
      </c>
      <c r="M34740" t="s">
        <v>31</v>
      </c>
      <c r="N34740" t="b">
        <v>0</v>
      </c>
      <c r="O34740" t="s">
        <v>169489</v>
      </c>
      <c r="Q34740">
        <v>3721</v>
      </c>
      <c r="R34740">
        <v>70</v>
      </c>
      <c r="S34740">
        <v>7</v>
      </c>
      <c r="T34740">
        <v>0</v>
      </c>
      <c r="U34740">
        <v>69</v>
      </c>
    </row>
    <row r="34741" spans="1:21" x14ac:dyDescent="0.25">
      <c r="A34741" t="s">
        <v>164867</v>
      </c>
      <c r="B34741" t="s">
        <v>164868</v>
      </c>
      <c r="C34741" t="s">
        <v>169490</v>
      </c>
      <c r="D34741" t="s">
        <v>169491</v>
      </c>
      <c r="E34741" t="s">
        <v>169492</v>
      </c>
      <c r="F34741" t="s">
        <v>169493</v>
      </c>
      <c r="G34741" t="s">
        <v>169494</v>
      </c>
      <c r="H34741">
        <v>27</v>
      </c>
      <c r="I34741" t="s">
        <v>28</v>
      </c>
      <c r="J34741" t="s">
        <v>532</v>
      </c>
      <c r="K34741">
        <v>430</v>
      </c>
      <c r="L34741" t="s">
        <v>30</v>
      </c>
      <c r="M34741" t="s">
        <v>31</v>
      </c>
      <c r="N34741" t="b">
        <v>0</v>
      </c>
      <c r="O34741" t="s">
        <v>169495</v>
      </c>
      <c r="Q34741">
        <v>8380</v>
      </c>
      <c r="R34741">
        <v>150</v>
      </c>
      <c r="S34741">
        <v>3</v>
      </c>
      <c r="T34741">
        <v>0</v>
      </c>
      <c r="U34741">
        <v>75</v>
      </c>
    </row>
    <row r="34742" spans="1:21" x14ac:dyDescent="0.25">
      <c r="A34742" t="s">
        <v>164867</v>
      </c>
      <c r="B34742" t="s">
        <v>164868</v>
      </c>
      <c r="C34742" t="s">
        <v>169496</v>
      </c>
      <c r="D34742" t="s">
        <v>169497</v>
      </c>
      <c r="E34742" t="s">
        <v>169498</v>
      </c>
      <c r="F34742" t="s">
        <v>169499</v>
      </c>
      <c r="G34742" t="s">
        <v>169500</v>
      </c>
      <c r="H34742">
        <v>27</v>
      </c>
      <c r="I34742" t="s">
        <v>28</v>
      </c>
      <c r="J34742" t="s">
        <v>126192</v>
      </c>
      <c r="K34742">
        <v>2307</v>
      </c>
      <c r="L34742" t="s">
        <v>30</v>
      </c>
      <c r="M34742" t="s">
        <v>31</v>
      </c>
      <c r="N34742" t="b">
        <v>0</v>
      </c>
      <c r="O34742" t="s">
        <v>169501</v>
      </c>
      <c r="Q34742">
        <v>354</v>
      </c>
      <c r="R34742">
        <v>34</v>
      </c>
      <c r="S34742">
        <v>1</v>
      </c>
      <c r="T34742">
        <v>0</v>
      </c>
      <c r="U34742">
        <v>17</v>
      </c>
    </row>
    <row r="34743" spans="1:21" x14ac:dyDescent="0.25">
      <c r="A34743" t="s">
        <v>164867</v>
      </c>
      <c r="B34743" t="s">
        <v>164868</v>
      </c>
      <c r="C34743" t="s">
        <v>169502</v>
      </c>
      <c r="D34743" t="s">
        <v>169503</v>
      </c>
      <c r="E34743" t="s">
        <v>169504</v>
      </c>
      <c r="F34743" t="s">
        <v>169505</v>
      </c>
      <c r="G34743" t="s">
        <v>169506</v>
      </c>
      <c r="H34743">
        <v>27</v>
      </c>
      <c r="I34743" t="s">
        <v>28</v>
      </c>
      <c r="J34743" t="s">
        <v>4626</v>
      </c>
      <c r="K34743">
        <v>246</v>
      </c>
      <c r="L34743" t="s">
        <v>30</v>
      </c>
      <c r="M34743" t="s">
        <v>31</v>
      </c>
      <c r="N34743" t="b">
        <v>0</v>
      </c>
      <c r="O34743" t="s">
        <v>169507</v>
      </c>
      <c r="Q34743">
        <v>933</v>
      </c>
      <c r="R34743">
        <v>33</v>
      </c>
      <c r="S34743">
        <v>2</v>
      </c>
      <c r="T34743">
        <v>0</v>
      </c>
      <c r="U34743">
        <v>14</v>
      </c>
    </row>
    <row r="34744" spans="1:21" x14ac:dyDescent="0.25">
      <c r="A34744" t="s">
        <v>164867</v>
      </c>
      <c r="B34744" t="s">
        <v>164868</v>
      </c>
      <c r="C34744" t="s">
        <v>169508</v>
      </c>
      <c r="D34744" t="s">
        <v>169509</v>
      </c>
      <c r="E34744" t="s">
        <v>169510</v>
      </c>
      <c r="F34744" t="s">
        <v>169511</v>
      </c>
      <c r="G34744" t="s">
        <v>169512</v>
      </c>
      <c r="H34744">
        <v>27</v>
      </c>
      <c r="I34744" t="s">
        <v>28</v>
      </c>
      <c r="J34744" t="s">
        <v>136453</v>
      </c>
      <c r="K34744">
        <v>367</v>
      </c>
      <c r="L34744" t="s">
        <v>30</v>
      </c>
      <c r="M34744" t="s">
        <v>31</v>
      </c>
      <c r="N34744" t="b">
        <v>0</v>
      </c>
      <c r="O34744" t="s">
        <v>169513</v>
      </c>
      <c r="Q34744">
        <v>1947</v>
      </c>
      <c r="R34744">
        <v>53</v>
      </c>
      <c r="S34744">
        <v>0</v>
      </c>
      <c r="T34744">
        <v>0</v>
      </c>
      <c r="U34744">
        <v>15</v>
      </c>
    </row>
    <row r="34745" spans="1:21" x14ac:dyDescent="0.25">
      <c r="A34745" t="s">
        <v>164867</v>
      </c>
      <c r="B34745" t="s">
        <v>164868</v>
      </c>
      <c r="C34745" t="s">
        <v>169514</v>
      </c>
      <c r="D34745" t="s">
        <v>169515</v>
      </c>
      <c r="E34745" t="s">
        <v>169516</v>
      </c>
      <c r="F34745" t="s">
        <v>169517</v>
      </c>
      <c r="G34745" t="s">
        <v>169518</v>
      </c>
      <c r="H34745">
        <v>27</v>
      </c>
      <c r="I34745" t="s">
        <v>28</v>
      </c>
      <c r="J34745" t="s">
        <v>2422</v>
      </c>
      <c r="K34745">
        <v>635</v>
      </c>
      <c r="L34745" t="s">
        <v>30</v>
      </c>
      <c r="M34745" t="s">
        <v>31</v>
      </c>
      <c r="N34745" t="b">
        <v>1</v>
      </c>
      <c r="O34745" t="s">
        <v>169519</v>
      </c>
      <c r="Q34745">
        <v>28081</v>
      </c>
      <c r="R34745">
        <v>223</v>
      </c>
      <c r="S34745">
        <v>50</v>
      </c>
      <c r="T34745">
        <v>0</v>
      </c>
      <c r="U34745">
        <v>70</v>
      </c>
    </row>
    <row r="34746" spans="1:21" x14ac:dyDescent="0.25">
      <c r="A34746" t="s">
        <v>164867</v>
      </c>
      <c r="B34746" t="s">
        <v>164868</v>
      </c>
      <c r="C34746" t="s">
        <v>169520</v>
      </c>
      <c r="D34746" t="s">
        <v>169521</v>
      </c>
      <c r="E34746" t="s">
        <v>169522</v>
      </c>
      <c r="F34746" t="s">
        <v>169523</v>
      </c>
      <c r="G34746" t="s">
        <v>169524</v>
      </c>
      <c r="H34746">
        <v>27</v>
      </c>
      <c r="I34746" t="s">
        <v>28</v>
      </c>
      <c r="J34746" t="s">
        <v>2699</v>
      </c>
      <c r="K34746">
        <v>868</v>
      </c>
      <c r="L34746" t="s">
        <v>30</v>
      </c>
      <c r="M34746" t="s">
        <v>31</v>
      </c>
      <c r="N34746" t="b">
        <v>0</v>
      </c>
      <c r="O34746" t="s">
        <v>169525</v>
      </c>
      <c r="Q34746">
        <v>1562</v>
      </c>
      <c r="R34746">
        <v>48</v>
      </c>
      <c r="S34746">
        <v>2</v>
      </c>
      <c r="T34746">
        <v>0</v>
      </c>
      <c r="U34746">
        <v>20</v>
      </c>
    </row>
    <row r="34747" spans="1:21" x14ac:dyDescent="0.25">
      <c r="A34747" t="s">
        <v>164867</v>
      </c>
      <c r="B34747" t="s">
        <v>164868</v>
      </c>
      <c r="C34747" t="s">
        <v>169526</v>
      </c>
      <c r="D34747" t="s">
        <v>169527</v>
      </c>
      <c r="E34747" t="s">
        <v>169528</v>
      </c>
      <c r="F34747" t="s">
        <v>169529</v>
      </c>
      <c r="G34747" t="s">
        <v>169530</v>
      </c>
      <c r="H34747">
        <v>27</v>
      </c>
      <c r="I34747" t="s">
        <v>28</v>
      </c>
      <c r="J34747" t="s">
        <v>169531</v>
      </c>
      <c r="K34747">
        <v>2194</v>
      </c>
      <c r="L34747" t="s">
        <v>30</v>
      </c>
      <c r="M34747" t="s">
        <v>31</v>
      </c>
      <c r="N34747" t="b">
        <v>0</v>
      </c>
      <c r="O34747" t="s">
        <v>169532</v>
      </c>
      <c r="Q34747">
        <v>892</v>
      </c>
      <c r="R34747">
        <v>42</v>
      </c>
      <c r="S34747">
        <v>0</v>
      </c>
      <c r="T34747">
        <v>0</v>
      </c>
      <c r="U34747">
        <v>15</v>
      </c>
    </row>
    <row r="34748" spans="1:21" x14ac:dyDescent="0.25">
      <c r="A34748" t="s">
        <v>164867</v>
      </c>
      <c r="B34748" t="s">
        <v>164868</v>
      </c>
      <c r="C34748" t="s">
        <v>169533</v>
      </c>
      <c r="D34748" t="s">
        <v>169534</v>
      </c>
      <c r="E34748" t="s">
        <v>169535</v>
      </c>
      <c r="F34748" t="s">
        <v>169536</v>
      </c>
      <c r="G34748" t="s">
        <v>169537</v>
      </c>
      <c r="H34748">
        <v>27</v>
      </c>
      <c r="I34748" t="s">
        <v>28</v>
      </c>
      <c r="J34748" t="s">
        <v>8421</v>
      </c>
      <c r="K34748">
        <v>1354</v>
      </c>
      <c r="L34748" t="s">
        <v>30</v>
      </c>
      <c r="M34748" t="s">
        <v>31</v>
      </c>
      <c r="N34748" t="b">
        <v>0</v>
      </c>
      <c r="O34748" t="s">
        <v>169538</v>
      </c>
      <c r="Q34748">
        <v>828</v>
      </c>
      <c r="R34748">
        <v>36</v>
      </c>
      <c r="S34748">
        <v>0</v>
      </c>
      <c r="T34748">
        <v>0</v>
      </c>
      <c r="U34748">
        <v>14</v>
      </c>
    </row>
    <row r="34749" spans="1:21" x14ac:dyDescent="0.25">
      <c r="A34749" t="s">
        <v>164867</v>
      </c>
      <c r="B34749" t="s">
        <v>164868</v>
      </c>
      <c r="C34749" t="s">
        <v>169539</v>
      </c>
      <c r="D34749" t="s">
        <v>169540</v>
      </c>
      <c r="E34749" t="s">
        <v>169541</v>
      </c>
      <c r="F34749" t="s">
        <v>169542</v>
      </c>
      <c r="G34749" t="s">
        <v>169543</v>
      </c>
      <c r="H34749">
        <v>27</v>
      </c>
      <c r="I34749" t="s">
        <v>28</v>
      </c>
      <c r="J34749" t="s">
        <v>134278</v>
      </c>
      <c r="K34749">
        <v>1253</v>
      </c>
      <c r="L34749" t="s">
        <v>30</v>
      </c>
      <c r="M34749" t="s">
        <v>31</v>
      </c>
      <c r="N34749" t="b">
        <v>1</v>
      </c>
      <c r="O34749" t="s">
        <v>169544</v>
      </c>
      <c r="Q34749">
        <v>518</v>
      </c>
      <c r="R34749">
        <v>43</v>
      </c>
      <c r="S34749">
        <v>2</v>
      </c>
      <c r="T34749">
        <v>0</v>
      </c>
      <c r="U34749">
        <v>19</v>
      </c>
    </row>
    <row r="34750" spans="1:21" x14ac:dyDescent="0.25">
      <c r="A34750" t="s">
        <v>164867</v>
      </c>
      <c r="B34750" t="s">
        <v>164868</v>
      </c>
      <c r="C34750" t="s">
        <v>169545</v>
      </c>
      <c r="D34750" t="s">
        <v>169546</v>
      </c>
      <c r="E34750" t="s">
        <v>169547</v>
      </c>
      <c r="F34750" t="s">
        <v>169548</v>
      </c>
      <c r="G34750" t="s">
        <v>169549</v>
      </c>
      <c r="H34750">
        <v>27</v>
      </c>
      <c r="I34750" t="s">
        <v>28</v>
      </c>
      <c r="J34750" t="s">
        <v>2033</v>
      </c>
      <c r="K34750">
        <v>564</v>
      </c>
      <c r="L34750" t="s">
        <v>30</v>
      </c>
      <c r="M34750" t="s">
        <v>31</v>
      </c>
      <c r="N34750" t="b">
        <v>0</v>
      </c>
      <c r="O34750" t="s">
        <v>169550</v>
      </c>
      <c r="Q34750">
        <v>475</v>
      </c>
      <c r="R34750">
        <v>41</v>
      </c>
      <c r="S34750">
        <v>0</v>
      </c>
      <c r="T34750">
        <v>0</v>
      </c>
      <c r="U34750">
        <v>10</v>
      </c>
    </row>
    <row r="34751" spans="1:21" x14ac:dyDescent="0.25">
      <c r="A34751" t="s">
        <v>164867</v>
      </c>
      <c r="B34751" t="s">
        <v>164868</v>
      </c>
      <c r="C34751" t="s">
        <v>169551</v>
      </c>
      <c r="D34751" t="s">
        <v>169552</v>
      </c>
      <c r="E34751" t="s">
        <v>169553</v>
      </c>
      <c r="F34751" t="s">
        <v>169554</v>
      </c>
      <c r="G34751" t="s">
        <v>169555</v>
      </c>
      <c r="H34751">
        <v>27</v>
      </c>
      <c r="I34751" t="s">
        <v>28</v>
      </c>
      <c r="J34751" t="s">
        <v>10219</v>
      </c>
      <c r="K34751">
        <v>989</v>
      </c>
      <c r="L34751" t="s">
        <v>30</v>
      </c>
      <c r="M34751" t="s">
        <v>31</v>
      </c>
      <c r="N34751" t="b">
        <v>0</v>
      </c>
      <c r="O34751" t="s">
        <v>169556</v>
      </c>
      <c r="Q34751">
        <v>2063</v>
      </c>
      <c r="R34751">
        <v>41</v>
      </c>
      <c r="S34751">
        <v>1</v>
      </c>
      <c r="T34751">
        <v>0</v>
      </c>
      <c r="U34751">
        <v>15</v>
      </c>
    </row>
    <row r="34752" spans="1:21" x14ac:dyDescent="0.25">
      <c r="A34752" t="s">
        <v>164867</v>
      </c>
      <c r="B34752" t="s">
        <v>164868</v>
      </c>
      <c r="C34752" t="s">
        <v>169557</v>
      </c>
      <c r="D34752" t="s">
        <v>169558</v>
      </c>
      <c r="E34752" t="s">
        <v>169559</v>
      </c>
      <c r="F34752" t="s">
        <v>169560</v>
      </c>
      <c r="G34752" t="s">
        <v>169561</v>
      </c>
      <c r="H34752">
        <v>27</v>
      </c>
      <c r="I34752" t="s">
        <v>28</v>
      </c>
      <c r="J34752" t="s">
        <v>4753</v>
      </c>
      <c r="K34752">
        <v>772</v>
      </c>
      <c r="L34752" t="s">
        <v>30</v>
      </c>
      <c r="M34752" t="s">
        <v>31</v>
      </c>
      <c r="N34752" t="b">
        <v>0</v>
      </c>
      <c r="O34752" t="s">
        <v>169562</v>
      </c>
      <c r="Q34752">
        <v>2962</v>
      </c>
      <c r="R34752">
        <v>50</v>
      </c>
      <c r="S34752">
        <v>5</v>
      </c>
      <c r="T34752">
        <v>0</v>
      </c>
      <c r="U34752">
        <v>13</v>
      </c>
    </row>
    <row r="34753" spans="1:21" x14ac:dyDescent="0.25">
      <c r="A34753" t="s">
        <v>164867</v>
      </c>
      <c r="B34753" t="s">
        <v>164868</v>
      </c>
      <c r="C34753" t="s">
        <v>169563</v>
      </c>
      <c r="D34753" t="s">
        <v>169564</v>
      </c>
      <c r="E34753" t="s">
        <v>169565</v>
      </c>
      <c r="F34753" t="s">
        <v>169566</v>
      </c>
      <c r="G34753" t="s">
        <v>169567</v>
      </c>
      <c r="H34753">
        <v>27</v>
      </c>
      <c r="I34753" t="s">
        <v>28</v>
      </c>
      <c r="J34753" t="s">
        <v>3312</v>
      </c>
      <c r="K34753">
        <v>923</v>
      </c>
      <c r="L34753" t="s">
        <v>30</v>
      </c>
      <c r="M34753" t="s">
        <v>31</v>
      </c>
      <c r="N34753" t="b">
        <v>0</v>
      </c>
      <c r="O34753" t="s">
        <v>169568</v>
      </c>
      <c r="Q34753">
        <v>351</v>
      </c>
      <c r="R34753">
        <v>35</v>
      </c>
      <c r="S34753">
        <v>0</v>
      </c>
      <c r="T34753">
        <v>0</v>
      </c>
      <c r="U34753">
        <v>7</v>
      </c>
    </row>
    <row r="34754" spans="1:21" x14ac:dyDescent="0.25">
      <c r="A34754" t="s">
        <v>164867</v>
      </c>
      <c r="B34754" t="s">
        <v>164868</v>
      </c>
      <c r="C34754" t="s">
        <v>169569</v>
      </c>
      <c r="D34754" t="s">
        <v>169570</v>
      </c>
      <c r="E34754" t="s">
        <v>169571</v>
      </c>
      <c r="F34754" t="s">
        <v>169572</v>
      </c>
      <c r="G34754" t="s">
        <v>169573</v>
      </c>
      <c r="H34754">
        <v>27</v>
      </c>
      <c r="I34754" t="s">
        <v>28</v>
      </c>
      <c r="J34754" t="s">
        <v>22748</v>
      </c>
      <c r="K34754">
        <v>1908</v>
      </c>
      <c r="L34754" t="s">
        <v>30</v>
      </c>
      <c r="M34754" t="s">
        <v>31</v>
      </c>
      <c r="N34754" t="b">
        <v>0</v>
      </c>
      <c r="O34754" t="s">
        <v>169574</v>
      </c>
      <c r="Q34754">
        <v>869</v>
      </c>
      <c r="R34754">
        <v>51</v>
      </c>
      <c r="S34754">
        <v>0</v>
      </c>
      <c r="T34754">
        <v>0</v>
      </c>
      <c r="U34754">
        <v>9</v>
      </c>
    </row>
    <row r="34755" spans="1:21" x14ac:dyDescent="0.25">
      <c r="A34755" t="s">
        <v>164867</v>
      </c>
      <c r="B34755" t="s">
        <v>164868</v>
      </c>
      <c r="C34755" t="s">
        <v>169575</v>
      </c>
      <c r="D34755" t="s">
        <v>169576</v>
      </c>
      <c r="E34755" t="s">
        <v>169577</v>
      </c>
      <c r="F34755" t="s">
        <v>169578</v>
      </c>
      <c r="G34755" t="s">
        <v>169579</v>
      </c>
      <c r="H34755">
        <v>27</v>
      </c>
      <c r="I34755" t="s">
        <v>28</v>
      </c>
      <c r="J34755" t="s">
        <v>1588</v>
      </c>
      <c r="K34755">
        <v>1202</v>
      </c>
      <c r="L34755" t="s">
        <v>30</v>
      </c>
      <c r="M34755" t="s">
        <v>31</v>
      </c>
      <c r="N34755" t="b">
        <v>0</v>
      </c>
      <c r="O34755" t="s">
        <v>169580</v>
      </c>
      <c r="Q34755">
        <v>693</v>
      </c>
      <c r="R34755">
        <v>44</v>
      </c>
      <c r="S34755">
        <v>0</v>
      </c>
      <c r="T34755">
        <v>0</v>
      </c>
      <c r="U34755">
        <v>8</v>
      </c>
    </row>
    <row r="34756" spans="1:21" x14ac:dyDescent="0.25">
      <c r="A34756" t="s">
        <v>164867</v>
      </c>
      <c r="B34756" t="s">
        <v>164868</v>
      </c>
      <c r="C34756" t="s">
        <v>169581</v>
      </c>
      <c r="D34756" t="s">
        <v>169582</v>
      </c>
      <c r="E34756" t="s">
        <v>169583</v>
      </c>
      <c r="F34756" t="s">
        <v>169584</v>
      </c>
      <c r="G34756" t="s">
        <v>169585</v>
      </c>
      <c r="H34756">
        <v>27</v>
      </c>
      <c r="I34756" t="s">
        <v>28</v>
      </c>
      <c r="J34756" t="s">
        <v>372</v>
      </c>
      <c r="K34756">
        <v>224</v>
      </c>
      <c r="L34756" t="s">
        <v>30</v>
      </c>
      <c r="M34756" t="s">
        <v>31</v>
      </c>
      <c r="N34756" t="b">
        <v>0</v>
      </c>
      <c r="O34756" t="s">
        <v>169586</v>
      </c>
      <c r="Q34756">
        <v>3910</v>
      </c>
      <c r="R34756">
        <v>38</v>
      </c>
      <c r="S34756">
        <v>10</v>
      </c>
      <c r="T34756">
        <v>0</v>
      </c>
      <c r="U34756">
        <v>7</v>
      </c>
    </row>
    <row r="34757" spans="1:21" x14ac:dyDescent="0.25">
      <c r="A34757" t="s">
        <v>164867</v>
      </c>
      <c r="B34757" t="s">
        <v>164868</v>
      </c>
      <c r="C34757" t="s">
        <v>169587</v>
      </c>
      <c r="D34757" t="s">
        <v>169588</v>
      </c>
      <c r="E34757" t="s">
        <v>169589</v>
      </c>
      <c r="F34757" t="s">
        <v>169590</v>
      </c>
      <c r="G34757" t="s">
        <v>169591</v>
      </c>
      <c r="H34757">
        <v>27</v>
      </c>
      <c r="I34757" t="s">
        <v>28</v>
      </c>
      <c r="J34757" t="s">
        <v>14204</v>
      </c>
      <c r="K34757">
        <v>473</v>
      </c>
      <c r="L34757" t="s">
        <v>30</v>
      </c>
      <c r="M34757" t="s">
        <v>31</v>
      </c>
      <c r="N34757" t="b">
        <v>0</v>
      </c>
      <c r="O34757" t="s">
        <v>169592</v>
      </c>
      <c r="Q34757">
        <v>1215</v>
      </c>
      <c r="R34757">
        <v>36</v>
      </c>
      <c r="S34757">
        <v>0</v>
      </c>
      <c r="T34757">
        <v>0</v>
      </c>
      <c r="U34757">
        <v>10</v>
      </c>
    </row>
    <row r="34758" spans="1:21" x14ac:dyDescent="0.25">
      <c r="A34758" t="s">
        <v>164867</v>
      </c>
      <c r="B34758" t="s">
        <v>164868</v>
      </c>
      <c r="C34758" t="s">
        <v>169593</v>
      </c>
      <c r="D34758" t="s">
        <v>169594</v>
      </c>
      <c r="E34758" t="s">
        <v>169595</v>
      </c>
      <c r="F34758" t="s">
        <v>169596</v>
      </c>
      <c r="G34758" t="s">
        <v>169597</v>
      </c>
      <c r="H34758">
        <v>27</v>
      </c>
      <c r="I34758" t="s">
        <v>28</v>
      </c>
      <c r="J34758" t="s">
        <v>138358</v>
      </c>
      <c r="K34758">
        <v>1338</v>
      </c>
      <c r="L34758" t="s">
        <v>30</v>
      </c>
      <c r="M34758" t="s">
        <v>31</v>
      </c>
      <c r="N34758" t="b">
        <v>0</v>
      </c>
      <c r="O34758" t="s">
        <v>169598</v>
      </c>
      <c r="Q34758">
        <v>38224</v>
      </c>
      <c r="R34758">
        <v>245</v>
      </c>
      <c r="S34758">
        <v>23</v>
      </c>
      <c r="T34758">
        <v>0</v>
      </c>
      <c r="U34758">
        <v>30</v>
      </c>
    </row>
    <row r="34759" spans="1:21" x14ac:dyDescent="0.25">
      <c r="A34759" t="s">
        <v>164867</v>
      </c>
      <c r="B34759" t="s">
        <v>164868</v>
      </c>
      <c r="C34759" t="s">
        <v>169599</v>
      </c>
      <c r="D34759" t="s">
        <v>169600</v>
      </c>
      <c r="E34759" t="s">
        <v>169601</v>
      </c>
      <c r="F34759" t="s">
        <v>169602</v>
      </c>
      <c r="G34759" t="s">
        <v>169603</v>
      </c>
      <c r="H34759">
        <v>27</v>
      </c>
      <c r="I34759" t="s">
        <v>28</v>
      </c>
      <c r="J34759" t="s">
        <v>92891</v>
      </c>
      <c r="K34759">
        <v>1408</v>
      </c>
      <c r="L34759" t="s">
        <v>30</v>
      </c>
      <c r="M34759" t="s">
        <v>31</v>
      </c>
      <c r="N34759" t="b">
        <v>0</v>
      </c>
      <c r="O34759" t="s">
        <v>169604</v>
      </c>
      <c r="Q34759">
        <v>1533</v>
      </c>
      <c r="R34759">
        <v>48</v>
      </c>
      <c r="S34759">
        <v>1</v>
      </c>
      <c r="T34759">
        <v>0</v>
      </c>
      <c r="U34759">
        <v>15</v>
      </c>
    </row>
    <row r="34760" spans="1:21" x14ac:dyDescent="0.25">
      <c r="A34760" t="s">
        <v>164867</v>
      </c>
      <c r="B34760" t="s">
        <v>164868</v>
      </c>
      <c r="C34760" t="s">
        <v>169605</v>
      </c>
      <c r="D34760" t="s">
        <v>169606</v>
      </c>
      <c r="E34760" t="s">
        <v>169607</v>
      </c>
      <c r="F34760" t="s">
        <v>169608</v>
      </c>
      <c r="G34760" t="s">
        <v>169609</v>
      </c>
      <c r="H34760">
        <v>27</v>
      </c>
      <c r="I34760" t="s">
        <v>28</v>
      </c>
      <c r="J34760" t="s">
        <v>9779</v>
      </c>
      <c r="K34760">
        <v>1040</v>
      </c>
      <c r="L34760" t="s">
        <v>30</v>
      </c>
      <c r="M34760" t="s">
        <v>31</v>
      </c>
      <c r="N34760" t="b">
        <v>0</v>
      </c>
      <c r="O34760" t="s">
        <v>169610</v>
      </c>
      <c r="Q34760">
        <v>2394</v>
      </c>
      <c r="R34760">
        <v>53</v>
      </c>
      <c r="S34760">
        <v>1</v>
      </c>
      <c r="T34760">
        <v>0</v>
      </c>
      <c r="U34760">
        <v>14</v>
      </c>
    </row>
    <row r="34761" spans="1:21" x14ac:dyDescent="0.25">
      <c r="A34761" t="s">
        <v>164867</v>
      </c>
      <c r="B34761" t="s">
        <v>164868</v>
      </c>
      <c r="C34761" t="s">
        <v>169611</v>
      </c>
      <c r="D34761" t="s">
        <v>169612</v>
      </c>
      <c r="E34761" t="s">
        <v>169613</v>
      </c>
      <c r="F34761" t="s">
        <v>169614</v>
      </c>
      <c r="G34761" t="s">
        <v>169615</v>
      </c>
      <c r="H34761">
        <v>27</v>
      </c>
      <c r="I34761" t="s">
        <v>28</v>
      </c>
      <c r="J34761" t="s">
        <v>1206</v>
      </c>
      <c r="K34761">
        <v>510</v>
      </c>
      <c r="L34761" t="s">
        <v>30</v>
      </c>
      <c r="M34761" t="s">
        <v>31</v>
      </c>
      <c r="N34761" t="b">
        <v>0</v>
      </c>
      <c r="O34761" t="s">
        <v>169616</v>
      </c>
      <c r="Q34761">
        <v>966</v>
      </c>
      <c r="R34761">
        <v>44</v>
      </c>
      <c r="S34761">
        <v>0</v>
      </c>
      <c r="T34761">
        <v>0</v>
      </c>
      <c r="U34761">
        <v>12</v>
      </c>
    </row>
    <row r="34762" spans="1:21" x14ac:dyDescent="0.25">
      <c r="A34762" t="s">
        <v>164867</v>
      </c>
      <c r="B34762" t="s">
        <v>164868</v>
      </c>
      <c r="C34762" t="s">
        <v>169617</v>
      </c>
      <c r="D34762" t="s">
        <v>169618</v>
      </c>
      <c r="E34762" t="s">
        <v>169619</v>
      </c>
      <c r="F34762" t="s">
        <v>169620</v>
      </c>
      <c r="G34762" t="s">
        <v>169621</v>
      </c>
      <c r="H34762">
        <v>27</v>
      </c>
      <c r="I34762" t="s">
        <v>28</v>
      </c>
      <c r="J34762" t="s">
        <v>3539</v>
      </c>
      <c r="K34762">
        <v>396</v>
      </c>
      <c r="L34762" t="s">
        <v>30</v>
      </c>
      <c r="M34762" t="s">
        <v>7991</v>
      </c>
      <c r="N34762" t="b">
        <v>0</v>
      </c>
      <c r="O34762" t="s">
        <v>169622</v>
      </c>
      <c r="Q34762">
        <v>374</v>
      </c>
      <c r="R34762">
        <v>47</v>
      </c>
      <c r="S34762">
        <v>0</v>
      </c>
      <c r="T34762">
        <v>0</v>
      </c>
      <c r="U34762">
        <v>16</v>
      </c>
    </row>
    <row r="34763" spans="1:21" x14ac:dyDescent="0.25">
      <c r="A34763" t="s">
        <v>164867</v>
      </c>
      <c r="B34763" t="s">
        <v>164868</v>
      </c>
      <c r="C34763" t="s">
        <v>169623</v>
      </c>
      <c r="D34763" t="s">
        <v>169624</v>
      </c>
      <c r="E34763" t="s">
        <v>169625</v>
      </c>
      <c r="F34763" t="s">
        <v>169626</v>
      </c>
      <c r="G34763" t="s">
        <v>169627</v>
      </c>
      <c r="H34763">
        <v>27</v>
      </c>
      <c r="I34763" t="s">
        <v>28</v>
      </c>
      <c r="J34763" t="s">
        <v>169628</v>
      </c>
      <c r="K34763">
        <v>2174</v>
      </c>
      <c r="L34763" t="s">
        <v>30</v>
      </c>
      <c r="M34763" t="s">
        <v>31</v>
      </c>
      <c r="N34763" t="b">
        <v>0</v>
      </c>
      <c r="O34763" t="s">
        <v>169629</v>
      </c>
      <c r="Q34763">
        <v>2498</v>
      </c>
      <c r="R34763">
        <v>64</v>
      </c>
      <c r="S34763">
        <v>3</v>
      </c>
      <c r="T34763">
        <v>0</v>
      </c>
      <c r="U34763">
        <v>22</v>
      </c>
    </row>
    <row r="34764" spans="1:21" x14ac:dyDescent="0.25">
      <c r="A34764" t="s">
        <v>164867</v>
      </c>
      <c r="B34764" t="s">
        <v>164868</v>
      </c>
      <c r="C34764" t="s">
        <v>169630</v>
      </c>
      <c r="D34764" t="s">
        <v>169631</v>
      </c>
      <c r="E34764" t="s">
        <v>169632</v>
      </c>
      <c r="F34764" t="s">
        <v>169633</v>
      </c>
      <c r="G34764" t="s">
        <v>169634</v>
      </c>
      <c r="H34764">
        <v>27</v>
      </c>
      <c r="I34764" t="s">
        <v>28</v>
      </c>
      <c r="J34764" t="s">
        <v>3474</v>
      </c>
      <c r="K34764">
        <v>431</v>
      </c>
      <c r="L34764" t="s">
        <v>30</v>
      </c>
      <c r="M34764" t="s">
        <v>31</v>
      </c>
      <c r="N34764" t="b">
        <v>1</v>
      </c>
      <c r="O34764" t="s">
        <v>169635</v>
      </c>
      <c r="Q34764">
        <v>86274</v>
      </c>
      <c r="R34764">
        <v>1140</v>
      </c>
      <c r="S34764">
        <v>51</v>
      </c>
      <c r="T34764">
        <v>0</v>
      </c>
      <c r="U34764">
        <v>123</v>
      </c>
    </row>
    <row r="34765" spans="1:21" x14ac:dyDescent="0.25">
      <c r="A34765" t="s">
        <v>164867</v>
      </c>
      <c r="B34765" t="s">
        <v>164868</v>
      </c>
      <c r="C34765" t="s">
        <v>169636</v>
      </c>
      <c r="D34765" t="s">
        <v>169637</v>
      </c>
      <c r="E34765" t="s">
        <v>169638</v>
      </c>
      <c r="F34765" t="s">
        <v>169639</v>
      </c>
      <c r="G34765" t="s">
        <v>169640</v>
      </c>
      <c r="H34765">
        <v>27</v>
      </c>
      <c r="I34765" t="s">
        <v>28</v>
      </c>
      <c r="J34765" t="s">
        <v>17789</v>
      </c>
      <c r="K34765">
        <v>2028</v>
      </c>
      <c r="L34765" t="s">
        <v>30</v>
      </c>
      <c r="M34765" t="s">
        <v>31</v>
      </c>
      <c r="N34765" t="b">
        <v>0</v>
      </c>
      <c r="O34765" t="s">
        <v>169641</v>
      </c>
      <c r="Q34765">
        <v>1736</v>
      </c>
      <c r="R34765">
        <v>53</v>
      </c>
      <c r="S34765">
        <v>6</v>
      </c>
      <c r="T34765">
        <v>0</v>
      </c>
      <c r="U34765">
        <v>22</v>
      </c>
    </row>
    <row r="34766" spans="1:21" x14ac:dyDescent="0.25">
      <c r="A34766" t="s">
        <v>164867</v>
      </c>
      <c r="B34766" t="s">
        <v>164868</v>
      </c>
      <c r="C34766" t="s">
        <v>169642</v>
      </c>
      <c r="D34766" t="s">
        <v>169643</v>
      </c>
      <c r="E34766" t="s">
        <v>169644</v>
      </c>
      <c r="F34766" t="s">
        <v>169645</v>
      </c>
      <c r="G34766" t="s">
        <v>169646</v>
      </c>
      <c r="H34766">
        <v>27</v>
      </c>
      <c r="I34766" t="s">
        <v>28</v>
      </c>
      <c r="J34766" t="s">
        <v>22497</v>
      </c>
      <c r="K34766">
        <v>1846</v>
      </c>
      <c r="L34766" t="s">
        <v>30</v>
      </c>
      <c r="M34766" t="s">
        <v>31</v>
      </c>
      <c r="N34766" t="b">
        <v>0</v>
      </c>
      <c r="O34766" t="s">
        <v>169647</v>
      </c>
      <c r="Q34766">
        <v>847</v>
      </c>
      <c r="R34766">
        <v>46</v>
      </c>
      <c r="S34766">
        <v>0</v>
      </c>
      <c r="T34766">
        <v>0</v>
      </c>
      <c r="U34766">
        <v>17</v>
      </c>
    </row>
    <row r="34767" spans="1:21" x14ac:dyDescent="0.25">
      <c r="A34767" t="s">
        <v>164867</v>
      </c>
      <c r="B34767" t="s">
        <v>164868</v>
      </c>
      <c r="C34767" t="s">
        <v>169648</v>
      </c>
      <c r="D34767" t="s">
        <v>169649</v>
      </c>
      <c r="E34767" t="s">
        <v>169650</v>
      </c>
      <c r="F34767" t="s">
        <v>169651</v>
      </c>
      <c r="G34767" t="s">
        <v>169652</v>
      </c>
      <c r="H34767">
        <v>27</v>
      </c>
      <c r="I34767" t="s">
        <v>28</v>
      </c>
      <c r="J34767" t="s">
        <v>22290</v>
      </c>
      <c r="K34767">
        <v>1131</v>
      </c>
      <c r="L34767" t="s">
        <v>30</v>
      </c>
      <c r="M34767" t="s">
        <v>31</v>
      </c>
      <c r="N34767" t="b">
        <v>0</v>
      </c>
      <c r="O34767" t="s">
        <v>169653</v>
      </c>
      <c r="Q34767">
        <v>1433</v>
      </c>
      <c r="R34767">
        <v>47</v>
      </c>
      <c r="S34767">
        <v>3</v>
      </c>
      <c r="T34767">
        <v>0</v>
      </c>
      <c r="U34767">
        <v>25</v>
      </c>
    </row>
    <row r="34768" spans="1:21" x14ac:dyDescent="0.25">
      <c r="A34768" t="s">
        <v>164867</v>
      </c>
      <c r="B34768" t="s">
        <v>164868</v>
      </c>
      <c r="C34768" t="s">
        <v>169654</v>
      </c>
      <c r="D34768" t="s">
        <v>169655</v>
      </c>
      <c r="E34768" t="s">
        <v>169656</v>
      </c>
      <c r="F34768" t="s">
        <v>169657</v>
      </c>
      <c r="G34768" t="s">
        <v>169658</v>
      </c>
      <c r="H34768">
        <v>27</v>
      </c>
      <c r="I34768" t="s">
        <v>28</v>
      </c>
      <c r="J34768" t="s">
        <v>17917</v>
      </c>
      <c r="K34768">
        <v>1885</v>
      </c>
      <c r="L34768" t="s">
        <v>30</v>
      </c>
      <c r="M34768" t="s">
        <v>31</v>
      </c>
      <c r="N34768" t="b">
        <v>0</v>
      </c>
      <c r="O34768" t="s">
        <v>169659</v>
      </c>
      <c r="Q34768">
        <v>159</v>
      </c>
      <c r="R34768">
        <v>43</v>
      </c>
      <c r="S34768">
        <v>0</v>
      </c>
      <c r="T34768">
        <v>0</v>
      </c>
      <c r="U34768">
        <v>20</v>
      </c>
    </row>
    <row r="34769" spans="1:21" x14ac:dyDescent="0.25">
      <c r="A34769" t="s">
        <v>164867</v>
      </c>
      <c r="B34769" t="s">
        <v>164868</v>
      </c>
      <c r="C34769" t="s">
        <v>169660</v>
      </c>
      <c r="D34769" t="s">
        <v>169661</v>
      </c>
      <c r="E34769" t="s">
        <v>169662</v>
      </c>
      <c r="F34769" t="s">
        <v>169663</v>
      </c>
      <c r="G34769" t="s">
        <v>169664</v>
      </c>
      <c r="H34769">
        <v>27</v>
      </c>
      <c r="I34769" t="s">
        <v>28</v>
      </c>
      <c r="J34769" t="s">
        <v>87227</v>
      </c>
      <c r="K34769">
        <v>1838</v>
      </c>
      <c r="L34769" t="s">
        <v>30</v>
      </c>
      <c r="M34769" t="s">
        <v>31</v>
      </c>
      <c r="N34769" t="b">
        <v>0</v>
      </c>
      <c r="O34769" t="s">
        <v>169665</v>
      </c>
      <c r="Q34769">
        <v>546</v>
      </c>
      <c r="R34769">
        <v>56</v>
      </c>
      <c r="S34769">
        <v>0</v>
      </c>
      <c r="T34769">
        <v>0</v>
      </c>
      <c r="U34769">
        <v>23</v>
      </c>
    </row>
    <row r="34770" spans="1:21" x14ac:dyDescent="0.25">
      <c r="A34770" t="s">
        <v>164867</v>
      </c>
      <c r="B34770" t="s">
        <v>164868</v>
      </c>
      <c r="C34770" t="s">
        <v>169666</v>
      </c>
      <c r="D34770" t="s">
        <v>169667</v>
      </c>
      <c r="E34770" t="s">
        <v>169668</v>
      </c>
      <c r="F34770" t="s">
        <v>169669</v>
      </c>
      <c r="G34770" t="s">
        <v>169670</v>
      </c>
      <c r="H34770">
        <v>27</v>
      </c>
      <c r="I34770" t="s">
        <v>28</v>
      </c>
      <c r="J34770" t="s">
        <v>468</v>
      </c>
      <c r="K34770">
        <v>584</v>
      </c>
      <c r="L34770" t="s">
        <v>30</v>
      </c>
      <c r="M34770" t="s">
        <v>31</v>
      </c>
      <c r="N34770" t="b">
        <v>0</v>
      </c>
      <c r="O34770" t="s">
        <v>169671</v>
      </c>
      <c r="Q34770">
        <v>435</v>
      </c>
      <c r="R34770">
        <v>54</v>
      </c>
      <c r="S34770">
        <v>0</v>
      </c>
      <c r="T34770">
        <v>0</v>
      </c>
      <c r="U34770">
        <v>27</v>
      </c>
    </row>
    <row r="34771" spans="1:21" x14ac:dyDescent="0.25">
      <c r="A34771" t="s">
        <v>164867</v>
      </c>
      <c r="B34771" t="s">
        <v>164868</v>
      </c>
      <c r="C34771" t="s">
        <v>169672</v>
      </c>
      <c r="D34771" t="s">
        <v>169673</v>
      </c>
      <c r="E34771" t="s">
        <v>169674</v>
      </c>
      <c r="F34771" t="s">
        <v>169675</v>
      </c>
      <c r="G34771" t="s">
        <v>169676</v>
      </c>
      <c r="H34771">
        <v>27</v>
      </c>
      <c r="I34771" t="s">
        <v>28</v>
      </c>
      <c r="J34771" t="s">
        <v>13094</v>
      </c>
      <c r="K34771">
        <v>179</v>
      </c>
      <c r="L34771" t="s">
        <v>30</v>
      </c>
      <c r="M34771" t="s">
        <v>31</v>
      </c>
      <c r="N34771" t="b">
        <v>0</v>
      </c>
      <c r="O34771" t="s">
        <v>169677</v>
      </c>
      <c r="Q34771">
        <v>1627</v>
      </c>
      <c r="R34771">
        <v>71</v>
      </c>
      <c r="S34771">
        <v>3</v>
      </c>
      <c r="T34771">
        <v>0</v>
      </c>
      <c r="U34771">
        <v>27</v>
      </c>
    </row>
    <row r="34772" spans="1:21" x14ac:dyDescent="0.25">
      <c r="A34772" t="s">
        <v>164867</v>
      </c>
      <c r="B34772" t="s">
        <v>164868</v>
      </c>
      <c r="C34772" t="s">
        <v>169678</v>
      </c>
      <c r="D34772" t="s">
        <v>169679</v>
      </c>
      <c r="E34772" s="1">
        <v>43440.495833333334</v>
      </c>
      <c r="F34772" t="s">
        <v>169680</v>
      </c>
      <c r="G34772" t="s">
        <v>169681</v>
      </c>
      <c r="H34772">
        <v>27</v>
      </c>
      <c r="I34772" t="s">
        <v>28</v>
      </c>
      <c r="J34772" t="s">
        <v>1796</v>
      </c>
      <c r="K34772">
        <v>293</v>
      </c>
      <c r="L34772" t="s">
        <v>30</v>
      </c>
      <c r="M34772" t="s">
        <v>31</v>
      </c>
      <c r="N34772" t="b">
        <v>0</v>
      </c>
      <c r="O34772" t="s">
        <v>169682</v>
      </c>
      <c r="Q34772">
        <v>271</v>
      </c>
      <c r="R34772">
        <v>54</v>
      </c>
      <c r="S34772">
        <v>1</v>
      </c>
      <c r="T34772">
        <v>0</v>
      </c>
      <c r="U34772">
        <v>24</v>
      </c>
    </row>
    <row r="34773" spans="1:21" x14ac:dyDescent="0.25">
      <c r="A34773" t="s">
        <v>164867</v>
      </c>
      <c r="B34773" t="s">
        <v>164868</v>
      </c>
      <c r="C34773" t="s">
        <v>169683</v>
      </c>
      <c r="D34773" t="s">
        <v>169684</v>
      </c>
      <c r="E34773" s="1">
        <v>43440.461111111108</v>
      </c>
      <c r="F34773" t="s">
        <v>169685</v>
      </c>
      <c r="G34773" t="s">
        <v>169686</v>
      </c>
      <c r="H34773">
        <v>27</v>
      </c>
      <c r="I34773" t="s">
        <v>28</v>
      </c>
      <c r="J34773" t="s">
        <v>6385</v>
      </c>
      <c r="K34773">
        <v>350</v>
      </c>
      <c r="L34773" t="s">
        <v>30</v>
      </c>
      <c r="M34773" t="s">
        <v>31</v>
      </c>
      <c r="N34773" t="b">
        <v>0</v>
      </c>
      <c r="O34773" t="s">
        <v>169687</v>
      </c>
      <c r="Q34773">
        <v>613</v>
      </c>
      <c r="R34773">
        <v>54</v>
      </c>
      <c r="S34773">
        <v>2</v>
      </c>
      <c r="T34773">
        <v>0</v>
      </c>
      <c r="U34773">
        <v>23</v>
      </c>
    </row>
    <row r="34774" spans="1:21" x14ac:dyDescent="0.25">
      <c r="A34774" t="s">
        <v>164867</v>
      </c>
      <c r="B34774" t="s">
        <v>164868</v>
      </c>
      <c r="C34774" t="s">
        <v>169688</v>
      </c>
      <c r="D34774" t="s">
        <v>169689</v>
      </c>
      <c r="E34774" s="1">
        <v>43410.317361111112</v>
      </c>
      <c r="F34774" t="s">
        <v>169690</v>
      </c>
      <c r="G34774" t="s">
        <v>169691</v>
      </c>
      <c r="H34774">
        <v>27</v>
      </c>
      <c r="I34774" t="s">
        <v>28</v>
      </c>
      <c r="J34774" t="s">
        <v>2882</v>
      </c>
      <c r="K34774">
        <v>2474</v>
      </c>
      <c r="L34774" t="s">
        <v>30</v>
      </c>
      <c r="M34774" t="s">
        <v>31</v>
      </c>
      <c r="N34774" t="b">
        <v>0</v>
      </c>
      <c r="O34774" t="s">
        <v>169692</v>
      </c>
      <c r="Q34774">
        <v>1874</v>
      </c>
      <c r="R34774">
        <v>63</v>
      </c>
      <c r="S34774">
        <v>0</v>
      </c>
      <c r="T34774">
        <v>0</v>
      </c>
      <c r="U34774">
        <v>23</v>
      </c>
    </row>
    <row r="34775" spans="1:21" x14ac:dyDescent="0.25">
      <c r="A34775" t="s">
        <v>164867</v>
      </c>
      <c r="B34775" t="s">
        <v>164868</v>
      </c>
      <c r="C34775" t="s">
        <v>169693</v>
      </c>
      <c r="D34775" t="s">
        <v>169694</v>
      </c>
      <c r="E34775" s="1">
        <v>43349.488194444442</v>
      </c>
      <c r="F34775" t="s">
        <v>169695</v>
      </c>
      <c r="G34775" t="s">
        <v>169696</v>
      </c>
      <c r="H34775">
        <v>27</v>
      </c>
      <c r="I34775" t="s">
        <v>28</v>
      </c>
      <c r="J34775" t="s">
        <v>138901</v>
      </c>
      <c r="K34775">
        <v>2651</v>
      </c>
      <c r="L34775" t="s">
        <v>30</v>
      </c>
      <c r="M34775" t="s">
        <v>31</v>
      </c>
      <c r="N34775" t="b">
        <v>0</v>
      </c>
      <c r="O34775" t="s">
        <v>169697</v>
      </c>
      <c r="Q34775">
        <v>2103</v>
      </c>
      <c r="R34775">
        <v>66</v>
      </c>
      <c r="S34775">
        <v>1</v>
      </c>
      <c r="T34775">
        <v>0</v>
      </c>
      <c r="U34775">
        <v>20</v>
      </c>
    </row>
    <row r="34776" spans="1:21" x14ac:dyDescent="0.25">
      <c r="A34776" t="s">
        <v>164867</v>
      </c>
      <c r="B34776" t="s">
        <v>164868</v>
      </c>
      <c r="C34776" t="s">
        <v>169698</v>
      </c>
      <c r="D34776" t="s">
        <v>169699</v>
      </c>
      <c r="E34776" s="1">
        <v>43349.481944444444</v>
      </c>
      <c r="F34776" t="s">
        <v>169700</v>
      </c>
      <c r="G34776" t="s">
        <v>169701</v>
      </c>
      <c r="H34776">
        <v>27</v>
      </c>
      <c r="I34776" t="s">
        <v>28</v>
      </c>
      <c r="J34776" t="s">
        <v>169702</v>
      </c>
      <c r="K34776">
        <v>3596</v>
      </c>
      <c r="L34776" t="s">
        <v>30</v>
      </c>
      <c r="M34776" t="s">
        <v>31</v>
      </c>
      <c r="N34776" t="b">
        <v>0</v>
      </c>
      <c r="O34776" t="s">
        <v>169703</v>
      </c>
      <c r="Q34776">
        <v>621</v>
      </c>
      <c r="R34776">
        <v>54</v>
      </c>
      <c r="S34776">
        <v>0</v>
      </c>
      <c r="T34776">
        <v>0</v>
      </c>
      <c r="U34776">
        <v>23</v>
      </c>
    </row>
    <row r="34777" spans="1:21" x14ac:dyDescent="0.25">
      <c r="A34777" t="s">
        <v>164867</v>
      </c>
      <c r="B34777" t="s">
        <v>164868</v>
      </c>
      <c r="C34777" t="s">
        <v>169704</v>
      </c>
      <c r="D34777" t="s">
        <v>169705</v>
      </c>
      <c r="E34777" s="1">
        <v>43349.476388888892</v>
      </c>
      <c r="F34777" t="s">
        <v>169706</v>
      </c>
      <c r="G34777" t="s">
        <v>169707</v>
      </c>
      <c r="H34777">
        <v>27</v>
      </c>
      <c r="I34777" t="s">
        <v>28</v>
      </c>
      <c r="J34777" t="s">
        <v>169708</v>
      </c>
      <c r="K34777">
        <v>450</v>
      </c>
      <c r="L34777" t="s">
        <v>30</v>
      </c>
      <c r="M34777" t="s">
        <v>31</v>
      </c>
      <c r="N34777" t="b">
        <v>0</v>
      </c>
      <c r="O34777" t="s">
        <v>169709</v>
      </c>
      <c r="Q34777">
        <v>691</v>
      </c>
      <c r="R34777">
        <v>52</v>
      </c>
      <c r="S34777">
        <v>0</v>
      </c>
      <c r="T34777">
        <v>0</v>
      </c>
      <c r="U34777">
        <v>18</v>
      </c>
    </row>
    <row r="34778" spans="1:21" x14ac:dyDescent="0.25">
      <c r="A34778" t="s">
        <v>164867</v>
      </c>
      <c r="B34778" t="s">
        <v>164868</v>
      </c>
      <c r="C34778" t="s">
        <v>169710</v>
      </c>
      <c r="D34778" t="s">
        <v>169711</v>
      </c>
      <c r="E34778" s="1">
        <v>43349.457638888889</v>
      </c>
      <c r="F34778" t="s">
        <v>169712</v>
      </c>
      <c r="G34778" t="s">
        <v>169713</v>
      </c>
      <c r="H34778">
        <v>27</v>
      </c>
      <c r="I34778" t="s">
        <v>28</v>
      </c>
      <c r="J34778" t="s">
        <v>8009</v>
      </c>
      <c r="K34778">
        <v>1710</v>
      </c>
      <c r="L34778" t="s">
        <v>30</v>
      </c>
      <c r="M34778" t="s">
        <v>31</v>
      </c>
      <c r="N34778" t="b">
        <v>0</v>
      </c>
      <c r="O34778" t="s">
        <v>169714</v>
      </c>
      <c r="Q34778">
        <v>436</v>
      </c>
      <c r="R34778">
        <v>47</v>
      </c>
      <c r="S34778">
        <v>2</v>
      </c>
      <c r="T34778">
        <v>0</v>
      </c>
      <c r="U34778">
        <v>20</v>
      </c>
    </row>
    <row r="34779" spans="1:21" x14ac:dyDescent="0.25">
      <c r="A34779" t="s">
        <v>164867</v>
      </c>
      <c r="B34779" t="s">
        <v>164868</v>
      </c>
      <c r="C34779" t="s">
        <v>169715</v>
      </c>
      <c r="D34779" t="s">
        <v>169716</v>
      </c>
      <c r="E34779" s="1">
        <v>43317.459722222222</v>
      </c>
      <c r="F34779" t="s">
        <v>169717</v>
      </c>
      <c r="G34779" t="s">
        <v>169718</v>
      </c>
      <c r="H34779">
        <v>27</v>
      </c>
      <c r="I34779" t="s">
        <v>28</v>
      </c>
      <c r="J34779" t="s">
        <v>22366</v>
      </c>
      <c r="K34779">
        <v>2856</v>
      </c>
      <c r="L34779" t="s">
        <v>30</v>
      </c>
      <c r="M34779" t="s">
        <v>31</v>
      </c>
      <c r="N34779" t="b">
        <v>0</v>
      </c>
      <c r="O34779" t="s">
        <v>169719</v>
      </c>
      <c r="Q34779">
        <v>283</v>
      </c>
      <c r="R34779">
        <v>0</v>
      </c>
      <c r="S34779">
        <v>0</v>
      </c>
      <c r="T34779">
        <v>0</v>
      </c>
      <c r="U34779">
        <v>1</v>
      </c>
    </row>
    <row r="34780" spans="1:21" x14ac:dyDescent="0.25">
      <c r="A34780" t="s">
        <v>164867</v>
      </c>
      <c r="B34780" t="s">
        <v>164868</v>
      </c>
      <c r="C34780" t="s">
        <v>169720</v>
      </c>
      <c r="D34780" t="s">
        <v>169721</v>
      </c>
      <c r="E34780" s="1">
        <v>43286.472916666666</v>
      </c>
      <c r="F34780" t="s">
        <v>169722</v>
      </c>
      <c r="G34780" t="s">
        <v>169723</v>
      </c>
      <c r="H34780">
        <v>27</v>
      </c>
      <c r="I34780" t="s">
        <v>28</v>
      </c>
      <c r="J34780" t="s">
        <v>138770</v>
      </c>
      <c r="K34780">
        <v>163</v>
      </c>
      <c r="L34780" t="s">
        <v>30</v>
      </c>
      <c r="M34780" t="s">
        <v>31</v>
      </c>
      <c r="N34780" t="b">
        <v>0</v>
      </c>
      <c r="O34780" t="s">
        <v>169724</v>
      </c>
      <c r="Q34780">
        <v>980</v>
      </c>
      <c r="R34780">
        <v>44</v>
      </c>
      <c r="S34780">
        <v>1</v>
      </c>
      <c r="T34780">
        <v>0</v>
      </c>
      <c r="U34780">
        <v>16</v>
      </c>
    </row>
    <row r="34781" spans="1:21" x14ac:dyDescent="0.25">
      <c r="A34781" t="s">
        <v>164867</v>
      </c>
      <c r="B34781" t="s">
        <v>164868</v>
      </c>
      <c r="C34781" t="s">
        <v>169725</v>
      </c>
      <c r="D34781" t="s">
        <v>169726</v>
      </c>
      <c r="E34781" s="1">
        <v>43195.395138888889</v>
      </c>
      <c r="F34781" t="s">
        <v>169727</v>
      </c>
      <c r="G34781" t="s">
        <v>169728</v>
      </c>
      <c r="H34781">
        <v>27</v>
      </c>
      <c r="I34781" t="s">
        <v>28</v>
      </c>
      <c r="J34781" t="s">
        <v>85495</v>
      </c>
      <c r="K34781">
        <v>2823</v>
      </c>
      <c r="L34781" t="s">
        <v>30</v>
      </c>
      <c r="M34781" t="s">
        <v>31</v>
      </c>
      <c r="N34781" t="b">
        <v>0</v>
      </c>
      <c r="O34781" t="s">
        <v>169729</v>
      </c>
      <c r="Q34781">
        <v>278</v>
      </c>
      <c r="R34781">
        <v>4</v>
      </c>
      <c r="S34781">
        <v>1</v>
      </c>
      <c r="T34781">
        <v>0</v>
      </c>
      <c r="U34781">
        <v>1</v>
      </c>
    </row>
    <row r="34782" spans="1:21" x14ac:dyDescent="0.25">
      <c r="A34782" t="s">
        <v>164867</v>
      </c>
      <c r="B34782" t="s">
        <v>164868</v>
      </c>
      <c r="C34782" t="s">
        <v>169730</v>
      </c>
      <c r="D34782" t="s">
        <v>169731</v>
      </c>
      <c r="E34782" s="1">
        <v>43136.511805555558</v>
      </c>
      <c r="F34782" t="s">
        <v>169732</v>
      </c>
      <c r="G34782" t="s">
        <v>169733</v>
      </c>
      <c r="H34782">
        <v>27</v>
      </c>
      <c r="I34782" t="s">
        <v>28</v>
      </c>
      <c r="J34782" t="s">
        <v>130453</v>
      </c>
      <c r="K34782">
        <v>1700</v>
      </c>
      <c r="L34782" t="s">
        <v>30</v>
      </c>
      <c r="M34782" t="s">
        <v>31</v>
      </c>
      <c r="N34782" t="b">
        <v>0</v>
      </c>
      <c r="O34782" t="s">
        <v>169734</v>
      </c>
      <c r="Q34782">
        <v>1903</v>
      </c>
      <c r="R34782">
        <v>61</v>
      </c>
      <c r="S34782">
        <v>3</v>
      </c>
      <c r="T34782">
        <v>0</v>
      </c>
      <c r="U34782">
        <v>19</v>
      </c>
    </row>
    <row r="34783" spans="1:21" x14ac:dyDescent="0.25">
      <c r="A34783" t="s">
        <v>164867</v>
      </c>
      <c r="B34783" t="s">
        <v>164868</v>
      </c>
      <c r="C34783" t="s">
        <v>169735</v>
      </c>
      <c r="D34783" t="s">
        <v>169736</v>
      </c>
      <c r="E34783" s="1">
        <v>43136.511111111111</v>
      </c>
      <c r="F34783" t="s">
        <v>169737</v>
      </c>
      <c r="G34783" t="s">
        <v>169738</v>
      </c>
      <c r="H34783">
        <v>27</v>
      </c>
      <c r="I34783" t="s">
        <v>28</v>
      </c>
      <c r="J34783" t="s">
        <v>10142</v>
      </c>
      <c r="K34783">
        <v>1748</v>
      </c>
      <c r="L34783" t="s">
        <v>30</v>
      </c>
      <c r="M34783" t="s">
        <v>31</v>
      </c>
      <c r="N34783" t="b">
        <v>0</v>
      </c>
      <c r="O34783" t="s">
        <v>169739</v>
      </c>
      <c r="Q34783">
        <v>1736</v>
      </c>
      <c r="R34783">
        <v>63</v>
      </c>
      <c r="S34783">
        <v>2</v>
      </c>
      <c r="T34783">
        <v>0</v>
      </c>
      <c r="U34783">
        <v>27</v>
      </c>
    </row>
    <row r="34784" spans="1:21" x14ac:dyDescent="0.25">
      <c r="A34784" t="s">
        <v>164867</v>
      </c>
      <c r="B34784" t="s">
        <v>164868</v>
      </c>
      <c r="C34784" t="s">
        <v>169740</v>
      </c>
      <c r="D34784" t="s">
        <v>169741</v>
      </c>
      <c r="E34784" s="1">
        <v>43136.511111111111</v>
      </c>
      <c r="F34784" t="s">
        <v>169742</v>
      </c>
      <c r="G34784" t="s">
        <v>169743</v>
      </c>
      <c r="H34784">
        <v>27</v>
      </c>
      <c r="I34784" t="s">
        <v>28</v>
      </c>
      <c r="J34784" t="s">
        <v>17935</v>
      </c>
      <c r="K34784">
        <v>1621</v>
      </c>
      <c r="L34784" t="s">
        <v>30</v>
      </c>
      <c r="M34784" t="s">
        <v>31</v>
      </c>
      <c r="N34784" t="b">
        <v>0</v>
      </c>
      <c r="O34784" t="s">
        <v>169744</v>
      </c>
      <c r="Q34784">
        <v>1257</v>
      </c>
      <c r="R34784">
        <v>23</v>
      </c>
      <c r="S34784">
        <v>1</v>
      </c>
      <c r="T34784">
        <v>0</v>
      </c>
      <c r="U34784">
        <v>12</v>
      </c>
    </row>
    <row r="34785" spans="1:21" x14ac:dyDescent="0.25">
      <c r="A34785" t="s">
        <v>164867</v>
      </c>
      <c r="B34785" t="s">
        <v>164868</v>
      </c>
      <c r="C34785" t="s">
        <v>169745</v>
      </c>
      <c r="D34785" t="s">
        <v>169746</v>
      </c>
      <c r="E34785" s="1">
        <v>43136.510416666664</v>
      </c>
      <c r="F34785" t="s">
        <v>169747</v>
      </c>
      <c r="G34785" t="s">
        <v>169748</v>
      </c>
      <c r="H34785">
        <v>27</v>
      </c>
      <c r="I34785" t="s">
        <v>28</v>
      </c>
      <c r="J34785" t="s">
        <v>30351</v>
      </c>
      <c r="K34785">
        <v>1452</v>
      </c>
      <c r="L34785" t="s">
        <v>30</v>
      </c>
      <c r="M34785" t="s">
        <v>31</v>
      </c>
      <c r="N34785" t="b">
        <v>0</v>
      </c>
      <c r="Q34785">
        <v>3287</v>
      </c>
      <c r="R34785">
        <v>81</v>
      </c>
      <c r="S34785">
        <v>2</v>
      </c>
      <c r="T34785">
        <v>0</v>
      </c>
      <c r="U34785">
        <v>33</v>
      </c>
    </row>
    <row r="34786" spans="1:21" x14ac:dyDescent="0.25">
      <c r="A34786" t="s">
        <v>164867</v>
      </c>
      <c r="B34786" t="s">
        <v>164868</v>
      </c>
      <c r="C34786" t="s">
        <v>169749</v>
      </c>
      <c r="D34786" t="s">
        <v>169750</v>
      </c>
      <c r="E34786" t="s">
        <v>169751</v>
      </c>
      <c r="F34786" t="s">
        <v>169752</v>
      </c>
      <c r="G34786" t="s">
        <v>169753</v>
      </c>
      <c r="H34786">
        <v>27</v>
      </c>
      <c r="I34786" t="s">
        <v>28</v>
      </c>
      <c r="J34786" t="s">
        <v>169754</v>
      </c>
      <c r="K34786">
        <v>3235</v>
      </c>
      <c r="L34786" t="s">
        <v>30</v>
      </c>
      <c r="M34786" t="s">
        <v>31</v>
      </c>
      <c r="N34786" t="b">
        <v>0</v>
      </c>
      <c r="O34786" t="s">
        <v>169755</v>
      </c>
      <c r="Q34786">
        <v>1094</v>
      </c>
      <c r="R34786">
        <v>39</v>
      </c>
      <c r="S34786">
        <v>2</v>
      </c>
      <c r="T34786">
        <v>0</v>
      </c>
      <c r="U34786">
        <v>15</v>
      </c>
    </row>
    <row r="34787" spans="1:21" x14ac:dyDescent="0.25">
      <c r="A34787" t="s">
        <v>164867</v>
      </c>
      <c r="B34787" t="s">
        <v>164868</v>
      </c>
      <c r="C34787" t="s">
        <v>169756</v>
      </c>
      <c r="D34787" t="s">
        <v>169757</v>
      </c>
      <c r="E34787" t="s">
        <v>169758</v>
      </c>
      <c r="F34787" t="s">
        <v>169759</v>
      </c>
      <c r="G34787" t="s">
        <v>169760</v>
      </c>
      <c r="H34787">
        <v>27</v>
      </c>
      <c r="I34787" t="s">
        <v>28</v>
      </c>
      <c r="J34787" t="s">
        <v>155691</v>
      </c>
      <c r="K34787">
        <v>3101</v>
      </c>
      <c r="L34787" t="s">
        <v>30</v>
      </c>
      <c r="M34787" t="s">
        <v>31</v>
      </c>
      <c r="N34787" t="b">
        <v>0</v>
      </c>
      <c r="O34787" t="s">
        <v>169761</v>
      </c>
      <c r="Q34787">
        <v>344</v>
      </c>
      <c r="R34787">
        <v>5</v>
      </c>
      <c r="S34787">
        <v>0</v>
      </c>
      <c r="T34787">
        <v>0</v>
      </c>
      <c r="U34787">
        <v>3</v>
      </c>
    </row>
    <row r="34788" spans="1:21" x14ac:dyDescent="0.25">
      <c r="A34788" t="s">
        <v>164867</v>
      </c>
      <c r="B34788" t="s">
        <v>164868</v>
      </c>
      <c r="C34788" t="s">
        <v>169762</v>
      </c>
      <c r="D34788" t="s">
        <v>169763</v>
      </c>
      <c r="E34788" t="s">
        <v>169764</v>
      </c>
      <c r="F34788" t="s">
        <v>169765</v>
      </c>
      <c r="G34788" t="s">
        <v>169766</v>
      </c>
      <c r="H34788">
        <v>27</v>
      </c>
      <c r="I34788" t="s">
        <v>28</v>
      </c>
      <c r="J34788" t="s">
        <v>2505</v>
      </c>
      <c r="K34788">
        <v>1089</v>
      </c>
      <c r="L34788" t="s">
        <v>30</v>
      </c>
      <c r="M34788" t="s">
        <v>31</v>
      </c>
      <c r="N34788" t="b">
        <v>0</v>
      </c>
      <c r="O34788" t="s">
        <v>169767</v>
      </c>
      <c r="Q34788">
        <v>114</v>
      </c>
      <c r="R34788">
        <v>1</v>
      </c>
      <c r="S34788">
        <v>0</v>
      </c>
      <c r="T34788">
        <v>0</v>
      </c>
      <c r="U34788">
        <v>1</v>
      </c>
    </row>
    <row r="34789" spans="1:21" x14ac:dyDescent="0.25">
      <c r="A34789" t="s">
        <v>164867</v>
      </c>
      <c r="B34789" t="s">
        <v>164868</v>
      </c>
      <c r="C34789" t="s">
        <v>169768</v>
      </c>
      <c r="D34789" t="s">
        <v>169769</v>
      </c>
      <c r="E34789" t="s">
        <v>169770</v>
      </c>
      <c r="F34789" t="s">
        <v>169771</v>
      </c>
      <c r="G34789" t="s">
        <v>169766</v>
      </c>
      <c r="H34789">
        <v>27</v>
      </c>
      <c r="I34789" t="s">
        <v>28</v>
      </c>
      <c r="J34789" t="s">
        <v>7254</v>
      </c>
      <c r="K34789">
        <v>602</v>
      </c>
      <c r="L34789" t="s">
        <v>30</v>
      </c>
      <c r="M34789" t="s">
        <v>31</v>
      </c>
      <c r="N34789" t="b">
        <v>0</v>
      </c>
      <c r="O34789" t="s">
        <v>169772</v>
      </c>
      <c r="Q34789">
        <v>229</v>
      </c>
      <c r="R34789">
        <v>1</v>
      </c>
      <c r="S34789">
        <v>0</v>
      </c>
      <c r="T34789">
        <v>0</v>
      </c>
      <c r="U34789">
        <v>1</v>
      </c>
    </row>
    <row r="34790" spans="1:21" x14ac:dyDescent="0.25">
      <c r="A34790" t="s">
        <v>164867</v>
      </c>
      <c r="B34790" t="s">
        <v>164868</v>
      </c>
      <c r="C34790" t="s">
        <v>169773</v>
      </c>
      <c r="D34790" t="s">
        <v>169774</v>
      </c>
      <c r="E34790" t="s">
        <v>169775</v>
      </c>
      <c r="F34790" t="s">
        <v>169776</v>
      </c>
      <c r="G34790" t="s">
        <v>169766</v>
      </c>
      <c r="H34790">
        <v>27</v>
      </c>
      <c r="I34790" t="s">
        <v>28</v>
      </c>
      <c r="J34790" t="s">
        <v>4833</v>
      </c>
      <c r="K34790">
        <v>1008</v>
      </c>
      <c r="L34790" t="s">
        <v>30</v>
      </c>
      <c r="M34790" t="s">
        <v>31</v>
      </c>
      <c r="N34790" t="b">
        <v>0</v>
      </c>
      <c r="O34790" t="s">
        <v>169777</v>
      </c>
      <c r="Q34790">
        <v>139</v>
      </c>
      <c r="R34790">
        <v>1</v>
      </c>
      <c r="S34790">
        <v>0</v>
      </c>
      <c r="T34790">
        <v>0</v>
      </c>
      <c r="U34790">
        <v>1</v>
      </c>
    </row>
    <row r="34791" spans="1:21" x14ac:dyDescent="0.25">
      <c r="A34791" t="s">
        <v>164867</v>
      </c>
      <c r="B34791" t="s">
        <v>164868</v>
      </c>
      <c r="C34791" t="s">
        <v>169778</v>
      </c>
      <c r="D34791" t="s">
        <v>169779</v>
      </c>
      <c r="E34791" t="s">
        <v>169780</v>
      </c>
      <c r="F34791" t="s">
        <v>169781</v>
      </c>
      <c r="G34791" t="s">
        <v>169766</v>
      </c>
      <c r="H34791">
        <v>27</v>
      </c>
      <c r="I34791" t="s">
        <v>28</v>
      </c>
      <c r="J34791" t="s">
        <v>15566</v>
      </c>
      <c r="K34791">
        <v>921</v>
      </c>
      <c r="L34791" t="s">
        <v>30</v>
      </c>
      <c r="M34791" t="s">
        <v>31</v>
      </c>
      <c r="N34791" t="b">
        <v>0</v>
      </c>
      <c r="O34791" t="s">
        <v>169782</v>
      </c>
      <c r="Q34791">
        <v>77</v>
      </c>
      <c r="R34791">
        <v>1</v>
      </c>
      <c r="S34791">
        <v>0</v>
      </c>
      <c r="T34791">
        <v>0</v>
      </c>
      <c r="U34791">
        <v>1</v>
      </c>
    </row>
    <row r="34792" spans="1:21" x14ac:dyDescent="0.25">
      <c r="A34792" t="s">
        <v>164867</v>
      </c>
      <c r="B34792" t="s">
        <v>164868</v>
      </c>
      <c r="C34792" t="s">
        <v>169783</v>
      </c>
      <c r="D34792" t="s">
        <v>169784</v>
      </c>
      <c r="E34792" t="s">
        <v>169785</v>
      </c>
      <c r="F34792" t="s">
        <v>169786</v>
      </c>
      <c r="G34792" t="s">
        <v>169787</v>
      </c>
      <c r="H34792">
        <v>27</v>
      </c>
      <c r="I34792" t="s">
        <v>28</v>
      </c>
      <c r="J34792" t="s">
        <v>8175</v>
      </c>
      <c r="K34792">
        <v>1486</v>
      </c>
      <c r="L34792" t="s">
        <v>30</v>
      </c>
      <c r="M34792" t="s">
        <v>31</v>
      </c>
      <c r="N34792" t="b">
        <v>0</v>
      </c>
      <c r="O34792" t="s">
        <v>169788</v>
      </c>
      <c r="Q34792">
        <v>972</v>
      </c>
      <c r="R34792">
        <v>36</v>
      </c>
      <c r="S34792">
        <v>0</v>
      </c>
      <c r="T34792">
        <v>0</v>
      </c>
      <c r="U34792">
        <v>15</v>
      </c>
    </row>
    <row r="34793" spans="1:21" x14ac:dyDescent="0.25">
      <c r="A34793" t="s">
        <v>164867</v>
      </c>
      <c r="B34793" t="s">
        <v>164868</v>
      </c>
      <c r="C34793" t="s">
        <v>169789</v>
      </c>
      <c r="D34793" t="s">
        <v>169790</v>
      </c>
      <c r="E34793" t="s">
        <v>169791</v>
      </c>
      <c r="F34793" t="s">
        <v>169792</v>
      </c>
      <c r="G34793" t="s">
        <v>169793</v>
      </c>
      <c r="H34793">
        <v>27</v>
      </c>
      <c r="I34793" t="s">
        <v>28</v>
      </c>
      <c r="J34793" t="s">
        <v>123712</v>
      </c>
      <c r="K34793">
        <v>3090</v>
      </c>
      <c r="L34793" t="s">
        <v>30</v>
      </c>
      <c r="M34793" t="s">
        <v>31</v>
      </c>
      <c r="N34793" t="b">
        <v>0</v>
      </c>
      <c r="O34793" t="s">
        <v>169794</v>
      </c>
      <c r="Q34793">
        <v>327</v>
      </c>
      <c r="R34793">
        <v>2</v>
      </c>
      <c r="S34793">
        <v>0</v>
      </c>
      <c r="T34793">
        <v>0</v>
      </c>
      <c r="U34793">
        <v>1</v>
      </c>
    </row>
    <row r="34794" spans="1:21" x14ac:dyDescent="0.25">
      <c r="A34794" t="s">
        <v>164867</v>
      </c>
      <c r="B34794" t="s">
        <v>164868</v>
      </c>
      <c r="C34794" t="s">
        <v>169795</v>
      </c>
      <c r="D34794" t="s">
        <v>169796</v>
      </c>
      <c r="E34794" t="s">
        <v>169797</v>
      </c>
      <c r="F34794" t="s">
        <v>169798</v>
      </c>
      <c r="G34794" t="s">
        <v>169799</v>
      </c>
      <c r="H34794">
        <v>27</v>
      </c>
      <c r="I34794" t="s">
        <v>28</v>
      </c>
      <c r="J34794" t="s">
        <v>169800</v>
      </c>
      <c r="K34794">
        <v>69</v>
      </c>
      <c r="L34794" t="s">
        <v>30</v>
      </c>
      <c r="M34794" t="s">
        <v>31</v>
      </c>
      <c r="N34794" t="b">
        <v>0</v>
      </c>
      <c r="O34794" t="s">
        <v>169801</v>
      </c>
      <c r="Q34794">
        <v>9701</v>
      </c>
      <c r="R34794">
        <v>73</v>
      </c>
      <c r="S34794">
        <v>6</v>
      </c>
      <c r="T34794">
        <v>0</v>
      </c>
      <c r="U34794">
        <v>6</v>
      </c>
    </row>
    <row r="34795" spans="1:21" x14ac:dyDescent="0.25">
      <c r="A34795" t="s">
        <v>164867</v>
      </c>
      <c r="B34795" t="s">
        <v>164868</v>
      </c>
      <c r="C34795" t="s">
        <v>169802</v>
      </c>
      <c r="D34795" t="s">
        <v>169803</v>
      </c>
      <c r="E34795" t="s">
        <v>169804</v>
      </c>
      <c r="F34795" t="s">
        <v>169805</v>
      </c>
      <c r="G34795" t="s">
        <v>169806</v>
      </c>
      <c r="H34795">
        <v>27</v>
      </c>
      <c r="I34795" t="s">
        <v>28</v>
      </c>
      <c r="J34795" t="s">
        <v>169807</v>
      </c>
      <c r="K34795">
        <v>2977</v>
      </c>
      <c r="L34795" t="s">
        <v>30</v>
      </c>
      <c r="M34795" t="s">
        <v>31</v>
      </c>
      <c r="N34795" t="b">
        <v>0</v>
      </c>
      <c r="O34795" t="s">
        <v>169808</v>
      </c>
      <c r="Q34795">
        <v>4366</v>
      </c>
      <c r="R34795">
        <v>26</v>
      </c>
      <c r="S34795">
        <v>6</v>
      </c>
      <c r="T34795">
        <v>0</v>
      </c>
      <c r="U34795">
        <v>3</v>
      </c>
    </row>
    <row r="34796" spans="1:21" x14ac:dyDescent="0.25">
      <c r="A34796" t="s">
        <v>164867</v>
      </c>
      <c r="B34796" t="s">
        <v>164868</v>
      </c>
      <c r="C34796" t="s">
        <v>169809</v>
      </c>
      <c r="D34796" t="s">
        <v>169810</v>
      </c>
      <c r="E34796" t="s">
        <v>169811</v>
      </c>
      <c r="F34796" t="s">
        <v>169812</v>
      </c>
      <c r="G34796" t="s">
        <v>169813</v>
      </c>
      <c r="H34796">
        <v>27</v>
      </c>
      <c r="I34796" t="s">
        <v>28</v>
      </c>
      <c r="J34796" t="s">
        <v>7668</v>
      </c>
      <c r="K34796">
        <v>882</v>
      </c>
      <c r="L34796" t="s">
        <v>30</v>
      </c>
      <c r="M34796" t="s">
        <v>31</v>
      </c>
      <c r="N34796" t="b">
        <v>0</v>
      </c>
      <c r="O34796" t="s">
        <v>169814</v>
      </c>
      <c r="Q34796">
        <v>545</v>
      </c>
      <c r="R34796">
        <v>5</v>
      </c>
      <c r="S34796">
        <v>0</v>
      </c>
      <c r="T34796">
        <v>0</v>
      </c>
      <c r="U34796">
        <v>1</v>
      </c>
    </row>
    <row r="34797" spans="1:21" x14ac:dyDescent="0.25">
      <c r="A34797" t="s">
        <v>164867</v>
      </c>
      <c r="B34797" t="s">
        <v>164868</v>
      </c>
      <c r="C34797" t="s">
        <v>169815</v>
      </c>
      <c r="D34797" t="s">
        <v>169816</v>
      </c>
      <c r="E34797" t="s">
        <v>169817</v>
      </c>
      <c r="F34797" t="s">
        <v>169818</v>
      </c>
      <c r="G34797" t="s">
        <v>169819</v>
      </c>
      <c r="H34797">
        <v>27</v>
      </c>
      <c r="I34797" t="s">
        <v>28</v>
      </c>
      <c r="J34797" t="s">
        <v>5232</v>
      </c>
      <c r="K34797">
        <v>519</v>
      </c>
      <c r="L34797" t="s">
        <v>30</v>
      </c>
      <c r="M34797" t="s">
        <v>31</v>
      </c>
      <c r="N34797" t="b">
        <v>0</v>
      </c>
      <c r="O34797" t="s">
        <v>169820</v>
      </c>
      <c r="Q34797">
        <v>288</v>
      </c>
      <c r="R34797">
        <v>1</v>
      </c>
      <c r="S34797">
        <v>0</v>
      </c>
      <c r="T34797">
        <v>0</v>
      </c>
      <c r="U34797">
        <v>1</v>
      </c>
    </row>
    <row r="34798" spans="1:21" x14ac:dyDescent="0.25">
      <c r="A34798" t="s">
        <v>164867</v>
      </c>
      <c r="B34798" t="s">
        <v>164868</v>
      </c>
      <c r="C34798" t="s">
        <v>169821</v>
      </c>
      <c r="D34798" t="s">
        <v>169822</v>
      </c>
      <c r="E34798" t="s">
        <v>169823</v>
      </c>
      <c r="F34798" t="s">
        <v>169824</v>
      </c>
      <c r="G34798" t="s">
        <v>169825</v>
      </c>
      <c r="H34798">
        <v>27</v>
      </c>
      <c r="I34798" t="s">
        <v>28</v>
      </c>
      <c r="J34798" t="s">
        <v>3599</v>
      </c>
      <c r="K34798">
        <v>2022</v>
      </c>
      <c r="L34798" t="s">
        <v>30</v>
      </c>
      <c r="M34798" t="s">
        <v>31</v>
      </c>
      <c r="N34798" t="b">
        <v>0</v>
      </c>
      <c r="O34798" t="s">
        <v>169826</v>
      </c>
      <c r="Q34798">
        <v>36</v>
      </c>
      <c r="R34798">
        <v>0</v>
      </c>
      <c r="S34798">
        <v>0</v>
      </c>
      <c r="T34798">
        <v>0</v>
      </c>
      <c r="U34798">
        <v>1</v>
      </c>
    </row>
    <row r="34799" spans="1:21" x14ac:dyDescent="0.25">
      <c r="A34799" t="s">
        <v>164867</v>
      </c>
      <c r="B34799" t="s">
        <v>164868</v>
      </c>
      <c r="C34799" t="s">
        <v>169827</v>
      </c>
      <c r="D34799" t="s">
        <v>169828</v>
      </c>
      <c r="E34799" t="s">
        <v>169829</v>
      </c>
      <c r="F34799" t="s">
        <v>169830</v>
      </c>
      <c r="G34799" t="s">
        <v>169831</v>
      </c>
      <c r="H34799">
        <v>27</v>
      </c>
      <c r="I34799" t="s">
        <v>28</v>
      </c>
      <c r="J34799" t="s">
        <v>2862</v>
      </c>
      <c r="K34799">
        <v>1174</v>
      </c>
      <c r="L34799" t="s">
        <v>30</v>
      </c>
      <c r="M34799" t="s">
        <v>31</v>
      </c>
      <c r="N34799" t="b">
        <v>0</v>
      </c>
      <c r="O34799" t="s">
        <v>169832</v>
      </c>
      <c r="Q34799">
        <v>1991</v>
      </c>
      <c r="R34799">
        <v>15</v>
      </c>
      <c r="S34799">
        <v>2</v>
      </c>
      <c r="T34799">
        <v>0</v>
      </c>
      <c r="U34799">
        <v>3</v>
      </c>
    </row>
    <row r="34800" spans="1:21" x14ac:dyDescent="0.25">
      <c r="A34800" t="s">
        <v>164867</v>
      </c>
      <c r="B34800" t="s">
        <v>164868</v>
      </c>
      <c r="C34800" t="s">
        <v>169833</v>
      </c>
      <c r="D34800" t="s">
        <v>169834</v>
      </c>
      <c r="E34800" t="s">
        <v>169835</v>
      </c>
      <c r="F34800" t="s">
        <v>169836</v>
      </c>
      <c r="G34800" t="s">
        <v>169837</v>
      </c>
      <c r="H34800">
        <v>27</v>
      </c>
      <c r="I34800" t="s">
        <v>28</v>
      </c>
      <c r="J34800" t="s">
        <v>9750</v>
      </c>
      <c r="K34800">
        <v>799</v>
      </c>
      <c r="L34800" t="s">
        <v>30</v>
      </c>
      <c r="M34800" t="s">
        <v>31</v>
      </c>
      <c r="N34800" t="b">
        <v>0</v>
      </c>
      <c r="O34800" t="s">
        <v>169838</v>
      </c>
      <c r="Q34800">
        <v>2726</v>
      </c>
      <c r="R34800">
        <v>11</v>
      </c>
      <c r="S34800">
        <v>10</v>
      </c>
      <c r="T34800">
        <v>0</v>
      </c>
      <c r="U34800">
        <v>5</v>
      </c>
    </row>
    <row r="34801" spans="1:21" x14ac:dyDescent="0.25">
      <c r="A34801" t="s">
        <v>164867</v>
      </c>
      <c r="B34801" t="s">
        <v>164868</v>
      </c>
      <c r="C34801" t="s">
        <v>169839</v>
      </c>
      <c r="D34801" t="s">
        <v>169840</v>
      </c>
      <c r="E34801" t="s">
        <v>169841</v>
      </c>
      <c r="F34801" t="s">
        <v>169842</v>
      </c>
      <c r="G34801" t="s">
        <v>169843</v>
      </c>
      <c r="H34801">
        <v>27</v>
      </c>
      <c r="I34801" t="s">
        <v>28</v>
      </c>
      <c r="J34801" t="s">
        <v>10724</v>
      </c>
      <c r="K34801">
        <v>347</v>
      </c>
      <c r="L34801" t="s">
        <v>30</v>
      </c>
      <c r="M34801" t="s">
        <v>31</v>
      </c>
      <c r="N34801" t="b">
        <v>0</v>
      </c>
      <c r="O34801" t="s">
        <v>169844</v>
      </c>
      <c r="Q34801">
        <v>324</v>
      </c>
      <c r="R34801">
        <v>2</v>
      </c>
      <c r="S34801">
        <v>0</v>
      </c>
      <c r="T34801">
        <v>0</v>
      </c>
      <c r="U34801">
        <v>1</v>
      </c>
    </row>
    <row r="34802" spans="1:21" x14ac:dyDescent="0.25">
      <c r="A34802" t="s">
        <v>164867</v>
      </c>
      <c r="B34802" t="s">
        <v>164868</v>
      </c>
      <c r="C34802" t="s">
        <v>169845</v>
      </c>
      <c r="D34802" t="s">
        <v>169846</v>
      </c>
      <c r="E34802" t="s">
        <v>169847</v>
      </c>
      <c r="F34802" t="s">
        <v>169848</v>
      </c>
      <c r="G34802" t="s">
        <v>169849</v>
      </c>
      <c r="H34802">
        <v>27</v>
      </c>
      <c r="I34802" t="s">
        <v>28</v>
      </c>
      <c r="J34802" t="s">
        <v>7967</v>
      </c>
      <c r="K34802">
        <v>231</v>
      </c>
      <c r="L34802" t="s">
        <v>30</v>
      </c>
      <c r="M34802" t="s">
        <v>31</v>
      </c>
      <c r="N34802" t="b">
        <v>0</v>
      </c>
      <c r="O34802" t="s">
        <v>169850</v>
      </c>
      <c r="Q34802">
        <v>89</v>
      </c>
      <c r="R34802">
        <v>2</v>
      </c>
      <c r="S34802">
        <v>0</v>
      </c>
      <c r="T34802">
        <v>0</v>
      </c>
      <c r="U34802">
        <v>1</v>
      </c>
    </row>
    <row r="34803" spans="1:21" x14ac:dyDescent="0.25">
      <c r="A34803" t="s">
        <v>164867</v>
      </c>
      <c r="B34803" t="s">
        <v>164868</v>
      </c>
      <c r="C34803" t="s">
        <v>169851</v>
      </c>
      <c r="D34803" t="s">
        <v>169852</v>
      </c>
      <c r="E34803" t="s">
        <v>169847</v>
      </c>
      <c r="F34803" t="s">
        <v>169853</v>
      </c>
      <c r="G34803" t="s">
        <v>169854</v>
      </c>
      <c r="H34803">
        <v>27</v>
      </c>
      <c r="I34803" t="s">
        <v>28</v>
      </c>
      <c r="J34803" t="s">
        <v>3886</v>
      </c>
      <c r="K34803">
        <v>290</v>
      </c>
      <c r="L34803" t="s">
        <v>30</v>
      </c>
      <c r="M34803" t="s">
        <v>31</v>
      </c>
      <c r="N34803" t="b">
        <v>0</v>
      </c>
      <c r="O34803" t="s">
        <v>169855</v>
      </c>
      <c r="Q34803">
        <v>228</v>
      </c>
      <c r="R34803">
        <v>3</v>
      </c>
      <c r="S34803">
        <v>0</v>
      </c>
      <c r="T34803">
        <v>0</v>
      </c>
      <c r="U34803">
        <v>1</v>
      </c>
    </row>
    <row r="34804" spans="1:21" x14ac:dyDescent="0.25">
      <c r="A34804" t="s">
        <v>164867</v>
      </c>
      <c r="B34804" t="s">
        <v>164868</v>
      </c>
      <c r="C34804" t="s">
        <v>169856</v>
      </c>
      <c r="D34804" t="s">
        <v>169857</v>
      </c>
      <c r="E34804" t="s">
        <v>169858</v>
      </c>
      <c r="F34804" t="s">
        <v>169859</v>
      </c>
      <c r="G34804" t="s">
        <v>169860</v>
      </c>
      <c r="H34804">
        <v>27</v>
      </c>
      <c r="I34804" t="s">
        <v>28</v>
      </c>
      <c r="J34804" t="s">
        <v>70706</v>
      </c>
      <c r="K34804">
        <v>756</v>
      </c>
      <c r="L34804" t="s">
        <v>30</v>
      </c>
      <c r="M34804" t="s">
        <v>31</v>
      </c>
      <c r="N34804" t="b">
        <v>0</v>
      </c>
      <c r="O34804" t="s">
        <v>169861</v>
      </c>
      <c r="Q34804">
        <v>343</v>
      </c>
      <c r="R34804">
        <v>2</v>
      </c>
      <c r="S34804">
        <v>0</v>
      </c>
      <c r="T34804">
        <v>0</v>
      </c>
      <c r="U34804">
        <v>1</v>
      </c>
    </row>
    <row r="34805" spans="1:21" x14ac:dyDescent="0.25">
      <c r="A34805" t="s">
        <v>164867</v>
      </c>
      <c r="B34805" t="s">
        <v>164868</v>
      </c>
      <c r="C34805" t="s">
        <v>169862</v>
      </c>
      <c r="D34805" t="s">
        <v>169863</v>
      </c>
      <c r="E34805" t="s">
        <v>169864</v>
      </c>
      <c r="F34805" t="s">
        <v>169865</v>
      </c>
      <c r="G34805" t="s">
        <v>169866</v>
      </c>
      <c r="H34805">
        <v>27</v>
      </c>
      <c r="I34805" t="s">
        <v>28</v>
      </c>
      <c r="J34805" t="s">
        <v>1449</v>
      </c>
      <c r="K34805">
        <v>1924</v>
      </c>
      <c r="L34805" t="s">
        <v>30</v>
      </c>
      <c r="M34805" t="s">
        <v>31</v>
      </c>
      <c r="N34805" t="b">
        <v>0</v>
      </c>
      <c r="O34805" t="s">
        <v>169867</v>
      </c>
      <c r="Q34805">
        <v>825</v>
      </c>
      <c r="R34805">
        <v>9</v>
      </c>
      <c r="S34805">
        <v>0</v>
      </c>
      <c r="T34805">
        <v>0</v>
      </c>
      <c r="U34805">
        <v>5</v>
      </c>
    </row>
    <row r="34806" spans="1:21" x14ac:dyDescent="0.25">
      <c r="A34806" t="s">
        <v>164867</v>
      </c>
      <c r="B34806" t="s">
        <v>164868</v>
      </c>
      <c r="C34806" t="s">
        <v>169868</v>
      </c>
      <c r="D34806" t="s">
        <v>169869</v>
      </c>
      <c r="E34806" t="s">
        <v>169870</v>
      </c>
      <c r="F34806" t="s">
        <v>169871</v>
      </c>
      <c r="G34806" t="s">
        <v>169872</v>
      </c>
      <c r="H34806">
        <v>27</v>
      </c>
      <c r="I34806" t="s">
        <v>28</v>
      </c>
      <c r="J34806" t="s">
        <v>2409</v>
      </c>
      <c r="K34806">
        <v>968</v>
      </c>
      <c r="L34806" t="s">
        <v>30</v>
      </c>
      <c r="M34806" t="s">
        <v>31</v>
      </c>
      <c r="N34806" t="b">
        <v>0</v>
      </c>
      <c r="O34806" t="s">
        <v>169873</v>
      </c>
      <c r="Q34806">
        <v>250</v>
      </c>
      <c r="R34806">
        <v>3</v>
      </c>
      <c r="S34806">
        <v>0</v>
      </c>
      <c r="T34806">
        <v>0</v>
      </c>
      <c r="U34806">
        <v>1</v>
      </c>
    </row>
    <row r="34807" spans="1:21" x14ac:dyDescent="0.25">
      <c r="A34807" t="s">
        <v>164867</v>
      </c>
      <c r="B34807" t="s">
        <v>164868</v>
      </c>
      <c r="C34807" t="s">
        <v>169874</v>
      </c>
      <c r="D34807" t="s">
        <v>169875</v>
      </c>
      <c r="E34807" t="s">
        <v>169876</v>
      </c>
      <c r="F34807" t="s">
        <v>169877</v>
      </c>
      <c r="G34807" t="s">
        <v>169878</v>
      </c>
      <c r="H34807">
        <v>27</v>
      </c>
      <c r="I34807" t="s">
        <v>28</v>
      </c>
      <c r="J34807" t="s">
        <v>8748</v>
      </c>
      <c r="K34807">
        <v>1564</v>
      </c>
      <c r="L34807" t="s">
        <v>30</v>
      </c>
      <c r="M34807" t="s">
        <v>31</v>
      </c>
      <c r="N34807" t="b">
        <v>0</v>
      </c>
      <c r="O34807" t="s">
        <v>169879</v>
      </c>
      <c r="Q34807">
        <v>223</v>
      </c>
      <c r="R34807">
        <v>2</v>
      </c>
      <c r="S34807">
        <v>0</v>
      </c>
      <c r="T34807">
        <v>0</v>
      </c>
      <c r="U34807">
        <v>1</v>
      </c>
    </row>
    <row r="34808" spans="1:21" x14ac:dyDescent="0.25">
      <c r="A34808" t="s">
        <v>164867</v>
      </c>
      <c r="B34808" t="s">
        <v>164868</v>
      </c>
      <c r="C34808" t="s">
        <v>169880</v>
      </c>
      <c r="D34808" t="s">
        <v>169881</v>
      </c>
      <c r="E34808" t="s">
        <v>169882</v>
      </c>
      <c r="F34808" t="s">
        <v>169883</v>
      </c>
      <c r="G34808" t="s">
        <v>169884</v>
      </c>
      <c r="H34808">
        <v>27</v>
      </c>
      <c r="I34808" t="s">
        <v>28</v>
      </c>
      <c r="J34808" t="s">
        <v>6973</v>
      </c>
      <c r="K34808">
        <v>742</v>
      </c>
      <c r="L34808" t="s">
        <v>30</v>
      </c>
      <c r="M34808" t="s">
        <v>31</v>
      </c>
      <c r="N34808" t="b">
        <v>0</v>
      </c>
      <c r="O34808" t="s">
        <v>169885</v>
      </c>
      <c r="Q34808">
        <v>933</v>
      </c>
      <c r="R34808">
        <v>39</v>
      </c>
      <c r="S34808">
        <v>1</v>
      </c>
      <c r="T34808">
        <v>0</v>
      </c>
      <c r="U34808">
        <v>14</v>
      </c>
    </row>
    <row r="34809" spans="1:21" x14ac:dyDescent="0.25">
      <c r="A34809" t="s">
        <v>164867</v>
      </c>
      <c r="B34809" t="s">
        <v>164868</v>
      </c>
      <c r="C34809" t="s">
        <v>169886</v>
      </c>
      <c r="D34809" t="s">
        <v>169887</v>
      </c>
      <c r="E34809" t="s">
        <v>169888</v>
      </c>
      <c r="F34809" t="s">
        <v>169889</v>
      </c>
      <c r="G34809" t="s">
        <v>169890</v>
      </c>
      <c r="H34809">
        <v>27</v>
      </c>
      <c r="I34809" t="s">
        <v>28</v>
      </c>
      <c r="J34809" t="s">
        <v>136927</v>
      </c>
      <c r="K34809">
        <v>2867</v>
      </c>
      <c r="L34809" t="s">
        <v>30</v>
      </c>
      <c r="M34809" t="s">
        <v>31</v>
      </c>
      <c r="N34809" t="b">
        <v>0</v>
      </c>
      <c r="O34809" t="s">
        <v>169891</v>
      </c>
      <c r="Q34809">
        <v>1733</v>
      </c>
      <c r="R34809">
        <v>6</v>
      </c>
      <c r="S34809">
        <v>0</v>
      </c>
      <c r="T34809">
        <v>0</v>
      </c>
      <c r="U34809">
        <v>2</v>
      </c>
    </row>
    <row r="34810" spans="1:21" x14ac:dyDescent="0.25">
      <c r="A34810" t="s">
        <v>164867</v>
      </c>
      <c r="B34810" t="s">
        <v>164868</v>
      </c>
      <c r="C34810" t="s">
        <v>169892</v>
      </c>
      <c r="D34810" t="s">
        <v>169893</v>
      </c>
      <c r="E34810" t="s">
        <v>169894</v>
      </c>
      <c r="F34810" t="s">
        <v>169895</v>
      </c>
      <c r="G34810" t="s">
        <v>169896</v>
      </c>
      <c r="H34810">
        <v>27</v>
      </c>
      <c r="I34810" t="s">
        <v>28</v>
      </c>
      <c r="J34810" t="s">
        <v>6423</v>
      </c>
      <c r="K34810">
        <v>752</v>
      </c>
      <c r="L34810" t="s">
        <v>30</v>
      </c>
      <c r="M34810" t="s">
        <v>31</v>
      </c>
      <c r="N34810" t="b">
        <v>0</v>
      </c>
      <c r="O34810" t="s">
        <v>169897</v>
      </c>
      <c r="Q34810">
        <v>1143</v>
      </c>
      <c r="R34810">
        <v>2</v>
      </c>
      <c r="S34810">
        <v>0</v>
      </c>
      <c r="T34810">
        <v>0</v>
      </c>
      <c r="U34810">
        <v>2</v>
      </c>
    </row>
    <row r="34811" spans="1:21" x14ac:dyDescent="0.25">
      <c r="A34811" t="s">
        <v>164867</v>
      </c>
      <c r="B34811" t="s">
        <v>164868</v>
      </c>
      <c r="C34811" t="s">
        <v>169898</v>
      </c>
      <c r="D34811" t="s">
        <v>169899</v>
      </c>
      <c r="E34811" s="1">
        <v>43285.622916666667</v>
      </c>
      <c r="F34811" t="s">
        <v>169900</v>
      </c>
      <c r="G34811" t="s">
        <v>169901</v>
      </c>
      <c r="H34811">
        <v>27</v>
      </c>
      <c r="I34811" t="s">
        <v>28</v>
      </c>
      <c r="J34811" t="s">
        <v>153477</v>
      </c>
      <c r="K34811">
        <v>1689</v>
      </c>
      <c r="L34811" t="s">
        <v>30</v>
      </c>
      <c r="M34811" t="s">
        <v>31</v>
      </c>
      <c r="N34811" t="b">
        <v>0</v>
      </c>
      <c r="O34811" t="s">
        <v>169902</v>
      </c>
      <c r="Q34811">
        <v>9838</v>
      </c>
      <c r="R34811">
        <v>39</v>
      </c>
      <c r="S34811">
        <v>19</v>
      </c>
      <c r="T34811">
        <v>0</v>
      </c>
      <c r="U34811">
        <v>3</v>
      </c>
    </row>
    <row r="34812" spans="1:21" x14ac:dyDescent="0.25">
      <c r="A34812" t="s">
        <v>164867</v>
      </c>
      <c r="B34812" t="s">
        <v>164868</v>
      </c>
      <c r="C34812" t="s">
        <v>169903</v>
      </c>
      <c r="D34812" t="s">
        <v>169904</v>
      </c>
      <c r="E34812" s="1">
        <v>43194.508333333331</v>
      </c>
      <c r="F34812" t="s">
        <v>169905</v>
      </c>
      <c r="G34812" t="s">
        <v>169906</v>
      </c>
      <c r="H34812">
        <v>27</v>
      </c>
      <c r="I34812" t="s">
        <v>28</v>
      </c>
      <c r="J34812" t="s">
        <v>85746</v>
      </c>
      <c r="K34812">
        <v>1642</v>
      </c>
      <c r="L34812" t="s">
        <v>30</v>
      </c>
      <c r="M34812" t="s">
        <v>31</v>
      </c>
      <c r="N34812" t="b">
        <v>0</v>
      </c>
      <c r="O34812" t="s">
        <v>169907</v>
      </c>
      <c r="Q34812">
        <v>711</v>
      </c>
      <c r="R34812">
        <v>7</v>
      </c>
      <c r="S34812">
        <v>0</v>
      </c>
      <c r="T34812">
        <v>0</v>
      </c>
      <c r="U34812">
        <v>0</v>
      </c>
    </row>
    <row r="34813" spans="1:21" x14ac:dyDescent="0.25">
      <c r="A34813" t="s">
        <v>164867</v>
      </c>
      <c r="B34813" t="s">
        <v>164868</v>
      </c>
      <c r="C34813" t="s">
        <v>169908</v>
      </c>
      <c r="D34813" t="s">
        <v>169909</v>
      </c>
      <c r="E34813" s="1">
        <v>43194.506944444445</v>
      </c>
      <c r="F34813" t="s">
        <v>169910</v>
      </c>
      <c r="G34813" t="s">
        <v>169911</v>
      </c>
      <c r="H34813">
        <v>27</v>
      </c>
      <c r="I34813" t="s">
        <v>28</v>
      </c>
      <c r="J34813" t="s">
        <v>1741</v>
      </c>
      <c r="K34813">
        <v>1776</v>
      </c>
      <c r="L34813" t="s">
        <v>30</v>
      </c>
      <c r="M34813" t="s">
        <v>31</v>
      </c>
      <c r="N34813" t="b">
        <v>0</v>
      </c>
      <c r="O34813" t="s">
        <v>169912</v>
      </c>
      <c r="Q34813">
        <v>310</v>
      </c>
      <c r="R34813">
        <v>3</v>
      </c>
      <c r="S34813">
        <v>0</v>
      </c>
      <c r="T34813">
        <v>0</v>
      </c>
      <c r="U34813">
        <v>0</v>
      </c>
    </row>
    <row r="34814" spans="1:21" x14ac:dyDescent="0.25">
      <c r="A34814" t="s">
        <v>164867</v>
      </c>
      <c r="B34814" t="s">
        <v>164868</v>
      </c>
      <c r="C34814" t="s">
        <v>169913</v>
      </c>
      <c r="D34814" t="s">
        <v>169914</v>
      </c>
      <c r="E34814" s="1">
        <v>43194.332638888889</v>
      </c>
      <c r="F34814" t="s">
        <v>169915</v>
      </c>
      <c r="G34814" t="s">
        <v>169916</v>
      </c>
      <c r="H34814">
        <v>27</v>
      </c>
      <c r="I34814" t="s">
        <v>28</v>
      </c>
      <c r="J34814" t="s">
        <v>125862</v>
      </c>
      <c r="K34814">
        <v>2031</v>
      </c>
      <c r="L34814" t="s">
        <v>30</v>
      </c>
      <c r="M34814" t="s">
        <v>31</v>
      </c>
      <c r="N34814" t="b">
        <v>0</v>
      </c>
      <c r="O34814" t="s">
        <v>169917</v>
      </c>
      <c r="Q34814">
        <v>2336</v>
      </c>
      <c r="R34814">
        <v>6</v>
      </c>
      <c r="S34814">
        <v>3</v>
      </c>
      <c r="T34814">
        <v>0</v>
      </c>
      <c r="U34814">
        <v>0</v>
      </c>
    </row>
    <row r="34815" spans="1:21" x14ac:dyDescent="0.25">
      <c r="A34815" t="s">
        <v>164867</v>
      </c>
      <c r="B34815" t="s">
        <v>164868</v>
      </c>
      <c r="C34815" t="s">
        <v>169918</v>
      </c>
      <c r="D34815" t="s">
        <v>169919</v>
      </c>
      <c r="E34815" s="1">
        <v>43163.488888888889</v>
      </c>
      <c r="F34815" t="s">
        <v>169920</v>
      </c>
      <c r="G34815" t="s">
        <v>169921</v>
      </c>
      <c r="H34815">
        <v>27</v>
      </c>
      <c r="I34815" t="s">
        <v>28</v>
      </c>
      <c r="J34815" t="s">
        <v>21538</v>
      </c>
      <c r="K34815">
        <v>947</v>
      </c>
      <c r="L34815" t="s">
        <v>30</v>
      </c>
      <c r="M34815" t="s">
        <v>31</v>
      </c>
      <c r="N34815" t="b">
        <v>0</v>
      </c>
      <c r="O34815" t="s">
        <v>169922</v>
      </c>
      <c r="Q34815">
        <v>1869</v>
      </c>
      <c r="R34815">
        <v>1</v>
      </c>
      <c r="S34815">
        <v>0</v>
      </c>
      <c r="T34815">
        <v>0</v>
      </c>
      <c r="U34815">
        <v>0</v>
      </c>
    </row>
    <row r="34816" spans="1:21" x14ac:dyDescent="0.25">
      <c r="A34816" t="s">
        <v>164867</v>
      </c>
      <c r="B34816" t="s">
        <v>164868</v>
      </c>
      <c r="C34816" t="s">
        <v>169923</v>
      </c>
      <c r="D34816" t="s">
        <v>169924</v>
      </c>
      <c r="E34816" s="1">
        <v>43163.472916666666</v>
      </c>
      <c r="F34816" t="s">
        <v>169925</v>
      </c>
      <c r="G34816" t="s">
        <v>169926</v>
      </c>
      <c r="H34816">
        <v>27</v>
      </c>
      <c r="I34816" t="s">
        <v>28</v>
      </c>
      <c r="J34816" t="s">
        <v>129032</v>
      </c>
      <c r="K34816">
        <v>1493</v>
      </c>
      <c r="L34816" t="s">
        <v>30</v>
      </c>
      <c r="M34816" t="s">
        <v>31</v>
      </c>
      <c r="N34816" t="b">
        <v>0</v>
      </c>
      <c r="O34816" t="s">
        <v>169927</v>
      </c>
      <c r="Q34816">
        <v>280</v>
      </c>
      <c r="R34816">
        <v>0</v>
      </c>
      <c r="S34816">
        <v>0</v>
      </c>
      <c r="T34816">
        <v>0</v>
      </c>
      <c r="U34816">
        <v>0</v>
      </c>
    </row>
    <row r="34817" spans="1:21" x14ac:dyDescent="0.25">
      <c r="A34817" t="s">
        <v>164867</v>
      </c>
      <c r="B34817" t="s">
        <v>164868</v>
      </c>
      <c r="C34817" t="s">
        <v>169928</v>
      </c>
      <c r="D34817" t="s">
        <v>169929</v>
      </c>
      <c r="E34817" s="1">
        <v>43163.46875</v>
      </c>
      <c r="F34817" t="s">
        <v>169930</v>
      </c>
      <c r="G34817" t="s">
        <v>169931</v>
      </c>
      <c r="H34817">
        <v>27</v>
      </c>
      <c r="I34817" t="s">
        <v>28</v>
      </c>
      <c r="J34817" t="s">
        <v>92891</v>
      </c>
      <c r="K34817">
        <v>1408</v>
      </c>
      <c r="L34817" t="s">
        <v>30</v>
      </c>
      <c r="M34817" t="s">
        <v>31</v>
      </c>
      <c r="N34817" t="b">
        <v>0</v>
      </c>
      <c r="O34817" t="s">
        <v>169932</v>
      </c>
      <c r="Q34817">
        <v>1799</v>
      </c>
      <c r="R34817">
        <v>7</v>
      </c>
      <c r="S34817">
        <v>1</v>
      </c>
      <c r="T34817">
        <v>0</v>
      </c>
      <c r="U34817">
        <v>1</v>
      </c>
    </row>
    <row r="34818" spans="1:21" x14ac:dyDescent="0.25">
      <c r="A34818" t="s">
        <v>164867</v>
      </c>
      <c r="B34818" t="s">
        <v>164868</v>
      </c>
      <c r="C34818" t="s">
        <v>169933</v>
      </c>
      <c r="D34818" t="s">
        <v>169934</v>
      </c>
      <c r="E34818" s="1">
        <v>43163.405555555553</v>
      </c>
      <c r="F34818" t="s">
        <v>169935</v>
      </c>
      <c r="G34818" t="s">
        <v>169936</v>
      </c>
      <c r="H34818">
        <v>27</v>
      </c>
      <c r="I34818" t="s">
        <v>28</v>
      </c>
      <c r="J34818" t="s">
        <v>17862</v>
      </c>
      <c r="K34818">
        <v>1233</v>
      </c>
      <c r="L34818" t="s">
        <v>30</v>
      </c>
      <c r="M34818" t="s">
        <v>31</v>
      </c>
      <c r="N34818" t="b">
        <v>0</v>
      </c>
      <c r="O34818" t="s">
        <v>169937</v>
      </c>
      <c r="Q34818">
        <v>1292</v>
      </c>
      <c r="R34818">
        <v>6</v>
      </c>
      <c r="S34818">
        <v>0</v>
      </c>
      <c r="T34818">
        <v>0</v>
      </c>
      <c r="U34818">
        <v>0</v>
      </c>
    </row>
    <row r="34819" spans="1:21" x14ac:dyDescent="0.25">
      <c r="A34819" t="s">
        <v>164867</v>
      </c>
      <c r="B34819" t="s">
        <v>164868</v>
      </c>
      <c r="C34819" t="s">
        <v>169938</v>
      </c>
      <c r="D34819" t="s">
        <v>169939</v>
      </c>
      <c r="E34819" s="1">
        <v>43163.40347222222</v>
      </c>
      <c r="F34819" t="s">
        <v>169940</v>
      </c>
      <c r="G34819" t="s">
        <v>169941</v>
      </c>
      <c r="H34819">
        <v>27</v>
      </c>
      <c r="I34819" t="s">
        <v>28</v>
      </c>
      <c r="J34819" t="s">
        <v>14594</v>
      </c>
      <c r="K34819">
        <v>1143</v>
      </c>
      <c r="L34819" t="s">
        <v>30</v>
      </c>
      <c r="M34819" t="s">
        <v>31</v>
      </c>
      <c r="N34819" t="b">
        <v>0</v>
      </c>
      <c r="O34819" t="s">
        <v>169942</v>
      </c>
      <c r="Q34819">
        <v>21824</v>
      </c>
      <c r="R34819">
        <v>183</v>
      </c>
      <c r="S34819">
        <v>6</v>
      </c>
      <c r="T34819">
        <v>0</v>
      </c>
      <c r="U34819">
        <v>18</v>
      </c>
    </row>
    <row r="34820" spans="1:21" x14ac:dyDescent="0.25">
      <c r="A34820" t="s">
        <v>164867</v>
      </c>
      <c r="B34820" t="s">
        <v>164868</v>
      </c>
      <c r="C34820" t="s">
        <v>169943</v>
      </c>
      <c r="D34820" t="s">
        <v>169944</v>
      </c>
      <c r="E34820" s="1">
        <v>43163.400694444441</v>
      </c>
      <c r="F34820" t="s">
        <v>169945</v>
      </c>
      <c r="G34820" t="s">
        <v>169946</v>
      </c>
      <c r="H34820">
        <v>27</v>
      </c>
      <c r="I34820" t="s">
        <v>28</v>
      </c>
      <c r="J34820" t="s">
        <v>175</v>
      </c>
      <c r="K34820">
        <v>1113</v>
      </c>
      <c r="L34820" t="s">
        <v>30</v>
      </c>
      <c r="M34820" t="s">
        <v>31</v>
      </c>
      <c r="N34820" t="b">
        <v>0</v>
      </c>
      <c r="O34820" t="s">
        <v>169947</v>
      </c>
      <c r="Q34820">
        <v>3766</v>
      </c>
      <c r="R34820">
        <v>46</v>
      </c>
      <c r="S34820">
        <v>1</v>
      </c>
      <c r="T34820">
        <v>0</v>
      </c>
      <c r="U34820">
        <v>8</v>
      </c>
    </row>
    <row r="34821" spans="1:21" x14ac:dyDescent="0.25">
      <c r="A34821" t="s">
        <v>164867</v>
      </c>
      <c r="B34821" t="s">
        <v>164868</v>
      </c>
      <c r="C34821" t="s">
        <v>169948</v>
      </c>
      <c r="D34821" t="s">
        <v>169949</v>
      </c>
      <c r="E34821" s="1">
        <v>43135.544444444444</v>
      </c>
      <c r="F34821" t="s">
        <v>169950</v>
      </c>
      <c r="G34821" t="s">
        <v>169951</v>
      </c>
      <c r="H34821">
        <v>27</v>
      </c>
      <c r="I34821" t="s">
        <v>28</v>
      </c>
      <c r="J34821" t="s">
        <v>17862</v>
      </c>
      <c r="K34821">
        <v>1233</v>
      </c>
      <c r="L34821" t="s">
        <v>30</v>
      </c>
      <c r="M34821" t="s">
        <v>31</v>
      </c>
      <c r="N34821" t="b">
        <v>0</v>
      </c>
      <c r="O34821" t="s">
        <v>169952</v>
      </c>
      <c r="Q34821">
        <v>937</v>
      </c>
      <c r="R34821">
        <v>5</v>
      </c>
      <c r="S34821">
        <v>0</v>
      </c>
      <c r="T34821">
        <v>0</v>
      </c>
      <c r="U34821">
        <v>0</v>
      </c>
    </row>
    <row r="34822" spans="1:21" x14ac:dyDescent="0.25">
      <c r="A34822" t="s">
        <v>164867</v>
      </c>
      <c r="B34822" t="s">
        <v>164868</v>
      </c>
      <c r="C34822" t="s">
        <v>169953</v>
      </c>
      <c r="D34822" t="s">
        <v>169954</v>
      </c>
      <c r="E34822" t="s">
        <v>169955</v>
      </c>
      <c r="F34822" t="s">
        <v>169956</v>
      </c>
      <c r="G34822" t="s">
        <v>169957</v>
      </c>
      <c r="H34822">
        <v>27</v>
      </c>
      <c r="I34822" t="s">
        <v>28</v>
      </c>
      <c r="J34822" t="s">
        <v>108918</v>
      </c>
      <c r="K34822">
        <v>1588</v>
      </c>
      <c r="L34822" t="s">
        <v>30</v>
      </c>
      <c r="M34822" t="s">
        <v>31</v>
      </c>
      <c r="N34822" t="b">
        <v>0</v>
      </c>
      <c r="O34822" t="s">
        <v>169958</v>
      </c>
      <c r="Q34822">
        <v>4885</v>
      </c>
      <c r="R34822">
        <v>67</v>
      </c>
      <c r="S34822">
        <v>4</v>
      </c>
      <c r="T34822">
        <v>0</v>
      </c>
      <c r="U34822">
        <v>18</v>
      </c>
    </row>
    <row r="34823" spans="1:21" x14ac:dyDescent="0.25">
      <c r="A34823" t="s">
        <v>164867</v>
      </c>
      <c r="B34823" t="s">
        <v>164868</v>
      </c>
      <c r="C34823" t="s">
        <v>169959</v>
      </c>
      <c r="D34823" t="s">
        <v>169960</v>
      </c>
      <c r="E34823" t="s">
        <v>169955</v>
      </c>
      <c r="F34823" t="s">
        <v>169961</v>
      </c>
      <c r="G34823" t="s">
        <v>169962</v>
      </c>
      <c r="H34823">
        <v>27</v>
      </c>
      <c r="I34823" t="s">
        <v>28</v>
      </c>
      <c r="J34823" t="s">
        <v>6021</v>
      </c>
      <c r="K34823">
        <v>1595</v>
      </c>
      <c r="L34823" t="s">
        <v>30</v>
      </c>
      <c r="M34823" t="s">
        <v>31</v>
      </c>
      <c r="N34823" t="b">
        <v>0</v>
      </c>
      <c r="O34823" t="s">
        <v>169963</v>
      </c>
      <c r="Q34823">
        <v>663</v>
      </c>
      <c r="R34823">
        <v>4</v>
      </c>
      <c r="S34823">
        <v>1</v>
      </c>
      <c r="T34823">
        <v>0</v>
      </c>
      <c r="U34823">
        <v>0</v>
      </c>
    </row>
    <row r="34824" spans="1:21" x14ac:dyDescent="0.25">
      <c r="A34824" t="s">
        <v>164867</v>
      </c>
      <c r="B34824" t="s">
        <v>164868</v>
      </c>
      <c r="C34824" t="s">
        <v>169964</v>
      </c>
      <c r="D34824" t="s">
        <v>169965</v>
      </c>
      <c r="E34824" t="s">
        <v>169966</v>
      </c>
      <c r="F34824" t="s">
        <v>169967</v>
      </c>
      <c r="G34824" t="s">
        <v>169968</v>
      </c>
      <c r="H34824">
        <v>27</v>
      </c>
      <c r="I34824" t="s">
        <v>28</v>
      </c>
      <c r="J34824" t="s">
        <v>132108</v>
      </c>
      <c r="K34824">
        <v>1575</v>
      </c>
      <c r="L34824" t="s">
        <v>30</v>
      </c>
      <c r="M34824" t="s">
        <v>31</v>
      </c>
      <c r="N34824" t="b">
        <v>0</v>
      </c>
      <c r="O34824" t="s">
        <v>169969</v>
      </c>
      <c r="Q34824">
        <v>907</v>
      </c>
      <c r="R34824">
        <v>12</v>
      </c>
      <c r="S34824">
        <v>0</v>
      </c>
      <c r="T34824">
        <v>0</v>
      </c>
      <c r="U34824">
        <v>7</v>
      </c>
    </row>
    <row r="34825" spans="1:21" x14ac:dyDescent="0.25">
      <c r="A34825" t="s">
        <v>164867</v>
      </c>
      <c r="B34825" t="s">
        <v>164868</v>
      </c>
      <c r="C34825" t="s">
        <v>169970</v>
      </c>
      <c r="D34825" t="s">
        <v>169971</v>
      </c>
      <c r="E34825" t="s">
        <v>169972</v>
      </c>
      <c r="F34825" t="s">
        <v>169973</v>
      </c>
      <c r="G34825" t="s">
        <v>169974</v>
      </c>
      <c r="H34825">
        <v>27</v>
      </c>
      <c r="I34825" t="s">
        <v>28</v>
      </c>
      <c r="J34825" t="s">
        <v>1618</v>
      </c>
      <c r="K34825">
        <v>489</v>
      </c>
      <c r="L34825" t="s">
        <v>30</v>
      </c>
      <c r="M34825" t="s">
        <v>31</v>
      </c>
      <c r="N34825" t="b">
        <v>0</v>
      </c>
      <c r="O34825" t="s">
        <v>169975</v>
      </c>
      <c r="Q34825">
        <v>69</v>
      </c>
      <c r="R34825">
        <v>2</v>
      </c>
      <c r="S34825">
        <v>0</v>
      </c>
      <c r="T34825">
        <v>0</v>
      </c>
      <c r="U34825">
        <v>0</v>
      </c>
    </row>
    <row r="34826" spans="1:21" x14ac:dyDescent="0.25">
      <c r="A34826" t="s">
        <v>164867</v>
      </c>
      <c r="B34826" t="s">
        <v>164868</v>
      </c>
      <c r="C34826" t="s">
        <v>169976</v>
      </c>
      <c r="D34826" t="s">
        <v>169977</v>
      </c>
      <c r="E34826" t="s">
        <v>169978</v>
      </c>
      <c r="F34826" t="s">
        <v>169979</v>
      </c>
      <c r="G34826" t="s">
        <v>169980</v>
      </c>
      <c r="H34826">
        <v>27</v>
      </c>
      <c r="I34826" t="s">
        <v>28</v>
      </c>
      <c r="J34826" t="s">
        <v>161769</v>
      </c>
      <c r="K34826">
        <v>1538</v>
      </c>
      <c r="L34826" t="s">
        <v>30</v>
      </c>
      <c r="M34826" t="s">
        <v>31</v>
      </c>
      <c r="N34826" t="b">
        <v>0</v>
      </c>
      <c r="O34826" t="s">
        <v>169981</v>
      </c>
      <c r="Q34826">
        <v>409</v>
      </c>
      <c r="R34826">
        <v>35</v>
      </c>
      <c r="S34826">
        <v>0</v>
      </c>
      <c r="T34826">
        <v>0</v>
      </c>
      <c r="U34826">
        <v>15</v>
      </c>
    </row>
    <row r="34827" spans="1:21" x14ac:dyDescent="0.25">
      <c r="A34827" t="s">
        <v>164867</v>
      </c>
      <c r="B34827" t="s">
        <v>164868</v>
      </c>
      <c r="C34827" t="s">
        <v>169982</v>
      </c>
      <c r="D34827" t="s">
        <v>169983</v>
      </c>
      <c r="E34827" t="s">
        <v>169984</v>
      </c>
      <c r="F34827" t="s">
        <v>169985</v>
      </c>
      <c r="G34827" t="s">
        <v>169986</v>
      </c>
      <c r="H34827">
        <v>27</v>
      </c>
      <c r="I34827" t="s">
        <v>28</v>
      </c>
      <c r="J34827" t="s">
        <v>65512</v>
      </c>
      <c r="K34827">
        <v>2150</v>
      </c>
      <c r="L34827" t="s">
        <v>30</v>
      </c>
      <c r="M34827" t="s">
        <v>31</v>
      </c>
      <c r="N34827" t="b">
        <v>0</v>
      </c>
      <c r="O34827" t="s">
        <v>169987</v>
      </c>
      <c r="Q34827">
        <v>6924</v>
      </c>
      <c r="R34827">
        <v>23</v>
      </c>
      <c r="S34827">
        <v>7</v>
      </c>
      <c r="T34827">
        <v>0</v>
      </c>
      <c r="U34827">
        <v>3</v>
      </c>
    </row>
    <row r="34828" spans="1:21" x14ac:dyDescent="0.25">
      <c r="A34828" t="s">
        <v>164867</v>
      </c>
      <c r="B34828" t="s">
        <v>164868</v>
      </c>
      <c r="C34828" t="s">
        <v>169988</v>
      </c>
      <c r="D34828" t="s">
        <v>169989</v>
      </c>
      <c r="E34828" t="s">
        <v>169990</v>
      </c>
      <c r="F34828" t="s">
        <v>169991</v>
      </c>
      <c r="G34828" t="s">
        <v>169992</v>
      </c>
      <c r="H34828">
        <v>27</v>
      </c>
      <c r="I34828" t="s">
        <v>28</v>
      </c>
      <c r="J34828" t="s">
        <v>19867</v>
      </c>
      <c r="K34828">
        <v>1241</v>
      </c>
      <c r="L34828" t="s">
        <v>30</v>
      </c>
      <c r="M34828" t="s">
        <v>31</v>
      </c>
      <c r="N34828" t="b">
        <v>0</v>
      </c>
      <c r="O34828" t="s">
        <v>169993</v>
      </c>
      <c r="Q34828">
        <v>1309</v>
      </c>
      <c r="R34828">
        <v>16</v>
      </c>
      <c r="S34828">
        <v>0</v>
      </c>
      <c r="T34828">
        <v>0</v>
      </c>
      <c r="U34828">
        <v>11</v>
      </c>
    </row>
    <row r="34829" spans="1:21" x14ac:dyDescent="0.25">
      <c r="A34829" t="s">
        <v>164867</v>
      </c>
      <c r="B34829" t="s">
        <v>164868</v>
      </c>
      <c r="C34829" t="s">
        <v>169994</v>
      </c>
      <c r="D34829" t="s">
        <v>169995</v>
      </c>
      <c r="E34829" t="s">
        <v>169996</v>
      </c>
      <c r="F34829" t="s">
        <v>169997</v>
      </c>
      <c r="G34829" t="s">
        <v>169998</v>
      </c>
      <c r="H34829">
        <v>27</v>
      </c>
      <c r="I34829" t="s">
        <v>28</v>
      </c>
      <c r="J34829" t="s">
        <v>2969</v>
      </c>
      <c r="K34829">
        <v>1712</v>
      </c>
      <c r="L34829" t="s">
        <v>30</v>
      </c>
      <c r="M34829" t="s">
        <v>31</v>
      </c>
      <c r="N34829" t="b">
        <v>0</v>
      </c>
      <c r="O34829" t="s">
        <v>169999</v>
      </c>
      <c r="Q34829">
        <v>412</v>
      </c>
      <c r="R34829">
        <v>17</v>
      </c>
      <c r="S34829">
        <v>0</v>
      </c>
      <c r="T34829">
        <v>0</v>
      </c>
      <c r="U34829">
        <v>12</v>
      </c>
    </row>
    <row r="34830" spans="1:21" x14ac:dyDescent="0.25">
      <c r="A34830" t="s">
        <v>164867</v>
      </c>
      <c r="B34830" t="s">
        <v>164868</v>
      </c>
      <c r="C34830" t="s">
        <v>170000</v>
      </c>
      <c r="D34830" t="s">
        <v>170001</v>
      </c>
      <c r="E34830" s="1">
        <v>43162.302777777775</v>
      </c>
      <c r="F34830" t="s">
        <v>170002</v>
      </c>
      <c r="G34830" t="s">
        <v>170003</v>
      </c>
      <c r="H34830">
        <v>27</v>
      </c>
      <c r="I34830" t="s">
        <v>28</v>
      </c>
      <c r="J34830" t="s">
        <v>153609</v>
      </c>
      <c r="K34830">
        <v>2448</v>
      </c>
      <c r="L34830" t="s">
        <v>30</v>
      </c>
      <c r="M34830" t="s">
        <v>31</v>
      </c>
      <c r="N34830" t="b">
        <v>0</v>
      </c>
      <c r="O34830" t="s">
        <v>170004</v>
      </c>
      <c r="Q34830">
        <v>338</v>
      </c>
      <c r="R34830">
        <v>19</v>
      </c>
      <c r="S34830">
        <v>0</v>
      </c>
      <c r="T34830">
        <v>0</v>
      </c>
      <c r="U34830">
        <v>10</v>
      </c>
    </row>
    <row r="34831" spans="1:21" x14ac:dyDescent="0.25">
      <c r="A34831" t="s">
        <v>164867</v>
      </c>
      <c r="B34831" t="s">
        <v>164868</v>
      </c>
      <c r="C34831" t="s">
        <v>170005</v>
      </c>
      <c r="D34831" t="s">
        <v>170006</v>
      </c>
      <c r="E34831" s="1">
        <v>43134.525000000001</v>
      </c>
      <c r="F34831" t="s">
        <v>170007</v>
      </c>
      <c r="G34831" t="s">
        <v>170008</v>
      </c>
      <c r="H34831">
        <v>27</v>
      </c>
      <c r="I34831" t="s">
        <v>28</v>
      </c>
      <c r="J34831" t="s">
        <v>20886</v>
      </c>
      <c r="K34831">
        <v>800</v>
      </c>
      <c r="L34831" t="s">
        <v>30</v>
      </c>
      <c r="M34831" t="s">
        <v>31</v>
      </c>
      <c r="N34831" t="b">
        <v>0</v>
      </c>
      <c r="O34831" t="s">
        <v>170009</v>
      </c>
      <c r="Q34831">
        <v>780</v>
      </c>
      <c r="R34831">
        <v>22</v>
      </c>
      <c r="S34831">
        <v>0</v>
      </c>
      <c r="T34831">
        <v>0</v>
      </c>
      <c r="U34831">
        <v>8</v>
      </c>
    </row>
    <row r="34832" spans="1:21" x14ac:dyDescent="0.25">
      <c r="A34832" t="s">
        <v>164867</v>
      </c>
      <c r="B34832" t="s">
        <v>164868</v>
      </c>
      <c r="C34832" t="s">
        <v>170010</v>
      </c>
      <c r="D34832" t="s">
        <v>170011</v>
      </c>
      <c r="E34832" s="1">
        <v>43134.525000000001</v>
      </c>
      <c r="F34832" t="s">
        <v>170012</v>
      </c>
      <c r="G34832" t="s">
        <v>170013</v>
      </c>
      <c r="H34832">
        <v>27</v>
      </c>
      <c r="I34832" t="s">
        <v>28</v>
      </c>
      <c r="J34832" t="s">
        <v>1393</v>
      </c>
      <c r="K34832">
        <v>561</v>
      </c>
      <c r="L34832" t="s">
        <v>30</v>
      </c>
      <c r="M34832" t="s">
        <v>31</v>
      </c>
      <c r="N34832" t="b">
        <v>0</v>
      </c>
      <c r="O34832" t="s">
        <v>170014</v>
      </c>
      <c r="Q34832">
        <v>754</v>
      </c>
      <c r="R34832">
        <v>52</v>
      </c>
      <c r="S34832">
        <v>0</v>
      </c>
      <c r="T34832">
        <v>0</v>
      </c>
      <c r="U34832">
        <v>23</v>
      </c>
    </row>
    <row r="34833" spans="1:21" x14ac:dyDescent="0.25">
      <c r="A34833" t="s">
        <v>164867</v>
      </c>
      <c r="B34833" t="s">
        <v>164868</v>
      </c>
      <c r="C34833" t="s">
        <v>170015</v>
      </c>
      <c r="D34833" t="s">
        <v>170016</v>
      </c>
      <c r="E34833" s="1">
        <v>43134.525000000001</v>
      </c>
      <c r="F34833" t="s">
        <v>170017</v>
      </c>
      <c r="G34833" t="s">
        <v>170018</v>
      </c>
      <c r="H34833">
        <v>27</v>
      </c>
      <c r="I34833" t="s">
        <v>28</v>
      </c>
      <c r="J34833" t="s">
        <v>170019</v>
      </c>
      <c r="K34833">
        <v>491</v>
      </c>
      <c r="L34833" t="s">
        <v>30</v>
      </c>
      <c r="M34833" t="s">
        <v>31</v>
      </c>
      <c r="N34833" t="b">
        <v>0</v>
      </c>
      <c r="O34833" t="s">
        <v>170020</v>
      </c>
      <c r="Q34833">
        <v>4591</v>
      </c>
      <c r="R34833">
        <v>92</v>
      </c>
      <c r="S34833">
        <v>7</v>
      </c>
      <c r="T34833">
        <v>0</v>
      </c>
      <c r="U34833">
        <v>21</v>
      </c>
    </row>
    <row r="34834" spans="1:21" x14ac:dyDescent="0.25">
      <c r="A34834" t="s">
        <v>164867</v>
      </c>
      <c r="B34834" t="s">
        <v>164868</v>
      </c>
      <c r="C34834" t="s">
        <v>170021</v>
      </c>
      <c r="D34834" t="s">
        <v>170022</v>
      </c>
      <c r="E34834" s="1">
        <v>43134.524305555555</v>
      </c>
      <c r="F34834" t="s">
        <v>170023</v>
      </c>
      <c r="G34834" t="s">
        <v>170024</v>
      </c>
      <c r="H34834">
        <v>27</v>
      </c>
      <c r="I34834" t="s">
        <v>28</v>
      </c>
      <c r="J34834" t="s">
        <v>269</v>
      </c>
      <c r="K34834">
        <v>508</v>
      </c>
      <c r="L34834" t="s">
        <v>30</v>
      </c>
      <c r="M34834" t="s">
        <v>31</v>
      </c>
      <c r="N34834" t="b">
        <v>0</v>
      </c>
      <c r="O34834" t="s">
        <v>170025</v>
      </c>
      <c r="Q34834">
        <v>1986</v>
      </c>
      <c r="R34834">
        <v>18</v>
      </c>
      <c r="S34834">
        <v>6</v>
      </c>
      <c r="T34834">
        <v>0</v>
      </c>
      <c r="U34834">
        <v>9</v>
      </c>
    </row>
    <row r="34835" spans="1:21" x14ac:dyDescent="0.25">
      <c r="A34835" t="s">
        <v>164867</v>
      </c>
      <c r="B34835" t="s">
        <v>164868</v>
      </c>
      <c r="C34835" t="s">
        <v>170026</v>
      </c>
      <c r="D34835" t="s">
        <v>170027</v>
      </c>
      <c r="E34835" t="s">
        <v>170028</v>
      </c>
      <c r="F34835" t="s">
        <v>170029</v>
      </c>
      <c r="G34835" t="s">
        <v>170030</v>
      </c>
      <c r="H34835">
        <v>27</v>
      </c>
      <c r="I34835" t="s">
        <v>28</v>
      </c>
      <c r="J34835" t="s">
        <v>2833</v>
      </c>
      <c r="K34835">
        <v>283</v>
      </c>
      <c r="L34835" t="s">
        <v>30</v>
      </c>
      <c r="M34835" t="s">
        <v>31</v>
      </c>
      <c r="N34835" t="b">
        <v>0</v>
      </c>
      <c r="O34835" t="s">
        <v>170031</v>
      </c>
      <c r="Q34835">
        <v>101</v>
      </c>
      <c r="R34835">
        <v>18</v>
      </c>
      <c r="S34835">
        <v>0</v>
      </c>
      <c r="T34835">
        <v>0</v>
      </c>
      <c r="U34835">
        <v>13</v>
      </c>
    </row>
    <row r="34836" spans="1:21" x14ac:dyDescent="0.25">
      <c r="A34836" t="s">
        <v>164867</v>
      </c>
      <c r="B34836" t="s">
        <v>164868</v>
      </c>
      <c r="C34836" t="s">
        <v>170032</v>
      </c>
      <c r="D34836" t="s">
        <v>170033</v>
      </c>
      <c r="E34836" t="s">
        <v>170034</v>
      </c>
      <c r="F34836" t="s">
        <v>170035</v>
      </c>
      <c r="G34836" t="s">
        <v>170036</v>
      </c>
      <c r="H34836">
        <v>27</v>
      </c>
      <c r="I34836" t="s">
        <v>28</v>
      </c>
      <c r="J34836" t="s">
        <v>1995</v>
      </c>
      <c r="K34836">
        <v>461</v>
      </c>
      <c r="L34836" t="s">
        <v>30</v>
      </c>
      <c r="M34836" t="s">
        <v>31</v>
      </c>
      <c r="N34836" t="b">
        <v>0</v>
      </c>
      <c r="O34836" t="s">
        <v>170037</v>
      </c>
      <c r="Q34836">
        <v>185</v>
      </c>
      <c r="R34836">
        <v>18</v>
      </c>
      <c r="S34836">
        <v>0</v>
      </c>
      <c r="T34836">
        <v>0</v>
      </c>
      <c r="U34836">
        <v>12</v>
      </c>
    </row>
    <row r="34837" spans="1:21" x14ac:dyDescent="0.25">
      <c r="A34837" t="s">
        <v>164867</v>
      </c>
      <c r="B34837" t="s">
        <v>164868</v>
      </c>
      <c r="C34837" t="s">
        <v>170038</v>
      </c>
      <c r="D34837" t="s">
        <v>170039</v>
      </c>
      <c r="E34837" t="s">
        <v>170040</v>
      </c>
      <c r="F34837" t="s">
        <v>170041</v>
      </c>
      <c r="G34837" t="s">
        <v>170042</v>
      </c>
      <c r="H34837">
        <v>27</v>
      </c>
      <c r="I34837" t="s">
        <v>28</v>
      </c>
      <c r="J34837" t="s">
        <v>660</v>
      </c>
      <c r="K34837">
        <v>352</v>
      </c>
      <c r="L34837" t="s">
        <v>30</v>
      </c>
      <c r="M34837" t="s">
        <v>31</v>
      </c>
      <c r="N34837" t="b">
        <v>0</v>
      </c>
      <c r="O34837" t="s">
        <v>170043</v>
      </c>
      <c r="Q34837">
        <v>95</v>
      </c>
      <c r="R34837">
        <v>15</v>
      </c>
      <c r="S34837">
        <v>0</v>
      </c>
      <c r="T34837">
        <v>0</v>
      </c>
      <c r="U34837">
        <v>8</v>
      </c>
    </row>
    <row r="34838" spans="1:21" x14ac:dyDescent="0.25">
      <c r="A34838" t="s">
        <v>164867</v>
      </c>
      <c r="B34838" t="s">
        <v>164868</v>
      </c>
      <c r="C34838" t="s">
        <v>170044</v>
      </c>
      <c r="D34838" t="s">
        <v>170045</v>
      </c>
      <c r="E34838" t="s">
        <v>170046</v>
      </c>
      <c r="F34838" t="s">
        <v>170047</v>
      </c>
      <c r="G34838" t="s">
        <v>170048</v>
      </c>
      <c r="H34838">
        <v>27</v>
      </c>
      <c r="I34838" t="s">
        <v>28</v>
      </c>
      <c r="J34838" t="s">
        <v>11598</v>
      </c>
      <c r="K34838">
        <v>192</v>
      </c>
      <c r="L34838" t="s">
        <v>30</v>
      </c>
      <c r="M34838" t="s">
        <v>31</v>
      </c>
      <c r="N34838" t="b">
        <v>0</v>
      </c>
      <c r="O34838" t="s">
        <v>170049</v>
      </c>
      <c r="Q34838">
        <v>464</v>
      </c>
      <c r="R34838">
        <v>21</v>
      </c>
      <c r="S34838">
        <v>0</v>
      </c>
      <c r="T34838">
        <v>0</v>
      </c>
      <c r="U34838">
        <v>7</v>
      </c>
    </row>
    <row r="34839" spans="1:21" x14ac:dyDescent="0.25">
      <c r="A34839" t="s">
        <v>164867</v>
      </c>
      <c r="B34839" t="s">
        <v>164868</v>
      </c>
      <c r="C34839" t="s">
        <v>170050</v>
      </c>
      <c r="D34839" t="s">
        <v>170051</v>
      </c>
      <c r="E34839" t="s">
        <v>170052</v>
      </c>
      <c r="F34839" t="s">
        <v>170053</v>
      </c>
      <c r="G34839" t="s">
        <v>170054</v>
      </c>
      <c r="H34839">
        <v>27</v>
      </c>
      <c r="I34839" t="s">
        <v>28</v>
      </c>
      <c r="J34839" t="s">
        <v>3343</v>
      </c>
      <c r="K34839">
        <v>261</v>
      </c>
      <c r="L34839" t="s">
        <v>30</v>
      </c>
      <c r="M34839" t="s">
        <v>31</v>
      </c>
      <c r="N34839" t="b">
        <v>0</v>
      </c>
      <c r="O34839" t="s">
        <v>170055</v>
      </c>
      <c r="Q34839">
        <v>422</v>
      </c>
      <c r="R34839">
        <v>18</v>
      </c>
      <c r="S34839">
        <v>0</v>
      </c>
      <c r="T34839">
        <v>0</v>
      </c>
      <c r="U34839">
        <v>8</v>
      </c>
    </row>
    <row r="34840" spans="1:21" x14ac:dyDescent="0.25">
      <c r="A34840" t="s">
        <v>164867</v>
      </c>
      <c r="B34840" t="s">
        <v>164868</v>
      </c>
      <c r="C34840" t="s">
        <v>170056</v>
      </c>
      <c r="D34840" t="s">
        <v>170057</v>
      </c>
      <c r="E34840" t="s">
        <v>170058</v>
      </c>
      <c r="F34840" t="s">
        <v>170059</v>
      </c>
      <c r="G34840" t="s">
        <v>170060</v>
      </c>
      <c r="H34840">
        <v>27</v>
      </c>
      <c r="I34840" t="s">
        <v>28</v>
      </c>
      <c r="J34840" t="s">
        <v>5499</v>
      </c>
      <c r="K34840">
        <v>219</v>
      </c>
      <c r="L34840" t="s">
        <v>30</v>
      </c>
      <c r="M34840" t="s">
        <v>31</v>
      </c>
      <c r="N34840" t="b">
        <v>0</v>
      </c>
      <c r="O34840" t="s">
        <v>170061</v>
      </c>
      <c r="Q34840">
        <v>271</v>
      </c>
      <c r="R34840">
        <v>18</v>
      </c>
      <c r="S34840">
        <v>1</v>
      </c>
      <c r="T34840">
        <v>0</v>
      </c>
      <c r="U34840">
        <v>8</v>
      </c>
    </row>
    <row r="34841" spans="1:21" x14ac:dyDescent="0.25">
      <c r="A34841" t="s">
        <v>164867</v>
      </c>
      <c r="B34841" t="s">
        <v>164868</v>
      </c>
      <c r="C34841" t="s">
        <v>170062</v>
      </c>
      <c r="D34841" t="s">
        <v>170063</v>
      </c>
      <c r="E34841" t="s">
        <v>170064</v>
      </c>
      <c r="F34841" t="s">
        <v>170065</v>
      </c>
      <c r="G34841" t="s">
        <v>170066</v>
      </c>
      <c r="H34841">
        <v>27</v>
      </c>
      <c r="I34841" t="s">
        <v>28</v>
      </c>
      <c r="J34841" t="s">
        <v>3982</v>
      </c>
      <c r="K34841">
        <v>139</v>
      </c>
      <c r="L34841" t="s">
        <v>30</v>
      </c>
      <c r="M34841" t="s">
        <v>31</v>
      </c>
      <c r="N34841" t="b">
        <v>0</v>
      </c>
      <c r="O34841" t="s">
        <v>170067</v>
      </c>
      <c r="Q34841">
        <v>1574</v>
      </c>
      <c r="R34841">
        <v>21</v>
      </c>
      <c r="S34841">
        <v>5</v>
      </c>
      <c r="T34841">
        <v>0</v>
      </c>
      <c r="U34841">
        <v>7</v>
      </c>
    </row>
    <row r="34842" spans="1:21" x14ac:dyDescent="0.25">
      <c r="A34842" t="s">
        <v>164867</v>
      </c>
      <c r="B34842" t="s">
        <v>164868</v>
      </c>
      <c r="C34842" t="s">
        <v>170068</v>
      </c>
      <c r="D34842" t="s">
        <v>170069</v>
      </c>
      <c r="E34842" t="s">
        <v>170070</v>
      </c>
      <c r="F34842" t="s">
        <v>170071</v>
      </c>
      <c r="G34842" t="s">
        <v>170072</v>
      </c>
      <c r="H34842">
        <v>27</v>
      </c>
      <c r="I34842" t="s">
        <v>28</v>
      </c>
      <c r="J34842" t="s">
        <v>660</v>
      </c>
      <c r="K34842">
        <v>352</v>
      </c>
      <c r="L34842" t="s">
        <v>30</v>
      </c>
      <c r="M34842" t="s">
        <v>31</v>
      </c>
      <c r="N34842" t="b">
        <v>0</v>
      </c>
      <c r="O34842" t="s">
        <v>170073</v>
      </c>
      <c r="Q34842">
        <v>382</v>
      </c>
      <c r="R34842">
        <v>14</v>
      </c>
      <c r="S34842">
        <v>1</v>
      </c>
      <c r="T34842">
        <v>0</v>
      </c>
      <c r="U34842">
        <v>10</v>
      </c>
    </row>
    <row r="34843" spans="1:21" x14ac:dyDescent="0.25">
      <c r="A34843" t="s">
        <v>164867</v>
      </c>
      <c r="B34843" t="s">
        <v>164868</v>
      </c>
      <c r="C34843" t="s">
        <v>170074</v>
      </c>
      <c r="D34843" t="s">
        <v>170075</v>
      </c>
      <c r="E34843" t="s">
        <v>170076</v>
      </c>
      <c r="F34843" t="s">
        <v>170077</v>
      </c>
      <c r="G34843" t="s">
        <v>170078</v>
      </c>
      <c r="H34843">
        <v>27</v>
      </c>
      <c r="I34843" t="s">
        <v>28</v>
      </c>
      <c r="J34843" t="s">
        <v>10870</v>
      </c>
      <c r="K34843">
        <v>145</v>
      </c>
      <c r="L34843" t="s">
        <v>30</v>
      </c>
      <c r="M34843" t="s">
        <v>31</v>
      </c>
      <c r="N34843" t="b">
        <v>0</v>
      </c>
      <c r="O34843" t="s">
        <v>170079</v>
      </c>
      <c r="Q34843">
        <v>86</v>
      </c>
      <c r="R34843">
        <v>16</v>
      </c>
      <c r="S34843">
        <v>0</v>
      </c>
      <c r="T34843">
        <v>0</v>
      </c>
      <c r="U34843">
        <v>8</v>
      </c>
    </row>
    <row r="34844" spans="1:21" x14ac:dyDescent="0.25">
      <c r="A34844" t="s">
        <v>164867</v>
      </c>
      <c r="B34844" t="s">
        <v>164868</v>
      </c>
      <c r="C34844" t="s">
        <v>170080</v>
      </c>
      <c r="D34844" t="s">
        <v>170081</v>
      </c>
      <c r="E34844" t="s">
        <v>170082</v>
      </c>
      <c r="F34844" t="s">
        <v>170083</v>
      </c>
      <c r="G34844" t="s">
        <v>170084</v>
      </c>
      <c r="H34844">
        <v>27</v>
      </c>
      <c r="I34844" t="s">
        <v>28</v>
      </c>
      <c r="J34844" t="s">
        <v>8594</v>
      </c>
      <c r="K34844">
        <v>185</v>
      </c>
      <c r="L34844" t="s">
        <v>30</v>
      </c>
      <c r="M34844" t="s">
        <v>31</v>
      </c>
      <c r="N34844" t="b">
        <v>0</v>
      </c>
      <c r="O34844" t="s">
        <v>170085</v>
      </c>
      <c r="Q34844">
        <v>308</v>
      </c>
      <c r="R34844">
        <v>15</v>
      </c>
      <c r="S34844">
        <v>1</v>
      </c>
      <c r="T34844">
        <v>0</v>
      </c>
      <c r="U34844">
        <v>5</v>
      </c>
    </row>
    <row r="34845" spans="1:21" x14ac:dyDescent="0.25">
      <c r="A34845" t="s">
        <v>164867</v>
      </c>
      <c r="B34845" t="s">
        <v>164868</v>
      </c>
      <c r="C34845" t="s">
        <v>170086</v>
      </c>
      <c r="D34845" t="s">
        <v>170087</v>
      </c>
      <c r="E34845" t="s">
        <v>170088</v>
      </c>
      <c r="F34845" t="s">
        <v>170089</v>
      </c>
      <c r="G34845" t="s">
        <v>170090</v>
      </c>
      <c r="H34845">
        <v>27</v>
      </c>
      <c r="I34845" t="s">
        <v>28</v>
      </c>
      <c r="J34845" t="s">
        <v>4929</v>
      </c>
      <c r="K34845">
        <v>284</v>
      </c>
      <c r="L34845" t="s">
        <v>30</v>
      </c>
      <c r="M34845" t="s">
        <v>31</v>
      </c>
      <c r="N34845" t="b">
        <v>0</v>
      </c>
      <c r="O34845" t="s">
        <v>170091</v>
      </c>
      <c r="Q34845">
        <v>1151</v>
      </c>
      <c r="R34845">
        <v>23</v>
      </c>
      <c r="S34845">
        <v>0</v>
      </c>
      <c r="T34845">
        <v>0</v>
      </c>
      <c r="U34845">
        <v>7</v>
      </c>
    </row>
    <row r="34846" spans="1:21" x14ac:dyDescent="0.25">
      <c r="A34846" t="s">
        <v>164867</v>
      </c>
      <c r="B34846" t="s">
        <v>164868</v>
      </c>
      <c r="C34846" t="s">
        <v>170092</v>
      </c>
      <c r="D34846" t="s">
        <v>170093</v>
      </c>
      <c r="E34846" t="s">
        <v>170094</v>
      </c>
      <c r="F34846" t="s">
        <v>170095</v>
      </c>
      <c r="G34846" t="s">
        <v>170096</v>
      </c>
      <c r="H34846">
        <v>27</v>
      </c>
      <c r="I34846" t="s">
        <v>28</v>
      </c>
      <c r="J34846" t="s">
        <v>4880</v>
      </c>
      <c r="K34846">
        <v>419</v>
      </c>
      <c r="L34846" t="s">
        <v>30</v>
      </c>
      <c r="M34846" t="s">
        <v>31</v>
      </c>
      <c r="N34846" t="b">
        <v>0</v>
      </c>
      <c r="O34846" t="s">
        <v>170097</v>
      </c>
      <c r="Q34846">
        <v>794</v>
      </c>
      <c r="R34846">
        <v>15</v>
      </c>
      <c r="S34846">
        <v>0</v>
      </c>
      <c r="T34846">
        <v>0</v>
      </c>
      <c r="U34846">
        <v>6</v>
      </c>
    </row>
    <row r="34847" spans="1:21" x14ac:dyDescent="0.25">
      <c r="A34847" t="s">
        <v>164867</v>
      </c>
      <c r="B34847" t="s">
        <v>164868</v>
      </c>
      <c r="C34847" t="s">
        <v>170098</v>
      </c>
      <c r="D34847" t="s">
        <v>170099</v>
      </c>
      <c r="E34847" t="s">
        <v>170100</v>
      </c>
      <c r="F34847" t="s">
        <v>170101</v>
      </c>
      <c r="G34847" t="s">
        <v>170102</v>
      </c>
      <c r="H34847">
        <v>27</v>
      </c>
      <c r="I34847" t="s">
        <v>28</v>
      </c>
      <c r="J34847" t="s">
        <v>9715</v>
      </c>
      <c r="K34847">
        <v>435</v>
      </c>
      <c r="L34847" t="s">
        <v>30</v>
      </c>
      <c r="M34847" t="s">
        <v>31</v>
      </c>
      <c r="N34847" t="b">
        <v>0</v>
      </c>
      <c r="O34847" t="s">
        <v>170103</v>
      </c>
      <c r="Q34847">
        <v>761</v>
      </c>
      <c r="R34847">
        <v>18</v>
      </c>
      <c r="S34847">
        <v>0</v>
      </c>
      <c r="T34847">
        <v>0</v>
      </c>
      <c r="U34847">
        <v>5</v>
      </c>
    </row>
    <row r="34848" spans="1:21" x14ac:dyDescent="0.25">
      <c r="A34848" t="s">
        <v>164867</v>
      </c>
      <c r="B34848" t="s">
        <v>164868</v>
      </c>
      <c r="C34848" t="s">
        <v>170104</v>
      </c>
      <c r="D34848" t="s">
        <v>170105</v>
      </c>
      <c r="E34848" t="s">
        <v>170106</v>
      </c>
      <c r="F34848" t="s">
        <v>170107</v>
      </c>
      <c r="G34848" t="s">
        <v>170108</v>
      </c>
      <c r="H34848">
        <v>27</v>
      </c>
      <c r="I34848" t="s">
        <v>28</v>
      </c>
      <c r="J34848" t="s">
        <v>4498</v>
      </c>
      <c r="K34848">
        <v>658</v>
      </c>
      <c r="L34848" t="s">
        <v>30</v>
      </c>
      <c r="M34848" t="s">
        <v>31</v>
      </c>
      <c r="N34848" t="b">
        <v>0</v>
      </c>
      <c r="O34848" t="s">
        <v>170109</v>
      </c>
      <c r="Q34848">
        <v>1226</v>
      </c>
      <c r="R34848">
        <v>25</v>
      </c>
      <c r="S34848">
        <v>0</v>
      </c>
      <c r="T34848">
        <v>0</v>
      </c>
      <c r="U34848">
        <v>4</v>
      </c>
    </row>
    <row r="34849" spans="1:21" x14ac:dyDescent="0.25">
      <c r="A34849" t="s">
        <v>164867</v>
      </c>
      <c r="B34849" t="s">
        <v>164868</v>
      </c>
      <c r="C34849" t="s">
        <v>170110</v>
      </c>
      <c r="D34849" t="s">
        <v>170111</v>
      </c>
      <c r="E34849" t="s">
        <v>170112</v>
      </c>
      <c r="F34849" t="s">
        <v>170113</v>
      </c>
      <c r="G34849" t="s">
        <v>170114</v>
      </c>
      <c r="H34849">
        <v>27</v>
      </c>
      <c r="I34849" t="s">
        <v>28</v>
      </c>
      <c r="J34849" t="s">
        <v>4244</v>
      </c>
      <c r="K34849">
        <v>443</v>
      </c>
      <c r="L34849" t="s">
        <v>30</v>
      </c>
      <c r="M34849" t="s">
        <v>31</v>
      </c>
      <c r="N34849" t="b">
        <v>0</v>
      </c>
      <c r="O34849" t="s">
        <v>170115</v>
      </c>
      <c r="Q34849">
        <v>1935</v>
      </c>
      <c r="R34849">
        <v>28</v>
      </c>
      <c r="S34849">
        <v>0</v>
      </c>
      <c r="T34849">
        <v>0</v>
      </c>
      <c r="U34849">
        <v>4</v>
      </c>
    </row>
    <row r="34850" spans="1:21" x14ac:dyDescent="0.25">
      <c r="A34850" t="s">
        <v>164867</v>
      </c>
      <c r="B34850" t="s">
        <v>164868</v>
      </c>
      <c r="C34850" t="s">
        <v>170116</v>
      </c>
      <c r="D34850" t="s">
        <v>170117</v>
      </c>
      <c r="E34850" t="s">
        <v>170118</v>
      </c>
      <c r="F34850" t="s">
        <v>170119</v>
      </c>
      <c r="G34850" t="s">
        <v>170120</v>
      </c>
      <c r="H34850">
        <v>27</v>
      </c>
      <c r="I34850" t="s">
        <v>28</v>
      </c>
      <c r="J34850" t="s">
        <v>6338</v>
      </c>
      <c r="K34850">
        <v>477</v>
      </c>
      <c r="L34850" t="s">
        <v>30</v>
      </c>
      <c r="M34850" t="s">
        <v>31</v>
      </c>
      <c r="N34850" t="b">
        <v>0</v>
      </c>
      <c r="O34850" t="s">
        <v>170121</v>
      </c>
      <c r="Q34850">
        <v>7402</v>
      </c>
      <c r="R34850">
        <v>58</v>
      </c>
      <c r="S34850">
        <v>2</v>
      </c>
      <c r="T34850">
        <v>0</v>
      </c>
      <c r="U34850">
        <v>4</v>
      </c>
    </row>
    <row r="34851" spans="1:21" x14ac:dyDescent="0.25">
      <c r="A34851" t="s">
        <v>164867</v>
      </c>
      <c r="B34851" t="s">
        <v>164868</v>
      </c>
      <c r="C34851" t="s">
        <v>170122</v>
      </c>
      <c r="D34851" t="s">
        <v>170123</v>
      </c>
      <c r="E34851" t="s">
        <v>170124</v>
      </c>
      <c r="F34851" t="s">
        <v>170125</v>
      </c>
      <c r="G34851" t="s">
        <v>170126</v>
      </c>
      <c r="H34851">
        <v>27</v>
      </c>
      <c r="I34851" t="s">
        <v>28</v>
      </c>
      <c r="J34851" t="s">
        <v>7543</v>
      </c>
      <c r="K34851">
        <v>183</v>
      </c>
      <c r="L34851" t="s">
        <v>30</v>
      </c>
      <c r="M34851" t="s">
        <v>31</v>
      </c>
      <c r="N34851" t="b">
        <v>0</v>
      </c>
      <c r="O34851" t="s">
        <v>170127</v>
      </c>
      <c r="Q34851">
        <v>141</v>
      </c>
      <c r="R34851">
        <v>19</v>
      </c>
      <c r="S34851">
        <v>0</v>
      </c>
      <c r="T34851">
        <v>0</v>
      </c>
      <c r="U34851">
        <v>6</v>
      </c>
    </row>
    <row r="34852" spans="1:21" x14ac:dyDescent="0.25">
      <c r="A34852" t="s">
        <v>164867</v>
      </c>
      <c r="B34852" t="s">
        <v>164868</v>
      </c>
      <c r="C34852" t="s">
        <v>170128</v>
      </c>
      <c r="D34852" t="s">
        <v>170129</v>
      </c>
      <c r="E34852" t="s">
        <v>170130</v>
      </c>
      <c r="F34852" t="s">
        <v>170131</v>
      </c>
      <c r="G34852" t="s">
        <v>170132</v>
      </c>
      <c r="H34852">
        <v>27</v>
      </c>
      <c r="I34852" t="s">
        <v>28</v>
      </c>
      <c r="J34852" t="s">
        <v>105755</v>
      </c>
      <c r="K34852">
        <v>1812</v>
      </c>
      <c r="L34852" t="s">
        <v>30</v>
      </c>
      <c r="M34852" t="s">
        <v>31</v>
      </c>
      <c r="N34852" t="b">
        <v>0</v>
      </c>
      <c r="O34852" t="s">
        <v>170133</v>
      </c>
      <c r="Q34852">
        <v>309</v>
      </c>
      <c r="R34852">
        <v>22</v>
      </c>
      <c r="S34852">
        <v>1</v>
      </c>
      <c r="T34852">
        <v>0</v>
      </c>
      <c r="U34852">
        <v>5</v>
      </c>
    </row>
    <row r="34853" spans="1:21" x14ac:dyDescent="0.25">
      <c r="A34853" t="s">
        <v>164867</v>
      </c>
      <c r="B34853" t="s">
        <v>164868</v>
      </c>
      <c r="C34853" t="s">
        <v>170134</v>
      </c>
      <c r="D34853" t="s">
        <v>170135</v>
      </c>
      <c r="E34853" t="s">
        <v>170136</v>
      </c>
      <c r="F34853" t="s">
        <v>170137</v>
      </c>
      <c r="G34853" t="s">
        <v>170138</v>
      </c>
      <c r="H34853">
        <v>27</v>
      </c>
      <c r="I34853" t="s">
        <v>28</v>
      </c>
      <c r="J34853" t="s">
        <v>16927</v>
      </c>
      <c r="K34853">
        <v>617</v>
      </c>
      <c r="L34853" t="s">
        <v>30</v>
      </c>
      <c r="M34853" t="s">
        <v>31</v>
      </c>
      <c r="N34853" t="b">
        <v>0</v>
      </c>
      <c r="O34853" t="s">
        <v>170139</v>
      </c>
      <c r="Q34853">
        <v>131</v>
      </c>
      <c r="R34853">
        <v>22</v>
      </c>
      <c r="S34853">
        <v>0</v>
      </c>
      <c r="T34853">
        <v>0</v>
      </c>
      <c r="U34853">
        <v>5</v>
      </c>
    </row>
    <row r="34854" spans="1:21" x14ac:dyDescent="0.25">
      <c r="A34854" t="s">
        <v>164867</v>
      </c>
      <c r="B34854" t="s">
        <v>164868</v>
      </c>
      <c r="C34854" t="s">
        <v>170140</v>
      </c>
      <c r="D34854" t="s">
        <v>170141</v>
      </c>
      <c r="E34854" t="s">
        <v>170136</v>
      </c>
      <c r="F34854" t="s">
        <v>170142</v>
      </c>
      <c r="G34854" t="s">
        <v>170143</v>
      </c>
      <c r="H34854">
        <v>27</v>
      </c>
      <c r="I34854" t="s">
        <v>28</v>
      </c>
      <c r="J34854" t="s">
        <v>10490</v>
      </c>
      <c r="K34854">
        <v>1146</v>
      </c>
      <c r="L34854" t="s">
        <v>30</v>
      </c>
      <c r="M34854" t="s">
        <v>31</v>
      </c>
      <c r="N34854" t="b">
        <v>0</v>
      </c>
      <c r="O34854" t="s">
        <v>170144</v>
      </c>
      <c r="Q34854">
        <v>2175</v>
      </c>
      <c r="R34854">
        <v>67</v>
      </c>
      <c r="S34854">
        <v>1</v>
      </c>
      <c r="T34854">
        <v>0</v>
      </c>
      <c r="U34854">
        <v>28</v>
      </c>
    </row>
    <row r="34855" spans="1:21" x14ac:dyDescent="0.25">
      <c r="A34855" t="s">
        <v>164867</v>
      </c>
      <c r="B34855" t="s">
        <v>164868</v>
      </c>
      <c r="C34855" t="s">
        <v>170145</v>
      </c>
      <c r="D34855" t="s">
        <v>170146</v>
      </c>
      <c r="E34855" t="s">
        <v>170147</v>
      </c>
      <c r="F34855" t="s">
        <v>170148</v>
      </c>
      <c r="G34855" t="s">
        <v>170149</v>
      </c>
      <c r="H34855">
        <v>27</v>
      </c>
      <c r="I34855" t="s">
        <v>28</v>
      </c>
      <c r="J34855" t="s">
        <v>22522</v>
      </c>
      <c r="K34855">
        <v>1384</v>
      </c>
      <c r="L34855" t="s">
        <v>30</v>
      </c>
      <c r="M34855" t="s">
        <v>31</v>
      </c>
      <c r="N34855" t="b">
        <v>0</v>
      </c>
      <c r="O34855" t="s">
        <v>170150</v>
      </c>
      <c r="Q34855">
        <v>182</v>
      </c>
      <c r="R34855">
        <v>18</v>
      </c>
      <c r="S34855">
        <v>0</v>
      </c>
      <c r="T34855">
        <v>0</v>
      </c>
      <c r="U34855">
        <v>5</v>
      </c>
    </row>
    <row r="34856" spans="1:21" x14ac:dyDescent="0.25">
      <c r="A34856" t="s">
        <v>164867</v>
      </c>
      <c r="B34856" t="s">
        <v>164868</v>
      </c>
      <c r="C34856" t="s">
        <v>170151</v>
      </c>
      <c r="D34856" t="s">
        <v>170152</v>
      </c>
      <c r="E34856" t="s">
        <v>170147</v>
      </c>
      <c r="F34856" t="s">
        <v>170153</v>
      </c>
      <c r="G34856" t="s">
        <v>170154</v>
      </c>
      <c r="H34856">
        <v>27</v>
      </c>
      <c r="I34856" t="s">
        <v>28</v>
      </c>
      <c r="J34856" t="s">
        <v>22026</v>
      </c>
      <c r="K34856">
        <v>2356</v>
      </c>
      <c r="L34856" t="s">
        <v>30</v>
      </c>
      <c r="M34856" t="s">
        <v>31</v>
      </c>
      <c r="N34856" t="b">
        <v>0</v>
      </c>
      <c r="O34856" t="s">
        <v>170155</v>
      </c>
      <c r="Q34856">
        <v>265</v>
      </c>
      <c r="R34856">
        <v>22</v>
      </c>
      <c r="S34856">
        <v>0</v>
      </c>
      <c r="T34856">
        <v>0</v>
      </c>
      <c r="U34856">
        <v>5</v>
      </c>
    </row>
    <row r="34857" spans="1:21" x14ac:dyDescent="0.25">
      <c r="A34857" t="s">
        <v>164867</v>
      </c>
      <c r="B34857" t="s">
        <v>164868</v>
      </c>
      <c r="C34857" t="s">
        <v>170156</v>
      </c>
      <c r="D34857" t="s">
        <v>170157</v>
      </c>
      <c r="E34857" t="s">
        <v>170147</v>
      </c>
      <c r="F34857" t="s">
        <v>170158</v>
      </c>
      <c r="G34857" t="s">
        <v>170159</v>
      </c>
      <c r="H34857">
        <v>27</v>
      </c>
      <c r="I34857" t="s">
        <v>28</v>
      </c>
      <c r="J34857" t="s">
        <v>94063</v>
      </c>
      <c r="K34857">
        <v>2054</v>
      </c>
      <c r="L34857" t="s">
        <v>30</v>
      </c>
      <c r="M34857" t="s">
        <v>31</v>
      </c>
      <c r="N34857" t="b">
        <v>0</v>
      </c>
      <c r="O34857" t="s">
        <v>170160</v>
      </c>
      <c r="Q34857">
        <v>283</v>
      </c>
      <c r="R34857">
        <v>20</v>
      </c>
      <c r="S34857">
        <v>0</v>
      </c>
      <c r="T34857">
        <v>0</v>
      </c>
      <c r="U34857">
        <v>4</v>
      </c>
    </row>
    <row r="34858" spans="1:21" x14ac:dyDescent="0.25">
      <c r="A34858" t="s">
        <v>164867</v>
      </c>
      <c r="B34858" t="s">
        <v>164868</v>
      </c>
      <c r="C34858" t="s">
        <v>170161</v>
      </c>
      <c r="D34858" t="s">
        <v>170162</v>
      </c>
      <c r="E34858" t="s">
        <v>170147</v>
      </c>
      <c r="F34858" t="s">
        <v>170163</v>
      </c>
      <c r="G34858" t="s">
        <v>170164</v>
      </c>
      <c r="H34858">
        <v>27</v>
      </c>
      <c r="I34858" t="s">
        <v>28</v>
      </c>
      <c r="J34858" t="s">
        <v>15557</v>
      </c>
      <c r="K34858">
        <v>1341</v>
      </c>
      <c r="L34858" t="s">
        <v>30</v>
      </c>
      <c r="M34858" t="s">
        <v>31</v>
      </c>
      <c r="N34858" t="b">
        <v>0</v>
      </c>
      <c r="O34858" t="s">
        <v>170165</v>
      </c>
      <c r="Q34858">
        <v>330</v>
      </c>
      <c r="R34858">
        <v>24</v>
      </c>
      <c r="S34858">
        <v>0</v>
      </c>
      <c r="T34858">
        <v>0</v>
      </c>
      <c r="U34858">
        <v>4</v>
      </c>
    </row>
    <row r="34859" spans="1:21" x14ac:dyDescent="0.25">
      <c r="A34859" t="s">
        <v>164867</v>
      </c>
      <c r="B34859" t="s">
        <v>164868</v>
      </c>
      <c r="C34859" t="s">
        <v>170166</v>
      </c>
      <c r="D34859" t="s">
        <v>170167</v>
      </c>
      <c r="E34859" t="s">
        <v>170168</v>
      </c>
      <c r="F34859" t="s">
        <v>170169</v>
      </c>
      <c r="G34859" t="s">
        <v>170170</v>
      </c>
      <c r="H34859">
        <v>27</v>
      </c>
      <c r="I34859" t="s">
        <v>28</v>
      </c>
      <c r="J34859" t="s">
        <v>65494</v>
      </c>
      <c r="K34859">
        <v>2095</v>
      </c>
      <c r="L34859" t="s">
        <v>30</v>
      </c>
      <c r="M34859" t="s">
        <v>31</v>
      </c>
      <c r="N34859" t="b">
        <v>0</v>
      </c>
      <c r="O34859" t="s">
        <v>170171</v>
      </c>
      <c r="Q34859">
        <v>2566</v>
      </c>
      <c r="R34859">
        <v>44</v>
      </c>
      <c r="S34859">
        <v>6</v>
      </c>
      <c r="T34859">
        <v>0</v>
      </c>
      <c r="U34859">
        <v>6</v>
      </c>
    </row>
    <row r="34860" spans="1:21" x14ac:dyDescent="0.25">
      <c r="A34860" t="s">
        <v>164867</v>
      </c>
      <c r="B34860" t="s">
        <v>164868</v>
      </c>
      <c r="C34860" t="s">
        <v>170172</v>
      </c>
      <c r="D34860" t="s">
        <v>170173</v>
      </c>
      <c r="E34860" t="s">
        <v>170174</v>
      </c>
      <c r="F34860" t="s">
        <v>170175</v>
      </c>
      <c r="G34860" t="s">
        <v>170176</v>
      </c>
      <c r="H34860">
        <v>27</v>
      </c>
      <c r="I34860" t="s">
        <v>28</v>
      </c>
      <c r="J34860" t="s">
        <v>19715</v>
      </c>
      <c r="K34860">
        <v>825</v>
      </c>
      <c r="L34860" t="s">
        <v>30</v>
      </c>
      <c r="M34860" t="s">
        <v>31</v>
      </c>
      <c r="N34860" t="b">
        <v>0</v>
      </c>
      <c r="O34860" t="s">
        <v>170177</v>
      </c>
      <c r="Q34860">
        <v>2221</v>
      </c>
      <c r="R34860">
        <v>34</v>
      </c>
      <c r="S34860">
        <v>0</v>
      </c>
      <c r="T34860">
        <v>0</v>
      </c>
      <c r="U34860">
        <v>2</v>
      </c>
    </row>
    <row r="34861" spans="1:21" x14ac:dyDescent="0.25">
      <c r="A34861" t="s">
        <v>164867</v>
      </c>
      <c r="B34861" t="s">
        <v>164868</v>
      </c>
      <c r="C34861" t="s">
        <v>170178</v>
      </c>
      <c r="D34861" t="s">
        <v>170179</v>
      </c>
      <c r="E34861" t="s">
        <v>170180</v>
      </c>
      <c r="F34861" t="s">
        <v>170181</v>
      </c>
      <c r="G34861" t="s">
        <v>170182</v>
      </c>
      <c r="H34861">
        <v>27</v>
      </c>
      <c r="I34861" t="s">
        <v>28</v>
      </c>
      <c r="J34861" t="s">
        <v>152092</v>
      </c>
      <c r="K34861">
        <v>1655</v>
      </c>
      <c r="L34861" t="s">
        <v>30</v>
      </c>
      <c r="M34861" t="s">
        <v>31</v>
      </c>
      <c r="N34861" t="b">
        <v>0</v>
      </c>
      <c r="O34861" t="s">
        <v>170183</v>
      </c>
      <c r="Q34861">
        <v>178</v>
      </c>
      <c r="R34861">
        <v>21</v>
      </c>
      <c r="S34861">
        <v>0</v>
      </c>
      <c r="T34861">
        <v>0</v>
      </c>
      <c r="U34861">
        <v>3</v>
      </c>
    </row>
    <row r="34862" spans="1:21" x14ac:dyDescent="0.25">
      <c r="A34862" t="s">
        <v>164867</v>
      </c>
      <c r="B34862" t="s">
        <v>164868</v>
      </c>
      <c r="C34862" t="s">
        <v>170184</v>
      </c>
      <c r="D34862" t="s">
        <v>170185</v>
      </c>
      <c r="E34862" t="s">
        <v>170180</v>
      </c>
      <c r="F34862" t="s">
        <v>170186</v>
      </c>
      <c r="G34862" t="s">
        <v>170187</v>
      </c>
      <c r="H34862">
        <v>27</v>
      </c>
      <c r="I34862" t="s">
        <v>28</v>
      </c>
      <c r="J34862" t="s">
        <v>130689</v>
      </c>
      <c r="K34862">
        <v>1268</v>
      </c>
      <c r="L34862" t="s">
        <v>30</v>
      </c>
      <c r="M34862" t="s">
        <v>31</v>
      </c>
      <c r="N34862" t="b">
        <v>0</v>
      </c>
      <c r="O34862" t="s">
        <v>170188</v>
      </c>
      <c r="Q34862">
        <v>426</v>
      </c>
      <c r="R34862">
        <v>18</v>
      </c>
      <c r="S34862">
        <v>0</v>
      </c>
      <c r="T34862">
        <v>0</v>
      </c>
      <c r="U34862">
        <v>4</v>
      </c>
    </row>
    <row r="34863" spans="1:21" x14ac:dyDescent="0.25">
      <c r="A34863" t="s">
        <v>164867</v>
      </c>
      <c r="B34863" t="s">
        <v>164868</v>
      </c>
      <c r="C34863" t="s">
        <v>170189</v>
      </c>
      <c r="D34863" t="s">
        <v>170190</v>
      </c>
      <c r="E34863" t="s">
        <v>170191</v>
      </c>
      <c r="F34863" t="s">
        <v>170192</v>
      </c>
      <c r="G34863" t="s">
        <v>170193</v>
      </c>
      <c r="H34863">
        <v>27</v>
      </c>
      <c r="I34863" t="s">
        <v>28</v>
      </c>
      <c r="J34863" t="s">
        <v>4129</v>
      </c>
      <c r="K34863">
        <v>333</v>
      </c>
      <c r="L34863" t="s">
        <v>30</v>
      </c>
      <c r="M34863" t="s">
        <v>31</v>
      </c>
      <c r="N34863" t="b">
        <v>0</v>
      </c>
      <c r="O34863" t="s">
        <v>170194</v>
      </c>
      <c r="Q34863">
        <v>105</v>
      </c>
      <c r="R34863">
        <v>15</v>
      </c>
      <c r="S34863">
        <v>0</v>
      </c>
      <c r="T34863">
        <v>0</v>
      </c>
      <c r="U34863">
        <v>3</v>
      </c>
    </row>
    <row r="34864" spans="1:21" x14ac:dyDescent="0.25">
      <c r="A34864" t="s">
        <v>164867</v>
      </c>
      <c r="B34864" t="s">
        <v>164868</v>
      </c>
      <c r="C34864" t="s">
        <v>170195</v>
      </c>
      <c r="D34864" t="s">
        <v>170196</v>
      </c>
      <c r="E34864" t="s">
        <v>170197</v>
      </c>
      <c r="F34864" t="s">
        <v>170198</v>
      </c>
      <c r="G34864" t="s">
        <v>170199</v>
      </c>
      <c r="H34864">
        <v>27</v>
      </c>
      <c r="I34864" t="s">
        <v>28</v>
      </c>
      <c r="J34864" t="s">
        <v>3462</v>
      </c>
      <c r="K34864">
        <v>1254</v>
      </c>
      <c r="L34864" t="s">
        <v>30</v>
      </c>
      <c r="M34864" t="s">
        <v>31</v>
      </c>
      <c r="N34864" t="b">
        <v>0</v>
      </c>
      <c r="O34864" t="s">
        <v>170200</v>
      </c>
      <c r="Q34864">
        <v>112</v>
      </c>
      <c r="R34864">
        <v>19</v>
      </c>
      <c r="S34864">
        <v>1</v>
      </c>
      <c r="T34864">
        <v>0</v>
      </c>
      <c r="U34864">
        <v>3</v>
      </c>
    </row>
    <row r="34865" spans="1:21" x14ac:dyDescent="0.25">
      <c r="A34865" t="s">
        <v>164867</v>
      </c>
      <c r="B34865" t="s">
        <v>164868</v>
      </c>
      <c r="C34865" t="s">
        <v>170201</v>
      </c>
      <c r="D34865" t="s">
        <v>170202</v>
      </c>
      <c r="E34865" t="s">
        <v>170197</v>
      </c>
      <c r="F34865" t="s">
        <v>170203</v>
      </c>
      <c r="G34865" t="s">
        <v>170204</v>
      </c>
      <c r="H34865">
        <v>27</v>
      </c>
      <c r="I34865" t="s">
        <v>28</v>
      </c>
      <c r="J34865" t="s">
        <v>122739</v>
      </c>
      <c r="K34865">
        <v>1550</v>
      </c>
      <c r="L34865" t="s">
        <v>30</v>
      </c>
      <c r="M34865" t="s">
        <v>31</v>
      </c>
      <c r="N34865" t="b">
        <v>0</v>
      </c>
      <c r="O34865" t="s">
        <v>170205</v>
      </c>
      <c r="Q34865">
        <v>180</v>
      </c>
      <c r="R34865">
        <v>14</v>
      </c>
      <c r="S34865">
        <v>0</v>
      </c>
      <c r="T34865">
        <v>0</v>
      </c>
      <c r="U34865">
        <v>3</v>
      </c>
    </row>
    <row r="34866" spans="1:21" x14ac:dyDescent="0.25">
      <c r="A34866" t="s">
        <v>164867</v>
      </c>
      <c r="B34866" t="s">
        <v>164868</v>
      </c>
      <c r="C34866" t="s">
        <v>170206</v>
      </c>
      <c r="D34866" t="s">
        <v>170207</v>
      </c>
      <c r="E34866" t="s">
        <v>170208</v>
      </c>
      <c r="F34866" t="s">
        <v>170209</v>
      </c>
      <c r="G34866" t="s">
        <v>170210</v>
      </c>
      <c r="H34866">
        <v>27</v>
      </c>
      <c r="I34866" t="s">
        <v>28</v>
      </c>
      <c r="J34866" t="s">
        <v>3778</v>
      </c>
      <c r="K34866">
        <v>879</v>
      </c>
      <c r="L34866" t="s">
        <v>30</v>
      </c>
      <c r="M34866" t="s">
        <v>31</v>
      </c>
      <c r="N34866" t="b">
        <v>0</v>
      </c>
      <c r="O34866" t="s">
        <v>170211</v>
      </c>
      <c r="Q34866">
        <v>334</v>
      </c>
      <c r="R34866">
        <v>15</v>
      </c>
      <c r="S34866">
        <v>0</v>
      </c>
      <c r="T34866">
        <v>0</v>
      </c>
      <c r="U34866">
        <v>3</v>
      </c>
    </row>
    <row r="34867" spans="1:21" x14ac:dyDescent="0.25">
      <c r="A34867" t="s">
        <v>164867</v>
      </c>
      <c r="B34867" t="s">
        <v>164868</v>
      </c>
      <c r="C34867" t="s">
        <v>170212</v>
      </c>
      <c r="D34867" t="s">
        <v>170213</v>
      </c>
      <c r="E34867" t="s">
        <v>170214</v>
      </c>
      <c r="F34867" t="s">
        <v>170215</v>
      </c>
      <c r="G34867" t="s">
        <v>170216</v>
      </c>
      <c r="H34867">
        <v>27</v>
      </c>
      <c r="I34867" t="s">
        <v>28</v>
      </c>
      <c r="J34867" t="s">
        <v>153540</v>
      </c>
      <c r="K34867">
        <v>2209</v>
      </c>
      <c r="L34867" t="s">
        <v>30</v>
      </c>
      <c r="M34867" t="s">
        <v>31</v>
      </c>
      <c r="N34867" t="b">
        <v>0</v>
      </c>
      <c r="O34867" t="s">
        <v>170217</v>
      </c>
      <c r="Q34867">
        <v>1184</v>
      </c>
      <c r="R34867">
        <v>25</v>
      </c>
      <c r="S34867">
        <v>0</v>
      </c>
      <c r="T34867">
        <v>0</v>
      </c>
      <c r="U34867">
        <v>3</v>
      </c>
    </row>
    <row r="34868" spans="1:21" x14ac:dyDescent="0.25">
      <c r="A34868" t="s">
        <v>164867</v>
      </c>
      <c r="B34868" t="s">
        <v>164868</v>
      </c>
      <c r="C34868" t="s">
        <v>170218</v>
      </c>
      <c r="D34868" t="s">
        <v>170219</v>
      </c>
      <c r="E34868" t="s">
        <v>170220</v>
      </c>
      <c r="F34868" t="s">
        <v>170221</v>
      </c>
      <c r="G34868" t="s">
        <v>170222</v>
      </c>
      <c r="H34868">
        <v>27</v>
      </c>
      <c r="I34868" t="s">
        <v>28</v>
      </c>
      <c r="J34868" t="s">
        <v>22269</v>
      </c>
      <c r="K34868">
        <v>2123</v>
      </c>
      <c r="L34868" t="s">
        <v>30</v>
      </c>
      <c r="M34868" t="s">
        <v>31</v>
      </c>
      <c r="N34868" t="b">
        <v>0</v>
      </c>
      <c r="O34868" t="s">
        <v>170223</v>
      </c>
      <c r="Q34868">
        <v>1597</v>
      </c>
      <c r="R34868">
        <v>40</v>
      </c>
      <c r="S34868">
        <v>3</v>
      </c>
      <c r="T34868">
        <v>0</v>
      </c>
      <c r="U34868">
        <v>8</v>
      </c>
    </row>
    <row r="34869" spans="1:21" x14ac:dyDescent="0.25">
      <c r="A34869" t="s">
        <v>164867</v>
      </c>
      <c r="B34869" t="s">
        <v>164868</v>
      </c>
      <c r="C34869" t="s">
        <v>170224</v>
      </c>
      <c r="D34869" t="s">
        <v>170225</v>
      </c>
      <c r="E34869" t="s">
        <v>170226</v>
      </c>
      <c r="F34869" t="s">
        <v>170227</v>
      </c>
      <c r="G34869" t="s">
        <v>170228</v>
      </c>
      <c r="H34869">
        <v>27</v>
      </c>
      <c r="I34869" t="s">
        <v>28</v>
      </c>
      <c r="J34869" t="s">
        <v>532</v>
      </c>
      <c r="K34869">
        <v>430</v>
      </c>
      <c r="L34869" t="s">
        <v>30</v>
      </c>
      <c r="M34869" t="s">
        <v>31</v>
      </c>
      <c r="N34869" t="b">
        <v>0</v>
      </c>
      <c r="O34869" t="s">
        <v>170229</v>
      </c>
      <c r="Q34869">
        <v>656</v>
      </c>
      <c r="R34869">
        <v>17</v>
      </c>
      <c r="S34869">
        <v>2</v>
      </c>
      <c r="T34869">
        <v>0</v>
      </c>
      <c r="U34869">
        <v>4</v>
      </c>
    </row>
    <row r="34870" spans="1:21" x14ac:dyDescent="0.25">
      <c r="A34870" t="s">
        <v>164867</v>
      </c>
      <c r="B34870" t="s">
        <v>164868</v>
      </c>
      <c r="C34870" t="s">
        <v>170230</v>
      </c>
      <c r="D34870" t="s">
        <v>170231</v>
      </c>
      <c r="E34870" t="s">
        <v>170232</v>
      </c>
      <c r="F34870" t="s">
        <v>170233</v>
      </c>
      <c r="G34870" t="s">
        <v>170234</v>
      </c>
      <c r="H34870">
        <v>27</v>
      </c>
      <c r="I34870" t="s">
        <v>28</v>
      </c>
      <c r="J34870" t="s">
        <v>126096</v>
      </c>
      <c r="K34870">
        <v>2377</v>
      </c>
      <c r="L34870" t="s">
        <v>30</v>
      </c>
      <c r="M34870" t="s">
        <v>31</v>
      </c>
      <c r="N34870" t="b">
        <v>0</v>
      </c>
      <c r="O34870" t="s">
        <v>170235</v>
      </c>
      <c r="Q34870">
        <v>447</v>
      </c>
      <c r="R34870">
        <v>60</v>
      </c>
      <c r="S34870">
        <v>1</v>
      </c>
      <c r="T34870">
        <v>0</v>
      </c>
      <c r="U34870">
        <v>27</v>
      </c>
    </row>
    <row r="34871" spans="1:21" x14ac:dyDescent="0.25">
      <c r="A34871" t="s">
        <v>164867</v>
      </c>
      <c r="B34871" t="s">
        <v>164868</v>
      </c>
      <c r="C34871" t="s">
        <v>170236</v>
      </c>
      <c r="D34871" t="s">
        <v>170237</v>
      </c>
      <c r="E34871" t="s">
        <v>170238</v>
      </c>
      <c r="F34871" t="s">
        <v>170239</v>
      </c>
      <c r="G34871" t="s">
        <v>170240</v>
      </c>
      <c r="H34871">
        <v>27</v>
      </c>
      <c r="I34871" t="s">
        <v>28</v>
      </c>
      <c r="J34871" t="s">
        <v>165761</v>
      </c>
      <c r="K34871">
        <v>2646</v>
      </c>
      <c r="L34871" t="s">
        <v>30</v>
      </c>
      <c r="M34871" t="s">
        <v>31</v>
      </c>
      <c r="N34871" t="b">
        <v>0</v>
      </c>
      <c r="O34871" t="s">
        <v>170241</v>
      </c>
      <c r="Q34871">
        <v>197</v>
      </c>
      <c r="R34871">
        <v>26</v>
      </c>
      <c r="S34871">
        <v>0</v>
      </c>
      <c r="T34871">
        <v>0</v>
      </c>
      <c r="U34871">
        <v>5</v>
      </c>
    </row>
    <row r="34872" spans="1:21" x14ac:dyDescent="0.25">
      <c r="A34872" t="s">
        <v>164867</v>
      </c>
      <c r="B34872" t="s">
        <v>164868</v>
      </c>
      <c r="C34872" t="s">
        <v>170242</v>
      </c>
      <c r="D34872" t="s">
        <v>170243</v>
      </c>
      <c r="E34872" t="s">
        <v>170244</v>
      </c>
      <c r="F34872" t="s">
        <v>170245</v>
      </c>
      <c r="G34872" t="s">
        <v>170246</v>
      </c>
      <c r="H34872">
        <v>27</v>
      </c>
      <c r="I34872" t="s">
        <v>28</v>
      </c>
      <c r="J34872" t="s">
        <v>9779</v>
      </c>
      <c r="K34872">
        <v>1040</v>
      </c>
      <c r="L34872" t="s">
        <v>30</v>
      </c>
      <c r="M34872" t="s">
        <v>31</v>
      </c>
      <c r="N34872" t="b">
        <v>0</v>
      </c>
      <c r="O34872" t="s">
        <v>170247</v>
      </c>
      <c r="Q34872">
        <v>103</v>
      </c>
      <c r="R34872">
        <v>24</v>
      </c>
      <c r="S34872">
        <v>0</v>
      </c>
      <c r="T34872">
        <v>0</v>
      </c>
      <c r="U34872">
        <v>6</v>
      </c>
    </row>
    <row r="34873" spans="1:21" x14ac:dyDescent="0.25">
      <c r="A34873" t="s">
        <v>164867</v>
      </c>
      <c r="B34873" t="s">
        <v>164868</v>
      </c>
      <c r="C34873" t="s">
        <v>170248</v>
      </c>
      <c r="D34873" t="s">
        <v>170249</v>
      </c>
      <c r="E34873" t="s">
        <v>170250</v>
      </c>
      <c r="F34873" t="s">
        <v>170251</v>
      </c>
      <c r="G34873" t="s">
        <v>170252</v>
      </c>
      <c r="H34873">
        <v>27</v>
      </c>
      <c r="I34873" t="s">
        <v>28</v>
      </c>
      <c r="J34873" t="s">
        <v>120629</v>
      </c>
      <c r="K34873">
        <v>2512</v>
      </c>
      <c r="L34873" t="s">
        <v>30</v>
      </c>
      <c r="M34873" t="s">
        <v>31</v>
      </c>
      <c r="N34873" t="b">
        <v>0</v>
      </c>
      <c r="O34873" t="s">
        <v>170253</v>
      </c>
      <c r="Q34873">
        <v>111</v>
      </c>
      <c r="R34873">
        <v>24</v>
      </c>
      <c r="S34873">
        <v>0</v>
      </c>
      <c r="T34873">
        <v>0</v>
      </c>
      <c r="U34873">
        <v>6</v>
      </c>
    </row>
    <row r="34874" spans="1:21" x14ac:dyDescent="0.25">
      <c r="A34874" t="s">
        <v>164867</v>
      </c>
      <c r="B34874" t="s">
        <v>164868</v>
      </c>
      <c r="C34874" t="s">
        <v>170254</v>
      </c>
      <c r="D34874" t="s">
        <v>170255</v>
      </c>
      <c r="E34874" t="s">
        <v>170256</v>
      </c>
      <c r="F34874" t="s">
        <v>170257</v>
      </c>
      <c r="G34874" t="s">
        <v>170258</v>
      </c>
      <c r="H34874">
        <v>27</v>
      </c>
      <c r="I34874" t="s">
        <v>28</v>
      </c>
      <c r="J34874" t="s">
        <v>1674</v>
      </c>
      <c r="K34874">
        <v>2036</v>
      </c>
      <c r="L34874" t="s">
        <v>30</v>
      </c>
      <c r="M34874" t="s">
        <v>31</v>
      </c>
      <c r="N34874" t="b">
        <v>0</v>
      </c>
      <c r="O34874" t="s">
        <v>170259</v>
      </c>
      <c r="Q34874">
        <v>358</v>
      </c>
      <c r="R34874">
        <v>28</v>
      </c>
      <c r="S34874">
        <v>0</v>
      </c>
      <c r="T34874">
        <v>0</v>
      </c>
      <c r="U34874">
        <v>2</v>
      </c>
    </row>
    <row r="34875" spans="1:21" x14ac:dyDescent="0.25">
      <c r="A34875" t="s">
        <v>164867</v>
      </c>
      <c r="B34875" t="s">
        <v>164868</v>
      </c>
      <c r="C34875" t="s">
        <v>170260</v>
      </c>
      <c r="D34875" t="s">
        <v>170261</v>
      </c>
      <c r="E34875" t="s">
        <v>170262</v>
      </c>
      <c r="F34875" t="s">
        <v>170263</v>
      </c>
      <c r="G34875" t="s">
        <v>170264</v>
      </c>
      <c r="H34875">
        <v>27</v>
      </c>
      <c r="I34875" t="s">
        <v>28</v>
      </c>
      <c r="J34875" t="s">
        <v>19445</v>
      </c>
      <c r="K34875">
        <v>2443</v>
      </c>
      <c r="L34875" t="s">
        <v>30</v>
      </c>
      <c r="M34875" t="s">
        <v>31</v>
      </c>
      <c r="N34875" t="b">
        <v>0</v>
      </c>
      <c r="O34875" t="s">
        <v>170265</v>
      </c>
      <c r="Q34875">
        <v>2920</v>
      </c>
      <c r="R34875">
        <v>64</v>
      </c>
      <c r="S34875">
        <v>6</v>
      </c>
      <c r="T34875">
        <v>0</v>
      </c>
      <c r="U34875">
        <v>10</v>
      </c>
    </row>
    <row r="34876" spans="1:21" x14ac:dyDescent="0.25">
      <c r="A34876" t="s">
        <v>164867</v>
      </c>
      <c r="B34876" t="s">
        <v>164868</v>
      </c>
      <c r="C34876" t="s">
        <v>170266</v>
      </c>
      <c r="D34876" t="s">
        <v>170267</v>
      </c>
      <c r="E34876" t="s">
        <v>170268</v>
      </c>
      <c r="F34876" t="s">
        <v>170269</v>
      </c>
      <c r="G34876" t="s">
        <v>170270</v>
      </c>
      <c r="H34876">
        <v>27</v>
      </c>
      <c r="I34876" t="s">
        <v>28</v>
      </c>
      <c r="J34876" t="s">
        <v>170271</v>
      </c>
      <c r="K34876">
        <v>1910</v>
      </c>
      <c r="L34876" t="s">
        <v>30</v>
      </c>
      <c r="M34876" t="s">
        <v>31</v>
      </c>
      <c r="N34876" t="b">
        <v>0</v>
      </c>
      <c r="O34876" t="s">
        <v>170272</v>
      </c>
      <c r="Q34876">
        <v>760</v>
      </c>
      <c r="R34876">
        <v>30</v>
      </c>
      <c r="S34876">
        <v>0</v>
      </c>
      <c r="T34876">
        <v>0</v>
      </c>
      <c r="U34876">
        <v>11</v>
      </c>
    </row>
    <row r="34877" spans="1:21" x14ac:dyDescent="0.25">
      <c r="A34877" t="s">
        <v>164867</v>
      </c>
      <c r="B34877" t="s">
        <v>164868</v>
      </c>
      <c r="C34877" t="s">
        <v>170273</v>
      </c>
      <c r="D34877" t="s">
        <v>170274</v>
      </c>
      <c r="E34877" t="s">
        <v>170275</v>
      </c>
      <c r="F34877" t="s">
        <v>170276</v>
      </c>
      <c r="G34877" t="s">
        <v>170277</v>
      </c>
      <c r="H34877">
        <v>27</v>
      </c>
      <c r="I34877" t="s">
        <v>28</v>
      </c>
      <c r="J34877" t="s">
        <v>161157</v>
      </c>
      <c r="K34877">
        <v>2559</v>
      </c>
      <c r="L34877" t="s">
        <v>30</v>
      </c>
      <c r="M34877" t="s">
        <v>31</v>
      </c>
      <c r="N34877" t="b">
        <v>0</v>
      </c>
      <c r="O34877" t="s">
        <v>170278</v>
      </c>
      <c r="Q34877">
        <v>689</v>
      </c>
      <c r="R34877">
        <v>24</v>
      </c>
      <c r="S34877">
        <v>0</v>
      </c>
      <c r="T34877">
        <v>0</v>
      </c>
      <c r="U34877">
        <v>11</v>
      </c>
    </row>
    <row r="34878" spans="1:21" x14ac:dyDescent="0.25">
      <c r="A34878" t="s">
        <v>164867</v>
      </c>
      <c r="B34878" t="s">
        <v>164868</v>
      </c>
      <c r="C34878" t="s">
        <v>170279</v>
      </c>
      <c r="D34878" t="s">
        <v>170280</v>
      </c>
      <c r="E34878" t="s">
        <v>170281</v>
      </c>
      <c r="F34878" t="s">
        <v>170282</v>
      </c>
      <c r="G34878" t="s">
        <v>170283</v>
      </c>
      <c r="H34878">
        <v>27</v>
      </c>
      <c r="I34878" t="s">
        <v>28</v>
      </c>
      <c r="J34878" t="s">
        <v>170284</v>
      </c>
      <c r="K34878">
        <v>6</v>
      </c>
      <c r="L34878" t="s">
        <v>30</v>
      </c>
      <c r="M34878" t="s">
        <v>31</v>
      </c>
      <c r="N34878" t="b">
        <v>0</v>
      </c>
      <c r="O34878" t="s">
        <v>170285</v>
      </c>
      <c r="Q34878">
        <v>6332</v>
      </c>
      <c r="R34878">
        <v>117</v>
      </c>
      <c r="S34878">
        <v>3</v>
      </c>
      <c r="T34878">
        <v>0</v>
      </c>
      <c r="U34878">
        <v>21</v>
      </c>
    </row>
    <row r="34879" spans="1:21" x14ac:dyDescent="0.25">
      <c r="A34879" t="s">
        <v>164867</v>
      </c>
      <c r="B34879" t="s">
        <v>164868</v>
      </c>
      <c r="C34879" t="s">
        <v>170286</v>
      </c>
      <c r="D34879" t="s">
        <v>170287</v>
      </c>
      <c r="E34879" t="s">
        <v>170288</v>
      </c>
      <c r="F34879" t="s">
        <v>170289</v>
      </c>
      <c r="G34879" t="s">
        <v>170290</v>
      </c>
      <c r="H34879">
        <v>27</v>
      </c>
      <c r="I34879" t="s">
        <v>28</v>
      </c>
      <c r="J34879" t="s">
        <v>6841</v>
      </c>
      <c r="K34879">
        <v>1899</v>
      </c>
      <c r="L34879" t="s">
        <v>30</v>
      </c>
      <c r="M34879" t="s">
        <v>31</v>
      </c>
      <c r="N34879" t="b">
        <v>0</v>
      </c>
      <c r="O34879" t="s">
        <v>170291</v>
      </c>
      <c r="Q34879">
        <v>478</v>
      </c>
      <c r="R34879">
        <v>26</v>
      </c>
      <c r="S34879">
        <v>0</v>
      </c>
      <c r="T34879">
        <v>0</v>
      </c>
      <c r="U34879">
        <v>2</v>
      </c>
    </row>
    <row r="34880" spans="1:21" x14ac:dyDescent="0.25">
      <c r="A34880" t="s">
        <v>164867</v>
      </c>
      <c r="B34880" t="s">
        <v>164868</v>
      </c>
      <c r="C34880" t="s">
        <v>170292</v>
      </c>
      <c r="D34880" t="s">
        <v>170293</v>
      </c>
      <c r="E34880" t="s">
        <v>170294</v>
      </c>
      <c r="F34880" t="s">
        <v>170295</v>
      </c>
      <c r="G34880" t="s">
        <v>170296</v>
      </c>
      <c r="H34880">
        <v>27</v>
      </c>
      <c r="I34880" t="s">
        <v>28</v>
      </c>
      <c r="J34880" t="s">
        <v>68028</v>
      </c>
      <c r="K34880">
        <v>3276</v>
      </c>
      <c r="L34880" t="s">
        <v>30</v>
      </c>
      <c r="M34880" t="s">
        <v>31</v>
      </c>
      <c r="N34880" t="b">
        <v>0</v>
      </c>
      <c r="O34880" t="s">
        <v>170297</v>
      </c>
      <c r="Q34880">
        <v>505</v>
      </c>
      <c r="R34880">
        <v>31</v>
      </c>
      <c r="S34880">
        <v>0</v>
      </c>
      <c r="T34880">
        <v>0</v>
      </c>
      <c r="U34880">
        <v>15</v>
      </c>
    </row>
    <row r="34881" spans="1:21" x14ac:dyDescent="0.25">
      <c r="A34881" t="s">
        <v>164867</v>
      </c>
      <c r="B34881" t="s">
        <v>164868</v>
      </c>
      <c r="C34881" t="e">
        <v>#NAME?</v>
      </c>
      <c r="D34881" t="s">
        <v>170298</v>
      </c>
      <c r="E34881" t="s">
        <v>170299</v>
      </c>
      <c r="F34881" t="s">
        <v>170300</v>
      </c>
      <c r="G34881" t="s">
        <v>170301</v>
      </c>
      <c r="H34881">
        <v>27</v>
      </c>
      <c r="I34881" t="s">
        <v>28</v>
      </c>
      <c r="J34881" t="s">
        <v>2710</v>
      </c>
      <c r="K34881">
        <v>677</v>
      </c>
      <c r="L34881" t="s">
        <v>30</v>
      </c>
      <c r="M34881" t="s">
        <v>31</v>
      </c>
      <c r="N34881" t="b">
        <v>0</v>
      </c>
      <c r="O34881" t="s">
        <v>170302</v>
      </c>
      <c r="Q34881">
        <v>122</v>
      </c>
      <c r="R34881">
        <v>23</v>
      </c>
      <c r="S34881">
        <v>0</v>
      </c>
      <c r="T34881">
        <v>0</v>
      </c>
      <c r="U34881">
        <v>13</v>
      </c>
    </row>
    <row r="34882" spans="1:21" x14ac:dyDescent="0.25">
      <c r="A34882" t="s">
        <v>164867</v>
      </c>
      <c r="B34882" t="s">
        <v>164868</v>
      </c>
      <c r="C34882" t="s">
        <v>170303</v>
      </c>
      <c r="D34882" t="s">
        <v>170304</v>
      </c>
      <c r="E34882" t="s">
        <v>170305</v>
      </c>
      <c r="F34882" t="s">
        <v>170306</v>
      </c>
      <c r="G34882" t="s">
        <v>170307</v>
      </c>
      <c r="H34882">
        <v>27</v>
      </c>
      <c r="I34882" t="s">
        <v>28</v>
      </c>
      <c r="J34882" t="s">
        <v>170308</v>
      </c>
      <c r="K34882">
        <v>1903</v>
      </c>
      <c r="L34882" t="s">
        <v>30</v>
      </c>
      <c r="M34882" t="s">
        <v>31</v>
      </c>
      <c r="N34882" t="b">
        <v>0</v>
      </c>
      <c r="O34882" t="s">
        <v>170309</v>
      </c>
      <c r="Q34882">
        <v>74</v>
      </c>
      <c r="R34882">
        <v>27</v>
      </c>
      <c r="S34882">
        <v>0</v>
      </c>
      <c r="T34882">
        <v>0</v>
      </c>
      <c r="U34882">
        <v>8</v>
      </c>
    </row>
    <row r="34883" spans="1:21" x14ac:dyDescent="0.25">
      <c r="A34883" t="s">
        <v>164867</v>
      </c>
      <c r="B34883" t="s">
        <v>164868</v>
      </c>
      <c r="C34883" t="s">
        <v>170310</v>
      </c>
      <c r="D34883" t="s">
        <v>170311</v>
      </c>
      <c r="E34883" t="s">
        <v>170312</v>
      </c>
      <c r="F34883" t="s">
        <v>170313</v>
      </c>
      <c r="G34883" t="s">
        <v>170314</v>
      </c>
      <c r="H34883">
        <v>27</v>
      </c>
      <c r="I34883" t="s">
        <v>28</v>
      </c>
      <c r="J34883" t="s">
        <v>2762</v>
      </c>
      <c r="K34883">
        <v>566</v>
      </c>
      <c r="L34883" t="s">
        <v>30</v>
      </c>
      <c r="M34883" t="s">
        <v>31</v>
      </c>
      <c r="N34883" t="b">
        <v>0</v>
      </c>
      <c r="O34883" t="s">
        <v>170315</v>
      </c>
      <c r="Q34883">
        <v>679</v>
      </c>
      <c r="R34883">
        <v>23</v>
      </c>
      <c r="S34883">
        <v>4</v>
      </c>
      <c r="T34883">
        <v>0</v>
      </c>
      <c r="U34883">
        <v>11</v>
      </c>
    </row>
    <row r="34884" spans="1:21" x14ac:dyDescent="0.25">
      <c r="A34884" t="s">
        <v>164867</v>
      </c>
      <c r="B34884" t="s">
        <v>164868</v>
      </c>
      <c r="C34884" t="s">
        <v>170316</v>
      </c>
      <c r="D34884" t="s">
        <v>170317</v>
      </c>
      <c r="E34884" t="s">
        <v>170318</v>
      </c>
      <c r="F34884" t="s">
        <v>170319</v>
      </c>
      <c r="G34884" t="s">
        <v>170320</v>
      </c>
      <c r="H34884">
        <v>27</v>
      </c>
      <c r="I34884" t="s">
        <v>28</v>
      </c>
      <c r="J34884" t="s">
        <v>15833</v>
      </c>
      <c r="K34884">
        <v>238</v>
      </c>
      <c r="L34884" t="s">
        <v>30</v>
      </c>
      <c r="M34884" t="s">
        <v>31</v>
      </c>
      <c r="N34884" t="b">
        <v>0</v>
      </c>
      <c r="O34884" t="s">
        <v>170321</v>
      </c>
      <c r="Q34884">
        <v>479</v>
      </c>
      <c r="R34884">
        <v>28</v>
      </c>
      <c r="S34884">
        <v>1</v>
      </c>
      <c r="T34884">
        <v>0</v>
      </c>
      <c r="U34884">
        <v>11</v>
      </c>
    </row>
    <row r="34885" spans="1:21" x14ac:dyDescent="0.25">
      <c r="A34885" t="s">
        <v>164867</v>
      </c>
      <c r="B34885" t="s">
        <v>164868</v>
      </c>
      <c r="C34885" t="s">
        <v>170322</v>
      </c>
      <c r="D34885" t="s">
        <v>170323</v>
      </c>
      <c r="E34885" t="s">
        <v>170324</v>
      </c>
      <c r="F34885" t="s">
        <v>170325</v>
      </c>
      <c r="G34885" t="s">
        <v>170326</v>
      </c>
      <c r="H34885">
        <v>27</v>
      </c>
      <c r="I34885" t="s">
        <v>28</v>
      </c>
      <c r="J34885" t="s">
        <v>170327</v>
      </c>
      <c r="K34885">
        <v>1593</v>
      </c>
      <c r="L34885" t="s">
        <v>30</v>
      </c>
      <c r="M34885" t="s">
        <v>31</v>
      </c>
      <c r="N34885" t="b">
        <v>0</v>
      </c>
      <c r="O34885" t="s">
        <v>170328</v>
      </c>
      <c r="Q34885">
        <v>890</v>
      </c>
      <c r="R34885">
        <v>64</v>
      </c>
      <c r="S34885">
        <v>0</v>
      </c>
      <c r="T34885">
        <v>0</v>
      </c>
      <c r="U34885">
        <v>27</v>
      </c>
    </row>
    <row r="34886" spans="1:21" x14ac:dyDescent="0.25">
      <c r="A34886" t="s">
        <v>164867</v>
      </c>
      <c r="B34886" t="s">
        <v>164868</v>
      </c>
      <c r="C34886" t="s">
        <v>170329</v>
      </c>
      <c r="D34886" t="s">
        <v>170330</v>
      </c>
      <c r="E34886" t="s">
        <v>170331</v>
      </c>
      <c r="F34886" t="s">
        <v>170332</v>
      </c>
      <c r="G34886" t="s">
        <v>170333</v>
      </c>
      <c r="H34886">
        <v>27</v>
      </c>
      <c r="I34886" t="s">
        <v>28</v>
      </c>
      <c r="J34886" t="s">
        <v>11830</v>
      </c>
      <c r="K34886">
        <v>2087</v>
      </c>
      <c r="L34886" t="s">
        <v>30</v>
      </c>
      <c r="M34886" t="s">
        <v>31</v>
      </c>
      <c r="N34886" t="b">
        <v>0</v>
      </c>
      <c r="O34886" t="s">
        <v>170334</v>
      </c>
      <c r="Q34886">
        <v>789</v>
      </c>
      <c r="R34886">
        <v>56</v>
      </c>
      <c r="S34886">
        <v>1</v>
      </c>
      <c r="T34886">
        <v>0</v>
      </c>
      <c r="U34886">
        <v>31</v>
      </c>
    </row>
    <row r="34887" spans="1:21" x14ac:dyDescent="0.25">
      <c r="A34887" t="s">
        <v>164867</v>
      </c>
      <c r="B34887" t="s">
        <v>164868</v>
      </c>
      <c r="C34887" t="s">
        <v>170335</v>
      </c>
      <c r="D34887" t="s">
        <v>170336</v>
      </c>
      <c r="E34887" t="s">
        <v>170337</v>
      </c>
      <c r="F34887" t="s">
        <v>170338</v>
      </c>
      <c r="G34887" t="s">
        <v>170339</v>
      </c>
      <c r="H34887">
        <v>27</v>
      </c>
      <c r="I34887" t="s">
        <v>28</v>
      </c>
      <c r="J34887" t="s">
        <v>150373</v>
      </c>
      <c r="K34887">
        <v>2846</v>
      </c>
      <c r="L34887" t="s">
        <v>30</v>
      </c>
      <c r="M34887" t="s">
        <v>31</v>
      </c>
      <c r="N34887" t="b">
        <v>0</v>
      </c>
      <c r="O34887" t="s">
        <v>170340</v>
      </c>
      <c r="Q34887">
        <v>1042</v>
      </c>
      <c r="R34887">
        <v>32</v>
      </c>
      <c r="S34887">
        <v>1</v>
      </c>
      <c r="T34887">
        <v>0</v>
      </c>
      <c r="U34887">
        <v>10</v>
      </c>
    </row>
    <row r="34888" spans="1:21" x14ac:dyDescent="0.25">
      <c r="A34888" t="s">
        <v>164867</v>
      </c>
      <c r="B34888" t="s">
        <v>164868</v>
      </c>
      <c r="C34888" t="s">
        <v>170341</v>
      </c>
      <c r="D34888" t="s">
        <v>170342</v>
      </c>
      <c r="E34888" t="s">
        <v>170343</v>
      </c>
      <c r="F34888" t="s">
        <v>170344</v>
      </c>
      <c r="G34888" t="s">
        <v>170345</v>
      </c>
      <c r="H34888">
        <v>27</v>
      </c>
      <c r="I34888" t="s">
        <v>28</v>
      </c>
      <c r="J34888" t="s">
        <v>153684</v>
      </c>
      <c r="K34888">
        <v>2402</v>
      </c>
      <c r="L34888" t="s">
        <v>30</v>
      </c>
      <c r="M34888" t="s">
        <v>31</v>
      </c>
      <c r="N34888" t="b">
        <v>0</v>
      </c>
      <c r="O34888" t="s">
        <v>170346</v>
      </c>
      <c r="Q34888">
        <v>123</v>
      </c>
      <c r="R34888">
        <v>23</v>
      </c>
      <c r="S34888">
        <v>0</v>
      </c>
      <c r="T34888">
        <v>0</v>
      </c>
      <c r="U34888">
        <v>8</v>
      </c>
    </row>
    <row r="34889" spans="1:21" x14ac:dyDescent="0.25">
      <c r="A34889" t="s">
        <v>164867</v>
      </c>
      <c r="B34889" t="s">
        <v>164868</v>
      </c>
      <c r="C34889" t="s">
        <v>170347</v>
      </c>
      <c r="D34889" t="s">
        <v>170348</v>
      </c>
      <c r="E34889" t="s">
        <v>170349</v>
      </c>
      <c r="F34889" t="s">
        <v>170350</v>
      </c>
      <c r="G34889" t="s">
        <v>170351</v>
      </c>
      <c r="H34889">
        <v>27</v>
      </c>
      <c r="I34889" t="s">
        <v>28</v>
      </c>
      <c r="J34889" t="s">
        <v>10374</v>
      </c>
      <c r="K34889">
        <v>1145</v>
      </c>
      <c r="L34889" t="s">
        <v>30</v>
      </c>
      <c r="M34889" t="s">
        <v>31</v>
      </c>
      <c r="N34889" t="b">
        <v>0</v>
      </c>
      <c r="O34889" t="s">
        <v>170352</v>
      </c>
      <c r="Q34889">
        <v>193</v>
      </c>
      <c r="R34889">
        <v>25</v>
      </c>
      <c r="S34889">
        <v>0</v>
      </c>
      <c r="T34889">
        <v>0</v>
      </c>
      <c r="U34889">
        <v>7</v>
      </c>
    </row>
    <row r="34890" spans="1:21" x14ac:dyDescent="0.25">
      <c r="A34890" t="s">
        <v>164867</v>
      </c>
      <c r="B34890" t="s">
        <v>164868</v>
      </c>
      <c r="C34890" t="s">
        <v>170353</v>
      </c>
      <c r="D34890" t="s">
        <v>170354</v>
      </c>
      <c r="E34890" s="1">
        <v>43436.488194444442</v>
      </c>
      <c r="F34890" t="s">
        <v>170355</v>
      </c>
      <c r="G34890" t="s">
        <v>170356</v>
      </c>
      <c r="H34890">
        <v>27</v>
      </c>
      <c r="I34890" t="s">
        <v>28</v>
      </c>
      <c r="J34890" t="s">
        <v>161088</v>
      </c>
      <c r="K34890">
        <v>2357</v>
      </c>
      <c r="L34890" t="s">
        <v>30</v>
      </c>
      <c r="M34890" t="s">
        <v>31</v>
      </c>
      <c r="N34890" t="b">
        <v>0</v>
      </c>
      <c r="O34890" t="s">
        <v>170357</v>
      </c>
      <c r="Q34890">
        <v>102</v>
      </c>
      <c r="R34890">
        <v>22</v>
      </c>
      <c r="S34890">
        <v>0</v>
      </c>
      <c r="T34890">
        <v>0</v>
      </c>
      <c r="U34890">
        <v>11</v>
      </c>
    </row>
    <row r="34891" spans="1:21" x14ac:dyDescent="0.25">
      <c r="A34891" t="s">
        <v>164867</v>
      </c>
      <c r="B34891" t="s">
        <v>164868</v>
      </c>
      <c r="C34891" t="s">
        <v>170358</v>
      </c>
      <c r="D34891" t="s">
        <v>170359</v>
      </c>
      <c r="E34891" s="1">
        <v>43436.411805555559</v>
      </c>
      <c r="F34891" t="s">
        <v>170360</v>
      </c>
      <c r="G34891" t="s">
        <v>170361</v>
      </c>
      <c r="H34891">
        <v>27</v>
      </c>
      <c r="I34891" t="s">
        <v>28</v>
      </c>
      <c r="J34891" t="s">
        <v>39169</v>
      </c>
      <c r="K34891">
        <v>1993</v>
      </c>
      <c r="L34891" t="s">
        <v>30</v>
      </c>
      <c r="M34891" t="s">
        <v>31</v>
      </c>
      <c r="N34891" t="b">
        <v>0</v>
      </c>
      <c r="O34891" t="s">
        <v>170362</v>
      </c>
      <c r="Q34891">
        <v>476</v>
      </c>
      <c r="R34891">
        <v>30</v>
      </c>
      <c r="S34891">
        <v>1</v>
      </c>
      <c r="T34891">
        <v>0</v>
      </c>
      <c r="U34891">
        <v>14</v>
      </c>
    </row>
    <row r="34892" spans="1:21" x14ac:dyDescent="0.25">
      <c r="A34892" t="s">
        <v>164867</v>
      </c>
      <c r="B34892" t="s">
        <v>164868</v>
      </c>
      <c r="C34892" t="s">
        <v>170363</v>
      </c>
      <c r="D34892" t="s">
        <v>170364</v>
      </c>
      <c r="E34892" s="1">
        <v>43436.38958333333</v>
      </c>
      <c r="F34892" t="s">
        <v>170365</v>
      </c>
      <c r="G34892" t="s">
        <v>170366</v>
      </c>
      <c r="H34892">
        <v>27</v>
      </c>
      <c r="I34892" t="s">
        <v>28</v>
      </c>
      <c r="J34892" t="s">
        <v>22601</v>
      </c>
      <c r="K34892">
        <v>1422</v>
      </c>
      <c r="L34892" t="s">
        <v>30</v>
      </c>
      <c r="M34892" t="s">
        <v>31</v>
      </c>
      <c r="N34892" t="b">
        <v>0</v>
      </c>
      <c r="O34892" t="s">
        <v>170367</v>
      </c>
      <c r="Q34892">
        <v>246</v>
      </c>
      <c r="R34892">
        <v>19</v>
      </c>
      <c r="S34892">
        <v>0</v>
      </c>
      <c r="T34892">
        <v>0</v>
      </c>
      <c r="U34892">
        <v>14</v>
      </c>
    </row>
    <row r="34893" spans="1:21" x14ac:dyDescent="0.25">
      <c r="A34893" t="s">
        <v>164867</v>
      </c>
      <c r="B34893" t="s">
        <v>164868</v>
      </c>
      <c r="C34893" t="s">
        <v>170368</v>
      </c>
      <c r="D34893" t="s">
        <v>170369</v>
      </c>
      <c r="E34893" s="1">
        <v>43436.354166666664</v>
      </c>
      <c r="F34893" t="s">
        <v>170370</v>
      </c>
      <c r="G34893" t="s">
        <v>170371</v>
      </c>
      <c r="H34893">
        <v>27</v>
      </c>
      <c r="I34893" t="s">
        <v>28</v>
      </c>
      <c r="J34893" t="s">
        <v>4159</v>
      </c>
      <c r="K34893">
        <v>494</v>
      </c>
      <c r="L34893" t="s">
        <v>30</v>
      </c>
      <c r="M34893" t="s">
        <v>31</v>
      </c>
      <c r="N34893" t="b">
        <v>0</v>
      </c>
      <c r="O34893" t="s">
        <v>170372</v>
      </c>
      <c r="Q34893">
        <v>1131</v>
      </c>
      <c r="R34893">
        <v>32</v>
      </c>
      <c r="S34893">
        <v>3</v>
      </c>
      <c r="T34893">
        <v>0</v>
      </c>
      <c r="U34893">
        <v>10</v>
      </c>
    </row>
    <row r="34894" spans="1:21" x14ac:dyDescent="0.25">
      <c r="A34894" t="s">
        <v>164867</v>
      </c>
      <c r="B34894" t="s">
        <v>164868</v>
      </c>
      <c r="C34894" t="s">
        <v>170373</v>
      </c>
      <c r="D34894" t="s">
        <v>170374</v>
      </c>
      <c r="E34894" s="1">
        <v>43436.351388888892</v>
      </c>
      <c r="F34894" t="s">
        <v>170375</v>
      </c>
      <c r="G34894" t="s">
        <v>170376</v>
      </c>
      <c r="H34894">
        <v>27</v>
      </c>
      <c r="I34894" t="s">
        <v>28</v>
      </c>
      <c r="J34894" t="s">
        <v>3408</v>
      </c>
      <c r="K34894">
        <v>373</v>
      </c>
      <c r="L34894" t="s">
        <v>30</v>
      </c>
      <c r="M34894" t="s">
        <v>31</v>
      </c>
      <c r="N34894" t="b">
        <v>0</v>
      </c>
      <c r="O34894" t="s">
        <v>170377</v>
      </c>
      <c r="Q34894">
        <v>80</v>
      </c>
      <c r="R34894">
        <v>25</v>
      </c>
      <c r="S34894">
        <v>0</v>
      </c>
      <c r="T34894">
        <v>0</v>
      </c>
      <c r="U34894">
        <v>10</v>
      </c>
    </row>
    <row r="34895" spans="1:21" x14ac:dyDescent="0.25">
      <c r="A34895" t="s">
        <v>164867</v>
      </c>
      <c r="B34895" t="s">
        <v>164868</v>
      </c>
      <c r="C34895" t="s">
        <v>170378</v>
      </c>
      <c r="D34895" t="s">
        <v>170379</v>
      </c>
      <c r="E34895" s="1">
        <v>43375.459722222222</v>
      </c>
      <c r="F34895" t="s">
        <v>170380</v>
      </c>
      <c r="G34895" t="s">
        <v>170381</v>
      </c>
      <c r="H34895">
        <v>27</v>
      </c>
      <c r="I34895" t="s">
        <v>28</v>
      </c>
      <c r="J34895" t="s">
        <v>1353</v>
      </c>
      <c r="K34895">
        <v>1015</v>
      </c>
      <c r="L34895" t="s">
        <v>30</v>
      </c>
      <c r="M34895" t="s">
        <v>31</v>
      </c>
      <c r="N34895" t="b">
        <v>0</v>
      </c>
      <c r="O34895" t="s">
        <v>170382</v>
      </c>
      <c r="Q34895">
        <v>650</v>
      </c>
      <c r="R34895">
        <v>32</v>
      </c>
      <c r="S34895">
        <v>0</v>
      </c>
      <c r="T34895">
        <v>0</v>
      </c>
      <c r="U34895">
        <v>12</v>
      </c>
    </row>
    <row r="34896" spans="1:21" x14ac:dyDescent="0.25">
      <c r="A34896" t="s">
        <v>164867</v>
      </c>
      <c r="B34896" t="s">
        <v>164868</v>
      </c>
      <c r="C34896" t="s">
        <v>170383</v>
      </c>
      <c r="D34896" t="s">
        <v>170384</v>
      </c>
      <c r="E34896" s="1">
        <v>43375.458333333336</v>
      </c>
      <c r="F34896" t="s">
        <v>170385</v>
      </c>
      <c r="G34896" t="s">
        <v>170386</v>
      </c>
      <c r="H34896">
        <v>27</v>
      </c>
      <c r="I34896" t="s">
        <v>28</v>
      </c>
      <c r="J34896" t="s">
        <v>141556</v>
      </c>
      <c r="K34896">
        <v>2082</v>
      </c>
      <c r="L34896" t="s">
        <v>30</v>
      </c>
      <c r="M34896" t="s">
        <v>31</v>
      </c>
      <c r="N34896" t="b">
        <v>0</v>
      </c>
      <c r="O34896" t="s">
        <v>170387</v>
      </c>
      <c r="Q34896">
        <v>103</v>
      </c>
      <c r="R34896">
        <v>21</v>
      </c>
      <c r="S34896">
        <v>0</v>
      </c>
      <c r="T34896">
        <v>0</v>
      </c>
      <c r="U34896">
        <v>12</v>
      </c>
    </row>
    <row r="34897" spans="1:21" x14ac:dyDescent="0.25">
      <c r="A34897" t="s">
        <v>164867</v>
      </c>
      <c r="B34897" t="s">
        <v>164868</v>
      </c>
      <c r="C34897" t="s">
        <v>170388</v>
      </c>
      <c r="D34897" t="s">
        <v>170389</v>
      </c>
      <c r="E34897" s="1">
        <v>43375.45208333333</v>
      </c>
      <c r="F34897" t="s">
        <v>170390</v>
      </c>
      <c r="G34897" t="s">
        <v>170391</v>
      </c>
      <c r="H34897">
        <v>27</v>
      </c>
      <c r="I34897" t="s">
        <v>28</v>
      </c>
      <c r="J34897" t="s">
        <v>17955</v>
      </c>
      <c r="K34897">
        <v>1107</v>
      </c>
      <c r="L34897" t="s">
        <v>30</v>
      </c>
      <c r="M34897" t="s">
        <v>31</v>
      </c>
      <c r="N34897" t="b">
        <v>0</v>
      </c>
      <c r="O34897" t="s">
        <v>170392</v>
      </c>
      <c r="Q34897">
        <v>139</v>
      </c>
      <c r="R34897">
        <v>26</v>
      </c>
      <c r="S34897">
        <v>0</v>
      </c>
      <c r="T34897">
        <v>0</v>
      </c>
      <c r="U34897">
        <v>9</v>
      </c>
    </row>
    <row r="34898" spans="1:21" x14ac:dyDescent="0.25">
      <c r="A34898" t="s">
        <v>164867</v>
      </c>
      <c r="B34898" t="s">
        <v>164868</v>
      </c>
      <c r="C34898" t="s">
        <v>170393</v>
      </c>
      <c r="D34898" t="s">
        <v>170394</v>
      </c>
      <c r="E34898" s="1">
        <v>43375.449305555558</v>
      </c>
      <c r="F34898" t="s">
        <v>170395</v>
      </c>
      <c r="G34898" t="s">
        <v>170396</v>
      </c>
      <c r="H34898">
        <v>27</v>
      </c>
      <c r="I34898" t="s">
        <v>28</v>
      </c>
      <c r="J34898" t="s">
        <v>14226</v>
      </c>
      <c r="K34898">
        <v>1088</v>
      </c>
      <c r="L34898" t="s">
        <v>30</v>
      </c>
      <c r="M34898" t="s">
        <v>31</v>
      </c>
      <c r="N34898" t="b">
        <v>0</v>
      </c>
      <c r="O34898" t="s">
        <v>170397</v>
      </c>
      <c r="Q34898">
        <v>612</v>
      </c>
      <c r="R34898">
        <v>31</v>
      </c>
      <c r="S34898">
        <v>0</v>
      </c>
      <c r="T34898">
        <v>0</v>
      </c>
      <c r="U34898">
        <v>7</v>
      </c>
    </row>
    <row r="34899" spans="1:21" x14ac:dyDescent="0.25">
      <c r="A34899" t="s">
        <v>164867</v>
      </c>
      <c r="B34899" t="s">
        <v>164868</v>
      </c>
      <c r="C34899" t="s">
        <v>170398</v>
      </c>
      <c r="D34899" t="s">
        <v>170399</v>
      </c>
      <c r="E34899" s="1">
        <v>43375.436805555553</v>
      </c>
      <c r="F34899" t="s">
        <v>170400</v>
      </c>
      <c r="G34899" t="s">
        <v>170401</v>
      </c>
      <c r="H34899">
        <v>27</v>
      </c>
      <c r="I34899" t="s">
        <v>28</v>
      </c>
      <c r="J34899" t="s">
        <v>120629</v>
      </c>
      <c r="K34899">
        <v>2512</v>
      </c>
      <c r="L34899" t="s">
        <v>30</v>
      </c>
      <c r="M34899" t="s">
        <v>31</v>
      </c>
      <c r="N34899" t="b">
        <v>0</v>
      </c>
      <c r="O34899" t="s">
        <v>170402</v>
      </c>
      <c r="Q34899">
        <v>2636</v>
      </c>
      <c r="R34899">
        <v>52</v>
      </c>
      <c r="S34899">
        <v>0</v>
      </c>
      <c r="T34899">
        <v>0</v>
      </c>
      <c r="U34899">
        <v>19</v>
      </c>
    </row>
    <row r="34900" spans="1:21" x14ac:dyDescent="0.25">
      <c r="A34900" t="s">
        <v>164867</v>
      </c>
      <c r="B34900" t="s">
        <v>164868</v>
      </c>
      <c r="C34900" t="s">
        <v>170403</v>
      </c>
      <c r="D34900" t="s">
        <v>170404</v>
      </c>
      <c r="E34900" s="1">
        <v>43345.258333333331</v>
      </c>
      <c r="F34900" t="s">
        <v>170405</v>
      </c>
      <c r="G34900" t="s">
        <v>170406</v>
      </c>
      <c r="H34900">
        <v>27</v>
      </c>
      <c r="I34900" t="s">
        <v>28</v>
      </c>
      <c r="J34900" t="s">
        <v>154598</v>
      </c>
      <c r="K34900">
        <v>2616</v>
      </c>
      <c r="L34900" t="s">
        <v>30</v>
      </c>
      <c r="M34900" t="s">
        <v>31</v>
      </c>
      <c r="N34900" t="b">
        <v>0</v>
      </c>
      <c r="O34900" t="s">
        <v>170407</v>
      </c>
      <c r="Q34900">
        <v>669</v>
      </c>
      <c r="R34900">
        <v>71</v>
      </c>
      <c r="S34900">
        <v>0</v>
      </c>
      <c r="T34900">
        <v>0</v>
      </c>
      <c r="U34900">
        <v>26</v>
      </c>
    </row>
    <row r="34901" spans="1:21" x14ac:dyDescent="0.25">
      <c r="A34901" t="s">
        <v>164867</v>
      </c>
      <c r="B34901" t="s">
        <v>164868</v>
      </c>
      <c r="C34901" t="s">
        <v>170408</v>
      </c>
      <c r="D34901" t="s">
        <v>170409</v>
      </c>
      <c r="E34901" s="1">
        <v>43222.375694444447</v>
      </c>
      <c r="F34901" t="s">
        <v>170410</v>
      </c>
      <c r="G34901" t="s">
        <v>170411</v>
      </c>
      <c r="H34901">
        <v>27</v>
      </c>
      <c r="I34901" t="s">
        <v>28</v>
      </c>
      <c r="J34901" t="s">
        <v>8662</v>
      </c>
      <c r="K34901">
        <v>579</v>
      </c>
      <c r="L34901" t="s">
        <v>30</v>
      </c>
      <c r="M34901" t="s">
        <v>31</v>
      </c>
      <c r="N34901" t="b">
        <v>0</v>
      </c>
      <c r="O34901" t="s">
        <v>170412</v>
      </c>
      <c r="Q34901">
        <v>154</v>
      </c>
      <c r="R34901">
        <v>39</v>
      </c>
      <c r="S34901">
        <v>0</v>
      </c>
      <c r="T34901">
        <v>0</v>
      </c>
      <c r="U34901">
        <v>35</v>
      </c>
    </row>
    <row r="34902" spans="1:21" x14ac:dyDescent="0.25">
      <c r="A34902" t="s">
        <v>164867</v>
      </c>
      <c r="B34902" t="s">
        <v>164868</v>
      </c>
      <c r="C34902" t="s">
        <v>170413</v>
      </c>
      <c r="D34902" t="s">
        <v>170414</v>
      </c>
      <c r="E34902" s="1">
        <v>43222.370138888888</v>
      </c>
      <c r="F34902" t="s">
        <v>170415</v>
      </c>
      <c r="G34902" t="s">
        <v>170416</v>
      </c>
      <c r="H34902">
        <v>27</v>
      </c>
      <c r="I34902" t="s">
        <v>28</v>
      </c>
      <c r="J34902" t="s">
        <v>4159</v>
      </c>
      <c r="K34902">
        <v>494</v>
      </c>
      <c r="L34902" t="s">
        <v>30</v>
      </c>
      <c r="M34902" t="s">
        <v>31</v>
      </c>
      <c r="N34902" t="b">
        <v>0</v>
      </c>
      <c r="O34902" t="s">
        <v>170417</v>
      </c>
      <c r="Q34902">
        <v>170</v>
      </c>
      <c r="R34902">
        <v>41</v>
      </c>
      <c r="S34902">
        <v>0</v>
      </c>
      <c r="T34902">
        <v>0</v>
      </c>
      <c r="U34902">
        <v>16</v>
      </c>
    </row>
    <row r="34903" spans="1:21" x14ac:dyDescent="0.25">
      <c r="A34903" t="s">
        <v>164867</v>
      </c>
      <c r="B34903" t="s">
        <v>164868</v>
      </c>
      <c r="C34903" t="s">
        <v>170418</v>
      </c>
      <c r="D34903" t="s">
        <v>170419</v>
      </c>
      <c r="E34903" s="1">
        <v>43222.366666666669</v>
      </c>
      <c r="F34903" t="s">
        <v>170420</v>
      </c>
      <c r="G34903" t="s">
        <v>170421</v>
      </c>
      <c r="H34903">
        <v>27</v>
      </c>
      <c r="I34903" t="s">
        <v>28</v>
      </c>
      <c r="J34903" t="s">
        <v>1182</v>
      </c>
      <c r="K34903">
        <v>476</v>
      </c>
      <c r="L34903" t="s">
        <v>30</v>
      </c>
      <c r="M34903" t="s">
        <v>31</v>
      </c>
      <c r="N34903" t="b">
        <v>0</v>
      </c>
      <c r="O34903" t="s">
        <v>170422</v>
      </c>
      <c r="Q34903">
        <v>986</v>
      </c>
      <c r="R34903">
        <v>31</v>
      </c>
      <c r="S34903">
        <v>2</v>
      </c>
      <c r="T34903">
        <v>0</v>
      </c>
      <c r="U34903">
        <v>29</v>
      </c>
    </row>
    <row r="34904" spans="1:21" x14ac:dyDescent="0.25">
      <c r="A34904" t="s">
        <v>164867</v>
      </c>
      <c r="B34904" t="s">
        <v>164868</v>
      </c>
      <c r="C34904" t="s">
        <v>170423</v>
      </c>
      <c r="D34904" t="s">
        <v>170424</v>
      </c>
      <c r="E34904" s="1">
        <v>43222.363888888889</v>
      </c>
      <c r="F34904" t="s">
        <v>170425</v>
      </c>
      <c r="G34904" t="s">
        <v>170426</v>
      </c>
      <c r="H34904">
        <v>27</v>
      </c>
      <c r="I34904" t="s">
        <v>28</v>
      </c>
      <c r="J34904" t="s">
        <v>4330</v>
      </c>
      <c r="K34904">
        <v>539</v>
      </c>
      <c r="L34904" t="s">
        <v>30</v>
      </c>
      <c r="M34904" t="s">
        <v>31</v>
      </c>
      <c r="N34904" t="b">
        <v>0</v>
      </c>
      <c r="O34904" t="s">
        <v>170427</v>
      </c>
      <c r="Q34904">
        <v>590</v>
      </c>
      <c r="R34904">
        <v>42</v>
      </c>
      <c r="S34904">
        <v>0</v>
      </c>
      <c r="T34904">
        <v>0</v>
      </c>
      <c r="U34904">
        <v>18</v>
      </c>
    </row>
    <row r="34905" spans="1:21" x14ac:dyDescent="0.25">
      <c r="A34905" t="s">
        <v>164867</v>
      </c>
      <c r="B34905" t="s">
        <v>164868</v>
      </c>
      <c r="C34905" t="s">
        <v>170428</v>
      </c>
      <c r="D34905" t="s">
        <v>170429</v>
      </c>
      <c r="E34905" s="1">
        <v>43222.361805555556</v>
      </c>
      <c r="F34905" t="s">
        <v>170430</v>
      </c>
      <c r="G34905" t="s">
        <v>170431</v>
      </c>
      <c r="H34905">
        <v>27</v>
      </c>
      <c r="I34905" t="s">
        <v>28</v>
      </c>
      <c r="J34905" t="s">
        <v>93139</v>
      </c>
      <c r="K34905">
        <v>1697</v>
      </c>
      <c r="L34905" t="s">
        <v>30</v>
      </c>
      <c r="M34905" t="s">
        <v>31</v>
      </c>
      <c r="N34905" t="b">
        <v>0</v>
      </c>
      <c r="O34905" t="s">
        <v>170432</v>
      </c>
      <c r="Q34905">
        <v>258</v>
      </c>
      <c r="R34905">
        <v>32</v>
      </c>
      <c r="S34905">
        <v>0</v>
      </c>
      <c r="T34905">
        <v>0</v>
      </c>
      <c r="U34905">
        <v>16</v>
      </c>
    </row>
    <row r="34906" spans="1:21" x14ac:dyDescent="0.25">
      <c r="A34906" t="s">
        <v>164867</v>
      </c>
      <c r="B34906" t="s">
        <v>164868</v>
      </c>
      <c r="C34906" t="s">
        <v>170433</v>
      </c>
      <c r="D34906" t="s">
        <v>170434</v>
      </c>
      <c r="E34906" s="1">
        <v>43222.359027777777</v>
      </c>
      <c r="F34906" t="s">
        <v>170435</v>
      </c>
      <c r="G34906" t="s">
        <v>170436</v>
      </c>
      <c r="H34906">
        <v>27</v>
      </c>
      <c r="I34906" t="s">
        <v>28</v>
      </c>
      <c r="J34906" t="s">
        <v>128734</v>
      </c>
      <c r="K34906">
        <v>1680</v>
      </c>
      <c r="L34906" t="s">
        <v>30</v>
      </c>
      <c r="M34906" t="s">
        <v>31</v>
      </c>
      <c r="N34906" t="b">
        <v>0</v>
      </c>
      <c r="O34906" t="s">
        <v>170437</v>
      </c>
      <c r="Q34906">
        <v>240</v>
      </c>
      <c r="R34906">
        <v>32</v>
      </c>
      <c r="S34906">
        <v>0</v>
      </c>
      <c r="T34906">
        <v>0</v>
      </c>
      <c r="U34906">
        <v>31</v>
      </c>
    </row>
    <row r="34907" spans="1:21" x14ac:dyDescent="0.25">
      <c r="A34907" t="s">
        <v>164867</v>
      </c>
      <c r="B34907" t="s">
        <v>164868</v>
      </c>
      <c r="C34907" t="s">
        <v>170438</v>
      </c>
      <c r="D34907" t="s">
        <v>170439</v>
      </c>
      <c r="E34907" t="s">
        <v>170440</v>
      </c>
      <c r="F34907" t="s">
        <v>170441</v>
      </c>
      <c r="G34907" t="s">
        <v>170442</v>
      </c>
      <c r="H34907">
        <v>27</v>
      </c>
      <c r="I34907" t="s">
        <v>28</v>
      </c>
      <c r="J34907" t="s">
        <v>11124</v>
      </c>
      <c r="K34907">
        <v>164</v>
      </c>
      <c r="L34907" t="s">
        <v>30</v>
      </c>
      <c r="M34907" t="s">
        <v>31</v>
      </c>
      <c r="N34907" t="b">
        <v>0</v>
      </c>
      <c r="O34907" t="s">
        <v>170443</v>
      </c>
      <c r="Q34907">
        <v>1192</v>
      </c>
      <c r="R34907">
        <v>45</v>
      </c>
      <c r="S34907">
        <v>0</v>
      </c>
      <c r="T34907">
        <v>0</v>
      </c>
      <c r="U34907">
        <v>21</v>
      </c>
    </row>
    <row r="34908" spans="1:21" x14ac:dyDescent="0.25">
      <c r="A34908" t="s">
        <v>164867</v>
      </c>
      <c r="B34908" t="s">
        <v>164868</v>
      </c>
      <c r="C34908" t="s">
        <v>170444</v>
      </c>
      <c r="D34908" t="s">
        <v>170445</v>
      </c>
      <c r="E34908" t="s">
        <v>170440</v>
      </c>
      <c r="F34908" t="s">
        <v>170446</v>
      </c>
      <c r="G34908" t="s">
        <v>170447</v>
      </c>
      <c r="H34908">
        <v>27</v>
      </c>
      <c r="I34908" t="s">
        <v>28</v>
      </c>
      <c r="J34908" t="s">
        <v>15766</v>
      </c>
      <c r="K34908">
        <v>121</v>
      </c>
      <c r="L34908" t="s">
        <v>30</v>
      </c>
      <c r="M34908" t="s">
        <v>31</v>
      </c>
      <c r="N34908" t="b">
        <v>0</v>
      </c>
      <c r="O34908" t="s">
        <v>170448</v>
      </c>
      <c r="Q34908">
        <v>948</v>
      </c>
      <c r="R34908">
        <v>43</v>
      </c>
      <c r="S34908">
        <v>1</v>
      </c>
      <c r="T34908">
        <v>0</v>
      </c>
      <c r="U34908">
        <v>28</v>
      </c>
    </row>
    <row r="34909" spans="1:21" x14ac:dyDescent="0.25">
      <c r="A34909" t="s">
        <v>164867</v>
      </c>
      <c r="B34909" t="s">
        <v>164868</v>
      </c>
      <c r="C34909" t="s">
        <v>170449</v>
      </c>
      <c r="D34909" t="s">
        <v>170450</v>
      </c>
      <c r="E34909" t="s">
        <v>170440</v>
      </c>
      <c r="F34909" t="s">
        <v>170451</v>
      </c>
      <c r="G34909" t="s">
        <v>170452</v>
      </c>
      <c r="H34909">
        <v>27</v>
      </c>
      <c r="I34909" t="s">
        <v>28</v>
      </c>
      <c r="J34909" t="s">
        <v>812</v>
      </c>
      <c r="K34909">
        <v>160</v>
      </c>
      <c r="L34909" t="s">
        <v>30</v>
      </c>
      <c r="M34909" t="s">
        <v>31</v>
      </c>
      <c r="N34909" t="b">
        <v>0</v>
      </c>
      <c r="O34909" t="s">
        <v>170453</v>
      </c>
      <c r="Q34909">
        <v>431</v>
      </c>
      <c r="R34909">
        <v>30</v>
      </c>
      <c r="S34909">
        <v>0</v>
      </c>
      <c r="T34909">
        <v>0</v>
      </c>
      <c r="U34909">
        <v>15</v>
      </c>
    </row>
    <row r="34910" spans="1:21" x14ac:dyDescent="0.25">
      <c r="A34910" t="s">
        <v>164867</v>
      </c>
      <c r="B34910" t="s">
        <v>164868</v>
      </c>
      <c r="C34910" t="s">
        <v>170454</v>
      </c>
      <c r="D34910" t="s">
        <v>170455</v>
      </c>
      <c r="E34910" t="s">
        <v>170456</v>
      </c>
      <c r="F34910" t="s">
        <v>170457</v>
      </c>
      <c r="G34910" t="s">
        <v>170458</v>
      </c>
      <c r="H34910">
        <v>27</v>
      </c>
      <c r="I34910" t="s">
        <v>28</v>
      </c>
      <c r="J34910" t="s">
        <v>115582</v>
      </c>
      <c r="K34910">
        <v>1263</v>
      </c>
      <c r="L34910" t="s">
        <v>30</v>
      </c>
      <c r="M34910" t="s">
        <v>31</v>
      </c>
      <c r="N34910" t="b">
        <v>0</v>
      </c>
      <c r="O34910" t="s">
        <v>170459</v>
      </c>
      <c r="Q34910">
        <v>196</v>
      </c>
      <c r="R34910">
        <v>33</v>
      </c>
      <c r="S34910">
        <v>0</v>
      </c>
      <c r="T34910">
        <v>0</v>
      </c>
      <c r="U34910">
        <v>17</v>
      </c>
    </row>
    <row r="34911" spans="1:21" x14ac:dyDescent="0.25">
      <c r="A34911" t="s">
        <v>164867</v>
      </c>
      <c r="B34911" t="s">
        <v>164868</v>
      </c>
      <c r="C34911" t="s">
        <v>170460</v>
      </c>
      <c r="D34911" t="s">
        <v>170461</v>
      </c>
      <c r="E34911" t="s">
        <v>170462</v>
      </c>
      <c r="F34911" t="s">
        <v>170463</v>
      </c>
      <c r="G34911" t="s">
        <v>170464</v>
      </c>
      <c r="H34911">
        <v>27</v>
      </c>
      <c r="I34911" t="s">
        <v>28</v>
      </c>
      <c r="J34911" t="s">
        <v>170465</v>
      </c>
      <c r="K34911">
        <v>2493</v>
      </c>
      <c r="L34911" t="s">
        <v>30</v>
      </c>
      <c r="M34911" t="s">
        <v>31</v>
      </c>
      <c r="N34911" t="b">
        <v>0</v>
      </c>
      <c r="O34911" t="s">
        <v>170466</v>
      </c>
      <c r="Q34911">
        <v>389</v>
      </c>
      <c r="R34911">
        <v>40</v>
      </c>
      <c r="S34911">
        <v>0</v>
      </c>
      <c r="T34911">
        <v>0</v>
      </c>
      <c r="U34911">
        <v>15</v>
      </c>
    </row>
    <row r="34912" spans="1:21" x14ac:dyDescent="0.25">
      <c r="A34912" t="s">
        <v>164867</v>
      </c>
      <c r="B34912" t="s">
        <v>164868</v>
      </c>
      <c r="C34912" t="s">
        <v>170467</v>
      </c>
      <c r="D34912" t="s">
        <v>170468</v>
      </c>
      <c r="E34912" t="s">
        <v>170469</v>
      </c>
      <c r="F34912" t="s">
        <v>170470</v>
      </c>
      <c r="G34912" t="s">
        <v>170471</v>
      </c>
      <c r="H34912">
        <v>27</v>
      </c>
      <c r="I34912" t="s">
        <v>28</v>
      </c>
      <c r="J34912" t="s">
        <v>157049</v>
      </c>
      <c r="K34912">
        <v>1896</v>
      </c>
      <c r="L34912" t="s">
        <v>30</v>
      </c>
      <c r="M34912" t="s">
        <v>31</v>
      </c>
      <c r="N34912" t="b">
        <v>0</v>
      </c>
      <c r="O34912" t="s">
        <v>170472</v>
      </c>
      <c r="Q34912">
        <v>2640</v>
      </c>
      <c r="R34912">
        <v>59</v>
      </c>
      <c r="S34912">
        <v>4</v>
      </c>
      <c r="T34912">
        <v>0</v>
      </c>
      <c r="U34912">
        <v>28</v>
      </c>
    </row>
    <row r="34913" spans="1:21" x14ac:dyDescent="0.25">
      <c r="A34913" t="s">
        <v>164867</v>
      </c>
      <c r="B34913" t="s">
        <v>164868</v>
      </c>
      <c r="C34913" t="s">
        <v>170473</v>
      </c>
      <c r="D34913" t="s">
        <v>170474</v>
      </c>
      <c r="E34913" t="s">
        <v>170475</v>
      </c>
      <c r="F34913" t="s">
        <v>170476</v>
      </c>
      <c r="G34913" t="s">
        <v>170477</v>
      </c>
      <c r="H34913">
        <v>27</v>
      </c>
      <c r="I34913" t="s">
        <v>28</v>
      </c>
      <c r="J34913" t="s">
        <v>150345</v>
      </c>
      <c r="K34913">
        <v>2747</v>
      </c>
      <c r="L34913" t="s">
        <v>30</v>
      </c>
      <c r="M34913" t="s">
        <v>31</v>
      </c>
      <c r="N34913" t="b">
        <v>0</v>
      </c>
      <c r="O34913" t="s">
        <v>170478</v>
      </c>
      <c r="Q34913">
        <v>175</v>
      </c>
      <c r="R34913">
        <v>32</v>
      </c>
      <c r="S34913">
        <v>0</v>
      </c>
      <c r="T34913">
        <v>0</v>
      </c>
      <c r="U34913">
        <v>10</v>
      </c>
    </row>
    <row r="34914" spans="1:21" x14ac:dyDescent="0.25">
      <c r="A34914" t="s">
        <v>164867</v>
      </c>
      <c r="B34914" t="s">
        <v>164868</v>
      </c>
      <c r="C34914" t="s">
        <v>170479</v>
      </c>
      <c r="D34914" t="s">
        <v>170480</v>
      </c>
      <c r="E34914" t="s">
        <v>170481</v>
      </c>
      <c r="F34914" t="s">
        <v>170482</v>
      </c>
      <c r="G34914" t="s">
        <v>170483</v>
      </c>
      <c r="H34914">
        <v>27</v>
      </c>
      <c r="I34914" t="s">
        <v>28</v>
      </c>
      <c r="J34914" t="s">
        <v>152981</v>
      </c>
      <c r="K34914">
        <v>1952</v>
      </c>
      <c r="L34914" t="s">
        <v>30</v>
      </c>
      <c r="M34914" t="s">
        <v>31</v>
      </c>
      <c r="N34914" t="b">
        <v>0</v>
      </c>
      <c r="O34914" t="s">
        <v>170484</v>
      </c>
      <c r="Q34914">
        <v>2977</v>
      </c>
      <c r="R34914">
        <v>39</v>
      </c>
      <c r="S34914">
        <v>2</v>
      </c>
      <c r="T34914">
        <v>0</v>
      </c>
      <c r="U34914">
        <v>15</v>
      </c>
    </row>
    <row r="34915" spans="1:21" x14ac:dyDescent="0.25">
      <c r="A34915" t="s">
        <v>164867</v>
      </c>
      <c r="B34915" t="s">
        <v>164868</v>
      </c>
      <c r="C34915" t="s">
        <v>170485</v>
      </c>
      <c r="D34915" t="s">
        <v>170486</v>
      </c>
      <c r="E34915" t="s">
        <v>170487</v>
      </c>
      <c r="F34915" t="s">
        <v>170488</v>
      </c>
      <c r="G34915" t="s">
        <v>170489</v>
      </c>
      <c r="H34915">
        <v>27</v>
      </c>
      <c r="I34915" t="s">
        <v>28</v>
      </c>
      <c r="J34915" t="s">
        <v>447</v>
      </c>
      <c r="K34915">
        <v>1114</v>
      </c>
      <c r="L34915" t="s">
        <v>30</v>
      </c>
      <c r="M34915" t="s">
        <v>31</v>
      </c>
      <c r="N34915" t="b">
        <v>0</v>
      </c>
      <c r="O34915" t="s">
        <v>170490</v>
      </c>
      <c r="Q34915">
        <v>1847</v>
      </c>
      <c r="R34915">
        <v>52</v>
      </c>
      <c r="S34915">
        <v>2</v>
      </c>
      <c r="T34915">
        <v>0</v>
      </c>
      <c r="U34915">
        <v>20</v>
      </c>
    </row>
    <row r="34916" spans="1:21" x14ac:dyDescent="0.25">
      <c r="A34916" t="s">
        <v>164867</v>
      </c>
      <c r="B34916" t="s">
        <v>164868</v>
      </c>
      <c r="C34916" t="s">
        <v>170491</v>
      </c>
      <c r="D34916" t="s">
        <v>170492</v>
      </c>
      <c r="E34916" t="s">
        <v>170493</v>
      </c>
      <c r="F34916" t="s">
        <v>170494</v>
      </c>
      <c r="G34916" t="s">
        <v>170495</v>
      </c>
      <c r="H34916">
        <v>27</v>
      </c>
      <c r="I34916" t="s">
        <v>28</v>
      </c>
      <c r="J34916" t="s">
        <v>8562</v>
      </c>
      <c r="K34916">
        <v>130</v>
      </c>
      <c r="L34916" t="s">
        <v>30</v>
      </c>
      <c r="M34916" t="s">
        <v>31</v>
      </c>
      <c r="N34916" t="b">
        <v>0</v>
      </c>
      <c r="O34916" t="s">
        <v>170496</v>
      </c>
      <c r="Q34916">
        <v>145</v>
      </c>
      <c r="R34916">
        <v>39</v>
      </c>
      <c r="S34916">
        <v>1</v>
      </c>
      <c r="T34916">
        <v>0</v>
      </c>
      <c r="U34916">
        <v>12</v>
      </c>
    </row>
    <row r="34917" spans="1:21" x14ac:dyDescent="0.25">
      <c r="A34917" t="s">
        <v>164867</v>
      </c>
      <c r="B34917" t="s">
        <v>164868</v>
      </c>
      <c r="C34917" t="s">
        <v>170497</v>
      </c>
      <c r="D34917" t="s">
        <v>170498</v>
      </c>
      <c r="E34917" t="s">
        <v>170499</v>
      </c>
      <c r="F34917" t="s">
        <v>170500</v>
      </c>
      <c r="G34917" t="s">
        <v>170501</v>
      </c>
      <c r="H34917">
        <v>27</v>
      </c>
      <c r="I34917" t="s">
        <v>28</v>
      </c>
      <c r="J34917" t="s">
        <v>4909</v>
      </c>
      <c r="K34917">
        <v>465</v>
      </c>
      <c r="L34917" t="s">
        <v>30</v>
      </c>
      <c r="M34917" t="s">
        <v>31</v>
      </c>
      <c r="N34917" t="b">
        <v>0</v>
      </c>
      <c r="O34917" t="s">
        <v>170502</v>
      </c>
      <c r="Q34917">
        <v>4116</v>
      </c>
      <c r="R34917">
        <v>57</v>
      </c>
      <c r="S34917">
        <v>20</v>
      </c>
      <c r="T34917">
        <v>0</v>
      </c>
      <c r="U34917">
        <v>23</v>
      </c>
    </row>
    <row r="34918" spans="1:21" x14ac:dyDescent="0.25">
      <c r="A34918" t="s">
        <v>164867</v>
      </c>
      <c r="B34918" t="s">
        <v>164868</v>
      </c>
      <c r="C34918" t="s">
        <v>170503</v>
      </c>
      <c r="D34918" t="s">
        <v>170504</v>
      </c>
      <c r="E34918" t="s">
        <v>170505</v>
      </c>
      <c r="F34918" t="s">
        <v>170506</v>
      </c>
      <c r="G34918" t="s">
        <v>170507</v>
      </c>
      <c r="H34918">
        <v>27</v>
      </c>
      <c r="I34918" t="s">
        <v>28</v>
      </c>
      <c r="J34918" t="s">
        <v>21585</v>
      </c>
      <c r="K34918">
        <v>813</v>
      </c>
      <c r="L34918" t="s">
        <v>30</v>
      </c>
      <c r="M34918" t="s">
        <v>31</v>
      </c>
      <c r="N34918" t="b">
        <v>0</v>
      </c>
      <c r="O34918" t="s">
        <v>170508</v>
      </c>
      <c r="Q34918">
        <v>1155</v>
      </c>
      <c r="R34918">
        <v>50</v>
      </c>
      <c r="S34918">
        <v>4</v>
      </c>
      <c r="T34918">
        <v>0</v>
      </c>
      <c r="U34918">
        <v>9</v>
      </c>
    </row>
    <row r="34919" spans="1:21" x14ac:dyDescent="0.25">
      <c r="A34919" t="s">
        <v>164867</v>
      </c>
      <c r="B34919" t="s">
        <v>164868</v>
      </c>
      <c r="C34919" t="s">
        <v>170509</v>
      </c>
      <c r="D34919" t="s">
        <v>170510</v>
      </c>
      <c r="E34919" t="s">
        <v>170511</v>
      </c>
      <c r="F34919" t="s">
        <v>170512</v>
      </c>
      <c r="G34919" t="s">
        <v>170513</v>
      </c>
      <c r="H34919">
        <v>27</v>
      </c>
      <c r="I34919" t="s">
        <v>28</v>
      </c>
      <c r="J34919" t="s">
        <v>127814</v>
      </c>
      <c r="K34919">
        <v>1693</v>
      </c>
      <c r="L34919" t="s">
        <v>30</v>
      </c>
      <c r="M34919" t="s">
        <v>31</v>
      </c>
      <c r="N34919" t="b">
        <v>0</v>
      </c>
      <c r="O34919" t="s">
        <v>170514</v>
      </c>
      <c r="Q34919">
        <v>4593</v>
      </c>
      <c r="R34919">
        <v>81</v>
      </c>
      <c r="S34919">
        <v>5</v>
      </c>
      <c r="T34919">
        <v>0</v>
      </c>
      <c r="U34919">
        <v>9</v>
      </c>
    </row>
    <row r="34920" spans="1:21" x14ac:dyDescent="0.25">
      <c r="A34920" t="s">
        <v>164867</v>
      </c>
      <c r="B34920" t="s">
        <v>164868</v>
      </c>
      <c r="C34920" t="s">
        <v>170515</v>
      </c>
      <c r="D34920" t="s">
        <v>170516</v>
      </c>
      <c r="E34920" t="s">
        <v>170517</v>
      </c>
      <c r="F34920" t="s">
        <v>170518</v>
      </c>
      <c r="G34920" t="s">
        <v>170519</v>
      </c>
      <c r="H34920">
        <v>27</v>
      </c>
      <c r="I34920" t="s">
        <v>28</v>
      </c>
      <c r="J34920" t="s">
        <v>128734</v>
      </c>
      <c r="K34920">
        <v>1680</v>
      </c>
      <c r="L34920" t="s">
        <v>30</v>
      </c>
      <c r="M34920" t="s">
        <v>31</v>
      </c>
      <c r="N34920" t="b">
        <v>0</v>
      </c>
      <c r="O34920" t="s">
        <v>170520</v>
      </c>
      <c r="Q34920">
        <v>1877</v>
      </c>
      <c r="R34920">
        <v>45</v>
      </c>
      <c r="S34920">
        <v>5</v>
      </c>
      <c r="T34920">
        <v>0</v>
      </c>
      <c r="U34920">
        <v>9</v>
      </c>
    </row>
    <row r="34921" spans="1:21" x14ac:dyDescent="0.25">
      <c r="A34921" t="s">
        <v>164867</v>
      </c>
      <c r="B34921" t="s">
        <v>164868</v>
      </c>
      <c r="C34921" t="s">
        <v>170521</v>
      </c>
      <c r="D34921" t="s">
        <v>170522</v>
      </c>
      <c r="E34921" t="s">
        <v>170523</v>
      </c>
      <c r="F34921" t="s">
        <v>170524</v>
      </c>
      <c r="G34921" t="s">
        <v>170525</v>
      </c>
      <c r="H34921">
        <v>27</v>
      </c>
      <c r="I34921" t="s">
        <v>28</v>
      </c>
      <c r="J34921" t="s">
        <v>128623</v>
      </c>
      <c r="K34921">
        <v>1225</v>
      </c>
      <c r="L34921" t="s">
        <v>30</v>
      </c>
      <c r="M34921" t="s">
        <v>31</v>
      </c>
      <c r="N34921" t="b">
        <v>0</v>
      </c>
      <c r="O34921" t="s">
        <v>170526</v>
      </c>
      <c r="Q34921">
        <v>672</v>
      </c>
      <c r="R34921">
        <v>35</v>
      </c>
      <c r="S34921">
        <v>1</v>
      </c>
      <c r="T34921">
        <v>0</v>
      </c>
      <c r="U34921">
        <v>9</v>
      </c>
    </row>
    <row r="34922" spans="1:21" x14ac:dyDescent="0.25">
      <c r="A34922" t="s">
        <v>164867</v>
      </c>
      <c r="B34922" t="s">
        <v>164868</v>
      </c>
      <c r="C34922" t="s">
        <v>170527</v>
      </c>
      <c r="D34922" t="s">
        <v>170528</v>
      </c>
      <c r="E34922" t="s">
        <v>170523</v>
      </c>
      <c r="F34922" t="s">
        <v>170529</v>
      </c>
      <c r="G34922" t="s">
        <v>170530</v>
      </c>
      <c r="H34922">
        <v>27</v>
      </c>
      <c r="I34922" t="s">
        <v>28</v>
      </c>
      <c r="J34922" t="s">
        <v>2039</v>
      </c>
      <c r="K34922">
        <v>426</v>
      </c>
      <c r="L34922" t="s">
        <v>30</v>
      </c>
      <c r="M34922" t="s">
        <v>31</v>
      </c>
      <c r="N34922" t="b">
        <v>0</v>
      </c>
      <c r="O34922" t="s">
        <v>170531</v>
      </c>
      <c r="Q34922">
        <v>888</v>
      </c>
      <c r="R34922">
        <v>43</v>
      </c>
      <c r="S34922">
        <v>0</v>
      </c>
      <c r="T34922">
        <v>0</v>
      </c>
      <c r="U34922">
        <v>5</v>
      </c>
    </row>
    <row r="34923" spans="1:21" x14ac:dyDescent="0.25">
      <c r="A34923" t="s">
        <v>164867</v>
      </c>
      <c r="B34923" t="s">
        <v>164868</v>
      </c>
      <c r="C34923" t="s">
        <v>170532</v>
      </c>
      <c r="D34923" t="s">
        <v>170533</v>
      </c>
      <c r="E34923" t="s">
        <v>170534</v>
      </c>
      <c r="F34923" t="s">
        <v>170535</v>
      </c>
      <c r="G34923" t="s">
        <v>170536</v>
      </c>
      <c r="H34923">
        <v>27</v>
      </c>
      <c r="I34923" t="s">
        <v>28</v>
      </c>
      <c r="J34923" t="s">
        <v>4292</v>
      </c>
      <c r="K34923">
        <v>656</v>
      </c>
      <c r="L34923" t="s">
        <v>30</v>
      </c>
      <c r="M34923" t="s">
        <v>31</v>
      </c>
      <c r="N34923" t="b">
        <v>0</v>
      </c>
      <c r="O34923" t="s">
        <v>170537</v>
      </c>
      <c r="Q34923">
        <v>4442</v>
      </c>
      <c r="R34923">
        <v>59</v>
      </c>
      <c r="S34923">
        <v>2</v>
      </c>
      <c r="T34923">
        <v>0</v>
      </c>
      <c r="U34923">
        <v>7</v>
      </c>
    </row>
    <row r="34924" spans="1:21" x14ac:dyDescent="0.25">
      <c r="A34924" t="s">
        <v>164867</v>
      </c>
      <c r="B34924" t="s">
        <v>164868</v>
      </c>
      <c r="C34924" t="s">
        <v>170538</v>
      </c>
      <c r="D34924" t="s">
        <v>170539</v>
      </c>
      <c r="E34924" t="s">
        <v>170540</v>
      </c>
      <c r="F34924" t="s">
        <v>170541</v>
      </c>
      <c r="G34924" t="s">
        <v>170542</v>
      </c>
      <c r="H34924">
        <v>27</v>
      </c>
      <c r="I34924" t="s">
        <v>28</v>
      </c>
      <c r="J34924" t="s">
        <v>127315</v>
      </c>
      <c r="K34924">
        <v>1144</v>
      </c>
      <c r="L34924" t="s">
        <v>30</v>
      </c>
      <c r="M34924" t="s">
        <v>31</v>
      </c>
      <c r="N34924" t="b">
        <v>0</v>
      </c>
      <c r="O34924" t="s">
        <v>170543</v>
      </c>
      <c r="Q34924">
        <v>111</v>
      </c>
      <c r="R34924">
        <v>37</v>
      </c>
      <c r="S34924">
        <v>0</v>
      </c>
      <c r="T34924">
        <v>0</v>
      </c>
      <c r="U34924">
        <v>7</v>
      </c>
    </row>
    <row r="34925" spans="1:21" x14ac:dyDescent="0.25">
      <c r="A34925" t="s">
        <v>164867</v>
      </c>
      <c r="B34925" t="s">
        <v>164868</v>
      </c>
      <c r="C34925" t="s">
        <v>170544</v>
      </c>
      <c r="D34925" t="s">
        <v>170545</v>
      </c>
      <c r="E34925" t="s">
        <v>170546</v>
      </c>
      <c r="F34925" t="s">
        <v>170547</v>
      </c>
      <c r="G34925" t="s">
        <v>170548</v>
      </c>
      <c r="H34925">
        <v>27</v>
      </c>
      <c r="I34925" t="s">
        <v>28</v>
      </c>
      <c r="J34925" t="s">
        <v>170549</v>
      </c>
      <c r="K34925">
        <v>913</v>
      </c>
      <c r="L34925" t="s">
        <v>30</v>
      </c>
      <c r="M34925" t="s">
        <v>31</v>
      </c>
      <c r="N34925" t="b">
        <v>0</v>
      </c>
      <c r="O34925" t="s">
        <v>170550</v>
      </c>
      <c r="Q34925">
        <v>260</v>
      </c>
      <c r="R34925">
        <v>37</v>
      </c>
      <c r="S34925">
        <v>0</v>
      </c>
      <c r="T34925">
        <v>0</v>
      </c>
      <c r="U34925">
        <v>4</v>
      </c>
    </row>
    <row r="34926" spans="1:21" x14ac:dyDescent="0.25">
      <c r="A34926" t="s">
        <v>164867</v>
      </c>
      <c r="B34926" t="s">
        <v>164868</v>
      </c>
      <c r="C34926" t="s">
        <v>170551</v>
      </c>
      <c r="D34926" t="s">
        <v>170552</v>
      </c>
      <c r="E34926" t="s">
        <v>170553</v>
      </c>
      <c r="F34926" t="s">
        <v>170554</v>
      </c>
      <c r="G34926" t="s">
        <v>170555</v>
      </c>
      <c r="H34926">
        <v>27</v>
      </c>
      <c r="I34926" t="s">
        <v>28</v>
      </c>
      <c r="J34926" t="s">
        <v>3108</v>
      </c>
      <c r="K34926">
        <v>216</v>
      </c>
      <c r="L34926" t="s">
        <v>30</v>
      </c>
      <c r="M34926" t="s">
        <v>31</v>
      </c>
      <c r="N34926" t="b">
        <v>0</v>
      </c>
      <c r="O34926" t="s">
        <v>170556</v>
      </c>
      <c r="Q34926">
        <v>258</v>
      </c>
      <c r="R34926">
        <v>35</v>
      </c>
      <c r="S34926">
        <v>1</v>
      </c>
      <c r="T34926">
        <v>0</v>
      </c>
      <c r="U34926">
        <v>5</v>
      </c>
    </row>
    <row r="34927" spans="1:21" x14ac:dyDescent="0.25">
      <c r="A34927" t="s">
        <v>164867</v>
      </c>
      <c r="B34927" t="s">
        <v>164868</v>
      </c>
      <c r="C34927" t="s">
        <v>170557</v>
      </c>
      <c r="D34927" t="s">
        <v>170558</v>
      </c>
      <c r="E34927" t="s">
        <v>170559</v>
      </c>
      <c r="F34927" t="s">
        <v>170560</v>
      </c>
      <c r="G34927" t="s">
        <v>170561</v>
      </c>
      <c r="H34927">
        <v>27</v>
      </c>
      <c r="I34927" t="s">
        <v>28</v>
      </c>
      <c r="J34927" t="s">
        <v>20058</v>
      </c>
      <c r="K34927">
        <v>686</v>
      </c>
      <c r="L34927" t="s">
        <v>30</v>
      </c>
      <c r="M34927" t="s">
        <v>31</v>
      </c>
      <c r="N34927" t="b">
        <v>0</v>
      </c>
      <c r="O34927" t="s">
        <v>170562</v>
      </c>
      <c r="Q34927">
        <v>808</v>
      </c>
      <c r="R34927">
        <v>32</v>
      </c>
      <c r="S34927">
        <v>0</v>
      </c>
      <c r="T34927">
        <v>0</v>
      </c>
      <c r="U34927">
        <v>5</v>
      </c>
    </row>
    <row r="34928" spans="1:21" x14ac:dyDescent="0.25">
      <c r="A34928" t="s">
        <v>164867</v>
      </c>
      <c r="B34928" t="s">
        <v>164868</v>
      </c>
      <c r="C34928" t="s">
        <v>170563</v>
      </c>
      <c r="D34928" t="s">
        <v>170564</v>
      </c>
      <c r="E34928" t="s">
        <v>170565</v>
      </c>
      <c r="F34928" t="s">
        <v>170566</v>
      </c>
      <c r="G34928" t="s">
        <v>170567</v>
      </c>
      <c r="H34928">
        <v>27</v>
      </c>
      <c r="I34928" t="s">
        <v>28</v>
      </c>
      <c r="J34928" t="s">
        <v>2748</v>
      </c>
      <c r="K34928">
        <v>640</v>
      </c>
      <c r="L34928" t="s">
        <v>30</v>
      </c>
      <c r="M34928" t="s">
        <v>31</v>
      </c>
      <c r="N34928" t="b">
        <v>0</v>
      </c>
      <c r="O34928" t="s">
        <v>170568</v>
      </c>
      <c r="Q34928">
        <v>1409</v>
      </c>
      <c r="R34928">
        <v>37</v>
      </c>
      <c r="S34928">
        <v>1</v>
      </c>
      <c r="T34928">
        <v>0</v>
      </c>
      <c r="U34928">
        <v>4</v>
      </c>
    </row>
    <row r="34929" spans="1:21" x14ac:dyDescent="0.25">
      <c r="A34929" t="s">
        <v>164867</v>
      </c>
      <c r="B34929" t="s">
        <v>164868</v>
      </c>
      <c r="C34929" t="s">
        <v>170569</v>
      </c>
      <c r="D34929" t="s">
        <v>170570</v>
      </c>
      <c r="E34929" t="s">
        <v>170571</v>
      </c>
      <c r="F34929" t="s">
        <v>170572</v>
      </c>
      <c r="G34929" t="s">
        <v>170573</v>
      </c>
      <c r="H34929">
        <v>27</v>
      </c>
      <c r="I34929" t="s">
        <v>28</v>
      </c>
      <c r="J34929" t="s">
        <v>1908</v>
      </c>
      <c r="K34929">
        <v>883</v>
      </c>
      <c r="L34929" t="s">
        <v>30</v>
      </c>
      <c r="M34929" t="s">
        <v>31</v>
      </c>
      <c r="N34929" t="b">
        <v>0</v>
      </c>
      <c r="O34929" t="s">
        <v>170574</v>
      </c>
      <c r="Q34929">
        <v>310</v>
      </c>
      <c r="R34929">
        <v>32</v>
      </c>
      <c r="S34929">
        <v>0</v>
      </c>
      <c r="T34929">
        <v>0</v>
      </c>
      <c r="U34929">
        <v>4</v>
      </c>
    </row>
    <row r="34930" spans="1:21" x14ac:dyDescent="0.25">
      <c r="A34930" t="s">
        <v>164867</v>
      </c>
      <c r="B34930" t="s">
        <v>164868</v>
      </c>
      <c r="C34930" t="s">
        <v>170575</v>
      </c>
      <c r="D34930" t="s">
        <v>170576</v>
      </c>
      <c r="E34930" t="s">
        <v>170577</v>
      </c>
      <c r="F34930" t="s">
        <v>170578</v>
      </c>
      <c r="G34930" t="s">
        <v>170579</v>
      </c>
      <c r="H34930">
        <v>27</v>
      </c>
      <c r="I34930" t="s">
        <v>28</v>
      </c>
      <c r="J34930" t="s">
        <v>6455</v>
      </c>
      <c r="K34930">
        <v>1319</v>
      </c>
      <c r="L34930" t="s">
        <v>30</v>
      </c>
      <c r="M34930" t="s">
        <v>31</v>
      </c>
      <c r="N34930" t="b">
        <v>0</v>
      </c>
      <c r="O34930" t="s">
        <v>170580</v>
      </c>
      <c r="Q34930">
        <v>872</v>
      </c>
      <c r="R34930">
        <v>39</v>
      </c>
      <c r="S34930">
        <v>0</v>
      </c>
      <c r="T34930">
        <v>0</v>
      </c>
      <c r="U34930">
        <v>4</v>
      </c>
    </row>
    <row r="34931" spans="1:21" x14ac:dyDescent="0.25">
      <c r="A34931" t="s">
        <v>164867</v>
      </c>
      <c r="B34931" t="s">
        <v>164868</v>
      </c>
      <c r="C34931" t="s">
        <v>170581</v>
      </c>
      <c r="D34931" t="s">
        <v>170582</v>
      </c>
      <c r="E34931" t="s">
        <v>170583</v>
      </c>
      <c r="F34931" t="s">
        <v>170584</v>
      </c>
      <c r="G34931" t="s">
        <v>170585</v>
      </c>
      <c r="H34931">
        <v>27</v>
      </c>
      <c r="I34931" t="s">
        <v>28</v>
      </c>
      <c r="J34931" t="s">
        <v>1141</v>
      </c>
      <c r="K34931">
        <v>346</v>
      </c>
      <c r="L34931" t="s">
        <v>30</v>
      </c>
      <c r="M34931" t="s">
        <v>31</v>
      </c>
      <c r="N34931" t="b">
        <v>0</v>
      </c>
      <c r="O34931" t="s">
        <v>170586</v>
      </c>
      <c r="Q34931">
        <v>602</v>
      </c>
      <c r="R34931">
        <v>29</v>
      </c>
      <c r="S34931">
        <v>1</v>
      </c>
      <c r="T34931">
        <v>0</v>
      </c>
      <c r="U34931">
        <v>4</v>
      </c>
    </row>
    <row r="34932" spans="1:21" x14ac:dyDescent="0.25">
      <c r="A34932" t="s">
        <v>164867</v>
      </c>
      <c r="B34932" t="s">
        <v>164868</v>
      </c>
      <c r="C34932" t="s">
        <v>170587</v>
      </c>
      <c r="D34932" t="s">
        <v>170588</v>
      </c>
      <c r="E34932" t="s">
        <v>170589</v>
      </c>
      <c r="F34932" t="s">
        <v>170590</v>
      </c>
      <c r="G34932" t="s">
        <v>170591</v>
      </c>
      <c r="H34932">
        <v>27</v>
      </c>
      <c r="I34932" t="s">
        <v>28</v>
      </c>
      <c r="J34932" t="s">
        <v>94736</v>
      </c>
      <c r="K34932">
        <v>1194</v>
      </c>
      <c r="L34932" t="s">
        <v>30</v>
      </c>
      <c r="M34932" t="s">
        <v>31</v>
      </c>
      <c r="N34932" t="b">
        <v>0</v>
      </c>
      <c r="O34932" t="s">
        <v>170592</v>
      </c>
      <c r="Q34932">
        <v>1144</v>
      </c>
      <c r="R34932">
        <v>41</v>
      </c>
      <c r="S34932">
        <v>1</v>
      </c>
      <c r="T34932">
        <v>0</v>
      </c>
      <c r="U34932">
        <v>4</v>
      </c>
    </row>
    <row r="34933" spans="1:21" x14ac:dyDescent="0.25">
      <c r="A34933" t="s">
        <v>164867</v>
      </c>
      <c r="B34933" t="s">
        <v>164868</v>
      </c>
      <c r="C34933" t="s">
        <v>170593</v>
      </c>
      <c r="D34933" t="s">
        <v>170594</v>
      </c>
      <c r="E34933" t="s">
        <v>170595</v>
      </c>
      <c r="F34933" t="s">
        <v>170596</v>
      </c>
      <c r="G34933" t="s">
        <v>170597</v>
      </c>
      <c r="H34933">
        <v>27</v>
      </c>
      <c r="I34933" t="s">
        <v>28</v>
      </c>
      <c r="J34933" t="s">
        <v>3545</v>
      </c>
      <c r="K34933">
        <v>455</v>
      </c>
      <c r="L34933" t="s">
        <v>30</v>
      </c>
      <c r="M34933" t="s">
        <v>31</v>
      </c>
      <c r="N34933" t="b">
        <v>0</v>
      </c>
      <c r="O34933" t="s">
        <v>170598</v>
      </c>
      <c r="Q34933">
        <v>704</v>
      </c>
      <c r="R34933">
        <v>34</v>
      </c>
      <c r="S34933">
        <v>1</v>
      </c>
      <c r="T34933">
        <v>0</v>
      </c>
      <c r="U34933">
        <v>2</v>
      </c>
    </row>
    <row r="34934" spans="1:21" x14ac:dyDescent="0.25">
      <c r="A34934" t="s">
        <v>164867</v>
      </c>
      <c r="B34934" t="s">
        <v>164868</v>
      </c>
      <c r="C34934" t="s">
        <v>170599</v>
      </c>
      <c r="D34934" t="s">
        <v>170600</v>
      </c>
      <c r="E34934" t="s">
        <v>170601</v>
      </c>
      <c r="F34934" t="s">
        <v>170602</v>
      </c>
      <c r="G34934" t="s">
        <v>170603</v>
      </c>
      <c r="H34934">
        <v>27</v>
      </c>
      <c r="I34934" t="s">
        <v>28</v>
      </c>
      <c r="J34934" t="s">
        <v>1231</v>
      </c>
      <c r="K34934">
        <v>1023</v>
      </c>
      <c r="L34934" t="s">
        <v>30</v>
      </c>
      <c r="M34934" t="s">
        <v>31</v>
      </c>
      <c r="N34934" t="b">
        <v>0</v>
      </c>
      <c r="O34934" t="s">
        <v>170604</v>
      </c>
      <c r="Q34934">
        <v>2752</v>
      </c>
      <c r="R34934">
        <v>49</v>
      </c>
      <c r="S34934">
        <v>3</v>
      </c>
      <c r="T34934">
        <v>0</v>
      </c>
      <c r="U34934">
        <v>6</v>
      </c>
    </row>
    <row r="34935" spans="1:21" x14ac:dyDescent="0.25">
      <c r="A34935" t="s">
        <v>164867</v>
      </c>
      <c r="B34935" t="s">
        <v>164868</v>
      </c>
      <c r="C34935" t="s">
        <v>170605</v>
      </c>
      <c r="D34935" t="s">
        <v>170606</v>
      </c>
      <c r="E34935" t="s">
        <v>170607</v>
      </c>
      <c r="F34935" t="s">
        <v>170608</v>
      </c>
      <c r="G34935" t="s">
        <v>170609</v>
      </c>
      <c r="H34935">
        <v>27</v>
      </c>
      <c r="I34935" t="s">
        <v>28</v>
      </c>
      <c r="J34935" t="s">
        <v>14951</v>
      </c>
      <c r="K34935">
        <v>1805</v>
      </c>
      <c r="L34935" t="s">
        <v>30</v>
      </c>
      <c r="M34935" t="s">
        <v>31</v>
      </c>
      <c r="N34935" t="b">
        <v>0</v>
      </c>
      <c r="O34935" t="s">
        <v>170610</v>
      </c>
      <c r="Q34935">
        <v>361</v>
      </c>
      <c r="R34935">
        <v>34</v>
      </c>
      <c r="S34935">
        <v>1</v>
      </c>
      <c r="T34935">
        <v>0</v>
      </c>
      <c r="U34935">
        <v>3</v>
      </c>
    </row>
    <row r="34936" spans="1:21" x14ac:dyDescent="0.25">
      <c r="A34936" t="s">
        <v>164867</v>
      </c>
      <c r="B34936" t="s">
        <v>164868</v>
      </c>
      <c r="C34936" t="s">
        <v>170611</v>
      </c>
      <c r="D34936" t="s">
        <v>170612</v>
      </c>
      <c r="E34936" t="s">
        <v>170613</v>
      </c>
      <c r="F34936" t="s">
        <v>170614</v>
      </c>
      <c r="G34936" t="s">
        <v>170615</v>
      </c>
      <c r="H34936">
        <v>27</v>
      </c>
      <c r="I34936" t="s">
        <v>28</v>
      </c>
      <c r="J34936" t="s">
        <v>128636</v>
      </c>
      <c r="K34936">
        <v>1683</v>
      </c>
      <c r="L34936" t="s">
        <v>30</v>
      </c>
      <c r="M34936" t="s">
        <v>31</v>
      </c>
      <c r="N34936" t="b">
        <v>0</v>
      </c>
      <c r="O34936" t="s">
        <v>170616</v>
      </c>
      <c r="Q34936">
        <v>771</v>
      </c>
      <c r="R34936">
        <v>45</v>
      </c>
      <c r="S34936">
        <v>0</v>
      </c>
      <c r="T34936">
        <v>0</v>
      </c>
      <c r="U34936">
        <v>7</v>
      </c>
    </row>
    <row r="34937" spans="1:21" x14ac:dyDescent="0.25">
      <c r="A34937" t="s">
        <v>164867</v>
      </c>
      <c r="B34937" t="s">
        <v>164868</v>
      </c>
      <c r="C34937" t="s">
        <v>170617</v>
      </c>
      <c r="D34937" t="s">
        <v>170618</v>
      </c>
      <c r="E34937" t="s">
        <v>170619</v>
      </c>
      <c r="F34937" t="s">
        <v>170620</v>
      </c>
      <c r="G34937" t="s">
        <v>170621</v>
      </c>
      <c r="H34937">
        <v>27</v>
      </c>
      <c r="I34937" t="s">
        <v>28</v>
      </c>
      <c r="J34937" t="s">
        <v>26917</v>
      </c>
      <c r="K34937">
        <v>957</v>
      </c>
      <c r="L34937" t="s">
        <v>30</v>
      </c>
      <c r="M34937" t="s">
        <v>31</v>
      </c>
      <c r="N34937" t="b">
        <v>0</v>
      </c>
      <c r="O34937" t="s">
        <v>170622</v>
      </c>
      <c r="Q34937">
        <v>1401</v>
      </c>
      <c r="R34937">
        <v>47</v>
      </c>
      <c r="S34937">
        <v>2</v>
      </c>
      <c r="T34937">
        <v>0</v>
      </c>
      <c r="U34937">
        <v>7</v>
      </c>
    </row>
    <row r="34938" spans="1:21" x14ac:dyDescent="0.25">
      <c r="A34938" t="s">
        <v>164867</v>
      </c>
      <c r="B34938" t="s">
        <v>164868</v>
      </c>
      <c r="C34938" t="s">
        <v>170623</v>
      </c>
      <c r="D34938" t="s">
        <v>170624</v>
      </c>
      <c r="E34938" t="s">
        <v>170625</v>
      </c>
      <c r="F34938" t="s">
        <v>170626</v>
      </c>
      <c r="G34938" t="s">
        <v>170627</v>
      </c>
      <c r="H34938">
        <v>27</v>
      </c>
      <c r="I34938" t="s">
        <v>28</v>
      </c>
      <c r="J34938" t="s">
        <v>8662</v>
      </c>
      <c r="K34938">
        <v>579</v>
      </c>
      <c r="L34938" t="s">
        <v>30</v>
      </c>
      <c r="M34938" t="s">
        <v>31</v>
      </c>
      <c r="N34938" t="b">
        <v>0</v>
      </c>
      <c r="O34938" t="s">
        <v>170628</v>
      </c>
      <c r="Q34938">
        <v>356</v>
      </c>
      <c r="R34938">
        <v>34</v>
      </c>
      <c r="S34938">
        <v>0</v>
      </c>
      <c r="T34938">
        <v>0</v>
      </c>
      <c r="U34938">
        <v>1</v>
      </c>
    </row>
    <row r="34939" spans="1:21" x14ac:dyDescent="0.25">
      <c r="A34939" t="s">
        <v>164867</v>
      </c>
      <c r="B34939" t="s">
        <v>164868</v>
      </c>
      <c r="C34939" t="s">
        <v>170629</v>
      </c>
      <c r="D34939" t="s">
        <v>170630</v>
      </c>
      <c r="E34939" t="s">
        <v>170625</v>
      </c>
      <c r="F34939" t="s">
        <v>170631</v>
      </c>
      <c r="G34939" t="s">
        <v>170632</v>
      </c>
      <c r="H34939">
        <v>27</v>
      </c>
      <c r="I34939" t="s">
        <v>28</v>
      </c>
      <c r="J34939" t="s">
        <v>1182</v>
      </c>
      <c r="K34939">
        <v>476</v>
      </c>
      <c r="L34939" t="s">
        <v>30</v>
      </c>
      <c r="M34939" t="s">
        <v>31</v>
      </c>
      <c r="N34939" t="b">
        <v>0</v>
      </c>
      <c r="O34939" t="s">
        <v>170633</v>
      </c>
      <c r="Q34939">
        <v>1229</v>
      </c>
      <c r="R34939">
        <v>36</v>
      </c>
      <c r="S34939">
        <v>2</v>
      </c>
      <c r="T34939">
        <v>0</v>
      </c>
      <c r="U34939">
        <v>2</v>
      </c>
    </row>
    <row r="34940" spans="1:21" x14ac:dyDescent="0.25">
      <c r="A34940" t="s">
        <v>164867</v>
      </c>
      <c r="B34940" t="s">
        <v>164868</v>
      </c>
      <c r="C34940" t="s">
        <v>170634</v>
      </c>
      <c r="D34940" t="s">
        <v>170635</v>
      </c>
      <c r="E34940" t="s">
        <v>170625</v>
      </c>
      <c r="F34940" t="s">
        <v>170636</v>
      </c>
      <c r="G34940" t="s">
        <v>170637</v>
      </c>
      <c r="H34940">
        <v>27</v>
      </c>
      <c r="I34940" t="s">
        <v>28</v>
      </c>
      <c r="J34940" t="s">
        <v>1486</v>
      </c>
      <c r="K34940">
        <v>383</v>
      </c>
      <c r="L34940" t="s">
        <v>30</v>
      </c>
      <c r="M34940" t="s">
        <v>31</v>
      </c>
      <c r="N34940" t="b">
        <v>0</v>
      </c>
      <c r="O34940" t="s">
        <v>170638</v>
      </c>
      <c r="Q34940">
        <v>808</v>
      </c>
      <c r="R34940">
        <v>29</v>
      </c>
      <c r="S34940">
        <v>0</v>
      </c>
      <c r="T34940">
        <v>0</v>
      </c>
      <c r="U34940">
        <v>1</v>
      </c>
    </row>
    <row r="34941" spans="1:21" x14ac:dyDescent="0.25">
      <c r="A34941" t="s">
        <v>164867</v>
      </c>
      <c r="B34941" t="s">
        <v>164868</v>
      </c>
      <c r="C34941" t="s">
        <v>170639</v>
      </c>
      <c r="D34941" t="s">
        <v>170640</v>
      </c>
      <c r="E34941" t="s">
        <v>170641</v>
      </c>
      <c r="F34941" t="s">
        <v>170642</v>
      </c>
      <c r="G34941" t="s">
        <v>170643</v>
      </c>
      <c r="H34941">
        <v>27</v>
      </c>
      <c r="I34941" t="s">
        <v>28</v>
      </c>
      <c r="J34941" t="s">
        <v>11592</v>
      </c>
      <c r="K34941">
        <v>643</v>
      </c>
      <c r="L34941" t="s">
        <v>30</v>
      </c>
      <c r="M34941" t="s">
        <v>31</v>
      </c>
      <c r="N34941" t="b">
        <v>0</v>
      </c>
      <c r="O34941" t="s">
        <v>170644</v>
      </c>
      <c r="Q34941">
        <v>228</v>
      </c>
      <c r="R34941">
        <v>28</v>
      </c>
      <c r="S34941">
        <v>0</v>
      </c>
      <c r="T34941">
        <v>0</v>
      </c>
      <c r="U34941">
        <v>2</v>
      </c>
    </row>
    <row r="34942" spans="1:21" x14ac:dyDescent="0.25">
      <c r="A34942" t="s">
        <v>164867</v>
      </c>
      <c r="B34942" t="s">
        <v>164868</v>
      </c>
      <c r="C34942" t="s">
        <v>170645</v>
      </c>
      <c r="D34942" t="s">
        <v>170646</v>
      </c>
      <c r="E34942" t="s">
        <v>170641</v>
      </c>
      <c r="F34942" t="s">
        <v>170647</v>
      </c>
      <c r="G34942" t="s">
        <v>170648</v>
      </c>
      <c r="H34942">
        <v>27</v>
      </c>
      <c r="I34942" t="s">
        <v>28</v>
      </c>
      <c r="J34942" t="s">
        <v>2704</v>
      </c>
      <c r="K34942">
        <v>730</v>
      </c>
      <c r="L34942" t="s">
        <v>30</v>
      </c>
      <c r="M34942" t="s">
        <v>31</v>
      </c>
      <c r="N34942" t="b">
        <v>0</v>
      </c>
      <c r="O34942" t="s">
        <v>170649</v>
      </c>
      <c r="Q34942">
        <v>151</v>
      </c>
      <c r="R34942">
        <v>31</v>
      </c>
      <c r="S34942">
        <v>0</v>
      </c>
      <c r="T34942">
        <v>0</v>
      </c>
      <c r="U34942">
        <v>1</v>
      </c>
    </row>
    <row r="34943" spans="1:21" x14ac:dyDescent="0.25">
      <c r="A34943" t="s">
        <v>164867</v>
      </c>
      <c r="B34943" t="s">
        <v>164868</v>
      </c>
      <c r="C34943" t="s">
        <v>170650</v>
      </c>
      <c r="D34943" t="s">
        <v>170651</v>
      </c>
      <c r="E34943" t="s">
        <v>170652</v>
      </c>
      <c r="F34943" t="s">
        <v>170653</v>
      </c>
      <c r="G34943" t="s">
        <v>170654</v>
      </c>
      <c r="H34943">
        <v>27</v>
      </c>
      <c r="I34943" t="s">
        <v>28</v>
      </c>
      <c r="J34943" t="s">
        <v>10030</v>
      </c>
      <c r="K34943">
        <v>679</v>
      </c>
      <c r="L34943" t="s">
        <v>30</v>
      </c>
      <c r="M34943" t="s">
        <v>31</v>
      </c>
      <c r="N34943" t="b">
        <v>0</v>
      </c>
      <c r="O34943" t="s">
        <v>170655</v>
      </c>
      <c r="Q34943">
        <v>69</v>
      </c>
      <c r="R34943">
        <v>27</v>
      </c>
      <c r="S34943">
        <v>0</v>
      </c>
      <c r="T34943">
        <v>0</v>
      </c>
      <c r="U34943">
        <v>0</v>
      </c>
    </row>
    <row r="34944" spans="1:21" x14ac:dyDescent="0.25">
      <c r="A34944" t="s">
        <v>164867</v>
      </c>
      <c r="B34944" t="s">
        <v>164868</v>
      </c>
      <c r="C34944" t="s">
        <v>170656</v>
      </c>
      <c r="D34944" t="s">
        <v>170657</v>
      </c>
      <c r="E34944" s="1">
        <v>43344.451388888891</v>
      </c>
      <c r="F34944" t="s">
        <v>170658</v>
      </c>
      <c r="G34944" t="s">
        <v>170659</v>
      </c>
      <c r="H34944">
        <v>27</v>
      </c>
      <c r="I34944" t="s">
        <v>28</v>
      </c>
      <c r="J34944" t="s">
        <v>170660</v>
      </c>
      <c r="K34944">
        <v>2941</v>
      </c>
      <c r="L34944" t="s">
        <v>30</v>
      </c>
      <c r="M34944" t="s">
        <v>31</v>
      </c>
      <c r="N34944" t="b">
        <v>0</v>
      </c>
      <c r="O34944" t="s">
        <v>170661</v>
      </c>
      <c r="Q34944">
        <v>541</v>
      </c>
      <c r="R34944">
        <v>29</v>
      </c>
      <c r="S34944">
        <v>0</v>
      </c>
      <c r="T34944">
        <v>0</v>
      </c>
      <c r="U34944">
        <v>9</v>
      </c>
    </row>
    <row r="34945" spans="1:21" x14ac:dyDescent="0.25">
      <c r="A34945" t="s">
        <v>164867</v>
      </c>
      <c r="B34945" t="s">
        <v>164868</v>
      </c>
      <c r="C34945" t="s">
        <v>170662</v>
      </c>
      <c r="D34945" t="s">
        <v>170663</v>
      </c>
      <c r="E34945" s="1">
        <v>43344.447916666664</v>
      </c>
      <c r="F34945" t="s">
        <v>170664</v>
      </c>
      <c r="G34945" t="s">
        <v>170665</v>
      </c>
      <c r="H34945">
        <v>27</v>
      </c>
      <c r="I34945" t="s">
        <v>28</v>
      </c>
      <c r="J34945" t="s">
        <v>170666</v>
      </c>
      <c r="K34945">
        <v>2650</v>
      </c>
      <c r="L34945" t="s">
        <v>30</v>
      </c>
      <c r="M34945" t="s">
        <v>31</v>
      </c>
      <c r="N34945" t="b">
        <v>0</v>
      </c>
      <c r="O34945" t="s">
        <v>170667</v>
      </c>
      <c r="Q34945">
        <v>452</v>
      </c>
      <c r="R34945">
        <v>32</v>
      </c>
      <c r="S34945">
        <v>0</v>
      </c>
      <c r="T34945">
        <v>0</v>
      </c>
      <c r="U34945">
        <v>11</v>
      </c>
    </row>
    <row r="34946" spans="1:21" x14ac:dyDescent="0.25">
      <c r="A34946" t="s">
        <v>164867</v>
      </c>
      <c r="B34946" t="s">
        <v>164868</v>
      </c>
      <c r="C34946" t="s">
        <v>170668</v>
      </c>
      <c r="D34946" t="s">
        <v>170669</v>
      </c>
      <c r="E34946" s="1">
        <v>43344.443055555559</v>
      </c>
      <c r="F34946" t="s">
        <v>170670</v>
      </c>
      <c r="G34946" t="s">
        <v>170671</v>
      </c>
      <c r="H34946">
        <v>27</v>
      </c>
      <c r="I34946" t="s">
        <v>28</v>
      </c>
      <c r="J34946" t="s">
        <v>170672</v>
      </c>
      <c r="K34946">
        <v>3158</v>
      </c>
      <c r="L34946" t="s">
        <v>30</v>
      </c>
      <c r="M34946" t="s">
        <v>31</v>
      </c>
      <c r="N34946" t="b">
        <v>0</v>
      </c>
      <c r="O34946" t="s">
        <v>170673</v>
      </c>
      <c r="Q34946">
        <v>715</v>
      </c>
      <c r="R34946">
        <v>36</v>
      </c>
      <c r="S34946">
        <v>2</v>
      </c>
      <c r="T34946">
        <v>0</v>
      </c>
      <c r="U34946">
        <v>6</v>
      </c>
    </row>
    <row r="34947" spans="1:21" x14ac:dyDescent="0.25">
      <c r="A34947" t="s">
        <v>164867</v>
      </c>
      <c r="B34947" t="s">
        <v>164868</v>
      </c>
      <c r="C34947" t="s">
        <v>170674</v>
      </c>
      <c r="D34947" t="s">
        <v>170675</v>
      </c>
      <c r="E34947" s="1">
        <v>43191.520138888889</v>
      </c>
      <c r="F34947" t="s">
        <v>170676</v>
      </c>
      <c r="G34947" t="s">
        <v>170677</v>
      </c>
      <c r="H34947">
        <v>27</v>
      </c>
      <c r="I34947" t="s">
        <v>28</v>
      </c>
      <c r="J34947" t="s">
        <v>1835</v>
      </c>
      <c r="K34947">
        <v>11</v>
      </c>
      <c r="L34947" t="s">
        <v>30</v>
      </c>
      <c r="M34947" t="s">
        <v>31</v>
      </c>
      <c r="N34947" t="b">
        <v>0</v>
      </c>
      <c r="O34947" t="s">
        <v>170678</v>
      </c>
      <c r="Q34947">
        <v>833</v>
      </c>
      <c r="R34947">
        <v>37</v>
      </c>
      <c r="S34947">
        <v>0</v>
      </c>
      <c r="T34947">
        <v>0</v>
      </c>
      <c r="U34947">
        <v>5</v>
      </c>
    </row>
    <row r="34948" spans="1:21" x14ac:dyDescent="0.25">
      <c r="A34948" t="s">
        <v>164867</v>
      </c>
      <c r="B34948" t="s">
        <v>164868</v>
      </c>
      <c r="C34948" t="s">
        <v>170679</v>
      </c>
      <c r="D34948" t="s">
        <v>170680</v>
      </c>
      <c r="E34948" s="1">
        <v>43191.502083333333</v>
      </c>
      <c r="F34948" t="s">
        <v>170681</v>
      </c>
      <c r="G34948" t="s">
        <v>170682</v>
      </c>
      <c r="H34948">
        <v>27</v>
      </c>
      <c r="I34948" t="s">
        <v>28</v>
      </c>
      <c r="J34948" t="s">
        <v>72265</v>
      </c>
      <c r="K34948">
        <v>1858</v>
      </c>
      <c r="L34948" t="s">
        <v>30</v>
      </c>
      <c r="M34948" t="s">
        <v>31</v>
      </c>
      <c r="N34948" t="b">
        <v>0</v>
      </c>
      <c r="O34948" t="s">
        <v>170683</v>
      </c>
      <c r="Q34948">
        <v>198</v>
      </c>
      <c r="R34948">
        <v>30</v>
      </c>
      <c r="S34948">
        <v>1</v>
      </c>
      <c r="T34948">
        <v>0</v>
      </c>
      <c r="U34948">
        <v>16</v>
      </c>
    </row>
    <row r="34949" spans="1:21" x14ac:dyDescent="0.25">
      <c r="A34949" t="s">
        <v>164867</v>
      </c>
      <c r="B34949" t="s">
        <v>164868</v>
      </c>
      <c r="C34949" t="s">
        <v>170684</v>
      </c>
      <c r="D34949" t="s">
        <v>170685</v>
      </c>
      <c r="E34949" s="1">
        <v>43160.417361111111</v>
      </c>
      <c r="F34949" t="s">
        <v>170686</v>
      </c>
      <c r="G34949" t="s">
        <v>170687</v>
      </c>
      <c r="H34949">
        <v>27</v>
      </c>
      <c r="I34949" t="s">
        <v>28</v>
      </c>
      <c r="J34949" t="s">
        <v>98389</v>
      </c>
      <c r="K34949">
        <v>1328</v>
      </c>
      <c r="L34949" t="s">
        <v>30</v>
      </c>
      <c r="M34949" t="s">
        <v>31</v>
      </c>
      <c r="N34949" t="b">
        <v>1</v>
      </c>
      <c r="O34949" t="s">
        <v>170688</v>
      </c>
      <c r="Q34949">
        <v>6527</v>
      </c>
      <c r="R34949">
        <v>123</v>
      </c>
      <c r="S34949">
        <v>1</v>
      </c>
      <c r="T34949">
        <v>0</v>
      </c>
      <c r="U34949">
        <v>49</v>
      </c>
    </row>
    <row r="34950" spans="1:21" x14ac:dyDescent="0.25">
      <c r="A34950" t="s">
        <v>164867</v>
      </c>
      <c r="B34950" t="s">
        <v>164868</v>
      </c>
      <c r="C34950" t="s">
        <v>170689</v>
      </c>
      <c r="D34950" t="s">
        <v>170690</v>
      </c>
      <c r="E34950" s="1">
        <v>43132.552777777775</v>
      </c>
      <c r="F34950" t="s">
        <v>170691</v>
      </c>
      <c r="G34950" t="s">
        <v>170692</v>
      </c>
      <c r="H34950">
        <v>27</v>
      </c>
      <c r="I34950" t="s">
        <v>28</v>
      </c>
      <c r="J34950" t="s">
        <v>3445</v>
      </c>
      <c r="K34950">
        <v>63</v>
      </c>
      <c r="L34950" t="s">
        <v>30</v>
      </c>
      <c r="M34950" t="s">
        <v>31</v>
      </c>
      <c r="N34950" t="b">
        <v>0</v>
      </c>
      <c r="O34950" t="s">
        <v>170693</v>
      </c>
      <c r="Q34950">
        <v>303</v>
      </c>
      <c r="R34950">
        <v>33</v>
      </c>
      <c r="S34950">
        <v>0</v>
      </c>
      <c r="T34950">
        <v>0</v>
      </c>
      <c r="U34950">
        <v>7</v>
      </c>
    </row>
    <row r="34951" spans="1:21" x14ac:dyDescent="0.25">
      <c r="A34951" t="s">
        <v>164867</v>
      </c>
      <c r="B34951" t="s">
        <v>164868</v>
      </c>
      <c r="C34951" t="s">
        <v>170694</v>
      </c>
      <c r="D34951" t="s">
        <v>170695</v>
      </c>
      <c r="E34951" s="1">
        <v>43132.552083333336</v>
      </c>
      <c r="F34951" t="s">
        <v>170696</v>
      </c>
      <c r="G34951" t="s">
        <v>170697</v>
      </c>
      <c r="H34951">
        <v>27</v>
      </c>
      <c r="I34951" t="s">
        <v>28</v>
      </c>
      <c r="J34951" t="s">
        <v>170698</v>
      </c>
      <c r="K34951">
        <v>1316</v>
      </c>
      <c r="L34951" t="s">
        <v>30</v>
      </c>
      <c r="M34951" t="s">
        <v>31</v>
      </c>
      <c r="N34951" t="b">
        <v>0</v>
      </c>
      <c r="O34951" t="s">
        <v>170699</v>
      </c>
      <c r="Q34951">
        <v>1218</v>
      </c>
      <c r="R34951">
        <v>39</v>
      </c>
      <c r="S34951">
        <v>1</v>
      </c>
      <c r="T34951">
        <v>0</v>
      </c>
      <c r="U34951">
        <v>6</v>
      </c>
    </row>
    <row r="34952" spans="1:21" x14ac:dyDescent="0.25">
      <c r="A34952" t="s">
        <v>164867</v>
      </c>
      <c r="B34952" t="s">
        <v>164868</v>
      </c>
      <c r="C34952" t="s">
        <v>170700</v>
      </c>
      <c r="D34952" t="s">
        <v>170701</v>
      </c>
      <c r="E34952" s="1">
        <v>43132.55</v>
      </c>
      <c r="F34952" t="s">
        <v>170702</v>
      </c>
      <c r="G34952" t="s">
        <v>170703</v>
      </c>
      <c r="H34952">
        <v>27</v>
      </c>
      <c r="I34952" t="s">
        <v>28</v>
      </c>
      <c r="J34952" t="s">
        <v>170704</v>
      </c>
      <c r="K34952">
        <v>379</v>
      </c>
      <c r="L34952" t="s">
        <v>30</v>
      </c>
      <c r="M34952" t="s">
        <v>31</v>
      </c>
      <c r="N34952" t="b">
        <v>0</v>
      </c>
      <c r="O34952" t="s">
        <v>170705</v>
      </c>
      <c r="Q34952">
        <v>833</v>
      </c>
      <c r="R34952">
        <v>43</v>
      </c>
      <c r="S34952">
        <v>1</v>
      </c>
      <c r="T34952">
        <v>0</v>
      </c>
      <c r="U34952">
        <v>3</v>
      </c>
    </row>
    <row r="34953" spans="1:21" x14ac:dyDescent="0.25">
      <c r="A34953" t="s">
        <v>164867</v>
      </c>
      <c r="B34953" t="s">
        <v>164868</v>
      </c>
      <c r="C34953" t="s">
        <v>170706</v>
      </c>
      <c r="D34953" t="s">
        <v>170707</v>
      </c>
      <c r="E34953" t="s">
        <v>170708</v>
      </c>
      <c r="F34953" t="s">
        <v>170709</v>
      </c>
      <c r="G34953" t="s">
        <v>170710</v>
      </c>
      <c r="H34953">
        <v>27</v>
      </c>
      <c r="I34953" t="s">
        <v>28</v>
      </c>
      <c r="J34953" t="s">
        <v>170711</v>
      </c>
      <c r="K34953">
        <v>1716</v>
      </c>
      <c r="L34953" t="s">
        <v>30</v>
      </c>
      <c r="M34953" t="s">
        <v>31</v>
      </c>
      <c r="N34953" t="b">
        <v>0</v>
      </c>
      <c r="O34953" t="s">
        <v>170712</v>
      </c>
      <c r="Q34953">
        <v>1784</v>
      </c>
      <c r="R34953">
        <v>44</v>
      </c>
      <c r="S34953">
        <v>2</v>
      </c>
      <c r="T34953">
        <v>0</v>
      </c>
      <c r="U34953">
        <v>15</v>
      </c>
    </row>
    <row r="34954" spans="1:21" x14ac:dyDescent="0.25">
      <c r="A34954" t="s">
        <v>164867</v>
      </c>
      <c r="B34954" t="s">
        <v>164868</v>
      </c>
      <c r="C34954" t="s">
        <v>170713</v>
      </c>
      <c r="D34954" t="s">
        <v>170714</v>
      </c>
      <c r="E34954" s="1">
        <v>42990.451388888891</v>
      </c>
      <c r="F34954" t="s">
        <v>170715</v>
      </c>
      <c r="G34954" t="s">
        <v>170716</v>
      </c>
      <c r="H34954">
        <v>27</v>
      </c>
      <c r="I34954" t="s">
        <v>28</v>
      </c>
      <c r="J34954" t="s">
        <v>6821</v>
      </c>
      <c r="K34954">
        <v>1828</v>
      </c>
      <c r="L34954" t="s">
        <v>30</v>
      </c>
      <c r="M34954" t="s">
        <v>31</v>
      </c>
      <c r="N34954" t="b">
        <v>0</v>
      </c>
      <c r="O34954" t="s">
        <v>170717</v>
      </c>
      <c r="Q34954">
        <v>17524</v>
      </c>
      <c r="R34954">
        <v>284</v>
      </c>
      <c r="S34954">
        <v>8</v>
      </c>
      <c r="T34954">
        <v>0</v>
      </c>
      <c r="U34954">
        <v>57</v>
      </c>
    </row>
    <row r="34955" spans="1:21" x14ac:dyDescent="0.25">
      <c r="A34955" t="s">
        <v>164867</v>
      </c>
      <c r="B34955" t="s">
        <v>164868</v>
      </c>
      <c r="C34955" t="s">
        <v>170718</v>
      </c>
      <c r="D34955" t="s">
        <v>170719</v>
      </c>
      <c r="E34955" s="1">
        <v>42990.415972222225</v>
      </c>
      <c r="F34955" t="s">
        <v>170720</v>
      </c>
      <c r="G34955" t="s">
        <v>170721</v>
      </c>
      <c r="H34955">
        <v>27</v>
      </c>
      <c r="I34955" t="s">
        <v>28</v>
      </c>
      <c r="J34955" t="s">
        <v>102228</v>
      </c>
      <c r="K34955">
        <v>1840</v>
      </c>
      <c r="L34955" t="s">
        <v>30</v>
      </c>
      <c r="M34955" t="s">
        <v>31</v>
      </c>
      <c r="N34955" t="b">
        <v>0</v>
      </c>
      <c r="O34955" t="s">
        <v>170722</v>
      </c>
      <c r="Q34955">
        <v>30900</v>
      </c>
      <c r="R34955">
        <v>319</v>
      </c>
      <c r="S34955">
        <v>16</v>
      </c>
      <c r="T34955">
        <v>0</v>
      </c>
      <c r="U34955">
        <v>45</v>
      </c>
    </row>
    <row r="34956" spans="1:21" x14ac:dyDescent="0.25">
      <c r="A34956" t="s">
        <v>164867</v>
      </c>
      <c r="B34956" t="s">
        <v>164868</v>
      </c>
      <c r="C34956" t="s">
        <v>170723</v>
      </c>
      <c r="D34956" t="s">
        <v>170724</v>
      </c>
      <c r="E34956" s="1">
        <v>42959.590277777781</v>
      </c>
      <c r="F34956" t="s">
        <v>170725</v>
      </c>
      <c r="G34956" t="s">
        <v>170726</v>
      </c>
      <c r="H34956">
        <v>27</v>
      </c>
      <c r="I34956" t="s">
        <v>28</v>
      </c>
      <c r="J34956" t="s">
        <v>15426</v>
      </c>
      <c r="K34956">
        <v>1154</v>
      </c>
      <c r="L34956" t="s">
        <v>30</v>
      </c>
      <c r="M34956" t="s">
        <v>31</v>
      </c>
      <c r="N34956" t="b">
        <v>0</v>
      </c>
      <c r="O34956" t="s">
        <v>170727</v>
      </c>
      <c r="Q34956">
        <v>4328</v>
      </c>
      <c r="R34956">
        <v>79</v>
      </c>
      <c r="S34956">
        <v>3</v>
      </c>
      <c r="T34956">
        <v>0</v>
      </c>
      <c r="U34956">
        <v>30</v>
      </c>
    </row>
    <row r="34957" spans="1:21" x14ac:dyDescent="0.25">
      <c r="A34957" t="s">
        <v>164867</v>
      </c>
      <c r="B34957" t="s">
        <v>164868</v>
      </c>
      <c r="C34957" t="s">
        <v>170728</v>
      </c>
      <c r="D34957" t="s">
        <v>170729</v>
      </c>
      <c r="E34957" s="1">
        <v>42959.589583333334</v>
      </c>
      <c r="F34957" t="s">
        <v>170730</v>
      </c>
      <c r="G34957" t="s">
        <v>170731</v>
      </c>
      <c r="H34957">
        <v>27</v>
      </c>
      <c r="I34957" t="s">
        <v>28</v>
      </c>
      <c r="J34957" t="s">
        <v>1681</v>
      </c>
      <c r="K34957">
        <v>699</v>
      </c>
      <c r="L34957" t="s">
        <v>30</v>
      </c>
      <c r="M34957" t="s">
        <v>31</v>
      </c>
      <c r="N34957" t="b">
        <v>0</v>
      </c>
      <c r="O34957" t="s">
        <v>170732</v>
      </c>
      <c r="Q34957">
        <v>1316</v>
      </c>
      <c r="R34957">
        <v>68</v>
      </c>
      <c r="S34957">
        <v>3</v>
      </c>
      <c r="T34957">
        <v>0</v>
      </c>
      <c r="U34957">
        <v>26</v>
      </c>
    </row>
    <row r="34958" spans="1:21" x14ac:dyDescent="0.25">
      <c r="A34958" t="s">
        <v>164867</v>
      </c>
      <c r="B34958" t="s">
        <v>164868</v>
      </c>
      <c r="C34958" t="s">
        <v>170733</v>
      </c>
      <c r="D34958" t="s">
        <v>170734</v>
      </c>
      <c r="E34958" s="1">
        <v>42959.57916666667</v>
      </c>
      <c r="F34958" t="s">
        <v>170735</v>
      </c>
      <c r="G34958" t="s">
        <v>170736</v>
      </c>
      <c r="H34958">
        <v>27</v>
      </c>
      <c r="I34958" t="s">
        <v>28</v>
      </c>
      <c r="J34958" t="s">
        <v>4860</v>
      </c>
      <c r="K34958">
        <v>550</v>
      </c>
      <c r="L34958" t="s">
        <v>30</v>
      </c>
      <c r="M34958" t="s">
        <v>31</v>
      </c>
      <c r="N34958" t="b">
        <v>0</v>
      </c>
      <c r="O34958" t="s">
        <v>170737</v>
      </c>
      <c r="Q34958">
        <v>7601</v>
      </c>
      <c r="R34958">
        <v>73</v>
      </c>
      <c r="S34958">
        <v>21</v>
      </c>
      <c r="T34958">
        <v>0</v>
      </c>
      <c r="U34958">
        <v>26</v>
      </c>
    </row>
    <row r="34959" spans="1:21" x14ac:dyDescent="0.25">
      <c r="A34959" t="s">
        <v>164867</v>
      </c>
      <c r="B34959" t="s">
        <v>164868</v>
      </c>
      <c r="C34959" t="s">
        <v>170738</v>
      </c>
      <c r="D34959" t="s">
        <v>170739</v>
      </c>
      <c r="E34959" s="1">
        <v>42928.297222222223</v>
      </c>
      <c r="F34959" t="s">
        <v>170740</v>
      </c>
      <c r="G34959" t="s">
        <v>170741</v>
      </c>
      <c r="H34959">
        <v>27</v>
      </c>
      <c r="I34959" t="s">
        <v>28</v>
      </c>
      <c r="J34959" t="s">
        <v>128681</v>
      </c>
      <c r="K34959">
        <v>1012</v>
      </c>
      <c r="L34959" t="s">
        <v>30</v>
      </c>
      <c r="M34959" t="s">
        <v>31</v>
      </c>
      <c r="N34959" t="b">
        <v>0</v>
      </c>
      <c r="O34959" t="s">
        <v>170742</v>
      </c>
      <c r="Q34959">
        <v>3185</v>
      </c>
      <c r="R34959">
        <v>84</v>
      </c>
      <c r="S34959">
        <v>4</v>
      </c>
      <c r="T34959">
        <v>0</v>
      </c>
      <c r="U34959">
        <v>19</v>
      </c>
    </row>
    <row r="34960" spans="1:21" x14ac:dyDescent="0.25">
      <c r="A34960" t="s">
        <v>164867</v>
      </c>
      <c r="B34960" t="s">
        <v>164868</v>
      </c>
      <c r="C34960" t="s">
        <v>170743</v>
      </c>
      <c r="D34960" t="s">
        <v>170744</v>
      </c>
      <c r="E34960" s="1">
        <v>42928.286805555559</v>
      </c>
      <c r="F34960" t="s">
        <v>170745</v>
      </c>
      <c r="G34960" t="s">
        <v>170746</v>
      </c>
      <c r="H34960">
        <v>27</v>
      </c>
      <c r="I34960" t="s">
        <v>28</v>
      </c>
      <c r="J34960" t="s">
        <v>99101</v>
      </c>
      <c r="K34960">
        <v>936</v>
      </c>
      <c r="L34960" t="s">
        <v>30</v>
      </c>
      <c r="M34960" t="s">
        <v>31</v>
      </c>
      <c r="N34960" t="b">
        <v>0</v>
      </c>
      <c r="O34960" t="s">
        <v>170747</v>
      </c>
      <c r="Q34960">
        <v>11796</v>
      </c>
      <c r="R34960">
        <v>193</v>
      </c>
      <c r="S34960">
        <v>26</v>
      </c>
      <c r="T34960">
        <v>0</v>
      </c>
      <c r="U34960">
        <v>43</v>
      </c>
    </row>
    <row r="34961" spans="1:21" x14ac:dyDescent="0.25">
      <c r="A34961" t="s">
        <v>164867</v>
      </c>
      <c r="B34961" t="s">
        <v>164868</v>
      </c>
      <c r="C34961" t="s">
        <v>170748</v>
      </c>
      <c r="D34961" t="s">
        <v>170749</v>
      </c>
      <c r="E34961" s="1">
        <v>42928.281944444447</v>
      </c>
      <c r="F34961" t="s">
        <v>170750</v>
      </c>
      <c r="G34961" t="s">
        <v>170751</v>
      </c>
      <c r="H34961">
        <v>27</v>
      </c>
      <c r="I34961" t="s">
        <v>28</v>
      </c>
      <c r="J34961" t="s">
        <v>21932</v>
      </c>
      <c r="K34961">
        <v>708</v>
      </c>
      <c r="L34961" t="s">
        <v>30</v>
      </c>
      <c r="M34961" t="s">
        <v>31</v>
      </c>
      <c r="N34961" t="b">
        <v>0</v>
      </c>
      <c r="O34961" t="s">
        <v>170752</v>
      </c>
      <c r="Q34961">
        <v>606</v>
      </c>
      <c r="R34961">
        <v>69</v>
      </c>
      <c r="S34961">
        <v>0</v>
      </c>
      <c r="T34961">
        <v>0</v>
      </c>
      <c r="U34961">
        <v>20</v>
      </c>
    </row>
    <row r="34962" spans="1:21" x14ac:dyDescent="0.25">
      <c r="A34962" t="s">
        <v>164867</v>
      </c>
      <c r="B34962" t="s">
        <v>164868</v>
      </c>
      <c r="C34962" t="s">
        <v>170753</v>
      </c>
      <c r="D34962" t="s">
        <v>170754</v>
      </c>
      <c r="E34962" s="1">
        <v>42928.276388888888</v>
      </c>
      <c r="F34962" t="s">
        <v>170755</v>
      </c>
      <c r="G34962" t="s">
        <v>170756</v>
      </c>
      <c r="H34962">
        <v>27</v>
      </c>
      <c r="I34962" t="s">
        <v>28</v>
      </c>
      <c r="J34962" t="s">
        <v>10793</v>
      </c>
      <c r="K34962">
        <v>1449</v>
      </c>
      <c r="L34962" t="s">
        <v>30</v>
      </c>
      <c r="M34962" t="s">
        <v>31</v>
      </c>
      <c r="N34962" t="b">
        <v>0</v>
      </c>
      <c r="O34962" t="s">
        <v>170757</v>
      </c>
      <c r="Q34962">
        <v>6193</v>
      </c>
      <c r="R34962">
        <v>150</v>
      </c>
      <c r="S34962">
        <v>6</v>
      </c>
      <c r="T34962">
        <v>0</v>
      </c>
      <c r="U34962">
        <v>23</v>
      </c>
    </row>
    <row r="34963" spans="1:21" x14ac:dyDescent="0.25">
      <c r="A34963" t="s">
        <v>164867</v>
      </c>
      <c r="B34963" t="s">
        <v>164868</v>
      </c>
      <c r="C34963" t="s">
        <v>170758</v>
      </c>
      <c r="D34963" t="s">
        <v>170759</v>
      </c>
      <c r="E34963" s="1">
        <v>42898.611805555556</v>
      </c>
      <c r="F34963" t="s">
        <v>170760</v>
      </c>
      <c r="G34963" t="s">
        <v>170761</v>
      </c>
      <c r="H34963">
        <v>27</v>
      </c>
      <c r="I34963" t="s">
        <v>28</v>
      </c>
      <c r="J34963" t="s">
        <v>20058</v>
      </c>
      <c r="K34963">
        <v>686</v>
      </c>
      <c r="L34963" t="s">
        <v>30</v>
      </c>
      <c r="M34963" t="s">
        <v>31</v>
      </c>
      <c r="N34963" t="b">
        <v>0</v>
      </c>
      <c r="O34963" t="s">
        <v>170762</v>
      </c>
      <c r="Q34963">
        <v>1577</v>
      </c>
      <c r="R34963">
        <v>77</v>
      </c>
      <c r="S34963">
        <v>8</v>
      </c>
      <c r="T34963">
        <v>0</v>
      </c>
      <c r="U34963">
        <v>18</v>
      </c>
    </row>
    <row r="34964" spans="1:21" x14ac:dyDescent="0.25">
      <c r="A34964" t="s">
        <v>164867</v>
      </c>
      <c r="B34964" t="s">
        <v>164868</v>
      </c>
      <c r="C34964" t="s">
        <v>170763</v>
      </c>
      <c r="D34964" t="s">
        <v>170764</v>
      </c>
      <c r="E34964" s="1">
        <v>42898.609722222223</v>
      </c>
      <c r="F34964" t="s">
        <v>170765</v>
      </c>
      <c r="G34964" t="s">
        <v>170766</v>
      </c>
      <c r="H34964">
        <v>27</v>
      </c>
      <c r="I34964" t="s">
        <v>28</v>
      </c>
      <c r="J34964" t="s">
        <v>160600</v>
      </c>
      <c r="K34964">
        <v>1987</v>
      </c>
      <c r="L34964" t="s">
        <v>30</v>
      </c>
      <c r="M34964" t="s">
        <v>31</v>
      </c>
      <c r="N34964" t="b">
        <v>0</v>
      </c>
      <c r="O34964" t="s">
        <v>170767</v>
      </c>
      <c r="Q34964">
        <v>159</v>
      </c>
      <c r="R34964">
        <v>71</v>
      </c>
      <c r="S34964">
        <v>0</v>
      </c>
      <c r="T34964">
        <v>0</v>
      </c>
      <c r="U34964">
        <v>17</v>
      </c>
    </row>
    <row r="34965" spans="1:21" x14ac:dyDescent="0.25">
      <c r="A34965" t="s">
        <v>164867</v>
      </c>
      <c r="B34965" t="s">
        <v>164868</v>
      </c>
      <c r="C34965" t="s">
        <v>170768</v>
      </c>
      <c r="D34965" t="s">
        <v>170769</v>
      </c>
      <c r="E34965" s="1">
        <v>42898.605555555558</v>
      </c>
      <c r="F34965" t="s">
        <v>170770</v>
      </c>
      <c r="G34965" t="s">
        <v>170771</v>
      </c>
      <c r="H34965">
        <v>27</v>
      </c>
      <c r="I34965" t="s">
        <v>28</v>
      </c>
      <c r="J34965" t="s">
        <v>2167</v>
      </c>
      <c r="K34965">
        <v>1025</v>
      </c>
      <c r="L34965" t="s">
        <v>30</v>
      </c>
      <c r="M34965" t="s">
        <v>31</v>
      </c>
      <c r="N34965" t="b">
        <v>0</v>
      </c>
      <c r="O34965" t="s">
        <v>170772</v>
      </c>
      <c r="Q34965">
        <v>2409</v>
      </c>
      <c r="R34965">
        <v>85</v>
      </c>
      <c r="S34965">
        <v>2</v>
      </c>
      <c r="T34965">
        <v>0</v>
      </c>
      <c r="U34965">
        <v>15</v>
      </c>
    </row>
    <row r="34966" spans="1:21" x14ac:dyDescent="0.25">
      <c r="A34966" t="s">
        <v>164867</v>
      </c>
      <c r="B34966" t="s">
        <v>164868</v>
      </c>
      <c r="C34966" t="s">
        <v>170773</v>
      </c>
      <c r="D34966" t="s">
        <v>170774</v>
      </c>
      <c r="E34966" s="1">
        <v>42898.569444444445</v>
      </c>
      <c r="F34966" t="s">
        <v>170775</v>
      </c>
      <c r="G34966" t="s">
        <v>170776</v>
      </c>
      <c r="H34966">
        <v>27</v>
      </c>
      <c r="I34966" t="s">
        <v>28</v>
      </c>
      <c r="J34966" t="s">
        <v>1681</v>
      </c>
      <c r="K34966">
        <v>699</v>
      </c>
      <c r="L34966" t="s">
        <v>30</v>
      </c>
      <c r="M34966" t="s">
        <v>31</v>
      </c>
      <c r="N34966" t="b">
        <v>0</v>
      </c>
      <c r="O34966" t="s">
        <v>170777</v>
      </c>
      <c r="Q34966">
        <v>146</v>
      </c>
      <c r="R34966">
        <v>75</v>
      </c>
      <c r="S34966">
        <v>0</v>
      </c>
      <c r="T34966">
        <v>0</v>
      </c>
      <c r="U34966">
        <v>16</v>
      </c>
    </row>
    <row r="34967" spans="1:21" x14ac:dyDescent="0.25">
      <c r="A34967" t="s">
        <v>164867</v>
      </c>
      <c r="B34967" t="s">
        <v>164868</v>
      </c>
      <c r="C34967" t="s">
        <v>170778</v>
      </c>
      <c r="D34967" t="s">
        <v>170779</v>
      </c>
      <c r="E34967" s="1">
        <v>42898.561111111114</v>
      </c>
      <c r="F34967" t="s">
        <v>170780</v>
      </c>
      <c r="G34967" t="s">
        <v>170781</v>
      </c>
      <c r="H34967">
        <v>27</v>
      </c>
      <c r="I34967" t="s">
        <v>28</v>
      </c>
      <c r="J34967" t="s">
        <v>126812</v>
      </c>
      <c r="K34967">
        <v>1250</v>
      </c>
      <c r="L34967" t="s">
        <v>30</v>
      </c>
      <c r="M34967" t="s">
        <v>31</v>
      </c>
      <c r="N34967" t="b">
        <v>0</v>
      </c>
      <c r="O34967" t="s">
        <v>170782</v>
      </c>
      <c r="Q34967">
        <v>3156</v>
      </c>
      <c r="R34967">
        <v>98</v>
      </c>
      <c r="S34967">
        <v>3</v>
      </c>
      <c r="T34967">
        <v>0</v>
      </c>
      <c r="U34967">
        <v>18</v>
      </c>
    </row>
    <row r="34968" spans="1:21" x14ac:dyDescent="0.25">
      <c r="A34968" t="s">
        <v>164867</v>
      </c>
      <c r="B34968" t="s">
        <v>164868</v>
      </c>
      <c r="C34968" t="e">
        <v>#NAME?</v>
      </c>
      <c r="D34968" t="s">
        <v>170783</v>
      </c>
      <c r="E34968" s="1">
        <v>42898.555555555555</v>
      </c>
      <c r="F34968" t="s">
        <v>170784</v>
      </c>
      <c r="G34968" t="s">
        <v>170785</v>
      </c>
      <c r="H34968">
        <v>27</v>
      </c>
      <c r="I34968" t="s">
        <v>28</v>
      </c>
      <c r="J34968" t="s">
        <v>19898</v>
      </c>
      <c r="K34968">
        <v>716</v>
      </c>
      <c r="L34968" t="s">
        <v>30</v>
      </c>
      <c r="M34968" t="s">
        <v>31</v>
      </c>
      <c r="N34968" t="b">
        <v>0</v>
      </c>
      <c r="O34968" t="s">
        <v>170786</v>
      </c>
      <c r="Q34968">
        <v>3860</v>
      </c>
      <c r="R34968">
        <v>84</v>
      </c>
      <c r="S34968">
        <v>2</v>
      </c>
      <c r="T34968">
        <v>0</v>
      </c>
      <c r="U34968">
        <v>8</v>
      </c>
    </row>
    <row r="34969" spans="1:21" x14ac:dyDescent="0.25">
      <c r="A34969" t="s">
        <v>164867</v>
      </c>
      <c r="B34969" t="s">
        <v>164868</v>
      </c>
      <c r="C34969" t="s">
        <v>170787</v>
      </c>
      <c r="D34969" t="s">
        <v>170788</v>
      </c>
      <c r="E34969" s="1">
        <v>42898.552083333336</v>
      </c>
      <c r="F34969" t="s">
        <v>170789</v>
      </c>
      <c r="G34969" t="s">
        <v>170790</v>
      </c>
      <c r="H34969">
        <v>27</v>
      </c>
      <c r="I34969" t="s">
        <v>28</v>
      </c>
      <c r="J34969" t="s">
        <v>8694</v>
      </c>
      <c r="K34969">
        <v>1020</v>
      </c>
      <c r="L34969" t="s">
        <v>30</v>
      </c>
      <c r="M34969" t="s">
        <v>31</v>
      </c>
      <c r="N34969" t="b">
        <v>0</v>
      </c>
      <c r="O34969" t="s">
        <v>170791</v>
      </c>
      <c r="Q34969">
        <v>3065</v>
      </c>
      <c r="R34969">
        <v>132</v>
      </c>
      <c r="S34969">
        <v>3</v>
      </c>
      <c r="T34969">
        <v>0</v>
      </c>
      <c r="U34969">
        <v>14</v>
      </c>
    </row>
    <row r="34970" spans="1:21" x14ac:dyDescent="0.25">
      <c r="A34970" t="s">
        <v>164867</v>
      </c>
      <c r="B34970" t="s">
        <v>164868</v>
      </c>
      <c r="C34970" t="s">
        <v>170792</v>
      </c>
      <c r="D34970" t="s">
        <v>170793</v>
      </c>
      <c r="E34970" s="1">
        <v>42898.549305555556</v>
      </c>
      <c r="F34970" t="s">
        <v>170794</v>
      </c>
      <c r="G34970" t="s">
        <v>170795</v>
      </c>
      <c r="H34970">
        <v>27</v>
      </c>
      <c r="I34970" t="s">
        <v>28</v>
      </c>
      <c r="J34970" t="s">
        <v>852</v>
      </c>
      <c r="K34970">
        <v>654</v>
      </c>
      <c r="L34970" t="s">
        <v>30</v>
      </c>
      <c r="M34970" t="s">
        <v>31</v>
      </c>
      <c r="N34970" t="b">
        <v>0</v>
      </c>
      <c r="O34970" t="s">
        <v>170796</v>
      </c>
      <c r="Q34970">
        <v>786</v>
      </c>
      <c r="R34970">
        <v>75</v>
      </c>
      <c r="S34970">
        <v>2</v>
      </c>
      <c r="T34970">
        <v>0</v>
      </c>
      <c r="U34970">
        <v>10</v>
      </c>
    </row>
    <row r="34971" spans="1:21" x14ac:dyDescent="0.25">
      <c r="A34971" t="s">
        <v>164867</v>
      </c>
      <c r="B34971" t="s">
        <v>164868</v>
      </c>
      <c r="C34971" t="s">
        <v>170797</v>
      </c>
      <c r="D34971" t="s">
        <v>170798</v>
      </c>
      <c r="E34971" t="s">
        <v>170799</v>
      </c>
      <c r="F34971" t="s">
        <v>170800</v>
      </c>
      <c r="G34971" t="s">
        <v>170801</v>
      </c>
      <c r="H34971">
        <v>27</v>
      </c>
      <c r="I34971" t="s">
        <v>28</v>
      </c>
      <c r="J34971" t="s">
        <v>15009</v>
      </c>
      <c r="K34971">
        <v>1544</v>
      </c>
      <c r="L34971" t="s">
        <v>30</v>
      </c>
      <c r="M34971" t="s">
        <v>31</v>
      </c>
      <c r="N34971" t="b">
        <v>0</v>
      </c>
      <c r="O34971" t="s">
        <v>170802</v>
      </c>
      <c r="Q34971">
        <v>8710</v>
      </c>
      <c r="R34971">
        <v>133</v>
      </c>
      <c r="S34971">
        <v>19</v>
      </c>
      <c r="T34971">
        <v>0</v>
      </c>
      <c r="U34971">
        <v>14</v>
      </c>
    </row>
    <row r="34972" spans="1:21" x14ac:dyDescent="0.25">
      <c r="A34972" t="s">
        <v>164867</v>
      </c>
      <c r="B34972" t="s">
        <v>164868</v>
      </c>
      <c r="C34972" t="s">
        <v>170803</v>
      </c>
      <c r="D34972" t="s">
        <v>170804</v>
      </c>
      <c r="E34972" t="s">
        <v>170805</v>
      </c>
      <c r="F34972" t="s">
        <v>170806</v>
      </c>
      <c r="G34972" t="s">
        <v>170807</v>
      </c>
      <c r="H34972">
        <v>27</v>
      </c>
      <c r="I34972" t="s">
        <v>28</v>
      </c>
      <c r="J34972" t="s">
        <v>37297</v>
      </c>
      <c r="K34972">
        <v>1105</v>
      </c>
      <c r="L34972" t="s">
        <v>30</v>
      </c>
      <c r="M34972" t="s">
        <v>31</v>
      </c>
      <c r="N34972" t="b">
        <v>0</v>
      </c>
      <c r="O34972" t="s">
        <v>170808</v>
      </c>
      <c r="Q34972">
        <v>2575</v>
      </c>
      <c r="R34972">
        <v>103</v>
      </c>
      <c r="S34972">
        <v>5</v>
      </c>
      <c r="T34972">
        <v>0</v>
      </c>
      <c r="U34972">
        <v>9</v>
      </c>
    </row>
    <row r="34973" spans="1:21" x14ac:dyDescent="0.25">
      <c r="A34973" t="s">
        <v>164867</v>
      </c>
      <c r="B34973" t="s">
        <v>164868</v>
      </c>
      <c r="C34973" t="s">
        <v>170809</v>
      </c>
      <c r="D34973" t="s">
        <v>170810</v>
      </c>
      <c r="E34973" t="s">
        <v>170811</v>
      </c>
      <c r="F34973" t="s">
        <v>170812</v>
      </c>
      <c r="G34973" t="s">
        <v>170813</v>
      </c>
      <c r="H34973">
        <v>27</v>
      </c>
      <c r="I34973" t="s">
        <v>28</v>
      </c>
      <c r="J34973" t="s">
        <v>52507</v>
      </c>
      <c r="K34973">
        <v>1249</v>
      </c>
      <c r="L34973" t="s">
        <v>30</v>
      </c>
      <c r="M34973" t="s">
        <v>31</v>
      </c>
      <c r="N34973" t="b">
        <v>0</v>
      </c>
      <c r="O34973" t="s">
        <v>170814</v>
      </c>
      <c r="Q34973">
        <v>664</v>
      </c>
      <c r="R34973">
        <v>70</v>
      </c>
      <c r="S34973">
        <v>0</v>
      </c>
      <c r="T34973">
        <v>0</v>
      </c>
      <c r="U34973">
        <v>6</v>
      </c>
    </row>
    <row r="34974" spans="1:21" x14ac:dyDescent="0.25">
      <c r="A34974" t="s">
        <v>164867</v>
      </c>
      <c r="B34974" t="s">
        <v>164868</v>
      </c>
      <c r="C34974" t="s">
        <v>170815</v>
      </c>
      <c r="D34974" t="s">
        <v>170816</v>
      </c>
      <c r="E34974" t="s">
        <v>170817</v>
      </c>
      <c r="F34974" t="s">
        <v>170818</v>
      </c>
      <c r="G34974" t="s">
        <v>170819</v>
      </c>
      <c r="H34974">
        <v>27</v>
      </c>
      <c r="I34974" t="s">
        <v>28</v>
      </c>
      <c r="J34974" t="s">
        <v>100440</v>
      </c>
      <c r="K34974">
        <v>1731</v>
      </c>
      <c r="L34974" t="s">
        <v>30</v>
      </c>
      <c r="M34974" t="s">
        <v>31</v>
      </c>
      <c r="N34974" t="b">
        <v>0</v>
      </c>
      <c r="O34974" t="s">
        <v>170820</v>
      </c>
      <c r="Q34974">
        <v>887</v>
      </c>
      <c r="R34974">
        <v>81</v>
      </c>
      <c r="S34974">
        <v>0</v>
      </c>
      <c r="T34974">
        <v>0</v>
      </c>
      <c r="U34974">
        <v>14</v>
      </c>
    </row>
    <row r="34975" spans="1:21" x14ac:dyDescent="0.25">
      <c r="A34975" t="s">
        <v>164867</v>
      </c>
      <c r="B34975" t="s">
        <v>164868</v>
      </c>
      <c r="C34975" t="s">
        <v>170821</v>
      </c>
      <c r="D34975" t="s">
        <v>170822</v>
      </c>
      <c r="E34975" t="s">
        <v>170823</v>
      </c>
      <c r="F34975" t="s">
        <v>170824</v>
      </c>
      <c r="G34975" t="s">
        <v>170825</v>
      </c>
      <c r="H34975">
        <v>27</v>
      </c>
      <c r="I34975" t="s">
        <v>28</v>
      </c>
      <c r="J34975" t="s">
        <v>38037</v>
      </c>
      <c r="K34975">
        <v>896</v>
      </c>
      <c r="L34975" t="s">
        <v>30</v>
      </c>
      <c r="M34975" t="s">
        <v>31</v>
      </c>
      <c r="N34975" t="b">
        <v>0</v>
      </c>
      <c r="O34975" t="s">
        <v>170826</v>
      </c>
      <c r="Q34975">
        <v>116</v>
      </c>
      <c r="R34975">
        <v>71</v>
      </c>
      <c r="S34975">
        <v>0</v>
      </c>
      <c r="T34975">
        <v>0</v>
      </c>
      <c r="U34975">
        <v>12</v>
      </c>
    </row>
    <row r="34976" spans="1:21" x14ac:dyDescent="0.25">
      <c r="A34976" t="s">
        <v>164867</v>
      </c>
      <c r="B34976" t="s">
        <v>164868</v>
      </c>
      <c r="C34976" t="s">
        <v>170827</v>
      </c>
      <c r="D34976" t="s">
        <v>170828</v>
      </c>
      <c r="E34976" t="s">
        <v>170829</v>
      </c>
      <c r="F34976" t="s">
        <v>170830</v>
      </c>
      <c r="G34976" t="s">
        <v>170831</v>
      </c>
      <c r="H34976">
        <v>27</v>
      </c>
      <c r="I34976" t="s">
        <v>28</v>
      </c>
      <c r="J34976" t="s">
        <v>2123</v>
      </c>
      <c r="K34976">
        <v>1083</v>
      </c>
      <c r="L34976" t="s">
        <v>30</v>
      </c>
      <c r="M34976" t="s">
        <v>31</v>
      </c>
      <c r="N34976" t="b">
        <v>0</v>
      </c>
      <c r="O34976" t="s">
        <v>170832</v>
      </c>
      <c r="Q34976">
        <v>2141</v>
      </c>
      <c r="R34976">
        <v>113</v>
      </c>
      <c r="S34976">
        <v>3</v>
      </c>
      <c r="T34976">
        <v>0</v>
      </c>
      <c r="U34976">
        <v>17</v>
      </c>
    </row>
    <row r="34977" spans="1:21" x14ac:dyDescent="0.25">
      <c r="A34977" t="s">
        <v>164867</v>
      </c>
      <c r="B34977" t="s">
        <v>164868</v>
      </c>
      <c r="C34977" t="s">
        <v>170833</v>
      </c>
      <c r="D34977" t="s">
        <v>170834</v>
      </c>
      <c r="E34977" t="s">
        <v>170835</v>
      </c>
      <c r="F34977" t="s">
        <v>170836</v>
      </c>
      <c r="G34977" t="s">
        <v>170837</v>
      </c>
      <c r="H34977">
        <v>27</v>
      </c>
      <c r="I34977" t="s">
        <v>28</v>
      </c>
      <c r="J34977" t="s">
        <v>2776</v>
      </c>
      <c r="K34977">
        <v>841</v>
      </c>
      <c r="L34977" t="s">
        <v>30</v>
      </c>
      <c r="M34977" t="s">
        <v>31</v>
      </c>
      <c r="N34977" t="b">
        <v>1</v>
      </c>
      <c r="O34977" t="s">
        <v>170838</v>
      </c>
      <c r="Q34977">
        <v>2545</v>
      </c>
      <c r="R34977">
        <v>75</v>
      </c>
      <c r="S34977">
        <v>0</v>
      </c>
      <c r="T34977">
        <v>0</v>
      </c>
      <c r="U34977">
        <v>10</v>
      </c>
    </row>
    <row r="34978" spans="1:21" x14ac:dyDescent="0.25">
      <c r="A34978" t="s">
        <v>164867</v>
      </c>
      <c r="B34978" t="s">
        <v>164868</v>
      </c>
      <c r="C34978" t="s">
        <v>170839</v>
      </c>
      <c r="D34978" t="s">
        <v>170840</v>
      </c>
      <c r="E34978" t="s">
        <v>170841</v>
      </c>
      <c r="F34978" t="s">
        <v>170842</v>
      </c>
      <c r="G34978" t="s">
        <v>170843</v>
      </c>
      <c r="H34978">
        <v>27</v>
      </c>
      <c r="I34978" t="s">
        <v>28</v>
      </c>
      <c r="J34978" t="s">
        <v>10676</v>
      </c>
      <c r="K34978">
        <v>521</v>
      </c>
      <c r="L34978" t="s">
        <v>30</v>
      </c>
      <c r="M34978" t="s">
        <v>31</v>
      </c>
      <c r="N34978" t="b">
        <v>0</v>
      </c>
      <c r="O34978" t="s">
        <v>170844</v>
      </c>
      <c r="Q34978">
        <v>1078</v>
      </c>
      <c r="R34978">
        <v>108</v>
      </c>
      <c r="S34978">
        <v>0</v>
      </c>
      <c r="T34978">
        <v>0</v>
      </c>
      <c r="U34978">
        <v>18</v>
      </c>
    </row>
    <row r="34979" spans="1:21" x14ac:dyDescent="0.25">
      <c r="A34979" t="s">
        <v>164867</v>
      </c>
      <c r="B34979" t="s">
        <v>164868</v>
      </c>
      <c r="C34979" t="s">
        <v>170845</v>
      </c>
      <c r="D34979" t="s">
        <v>170846</v>
      </c>
      <c r="E34979" t="s">
        <v>170847</v>
      </c>
      <c r="F34979" t="s">
        <v>170848</v>
      </c>
      <c r="G34979" t="s">
        <v>170849</v>
      </c>
      <c r="H34979">
        <v>27</v>
      </c>
      <c r="I34979" t="s">
        <v>28</v>
      </c>
      <c r="J34979" t="s">
        <v>1762</v>
      </c>
      <c r="K34979">
        <v>931</v>
      </c>
      <c r="L34979" t="s">
        <v>30</v>
      </c>
      <c r="M34979" t="s">
        <v>31</v>
      </c>
      <c r="N34979" t="b">
        <v>0</v>
      </c>
      <c r="O34979" t="s">
        <v>170850</v>
      </c>
      <c r="Q34979">
        <v>3689</v>
      </c>
      <c r="R34979">
        <v>164</v>
      </c>
      <c r="S34979">
        <v>0</v>
      </c>
      <c r="T34979">
        <v>0</v>
      </c>
      <c r="U34979">
        <v>39</v>
      </c>
    </row>
    <row r="34980" spans="1:21" x14ac:dyDescent="0.25">
      <c r="A34980" t="s">
        <v>164867</v>
      </c>
      <c r="B34980" t="s">
        <v>164868</v>
      </c>
      <c r="C34980" t="s">
        <v>170851</v>
      </c>
      <c r="D34980" t="s">
        <v>170852</v>
      </c>
      <c r="E34980" t="s">
        <v>170853</v>
      </c>
      <c r="F34980" t="s">
        <v>170854</v>
      </c>
      <c r="G34980" t="s">
        <v>170855</v>
      </c>
      <c r="H34980">
        <v>27</v>
      </c>
      <c r="I34980" t="s">
        <v>28</v>
      </c>
      <c r="J34980" t="s">
        <v>1231</v>
      </c>
      <c r="K34980">
        <v>1023</v>
      </c>
      <c r="L34980" t="s">
        <v>30</v>
      </c>
      <c r="M34980" t="s">
        <v>31</v>
      </c>
      <c r="N34980" t="b">
        <v>0</v>
      </c>
      <c r="O34980" t="s">
        <v>170856</v>
      </c>
      <c r="Q34980">
        <v>309</v>
      </c>
      <c r="R34980">
        <v>74</v>
      </c>
      <c r="S34980">
        <v>1</v>
      </c>
      <c r="T34980">
        <v>0</v>
      </c>
      <c r="U34980">
        <v>7</v>
      </c>
    </row>
    <row r="34981" spans="1:21" x14ac:dyDescent="0.25">
      <c r="A34981" t="s">
        <v>164867</v>
      </c>
      <c r="B34981" t="s">
        <v>164868</v>
      </c>
      <c r="C34981" t="s">
        <v>170857</v>
      </c>
      <c r="D34981" t="s">
        <v>170858</v>
      </c>
      <c r="E34981" t="s">
        <v>170859</v>
      </c>
      <c r="F34981" t="s">
        <v>170860</v>
      </c>
      <c r="G34981" t="s">
        <v>170861</v>
      </c>
      <c r="H34981">
        <v>27</v>
      </c>
      <c r="I34981" t="s">
        <v>28</v>
      </c>
      <c r="J34981" t="s">
        <v>144707</v>
      </c>
      <c r="K34981">
        <v>1935</v>
      </c>
      <c r="L34981" t="s">
        <v>30</v>
      </c>
      <c r="M34981" t="s">
        <v>31</v>
      </c>
      <c r="N34981" t="b">
        <v>0</v>
      </c>
      <c r="O34981" t="s">
        <v>170862</v>
      </c>
      <c r="Q34981">
        <v>2330</v>
      </c>
      <c r="R34981">
        <v>79</v>
      </c>
      <c r="S34981">
        <v>2</v>
      </c>
      <c r="T34981">
        <v>0</v>
      </c>
      <c r="U34981">
        <v>7</v>
      </c>
    </row>
    <row r="34982" spans="1:21" x14ac:dyDescent="0.25">
      <c r="A34982" t="s">
        <v>164867</v>
      </c>
      <c r="B34982" t="s">
        <v>164868</v>
      </c>
      <c r="C34982" t="s">
        <v>170863</v>
      </c>
      <c r="D34982" t="s">
        <v>170864</v>
      </c>
      <c r="E34982" t="s">
        <v>170865</v>
      </c>
      <c r="F34982" t="s">
        <v>170866</v>
      </c>
      <c r="G34982" t="s">
        <v>170867</v>
      </c>
      <c r="H34982">
        <v>27</v>
      </c>
      <c r="I34982" t="s">
        <v>28</v>
      </c>
      <c r="J34982" t="s">
        <v>3789</v>
      </c>
      <c r="K34982">
        <v>1701</v>
      </c>
      <c r="L34982" t="s">
        <v>30</v>
      </c>
      <c r="M34982" t="s">
        <v>31</v>
      </c>
      <c r="N34982" t="b">
        <v>0</v>
      </c>
      <c r="O34982" t="s">
        <v>170868</v>
      </c>
      <c r="Q34982">
        <v>21747</v>
      </c>
      <c r="R34982">
        <v>180</v>
      </c>
      <c r="S34982">
        <v>14</v>
      </c>
      <c r="T34982">
        <v>0</v>
      </c>
      <c r="U34982">
        <v>24</v>
      </c>
    </row>
    <row r="34983" spans="1:21" x14ac:dyDescent="0.25">
      <c r="A34983" t="s">
        <v>164867</v>
      </c>
      <c r="B34983" t="s">
        <v>164868</v>
      </c>
      <c r="C34983" t="s">
        <v>170869</v>
      </c>
      <c r="D34983" t="s">
        <v>170870</v>
      </c>
      <c r="E34983" t="s">
        <v>170871</v>
      </c>
      <c r="F34983" t="s">
        <v>170872</v>
      </c>
      <c r="G34983" t="s">
        <v>170873</v>
      </c>
      <c r="H34983">
        <v>27</v>
      </c>
      <c r="I34983" t="s">
        <v>28</v>
      </c>
      <c r="J34983" t="s">
        <v>2516</v>
      </c>
      <c r="K34983">
        <v>1833</v>
      </c>
      <c r="L34983" t="s">
        <v>30</v>
      </c>
      <c r="M34983" t="s">
        <v>31</v>
      </c>
      <c r="N34983" t="b">
        <v>0</v>
      </c>
      <c r="O34983" t="s">
        <v>170874</v>
      </c>
      <c r="Q34983">
        <v>3112</v>
      </c>
      <c r="R34983">
        <v>106</v>
      </c>
      <c r="S34983">
        <v>4</v>
      </c>
      <c r="T34983">
        <v>0</v>
      </c>
      <c r="U34983">
        <v>28</v>
      </c>
    </row>
    <row r="34984" spans="1:21" x14ac:dyDescent="0.25">
      <c r="A34984" t="s">
        <v>164867</v>
      </c>
      <c r="B34984" t="s">
        <v>164868</v>
      </c>
      <c r="C34984" t="s">
        <v>170875</v>
      </c>
      <c r="D34984" t="s">
        <v>170876</v>
      </c>
      <c r="E34984" t="s">
        <v>170877</v>
      </c>
      <c r="F34984" t="s">
        <v>170878</v>
      </c>
      <c r="G34984" t="s">
        <v>170879</v>
      </c>
      <c r="H34984">
        <v>27</v>
      </c>
      <c r="I34984" t="s">
        <v>28</v>
      </c>
      <c r="J34984" t="s">
        <v>2217</v>
      </c>
      <c r="K34984">
        <v>2006</v>
      </c>
      <c r="L34984" t="s">
        <v>30</v>
      </c>
      <c r="M34984" t="s">
        <v>31</v>
      </c>
      <c r="N34984" t="b">
        <v>0</v>
      </c>
      <c r="O34984" t="s">
        <v>170880</v>
      </c>
      <c r="Q34984">
        <v>619</v>
      </c>
      <c r="R34984">
        <v>107</v>
      </c>
      <c r="S34984">
        <v>0</v>
      </c>
      <c r="T34984">
        <v>0</v>
      </c>
      <c r="U34984">
        <v>17</v>
      </c>
    </row>
    <row r="34985" spans="1:21" x14ac:dyDescent="0.25">
      <c r="A34985" t="s">
        <v>164867</v>
      </c>
      <c r="B34985" t="s">
        <v>164868</v>
      </c>
      <c r="C34985" t="s">
        <v>170881</v>
      </c>
      <c r="D34985" t="s">
        <v>170882</v>
      </c>
      <c r="E34985" t="s">
        <v>170883</v>
      </c>
      <c r="F34985" t="s">
        <v>170884</v>
      </c>
      <c r="G34985" t="s">
        <v>170885</v>
      </c>
      <c r="H34985">
        <v>27</v>
      </c>
      <c r="I34985" t="s">
        <v>28</v>
      </c>
      <c r="J34985" t="s">
        <v>3205</v>
      </c>
      <c r="K34985">
        <v>812</v>
      </c>
      <c r="L34985" t="s">
        <v>30</v>
      </c>
      <c r="M34985" t="s">
        <v>31</v>
      </c>
      <c r="N34985" t="b">
        <v>0</v>
      </c>
      <c r="O34985" t="s">
        <v>170886</v>
      </c>
      <c r="Q34985">
        <v>202</v>
      </c>
      <c r="R34985">
        <v>65</v>
      </c>
      <c r="S34985">
        <v>0</v>
      </c>
      <c r="T34985">
        <v>0</v>
      </c>
      <c r="U34985">
        <v>6</v>
      </c>
    </row>
    <row r="34986" spans="1:21" x14ac:dyDescent="0.25">
      <c r="A34986" t="s">
        <v>164867</v>
      </c>
      <c r="B34986" t="s">
        <v>164868</v>
      </c>
      <c r="C34986" t="s">
        <v>170887</v>
      </c>
      <c r="D34986" t="s">
        <v>170888</v>
      </c>
      <c r="E34986" t="s">
        <v>170889</v>
      </c>
      <c r="F34986" t="s">
        <v>170890</v>
      </c>
      <c r="G34986" t="s">
        <v>170891</v>
      </c>
      <c r="H34986">
        <v>27</v>
      </c>
      <c r="I34986" t="s">
        <v>28</v>
      </c>
      <c r="J34986" t="s">
        <v>5092</v>
      </c>
      <c r="K34986">
        <v>623</v>
      </c>
      <c r="L34986" t="s">
        <v>30</v>
      </c>
      <c r="M34986" t="s">
        <v>31</v>
      </c>
      <c r="N34986" t="b">
        <v>0</v>
      </c>
      <c r="O34986" t="s">
        <v>170892</v>
      </c>
      <c r="Q34986">
        <v>271</v>
      </c>
      <c r="R34986">
        <v>71</v>
      </c>
      <c r="S34986">
        <v>0</v>
      </c>
      <c r="T34986">
        <v>0</v>
      </c>
      <c r="U34986">
        <v>6</v>
      </c>
    </row>
    <row r="34987" spans="1:21" x14ac:dyDescent="0.25">
      <c r="A34987" t="s">
        <v>164867</v>
      </c>
      <c r="B34987" t="s">
        <v>164868</v>
      </c>
      <c r="C34987" t="s">
        <v>170893</v>
      </c>
      <c r="D34987" t="s">
        <v>170894</v>
      </c>
      <c r="E34987" t="s">
        <v>170895</v>
      </c>
      <c r="F34987" t="s">
        <v>170896</v>
      </c>
      <c r="G34987" t="s">
        <v>170897</v>
      </c>
      <c r="H34987">
        <v>27</v>
      </c>
      <c r="I34987" t="s">
        <v>28</v>
      </c>
      <c r="J34987" t="s">
        <v>1194</v>
      </c>
      <c r="K34987">
        <v>938</v>
      </c>
      <c r="L34987" t="s">
        <v>30</v>
      </c>
      <c r="M34987" t="s">
        <v>31</v>
      </c>
      <c r="N34987" t="b">
        <v>0</v>
      </c>
      <c r="O34987" t="s">
        <v>170898</v>
      </c>
      <c r="Q34987">
        <v>393</v>
      </c>
      <c r="R34987">
        <v>71</v>
      </c>
      <c r="S34987">
        <v>0</v>
      </c>
      <c r="T34987">
        <v>0</v>
      </c>
      <c r="U34987">
        <v>6</v>
      </c>
    </row>
    <row r="34988" spans="1:21" x14ac:dyDescent="0.25">
      <c r="A34988" t="s">
        <v>164867</v>
      </c>
      <c r="B34988" t="s">
        <v>164868</v>
      </c>
      <c r="C34988" t="s">
        <v>170899</v>
      </c>
      <c r="D34988" t="s">
        <v>170900</v>
      </c>
      <c r="E34988" t="s">
        <v>170895</v>
      </c>
      <c r="F34988" t="s">
        <v>170901</v>
      </c>
      <c r="G34988" t="s">
        <v>170902</v>
      </c>
      <c r="H34988">
        <v>27</v>
      </c>
      <c r="I34988" t="s">
        <v>28</v>
      </c>
      <c r="J34988" t="s">
        <v>19911</v>
      </c>
      <c r="K34988">
        <v>726</v>
      </c>
      <c r="L34988" t="s">
        <v>30</v>
      </c>
      <c r="M34988" t="s">
        <v>31</v>
      </c>
      <c r="N34988" t="b">
        <v>0</v>
      </c>
      <c r="O34988" t="s">
        <v>170903</v>
      </c>
      <c r="Q34988">
        <v>475</v>
      </c>
      <c r="R34988">
        <v>72</v>
      </c>
      <c r="S34988">
        <v>0</v>
      </c>
      <c r="T34988">
        <v>0</v>
      </c>
      <c r="U34988">
        <v>11</v>
      </c>
    </row>
    <row r="34989" spans="1:21" x14ac:dyDescent="0.25">
      <c r="A34989" t="s">
        <v>164867</v>
      </c>
      <c r="B34989" t="s">
        <v>164868</v>
      </c>
      <c r="C34989" t="s">
        <v>170904</v>
      </c>
      <c r="D34989" t="s">
        <v>170905</v>
      </c>
      <c r="E34989" t="s">
        <v>170906</v>
      </c>
      <c r="F34989" t="s">
        <v>170907</v>
      </c>
      <c r="G34989" t="s">
        <v>170908</v>
      </c>
      <c r="H34989">
        <v>27</v>
      </c>
      <c r="I34989" t="s">
        <v>28</v>
      </c>
      <c r="J34989" t="s">
        <v>6032</v>
      </c>
      <c r="K34989">
        <v>1094</v>
      </c>
      <c r="L34989" t="s">
        <v>30</v>
      </c>
      <c r="M34989" t="s">
        <v>31</v>
      </c>
      <c r="N34989" t="b">
        <v>0</v>
      </c>
      <c r="O34989" t="s">
        <v>170909</v>
      </c>
      <c r="Q34989">
        <v>1985</v>
      </c>
      <c r="R34989">
        <v>90</v>
      </c>
      <c r="S34989">
        <v>3</v>
      </c>
      <c r="T34989">
        <v>0</v>
      </c>
      <c r="U34989">
        <v>15</v>
      </c>
    </row>
    <row r="34990" spans="1:21" x14ac:dyDescent="0.25">
      <c r="A34990" t="s">
        <v>164867</v>
      </c>
      <c r="B34990" t="s">
        <v>164868</v>
      </c>
      <c r="C34990" t="s">
        <v>170910</v>
      </c>
      <c r="D34990" t="s">
        <v>170911</v>
      </c>
      <c r="E34990" t="s">
        <v>170912</v>
      </c>
      <c r="F34990" t="s">
        <v>170913</v>
      </c>
      <c r="G34990" t="s">
        <v>170914</v>
      </c>
      <c r="H34990">
        <v>27</v>
      </c>
      <c r="I34990" t="s">
        <v>28</v>
      </c>
      <c r="J34990" t="s">
        <v>3037</v>
      </c>
      <c r="K34990">
        <v>1014</v>
      </c>
      <c r="L34990" t="s">
        <v>30</v>
      </c>
      <c r="M34990" t="s">
        <v>31</v>
      </c>
      <c r="N34990" t="b">
        <v>0</v>
      </c>
      <c r="O34990" t="s">
        <v>170915</v>
      </c>
      <c r="Q34990">
        <v>2746</v>
      </c>
      <c r="R34990">
        <v>91</v>
      </c>
      <c r="S34990">
        <v>2</v>
      </c>
      <c r="T34990">
        <v>0</v>
      </c>
      <c r="U34990">
        <v>20</v>
      </c>
    </row>
    <row r="34991" spans="1:21" x14ac:dyDescent="0.25">
      <c r="A34991" t="s">
        <v>164867</v>
      </c>
      <c r="B34991" t="s">
        <v>164868</v>
      </c>
      <c r="C34991" t="s">
        <v>170916</v>
      </c>
      <c r="D34991" t="s">
        <v>170917</v>
      </c>
      <c r="E34991" t="s">
        <v>170918</v>
      </c>
      <c r="F34991" t="s">
        <v>170919</v>
      </c>
      <c r="G34991" t="s">
        <v>170920</v>
      </c>
      <c r="H34991">
        <v>27</v>
      </c>
      <c r="I34991" t="s">
        <v>28</v>
      </c>
      <c r="J34991" t="s">
        <v>11531</v>
      </c>
      <c r="K34991">
        <v>675</v>
      </c>
      <c r="L34991" t="s">
        <v>30</v>
      </c>
      <c r="M34991" t="s">
        <v>31</v>
      </c>
      <c r="N34991" t="b">
        <v>0</v>
      </c>
      <c r="O34991" t="s">
        <v>170921</v>
      </c>
      <c r="Q34991">
        <v>540</v>
      </c>
      <c r="R34991">
        <v>74</v>
      </c>
      <c r="S34991">
        <v>0</v>
      </c>
      <c r="T34991">
        <v>0</v>
      </c>
      <c r="U34991">
        <v>11</v>
      </c>
    </row>
    <row r="34992" spans="1:21" x14ac:dyDescent="0.25">
      <c r="A34992" t="s">
        <v>164867</v>
      </c>
      <c r="B34992" t="s">
        <v>164868</v>
      </c>
      <c r="C34992" t="s">
        <v>170922</v>
      </c>
      <c r="D34992" t="s">
        <v>170923</v>
      </c>
      <c r="E34992" t="s">
        <v>170924</v>
      </c>
      <c r="F34992" t="s">
        <v>170925</v>
      </c>
      <c r="G34992" t="s">
        <v>170926</v>
      </c>
      <c r="H34992">
        <v>27</v>
      </c>
      <c r="I34992" t="s">
        <v>28</v>
      </c>
      <c r="J34992" t="s">
        <v>1467</v>
      </c>
      <c r="K34992">
        <v>733</v>
      </c>
      <c r="L34992" t="s">
        <v>30</v>
      </c>
      <c r="M34992" t="s">
        <v>31</v>
      </c>
      <c r="N34992" t="b">
        <v>0</v>
      </c>
      <c r="O34992" t="s">
        <v>170927</v>
      </c>
      <c r="Q34992">
        <v>247</v>
      </c>
      <c r="R34992">
        <v>67</v>
      </c>
      <c r="S34992">
        <v>0</v>
      </c>
      <c r="T34992">
        <v>0</v>
      </c>
      <c r="U34992">
        <v>7</v>
      </c>
    </row>
    <row r="34993" spans="1:21" x14ac:dyDescent="0.25">
      <c r="A34993" t="s">
        <v>164867</v>
      </c>
      <c r="B34993" t="s">
        <v>164868</v>
      </c>
      <c r="C34993" t="s">
        <v>170928</v>
      </c>
      <c r="D34993" t="s">
        <v>170929</v>
      </c>
      <c r="E34993" s="1">
        <v>42989.339583333334</v>
      </c>
      <c r="F34993" t="s">
        <v>170930</v>
      </c>
      <c r="G34993" t="s">
        <v>170931</v>
      </c>
      <c r="H34993">
        <v>27</v>
      </c>
      <c r="I34993" t="s">
        <v>28</v>
      </c>
      <c r="J34993" t="s">
        <v>10142</v>
      </c>
      <c r="K34993">
        <v>1748</v>
      </c>
      <c r="L34993" t="s">
        <v>30</v>
      </c>
      <c r="M34993" t="s">
        <v>31</v>
      </c>
      <c r="N34993" t="b">
        <v>0</v>
      </c>
      <c r="O34993" t="s">
        <v>170932</v>
      </c>
      <c r="Q34993">
        <v>2543</v>
      </c>
      <c r="R34993">
        <v>94</v>
      </c>
      <c r="S34993">
        <v>2</v>
      </c>
      <c r="T34993">
        <v>0</v>
      </c>
      <c r="U34993">
        <v>18</v>
      </c>
    </row>
    <row r="34994" spans="1:21" x14ac:dyDescent="0.25">
      <c r="A34994" t="s">
        <v>164867</v>
      </c>
      <c r="B34994" t="s">
        <v>164868</v>
      </c>
      <c r="C34994" t="s">
        <v>170933</v>
      </c>
      <c r="D34994" t="s">
        <v>170934</v>
      </c>
      <c r="E34994" t="s">
        <v>170935</v>
      </c>
      <c r="F34994" t="s">
        <v>170936</v>
      </c>
      <c r="G34994" t="s">
        <v>170937</v>
      </c>
      <c r="H34994">
        <v>27</v>
      </c>
      <c r="I34994" t="s">
        <v>28</v>
      </c>
      <c r="J34994" t="s">
        <v>3433</v>
      </c>
      <c r="K34994">
        <v>952</v>
      </c>
      <c r="L34994" t="s">
        <v>30</v>
      </c>
      <c r="M34994" t="s">
        <v>31</v>
      </c>
      <c r="N34994" t="b">
        <v>0</v>
      </c>
      <c r="O34994" t="s">
        <v>170938</v>
      </c>
      <c r="Q34994">
        <v>5607</v>
      </c>
      <c r="R34994">
        <v>97</v>
      </c>
      <c r="S34994">
        <v>5</v>
      </c>
      <c r="T34994">
        <v>0</v>
      </c>
      <c r="U34994">
        <v>12</v>
      </c>
    </row>
    <row r="34995" spans="1:21" x14ac:dyDescent="0.25">
      <c r="A34995" t="s">
        <v>164867</v>
      </c>
      <c r="B34995" t="s">
        <v>164868</v>
      </c>
      <c r="C34995" t="s">
        <v>170939</v>
      </c>
      <c r="D34995" t="s">
        <v>170940</v>
      </c>
      <c r="E34995" t="s">
        <v>170941</v>
      </c>
      <c r="F34995" t="s">
        <v>170942</v>
      </c>
      <c r="G34995" t="s">
        <v>170943</v>
      </c>
      <c r="H34995">
        <v>27</v>
      </c>
      <c r="I34995" t="s">
        <v>28</v>
      </c>
      <c r="J34995" t="s">
        <v>22234</v>
      </c>
      <c r="K34995">
        <v>1385</v>
      </c>
      <c r="L34995" t="s">
        <v>30</v>
      </c>
      <c r="M34995" t="s">
        <v>31</v>
      </c>
      <c r="N34995" t="b">
        <v>0</v>
      </c>
      <c r="O34995" t="s">
        <v>170944</v>
      </c>
      <c r="Q34995">
        <v>3128</v>
      </c>
      <c r="R34995">
        <v>67</v>
      </c>
      <c r="S34995">
        <v>6</v>
      </c>
      <c r="T34995">
        <v>0</v>
      </c>
      <c r="U34995">
        <v>1</v>
      </c>
    </row>
    <row r="34996" spans="1:21" x14ac:dyDescent="0.25">
      <c r="A34996" t="s">
        <v>164867</v>
      </c>
      <c r="B34996" t="s">
        <v>164868</v>
      </c>
      <c r="C34996" t="s">
        <v>170945</v>
      </c>
      <c r="D34996" t="s">
        <v>170946</v>
      </c>
      <c r="E34996" s="1">
        <v>43079.62777777778</v>
      </c>
      <c r="F34996" t="s">
        <v>170947</v>
      </c>
      <c r="G34996" t="s">
        <v>170948</v>
      </c>
      <c r="H34996">
        <v>27</v>
      </c>
      <c r="I34996" t="s">
        <v>28</v>
      </c>
      <c r="J34996" t="s">
        <v>129020</v>
      </c>
      <c r="K34996">
        <v>1372</v>
      </c>
      <c r="L34996" t="s">
        <v>30</v>
      </c>
      <c r="M34996" t="s">
        <v>31</v>
      </c>
      <c r="N34996" t="b">
        <v>0</v>
      </c>
      <c r="O34996" t="s">
        <v>170949</v>
      </c>
      <c r="Q34996">
        <v>4834</v>
      </c>
      <c r="R34996">
        <v>97</v>
      </c>
      <c r="S34996">
        <v>10</v>
      </c>
      <c r="T34996">
        <v>0</v>
      </c>
      <c r="U34996">
        <v>2</v>
      </c>
    </row>
    <row r="34997" spans="1:21" x14ac:dyDescent="0.25">
      <c r="A34997" t="s">
        <v>164867</v>
      </c>
      <c r="B34997" t="s">
        <v>164868</v>
      </c>
      <c r="C34997" t="s">
        <v>170950</v>
      </c>
      <c r="D34997" t="s">
        <v>170951</v>
      </c>
      <c r="E34997" s="1">
        <v>43079.627083333333</v>
      </c>
      <c r="F34997" t="s">
        <v>170952</v>
      </c>
      <c r="G34997" t="s">
        <v>170953</v>
      </c>
      <c r="H34997">
        <v>27</v>
      </c>
      <c r="I34997" t="s">
        <v>28</v>
      </c>
      <c r="J34997" t="s">
        <v>8762</v>
      </c>
      <c r="K34997">
        <v>615</v>
      </c>
      <c r="L34997" t="s">
        <v>30</v>
      </c>
      <c r="M34997" t="s">
        <v>31</v>
      </c>
      <c r="N34997" t="b">
        <v>0</v>
      </c>
      <c r="O34997" t="s">
        <v>170954</v>
      </c>
      <c r="Q34997">
        <v>3084</v>
      </c>
      <c r="R34997">
        <v>47</v>
      </c>
      <c r="S34997">
        <v>4</v>
      </c>
      <c r="T34997">
        <v>0</v>
      </c>
      <c r="U34997">
        <v>0</v>
      </c>
    </row>
    <row r="34998" spans="1:21" x14ac:dyDescent="0.25">
      <c r="A34998" t="s">
        <v>164867</v>
      </c>
      <c r="B34998" t="s">
        <v>164868</v>
      </c>
      <c r="C34998" t="s">
        <v>170955</v>
      </c>
      <c r="D34998" t="s">
        <v>170956</v>
      </c>
      <c r="E34998" s="1">
        <v>43079.622916666667</v>
      </c>
      <c r="F34998" t="s">
        <v>170957</v>
      </c>
      <c r="G34998" t="s">
        <v>170958</v>
      </c>
      <c r="H34998">
        <v>27</v>
      </c>
      <c r="I34998" t="s">
        <v>28</v>
      </c>
      <c r="J34998" t="s">
        <v>170959</v>
      </c>
      <c r="K34998">
        <v>2003</v>
      </c>
      <c r="L34998" t="s">
        <v>30</v>
      </c>
      <c r="M34998" t="s">
        <v>31</v>
      </c>
      <c r="N34998" t="b">
        <v>0</v>
      </c>
      <c r="O34998" t="s">
        <v>170960</v>
      </c>
      <c r="Q34998">
        <v>4082</v>
      </c>
      <c r="R34998">
        <v>48</v>
      </c>
      <c r="S34998">
        <v>7</v>
      </c>
      <c r="T34998">
        <v>0</v>
      </c>
      <c r="U34998">
        <v>0</v>
      </c>
    </row>
    <row r="34999" spans="1:21" x14ac:dyDescent="0.25">
      <c r="A34999" t="s">
        <v>164867</v>
      </c>
      <c r="B34999" t="s">
        <v>164868</v>
      </c>
      <c r="C34999" t="s">
        <v>170961</v>
      </c>
      <c r="D34999" t="s">
        <v>170962</v>
      </c>
      <c r="E34999" s="1">
        <v>43079.620138888888</v>
      </c>
      <c r="F34999" t="s">
        <v>170963</v>
      </c>
      <c r="G34999" t="s">
        <v>170964</v>
      </c>
      <c r="H34999">
        <v>27</v>
      </c>
      <c r="I34999" t="s">
        <v>28</v>
      </c>
      <c r="J34999" t="s">
        <v>170965</v>
      </c>
      <c r="K34999">
        <v>2879</v>
      </c>
      <c r="L34999" t="s">
        <v>30</v>
      </c>
      <c r="M34999" t="s">
        <v>31</v>
      </c>
      <c r="N34999" t="b">
        <v>0</v>
      </c>
      <c r="O34999" t="s">
        <v>170966</v>
      </c>
      <c r="Q34999">
        <v>2289</v>
      </c>
      <c r="R34999">
        <v>50</v>
      </c>
      <c r="S34999">
        <v>1</v>
      </c>
      <c r="T34999">
        <v>0</v>
      </c>
      <c r="U34999">
        <v>5</v>
      </c>
    </row>
    <row r="35000" spans="1:21" x14ac:dyDescent="0.25">
      <c r="A35000" t="s">
        <v>164867</v>
      </c>
      <c r="B35000" t="s">
        <v>164868</v>
      </c>
      <c r="C35000" t="s">
        <v>170967</v>
      </c>
      <c r="D35000" t="s">
        <v>170968</v>
      </c>
      <c r="E35000" s="1">
        <v>43079.615972222222</v>
      </c>
      <c r="F35000" t="s">
        <v>170969</v>
      </c>
      <c r="G35000" t="s">
        <v>170970</v>
      </c>
      <c r="H35000">
        <v>27</v>
      </c>
      <c r="I35000" t="s">
        <v>28</v>
      </c>
      <c r="J35000" t="s">
        <v>100781</v>
      </c>
      <c r="K35000">
        <v>2929</v>
      </c>
      <c r="L35000" t="s">
        <v>30</v>
      </c>
      <c r="M35000" t="s">
        <v>31</v>
      </c>
      <c r="N35000" t="b">
        <v>0</v>
      </c>
      <c r="O35000" t="s">
        <v>170971</v>
      </c>
      <c r="Q35000">
        <v>919</v>
      </c>
      <c r="R35000">
        <v>39</v>
      </c>
      <c r="S35000">
        <v>0</v>
      </c>
      <c r="T35000">
        <v>0</v>
      </c>
      <c r="U35000">
        <v>1</v>
      </c>
    </row>
    <row r="35001" spans="1:21" x14ac:dyDescent="0.25">
      <c r="A35001" t="s">
        <v>164867</v>
      </c>
      <c r="B35001" t="s">
        <v>164868</v>
      </c>
      <c r="C35001" t="s">
        <v>170972</v>
      </c>
      <c r="D35001" t="s">
        <v>170973</v>
      </c>
      <c r="E35001" s="1">
        <v>43079.609027777777</v>
      </c>
      <c r="F35001" t="s">
        <v>170974</v>
      </c>
      <c r="G35001" t="s">
        <v>170975</v>
      </c>
      <c r="H35001">
        <v>27</v>
      </c>
      <c r="I35001" t="s">
        <v>28</v>
      </c>
      <c r="J35001" t="s">
        <v>7297</v>
      </c>
      <c r="K35001">
        <v>934</v>
      </c>
      <c r="L35001" t="s">
        <v>30</v>
      </c>
      <c r="M35001" t="s">
        <v>31</v>
      </c>
      <c r="N35001" t="b">
        <v>0</v>
      </c>
      <c r="O35001" t="s">
        <v>170976</v>
      </c>
      <c r="Q35001">
        <v>2833</v>
      </c>
      <c r="R35001">
        <v>47</v>
      </c>
      <c r="S35001">
        <v>3</v>
      </c>
      <c r="T35001">
        <v>0</v>
      </c>
      <c r="U35001">
        <v>3</v>
      </c>
    </row>
    <row r="35002" spans="1:21" x14ac:dyDescent="0.25">
      <c r="A35002" t="s">
        <v>164867</v>
      </c>
      <c r="B35002" t="s">
        <v>164868</v>
      </c>
      <c r="C35002" t="s">
        <v>170977</v>
      </c>
      <c r="D35002" t="s">
        <v>170978</v>
      </c>
      <c r="E35002" s="1">
        <v>43079.602083333331</v>
      </c>
      <c r="F35002" t="s">
        <v>170979</v>
      </c>
      <c r="G35002" t="s">
        <v>170980</v>
      </c>
      <c r="H35002">
        <v>27</v>
      </c>
      <c r="I35002" t="s">
        <v>28</v>
      </c>
      <c r="J35002" t="s">
        <v>15269</v>
      </c>
      <c r="K35002">
        <v>992</v>
      </c>
      <c r="L35002" t="s">
        <v>30</v>
      </c>
      <c r="M35002" t="s">
        <v>31</v>
      </c>
      <c r="N35002" t="b">
        <v>0</v>
      </c>
      <c r="O35002" t="s">
        <v>170981</v>
      </c>
      <c r="Q35002">
        <v>1503</v>
      </c>
      <c r="R35002">
        <v>33</v>
      </c>
      <c r="S35002">
        <v>0</v>
      </c>
      <c r="T35002">
        <v>0</v>
      </c>
      <c r="U35002">
        <v>3</v>
      </c>
    </row>
    <row r="35003" spans="1:21" x14ac:dyDescent="0.25">
      <c r="A35003" t="s">
        <v>164867</v>
      </c>
      <c r="B35003" t="s">
        <v>164868</v>
      </c>
      <c r="C35003" t="s">
        <v>170982</v>
      </c>
      <c r="D35003" t="s">
        <v>170983</v>
      </c>
      <c r="E35003" s="1">
        <v>43079.598611111112</v>
      </c>
      <c r="F35003" t="s">
        <v>170984</v>
      </c>
      <c r="G35003" t="s">
        <v>170985</v>
      </c>
      <c r="H35003">
        <v>27</v>
      </c>
      <c r="I35003" t="s">
        <v>28</v>
      </c>
      <c r="J35003" t="s">
        <v>169399</v>
      </c>
      <c r="K35003">
        <v>2120</v>
      </c>
      <c r="L35003" t="s">
        <v>30</v>
      </c>
      <c r="M35003" t="s">
        <v>31</v>
      </c>
      <c r="N35003" t="b">
        <v>0</v>
      </c>
      <c r="O35003" t="s">
        <v>170986</v>
      </c>
      <c r="Q35003">
        <v>3075</v>
      </c>
      <c r="R35003">
        <v>54</v>
      </c>
      <c r="S35003">
        <v>5</v>
      </c>
      <c r="T35003">
        <v>0</v>
      </c>
      <c r="U35003">
        <v>4</v>
      </c>
    </row>
    <row r="35004" spans="1:21" x14ac:dyDescent="0.25">
      <c r="A35004" t="s">
        <v>164867</v>
      </c>
      <c r="B35004" t="s">
        <v>164868</v>
      </c>
      <c r="C35004" t="s">
        <v>170987</v>
      </c>
      <c r="D35004" t="s">
        <v>170988</v>
      </c>
      <c r="E35004" s="1">
        <v>43079.579861111109</v>
      </c>
      <c r="F35004" t="s">
        <v>170989</v>
      </c>
      <c r="G35004" t="s">
        <v>170990</v>
      </c>
      <c r="H35004">
        <v>27</v>
      </c>
      <c r="I35004" t="s">
        <v>28</v>
      </c>
      <c r="J35004" t="s">
        <v>13402</v>
      </c>
      <c r="K35004">
        <v>1395</v>
      </c>
      <c r="L35004" t="s">
        <v>30</v>
      </c>
      <c r="M35004" t="s">
        <v>31</v>
      </c>
      <c r="N35004" t="b">
        <v>0</v>
      </c>
      <c r="O35004" t="s">
        <v>170991</v>
      </c>
      <c r="Q35004">
        <v>4681</v>
      </c>
      <c r="R35004">
        <v>48</v>
      </c>
      <c r="S35004">
        <v>9</v>
      </c>
      <c r="T35004">
        <v>0</v>
      </c>
      <c r="U35004">
        <v>0</v>
      </c>
    </row>
    <row r="35005" spans="1:21" x14ac:dyDescent="0.25">
      <c r="A35005" t="s">
        <v>164867</v>
      </c>
      <c r="B35005" t="s">
        <v>164868</v>
      </c>
      <c r="C35005" t="s">
        <v>170992</v>
      </c>
      <c r="D35005" t="s">
        <v>170993</v>
      </c>
      <c r="E35005" s="1">
        <v>43079.570833333331</v>
      </c>
      <c r="F35005" t="s">
        <v>170994</v>
      </c>
      <c r="G35005" t="s">
        <v>170995</v>
      </c>
      <c r="H35005">
        <v>27</v>
      </c>
      <c r="I35005" t="s">
        <v>28</v>
      </c>
      <c r="J35005" t="s">
        <v>4292</v>
      </c>
      <c r="K35005">
        <v>656</v>
      </c>
      <c r="L35005" t="s">
        <v>30</v>
      </c>
      <c r="M35005" t="s">
        <v>31</v>
      </c>
      <c r="N35005" t="b">
        <v>0</v>
      </c>
      <c r="O35005" t="s">
        <v>170996</v>
      </c>
      <c r="Q35005">
        <v>686</v>
      </c>
      <c r="R35005">
        <v>17</v>
      </c>
      <c r="S35005">
        <v>0</v>
      </c>
      <c r="T35005">
        <v>0</v>
      </c>
      <c r="U35005">
        <v>0</v>
      </c>
    </row>
    <row r="35006" spans="1:21" x14ac:dyDescent="0.25">
      <c r="A35006" t="s">
        <v>164867</v>
      </c>
      <c r="B35006" t="s">
        <v>164868</v>
      </c>
      <c r="C35006" t="s">
        <v>170997</v>
      </c>
      <c r="D35006" t="s">
        <v>170998</v>
      </c>
      <c r="E35006" s="1">
        <v>43079.567361111112</v>
      </c>
      <c r="F35006" t="s">
        <v>170999</v>
      </c>
      <c r="G35006" t="s">
        <v>171000</v>
      </c>
      <c r="H35006">
        <v>27</v>
      </c>
      <c r="I35006" t="s">
        <v>28</v>
      </c>
      <c r="J35006" t="s">
        <v>135816</v>
      </c>
      <c r="K35006">
        <v>2344</v>
      </c>
      <c r="L35006" t="s">
        <v>30</v>
      </c>
      <c r="M35006" t="s">
        <v>31</v>
      </c>
      <c r="N35006" t="b">
        <v>0</v>
      </c>
      <c r="O35006" t="s">
        <v>171001</v>
      </c>
      <c r="Q35006">
        <v>4187</v>
      </c>
      <c r="R35006">
        <v>54</v>
      </c>
      <c r="S35006">
        <v>7</v>
      </c>
      <c r="T35006">
        <v>0</v>
      </c>
      <c r="U35006">
        <v>2</v>
      </c>
    </row>
    <row r="35007" spans="1:21" x14ac:dyDescent="0.25">
      <c r="A35007" t="s">
        <v>164867</v>
      </c>
      <c r="B35007" t="s">
        <v>164868</v>
      </c>
      <c r="C35007" t="s">
        <v>171002</v>
      </c>
      <c r="D35007" t="s">
        <v>171003</v>
      </c>
      <c r="E35007" s="1">
        <v>43079.563888888886</v>
      </c>
      <c r="F35007" t="s">
        <v>171004</v>
      </c>
      <c r="G35007" t="s">
        <v>171005</v>
      </c>
      <c r="H35007">
        <v>27</v>
      </c>
      <c r="I35007" t="s">
        <v>28</v>
      </c>
      <c r="J35007" t="s">
        <v>142179</v>
      </c>
      <c r="K35007">
        <v>2696</v>
      </c>
      <c r="L35007" t="s">
        <v>30</v>
      </c>
      <c r="M35007" t="s">
        <v>31</v>
      </c>
      <c r="N35007" t="b">
        <v>0</v>
      </c>
      <c r="O35007" t="s">
        <v>171006</v>
      </c>
      <c r="Q35007">
        <v>6775</v>
      </c>
      <c r="R35007">
        <v>87</v>
      </c>
      <c r="S35007">
        <v>2</v>
      </c>
      <c r="T35007">
        <v>0</v>
      </c>
      <c r="U35007">
        <v>10</v>
      </c>
    </row>
    <row r="35008" spans="1:21" x14ac:dyDescent="0.25">
      <c r="A35008" t="s">
        <v>164867</v>
      </c>
      <c r="B35008" t="s">
        <v>164868</v>
      </c>
      <c r="C35008" t="s">
        <v>171007</v>
      </c>
      <c r="D35008" t="s">
        <v>171008</v>
      </c>
      <c r="E35008" s="1">
        <v>43079.559027777781</v>
      </c>
      <c r="F35008" t="s">
        <v>171009</v>
      </c>
      <c r="G35008" t="s">
        <v>171010</v>
      </c>
      <c r="H35008">
        <v>27</v>
      </c>
      <c r="I35008" t="s">
        <v>28</v>
      </c>
      <c r="J35008" t="s">
        <v>185</v>
      </c>
      <c r="K35008">
        <v>596</v>
      </c>
      <c r="L35008" t="s">
        <v>30</v>
      </c>
      <c r="M35008" t="s">
        <v>31</v>
      </c>
      <c r="N35008" t="b">
        <v>0</v>
      </c>
      <c r="O35008" t="s">
        <v>171011</v>
      </c>
      <c r="Q35008">
        <v>862</v>
      </c>
      <c r="R35008">
        <v>18</v>
      </c>
      <c r="S35008">
        <v>1</v>
      </c>
      <c r="T35008">
        <v>0</v>
      </c>
      <c r="U35008">
        <v>1</v>
      </c>
    </row>
    <row r="35009" spans="1:21" x14ac:dyDescent="0.25">
      <c r="A35009" t="s">
        <v>164867</v>
      </c>
      <c r="B35009" t="s">
        <v>164868</v>
      </c>
      <c r="C35009" t="s">
        <v>171012</v>
      </c>
      <c r="D35009" t="s">
        <v>171013</v>
      </c>
      <c r="E35009" s="1">
        <v>43079.552083333336</v>
      </c>
      <c r="F35009" t="s">
        <v>171014</v>
      </c>
      <c r="G35009" t="s">
        <v>171015</v>
      </c>
      <c r="H35009">
        <v>27</v>
      </c>
      <c r="I35009" t="s">
        <v>28</v>
      </c>
      <c r="J35009" t="s">
        <v>171016</v>
      </c>
      <c r="K35009">
        <v>2287</v>
      </c>
      <c r="L35009" t="s">
        <v>30</v>
      </c>
      <c r="M35009" t="s">
        <v>31</v>
      </c>
      <c r="N35009" t="b">
        <v>0</v>
      </c>
      <c r="O35009" t="s">
        <v>171017</v>
      </c>
      <c r="Q35009">
        <v>1842</v>
      </c>
      <c r="R35009">
        <v>28</v>
      </c>
      <c r="S35009">
        <v>1</v>
      </c>
      <c r="T35009">
        <v>0</v>
      </c>
      <c r="U35009">
        <v>0</v>
      </c>
    </row>
    <row r="35010" spans="1:21" x14ac:dyDescent="0.25">
      <c r="A35010" t="s">
        <v>164867</v>
      </c>
      <c r="B35010" t="s">
        <v>164868</v>
      </c>
      <c r="C35010" t="s">
        <v>171018</v>
      </c>
      <c r="D35010" t="s">
        <v>171019</v>
      </c>
      <c r="E35010" s="1">
        <v>43079.459722222222</v>
      </c>
      <c r="F35010" t="s">
        <v>171020</v>
      </c>
      <c r="G35010" t="s">
        <v>171021</v>
      </c>
      <c r="H35010">
        <v>27</v>
      </c>
      <c r="I35010" t="s">
        <v>28</v>
      </c>
      <c r="J35010" t="s">
        <v>87357</v>
      </c>
      <c r="K35010">
        <v>161</v>
      </c>
      <c r="L35010" t="s">
        <v>30</v>
      </c>
      <c r="M35010" t="s">
        <v>31</v>
      </c>
      <c r="N35010" t="b">
        <v>0</v>
      </c>
      <c r="O35010" t="s">
        <v>171022</v>
      </c>
      <c r="Q35010">
        <v>5952</v>
      </c>
      <c r="R35010">
        <v>61</v>
      </c>
      <c r="S35010">
        <v>4</v>
      </c>
      <c r="T35010">
        <v>0</v>
      </c>
      <c r="U35010">
        <v>2</v>
      </c>
    </row>
    <row r="35011" spans="1:21" x14ac:dyDescent="0.25">
      <c r="A35011" t="s">
        <v>164867</v>
      </c>
      <c r="B35011" t="s">
        <v>164868</v>
      </c>
      <c r="C35011" t="s">
        <v>171023</v>
      </c>
      <c r="D35011" t="s">
        <v>171024</v>
      </c>
      <c r="E35011" s="1">
        <v>43079.45</v>
      </c>
      <c r="F35011" t="s">
        <v>171025</v>
      </c>
      <c r="G35011" t="s">
        <v>171026</v>
      </c>
      <c r="H35011">
        <v>27</v>
      </c>
      <c r="I35011" t="s">
        <v>28</v>
      </c>
      <c r="J35011" t="s">
        <v>87075</v>
      </c>
      <c r="K35011">
        <v>2269</v>
      </c>
      <c r="L35011" t="s">
        <v>30</v>
      </c>
      <c r="M35011" t="s">
        <v>31</v>
      </c>
      <c r="N35011" t="b">
        <v>0</v>
      </c>
      <c r="O35011" t="s">
        <v>171027</v>
      </c>
      <c r="Q35011">
        <v>2975</v>
      </c>
      <c r="R35011">
        <v>39</v>
      </c>
      <c r="S35011">
        <v>2</v>
      </c>
      <c r="T35011">
        <v>0</v>
      </c>
      <c r="U35011">
        <v>3</v>
      </c>
    </row>
    <row r="35012" spans="1:21" x14ac:dyDescent="0.25">
      <c r="A35012" t="s">
        <v>164867</v>
      </c>
      <c r="B35012" t="s">
        <v>164868</v>
      </c>
      <c r="C35012" t="s">
        <v>171028</v>
      </c>
      <c r="D35012" t="s">
        <v>171029</v>
      </c>
      <c r="E35012" s="1">
        <v>43079.443055555559</v>
      </c>
      <c r="F35012" t="s">
        <v>171030</v>
      </c>
      <c r="G35012" t="s">
        <v>171031</v>
      </c>
      <c r="H35012">
        <v>27</v>
      </c>
      <c r="I35012" t="s">
        <v>28</v>
      </c>
      <c r="J35012" t="s">
        <v>44255</v>
      </c>
      <c r="K35012">
        <v>2068</v>
      </c>
      <c r="L35012" t="s">
        <v>30</v>
      </c>
      <c r="M35012" t="s">
        <v>31</v>
      </c>
      <c r="N35012" t="b">
        <v>0</v>
      </c>
      <c r="O35012" t="s">
        <v>171032</v>
      </c>
      <c r="Q35012">
        <v>2790</v>
      </c>
      <c r="R35012">
        <v>35</v>
      </c>
      <c r="S35012">
        <v>2</v>
      </c>
      <c r="T35012">
        <v>0</v>
      </c>
      <c r="U35012">
        <v>1</v>
      </c>
    </row>
    <row r="35013" spans="1:21" x14ac:dyDescent="0.25">
      <c r="A35013" t="s">
        <v>164867</v>
      </c>
      <c r="B35013" t="s">
        <v>164868</v>
      </c>
      <c r="C35013" t="s">
        <v>171033</v>
      </c>
      <c r="D35013" t="s">
        <v>171034</v>
      </c>
      <c r="E35013" s="1">
        <v>43079.427083333336</v>
      </c>
      <c r="F35013" t="s">
        <v>171035</v>
      </c>
      <c r="G35013" t="s">
        <v>171036</v>
      </c>
      <c r="H35013">
        <v>27</v>
      </c>
      <c r="I35013" t="s">
        <v>28</v>
      </c>
      <c r="J35013" t="s">
        <v>9463</v>
      </c>
      <c r="K35013">
        <v>959</v>
      </c>
      <c r="L35013" t="s">
        <v>30</v>
      </c>
      <c r="M35013" t="s">
        <v>31</v>
      </c>
      <c r="N35013" t="b">
        <v>0</v>
      </c>
      <c r="O35013" t="s">
        <v>171037</v>
      </c>
      <c r="Q35013">
        <v>3717</v>
      </c>
      <c r="R35013">
        <v>43</v>
      </c>
      <c r="S35013">
        <v>5</v>
      </c>
      <c r="T35013">
        <v>0</v>
      </c>
      <c r="U35013">
        <v>0</v>
      </c>
    </row>
    <row r="35014" spans="1:21" x14ac:dyDescent="0.25">
      <c r="A35014" t="s">
        <v>164867</v>
      </c>
      <c r="B35014" t="s">
        <v>164868</v>
      </c>
      <c r="C35014" t="s">
        <v>171038</v>
      </c>
      <c r="D35014" t="s">
        <v>171039</v>
      </c>
      <c r="E35014" s="1">
        <v>43079.421527777777</v>
      </c>
      <c r="F35014" t="s">
        <v>171040</v>
      </c>
      <c r="G35014" t="s">
        <v>171041</v>
      </c>
      <c r="H35014">
        <v>27</v>
      </c>
      <c r="I35014" t="s">
        <v>28</v>
      </c>
      <c r="J35014" t="s">
        <v>5380</v>
      </c>
      <c r="K35014">
        <v>709</v>
      </c>
      <c r="L35014" t="s">
        <v>30</v>
      </c>
      <c r="M35014" t="s">
        <v>31</v>
      </c>
      <c r="N35014" t="b">
        <v>0</v>
      </c>
      <c r="O35014" t="s">
        <v>171042</v>
      </c>
      <c r="Q35014">
        <v>5671</v>
      </c>
      <c r="R35014">
        <v>57</v>
      </c>
      <c r="S35014">
        <v>7</v>
      </c>
      <c r="T35014">
        <v>0</v>
      </c>
      <c r="U35014">
        <v>1</v>
      </c>
    </row>
    <row r="35015" spans="1:21" x14ac:dyDescent="0.25">
      <c r="A35015" t="s">
        <v>164867</v>
      </c>
      <c r="B35015" t="s">
        <v>164868</v>
      </c>
      <c r="C35015" t="s">
        <v>171043</v>
      </c>
      <c r="D35015" t="s">
        <v>171044</v>
      </c>
      <c r="E35015" s="1">
        <v>43079.415277777778</v>
      </c>
      <c r="F35015" t="s">
        <v>171045</v>
      </c>
      <c r="G35015" t="s">
        <v>171046</v>
      </c>
      <c r="H35015">
        <v>27</v>
      </c>
      <c r="I35015" t="s">
        <v>28</v>
      </c>
      <c r="J35015" t="s">
        <v>147</v>
      </c>
      <c r="K35015">
        <v>642</v>
      </c>
      <c r="L35015" t="s">
        <v>30</v>
      </c>
      <c r="M35015" t="s">
        <v>31</v>
      </c>
      <c r="N35015" t="b">
        <v>0</v>
      </c>
      <c r="O35015" t="s">
        <v>171047</v>
      </c>
      <c r="Q35015">
        <v>16633</v>
      </c>
      <c r="R35015">
        <v>253</v>
      </c>
      <c r="S35015">
        <v>13</v>
      </c>
      <c r="T35015">
        <v>0</v>
      </c>
      <c r="U35015">
        <v>17</v>
      </c>
    </row>
    <row r="35016" spans="1:21" x14ac:dyDescent="0.25">
      <c r="A35016" t="s">
        <v>164867</v>
      </c>
      <c r="B35016" t="s">
        <v>164868</v>
      </c>
      <c r="C35016" t="s">
        <v>171048</v>
      </c>
      <c r="D35016" t="s">
        <v>171049</v>
      </c>
      <c r="E35016" s="1">
        <v>43079.409722222219</v>
      </c>
      <c r="F35016" t="s">
        <v>171050</v>
      </c>
      <c r="G35016" t="s">
        <v>171051</v>
      </c>
      <c r="H35016">
        <v>27</v>
      </c>
      <c r="I35016" t="s">
        <v>28</v>
      </c>
      <c r="J35016" t="s">
        <v>25809</v>
      </c>
      <c r="K35016">
        <v>1366</v>
      </c>
      <c r="L35016" t="s">
        <v>30</v>
      </c>
      <c r="M35016" t="s">
        <v>31</v>
      </c>
      <c r="N35016" t="b">
        <v>0</v>
      </c>
      <c r="O35016" t="s">
        <v>171052</v>
      </c>
      <c r="Q35016">
        <v>580</v>
      </c>
      <c r="R35016">
        <v>11</v>
      </c>
      <c r="S35016">
        <v>0</v>
      </c>
      <c r="T35016">
        <v>0</v>
      </c>
      <c r="U35016">
        <v>2</v>
      </c>
    </row>
    <row r="35017" spans="1:21" x14ac:dyDescent="0.25">
      <c r="A35017" t="s">
        <v>164867</v>
      </c>
      <c r="B35017" t="s">
        <v>164868</v>
      </c>
      <c r="C35017" t="s">
        <v>171053</v>
      </c>
      <c r="D35017" t="s">
        <v>171054</v>
      </c>
      <c r="E35017" s="1">
        <v>42865.592361111114</v>
      </c>
      <c r="F35017" t="s">
        <v>171055</v>
      </c>
      <c r="G35017" t="s">
        <v>171056</v>
      </c>
      <c r="H35017">
        <v>27</v>
      </c>
      <c r="I35017" t="s">
        <v>28</v>
      </c>
      <c r="J35017" t="s">
        <v>220</v>
      </c>
      <c r="K35017">
        <v>213</v>
      </c>
      <c r="L35017" t="s">
        <v>30</v>
      </c>
      <c r="M35017" t="s">
        <v>7991</v>
      </c>
      <c r="N35017" t="b">
        <v>0</v>
      </c>
      <c r="O35017" t="s">
        <v>171057</v>
      </c>
      <c r="Q35017">
        <v>340</v>
      </c>
      <c r="R35017">
        <v>2</v>
      </c>
      <c r="S35017">
        <v>0</v>
      </c>
      <c r="T35017">
        <v>0</v>
      </c>
      <c r="U35017">
        <v>0</v>
      </c>
    </row>
    <row r="35018" spans="1:21" x14ac:dyDescent="0.25">
      <c r="A35018" t="s">
        <v>164867</v>
      </c>
      <c r="B35018" t="s">
        <v>164868</v>
      </c>
      <c r="C35018" t="s">
        <v>171058</v>
      </c>
      <c r="D35018" t="s">
        <v>171059</v>
      </c>
      <c r="E35018" s="1">
        <v>42865.438888888886</v>
      </c>
      <c r="F35018" t="s">
        <v>171060</v>
      </c>
      <c r="G35018" t="s">
        <v>171061</v>
      </c>
      <c r="H35018">
        <v>27</v>
      </c>
      <c r="I35018" t="s">
        <v>28</v>
      </c>
      <c r="J35018" t="s">
        <v>9393</v>
      </c>
      <c r="K35018">
        <v>178</v>
      </c>
      <c r="L35018" t="s">
        <v>30</v>
      </c>
      <c r="M35018" t="s">
        <v>7991</v>
      </c>
      <c r="N35018" t="b">
        <v>0</v>
      </c>
      <c r="O35018" t="s">
        <v>171062</v>
      </c>
      <c r="Q35018">
        <v>180</v>
      </c>
      <c r="R35018">
        <v>4</v>
      </c>
      <c r="S35018">
        <v>0</v>
      </c>
      <c r="T35018">
        <v>0</v>
      </c>
      <c r="U35018">
        <v>0</v>
      </c>
    </row>
    <row r="35019" spans="1:21" x14ac:dyDescent="0.25">
      <c r="A35019" t="s">
        <v>164867</v>
      </c>
      <c r="B35019" t="s">
        <v>164868</v>
      </c>
      <c r="C35019" t="s">
        <v>171063</v>
      </c>
      <c r="D35019" t="s">
        <v>171064</v>
      </c>
      <c r="E35019" t="s">
        <v>171065</v>
      </c>
      <c r="F35019" t="s">
        <v>171066</v>
      </c>
      <c r="G35019" t="s">
        <v>171067</v>
      </c>
      <c r="H35019">
        <v>27</v>
      </c>
      <c r="I35019" t="s">
        <v>28</v>
      </c>
      <c r="J35019" t="s">
        <v>167431</v>
      </c>
      <c r="K35019">
        <v>2147</v>
      </c>
      <c r="L35019" t="s">
        <v>30</v>
      </c>
      <c r="M35019" t="s">
        <v>31</v>
      </c>
      <c r="N35019" t="b">
        <v>0</v>
      </c>
      <c r="O35019" t="s">
        <v>171068</v>
      </c>
      <c r="Q35019">
        <v>2154</v>
      </c>
      <c r="R35019">
        <v>22</v>
      </c>
      <c r="S35019">
        <v>1</v>
      </c>
      <c r="T35019">
        <v>0</v>
      </c>
      <c r="U35019">
        <v>0</v>
      </c>
    </row>
    <row r="35020" spans="1:21" x14ac:dyDescent="0.25">
      <c r="A35020" t="s">
        <v>164867</v>
      </c>
      <c r="B35020" t="s">
        <v>164868</v>
      </c>
      <c r="C35020" t="s">
        <v>171069</v>
      </c>
      <c r="D35020" t="s">
        <v>171070</v>
      </c>
      <c r="E35020" t="s">
        <v>171071</v>
      </c>
      <c r="F35020" t="s">
        <v>171072</v>
      </c>
      <c r="G35020" t="s">
        <v>171073</v>
      </c>
      <c r="H35020">
        <v>27</v>
      </c>
      <c r="I35020" t="s">
        <v>28</v>
      </c>
      <c r="J35020" t="s">
        <v>8865</v>
      </c>
      <c r="K35020">
        <v>175</v>
      </c>
      <c r="L35020" t="s">
        <v>30</v>
      </c>
      <c r="M35020" t="s">
        <v>7991</v>
      </c>
      <c r="N35020" t="b">
        <v>0</v>
      </c>
      <c r="O35020" t="s">
        <v>171074</v>
      </c>
      <c r="Q35020">
        <v>97</v>
      </c>
      <c r="R35020">
        <v>3</v>
      </c>
      <c r="S35020">
        <v>0</v>
      </c>
      <c r="T35020">
        <v>0</v>
      </c>
      <c r="U35020">
        <v>0</v>
      </c>
    </row>
    <row r="35021" spans="1:21" x14ac:dyDescent="0.25">
      <c r="A35021" t="s">
        <v>164867</v>
      </c>
      <c r="B35021" t="s">
        <v>164868</v>
      </c>
      <c r="C35021" t="s">
        <v>171075</v>
      </c>
      <c r="D35021" t="s">
        <v>171076</v>
      </c>
      <c r="E35021" t="s">
        <v>171077</v>
      </c>
      <c r="F35021" t="s">
        <v>171078</v>
      </c>
      <c r="G35021" t="s">
        <v>171079</v>
      </c>
      <c r="H35021">
        <v>27</v>
      </c>
      <c r="I35021" t="s">
        <v>28</v>
      </c>
      <c r="J35021" t="s">
        <v>611</v>
      </c>
      <c r="K35021">
        <v>193</v>
      </c>
      <c r="L35021" t="s">
        <v>30</v>
      </c>
      <c r="M35021" t="s">
        <v>7991</v>
      </c>
      <c r="N35021" t="b">
        <v>0</v>
      </c>
      <c r="O35021" t="s">
        <v>171080</v>
      </c>
      <c r="Q35021">
        <v>74</v>
      </c>
      <c r="R35021">
        <v>0</v>
      </c>
      <c r="S35021">
        <v>0</v>
      </c>
      <c r="T35021">
        <v>0</v>
      </c>
      <c r="U35021">
        <v>0</v>
      </c>
    </row>
    <row r="35022" spans="1:21" x14ac:dyDescent="0.25">
      <c r="A35022" t="s">
        <v>164867</v>
      </c>
      <c r="B35022" t="s">
        <v>164868</v>
      </c>
      <c r="C35022" t="s">
        <v>171081</v>
      </c>
      <c r="D35022" t="s">
        <v>171082</v>
      </c>
      <c r="E35022" t="s">
        <v>171083</v>
      </c>
      <c r="F35022" t="s">
        <v>171084</v>
      </c>
      <c r="G35022" t="s">
        <v>171085</v>
      </c>
      <c r="H35022">
        <v>27</v>
      </c>
      <c r="I35022" t="s">
        <v>28</v>
      </c>
      <c r="J35022" t="s">
        <v>605</v>
      </c>
      <c r="K35022">
        <v>209</v>
      </c>
      <c r="L35022" t="s">
        <v>30</v>
      </c>
      <c r="M35022" t="s">
        <v>7991</v>
      </c>
      <c r="N35022" t="b">
        <v>0</v>
      </c>
      <c r="O35022" t="s">
        <v>171086</v>
      </c>
      <c r="Q35022">
        <v>66</v>
      </c>
      <c r="R35022">
        <v>1</v>
      </c>
      <c r="S35022">
        <v>0</v>
      </c>
      <c r="T35022">
        <v>0</v>
      </c>
      <c r="U35022">
        <v>0</v>
      </c>
    </row>
    <row r="35023" spans="1:21" x14ac:dyDescent="0.25">
      <c r="A35023" t="s">
        <v>164867</v>
      </c>
      <c r="B35023" t="s">
        <v>164868</v>
      </c>
      <c r="C35023" t="s">
        <v>171087</v>
      </c>
      <c r="D35023" t="s">
        <v>171088</v>
      </c>
      <c r="E35023" t="s">
        <v>171089</v>
      </c>
      <c r="F35023" t="s">
        <v>171090</v>
      </c>
      <c r="G35023" t="s">
        <v>171091</v>
      </c>
      <c r="H35023">
        <v>27</v>
      </c>
      <c r="I35023" t="s">
        <v>28</v>
      </c>
      <c r="J35023" t="s">
        <v>3343</v>
      </c>
      <c r="K35023">
        <v>261</v>
      </c>
      <c r="L35023" t="s">
        <v>30</v>
      </c>
      <c r="M35023" t="s">
        <v>7991</v>
      </c>
      <c r="N35023" t="b">
        <v>0</v>
      </c>
      <c r="O35023" t="s">
        <v>171092</v>
      </c>
      <c r="Q35023">
        <v>160</v>
      </c>
      <c r="R35023">
        <v>0</v>
      </c>
      <c r="S35023">
        <v>1</v>
      </c>
      <c r="T35023">
        <v>0</v>
      </c>
      <c r="U35023">
        <v>0</v>
      </c>
    </row>
    <row r="35024" spans="1:21" x14ac:dyDescent="0.25">
      <c r="A35024" t="s">
        <v>164867</v>
      </c>
      <c r="B35024" t="s">
        <v>164868</v>
      </c>
      <c r="C35024" t="s">
        <v>171093</v>
      </c>
      <c r="D35024" t="s">
        <v>171094</v>
      </c>
      <c r="E35024" t="s">
        <v>171095</v>
      </c>
      <c r="F35024" t="s">
        <v>171096</v>
      </c>
      <c r="G35024" t="s">
        <v>171097</v>
      </c>
      <c r="H35024">
        <v>27</v>
      </c>
      <c r="I35024" t="s">
        <v>28</v>
      </c>
      <c r="J35024" t="s">
        <v>593</v>
      </c>
      <c r="K35024">
        <v>659</v>
      </c>
      <c r="L35024" t="s">
        <v>30</v>
      </c>
      <c r="M35024" t="s">
        <v>31</v>
      </c>
      <c r="N35024" t="b">
        <v>0</v>
      </c>
      <c r="O35024" t="s">
        <v>171098</v>
      </c>
      <c r="Q35024">
        <v>503</v>
      </c>
      <c r="R35024">
        <v>0</v>
      </c>
      <c r="S35024">
        <v>1</v>
      </c>
      <c r="T35024">
        <v>0</v>
      </c>
      <c r="U35024">
        <v>0</v>
      </c>
    </row>
    <row r="35025" spans="1:21" x14ac:dyDescent="0.25">
      <c r="A35025" t="s">
        <v>164867</v>
      </c>
      <c r="B35025" t="s">
        <v>164868</v>
      </c>
      <c r="C35025" t="s">
        <v>171099</v>
      </c>
      <c r="D35025" t="s">
        <v>171100</v>
      </c>
      <c r="E35025" t="s">
        <v>171095</v>
      </c>
      <c r="F35025" t="s">
        <v>171101</v>
      </c>
      <c r="G35025" t="s">
        <v>171102</v>
      </c>
      <c r="H35025">
        <v>27</v>
      </c>
      <c r="I35025" t="s">
        <v>28</v>
      </c>
      <c r="J35025" t="s">
        <v>125917</v>
      </c>
      <c r="K35025">
        <v>2383</v>
      </c>
      <c r="L35025" t="s">
        <v>30</v>
      </c>
      <c r="M35025" t="s">
        <v>31</v>
      </c>
      <c r="N35025" t="b">
        <v>0</v>
      </c>
      <c r="O35025" t="s">
        <v>171103</v>
      </c>
      <c r="Q35025">
        <v>2275</v>
      </c>
      <c r="R35025">
        <v>12</v>
      </c>
      <c r="S35025">
        <v>0</v>
      </c>
      <c r="T35025">
        <v>0</v>
      </c>
      <c r="U35025">
        <v>1</v>
      </c>
    </row>
    <row r="35026" spans="1:21" x14ac:dyDescent="0.25">
      <c r="A35026" t="s">
        <v>164867</v>
      </c>
      <c r="B35026" t="s">
        <v>164868</v>
      </c>
      <c r="C35026" t="s">
        <v>171104</v>
      </c>
      <c r="D35026" t="s">
        <v>171105</v>
      </c>
      <c r="E35026" t="s">
        <v>171095</v>
      </c>
      <c r="F35026" t="s">
        <v>171106</v>
      </c>
      <c r="G35026" t="s">
        <v>171107</v>
      </c>
      <c r="H35026">
        <v>27</v>
      </c>
      <c r="I35026" t="s">
        <v>28</v>
      </c>
      <c r="J35026" t="s">
        <v>22081</v>
      </c>
      <c r="K35026">
        <v>1034</v>
      </c>
      <c r="L35026" t="s">
        <v>30</v>
      </c>
      <c r="M35026" t="s">
        <v>7991</v>
      </c>
      <c r="N35026" t="b">
        <v>0</v>
      </c>
      <c r="O35026" t="s">
        <v>171108</v>
      </c>
      <c r="Q35026">
        <v>558</v>
      </c>
      <c r="R35026">
        <v>4</v>
      </c>
      <c r="S35026">
        <v>0</v>
      </c>
      <c r="T35026">
        <v>0</v>
      </c>
      <c r="U35026">
        <v>1</v>
      </c>
    </row>
    <row r="35027" spans="1:21" x14ac:dyDescent="0.25">
      <c r="A35027" t="s">
        <v>164867</v>
      </c>
      <c r="B35027" t="s">
        <v>164868</v>
      </c>
      <c r="C35027" t="s">
        <v>171109</v>
      </c>
      <c r="D35027" t="s">
        <v>171110</v>
      </c>
      <c r="E35027" t="s">
        <v>171095</v>
      </c>
      <c r="F35027" t="s">
        <v>171111</v>
      </c>
      <c r="G35027" t="s">
        <v>171112</v>
      </c>
      <c r="H35027">
        <v>27</v>
      </c>
      <c r="I35027" t="s">
        <v>28</v>
      </c>
      <c r="J35027" t="s">
        <v>31312</v>
      </c>
      <c r="K35027">
        <v>793</v>
      </c>
      <c r="L35027" t="s">
        <v>30</v>
      </c>
      <c r="M35027" t="s">
        <v>31</v>
      </c>
      <c r="N35027" t="b">
        <v>0</v>
      </c>
      <c r="O35027" t="s">
        <v>171113</v>
      </c>
      <c r="Q35027">
        <v>2917</v>
      </c>
      <c r="R35027">
        <v>59</v>
      </c>
      <c r="S35027">
        <v>0</v>
      </c>
      <c r="T35027">
        <v>0</v>
      </c>
      <c r="U35027">
        <v>17</v>
      </c>
    </row>
    <row r="35028" spans="1:21" x14ac:dyDescent="0.25">
      <c r="A35028" t="s">
        <v>164867</v>
      </c>
      <c r="B35028" t="s">
        <v>164868</v>
      </c>
      <c r="C35028" t="s">
        <v>171114</v>
      </c>
      <c r="D35028" t="s">
        <v>171115</v>
      </c>
      <c r="E35028" t="s">
        <v>171095</v>
      </c>
      <c r="F35028" t="s">
        <v>171116</v>
      </c>
      <c r="G35028" t="s">
        <v>171117</v>
      </c>
      <c r="H35028">
        <v>27</v>
      </c>
      <c r="I35028" t="s">
        <v>28</v>
      </c>
      <c r="J35028" t="s">
        <v>34411</v>
      </c>
      <c r="K35028">
        <v>784</v>
      </c>
      <c r="L35028" t="s">
        <v>30</v>
      </c>
      <c r="M35028" t="s">
        <v>31</v>
      </c>
      <c r="N35028" t="b">
        <v>0</v>
      </c>
      <c r="O35028" t="s">
        <v>171118</v>
      </c>
      <c r="Q35028">
        <v>7023</v>
      </c>
      <c r="R35028">
        <v>12</v>
      </c>
      <c r="S35028">
        <v>10</v>
      </c>
      <c r="T35028">
        <v>0</v>
      </c>
      <c r="U35028">
        <v>1</v>
      </c>
    </row>
    <row r="35029" spans="1:21" x14ac:dyDescent="0.25">
      <c r="A35029" t="s">
        <v>164867</v>
      </c>
      <c r="B35029" t="s">
        <v>164868</v>
      </c>
      <c r="C35029" t="s">
        <v>171119</v>
      </c>
      <c r="D35029" t="s">
        <v>171120</v>
      </c>
      <c r="E35029" t="s">
        <v>171095</v>
      </c>
      <c r="F35029" t="s">
        <v>171121</v>
      </c>
      <c r="G35029" t="s">
        <v>171122</v>
      </c>
      <c r="H35029">
        <v>27</v>
      </c>
      <c r="I35029" t="s">
        <v>28</v>
      </c>
      <c r="J35029" t="s">
        <v>17983</v>
      </c>
      <c r="K35029">
        <v>844</v>
      </c>
      <c r="L35029" t="s">
        <v>30</v>
      </c>
      <c r="M35029" t="s">
        <v>31</v>
      </c>
      <c r="N35029" t="b">
        <v>0</v>
      </c>
      <c r="O35029" t="s">
        <v>171123</v>
      </c>
      <c r="Q35029">
        <v>3060</v>
      </c>
      <c r="R35029">
        <v>10</v>
      </c>
      <c r="S35029">
        <v>3</v>
      </c>
      <c r="T35029">
        <v>0</v>
      </c>
      <c r="U35029">
        <v>4</v>
      </c>
    </row>
    <row r="35030" spans="1:21" x14ac:dyDescent="0.25">
      <c r="A35030" t="s">
        <v>164867</v>
      </c>
      <c r="B35030" t="s">
        <v>164868</v>
      </c>
      <c r="C35030" t="s">
        <v>171124</v>
      </c>
      <c r="D35030" t="s">
        <v>171125</v>
      </c>
      <c r="E35030" t="s">
        <v>171126</v>
      </c>
      <c r="F35030" t="s">
        <v>171127</v>
      </c>
      <c r="G35030" t="s">
        <v>171128</v>
      </c>
      <c r="H35030">
        <v>27</v>
      </c>
      <c r="I35030" t="s">
        <v>28</v>
      </c>
      <c r="J35030" t="s">
        <v>4547</v>
      </c>
      <c r="K35030">
        <v>304</v>
      </c>
      <c r="L35030" t="s">
        <v>30</v>
      </c>
      <c r="M35030" t="s">
        <v>7991</v>
      </c>
      <c r="N35030" t="b">
        <v>0</v>
      </c>
      <c r="O35030" t="s">
        <v>171129</v>
      </c>
      <c r="Q35030">
        <v>286</v>
      </c>
      <c r="R35030">
        <v>0</v>
      </c>
      <c r="S35030">
        <v>0</v>
      </c>
      <c r="T35030">
        <v>0</v>
      </c>
      <c r="U35030">
        <v>2</v>
      </c>
    </row>
    <row r="35031" spans="1:21" x14ac:dyDescent="0.25">
      <c r="A35031" t="s">
        <v>164867</v>
      </c>
      <c r="B35031" t="s">
        <v>164868</v>
      </c>
      <c r="C35031" t="s">
        <v>171130</v>
      </c>
      <c r="D35031" t="s">
        <v>171131</v>
      </c>
      <c r="E35031" t="s">
        <v>171132</v>
      </c>
      <c r="F35031" t="s">
        <v>171133</v>
      </c>
      <c r="G35031" t="s">
        <v>171134</v>
      </c>
      <c r="H35031">
        <v>27</v>
      </c>
      <c r="I35031" t="s">
        <v>28</v>
      </c>
      <c r="J35031" t="s">
        <v>4535</v>
      </c>
      <c r="K35031">
        <v>329</v>
      </c>
      <c r="L35031" t="s">
        <v>30</v>
      </c>
      <c r="M35031" t="s">
        <v>7991</v>
      </c>
      <c r="N35031" t="b">
        <v>0</v>
      </c>
      <c r="O35031" t="s">
        <v>171135</v>
      </c>
      <c r="Q35031">
        <v>150</v>
      </c>
      <c r="R35031">
        <v>0</v>
      </c>
      <c r="S35031">
        <v>0</v>
      </c>
      <c r="T35031">
        <v>0</v>
      </c>
      <c r="U35031">
        <v>0</v>
      </c>
    </row>
    <row r="35032" spans="1:21" x14ac:dyDescent="0.25">
      <c r="A35032" t="s">
        <v>164867</v>
      </c>
      <c r="B35032" t="s">
        <v>164868</v>
      </c>
      <c r="C35032" t="s">
        <v>171136</v>
      </c>
      <c r="D35032" t="s">
        <v>171137</v>
      </c>
      <c r="E35032" t="s">
        <v>171138</v>
      </c>
      <c r="F35032" t="s">
        <v>171139</v>
      </c>
      <c r="G35032" t="s">
        <v>171140</v>
      </c>
      <c r="H35032">
        <v>27</v>
      </c>
      <c r="I35032" t="s">
        <v>28</v>
      </c>
      <c r="J35032" t="s">
        <v>1343</v>
      </c>
      <c r="K35032">
        <v>197</v>
      </c>
      <c r="L35032" t="s">
        <v>30</v>
      </c>
      <c r="M35032" t="s">
        <v>7991</v>
      </c>
      <c r="N35032" t="b">
        <v>0</v>
      </c>
      <c r="O35032" t="s">
        <v>171141</v>
      </c>
      <c r="Q35032">
        <v>194</v>
      </c>
      <c r="R35032">
        <v>0</v>
      </c>
      <c r="S35032">
        <v>0</v>
      </c>
      <c r="T35032">
        <v>0</v>
      </c>
      <c r="U35032">
        <v>0</v>
      </c>
    </row>
    <row r="35033" spans="1:21" x14ac:dyDescent="0.25">
      <c r="A35033" t="s">
        <v>164867</v>
      </c>
      <c r="B35033" t="s">
        <v>164868</v>
      </c>
      <c r="C35033" t="s">
        <v>171142</v>
      </c>
      <c r="D35033" t="s">
        <v>171143</v>
      </c>
      <c r="E35033" t="s">
        <v>171144</v>
      </c>
      <c r="F35033" t="s">
        <v>171145</v>
      </c>
      <c r="G35033" t="s">
        <v>171146</v>
      </c>
      <c r="H35033">
        <v>27</v>
      </c>
      <c r="I35033" t="s">
        <v>28</v>
      </c>
      <c r="J35033" t="s">
        <v>7860</v>
      </c>
      <c r="K35033">
        <v>154</v>
      </c>
      <c r="L35033" t="s">
        <v>30</v>
      </c>
      <c r="M35033" t="s">
        <v>7991</v>
      </c>
      <c r="N35033" t="b">
        <v>0</v>
      </c>
      <c r="O35033" t="s">
        <v>171147</v>
      </c>
      <c r="Q35033">
        <v>93</v>
      </c>
      <c r="R35033">
        <v>0</v>
      </c>
      <c r="S35033">
        <v>0</v>
      </c>
      <c r="T35033">
        <v>0</v>
      </c>
      <c r="U35033">
        <v>0</v>
      </c>
    </row>
    <row r="35034" spans="1:21" x14ac:dyDescent="0.25">
      <c r="A35034" t="s">
        <v>164867</v>
      </c>
      <c r="B35034" t="s">
        <v>164868</v>
      </c>
      <c r="C35034" t="s">
        <v>171148</v>
      </c>
      <c r="D35034" t="s">
        <v>171149</v>
      </c>
      <c r="E35034" t="s">
        <v>171150</v>
      </c>
      <c r="F35034" t="s">
        <v>171151</v>
      </c>
      <c r="G35034" t="s">
        <v>171152</v>
      </c>
      <c r="H35034">
        <v>27</v>
      </c>
      <c r="I35034" t="s">
        <v>28</v>
      </c>
      <c r="J35034" t="s">
        <v>642</v>
      </c>
      <c r="K35034">
        <v>306</v>
      </c>
      <c r="L35034" t="s">
        <v>30</v>
      </c>
      <c r="M35034" t="s">
        <v>7991</v>
      </c>
      <c r="N35034" t="b">
        <v>0</v>
      </c>
      <c r="O35034" t="s">
        <v>171153</v>
      </c>
      <c r="Q35034">
        <v>78</v>
      </c>
      <c r="R35034">
        <v>0</v>
      </c>
      <c r="S35034">
        <v>0</v>
      </c>
      <c r="T35034">
        <v>0</v>
      </c>
      <c r="U35034">
        <v>0</v>
      </c>
    </row>
    <row r="35035" spans="1:21" x14ac:dyDescent="0.25">
      <c r="A35035" t="s">
        <v>164867</v>
      </c>
      <c r="B35035" t="s">
        <v>164868</v>
      </c>
      <c r="C35035" t="s">
        <v>171154</v>
      </c>
      <c r="D35035" t="s">
        <v>171155</v>
      </c>
      <c r="E35035" t="s">
        <v>171156</v>
      </c>
      <c r="F35035" t="s">
        <v>171157</v>
      </c>
      <c r="G35035" t="s">
        <v>171158</v>
      </c>
      <c r="H35035">
        <v>27</v>
      </c>
      <c r="I35035" t="s">
        <v>28</v>
      </c>
      <c r="J35035" t="s">
        <v>5401</v>
      </c>
      <c r="K35035">
        <v>186</v>
      </c>
      <c r="L35035" t="s">
        <v>30</v>
      </c>
      <c r="M35035" t="s">
        <v>7991</v>
      </c>
      <c r="N35035" t="b">
        <v>0</v>
      </c>
      <c r="O35035" t="s">
        <v>171159</v>
      </c>
      <c r="Q35035">
        <v>540</v>
      </c>
      <c r="R35035">
        <v>1</v>
      </c>
      <c r="S35035">
        <v>0</v>
      </c>
      <c r="T35035">
        <v>0</v>
      </c>
      <c r="U35035">
        <v>2</v>
      </c>
    </row>
    <row r="35036" spans="1:21" x14ac:dyDescent="0.25">
      <c r="A35036" t="s">
        <v>164867</v>
      </c>
      <c r="B35036" t="s">
        <v>164868</v>
      </c>
      <c r="C35036" t="s">
        <v>171160</v>
      </c>
      <c r="D35036" t="s">
        <v>171161</v>
      </c>
      <c r="E35036" t="s">
        <v>171162</v>
      </c>
      <c r="F35036" t="s">
        <v>171163</v>
      </c>
      <c r="G35036" t="s">
        <v>171164</v>
      </c>
      <c r="H35036">
        <v>27</v>
      </c>
      <c r="I35036" t="s">
        <v>28</v>
      </c>
      <c r="J35036" t="s">
        <v>7435</v>
      </c>
      <c r="K35036">
        <v>208</v>
      </c>
      <c r="L35036" t="s">
        <v>30</v>
      </c>
      <c r="M35036" t="s">
        <v>7991</v>
      </c>
      <c r="N35036" t="b">
        <v>0</v>
      </c>
      <c r="O35036" t="s">
        <v>171165</v>
      </c>
      <c r="Q35036">
        <v>913</v>
      </c>
      <c r="R35036">
        <v>4</v>
      </c>
      <c r="S35036">
        <v>2</v>
      </c>
      <c r="T35036">
        <v>0</v>
      </c>
      <c r="U35036">
        <v>0</v>
      </c>
    </row>
    <row r="35037" spans="1:21" x14ac:dyDescent="0.25">
      <c r="A35037" t="s">
        <v>164867</v>
      </c>
      <c r="B35037" t="s">
        <v>164868</v>
      </c>
      <c r="C35037" t="s">
        <v>171166</v>
      </c>
      <c r="D35037" t="s">
        <v>171167</v>
      </c>
      <c r="E35037" t="s">
        <v>171168</v>
      </c>
      <c r="F35037" t="s">
        <v>171169</v>
      </c>
      <c r="G35037" t="s">
        <v>171170</v>
      </c>
      <c r="H35037">
        <v>27</v>
      </c>
      <c r="I35037" t="s">
        <v>28</v>
      </c>
      <c r="J35037" t="s">
        <v>617</v>
      </c>
      <c r="K35037">
        <v>254</v>
      </c>
      <c r="L35037" t="s">
        <v>30</v>
      </c>
      <c r="M35037" t="s">
        <v>7991</v>
      </c>
      <c r="N35037" t="b">
        <v>0</v>
      </c>
      <c r="O35037" t="s">
        <v>171171</v>
      </c>
      <c r="Q35037">
        <v>124</v>
      </c>
      <c r="R35037">
        <v>1</v>
      </c>
      <c r="S35037">
        <v>0</v>
      </c>
      <c r="T35037">
        <v>0</v>
      </c>
      <c r="U35037">
        <v>0</v>
      </c>
    </row>
    <row r="35038" spans="1:21" x14ac:dyDescent="0.25">
      <c r="A35038" t="s">
        <v>164867</v>
      </c>
      <c r="B35038" t="s">
        <v>164868</v>
      </c>
      <c r="C35038" t="s">
        <v>171172</v>
      </c>
      <c r="D35038" t="s">
        <v>171173</v>
      </c>
      <c r="E35038" t="s">
        <v>171174</v>
      </c>
      <c r="F35038" t="s">
        <v>171175</v>
      </c>
      <c r="G35038" t="s">
        <v>171176</v>
      </c>
      <c r="H35038">
        <v>27</v>
      </c>
      <c r="I35038" t="s">
        <v>28</v>
      </c>
      <c r="J35038" t="s">
        <v>1796</v>
      </c>
      <c r="K35038">
        <v>293</v>
      </c>
      <c r="L35038" t="s">
        <v>30</v>
      </c>
      <c r="M35038" t="s">
        <v>7991</v>
      </c>
      <c r="N35038" t="b">
        <v>0</v>
      </c>
      <c r="O35038" t="s">
        <v>171177</v>
      </c>
      <c r="Q35038">
        <v>149</v>
      </c>
      <c r="R35038">
        <v>1</v>
      </c>
      <c r="S35038">
        <v>0</v>
      </c>
      <c r="T35038">
        <v>0</v>
      </c>
      <c r="U35038">
        <v>0</v>
      </c>
    </row>
    <row r="35039" spans="1:21" x14ac:dyDescent="0.25">
      <c r="A35039" t="s">
        <v>164867</v>
      </c>
      <c r="B35039" t="s">
        <v>164868</v>
      </c>
      <c r="C35039" t="s">
        <v>171178</v>
      </c>
      <c r="D35039" t="s">
        <v>171179</v>
      </c>
      <c r="E35039" t="s">
        <v>171180</v>
      </c>
      <c r="F35039" t="s">
        <v>171181</v>
      </c>
      <c r="G35039" t="s">
        <v>171182</v>
      </c>
      <c r="H35039">
        <v>27</v>
      </c>
      <c r="I35039" t="s">
        <v>28</v>
      </c>
      <c r="J35039" t="s">
        <v>16927</v>
      </c>
      <c r="K35039">
        <v>617</v>
      </c>
      <c r="L35039" t="s">
        <v>30</v>
      </c>
      <c r="M35039" t="s">
        <v>31</v>
      </c>
      <c r="N35039" t="b">
        <v>0</v>
      </c>
      <c r="O35039" t="s">
        <v>171183</v>
      </c>
      <c r="Q35039">
        <v>1804</v>
      </c>
      <c r="R35039">
        <v>1</v>
      </c>
      <c r="S35039">
        <v>0</v>
      </c>
      <c r="T35039">
        <v>0</v>
      </c>
      <c r="U35039">
        <v>1</v>
      </c>
    </row>
    <row r="35040" spans="1:21" x14ac:dyDescent="0.25">
      <c r="A35040" t="s">
        <v>164867</v>
      </c>
      <c r="B35040" t="s">
        <v>164868</v>
      </c>
      <c r="C35040" t="s">
        <v>171184</v>
      </c>
      <c r="D35040" t="s">
        <v>171185</v>
      </c>
      <c r="E35040" t="s">
        <v>171186</v>
      </c>
      <c r="F35040" t="s">
        <v>171187</v>
      </c>
      <c r="G35040" t="s">
        <v>171188</v>
      </c>
      <c r="H35040">
        <v>27</v>
      </c>
      <c r="I35040" t="s">
        <v>28</v>
      </c>
      <c r="J35040" t="s">
        <v>441</v>
      </c>
      <c r="K35040">
        <v>264</v>
      </c>
      <c r="L35040" t="s">
        <v>30</v>
      </c>
      <c r="M35040" t="s">
        <v>31</v>
      </c>
      <c r="N35040" t="b">
        <v>0</v>
      </c>
      <c r="O35040" t="s">
        <v>171189</v>
      </c>
      <c r="Q35040">
        <v>178</v>
      </c>
      <c r="R35040">
        <v>0</v>
      </c>
      <c r="S35040">
        <v>0</v>
      </c>
      <c r="T35040">
        <v>0</v>
      </c>
      <c r="U35040">
        <v>0</v>
      </c>
    </row>
    <row r="35041" spans="1:21" x14ac:dyDescent="0.25">
      <c r="A35041" t="s">
        <v>164867</v>
      </c>
      <c r="B35041" t="s">
        <v>164868</v>
      </c>
      <c r="C35041" t="s">
        <v>171190</v>
      </c>
      <c r="D35041" t="s">
        <v>171191</v>
      </c>
      <c r="E35041" t="s">
        <v>171192</v>
      </c>
      <c r="F35041" t="s">
        <v>171193</v>
      </c>
      <c r="G35041" t="s">
        <v>171194</v>
      </c>
      <c r="H35041">
        <v>27</v>
      </c>
      <c r="I35041" t="s">
        <v>28</v>
      </c>
      <c r="J35041" t="s">
        <v>792</v>
      </c>
      <c r="K35041">
        <v>172</v>
      </c>
      <c r="L35041" t="s">
        <v>30</v>
      </c>
      <c r="M35041" t="s">
        <v>31</v>
      </c>
      <c r="N35041" t="b">
        <v>0</v>
      </c>
      <c r="O35041" t="s">
        <v>171195</v>
      </c>
      <c r="Q35041">
        <v>436</v>
      </c>
      <c r="R35041">
        <v>4</v>
      </c>
      <c r="S35041">
        <v>0</v>
      </c>
      <c r="T35041">
        <v>0</v>
      </c>
      <c r="U35041">
        <v>0</v>
      </c>
    </row>
    <row r="35042" spans="1:21" x14ac:dyDescent="0.25">
      <c r="A35042" t="s">
        <v>164867</v>
      </c>
      <c r="B35042" t="s">
        <v>164868</v>
      </c>
      <c r="C35042" t="s">
        <v>171196</v>
      </c>
      <c r="D35042" t="s">
        <v>171197</v>
      </c>
      <c r="E35042" t="s">
        <v>171198</v>
      </c>
      <c r="F35042" t="s">
        <v>171199</v>
      </c>
      <c r="G35042" t="s">
        <v>171200</v>
      </c>
      <c r="H35042">
        <v>27</v>
      </c>
      <c r="I35042" t="s">
        <v>28</v>
      </c>
      <c r="J35042" t="s">
        <v>5154</v>
      </c>
      <c r="K35042">
        <v>674</v>
      </c>
      <c r="L35042" t="s">
        <v>30</v>
      </c>
      <c r="M35042" t="s">
        <v>31</v>
      </c>
      <c r="N35042" t="b">
        <v>0</v>
      </c>
      <c r="O35042" t="s">
        <v>171201</v>
      </c>
      <c r="Q35042">
        <v>183</v>
      </c>
      <c r="R35042">
        <v>2</v>
      </c>
      <c r="S35042">
        <v>0</v>
      </c>
      <c r="T35042">
        <v>0</v>
      </c>
      <c r="U35042">
        <v>0</v>
      </c>
    </row>
    <row r="35043" spans="1:21" x14ac:dyDescent="0.25">
      <c r="A35043" t="s">
        <v>164867</v>
      </c>
      <c r="B35043" t="s">
        <v>164868</v>
      </c>
      <c r="C35043" t="s">
        <v>171202</v>
      </c>
      <c r="D35043" t="s">
        <v>171203</v>
      </c>
      <c r="E35043" t="s">
        <v>171204</v>
      </c>
      <c r="F35043" t="s">
        <v>171205</v>
      </c>
      <c r="G35043" t="s">
        <v>171206</v>
      </c>
      <c r="H35043">
        <v>27</v>
      </c>
      <c r="I35043" t="s">
        <v>28</v>
      </c>
      <c r="J35043" t="s">
        <v>1427</v>
      </c>
      <c r="K35043">
        <v>589</v>
      </c>
      <c r="L35043" t="s">
        <v>30</v>
      </c>
      <c r="M35043" t="s">
        <v>31</v>
      </c>
      <c r="N35043" t="b">
        <v>0</v>
      </c>
      <c r="O35043" t="s">
        <v>171207</v>
      </c>
      <c r="Q35043">
        <v>11797</v>
      </c>
      <c r="R35043">
        <v>62</v>
      </c>
      <c r="S35043">
        <v>12</v>
      </c>
      <c r="T35043">
        <v>0</v>
      </c>
      <c r="U35043">
        <v>4</v>
      </c>
    </row>
    <row r="35044" spans="1:21" x14ac:dyDescent="0.25">
      <c r="A35044" t="s">
        <v>164867</v>
      </c>
      <c r="B35044" t="s">
        <v>164868</v>
      </c>
      <c r="C35044" t="s">
        <v>171208</v>
      </c>
      <c r="D35044" t="s">
        <v>171209</v>
      </c>
      <c r="E35044" t="s">
        <v>171210</v>
      </c>
      <c r="F35044" t="s">
        <v>171211</v>
      </c>
      <c r="G35044" t="s">
        <v>171212</v>
      </c>
      <c r="H35044">
        <v>27</v>
      </c>
      <c r="I35044" t="s">
        <v>28</v>
      </c>
      <c r="J35044" t="s">
        <v>22234</v>
      </c>
      <c r="K35044">
        <v>1385</v>
      </c>
      <c r="L35044" t="s">
        <v>30</v>
      </c>
      <c r="M35044" t="s">
        <v>31</v>
      </c>
      <c r="N35044" t="b">
        <v>0</v>
      </c>
      <c r="O35044" t="s">
        <v>171213</v>
      </c>
      <c r="Q35044">
        <v>177</v>
      </c>
      <c r="R35044">
        <v>2</v>
      </c>
      <c r="S35044">
        <v>0</v>
      </c>
      <c r="T35044">
        <v>0</v>
      </c>
      <c r="U35044">
        <v>0</v>
      </c>
    </row>
    <row r="35045" spans="1:21" x14ac:dyDescent="0.25">
      <c r="A35045" t="s">
        <v>164867</v>
      </c>
      <c r="B35045" t="s">
        <v>164868</v>
      </c>
      <c r="C35045" t="s">
        <v>171214</v>
      </c>
      <c r="D35045" t="s">
        <v>171215</v>
      </c>
      <c r="E35045" t="s">
        <v>171216</v>
      </c>
      <c r="F35045" t="s">
        <v>171217</v>
      </c>
      <c r="G35045" t="s">
        <v>171218</v>
      </c>
      <c r="H35045">
        <v>27</v>
      </c>
      <c r="I35045" t="s">
        <v>28</v>
      </c>
      <c r="J35045" t="s">
        <v>11970</v>
      </c>
      <c r="K35045">
        <v>1412</v>
      </c>
      <c r="L35045" t="s">
        <v>30</v>
      </c>
      <c r="M35045" t="s">
        <v>31</v>
      </c>
      <c r="N35045" t="b">
        <v>0</v>
      </c>
      <c r="O35045" t="s">
        <v>171219</v>
      </c>
      <c r="Q35045">
        <v>4813</v>
      </c>
      <c r="R35045">
        <v>26</v>
      </c>
      <c r="S35045">
        <v>10</v>
      </c>
      <c r="T35045">
        <v>0</v>
      </c>
      <c r="U35045">
        <v>0</v>
      </c>
    </row>
    <row r="35046" spans="1:21" x14ac:dyDescent="0.25">
      <c r="A35046" t="s">
        <v>164867</v>
      </c>
      <c r="B35046" t="s">
        <v>164868</v>
      </c>
      <c r="C35046" t="s">
        <v>171220</v>
      </c>
      <c r="D35046" t="s">
        <v>171221</v>
      </c>
      <c r="E35046" t="s">
        <v>171216</v>
      </c>
      <c r="F35046" t="s">
        <v>171222</v>
      </c>
      <c r="G35046" t="s">
        <v>171223</v>
      </c>
      <c r="H35046">
        <v>27</v>
      </c>
      <c r="I35046" t="s">
        <v>28</v>
      </c>
      <c r="J35046" t="s">
        <v>148840</v>
      </c>
      <c r="K35046">
        <v>1576</v>
      </c>
      <c r="L35046" t="s">
        <v>30</v>
      </c>
      <c r="M35046" t="s">
        <v>31</v>
      </c>
      <c r="N35046" t="b">
        <v>0</v>
      </c>
      <c r="O35046" t="s">
        <v>171224</v>
      </c>
      <c r="Q35046">
        <v>702</v>
      </c>
      <c r="R35046">
        <v>7</v>
      </c>
      <c r="S35046">
        <v>2</v>
      </c>
      <c r="T35046">
        <v>0</v>
      </c>
      <c r="U35046">
        <v>0</v>
      </c>
    </row>
    <row r="35047" spans="1:21" x14ac:dyDescent="0.25">
      <c r="A35047" t="s">
        <v>164867</v>
      </c>
      <c r="B35047" t="s">
        <v>164868</v>
      </c>
      <c r="C35047" t="s">
        <v>171225</v>
      </c>
      <c r="D35047" t="s">
        <v>171226</v>
      </c>
      <c r="E35047" t="s">
        <v>171227</v>
      </c>
      <c r="F35047" t="s">
        <v>171228</v>
      </c>
      <c r="G35047" t="s">
        <v>171229</v>
      </c>
      <c r="H35047">
        <v>27</v>
      </c>
      <c r="I35047" t="s">
        <v>28</v>
      </c>
      <c r="J35047" t="s">
        <v>16436</v>
      </c>
      <c r="K35047">
        <v>439</v>
      </c>
      <c r="L35047" t="s">
        <v>30</v>
      </c>
      <c r="M35047" t="s">
        <v>31</v>
      </c>
      <c r="N35047" t="b">
        <v>0</v>
      </c>
      <c r="O35047" t="s">
        <v>171230</v>
      </c>
      <c r="Q35047">
        <v>527</v>
      </c>
      <c r="R35047">
        <v>4</v>
      </c>
      <c r="S35047">
        <v>6</v>
      </c>
      <c r="T35047">
        <v>0</v>
      </c>
      <c r="U35047">
        <v>0</v>
      </c>
    </row>
    <row r="35048" spans="1:21" x14ac:dyDescent="0.25">
      <c r="A35048" t="s">
        <v>164867</v>
      </c>
      <c r="B35048" t="s">
        <v>164868</v>
      </c>
      <c r="C35048" t="s">
        <v>171231</v>
      </c>
      <c r="D35048" t="s">
        <v>171232</v>
      </c>
      <c r="E35048" t="s">
        <v>171233</v>
      </c>
      <c r="F35048" t="s">
        <v>171234</v>
      </c>
      <c r="G35048" t="s">
        <v>171235</v>
      </c>
      <c r="H35048">
        <v>27</v>
      </c>
      <c r="I35048" t="s">
        <v>28</v>
      </c>
      <c r="J35048" t="s">
        <v>11979</v>
      </c>
      <c r="K35048">
        <v>857</v>
      </c>
      <c r="L35048" t="s">
        <v>30</v>
      </c>
      <c r="M35048" t="s">
        <v>31</v>
      </c>
      <c r="N35048" t="b">
        <v>0</v>
      </c>
      <c r="O35048" t="s">
        <v>171236</v>
      </c>
      <c r="Q35048">
        <v>1079</v>
      </c>
      <c r="R35048">
        <v>7</v>
      </c>
      <c r="S35048">
        <v>0</v>
      </c>
      <c r="T35048">
        <v>0</v>
      </c>
      <c r="U35048">
        <v>0</v>
      </c>
    </row>
    <row r="35049" spans="1:21" x14ac:dyDescent="0.25">
      <c r="A35049" t="s">
        <v>164867</v>
      </c>
      <c r="B35049" t="s">
        <v>164868</v>
      </c>
      <c r="C35049" t="s">
        <v>171237</v>
      </c>
      <c r="D35049" t="s">
        <v>171238</v>
      </c>
      <c r="E35049" t="s">
        <v>171239</v>
      </c>
      <c r="F35049" t="s">
        <v>171240</v>
      </c>
      <c r="G35049" t="s">
        <v>171241</v>
      </c>
      <c r="H35049">
        <v>27</v>
      </c>
      <c r="I35049" t="s">
        <v>28</v>
      </c>
      <c r="J35049" t="s">
        <v>3664</v>
      </c>
      <c r="K35049">
        <v>1324</v>
      </c>
      <c r="L35049" t="s">
        <v>30</v>
      </c>
      <c r="M35049" t="s">
        <v>31</v>
      </c>
      <c r="N35049" t="b">
        <v>0</v>
      </c>
      <c r="O35049" t="s">
        <v>171242</v>
      </c>
      <c r="Q35049">
        <v>727</v>
      </c>
      <c r="R35049">
        <v>13</v>
      </c>
      <c r="S35049">
        <v>1</v>
      </c>
      <c r="T35049">
        <v>0</v>
      </c>
      <c r="U35049">
        <v>3</v>
      </c>
    </row>
    <row r="35050" spans="1:21" x14ac:dyDescent="0.25">
      <c r="A35050" t="s">
        <v>164867</v>
      </c>
      <c r="B35050" t="s">
        <v>164868</v>
      </c>
      <c r="C35050" t="s">
        <v>171243</v>
      </c>
      <c r="D35050" t="s">
        <v>171244</v>
      </c>
      <c r="E35050" t="s">
        <v>171245</v>
      </c>
      <c r="F35050" t="s">
        <v>171246</v>
      </c>
      <c r="G35050" t="s">
        <v>171247</v>
      </c>
      <c r="H35050">
        <v>27</v>
      </c>
      <c r="I35050" t="s">
        <v>28</v>
      </c>
      <c r="J35050" t="s">
        <v>21156</v>
      </c>
      <c r="K35050">
        <v>805</v>
      </c>
      <c r="L35050" t="s">
        <v>30</v>
      </c>
      <c r="M35050" t="s">
        <v>31</v>
      </c>
      <c r="N35050" t="b">
        <v>0</v>
      </c>
      <c r="O35050" t="s">
        <v>171248</v>
      </c>
      <c r="Q35050">
        <v>3808</v>
      </c>
      <c r="R35050">
        <v>19</v>
      </c>
      <c r="S35050">
        <v>1</v>
      </c>
      <c r="T35050">
        <v>0</v>
      </c>
      <c r="U35050">
        <v>0</v>
      </c>
    </row>
    <row r="35051" spans="1:21" x14ac:dyDescent="0.25">
      <c r="A35051" t="s">
        <v>164867</v>
      </c>
      <c r="B35051" t="s">
        <v>164868</v>
      </c>
      <c r="C35051" t="s">
        <v>171249</v>
      </c>
      <c r="D35051" t="s">
        <v>171250</v>
      </c>
      <c r="E35051" t="s">
        <v>171251</v>
      </c>
      <c r="F35051" t="s">
        <v>171252</v>
      </c>
      <c r="G35051" t="s">
        <v>171253</v>
      </c>
      <c r="H35051">
        <v>27</v>
      </c>
      <c r="I35051" t="s">
        <v>28</v>
      </c>
      <c r="J35051" t="s">
        <v>148267</v>
      </c>
      <c r="K35051">
        <v>2676</v>
      </c>
      <c r="L35051" t="s">
        <v>30</v>
      </c>
      <c r="M35051" t="s">
        <v>31</v>
      </c>
      <c r="N35051" t="b">
        <v>0</v>
      </c>
      <c r="O35051" t="s">
        <v>171254</v>
      </c>
      <c r="Q35051">
        <v>1329</v>
      </c>
      <c r="R35051">
        <v>16</v>
      </c>
      <c r="S35051">
        <v>1</v>
      </c>
      <c r="T35051">
        <v>0</v>
      </c>
      <c r="U35051">
        <v>2</v>
      </c>
    </row>
    <row r="35052" spans="1:21" x14ac:dyDescent="0.25">
      <c r="A35052" t="s">
        <v>164867</v>
      </c>
      <c r="B35052" t="s">
        <v>164868</v>
      </c>
      <c r="C35052" t="s">
        <v>171255</v>
      </c>
      <c r="D35052" t="s">
        <v>171256</v>
      </c>
      <c r="E35052" t="s">
        <v>171257</v>
      </c>
      <c r="F35052" t="s">
        <v>171258</v>
      </c>
      <c r="G35052" t="s">
        <v>171259</v>
      </c>
      <c r="H35052">
        <v>27</v>
      </c>
      <c r="I35052" t="s">
        <v>28</v>
      </c>
      <c r="J35052" t="s">
        <v>4929</v>
      </c>
      <c r="K35052">
        <v>284</v>
      </c>
      <c r="L35052" t="s">
        <v>30</v>
      </c>
      <c r="M35052" t="s">
        <v>7991</v>
      </c>
      <c r="N35052" t="b">
        <v>0</v>
      </c>
      <c r="O35052" t="s">
        <v>171260</v>
      </c>
      <c r="Q35052">
        <v>178</v>
      </c>
      <c r="R35052">
        <v>1</v>
      </c>
      <c r="S35052">
        <v>0</v>
      </c>
      <c r="T35052">
        <v>0</v>
      </c>
      <c r="U35052">
        <v>0</v>
      </c>
    </row>
    <row r="35053" spans="1:21" x14ac:dyDescent="0.25">
      <c r="A35053" t="s">
        <v>164867</v>
      </c>
      <c r="B35053" t="s">
        <v>164868</v>
      </c>
      <c r="C35053" t="s">
        <v>171261</v>
      </c>
      <c r="D35053" t="s">
        <v>171262</v>
      </c>
      <c r="E35053" s="1">
        <v>42987.548611111109</v>
      </c>
      <c r="F35053" t="s">
        <v>171263</v>
      </c>
      <c r="G35053" t="s">
        <v>171264</v>
      </c>
      <c r="H35053">
        <v>27</v>
      </c>
      <c r="I35053" t="s">
        <v>28</v>
      </c>
      <c r="J35053" t="s">
        <v>4194</v>
      </c>
      <c r="K35053">
        <v>397</v>
      </c>
      <c r="L35053" t="s">
        <v>30</v>
      </c>
      <c r="M35053" t="s">
        <v>7991</v>
      </c>
      <c r="N35053" t="b">
        <v>0</v>
      </c>
      <c r="O35053" t="s">
        <v>171265</v>
      </c>
      <c r="Q35053">
        <v>601</v>
      </c>
      <c r="R35053">
        <v>8</v>
      </c>
      <c r="S35053">
        <v>0</v>
      </c>
      <c r="T35053">
        <v>0</v>
      </c>
      <c r="U35053">
        <v>0</v>
      </c>
    </row>
    <row r="35054" spans="1:21" x14ac:dyDescent="0.25">
      <c r="A35054" t="s">
        <v>164867</v>
      </c>
      <c r="B35054" t="s">
        <v>164868</v>
      </c>
      <c r="C35054" t="s">
        <v>171266</v>
      </c>
      <c r="D35054" t="s">
        <v>171267</v>
      </c>
      <c r="E35054" s="1">
        <v>42895.479166666664</v>
      </c>
      <c r="F35054" t="s">
        <v>171268</v>
      </c>
      <c r="G35054" t="s">
        <v>171269</v>
      </c>
      <c r="H35054">
        <v>27</v>
      </c>
      <c r="I35054" t="s">
        <v>28</v>
      </c>
      <c r="J35054" t="s">
        <v>10548</v>
      </c>
      <c r="K35054">
        <v>490</v>
      </c>
      <c r="L35054" t="s">
        <v>30</v>
      </c>
      <c r="M35054" t="s">
        <v>7991</v>
      </c>
      <c r="N35054" t="b">
        <v>0</v>
      </c>
      <c r="O35054" t="s">
        <v>171270</v>
      </c>
      <c r="Q35054">
        <v>1423</v>
      </c>
      <c r="R35054">
        <v>116</v>
      </c>
      <c r="S35054">
        <v>0</v>
      </c>
      <c r="T35054">
        <v>0</v>
      </c>
      <c r="U35054">
        <v>4</v>
      </c>
    </row>
    <row r="35055" spans="1:21" x14ac:dyDescent="0.25">
      <c r="A35055" t="s">
        <v>164867</v>
      </c>
      <c r="B35055" t="s">
        <v>164868</v>
      </c>
      <c r="C35055" t="s">
        <v>171271</v>
      </c>
      <c r="D35055" t="s">
        <v>171272</v>
      </c>
      <c r="E35055" s="1">
        <v>42744.533333333333</v>
      </c>
      <c r="F35055" t="s">
        <v>171273</v>
      </c>
      <c r="G35055" t="s">
        <v>171274</v>
      </c>
      <c r="H35055">
        <v>27</v>
      </c>
      <c r="I35055" t="s">
        <v>28</v>
      </c>
      <c r="J35055" t="s">
        <v>4485</v>
      </c>
      <c r="K35055">
        <v>242</v>
      </c>
      <c r="L35055" t="s">
        <v>30</v>
      </c>
      <c r="M35055" t="s">
        <v>31</v>
      </c>
      <c r="N35055" t="b">
        <v>0</v>
      </c>
      <c r="O35055" t="s">
        <v>171275</v>
      </c>
      <c r="Q35055">
        <v>1770</v>
      </c>
      <c r="R35055">
        <v>7</v>
      </c>
      <c r="S35055">
        <v>6</v>
      </c>
      <c r="T35055">
        <v>0</v>
      </c>
      <c r="U35055">
        <v>2</v>
      </c>
    </row>
    <row r="35056" spans="1:21" x14ac:dyDescent="0.25">
      <c r="A35056" t="s">
        <v>164867</v>
      </c>
      <c r="B35056" t="s">
        <v>164868</v>
      </c>
      <c r="C35056" t="s">
        <v>171276</v>
      </c>
      <c r="D35056" t="s">
        <v>171277</v>
      </c>
      <c r="E35056" s="1">
        <v>42744.486805555556</v>
      </c>
      <c r="F35056" t="s">
        <v>171278</v>
      </c>
      <c r="G35056" t="s">
        <v>171279</v>
      </c>
      <c r="H35056">
        <v>27</v>
      </c>
      <c r="I35056" t="s">
        <v>28</v>
      </c>
      <c r="J35056" t="s">
        <v>4469</v>
      </c>
      <c r="K35056">
        <v>590</v>
      </c>
      <c r="L35056" t="s">
        <v>30</v>
      </c>
      <c r="M35056" t="s">
        <v>31</v>
      </c>
      <c r="N35056" t="b">
        <v>0</v>
      </c>
      <c r="O35056" t="s">
        <v>171280</v>
      </c>
      <c r="Q35056">
        <v>3176</v>
      </c>
      <c r="R35056">
        <v>22</v>
      </c>
      <c r="S35056">
        <v>9</v>
      </c>
      <c r="T35056">
        <v>0</v>
      </c>
      <c r="U35056">
        <v>0</v>
      </c>
    </row>
    <row r="35057" spans="1:21" x14ac:dyDescent="0.25">
      <c r="A35057" t="s">
        <v>164867</v>
      </c>
      <c r="B35057" t="s">
        <v>164868</v>
      </c>
      <c r="C35057" t="s">
        <v>171281</v>
      </c>
      <c r="D35057" t="s">
        <v>171282</v>
      </c>
      <c r="E35057" s="1">
        <v>42744.480555555558</v>
      </c>
      <c r="F35057" t="s">
        <v>171283</v>
      </c>
      <c r="G35057" t="s">
        <v>171284</v>
      </c>
      <c r="H35057">
        <v>27</v>
      </c>
      <c r="I35057" t="s">
        <v>28</v>
      </c>
      <c r="J35057" t="s">
        <v>19552</v>
      </c>
      <c r="K35057">
        <v>930</v>
      </c>
      <c r="L35057" t="s">
        <v>30</v>
      </c>
      <c r="M35057" t="s">
        <v>31</v>
      </c>
      <c r="N35057" t="b">
        <v>0</v>
      </c>
      <c r="O35057" t="s">
        <v>171285</v>
      </c>
      <c r="Q35057">
        <v>4107</v>
      </c>
      <c r="R35057">
        <v>7</v>
      </c>
      <c r="S35057">
        <v>7</v>
      </c>
      <c r="T35057">
        <v>0</v>
      </c>
      <c r="U35057">
        <v>2</v>
      </c>
    </row>
    <row r="35058" spans="1:21" x14ac:dyDescent="0.25">
      <c r="A35058" t="s">
        <v>164867</v>
      </c>
      <c r="B35058" t="s">
        <v>164868</v>
      </c>
      <c r="C35058" t="s">
        <v>171286</v>
      </c>
      <c r="D35058" t="s">
        <v>171287</v>
      </c>
      <c r="E35058" s="1">
        <v>42744.340277777781</v>
      </c>
      <c r="F35058" t="s">
        <v>171288</v>
      </c>
      <c r="G35058" t="s">
        <v>171289</v>
      </c>
      <c r="H35058">
        <v>27</v>
      </c>
      <c r="I35058" t="s">
        <v>28</v>
      </c>
      <c r="J35058" t="s">
        <v>677</v>
      </c>
      <c r="K35058">
        <v>558</v>
      </c>
      <c r="L35058" t="s">
        <v>30</v>
      </c>
      <c r="M35058" t="s">
        <v>31</v>
      </c>
      <c r="N35058" t="b">
        <v>0</v>
      </c>
      <c r="O35058" t="s">
        <v>171290</v>
      </c>
      <c r="Q35058">
        <v>579</v>
      </c>
      <c r="R35058">
        <v>5</v>
      </c>
      <c r="S35058">
        <v>0</v>
      </c>
      <c r="T35058">
        <v>0</v>
      </c>
      <c r="U35058">
        <v>0</v>
      </c>
    </row>
    <row r="35059" spans="1:21" x14ac:dyDescent="0.25">
      <c r="A35059" t="s">
        <v>164867</v>
      </c>
      <c r="B35059" t="s">
        <v>164868</v>
      </c>
      <c r="C35059" t="s">
        <v>171291</v>
      </c>
      <c r="D35059" t="s">
        <v>171292</v>
      </c>
      <c r="E35059" s="1">
        <v>42744.32916666667</v>
      </c>
      <c r="F35059" t="s">
        <v>171293</v>
      </c>
      <c r="G35059" t="s">
        <v>171294</v>
      </c>
      <c r="H35059">
        <v>27</v>
      </c>
      <c r="I35059" t="s">
        <v>28</v>
      </c>
      <c r="J35059" t="s">
        <v>11452</v>
      </c>
      <c r="K35059">
        <v>606</v>
      </c>
      <c r="L35059" t="s">
        <v>30</v>
      </c>
      <c r="M35059" t="s">
        <v>31</v>
      </c>
      <c r="N35059" t="b">
        <v>0</v>
      </c>
      <c r="O35059" t="s">
        <v>171295</v>
      </c>
      <c r="Q35059">
        <v>533</v>
      </c>
      <c r="R35059">
        <v>1</v>
      </c>
      <c r="S35059">
        <v>0</v>
      </c>
      <c r="T35059">
        <v>0</v>
      </c>
      <c r="U35059">
        <v>0</v>
      </c>
    </row>
    <row r="35060" spans="1:21" x14ac:dyDescent="0.25">
      <c r="A35060" t="s">
        <v>164867</v>
      </c>
      <c r="B35060" t="s">
        <v>164868</v>
      </c>
      <c r="C35060" t="s">
        <v>171296</v>
      </c>
      <c r="D35060" t="s">
        <v>171297</v>
      </c>
      <c r="E35060" s="1">
        <v>42744.311805555553</v>
      </c>
      <c r="F35060" t="s">
        <v>171298</v>
      </c>
      <c r="G35060" t="s">
        <v>171299</v>
      </c>
      <c r="H35060">
        <v>27</v>
      </c>
      <c r="I35060" t="s">
        <v>28</v>
      </c>
      <c r="J35060" t="s">
        <v>280</v>
      </c>
      <c r="K35060">
        <v>407</v>
      </c>
      <c r="L35060" t="s">
        <v>30</v>
      </c>
      <c r="M35060" t="s">
        <v>31</v>
      </c>
      <c r="N35060" t="b">
        <v>0</v>
      </c>
      <c r="O35060" t="s">
        <v>171300</v>
      </c>
      <c r="Q35060">
        <v>1243</v>
      </c>
      <c r="R35060">
        <v>6</v>
      </c>
      <c r="S35060">
        <v>2</v>
      </c>
      <c r="T35060">
        <v>0</v>
      </c>
      <c r="U35060">
        <v>0</v>
      </c>
    </row>
    <row r="35061" spans="1:21" x14ac:dyDescent="0.25">
      <c r="A35061" t="s">
        <v>164867</v>
      </c>
      <c r="B35061" t="s">
        <v>164868</v>
      </c>
      <c r="C35061" t="s">
        <v>171301</v>
      </c>
      <c r="D35061" t="s">
        <v>171302</v>
      </c>
      <c r="E35061" t="s">
        <v>171303</v>
      </c>
      <c r="F35061" t="s">
        <v>171304</v>
      </c>
      <c r="G35061" t="s">
        <v>171305</v>
      </c>
      <c r="H35061">
        <v>27</v>
      </c>
      <c r="I35061" t="s">
        <v>28</v>
      </c>
      <c r="J35061" t="s">
        <v>15833</v>
      </c>
      <c r="K35061">
        <v>238</v>
      </c>
      <c r="L35061" t="s">
        <v>30</v>
      </c>
      <c r="M35061" t="s">
        <v>31</v>
      </c>
      <c r="N35061" t="b">
        <v>0</v>
      </c>
      <c r="O35061" t="s">
        <v>171306</v>
      </c>
      <c r="Q35061">
        <v>1033</v>
      </c>
      <c r="R35061">
        <v>3</v>
      </c>
      <c r="S35061">
        <v>2</v>
      </c>
      <c r="T35061">
        <v>0</v>
      </c>
      <c r="U35061">
        <v>0</v>
      </c>
    </row>
    <row r="35062" spans="1:21" x14ac:dyDescent="0.25">
      <c r="A35062" t="s">
        <v>164867</v>
      </c>
      <c r="B35062" t="s">
        <v>164868</v>
      </c>
      <c r="C35062" t="s">
        <v>171307</v>
      </c>
      <c r="D35062" t="s">
        <v>171308</v>
      </c>
      <c r="E35062" t="s">
        <v>171309</v>
      </c>
      <c r="F35062" t="s">
        <v>171310</v>
      </c>
      <c r="G35062" t="s">
        <v>171311</v>
      </c>
      <c r="H35062">
        <v>27</v>
      </c>
      <c r="I35062" t="s">
        <v>28</v>
      </c>
      <c r="J35062" t="s">
        <v>1172</v>
      </c>
      <c r="K35062">
        <v>488</v>
      </c>
      <c r="L35062" t="s">
        <v>30</v>
      </c>
      <c r="M35062" t="s">
        <v>31</v>
      </c>
      <c r="N35062" t="b">
        <v>0</v>
      </c>
      <c r="O35062" t="s">
        <v>171312</v>
      </c>
      <c r="Q35062">
        <v>1074</v>
      </c>
      <c r="R35062">
        <v>6</v>
      </c>
      <c r="S35062">
        <v>3</v>
      </c>
      <c r="T35062">
        <v>0</v>
      </c>
      <c r="U35062">
        <v>0</v>
      </c>
    </row>
    <row r="35063" spans="1:21" x14ac:dyDescent="0.25">
      <c r="A35063" t="s">
        <v>164867</v>
      </c>
      <c r="B35063" t="s">
        <v>164868</v>
      </c>
      <c r="C35063" t="s">
        <v>171313</v>
      </c>
      <c r="D35063" t="s">
        <v>171314</v>
      </c>
      <c r="E35063" t="s">
        <v>171315</v>
      </c>
      <c r="F35063" t="s">
        <v>171316</v>
      </c>
      <c r="G35063" t="s">
        <v>171317</v>
      </c>
      <c r="H35063">
        <v>27</v>
      </c>
      <c r="I35063" t="s">
        <v>28</v>
      </c>
      <c r="J35063" t="s">
        <v>9044</v>
      </c>
      <c r="K35063">
        <v>295</v>
      </c>
      <c r="L35063" t="s">
        <v>30</v>
      </c>
      <c r="M35063" t="s">
        <v>31</v>
      </c>
      <c r="N35063" t="b">
        <v>0</v>
      </c>
      <c r="O35063" t="s">
        <v>171318</v>
      </c>
      <c r="Q35063">
        <v>372</v>
      </c>
      <c r="R35063">
        <v>2</v>
      </c>
      <c r="S35063">
        <v>0</v>
      </c>
      <c r="T35063">
        <v>0</v>
      </c>
      <c r="U35063">
        <v>0</v>
      </c>
    </row>
    <row r="35064" spans="1:21" x14ac:dyDescent="0.25">
      <c r="A35064" t="s">
        <v>164867</v>
      </c>
      <c r="B35064" t="s">
        <v>164868</v>
      </c>
      <c r="C35064" t="s">
        <v>171319</v>
      </c>
      <c r="D35064" t="s">
        <v>171320</v>
      </c>
      <c r="E35064" t="s">
        <v>171321</v>
      </c>
      <c r="F35064" t="s">
        <v>171322</v>
      </c>
      <c r="G35064" t="s">
        <v>171323</v>
      </c>
      <c r="H35064">
        <v>27</v>
      </c>
      <c r="I35064" t="s">
        <v>28</v>
      </c>
      <c r="J35064" t="s">
        <v>4485</v>
      </c>
      <c r="K35064">
        <v>242</v>
      </c>
      <c r="L35064" t="s">
        <v>30</v>
      </c>
      <c r="M35064" t="s">
        <v>31</v>
      </c>
      <c r="N35064" t="b">
        <v>0</v>
      </c>
      <c r="O35064" t="s">
        <v>171324</v>
      </c>
      <c r="Q35064">
        <v>266</v>
      </c>
      <c r="R35064">
        <v>1</v>
      </c>
      <c r="S35064">
        <v>1</v>
      </c>
      <c r="T35064">
        <v>0</v>
      </c>
      <c r="U35064">
        <v>1</v>
      </c>
    </row>
    <row r="35065" spans="1:21" x14ac:dyDescent="0.25">
      <c r="A35065" t="s">
        <v>164867</v>
      </c>
      <c r="B35065" t="s">
        <v>164868</v>
      </c>
      <c r="C35065" t="s">
        <v>171325</v>
      </c>
      <c r="D35065" t="s">
        <v>171326</v>
      </c>
      <c r="E35065" s="1">
        <v>42802.311111111114</v>
      </c>
      <c r="F35065" t="s">
        <v>171327</v>
      </c>
      <c r="G35065" t="s">
        <v>171328</v>
      </c>
      <c r="H35065">
        <v>27</v>
      </c>
      <c r="I35065" t="s">
        <v>28</v>
      </c>
      <c r="J35065" t="s">
        <v>4159</v>
      </c>
      <c r="K35065">
        <v>494</v>
      </c>
      <c r="L35065" t="s">
        <v>30</v>
      </c>
      <c r="M35065" t="s">
        <v>31</v>
      </c>
      <c r="N35065" t="b">
        <v>0</v>
      </c>
      <c r="O35065" t="s">
        <v>171329</v>
      </c>
      <c r="Q35065">
        <v>117</v>
      </c>
      <c r="R35065">
        <v>1</v>
      </c>
      <c r="S35065">
        <v>0</v>
      </c>
      <c r="T35065">
        <v>0</v>
      </c>
      <c r="U35065">
        <v>0</v>
      </c>
    </row>
    <row r="35066" spans="1:21" x14ac:dyDescent="0.25">
      <c r="A35066" t="s">
        <v>164867</v>
      </c>
      <c r="B35066" t="s">
        <v>164868</v>
      </c>
      <c r="C35066" t="s">
        <v>171330</v>
      </c>
      <c r="D35066" t="s">
        <v>171331</v>
      </c>
      <c r="E35066" s="1">
        <v>42802.305555555555</v>
      </c>
      <c r="F35066" t="s">
        <v>171332</v>
      </c>
      <c r="G35066" t="s">
        <v>171333</v>
      </c>
      <c r="H35066">
        <v>27</v>
      </c>
      <c r="I35066" t="s">
        <v>28</v>
      </c>
      <c r="J35066" t="s">
        <v>5334</v>
      </c>
      <c r="K35066">
        <v>1162</v>
      </c>
      <c r="L35066" t="s">
        <v>30</v>
      </c>
      <c r="M35066" t="s">
        <v>31</v>
      </c>
      <c r="N35066" t="b">
        <v>0</v>
      </c>
      <c r="O35066" t="s">
        <v>171334</v>
      </c>
      <c r="Q35066">
        <v>836</v>
      </c>
      <c r="R35066">
        <v>5</v>
      </c>
      <c r="S35066">
        <v>0</v>
      </c>
      <c r="T35066">
        <v>0</v>
      </c>
      <c r="U35066">
        <v>0</v>
      </c>
    </row>
    <row r="35067" spans="1:21" x14ac:dyDescent="0.25">
      <c r="A35067" t="s">
        <v>164867</v>
      </c>
      <c r="B35067" t="s">
        <v>164868</v>
      </c>
      <c r="C35067" t="s">
        <v>171335</v>
      </c>
      <c r="D35067" t="s">
        <v>171336</v>
      </c>
      <c r="E35067" t="s">
        <v>171337</v>
      </c>
      <c r="F35067" t="s">
        <v>171338</v>
      </c>
      <c r="G35067" t="s">
        <v>171339</v>
      </c>
      <c r="H35067">
        <v>27</v>
      </c>
      <c r="I35067" t="s">
        <v>28</v>
      </c>
      <c r="J35067" t="s">
        <v>171340</v>
      </c>
      <c r="K35067">
        <v>2543</v>
      </c>
      <c r="L35067" t="s">
        <v>30</v>
      </c>
      <c r="M35067" t="s">
        <v>31</v>
      </c>
      <c r="N35067" t="b">
        <v>0</v>
      </c>
      <c r="O35067" t="s">
        <v>171341</v>
      </c>
      <c r="Q35067">
        <v>1464</v>
      </c>
      <c r="R35067">
        <v>11</v>
      </c>
      <c r="S35067">
        <v>0</v>
      </c>
      <c r="T35067">
        <v>0</v>
      </c>
      <c r="U35067">
        <v>3</v>
      </c>
    </row>
    <row r="35068" spans="1:21" x14ac:dyDescent="0.25">
      <c r="A35068" t="s">
        <v>164867</v>
      </c>
      <c r="B35068" t="s">
        <v>164868</v>
      </c>
      <c r="C35068" t="s">
        <v>171342</v>
      </c>
      <c r="D35068" t="s">
        <v>171343</v>
      </c>
      <c r="E35068" t="s">
        <v>171344</v>
      </c>
      <c r="F35068" t="s">
        <v>171345</v>
      </c>
      <c r="G35068" t="s">
        <v>171346</v>
      </c>
      <c r="H35068">
        <v>27</v>
      </c>
      <c r="I35068" t="s">
        <v>28</v>
      </c>
      <c r="J35068" t="s">
        <v>32549</v>
      </c>
      <c r="K35068">
        <v>2325</v>
      </c>
      <c r="L35068" t="s">
        <v>30</v>
      </c>
      <c r="M35068" t="s">
        <v>31</v>
      </c>
      <c r="N35068" t="b">
        <v>0</v>
      </c>
      <c r="O35068" t="s">
        <v>171347</v>
      </c>
      <c r="Q35068">
        <v>479</v>
      </c>
      <c r="R35068">
        <v>1</v>
      </c>
      <c r="S35068">
        <v>0</v>
      </c>
      <c r="T35068">
        <v>0</v>
      </c>
      <c r="U35068">
        <v>0</v>
      </c>
    </row>
    <row r="35069" spans="1:21" x14ac:dyDescent="0.25">
      <c r="A35069" t="s">
        <v>164867</v>
      </c>
      <c r="B35069" t="s">
        <v>164868</v>
      </c>
      <c r="C35069" t="s">
        <v>171348</v>
      </c>
      <c r="D35069" t="s">
        <v>171349</v>
      </c>
      <c r="E35069" t="s">
        <v>171350</v>
      </c>
      <c r="F35069" t="s">
        <v>171351</v>
      </c>
      <c r="G35069" t="s">
        <v>171352</v>
      </c>
      <c r="H35069">
        <v>27</v>
      </c>
      <c r="I35069" t="s">
        <v>28</v>
      </c>
      <c r="J35069" t="s">
        <v>33632</v>
      </c>
      <c r="K35069">
        <v>1153</v>
      </c>
      <c r="L35069" t="s">
        <v>30</v>
      </c>
      <c r="M35069" t="s">
        <v>31</v>
      </c>
      <c r="N35069" t="b">
        <v>0</v>
      </c>
      <c r="O35069" t="s">
        <v>171353</v>
      </c>
      <c r="Q35069">
        <v>953</v>
      </c>
      <c r="R35069">
        <v>16</v>
      </c>
      <c r="S35069">
        <v>1</v>
      </c>
      <c r="T35069">
        <v>0</v>
      </c>
      <c r="U35069">
        <v>5</v>
      </c>
    </row>
    <row r="35070" spans="1:21" x14ac:dyDescent="0.25">
      <c r="A35070" t="s">
        <v>164867</v>
      </c>
      <c r="B35070" t="s">
        <v>164868</v>
      </c>
      <c r="C35070" t="s">
        <v>171354</v>
      </c>
      <c r="D35070" t="s">
        <v>171355</v>
      </c>
      <c r="E35070" t="s">
        <v>171356</v>
      </c>
      <c r="F35070" t="s">
        <v>171357</v>
      </c>
      <c r="G35070" t="s">
        <v>171358</v>
      </c>
      <c r="H35070">
        <v>27</v>
      </c>
      <c r="I35070" t="s">
        <v>28</v>
      </c>
      <c r="J35070" t="s">
        <v>1237</v>
      </c>
      <c r="K35070">
        <v>312</v>
      </c>
      <c r="L35070" t="s">
        <v>30</v>
      </c>
      <c r="M35070" t="s">
        <v>31</v>
      </c>
      <c r="N35070" t="b">
        <v>0</v>
      </c>
      <c r="O35070" t="s">
        <v>171359</v>
      </c>
      <c r="Q35070">
        <v>395</v>
      </c>
      <c r="R35070">
        <v>0</v>
      </c>
      <c r="S35070">
        <v>1</v>
      </c>
      <c r="T35070">
        <v>0</v>
      </c>
      <c r="U35070">
        <v>0</v>
      </c>
    </row>
    <row r="35071" spans="1:21" x14ac:dyDescent="0.25">
      <c r="A35071" t="s">
        <v>164867</v>
      </c>
      <c r="B35071" t="s">
        <v>164868</v>
      </c>
      <c r="C35071" t="s">
        <v>171360</v>
      </c>
      <c r="D35071" t="s">
        <v>171361</v>
      </c>
      <c r="E35071" t="s">
        <v>171362</v>
      </c>
      <c r="F35071" t="s">
        <v>171363</v>
      </c>
      <c r="G35071" t="s">
        <v>171364</v>
      </c>
      <c r="H35071">
        <v>27</v>
      </c>
      <c r="I35071" t="s">
        <v>28</v>
      </c>
      <c r="J35071" t="s">
        <v>128231</v>
      </c>
      <c r="K35071">
        <v>2886</v>
      </c>
      <c r="L35071" t="s">
        <v>30</v>
      </c>
      <c r="M35071" t="s">
        <v>31</v>
      </c>
      <c r="N35071" t="b">
        <v>0</v>
      </c>
      <c r="O35071" t="s">
        <v>171365</v>
      </c>
      <c r="Q35071">
        <v>979</v>
      </c>
      <c r="R35071">
        <v>43</v>
      </c>
      <c r="S35071">
        <v>3</v>
      </c>
      <c r="T35071">
        <v>0</v>
      </c>
      <c r="U35071">
        <v>6</v>
      </c>
    </row>
    <row r="35072" spans="1:21" x14ac:dyDescent="0.25">
      <c r="A35072" t="s">
        <v>164867</v>
      </c>
      <c r="B35072" t="s">
        <v>164868</v>
      </c>
      <c r="C35072" t="s">
        <v>171366</v>
      </c>
      <c r="D35072" t="s">
        <v>171367</v>
      </c>
      <c r="E35072" t="s">
        <v>171368</v>
      </c>
      <c r="F35072" t="s">
        <v>171369</v>
      </c>
      <c r="G35072" t="s">
        <v>171370</v>
      </c>
      <c r="H35072">
        <v>27</v>
      </c>
      <c r="I35072" t="s">
        <v>28</v>
      </c>
      <c r="J35072" t="s">
        <v>66771</v>
      </c>
      <c r="K35072">
        <v>2044</v>
      </c>
      <c r="L35072" t="s">
        <v>30</v>
      </c>
      <c r="M35072" t="s">
        <v>31</v>
      </c>
      <c r="N35072" t="b">
        <v>0</v>
      </c>
      <c r="O35072" t="s">
        <v>171371</v>
      </c>
      <c r="Q35072">
        <v>702</v>
      </c>
      <c r="R35072">
        <v>1</v>
      </c>
      <c r="S35072">
        <v>0</v>
      </c>
      <c r="T35072">
        <v>0</v>
      </c>
      <c r="U35072">
        <v>0</v>
      </c>
    </row>
    <row r="35073" spans="1:21" x14ac:dyDescent="0.25">
      <c r="A35073" t="s">
        <v>164867</v>
      </c>
      <c r="B35073" t="s">
        <v>164868</v>
      </c>
      <c r="C35073" t="s">
        <v>171372</v>
      </c>
      <c r="D35073" t="s">
        <v>171373</v>
      </c>
      <c r="E35073" t="s">
        <v>171374</v>
      </c>
      <c r="F35073" t="s">
        <v>171375</v>
      </c>
      <c r="G35073" t="s">
        <v>171376</v>
      </c>
      <c r="H35073">
        <v>27</v>
      </c>
      <c r="I35073" t="s">
        <v>28</v>
      </c>
      <c r="J35073" t="s">
        <v>152848</v>
      </c>
      <c r="K35073">
        <v>2653</v>
      </c>
      <c r="L35073" t="s">
        <v>30</v>
      </c>
      <c r="M35073" t="s">
        <v>31</v>
      </c>
      <c r="N35073" t="b">
        <v>0</v>
      </c>
      <c r="O35073" t="s">
        <v>171377</v>
      </c>
      <c r="Q35073">
        <v>1740</v>
      </c>
      <c r="R35073">
        <v>9</v>
      </c>
      <c r="S35073">
        <v>2</v>
      </c>
      <c r="T35073">
        <v>0</v>
      </c>
      <c r="U35073">
        <v>3</v>
      </c>
    </row>
    <row r="35074" spans="1:21" x14ac:dyDescent="0.25">
      <c r="A35074" t="s">
        <v>164867</v>
      </c>
      <c r="B35074" t="s">
        <v>164868</v>
      </c>
      <c r="C35074" t="s">
        <v>171378</v>
      </c>
      <c r="D35074" t="s">
        <v>171379</v>
      </c>
      <c r="E35074" t="s">
        <v>171380</v>
      </c>
      <c r="F35074" t="s">
        <v>171381</v>
      </c>
      <c r="G35074" t="s">
        <v>171382</v>
      </c>
      <c r="H35074">
        <v>27</v>
      </c>
      <c r="I35074" t="s">
        <v>28</v>
      </c>
      <c r="J35074" t="s">
        <v>11598</v>
      </c>
      <c r="K35074">
        <v>192</v>
      </c>
      <c r="L35074" t="s">
        <v>30</v>
      </c>
      <c r="M35074" t="s">
        <v>7991</v>
      </c>
      <c r="N35074" t="b">
        <v>0</v>
      </c>
      <c r="O35074" t="s">
        <v>171383</v>
      </c>
      <c r="Q35074">
        <v>631</v>
      </c>
      <c r="R35074">
        <v>3</v>
      </c>
      <c r="S35074">
        <v>0</v>
      </c>
      <c r="T35074">
        <v>0</v>
      </c>
      <c r="U35074">
        <v>0</v>
      </c>
    </row>
    <row r="35075" spans="1:21" x14ac:dyDescent="0.25">
      <c r="A35075" t="s">
        <v>164867</v>
      </c>
      <c r="B35075" t="s">
        <v>164868</v>
      </c>
      <c r="C35075" t="s">
        <v>171384</v>
      </c>
      <c r="D35075" t="s">
        <v>171385</v>
      </c>
      <c r="E35075" t="s">
        <v>171386</v>
      </c>
      <c r="F35075" t="s">
        <v>171387</v>
      </c>
      <c r="G35075" t="s">
        <v>171388</v>
      </c>
      <c r="H35075">
        <v>27</v>
      </c>
      <c r="I35075" t="s">
        <v>28</v>
      </c>
      <c r="J35075" t="s">
        <v>2922</v>
      </c>
      <c r="K35075">
        <v>313</v>
      </c>
      <c r="L35075" t="s">
        <v>30</v>
      </c>
      <c r="M35075" t="s">
        <v>7991</v>
      </c>
      <c r="N35075" t="b">
        <v>0</v>
      </c>
      <c r="O35075" t="s">
        <v>171389</v>
      </c>
      <c r="Q35075">
        <v>705</v>
      </c>
      <c r="R35075">
        <v>122</v>
      </c>
      <c r="S35075">
        <v>0</v>
      </c>
      <c r="T35075">
        <v>0</v>
      </c>
      <c r="U35075">
        <v>11</v>
      </c>
    </row>
    <row r="35076" spans="1:21" x14ac:dyDescent="0.25">
      <c r="A35076" t="s">
        <v>164867</v>
      </c>
      <c r="B35076" t="s">
        <v>164868</v>
      </c>
      <c r="C35076" t="s">
        <v>171390</v>
      </c>
      <c r="D35076" t="s">
        <v>171391</v>
      </c>
      <c r="E35076" t="s">
        <v>171392</v>
      </c>
      <c r="F35076" t="s">
        <v>171393</v>
      </c>
      <c r="G35076" t="s">
        <v>171394</v>
      </c>
      <c r="H35076">
        <v>27</v>
      </c>
      <c r="I35076" t="s">
        <v>28</v>
      </c>
      <c r="J35076" t="s">
        <v>10870</v>
      </c>
      <c r="K35076">
        <v>145</v>
      </c>
      <c r="L35076" t="s">
        <v>30</v>
      </c>
      <c r="M35076" t="s">
        <v>7991</v>
      </c>
      <c r="N35076" t="b">
        <v>0</v>
      </c>
      <c r="O35076" t="s">
        <v>171395</v>
      </c>
      <c r="Q35076">
        <v>231</v>
      </c>
      <c r="R35076">
        <v>2</v>
      </c>
      <c r="S35076">
        <v>0</v>
      </c>
      <c r="T35076">
        <v>0</v>
      </c>
      <c r="U35076">
        <v>0</v>
      </c>
    </row>
    <row r="35077" spans="1:21" x14ac:dyDescent="0.25">
      <c r="A35077" t="s">
        <v>164867</v>
      </c>
      <c r="B35077" t="s">
        <v>164868</v>
      </c>
      <c r="C35077" t="s">
        <v>171396</v>
      </c>
      <c r="D35077" t="s">
        <v>171397</v>
      </c>
      <c r="E35077" t="s">
        <v>171398</v>
      </c>
      <c r="F35077" t="s">
        <v>171399</v>
      </c>
      <c r="G35077" t="s">
        <v>171400</v>
      </c>
      <c r="H35077">
        <v>27</v>
      </c>
      <c r="I35077" t="s">
        <v>28</v>
      </c>
      <c r="J35077" t="s">
        <v>9393</v>
      </c>
      <c r="K35077">
        <v>178</v>
      </c>
      <c r="L35077" t="s">
        <v>30</v>
      </c>
      <c r="M35077" t="s">
        <v>7991</v>
      </c>
      <c r="N35077" t="b">
        <v>0</v>
      </c>
      <c r="O35077" t="s">
        <v>171401</v>
      </c>
      <c r="Q35077">
        <v>316</v>
      </c>
      <c r="R35077">
        <v>0</v>
      </c>
      <c r="S35077">
        <v>0</v>
      </c>
      <c r="T35077">
        <v>0</v>
      </c>
      <c r="U35077">
        <v>0</v>
      </c>
    </row>
    <row r="35078" spans="1:21" x14ac:dyDescent="0.25">
      <c r="A35078" t="s">
        <v>164867</v>
      </c>
      <c r="B35078" t="s">
        <v>164868</v>
      </c>
      <c r="C35078" t="s">
        <v>171402</v>
      </c>
      <c r="D35078" t="s">
        <v>171403</v>
      </c>
      <c r="E35078" t="s">
        <v>171404</v>
      </c>
      <c r="F35078" t="s">
        <v>171405</v>
      </c>
      <c r="G35078" t="s">
        <v>171406</v>
      </c>
      <c r="H35078">
        <v>27</v>
      </c>
      <c r="I35078" t="s">
        <v>28</v>
      </c>
      <c r="J35078" t="s">
        <v>9393</v>
      </c>
      <c r="K35078">
        <v>178</v>
      </c>
      <c r="L35078" t="s">
        <v>30</v>
      </c>
      <c r="M35078" t="s">
        <v>7991</v>
      </c>
      <c r="N35078" t="b">
        <v>0</v>
      </c>
      <c r="O35078" t="s">
        <v>171407</v>
      </c>
      <c r="Q35078">
        <v>244</v>
      </c>
      <c r="R35078">
        <v>0</v>
      </c>
      <c r="S35078">
        <v>3</v>
      </c>
      <c r="T35078">
        <v>0</v>
      </c>
      <c r="U35078">
        <v>0</v>
      </c>
    </row>
    <row r="35079" spans="1:21" x14ac:dyDescent="0.25">
      <c r="A35079" t="s">
        <v>164867</v>
      </c>
      <c r="B35079" t="s">
        <v>164868</v>
      </c>
      <c r="C35079" t="s">
        <v>171408</v>
      </c>
      <c r="D35079" t="s">
        <v>171409</v>
      </c>
      <c r="E35079" t="s">
        <v>171410</v>
      </c>
      <c r="F35079" t="s">
        <v>171411</v>
      </c>
      <c r="G35079" t="s">
        <v>171412</v>
      </c>
      <c r="H35079">
        <v>27</v>
      </c>
      <c r="I35079" t="s">
        <v>28</v>
      </c>
      <c r="J35079" t="s">
        <v>171413</v>
      </c>
      <c r="K35079">
        <v>2657</v>
      </c>
      <c r="L35079" t="s">
        <v>30</v>
      </c>
      <c r="M35079" t="s">
        <v>31</v>
      </c>
      <c r="N35079" t="b">
        <v>0</v>
      </c>
      <c r="O35079" t="s">
        <v>171414</v>
      </c>
      <c r="Q35079">
        <v>7824</v>
      </c>
      <c r="R35079">
        <v>88</v>
      </c>
      <c r="S35079">
        <v>7</v>
      </c>
      <c r="T35079">
        <v>0</v>
      </c>
      <c r="U35079">
        <v>15</v>
      </c>
    </row>
    <row r="35080" spans="1:21" x14ac:dyDescent="0.25">
      <c r="A35080" t="s">
        <v>164867</v>
      </c>
      <c r="B35080" t="s">
        <v>164868</v>
      </c>
      <c r="C35080" t="s">
        <v>171415</v>
      </c>
      <c r="D35080" t="s">
        <v>171416</v>
      </c>
      <c r="E35080" t="s">
        <v>171417</v>
      </c>
      <c r="F35080" t="s">
        <v>171418</v>
      </c>
      <c r="G35080" t="s">
        <v>171419</v>
      </c>
      <c r="H35080">
        <v>27</v>
      </c>
      <c r="I35080" t="s">
        <v>28</v>
      </c>
      <c r="J35080" t="s">
        <v>8573</v>
      </c>
      <c r="K35080">
        <v>282</v>
      </c>
      <c r="L35080" t="s">
        <v>30</v>
      </c>
      <c r="M35080" t="s">
        <v>7991</v>
      </c>
      <c r="N35080" t="b">
        <v>0</v>
      </c>
      <c r="O35080" t="s">
        <v>171420</v>
      </c>
      <c r="Q35080">
        <v>196</v>
      </c>
      <c r="R35080">
        <v>2</v>
      </c>
      <c r="S35080">
        <v>0</v>
      </c>
      <c r="T35080">
        <v>0</v>
      </c>
      <c r="U35080">
        <v>0</v>
      </c>
    </row>
    <row r="35081" spans="1:21" x14ac:dyDescent="0.25">
      <c r="A35081" t="s">
        <v>164867</v>
      </c>
      <c r="B35081" t="s">
        <v>164868</v>
      </c>
      <c r="C35081" t="s">
        <v>171421</v>
      </c>
      <c r="D35081" t="s">
        <v>171422</v>
      </c>
      <c r="E35081" t="s">
        <v>171423</v>
      </c>
      <c r="F35081" t="s">
        <v>171424</v>
      </c>
      <c r="G35081" t="s">
        <v>171425</v>
      </c>
      <c r="H35081">
        <v>27</v>
      </c>
      <c r="I35081" t="s">
        <v>28</v>
      </c>
      <c r="J35081" t="s">
        <v>5837</v>
      </c>
      <c r="K35081">
        <v>1013</v>
      </c>
      <c r="L35081" t="s">
        <v>30</v>
      </c>
      <c r="M35081" t="s">
        <v>31</v>
      </c>
      <c r="N35081" t="b">
        <v>0</v>
      </c>
      <c r="O35081" t="s">
        <v>171426</v>
      </c>
      <c r="Q35081">
        <v>187</v>
      </c>
      <c r="R35081">
        <v>0</v>
      </c>
      <c r="S35081">
        <v>0</v>
      </c>
      <c r="T35081">
        <v>0</v>
      </c>
      <c r="U35081">
        <v>0</v>
      </c>
    </row>
    <row r="35082" spans="1:21" x14ac:dyDescent="0.25">
      <c r="A35082" t="s">
        <v>164867</v>
      </c>
      <c r="B35082" t="s">
        <v>164868</v>
      </c>
      <c r="C35082" t="s">
        <v>171427</v>
      </c>
      <c r="D35082" t="s">
        <v>171428</v>
      </c>
      <c r="E35082" t="s">
        <v>171429</v>
      </c>
      <c r="F35082" t="s">
        <v>171430</v>
      </c>
      <c r="G35082" t="s">
        <v>171431</v>
      </c>
      <c r="H35082">
        <v>27</v>
      </c>
      <c r="I35082" t="s">
        <v>28</v>
      </c>
      <c r="J35082" t="s">
        <v>3880</v>
      </c>
      <c r="K35082">
        <v>369</v>
      </c>
      <c r="L35082" t="s">
        <v>30</v>
      </c>
      <c r="M35082" t="s">
        <v>7991</v>
      </c>
      <c r="N35082" t="b">
        <v>0</v>
      </c>
      <c r="O35082" t="s">
        <v>171432</v>
      </c>
      <c r="Q35082">
        <v>171</v>
      </c>
      <c r="R35082">
        <v>1</v>
      </c>
      <c r="S35082">
        <v>0</v>
      </c>
      <c r="T35082">
        <v>0</v>
      </c>
      <c r="U35082">
        <v>1</v>
      </c>
    </row>
    <row r="35083" spans="1:21" x14ac:dyDescent="0.25">
      <c r="A35083" t="s">
        <v>164867</v>
      </c>
      <c r="B35083" t="s">
        <v>164868</v>
      </c>
      <c r="C35083" t="s">
        <v>171433</v>
      </c>
      <c r="D35083" t="s">
        <v>171434</v>
      </c>
      <c r="E35083" t="s">
        <v>171435</v>
      </c>
      <c r="F35083" t="s">
        <v>171436</v>
      </c>
      <c r="G35083" t="s">
        <v>171437</v>
      </c>
      <c r="H35083">
        <v>27</v>
      </c>
      <c r="I35083" t="s">
        <v>28</v>
      </c>
      <c r="J35083" t="s">
        <v>637</v>
      </c>
      <c r="K35083">
        <v>233</v>
      </c>
      <c r="L35083" t="s">
        <v>30</v>
      </c>
      <c r="M35083" t="s">
        <v>31</v>
      </c>
      <c r="N35083" t="b">
        <v>0</v>
      </c>
      <c r="O35083" t="s">
        <v>171438</v>
      </c>
      <c r="Q35083">
        <v>149</v>
      </c>
      <c r="R35083">
        <v>0</v>
      </c>
      <c r="S35083">
        <v>0</v>
      </c>
      <c r="T35083">
        <v>0</v>
      </c>
      <c r="U35083">
        <v>0</v>
      </c>
    </row>
    <row r="35084" spans="1:21" x14ac:dyDescent="0.25">
      <c r="A35084" t="s">
        <v>164867</v>
      </c>
      <c r="B35084" t="s">
        <v>164868</v>
      </c>
      <c r="C35084" t="s">
        <v>171439</v>
      </c>
      <c r="D35084" t="s">
        <v>171440</v>
      </c>
      <c r="E35084" t="s">
        <v>171441</v>
      </c>
      <c r="F35084" t="s">
        <v>171442</v>
      </c>
      <c r="G35084" t="s">
        <v>171443</v>
      </c>
      <c r="H35084">
        <v>27</v>
      </c>
      <c r="I35084" t="s">
        <v>28</v>
      </c>
      <c r="J35084" t="s">
        <v>2844</v>
      </c>
      <c r="K35084">
        <v>221</v>
      </c>
      <c r="L35084" t="s">
        <v>30</v>
      </c>
      <c r="M35084" t="s">
        <v>7991</v>
      </c>
      <c r="N35084" t="b">
        <v>0</v>
      </c>
      <c r="O35084" t="s">
        <v>171444</v>
      </c>
      <c r="Q35084">
        <v>581</v>
      </c>
      <c r="R35084">
        <v>2</v>
      </c>
      <c r="S35084">
        <v>0</v>
      </c>
      <c r="T35084">
        <v>0</v>
      </c>
      <c r="U35084">
        <v>1</v>
      </c>
    </row>
    <row r="35085" spans="1:21" x14ac:dyDescent="0.25">
      <c r="A35085" t="s">
        <v>164867</v>
      </c>
      <c r="B35085" t="s">
        <v>164868</v>
      </c>
      <c r="C35085" t="s">
        <v>171445</v>
      </c>
      <c r="D35085" t="s">
        <v>171446</v>
      </c>
      <c r="E35085" t="s">
        <v>171447</v>
      </c>
      <c r="F35085" t="s">
        <v>171448</v>
      </c>
      <c r="G35085" t="s">
        <v>171449</v>
      </c>
      <c r="H35085">
        <v>27</v>
      </c>
      <c r="I35085" t="s">
        <v>28</v>
      </c>
      <c r="J35085" t="s">
        <v>6627</v>
      </c>
      <c r="K35085">
        <v>258</v>
      </c>
      <c r="L35085" t="s">
        <v>30</v>
      </c>
      <c r="M35085" t="s">
        <v>7991</v>
      </c>
      <c r="N35085" t="b">
        <v>0</v>
      </c>
      <c r="O35085" t="s">
        <v>171450</v>
      </c>
      <c r="Q35085">
        <v>637</v>
      </c>
      <c r="R35085">
        <v>4</v>
      </c>
      <c r="S35085">
        <v>0</v>
      </c>
      <c r="T35085">
        <v>0</v>
      </c>
      <c r="U35085">
        <v>0</v>
      </c>
    </row>
    <row r="35086" spans="1:21" x14ac:dyDescent="0.25">
      <c r="A35086" t="s">
        <v>164867</v>
      </c>
      <c r="B35086" t="s">
        <v>164868</v>
      </c>
      <c r="C35086" t="s">
        <v>171451</v>
      </c>
      <c r="D35086" t="s">
        <v>171452</v>
      </c>
      <c r="E35086" t="s">
        <v>171453</v>
      </c>
      <c r="F35086" t="s">
        <v>171454</v>
      </c>
      <c r="G35086" t="s">
        <v>171455</v>
      </c>
      <c r="H35086">
        <v>27</v>
      </c>
      <c r="I35086" t="s">
        <v>28</v>
      </c>
      <c r="J35086" t="s">
        <v>2198</v>
      </c>
      <c r="K35086">
        <v>618</v>
      </c>
      <c r="L35086" t="s">
        <v>30</v>
      </c>
      <c r="M35086" t="s">
        <v>7991</v>
      </c>
      <c r="N35086" t="b">
        <v>0</v>
      </c>
      <c r="O35086" t="s">
        <v>171456</v>
      </c>
      <c r="Q35086">
        <v>325</v>
      </c>
      <c r="R35086">
        <v>0</v>
      </c>
      <c r="S35086">
        <v>0</v>
      </c>
      <c r="T35086">
        <v>0</v>
      </c>
      <c r="U35086">
        <v>0</v>
      </c>
    </row>
    <row r="35087" spans="1:21" x14ac:dyDescent="0.25">
      <c r="A35087" t="s">
        <v>164867</v>
      </c>
      <c r="B35087" t="s">
        <v>164868</v>
      </c>
      <c r="C35087" t="s">
        <v>171457</v>
      </c>
      <c r="D35087" t="s">
        <v>171458</v>
      </c>
      <c r="E35087" t="s">
        <v>171459</v>
      </c>
      <c r="F35087" t="s">
        <v>171460</v>
      </c>
      <c r="G35087" t="s">
        <v>171461</v>
      </c>
      <c r="H35087">
        <v>27</v>
      </c>
      <c r="I35087" t="s">
        <v>28</v>
      </c>
      <c r="J35087" t="s">
        <v>16476</v>
      </c>
      <c r="K35087">
        <v>223</v>
      </c>
      <c r="L35087" t="s">
        <v>30</v>
      </c>
      <c r="M35087" t="s">
        <v>7991</v>
      </c>
      <c r="N35087" t="b">
        <v>0</v>
      </c>
      <c r="O35087" t="s">
        <v>171462</v>
      </c>
      <c r="Q35087">
        <v>112</v>
      </c>
      <c r="R35087">
        <v>1</v>
      </c>
      <c r="S35087">
        <v>0</v>
      </c>
      <c r="T35087">
        <v>0</v>
      </c>
      <c r="U35087">
        <v>0</v>
      </c>
    </row>
    <row r="35088" spans="1:21" x14ac:dyDescent="0.25">
      <c r="A35088" t="s">
        <v>164867</v>
      </c>
      <c r="B35088" t="s">
        <v>164868</v>
      </c>
      <c r="C35088" t="s">
        <v>171463</v>
      </c>
      <c r="D35088" t="s">
        <v>171464</v>
      </c>
      <c r="E35088" t="s">
        <v>171465</v>
      </c>
      <c r="F35088" t="s">
        <v>171466</v>
      </c>
      <c r="G35088" t="s">
        <v>171467</v>
      </c>
      <c r="H35088">
        <v>27</v>
      </c>
      <c r="I35088" t="s">
        <v>28</v>
      </c>
      <c r="J35088" t="s">
        <v>302</v>
      </c>
      <c r="K35088">
        <v>123</v>
      </c>
      <c r="L35088" t="s">
        <v>30</v>
      </c>
      <c r="M35088" t="s">
        <v>31</v>
      </c>
      <c r="N35088" t="b">
        <v>0</v>
      </c>
      <c r="O35088" t="s">
        <v>171468</v>
      </c>
      <c r="Q35088">
        <v>920</v>
      </c>
      <c r="R35088">
        <v>3</v>
      </c>
      <c r="S35088">
        <v>0</v>
      </c>
      <c r="T35088">
        <v>0</v>
      </c>
      <c r="U35088">
        <v>0</v>
      </c>
    </row>
    <row r="35089" spans="1:21" x14ac:dyDescent="0.25">
      <c r="A35089" t="s">
        <v>164867</v>
      </c>
      <c r="B35089" t="s">
        <v>164868</v>
      </c>
      <c r="C35089" t="s">
        <v>171469</v>
      </c>
      <c r="D35089" t="s">
        <v>171470</v>
      </c>
      <c r="E35089" t="s">
        <v>171471</v>
      </c>
      <c r="F35089" t="s">
        <v>171472</v>
      </c>
      <c r="G35089" t="s">
        <v>171473</v>
      </c>
      <c r="H35089">
        <v>27</v>
      </c>
      <c r="I35089" t="s">
        <v>28</v>
      </c>
      <c r="J35089" t="s">
        <v>171474</v>
      </c>
      <c r="K35089">
        <v>1525</v>
      </c>
      <c r="L35089" t="s">
        <v>30</v>
      </c>
      <c r="M35089" t="s">
        <v>31</v>
      </c>
      <c r="N35089" t="b">
        <v>0</v>
      </c>
      <c r="O35089" t="s">
        <v>171475</v>
      </c>
      <c r="Q35089">
        <v>1193</v>
      </c>
      <c r="R35089">
        <v>6</v>
      </c>
      <c r="S35089">
        <v>0</v>
      </c>
      <c r="T35089">
        <v>0</v>
      </c>
      <c r="U35089">
        <v>0</v>
      </c>
    </row>
    <row r="35090" spans="1:21" x14ac:dyDescent="0.25">
      <c r="A35090" t="s">
        <v>164867</v>
      </c>
      <c r="B35090" t="s">
        <v>164868</v>
      </c>
      <c r="C35090" t="s">
        <v>171476</v>
      </c>
      <c r="D35090" t="s">
        <v>171477</v>
      </c>
      <c r="E35090" t="s">
        <v>171478</v>
      </c>
      <c r="F35090" t="s">
        <v>171479</v>
      </c>
      <c r="G35090" t="s">
        <v>171480</v>
      </c>
      <c r="H35090">
        <v>27</v>
      </c>
      <c r="I35090" t="s">
        <v>28</v>
      </c>
      <c r="J35090" t="s">
        <v>171481</v>
      </c>
      <c r="K35090">
        <v>1977</v>
      </c>
      <c r="L35090" t="s">
        <v>30</v>
      </c>
      <c r="M35090" t="s">
        <v>31</v>
      </c>
      <c r="N35090" t="b">
        <v>0</v>
      </c>
      <c r="O35090" t="s">
        <v>171482</v>
      </c>
      <c r="Q35090">
        <v>6361</v>
      </c>
      <c r="R35090">
        <v>32</v>
      </c>
      <c r="S35090">
        <v>9</v>
      </c>
      <c r="T35090">
        <v>0</v>
      </c>
      <c r="U35090">
        <v>7</v>
      </c>
    </row>
    <row r="35091" spans="1:21" x14ac:dyDescent="0.25">
      <c r="A35091" t="s">
        <v>164867</v>
      </c>
      <c r="B35091" t="s">
        <v>164868</v>
      </c>
      <c r="C35091" t="s">
        <v>171483</v>
      </c>
      <c r="D35091" t="s">
        <v>171484</v>
      </c>
      <c r="E35091" t="s">
        <v>171478</v>
      </c>
      <c r="F35091" t="s">
        <v>171485</v>
      </c>
      <c r="G35091" t="s">
        <v>171486</v>
      </c>
      <c r="H35091">
        <v>27</v>
      </c>
      <c r="I35091" t="s">
        <v>28</v>
      </c>
      <c r="J35091" t="s">
        <v>171487</v>
      </c>
      <c r="K35091">
        <v>2009</v>
      </c>
      <c r="L35091" t="s">
        <v>30</v>
      </c>
      <c r="M35091" t="s">
        <v>31</v>
      </c>
      <c r="N35091" t="b">
        <v>0</v>
      </c>
      <c r="O35091" t="s">
        <v>171488</v>
      </c>
      <c r="Q35091">
        <v>28109</v>
      </c>
      <c r="R35091">
        <v>296</v>
      </c>
      <c r="S35091">
        <v>27</v>
      </c>
      <c r="T35091">
        <v>0</v>
      </c>
      <c r="U35091">
        <v>28</v>
      </c>
    </row>
    <row r="35092" spans="1:21" x14ac:dyDescent="0.25">
      <c r="A35092" t="s">
        <v>164867</v>
      </c>
      <c r="B35092" t="s">
        <v>164868</v>
      </c>
      <c r="C35092" t="s">
        <v>171489</v>
      </c>
      <c r="D35092" t="s">
        <v>171490</v>
      </c>
      <c r="E35092" s="1">
        <v>43076.553472222222</v>
      </c>
      <c r="F35092" t="s">
        <v>171491</v>
      </c>
      <c r="G35092" t="s">
        <v>171492</v>
      </c>
      <c r="H35092">
        <v>27</v>
      </c>
      <c r="I35092" t="s">
        <v>28</v>
      </c>
      <c r="J35092" t="s">
        <v>126660</v>
      </c>
      <c r="K35092">
        <v>2714</v>
      </c>
      <c r="L35092" t="s">
        <v>30</v>
      </c>
      <c r="M35092" t="s">
        <v>31</v>
      </c>
      <c r="N35092" t="b">
        <v>0</v>
      </c>
      <c r="O35092" t="s">
        <v>171493</v>
      </c>
      <c r="Q35092">
        <v>211</v>
      </c>
      <c r="R35092">
        <v>0</v>
      </c>
      <c r="S35092">
        <v>0</v>
      </c>
      <c r="T35092">
        <v>0</v>
      </c>
      <c r="U35092">
        <v>0</v>
      </c>
    </row>
    <row r="35093" spans="1:21" x14ac:dyDescent="0.25">
      <c r="A35093" t="s">
        <v>164867</v>
      </c>
      <c r="B35093" t="s">
        <v>164868</v>
      </c>
      <c r="C35093" t="s">
        <v>171494</v>
      </c>
      <c r="D35093" t="s">
        <v>171495</v>
      </c>
      <c r="E35093" s="1">
        <v>43076.55</v>
      </c>
      <c r="F35093" t="s">
        <v>171496</v>
      </c>
      <c r="G35093" t="s">
        <v>171497</v>
      </c>
      <c r="H35093">
        <v>27</v>
      </c>
      <c r="I35093" t="s">
        <v>28</v>
      </c>
      <c r="J35093" t="s">
        <v>105460</v>
      </c>
      <c r="K35093">
        <v>1579</v>
      </c>
      <c r="L35093" t="s">
        <v>30</v>
      </c>
      <c r="M35093" t="s">
        <v>31</v>
      </c>
      <c r="N35093" t="b">
        <v>0</v>
      </c>
      <c r="O35093" t="s">
        <v>171498</v>
      </c>
      <c r="Q35093">
        <v>356</v>
      </c>
      <c r="R35093">
        <v>0</v>
      </c>
      <c r="S35093">
        <v>0</v>
      </c>
      <c r="T35093">
        <v>0</v>
      </c>
      <c r="U35093">
        <v>0</v>
      </c>
    </row>
    <row r="35094" spans="1:21" x14ac:dyDescent="0.25">
      <c r="A35094" t="s">
        <v>164867</v>
      </c>
      <c r="B35094" t="s">
        <v>164868</v>
      </c>
      <c r="C35094" t="s">
        <v>171499</v>
      </c>
      <c r="D35094" t="s">
        <v>171500</v>
      </c>
      <c r="E35094" s="1">
        <v>43076.548611111109</v>
      </c>
      <c r="F35094" t="s">
        <v>171501</v>
      </c>
      <c r="G35094" t="s">
        <v>171502</v>
      </c>
      <c r="H35094">
        <v>27</v>
      </c>
      <c r="I35094" t="s">
        <v>28</v>
      </c>
      <c r="J35094" t="s">
        <v>1880</v>
      </c>
      <c r="K35094">
        <v>760</v>
      </c>
      <c r="L35094" t="s">
        <v>30</v>
      </c>
      <c r="M35094" t="s">
        <v>31</v>
      </c>
      <c r="N35094" t="b">
        <v>0</v>
      </c>
      <c r="O35094" t="s">
        <v>171503</v>
      </c>
      <c r="Q35094">
        <v>180</v>
      </c>
      <c r="R35094">
        <v>0</v>
      </c>
      <c r="S35094">
        <v>0</v>
      </c>
      <c r="T35094">
        <v>0</v>
      </c>
      <c r="U35094">
        <v>0</v>
      </c>
    </row>
    <row r="35095" spans="1:21" x14ac:dyDescent="0.25">
      <c r="A35095" t="s">
        <v>164867</v>
      </c>
      <c r="B35095" t="s">
        <v>164868</v>
      </c>
      <c r="C35095" t="s">
        <v>171504</v>
      </c>
      <c r="D35095" t="s">
        <v>171505</v>
      </c>
      <c r="E35095" s="1">
        <v>43076.539583333331</v>
      </c>
      <c r="F35095" t="s">
        <v>171506</v>
      </c>
      <c r="G35095" t="s">
        <v>171507</v>
      </c>
      <c r="H35095">
        <v>27</v>
      </c>
      <c r="I35095" t="s">
        <v>28</v>
      </c>
      <c r="J35095" t="s">
        <v>20875</v>
      </c>
      <c r="K35095">
        <v>1084</v>
      </c>
      <c r="L35095" t="s">
        <v>30</v>
      </c>
      <c r="M35095" t="s">
        <v>31</v>
      </c>
      <c r="N35095" t="b">
        <v>0</v>
      </c>
      <c r="O35095" t="s">
        <v>171508</v>
      </c>
      <c r="Q35095">
        <v>1078</v>
      </c>
      <c r="R35095">
        <v>3</v>
      </c>
      <c r="S35095">
        <v>1</v>
      </c>
      <c r="T35095">
        <v>0</v>
      </c>
      <c r="U35095">
        <v>0</v>
      </c>
    </row>
    <row r="35096" spans="1:21" x14ac:dyDescent="0.25">
      <c r="A35096" t="s">
        <v>164867</v>
      </c>
      <c r="B35096" t="s">
        <v>164868</v>
      </c>
      <c r="C35096" t="s">
        <v>171509</v>
      </c>
      <c r="D35096" t="s">
        <v>171510</v>
      </c>
      <c r="E35096" s="1">
        <v>43076.538194444445</v>
      </c>
      <c r="F35096" t="s">
        <v>171511</v>
      </c>
      <c r="G35096" t="s">
        <v>171512</v>
      </c>
      <c r="H35096">
        <v>27</v>
      </c>
      <c r="I35096" t="s">
        <v>28</v>
      </c>
      <c r="J35096" t="s">
        <v>1566</v>
      </c>
      <c r="K35096">
        <v>1396</v>
      </c>
      <c r="L35096" t="s">
        <v>30</v>
      </c>
      <c r="M35096" t="s">
        <v>31</v>
      </c>
      <c r="N35096" t="b">
        <v>0</v>
      </c>
      <c r="O35096" t="s">
        <v>171513</v>
      </c>
      <c r="Q35096">
        <v>317</v>
      </c>
      <c r="R35096">
        <v>1</v>
      </c>
      <c r="S35096">
        <v>0</v>
      </c>
      <c r="T35096">
        <v>0</v>
      </c>
      <c r="U35096">
        <v>1</v>
      </c>
    </row>
    <row r="35097" spans="1:21" x14ac:dyDescent="0.25">
      <c r="A35097" t="s">
        <v>164867</v>
      </c>
      <c r="B35097" t="s">
        <v>164868</v>
      </c>
      <c r="C35097" t="s">
        <v>171514</v>
      </c>
      <c r="D35097" t="s">
        <v>171515</v>
      </c>
      <c r="E35097" s="1">
        <v>43076.535416666666</v>
      </c>
      <c r="F35097" t="s">
        <v>171516</v>
      </c>
      <c r="G35097" t="s">
        <v>171517</v>
      </c>
      <c r="H35097">
        <v>27</v>
      </c>
      <c r="I35097" t="s">
        <v>28</v>
      </c>
      <c r="J35097" t="s">
        <v>948</v>
      </c>
      <c r="K35097">
        <v>651</v>
      </c>
      <c r="L35097" t="s">
        <v>30</v>
      </c>
      <c r="M35097" t="s">
        <v>31</v>
      </c>
      <c r="N35097" t="b">
        <v>0</v>
      </c>
      <c r="O35097" t="s">
        <v>171518</v>
      </c>
      <c r="Q35097">
        <v>634</v>
      </c>
      <c r="R35097">
        <v>1</v>
      </c>
      <c r="S35097">
        <v>0</v>
      </c>
      <c r="T35097">
        <v>0</v>
      </c>
      <c r="U35097">
        <v>0</v>
      </c>
    </row>
    <row r="35098" spans="1:21" x14ac:dyDescent="0.25">
      <c r="A35098" t="s">
        <v>164867</v>
      </c>
      <c r="B35098" t="s">
        <v>164868</v>
      </c>
      <c r="C35098" t="s">
        <v>171519</v>
      </c>
      <c r="D35098" t="s">
        <v>171520</v>
      </c>
      <c r="E35098" s="1">
        <v>43076.532638888886</v>
      </c>
      <c r="F35098" t="s">
        <v>171521</v>
      </c>
      <c r="G35098" t="s">
        <v>171522</v>
      </c>
      <c r="H35098">
        <v>27</v>
      </c>
      <c r="I35098" t="s">
        <v>28</v>
      </c>
      <c r="J35098" t="s">
        <v>11446</v>
      </c>
      <c r="K35098">
        <v>530</v>
      </c>
      <c r="L35098" t="s">
        <v>30</v>
      </c>
      <c r="M35098" t="s">
        <v>31</v>
      </c>
      <c r="N35098" t="b">
        <v>0</v>
      </c>
      <c r="O35098" t="s">
        <v>171523</v>
      </c>
      <c r="Q35098">
        <v>1059</v>
      </c>
      <c r="R35098">
        <v>2</v>
      </c>
      <c r="S35098">
        <v>3</v>
      </c>
      <c r="T35098">
        <v>0</v>
      </c>
      <c r="U35098">
        <v>0</v>
      </c>
    </row>
    <row r="35099" spans="1:21" x14ac:dyDescent="0.25">
      <c r="A35099" t="s">
        <v>164867</v>
      </c>
      <c r="B35099" t="s">
        <v>164868</v>
      </c>
      <c r="C35099" t="s">
        <v>171524</v>
      </c>
      <c r="D35099" t="s">
        <v>171525</v>
      </c>
      <c r="E35099" s="1">
        <v>43076.531944444447</v>
      </c>
      <c r="F35099" t="s">
        <v>171526</v>
      </c>
      <c r="G35099" t="s">
        <v>171527</v>
      </c>
      <c r="H35099">
        <v>27</v>
      </c>
      <c r="I35099" t="s">
        <v>28</v>
      </c>
      <c r="J35099" t="s">
        <v>12436</v>
      </c>
      <c r="K35099">
        <v>517</v>
      </c>
      <c r="L35099" t="s">
        <v>30</v>
      </c>
      <c r="M35099" t="s">
        <v>31</v>
      </c>
      <c r="N35099" t="b">
        <v>0</v>
      </c>
      <c r="O35099" t="s">
        <v>171528</v>
      </c>
      <c r="Q35099">
        <v>1312</v>
      </c>
      <c r="R35099">
        <v>11</v>
      </c>
      <c r="S35099">
        <v>4</v>
      </c>
      <c r="T35099">
        <v>0</v>
      </c>
      <c r="U35099">
        <v>1</v>
      </c>
    </row>
    <row r="35100" spans="1:21" x14ac:dyDescent="0.25">
      <c r="A35100" t="s">
        <v>164867</v>
      </c>
      <c r="B35100" t="s">
        <v>164868</v>
      </c>
      <c r="C35100" t="s">
        <v>171529</v>
      </c>
      <c r="D35100" t="s">
        <v>171530</v>
      </c>
      <c r="E35100" s="1">
        <v>43076.52847222222</v>
      </c>
      <c r="F35100" t="s">
        <v>171531</v>
      </c>
      <c r="G35100" t="s">
        <v>171532</v>
      </c>
      <c r="H35100">
        <v>27</v>
      </c>
      <c r="I35100" t="s">
        <v>28</v>
      </c>
      <c r="J35100" t="s">
        <v>2402</v>
      </c>
      <c r="K35100">
        <v>785</v>
      </c>
      <c r="L35100" t="s">
        <v>30</v>
      </c>
      <c r="M35100" t="s">
        <v>31</v>
      </c>
      <c r="N35100" t="b">
        <v>0</v>
      </c>
      <c r="O35100" t="s">
        <v>171533</v>
      </c>
      <c r="Q35100">
        <v>150</v>
      </c>
      <c r="R35100">
        <v>1</v>
      </c>
      <c r="S35100">
        <v>0</v>
      </c>
      <c r="T35100">
        <v>0</v>
      </c>
      <c r="U35100">
        <v>0</v>
      </c>
    </row>
    <row r="35101" spans="1:21" x14ac:dyDescent="0.25">
      <c r="A35101" t="s">
        <v>164867</v>
      </c>
      <c r="B35101" t="s">
        <v>164868</v>
      </c>
      <c r="C35101" t="s">
        <v>171534</v>
      </c>
      <c r="D35101" t="s">
        <v>171535</v>
      </c>
      <c r="E35101" s="1">
        <v>43076.525694444441</v>
      </c>
      <c r="F35101" t="s">
        <v>171536</v>
      </c>
      <c r="G35101" t="s">
        <v>171537</v>
      </c>
      <c r="H35101">
        <v>27</v>
      </c>
      <c r="I35101" t="s">
        <v>28</v>
      </c>
      <c r="J35101" t="s">
        <v>123071</v>
      </c>
      <c r="K35101">
        <v>2804</v>
      </c>
      <c r="L35101" t="s">
        <v>30</v>
      </c>
      <c r="M35101" t="s">
        <v>31</v>
      </c>
      <c r="N35101" t="b">
        <v>0</v>
      </c>
      <c r="O35101" t="s">
        <v>171538</v>
      </c>
      <c r="Q35101">
        <v>254</v>
      </c>
      <c r="R35101">
        <v>4</v>
      </c>
      <c r="S35101">
        <v>1</v>
      </c>
      <c r="T35101">
        <v>0</v>
      </c>
      <c r="U35101">
        <v>0</v>
      </c>
    </row>
    <row r="35102" spans="1:21" x14ac:dyDescent="0.25">
      <c r="A35102" t="s">
        <v>164867</v>
      </c>
      <c r="B35102" t="s">
        <v>164868</v>
      </c>
      <c r="C35102" t="s">
        <v>171539</v>
      </c>
      <c r="D35102" t="s">
        <v>171540</v>
      </c>
      <c r="E35102" s="1">
        <v>43076.523611111108</v>
      </c>
      <c r="F35102" t="s">
        <v>171541</v>
      </c>
      <c r="G35102" t="s">
        <v>171542</v>
      </c>
      <c r="H35102">
        <v>27</v>
      </c>
      <c r="I35102" t="s">
        <v>28</v>
      </c>
      <c r="J35102" t="s">
        <v>26917</v>
      </c>
      <c r="K35102">
        <v>957</v>
      </c>
      <c r="L35102" t="s">
        <v>30</v>
      </c>
      <c r="M35102" t="s">
        <v>31</v>
      </c>
      <c r="N35102" t="b">
        <v>0</v>
      </c>
      <c r="O35102" t="s">
        <v>171543</v>
      </c>
      <c r="Q35102">
        <v>594</v>
      </c>
      <c r="R35102">
        <v>4</v>
      </c>
      <c r="S35102">
        <v>0</v>
      </c>
      <c r="T35102">
        <v>0</v>
      </c>
      <c r="U35102">
        <v>3</v>
      </c>
    </row>
    <row r="35103" spans="1:21" x14ac:dyDescent="0.25">
      <c r="A35103" t="s">
        <v>164867</v>
      </c>
      <c r="B35103" t="s">
        <v>164868</v>
      </c>
      <c r="C35103" t="s">
        <v>171544</v>
      </c>
      <c r="D35103" t="s">
        <v>171545</v>
      </c>
      <c r="E35103" s="1">
        <v>43076.479166666664</v>
      </c>
      <c r="F35103" t="s">
        <v>171546</v>
      </c>
      <c r="G35103" t="s">
        <v>171547</v>
      </c>
      <c r="H35103">
        <v>27</v>
      </c>
      <c r="I35103" t="s">
        <v>28</v>
      </c>
      <c r="J35103" t="s">
        <v>18850</v>
      </c>
      <c r="K35103">
        <v>769</v>
      </c>
      <c r="L35103" t="s">
        <v>30</v>
      </c>
      <c r="M35103" t="s">
        <v>31</v>
      </c>
      <c r="N35103" t="b">
        <v>0</v>
      </c>
      <c r="O35103" t="s">
        <v>171548</v>
      </c>
      <c r="Q35103">
        <v>203</v>
      </c>
      <c r="R35103">
        <v>3</v>
      </c>
      <c r="S35103">
        <v>1</v>
      </c>
      <c r="T35103">
        <v>0</v>
      </c>
      <c r="U35103">
        <v>0</v>
      </c>
    </row>
    <row r="35104" spans="1:21" x14ac:dyDescent="0.25">
      <c r="A35104" t="s">
        <v>164867</v>
      </c>
      <c r="B35104" t="s">
        <v>164868</v>
      </c>
      <c r="C35104" t="s">
        <v>171549</v>
      </c>
      <c r="D35104" t="s">
        <v>171550</v>
      </c>
      <c r="E35104" s="1">
        <v>43076.472916666666</v>
      </c>
      <c r="F35104" t="s">
        <v>171551</v>
      </c>
      <c r="G35104" t="s">
        <v>171552</v>
      </c>
      <c r="H35104">
        <v>27</v>
      </c>
      <c r="I35104" t="s">
        <v>28</v>
      </c>
      <c r="J35104" t="s">
        <v>2623</v>
      </c>
      <c r="K35104">
        <v>817</v>
      </c>
      <c r="L35104" t="s">
        <v>30</v>
      </c>
      <c r="M35104" t="s">
        <v>31</v>
      </c>
      <c r="N35104" t="b">
        <v>0</v>
      </c>
      <c r="O35104" t="s">
        <v>171553</v>
      </c>
      <c r="Q35104">
        <v>615</v>
      </c>
      <c r="R35104">
        <v>2</v>
      </c>
      <c r="S35104">
        <v>0</v>
      </c>
      <c r="T35104">
        <v>0</v>
      </c>
      <c r="U35104">
        <v>0</v>
      </c>
    </row>
    <row r="35105" spans="1:21" x14ac:dyDescent="0.25">
      <c r="A35105" t="s">
        <v>164867</v>
      </c>
      <c r="B35105" t="s">
        <v>164868</v>
      </c>
      <c r="C35105" t="s">
        <v>171554</v>
      </c>
      <c r="D35105" t="s">
        <v>171555</v>
      </c>
      <c r="E35105" s="1">
        <v>43076.459722222222</v>
      </c>
      <c r="F35105" t="s">
        <v>171556</v>
      </c>
      <c r="G35105" t="s">
        <v>171557</v>
      </c>
      <c r="H35105">
        <v>27</v>
      </c>
      <c r="I35105" t="s">
        <v>28</v>
      </c>
      <c r="J35105" t="s">
        <v>2727</v>
      </c>
      <c r="K35105">
        <v>660</v>
      </c>
      <c r="L35105" t="s">
        <v>30</v>
      </c>
      <c r="M35105" t="s">
        <v>31</v>
      </c>
      <c r="N35105" t="b">
        <v>0</v>
      </c>
      <c r="O35105" t="s">
        <v>171558</v>
      </c>
      <c r="Q35105">
        <v>163</v>
      </c>
      <c r="R35105">
        <v>1</v>
      </c>
      <c r="S35105">
        <v>0</v>
      </c>
      <c r="T35105">
        <v>0</v>
      </c>
      <c r="U35105">
        <v>5</v>
      </c>
    </row>
    <row r="35106" spans="1:21" x14ac:dyDescent="0.25">
      <c r="A35106" t="s">
        <v>164867</v>
      </c>
      <c r="B35106" t="s">
        <v>164868</v>
      </c>
      <c r="C35106" t="s">
        <v>171559</v>
      </c>
      <c r="D35106" t="s">
        <v>171560</v>
      </c>
      <c r="E35106" s="1">
        <v>43015.429861111108</v>
      </c>
      <c r="F35106" t="s">
        <v>171561</v>
      </c>
      <c r="G35106" t="s">
        <v>171562</v>
      </c>
      <c r="H35106">
        <v>27</v>
      </c>
      <c r="I35106" t="s">
        <v>28</v>
      </c>
      <c r="J35106" t="s">
        <v>3108</v>
      </c>
      <c r="K35106">
        <v>216</v>
      </c>
      <c r="L35106" t="s">
        <v>30</v>
      </c>
      <c r="M35106" t="s">
        <v>7991</v>
      </c>
      <c r="N35106" t="b">
        <v>0</v>
      </c>
      <c r="O35106" t="s">
        <v>171563</v>
      </c>
      <c r="Q35106">
        <v>334</v>
      </c>
      <c r="R35106">
        <v>4</v>
      </c>
      <c r="S35106">
        <v>0</v>
      </c>
      <c r="T35106">
        <v>0</v>
      </c>
      <c r="U35106">
        <v>4</v>
      </c>
    </row>
    <row r="35107" spans="1:21" x14ac:dyDescent="0.25">
      <c r="A35107" t="s">
        <v>164867</v>
      </c>
      <c r="B35107" t="s">
        <v>164868</v>
      </c>
      <c r="C35107" t="s">
        <v>171564</v>
      </c>
      <c r="D35107" t="s">
        <v>171565</v>
      </c>
      <c r="E35107" s="1">
        <v>42893.367361111108</v>
      </c>
      <c r="F35107" t="s">
        <v>171566</v>
      </c>
      <c r="G35107" t="s">
        <v>171567</v>
      </c>
      <c r="H35107">
        <v>27</v>
      </c>
      <c r="I35107" t="s">
        <v>28</v>
      </c>
      <c r="J35107" t="s">
        <v>666</v>
      </c>
      <c r="K35107">
        <v>241</v>
      </c>
      <c r="L35107" t="s">
        <v>30</v>
      </c>
      <c r="M35107" t="s">
        <v>7991</v>
      </c>
      <c r="N35107" t="b">
        <v>0</v>
      </c>
      <c r="O35107" t="s">
        <v>171568</v>
      </c>
      <c r="Q35107">
        <v>443</v>
      </c>
      <c r="R35107">
        <v>3</v>
      </c>
      <c r="S35107">
        <v>1</v>
      </c>
      <c r="T35107">
        <v>0</v>
      </c>
      <c r="U35107">
        <v>3</v>
      </c>
    </row>
    <row r="35108" spans="1:21" x14ac:dyDescent="0.25">
      <c r="A35108" t="s">
        <v>164867</v>
      </c>
      <c r="B35108" t="s">
        <v>164868</v>
      </c>
      <c r="C35108" t="s">
        <v>171569</v>
      </c>
      <c r="D35108" t="s">
        <v>171570</v>
      </c>
      <c r="E35108" s="1">
        <v>42832.262499999997</v>
      </c>
      <c r="F35108" t="s">
        <v>171571</v>
      </c>
      <c r="G35108" t="s">
        <v>171572</v>
      </c>
      <c r="H35108">
        <v>27</v>
      </c>
      <c r="I35108" t="s">
        <v>28</v>
      </c>
      <c r="J35108" t="s">
        <v>6763</v>
      </c>
      <c r="K35108">
        <v>158</v>
      </c>
      <c r="L35108" t="s">
        <v>30</v>
      </c>
      <c r="M35108" t="s">
        <v>7991</v>
      </c>
      <c r="N35108" t="b">
        <v>0</v>
      </c>
      <c r="O35108" t="s">
        <v>171573</v>
      </c>
      <c r="Q35108">
        <v>2325</v>
      </c>
      <c r="R35108">
        <v>16</v>
      </c>
      <c r="S35108">
        <v>1</v>
      </c>
      <c r="T35108">
        <v>0</v>
      </c>
      <c r="U35108">
        <v>4</v>
      </c>
    </row>
    <row r="35109" spans="1:21" x14ac:dyDescent="0.25">
      <c r="A35109" t="s">
        <v>164867</v>
      </c>
      <c r="B35109" t="s">
        <v>164868</v>
      </c>
      <c r="C35109" t="s">
        <v>171574</v>
      </c>
      <c r="D35109" t="s">
        <v>171575</v>
      </c>
      <c r="E35109" t="s">
        <v>171576</v>
      </c>
      <c r="F35109" t="s">
        <v>171577</v>
      </c>
      <c r="G35109" t="s">
        <v>171578</v>
      </c>
      <c r="H35109">
        <v>27</v>
      </c>
      <c r="I35109" t="s">
        <v>28</v>
      </c>
      <c r="J35109" t="s">
        <v>342</v>
      </c>
      <c r="K35109">
        <v>148</v>
      </c>
      <c r="L35109" t="s">
        <v>30</v>
      </c>
      <c r="M35109" t="s">
        <v>31</v>
      </c>
      <c r="N35109" t="b">
        <v>0</v>
      </c>
      <c r="O35109" t="s">
        <v>171579</v>
      </c>
      <c r="Q35109">
        <v>3931</v>
      </c>
      <c r="R35109">
        <v>13</v>
      </c>
      <c r="S35109">
        <v>0</v>
      </c>
      <c r="T35109">
        <v>0</v>
      </c>
      <c r="U35109">
        <v>0</v>
      </c>
    </row>
    <row r="35110" spans="1:21" x14ac:dyDescent="0.25">
      <c r="A35110" t="s">
        <v>164867</v>
      </c>
      <c r="B35110" t="s">
        <v>164868</v>
      </c>
      <c r="C35110" t="s">
        <v>171580</v>
      </c>
      <c r="D35110" t="s">
        <v>171581</v>
      </c>
      <c r="E35110" t="s">
        <v>171582</v>
      </c>
      <c r="F35110" t="s">
        <v>171583</v>
      </c>
      <c r="G35110" t="s">
        <v>171584</v>
      </c>
      <c r="H35110">
        <v>27</v>
      </c>
      <c r="I35110" t="s">
        <v>28</v>
      </c>
      <c r="J35110" t="s">
        <v>1789</v>
      </c>
      <c r="K35110">
        <v>491</v>
      </c>
      <c r="L35110" t="s">
        <v>30</v>
      </c>
      <c r="M35110" t="s">
        <v>31</v>
      </c>
      <c r="N35110" t="b">
        <v>0</v>
      </c>
      <c r="O35110" t="s">
        <v>171585</v>
      </c>
      <c r="Q35110">
        <v>913</v>
      </c>
      <c r="R35110">
        <v>8</v>
      </c>
      <c r="S35110">
        <v>0</v>
      </c>
      <c r="T35110">
        <v>0</v>
      </c>
      <c r="U35110">
        <v>2</v>
      </c>
    </row>
    <row r="35111" spans="1:21" x14ac:dyDescent="0.25">
      <c r="A35111" t="s">
        <v>164867</v>
      </c>
      <c r="B35111" t="s">
        <v>164868</v>
      </c>
      <c r="C35111" t="s">
        <v>171586</v>
      </c>
      <c r="D35111" t="s">
        <v>171587</v>
      </c>
      <c r="E35111" t="s">
        <v>171588</v>
      </c>
      <c r="F35111" t="s">
        <v>171589</v>
      </c>
      <c r="G35111" t="s">
        <v>171590</v>
      </c>
      <c r="H35111">
        <v>27</v>
      </c>
      <c r="I35111" t="s">
        <v>28</v>
      </c>
      <c r="J35111" t="s">
        <v>2815</v>
      </c>
      <c r="K35111">
        <v>888</v>
      </c>
      <c r="L35111" t="s">
        <v>30</v>
      </c>
      <c r="M35111" t="s">
        <v>31</v>
      </c>
      <c r="N35111" t="b">
        <v>0</v>
      </c>
      <c r="O35111" t="s">
        <v>171591</v>
      </c>
      <c r="Q35111">
        <v>943</v>
      </c>
      <c r="R35111">
        <v>9</v>
      </c>
      <c r="S35111">
        <v>0</v>
      </c>
      <c r="T35111">
        <v>0</v>
      </c>
      <c r="U35111">
        <v>3</v>
      </c>
    </row>
    <row r="35112" spans="1:21" x14ac:dyDescent="0.25">
      <c r="A35112" t="s">
        <v>164867</v>
      </c>
      <c r="B35112" t="s">
        <v>164868</v>
      </c>
      <c r="C35112" t="s">
        <v>171592</v>
      </c>
      <c r="D35112" t="s">
        <v>171593</v>
      </c>
      <c r="E35112" t="s">
        <v>171594</v>
      </c>
      <c r="F35112" t="s">
        <v>171595</v>
      </c>
      <c r="G35112" t="s">
        <v>171596</v>
      </c>
      <c r="H35112">
        <v>27</v>
      </c>
      <c r="I35112" t="s">
        <v>28</v>
      </c>
      <c r="J35112" t="s">
        <v>4996</v>
      </c>
      <c r="K35112">
        <v>147</v>
      </c>
      <c r="L35112" t="s">
        <v>30</v>
      </c>
      <c r="M35112" t="s">
        <v>31</v>
      </c>
      <c r="N35112" t="b">
        <v>0</v>
      </c>
      <c r="O35112" t="s">
        <v>171597</v>
      </c>
      <c r="Q35112">
        <v>1681</v>
      </c>
      <c r="R35112">
        <v>5</v>
      </c>
      <c r="S35112">
        <v>0</v>
      </c>
      <c r="T35112">
        <v>0</v>
      </c>
      <c r="U35112">
        <v>1</v>
      </c>
    </row>
    <row r="35113" spans="1:21" x14ac:dyDescent="0.25">
      <c r="A35113" t="s">
        <v>164867</v>
      </c>
      <c r="B35113" t="s">
        <v>164868</v>
      </c>
      <c r="C35113" t="s">
        <v>171598</v>
      </c>
      <c r="D35113" t="s">
        <v>171599</v>
      </c>
      <c r="E35113" t="s">
        <v>171600</v>
      </c>
      <c r="F35113" t="s">
        <v>171601</v>
      </c>
      <c r="G35113" t="s">
        <v>171602</v>
      </c>
      <c r="H35113">
        <v>27</v>
      </c>
      <c r="I35113" t="s">
        <v>28</v>
      </c>
      <c r="J35113" t="s">
        <v>342</v>
      </c>
      <c r="K35113">
        <v>148</v>
      </c>
      <c r="L35113" t="s">
        <v>30</v>
      </c>
      <c r="M35113" t="s">
        <v>31</v>
      </c>
      <c r="N35113" t="b">
        <v>0</v>
      </c>
      <c r="O35113" t="s">
        <v>171603</v>
      </c>
      <c r="Q35113">
        <v>2243</v>
      </c>
      <c r="R35113">
        <v>4</v>
      </c>
      <c r="S35113">
        <v>0</v>
      </c>
      <c r="T35113">
        <v>0</v>
      </c>
      <c r="U35113">
        <v>2</v>
      </c>
    </row>
    <row r="35114" spans="1:21" x14ac:dyDescent="0.25">
      <c r="A35114" t="s">
        <v>164867</v>
      </c>
      <c r="B35114" t="s">
        <v>164868</v>
      </c>
      <c r="C35114" t="s">
        <v>171604</v>
      </c>
      <c r="D35114" t="s">
        <v>171605</v>
      </c>
      <c r="E35114" s="1">
        <v>42892.493750000001</v>
      </c>
      <c r="F35114" t="s">
        <v>171606</v>
      </c>
      <c r="G35114" t="s">
        <v>171607</v>
      </c>
      <c r="H35114">
        <v>27</v>
      </c>
      <c r="I35114" t="s">
        <v>28</v>
      </c>
      <c r="J35114" t="s">
        <v>1116</v>
      </c>
      <c r="K35114">
        <v>200</v>
      </c>
      <c r="L35114" t="s">
        <v>30</v>
      </c>
      <c r="M35114" t="s">
        <v>31</v>
      </c>
      <c r="N35114" t="b">
        <v>0</v>
      </c>
      <c r="O35114" t="s">
        <v>171608</v>
      </c>
      <c r="Q35114">
        <v>1602</v>
      </c>
      <c r="R35114">
        <v>3</v>
      </c>
      <c r="S35114">
        <v>0</v>
      </c>
      <c r="T35114">
        <v>0</v>
      </c>
      <c r="U35114">
        <v>2</v>
      </c>
    </row>
    <row r="35115" spans="1:21" x14ac:dyDescent="0.25">
      <c r="A35115" t="s">
        <v>164867</v>
      </c>
      <c r="B35115" t="s">
        <v>164868</v>
      </c>
      <c r="C35115" t="s">
        <v>171609</v>
      </c>
      <c r="D35115" t="s">
        <v>171610</v>
      </c>
      <c r="E35115" s="1">
        <v>42892.490972222222</v>
      </c>
      <c r="F35115" t="s">
        <v>171611</v>
      </c>
      <c r="G35115" t="s">
        <v>171612</v>
      </c>
      <c r="H35115">
        <v>27</v>
      </c>
      <c r="I35115" t="s">
        <v>28</v>
      </c>
      <c r="J35115" t="s">
        <v>22240</v>
      </c>
      <c r="K35115">
        <v>736</v>
      </c>
      <c r="L35115" t="s">
        <v>30</v>
      </c>
      <c r="M35115" t="s">
        <v>31</v>
      </c>
      <c r="N35115" t="b">
        <v>0</v>
      </c>
      <c r="O35115" t="s">
        <v>171613</v>
      </c>
      <c r="Q35115">
        <v>1794</v>
      </c>
      <c r="R35115">
        <v>5</v>
      </c>
      <c r="S35115">
        <v>1</v>
      </c>
      <c r="T35115">
        <v>0</v>
      </c>
      <c r="U35115">
        <v>2</v>
      </c>
    </row>
    <row r="35116" spans="1:21" x14ac:dyDescent="0.25">
      <c r="A35116" t="s">
        <v>164867</v>
      </c>
      <c r="B35116" t="s">
        <v>164868</v>
      </c>
      <c r="C35116" t="s">
        <v>171614</v>
      </c>
      <c r="D35116" t="s">
        <v>171615</v>
      </c>
      <c r="E35116" s="1">
        <v>42892.484722222223</v>
      </c>
      <c r="F35116" t="s">
        <v>171616</v>
      </c>
      <c r="G35116" t="s">
        <v>171617</v>
      </c>
      <c r="H35116">
        <v>27</v>
      </c>
      <c r="I35116" t="s">
        <v>28</v>
      </c>
      <c r="J35116" t="s">
        <v>2616</v>
      </c>
      <c r="K35116">
        <v>585</v>
      </c>
      <c r="L35116" t="s">
        <v>30</v>
      </c>
      <c r="M35116" t="s">
        <v>31</v>
      </c>
      <c r="N35116" t="b">
        <v>0</v>
      </c>
      <c r="O35116" t="s">
        <v>171618</v>
      </c>
      <c r="Q35116">
        <v>321</v>
      </c>
      <c r="R35116">
        <v>4</v>
      </c>
      <c r="S35116">
        <v>1</v>
      </c>
      <c r="T35116">
        <v>0</v>
      </c>
      <c r="U35116">
        <v>2</v>
      </c>
    </row>
    <row r="35117" spans="1:21" x14ac:dyDescent="0.25">
      <c r="A35117" t="s">
        <v>164867</v>
      </c>
      <c r="B35117" t="s">
        <v>164868</v>
      </c>
      <c r="C35117" t="s">
        <v>171619</v>
      </c>
      <c r="D35117" t="s">
        <v>171620</v>
      </c>
      <c r="E35117" s="1">
        <v>42892.475694444445</v>
      </c>
      <c r="F35117" t="s">
        <v>171621</v>
      </c>
      <c r="G35117" t="s">
        <v>171622</v>
      </c>
      <c r="H35117">
        <v>27</v>
      </c>
      <c r="I35117" t="s">
        <v>28</v>
      </c>
      <c r="J35117" t="s">
        <v>3108</v>
      </c>
      <c r="K35117">
        <v>216</v>
      </c>
      <c r="L35117" t="s">
        <v>30</v>
      </c>
      <c r="M35117" t="s">
        <v>31</v>
      </c>
      <c r="N35117" t="b">
        <v>0</v>
      </c>
      <c r="O35117" t="s">
        <v>171623</v>
      </c>
      <c r="Q35117">
        <v>88</v>
      </c>
      <c r="R35117">
        <v>3</v>
      </c>
      <c r="S35117">
        <v>0</v>
      </c>
      <c r="T35117">
        <v>0</v>
      </c>
      <c r="U35117">
        <v>2</v>
      </c>
    </row>
    <row r="35118" spans="1:21" x14ac:dyDescent="0.25">
      <c r="A35118" t="s">
        <v>164867</v>
      </c>
      <c r="B35118" t="s">
        <v>164868</v>
      </c>
      <c r="C35118" t="s">
        <v>171624</v>
      </c>
      <c r="D35118" t="s">
        <v>171625</v>
      </c>
      <c r="E35118" s="1">
        <v>42892.472222222219</v>
      </c>
      <c r="F35118" t="s">
        <v>171626</v>
      </c>
      <c r="G35118" t="s">
        <v>171627</v>
      </c>
      <c r="H35118">
        <v>27</v>
      </c>
      <c r="I35118" t="s">
        <v>28</v>
      </c>
      <c r="J35118" t="s">
        <v>861</v>
      </c>
      <c r="K35118">
        <v>68</v>
      </c>
      <c r="L35118" t="s">
        <v>30</v>
      </c>
      <c r="M35118" t="s">
        <v>31</v>
      </c>
      <c r="N35118" t="b">
        <v>0</v>
      </c>
      <c r="O35118" t="s">
        <v>171628</v>
      </c>
      <c r="Q35118">
        <v>212</v>
      </c>
      <c r="R35118">
        <v>2</v>
      </c>
      <c r="S35118">
        <v>0</v>
      </c>
      <c r="T35118">
        <v>0</v>
      </c>
      <c r="U35118">
        <v>1</v>
      </c>
    </row>
    <row r="35119" spans="1:21" x14ac:dyDescent="0.25">
      <c r="A35119" t="s">
        <v>164867</v>
      </c>
      <c r="B35119" t="s">
        <v>164868</v>
      </c>
      <c r="C35119" t="s">
        <v>171629</v>
      </c>
      <c r="D35119" t="s">
        <v>171630</v>
      </c>
      <c r="E35119" s="1">
        <v>42892.468055555553</v>
      </c>
      <c r="F35119" t="s">
        <v>171631</v>
      </c>
      <c r="G35119" t="s">
        <v>171632</v>
      </c>
      <c r="H35119">
        <v>27</v>
      </c>
      <c r="I35119" t="s">
        <v>28</v>
      </c>
      <c r="J35119" t="s">
        <v>695</v>
      </c>
      <c r="K35119">
        <v>274</v>
      </c>
      <c r="L35119" t="s">
        <v>30</v>
      </c>
      <c r="M35119" t="s">
        <v>31</v>
      </c>
      <c r="N35119" t="b">
        <v>0</v>
      </c>
      <c r="O35119" t="s">
        <v>171633</v>
      </c>
      <c r="Q35119">
        <v>586</v>
      </c>
      <c r="R35119">
        <v>4</v>
      </c>
      <c r="S35119">
        <v>0</v>
      </c>
      <c r="T35119">
        <v>0</v>
      </c>
      <c r="U35119">
        <v>1</v>
      </c>
    </row>
    <row r="35120" spans="1:21" x14ac:dyDescent="0.25">
      <c r="A35120" t="s">
        <v>164867</v>
      </c>
      <c r="B35120" t="s">
        <v>164868</v>
      </c>
      <c r="C35120" t="s">
        <v>171634</v>
      </c>
      <c r="D35120" t="s">
        <v>171635</v>
      </c>
      <c r="E35120" s="1">
        <v>42892.286111111112</v>
      </c>
      <c r="F35120" t="s">
        <v>171636</v>
      </c>
      <c r="G35120" t="s">
        <v>171637</v>
      </c>
      <c r="H35120">
        <v>27</v>
      </c>
      <c r="I35120" t="s">
        <v>28</v>
      </c>
      <c r="J35120" t="s">
        <v>22688</v>
      </c>
      <c r="K35120">
        <v>1553</v>
      </c>
      <c r="L35120" t="s">
        <v>30</v>
      </c>
      <c r="M35120" t="s">
        <v>31</v>
      </c>
      <c r="N35120" t="b">
        <v>0</v>
      </c>
      <c r="O35120" t="s">
        <v>171638</v>
      </c>
      <c r="Q35120">
        <v>363</v>
      </c>
      <c r="R35120">
        <v>11</v>
      </c>
      <c r="S35120">
        <v>0</v>
      </c>
      <c r="T35120">
        <v>0</v>
      </c>
      <c r="U35120">
        <v>4</v>
      </c>
    </row>
    <row r="35121" spans="1:21" x14ac:dyDescent="0.25">
      <c r="A35121" t="s">
        <v>164867</v>
      </c>
      <c r="B35121" t="s">
        <v>164868</v>
      </c>
      <c r="C35121" t="s">
        <v>171639</v>
      </c>
      <c r="D35121" t="s">
        <v>171640</v>
      </c>
      <c r="E35121" s="1">
        <v>42892.252083333333</v>
      </c>
      <c r="F35121" t="s">
        <v>171641</v>
      </c>
      <c r="G35121" t="s">
        <v>171642</v>
      </c>
      <c r="H35121">
        <v>27</v>
      </c>
      <c r="I35121" t="s">
        <v>28</v>
      </c>
      <c r="J35121" t="s">
        <v>24867</v>
      </c>
      <c r="K35121">
        <v>781</v>
      </c>
      <c r="L35121" t="s">
        <v>30</v>
      </c>
      <c r="M35121" t="s">
        <v>31</v>
      </c>
      <c r="N35121" t="b">
        <v>0</v>
      </c>
      <c r="O35121" t="s">
        <v>171643</v>
      </c>
      <c r="Q35121">
        <v>145</v>
      </c>
      <c r="R35121">
        <v>1</v>
      </c>
      <c r="S35121">
        <v>0</v>
      </c>
      <c r="T35121">
        <v>0</v>
      </c>
      <c r="U35121">
        <v>1</v>
      </c>
    </row>
    <row r="35122" spans="1:21" x14ac:dyDescent="0.25">
      <c r="A35122" t="s">
        <v>164867</v>
      </c>
      <c r="B35122" t="s">
        <v>164868</v>
      </c>
      <c r="C35122" t="s">
        <v>171644</v>
      </c>
      <c r="D35122" t="s">
        <v>171645</v>
      </c>
      <c r="E35122" s="1">
        <v>42892.238888888889</v>
      </c>
      <c r="F35122" t="s">
        <v>171646</v>
      </c>
      <c r="G35122" t="s">
        <v>171333</v>
      </c>
      <c r="H35122">
        <v>27</v>
      </c>
      <c r="I35122" t="s">
        <v>28</v>
      </c>
      <c r="J35122" t="s">
        <v>5334</v>
      </c>
      <c r="K35122">
        <v>1162</v>
      </c>
      <c r="L35122" t="s">
        <v>30</v>
      </c>
      <c r="M35122" t="s">
        <v>31</v>
      </c>
      <c r="N35122" t="b">
        <v>0</v>
      </c>
      <c r="O35122" t="s">
        <v>171647</v>
      </c>
      <c r="Q35122">
        <v>2128</v>
      </c>
      <c r="R35122">
        <v>9</v>
      </c>
      <c r="S35122">
        <v>2</v>
      </c>
      <c r="T35122">
        <v>0</v>
      </c>
      <c r="U35122">
        <v>2</v>
      </c>
    </row>
    <row r="35123" spans="1:21" x14ac:dyDescent="0.25">
      <c r="A35123" t="s">
        <v>164867</v>
      </c>
      <c r="B35123" t="s">
        <v>164868</v>
      </c>
      <c r="C35123" t="s">
        <v>171648</v>
      </c>
      <c r="D35123" t="s">
        <v>171649</v>
      </c>
      <c r="E35123" s="1">
        <v>42861.508333333331</v>
      </c>
      <c r="F35123" t="s">
        <v>171650</v>
      </c>
      <c r="G35123" t="s">
        <v>171651</v>
      </c>
      <c r="H35123">
        <v>27</v>
      </c>
      <c r="I35123" t="s">
        <v>28</v>
      </c>
      <c r="J35123" t="s">
        <v>57188</v>
      </c>
      <c r="K35123">
        <v>1583</v>
      </c>
      <c r="L35123" t="s">
        <v>30</v>
      </c>
      <c r="M35123" t="s">
        <v>31</v>
      </c>
      <c r="N35123" t="b">
        <v>0</v>
      </c>
      <c r="O35123" t="s">
        <v>171652</v>
      </c>
      <c r="Q35123">
        <v>517</v>
      </c>
      <c r="R35123">
        <v>2</v>
      </c>
      <c r="S35123">
        <v>4</v>
      </c>
      <c r="T35123">
        <v>0</v>
      </c>
      <c r="U35123">
        <v>2</v>
      </c>
    </row>
    <row r="35124" spans="1:21" x14ac:dyDescent="0.25">
      <c r="A35124" t="s">
        <v>164867</v>
      </c>
      <c r="B35124" t="s">
        <v>164868</v>
      </c>
      <c r="C35124" t="s">
        <v>171653</v>
      </c>
      <c r="D35124" t="s">
        <v>171654</v>
      </c>
      <c r="E35124" s="1">
        <v>42861.486805555556</v>
      </c>
      <c r="F35124" t="s">
        <v>171655</v>
      </c>
      <c r="G35124" t="s">
        <v>171656</v>
      </c>
      <c r="H35124">
        <v>27</v>
      </c>
      <c r="I35124" t="s">
        <v>28</v>
      </c>
      <c r="J35124" t="s">
        <v>1123</v>
      </c>
      <c r="K35124">
        <v>429</v>
      </c>
      <c r="L35124" t="s">
        <v>30</v>
      </c>
      <c r="M35124" t="s">
        <v>31</v>
      </c>
      <c r="N35124" t="b">
        <v>0</v>
      </c>
      <c r="O35124" t="s">
        <v>171657</v>
      </c>
      <c r="Q35124">
        <v>470</v>
      </c>
      <c r="R35124">
        <v>0</v>
      </c>
      <c r="S35124">
        <v>1</v>
      </c>
      <c r="T35124">
        <v>0</v>
      </c>
      <c r="U35124">
        <v>2</v>
      </c>
    </row>
    <row r="35125" spans="1:21" x14ac:dyDescent="0.25">
      <c r="A35125" t="s">
        <v>164867</v>
      </c>
      <c r="B35125" t="s">
        <v>164868</v>
      </c>
      <c r="C35125" t="s">
        <v>171658</v>
      </c>
      <c r="D35125" t="s">
        <v>171659</v>
      </c>
      <c r="E35125" s="1">
        <v>42861.464583333334</v>
      </c>
      <c r="F35125" t="s">
        <v>171660</v>
      </c>
      <c r="G35125" t="s">
        <v>171661</v>
      </c>
      <c r="H35125">
        <v>27</v>
      </c>
      <c r="I35125" t="s">
        <v>28</v>
      </c>
      <c r="J35125" t="s">
        <v>2776</v>
      </c>
      <c r="K35125">
        <v>841</v>
      </c>
      <c r="L35125" t="s">
        <v>30</v>
      </c>
      <c r="M35125" t="s">
        <v>31</v>
      </c>
      <c r="N35125" t="b">
        <v>0</v>
      </c>
      <c r="O35125" t="s">
        <v>171662</v>
      </c>
      <c r="Q35125">
        <v>720</v>
      </c>
      <c r="R35125">
        <v>5</v>
      </c>
      <c r="S35125">
        <v>2</v>
      </c>
      <c r="T35125">
        <v>0</v>
      </c>
      <c r="U35125">
        <v>1</v>
      </c>
    </row>
    <row r="35126" spans="1:21" x14ac:dyDescent="0.25">
      <c r="A35126" t="s">
        <v>164867</v>
      </c>
      <c r="B35126" t="s">
        <v>164868</v>
      </c>
      <c r="C35126" t="e">
        <v>#NAME?</v>
      </c>
      <c r="D35126" t="s">
        <v>171663</v>
      </c>
      <c r="E35126" s="1">
        <v>42861.45</v>
      </c>
      <c r="F35126" t="s">
        <v>171664</v>
      </c>
      <c r="G35126" t="s">
        <v>171665</v>
      </c>
      <c r="H35126">
        <v>27</v>
      </c>
      <c r="I35126" t="s">
        <v>28</v>
      </c>
      <c r="J35126" t="s">
        <v>4034</v>
      </c>
      <c r="K35126">
        <v>1546</v>
      </c>
      <c r="L35126" t="s">
        <v>30</v>
      </c>
      <c r="M35126" t="s">
        <v>31</v>
      </c>
      <c r="N35126" t="b">
        <v>0</v>
      </c>
      <c r="O35126" t="s">
        <v>171666</v>
      </c>
      <c r="Q35126">
        <v>131</v>
      </c>
      <c r="R35126">
        <v>44</v>
      </c>
      <c r="S35126">
        <v>1</v>
      </c>
      <c r="T35126">
        <v>0</v>
      </c>
      <c r="U35126">
        <v>4</v>
      </c>
    </row>
    <row r="35127" spans="1:21" x14ac:dyDescent="0.25">
      <c r="A35127" t="s">
        <v>164867</v>
      </c>
      <c r="B35127" t="s">
        <v>164868</v>
      </c>
      <c r="C35127" t="s">
        <v>171667</v>
      </c>
      <c r="D35127" t="s">
        <v>171668</v>
      </c>
      <c r="E35127" s="1">
        <v>42861.436111111114</v>
      </c>
      <c r="F35127" t="s">
        <v>171669</v>
      </c>
      <c r="G35127" t="s">
        <v>171670</v>
      </c>
      <c r="H35127">
        <v>27</v>
      </c>
      <c r="I35127" t="s">
        <v>28</v>
      </c>
      <c r="J35127" t="s">
        <v>88141</v>
      </c>
      <c r="K35127">
        <v>1373</v>
      </c>
      <c r="L35127" t="s">
        <v>30</v>
      </c>
      <c r="M35127" t="s">
        <v>31</v>
      </c>
      <c r="N35127" t="b">
        <v>0</v>
      </c>
      <c r="O35127" t="s">
        <v>171671</v>
      </c>
      <c r="Q35127">
        <v>1811</v>
      </c>
      <c r="R35127">
        <v>20</v>
      </c>
      <c r="S35127">
        <v>1</v>
      </c>
      <c r="T35127">
        <v>0</v>
      </c>
      <c r="U35127">
        <v>1</v>
      </c>
    </row>
    <row r="35128" spans="1:21" x14ac:dyDescent="0.25">
      <c r="A35128" t="s">
        <v>164867</v>
      </c>
      <c r="B35128" t="s">
        <v>164868</v>
      </c>
      <c r="C35128" t="s">
        <v>171672</v>
      </c>
      <c r="D35128" t="s">
        <v>171673</v>
      </c>
      <c r="E35128" s="1">
        <v>42861.427083333336</v>
      </c>
      <c r="F35128" t="s">
        <v>171674</v>
      </c>
      <c r="G35128" t="s">
        <v>171675</v>
      </c>
      <c r="H35128">
        <v>27</v>
      </c>
      <c r="I35128" t="s">
        <v>28</v>
      </c>
      <c r="J35128" t="s">
        <v>296</v>
      </c>
      <c r="K35128">
        <v>535</v>
      </c>
      <c r="L35128" t="s">
        <v>30</v>
      </c>
      <c r="M35128" t="s">
        <v>31</v>
      </c>
      <c r="N35128" t="b">
        <v>0</v>
      </c>
      <c r="O35128" t="s">
        <v>171676</v>
      </c>
      <c r="Q35128">
        <v>171</v>
      </c>
      <c r="R35128">
        <v>2</v>
      </c>
      <c r="S35128">
        <v>1</v>
      </c>
      <c r="T35128">
        <v>0</v>
      </c>
      <c r="U35128">
        <v>1</v>
      </c>
    </row>
    <row r="35129" spans="1:21" x14ac:dyDescent="0.25">
      <c r="A35129" t="s">
        <v>164867</v>
      </c>
      <c r="B35129" t="s">
        <v>164868</v>
      </c>
      <c r="C35129" t="s">
        <v>171677</v>
      </c>
      <c r="D35129" t="s">
        <v>171678</v>
      </c>
      <c r="E35129" s="1">
        <v>42861.342361111114</v>
      </c>
      <c r="F35129" t="s">
        <v>171679</v>
      </c>
      <c r="G35129" t="s">
        <v>171680</v>
      </c>
      <c r="H35129">
        <v>27</v>
      </c>
      <c r="I35129" t="s">
        <v>28</v>
      </c>
      <c r="J35129" t="s">
        <v>2198</v>
      </c>
      <c r="K35129">
        <v>618</v>
      </c>
      <c r="L35129" t="s">
        <v>30</v>
      </c>
      <c r="M35129" t="s">
        <v>31</v>
      </c>
      <c r="N35129" t="b">
        <v>0</v>
      </c>
      <c r="O35129" t="s">
        <v>171681</v>
      </c>
      <c r="Q35129">
        <v>2155</v>
      </c>
      <c r="R35129">
        <v>10</v>
      </c>
      <c r="S35129">
        <v>2</v>
      </c>
      <c r="T35129">
        <v>0</v>
      </c>
      <c r="U35129">
        <v>2</v>
      </c>
    </row>
    <row r="35130" spans="1:21" x14ac:dyDescent="0.25">
      <c r="A35130" t="s">
        <v>164867</v>
      </c>
      <c r="B35130" t="s">
        <v>164868</v>
      </c>
      <c r="C35130" t="s">
        <v>171682</v>
      </c>
      <c r="D35130" t="s">
        <v>171683</v>
      </c>
      <c r="E35130" s="1">
        <v>42861.275694444441</v>
      </c>
      <c r="F35130" t="s">
        <v>171684</v>
      </c>
      <c r="G35130" t="s">
        <v>171685</v>
      </c>
      <c r="H35130">
        <v>27</v>
      </c>
      <c r="I35130" t="s">
        <v>28</v>
      </c>
      <c r="J35130" t="s">
        <v>25772</v>
      </c>
      <c r="K35130">
        <v>1873</v>
      </c>
      <c r="L35130" t="s">
        <v>30</v>
      </c>
      <c r="M35130" t="s">
        <v>31</v>
      </c>
      <c r="N35130" t="b">
        <v>0</v>
      </c>
      <c r="O35130" t="s">
        <v>171686</v>
      </c>
      <c r="Q35130">
        <v>949</v>
      </c>
      <c r="R35130">
        <v>5</v>
      </c>
      <c r="S35130">
        <v>0</v>
      </c>
      <c r="T35130">
        <v>0</v>
      </c>
      <c r="U35130">
        <v>1</v>
      </c>
    </row>
    <row r="35131" spans="1:21" x14ac:dyDescent="0.25">
      <c r="A35131" t="s">
        <v>164867</v>
      </c>
      <c r="B35131" t="s">
        <v>164868</v>
      </c>
      <c r="C35131" t="s">
        <v>171687</v>
      </c>
      <c r="D35131" t="s">
        <v>171688</v>
      </c>
      <c r="E35131" s="1">
        <v>42861.259027777778</v>
      </c>
      <c r="F35131" t="s">
        <v>171689</v>
      </c>
      <c r="G35131" t="s">
        <v>171690</v>
      </c>
      <c r="H35131">
        <v>27</v>
      </c>
      <c r="I35131" t="s">
        <v>28</v>
      </c>
      <c r="J35131" t="s">
        <v>175</v>
      </c>
      <c r="K35131">
        <v>1113</v>
      </c>
      <c r="L35131" t="s">
        <v>30</v>
      </c>
      <c r="M35131" t="s">
        <v>31</v>
      </c>
      <c r="N35131" t="b">
        <v>0</v>
      </c>
      <c r="O35131" t="s">
        <v>171691</v>
      </c>
      <c r="Q35131">
        <v>36517</v>
      </c>
      <c r="R35131">
        <v>399</v>
      </c>
      <c r="S35131">
        <v>18</v>
      </c>
      <c r="T35131">
        <v>0</v>
      </c>
      <c r="U35131">
        <v>28</v>
      </c>
    </row>
    <row r="35132" spans="1:21" x14ac:dyDescent="0.25">
      <c r="A35132" t="s">
        <v>164867</v>
      </c>
      <c r="B35132" t="s">
        <v>164868</v>
      </c>
      <c r="C35132" t="s">
        <v>171692</v>
      </c>
      <c r="D35132" t="s">
        <v>171693</v>
      </c>
      <c r="E35132" s="1">
        <v>42861.20208333333</v>
      </c>
      <c r="F35132" t="s">
        <v>171694</v>
      </c>
      <c r="G35132" t="s">
        <v>171695</v>
      </c>
      <c r="H35132">
        <v>27</v>
      </c>
      <c r="I35132" t="s">
        <v>28</v>
      </c>
      <c r="J35132" t="s">
        <v>10209</v>
      </c>
      <c r="K35132">
        <v>684</v>
      </c>
      <c r="L35132" t="s">
        <v>30</v>
      </c>
      <c r="M35132" t="s">
        <v>31</v>
      </c>
      <c r="N35132" t="b">
        <v>0</v>
      </c>
      <c r="O35132" t="s">
        <v>171696</v>
      </c>
      <c r="Q35132">
        <v>216</v>
      </c>
      <c r="R35132">
        <v>3</v>
      </c>
      <c r="S35132">
        <v>0</v>
      </c>
      <c r="T35132">
        <v>0</v>
      </c>
      <c r="U35132">
        <v>1</v>
      </c>
    </row>
    <row r="35133" spans="1:21" x14ac:dyDescent="0.25">
      <c r="A35133" t="s">
        <v>164867</v>
      </c>
      <c r="B35133" t="s">
        <v>164868</v>
      </c>
      <c r="C35133" t="s">
        <v>171697</v>
      </c>
      <c r="D35133" t="s">
        <v>171698</v>
      </c>
      <c r="E35133" s="1">
        <v>42800.520833333336</v>
      </c>
      <c r="F35133" t="s">
        <v>171699</v>
      </c>
      <c r="G35133" t="s">
        <v>171700</v>
      </c>
      <c r="H35133">
        <v>27</v>
      </c>
      <c r="I35133" t="s">
        <v>28</v>
      </c>
      <c r="J35133" t="s">
        <v>21932</v>
      </c>
      <c r="K35133">
        <v>708</v>
      </c>
      <c r="L35133" t="s">
        <v>30</v>
      </c>
      <c r="M35133" t="s">
        <v>31</v>
      </c>
      <c r="N35133" t="b">
        <v>0</v>
      </c>
      <c r="O35133" t="s">
        <v>171701</v>
      </c>
      <c r="Q35133">
        <v>265</v>
      </c>
      <c r="R35133">
        <v>3</v>
      </c>
      <c r="S35133">
        <v>0</v>
      </c>
      <c r="T35133">
        <v>0</v>
      </c>
      <c r="U35133">
        <v>1</v>
      </c>
    </row>
    <row r="35134" spans="1:21" x14ac:dyDescent="0.25">
      <c r="A35134" t="s">
        <v>164867</v>
      </c>
      <c r="B35134" t="s">
        <v>164868</v>
      </c>
      <c r="C35134" t="s">
        <v>171702</v>
      </c>
      <c r="D35134" t="s">
        <v>171703</v>
      </c>
      <c r="E35134" s="1">
        <v>42800.476388888892</v>
      </c>
      <c r="F35134" t="s">
        <v>171704</v>
      </c>
      <c r="G35134" t="s">
        <v>171705</v>
      </c>
      <c r="H35134">
        <v>27</v>
      </c>
      <c r="I35134" t="s">
        <v>28</v>
      </c>
      <c r="J35134" t="s">
        <v>109032</v>
      </c>
      <c r="K35134">
        <v>1315</v>
      </c>
      <c r="L35134" t="s">
        <v>30</v>
      </c>
      <c r="M35134" t="s">
        <v>31</v>
      </c>
      <c r="N35134" t="b">
        <v>0</v>
      </c>
      <c r="O35134" t="s">
        <v>171706</v>
      </c>
      <c r="Q35134">
        <v>2687</v>
      </c>
      <c r="R35134">
        <v>4</v>
      </c>
      <c r="S35134">
        <v>0</v>
      </c>
      <c r="T35134">
        <v>0</v>
      </c>
      <c r="U35134">
        <v>3</v>
      </c>
    </row>
    <row r="35135" spans="1:21" x14ac:dyDescent="0.25">
      <c r="A35135" t="s">
        <v>164867</v>
      </c>
      <c r="B35135" t="s">
        <v>164868</v>
      </c>
      <c r="C35135" t="s">
        <v>171707</v>
      </c>
      <c r="D35135" t="s">
        <v>171708</v>
      </c>
      <c r="E35135" s="1">
        <v>42800.444444444445</v>
      </c>
      <c r="F35135" t="s">
        <v>171709</v>
      </c>
      <c r="G35135" t="s">
        <v>171710</v>
      </c>
      <c r="H35135">
        <v>27</v>
      </c>
      <c r="I35135" t="s">
        <v>28</v>
      </c>
      <c r="J35135" t="s">
        <v>12994</v>
      </c>
      <c r="K35135">
        <v>644</v>
      </c>
      <c r="L35135" t="s">
        <v>30</v>
      </c>
      <c r="M35135" t="s">
        <v>31</v>
      </c>
      <c r="N35135" t="b">
        <v>0</v>
      </c>
      <c r="O35135" t="s">
        <v>171711</v>
      </c>
      <c r="Q35135">
        <v>2287</v>
      </c>
      <c r="R35135">
        <v>8</v>
      </c>
      <c r="S35135">
        <v>0</v>
      </c>
      <c r="T35135">
        <v>0</v>
      </c>
      <c r="U35135">
        <v>3</v>
      </c>
    </row>
    <row r="35136" spans="1:21" x14ac:dyDescent="0.25">
      <c r="A35136" t="s">
        <v>164867</v>
      </c>
      <c r="B35136" t="s">
        <v>164868</v>
      </c>
      <c r="C35136" t="s">
        <v>171712</v>
      </c>
      <c r="D35136" t="s">
        <v>171713</v>
      </c>
      <c r="E35136" s="1">
        <v>42800.429861111108</v>
      </c>
      <c r="F35136" t="s">
        <v>171714</v>
      </c>
      <c r="G35136" t="s">
        <v>171715</v>
      </c>
      <c r="H35136">
        <v>27</v>
      </c>
      <c r="I35136" t="s">
        <v>28</v>
      </c>
      <c r="J35136" t="s">
        <v>1908</v>
      </c>
      <c r="K35136">
        <v>883</v>
      </c>
      <c r="L35136" t="s">
        <v>30</v>
      </c>
      <c r="M35136" t="s">
        <v>31</v>
      </c>
      <c r="N35136" t="b">
        <v>0</v>
      </c>
      <c r="O35136" t="s">
        <v>171716</v>
      </c>
      <c r="Q35136">
        <v>124</v>
      </c>
      <c r="R35136">
        <v>1</v>
      </c>
      <c r="S35136">
        <v>0</v>
      </c>
      <c r="T35136">
        <v>0</v>
      </c>
      <c r="U35136">
        <v>3</v>
      </c>
    </row>
    <row r="35137" spans="1:21" x14ac:dyDescent="0.25">
      <c r="A35137" t="s">
        <v>164867</v>
      </c>
      <c r="B35137" t="s">
        <v>164868</v>
      </c>
      <c r="C35137" t="s">
        <v>171717</v>
      </c>
      <c r="D35137" t="s">
        <v>171718</v>
      </c>
      <c r="E35137" s="1">
        <v>42800.413888888892</v>
      </c>
      <c r="F35137" t="s">
        <v>171719</v>
      </c>
      <c r="G35137" t="s">
        <v>171720</v>
      </c>
      <c r="H35137">
        <v>27</v>
      </c>
      <c r="I35137" t="s">
        <v>28</v>
      </c>
      <c r="J35137" t="s">
        <v>167431</v>
      </c>
      <c r="K35137">
        <v>2147</v>
      </c>
      <c r="L35137" t="s">
        <v>30</v>
      </c>
      <c r="M35137" t="s">
        <v>31</v>
      </c>
      <c r="N35137" t="b">
        <v>0</v>
      </c>
      <c r="O35137" t="s">
        <v>171721</v>
      </c>
      <c r="Q35137">
        <v>4557</v>
      </c>
      <c r="R35137">
        <v>66</v>
      </c>
      <c r="S35137">
        <v>3</v>
      </c>
      <c r="T35137">
        <v>0</v>
      </c>
      <c r="U35137">
        <v>8</v>
      </c>
    </row>
    <row r="35138" spans="1:21" x14ac:dyDescent="0.25">
      <c r="A35138" t="s">
        <v>164867</v>
      </c>
      <c r="B35138" t="s">
        <v>164868</v>
      </c>
      <c r="C35138" t="s">
        <v>171722</v>
      </c>
      <c r="D35138" t="s">
        <v>171723</v>
      </c>
      <c r="E35138" s="1">
        <v>42772.503472222219</v>
      </c>
      <c r="F35138" t="s">
        <v>171724</v>
      </c>
      <c r="G35138" t="s">
        <v>171725</v>
      </c>
      <c r="H35138">
        <v>27</v>
      </c>
      <c r="I35138" t="s">
        <v>28</v>
      </c>
      <c r="J35138" t="s">
        <v>4280</v>
      </c>
      <c r="K35138">
        <v>2183</v>
      </c>
      <c r="L35138" t="s">
        <v>30</v>
      </c>
      <c r="M35138" t="s">
        <v>31</v>
      </c>
      <c r="N35138" t="b">
        <v>0</v>
      </c>
      <c r="O35138" t="s">
        <v>171726</v>
      </c>
      <c r="Q35138">
        <v>1338</v>
      </c>
      <c r="R35138">
        <v>7</v>
      </c>
      <c r="S35138">
        <v>3</v>
      </c>
      <c r="T35138">
        <v>0</v>
      </c>
      <c r="U35138">
        <v>5</v>
      </c>
    </row>
    <row r="35139" spans="1:21" x14ac:dyDescent="0.25">
      <c r="A35139" t="s">
        <v>164867</v>
      </c>
      <c r="B35139" t="s">
        <v>164868</v>
      </c>
      <c r="C35139" t="s">
        <v>171727</v>
      </c>
      <c r="D35139" t="s">
        <v>171728</v>
      </c>
      <c r="E35139" s="1">
        <v>42741.48541666667</v>
      </c>
      <c r="F35139" t="s">
        <v>171729</v>
      </c>
      <c r="G35139" t="s">
        <v>171730</v>
      </c>
      <c r="H35139">
        <v>27</v>
      </c>
      <c r="I35139" t="s">
        <v>28</v>
      </c>
      <c r="J35139" t="s">
        <v>99786</v>
      </c>
      <c r="K35139">
        <v>779</v>
      </c>
      <c r="L35139" t="s">
        <v>30</v>
      </c>
      <c r="M35139" t="s">
        <v>31</v>
      </c>
      <c r="N35139" t="b">
        <v>0</v>
      </c>
      <c r="O35139" t="s">
        <v>171731</v>
      </c>
      <c r="Q35139">
        <v>2319</v>
      </c>
      <c r="R35139">
        <v>3</v>
      </c>
      <c r="S35139">
        <v>3</v>
      </c>
      <c r="T35139">
        <v>0</v>
      </c>
      <c r="U35139">
        <v>1</v>
      </c>
    </row>
    <row r="35140" spans="1:21" x14ac:dyDescent="0.25">
      <c r="A35140" t="s">
        <v>164867</v>
      </c>
      <c r="B35140" t="s">
        <v>164868</v>
      </c>
      <c r="C35140" t="s">
        <v>171732</v>
      </c>
      <c r="D35140" t="s">
        <v>171733</v>
      </c>
      <c r="E35140" s="1">
        <v>42741.447222222225</v>
      </c>
      <c r="F35140" t="s">
        <v>171734</v>
      </c>
      <c r="G35140" t="s">
        <v>171735</v>
      </c>
      <c r="H35140">
        <v>27</v>
      </c>
      <c r="I35140" t="s">
        <v>28</v>
      </c>
      <c r="J35140" t="s">
        <v>7707</v>
      </c>
      <c r="K35140">
        <v>595</v>
      </c>
      <c r="L35140" t="s">
        <v>30</v>
      </c>
      <c r="M35140" t="s">
        <v>31</v>
      </c>
      <c r="N35140" t="b">
        <v>0</v>
      </c>
      <c r="O35140" t="s">
        <v>171736</v>
      </c>
      <c r="Q35140">
        <v>677</v>
      </c>
      <c r="R35140">
        <v>11</v>
      </c>
      <c r="S35140">
        <v>0</v>
      </c>
      <c r="T35140">
        <v>0</v>
      </c>
      <c r="U35140">
        <v>3</v>
      </c>
    </row>
    <row r="35141" spans="1:21" x14ac:dyDescent="0.25">
      <c r="A35141" t="s">
        <v>164867</v>
      </c>
      <c r="B35141" t="s">
        <v>164868</v>
      </c>
      <c r="C35141" t="s">
        <v>171737</v>
      </c>
      <c r="D35141" t="s">
        <v>171738</v>
      </c>
      <c r="E35141" s="1">
        <v>42741.432638888888</v>
      </c>
      <c r="F35141" t="s">
        <v>171739</v>
      </c>
      <c r="G35141" t="s">
        <v>171740</v>
      </c>
      <c r="H35141">
        <v>27</v>
      </c>
      <c r="I35141" t="s">
        <v>28</v>
      </c>
      <c r="J35141" t="s">
        <v>8081</v>
      </c>
      <c r="K35141">
        <v>509</v>
      </c>
      <c r="L35141" t="s">
        <v>30</v>
      </c>
      <c r="M35141" t="s">
        <v>31</v>
      </c>
      <c r="N35141" t="b">
        <v>0</v>
      </c>
      <c r="O35141" t="s">
        <v>171741</v>
      </c>
      <c r="Q35141">
        <v>71</v>
      </c>
      <c r="R35141">
        <v>0</v>
      </c>
      <c r="S35141">
        <v>0</v>
      </c>
      <c r="T35141">
        <v>0</v>
      </c>
      <c r="U35141">
        <v>1</v>
      </c>
    </row>
    <row r="35142" spans="1:21" x14ac:dyDescent="0.25">
      <c r="A35142" t="s">
        <v>164867</v>
      </c>
      <c r="B35142" t="s">
        <v>164868</v>
      </c>
      <c r="C35142" t="s">
        <v>171742</v>
      </c>
      <c r="D35142" t="s">
        <v>171743</v>
      </c>
      <c r="E35142" s="1">
        <v>42741.356249999997</v>
      </c>
      <c r="F35142" t="s">
        <v>171744</v>
      </c>
      <c r="G35142" t="s">
        <v>171745</v>
      </c>
      <c r="H35142">
        <v>27</v>
      </c>
      <c r="I35142" t="s">
        <v>28</v>
      </c>
      <c r="J35142" t="s">
        <v>14520</v>
      </c>
      <c r="K35142">
        <v>657</v>
      </c>
      <c r="L35142" t="s">
        <v>30</v>
      </c>
      <c r="M35142" t="s">
        <v>31</v>
      </c>
      <c r="N35142" t="b">
        <v>0</v>
      </c>
      <c r="O35142" t="s">
        <v>171746</v>
      </c>
      <c r="Q35142">
        <v>4078</v>
      </c>
      <c r="R35142">
        <v>10</v>
      </c>
      <c r="S35142">
        <v>2</v>
      </c>
      <c r="T35142">
        <v>0</v>
      </c>
      <c r="U35142">
        <v>1</v>
      </c>
    </row>
    <row r="35143" spans="1:21" x14ac:dyDescent="0.25">
      <c r="A35143" t="s">
        <v>164867</v>
      </c>
      <c r="B35143" t="s">
        <v>164868</v>
      </c>
      <c r="C35143" t="s">
        <v>171747</v>
      </c>
      <c r="D35143" t="s">
        <v>171748</v>
      </c>
      <c r="E35143" s="1">
        <v>42741.338888888888</v>
      </c>
      <c r="F35143" t="s">
        <v>171749</v>
      </c>
      <c r="G35143" t="s">
        <v>171750</v>
      </c>
      <c r="H35143">
        <v>27</v>
      </c>
      <c r="I35143" t="s">
        <v>28</v>
      </c>
      <c r="J35143" t="s">
        <v>19867</v>
      </c>
      <c r="K35143">
        <v>1241</v>
      </c>
      <c r="L35143" t="s">
        <v>30</v>
      </c>
      <c r="M35143" t="s">
        <v>31</v>
      </c>
      <c r="N35143" t="b">
        <v>0</v>
      </c>
      <c r="O35143" t="s">
        <v>171751</v>
      </c>
      <c r="Q35143">
        <v>2434</v>
      </c>
      <c r="R35143">
        <v>16</v>
      </c>
      <c r="S35143">
        <v>0</v>
      </c>
      <c r="T35143">
        <v>0</v>
      </c>
      <c r="U35143">
        <v>3</v>
      </c>
    </row>
    <row r="35144" spans="1:21" x14ac:dyDescent="0.25">
      <c r="A35144" t="s">
        <v>164867</v>
      </c>
      <c r="B35144" t="s">
        <v>164868</v>
      </c>
      <c r="C35144" t="s">
        <v>171752</v>
      </c>
      <c r="D35144" t="s">
        <v>171753</v>
      </c>
      <c r="E35144" s="1">
        <v>42741.319444444445</v>
      </c>
      <c r="F35144" t="s">
        <v>171754</v>
      </c>
      <c r="G35144" t="s">
        <v>171755</v>
      </c>
      <c r="H35144">
        <v>27</v>
      </c>
      <c r="I35144" t="s">
        <v>28</v>
      </c>
      <c r="J35144" t="s">
        <v>22688</v>
      </c>
      <c r="K35144">
        <v>1553</v>
      </c>
      <c r="L35144" t="s">
        <v>30</v>
      </c>
      <c r="M35144" t="s">
        <v>31</v>
      </c>
      <c r="N35144" t="b">
        <v>0</v>
      </c>
      <c r="O35144" t="s">
        <v>171756</v>
      </c>
      <c r="Q35144">
        <v>147</v>
      </c>
      <c r="R35144">
        <v>3</v>
      </c>
      <c r="S35144">
        <v>0</v>
      </c>
      <c r="T35144">
        <v>0</v>
      </c>
      <c r="U35144">
        <v>1</v>
      </c>
    </row>
    <row r="35145" spans="1:21" x14ac:dyDescent="0.25">
      <c r="A35145" t="s">
        <v>164867</v>
      </c>
      <c r="B35145" t="s">
        <v>164868</v>
      </c>
      <c r="C35145" t="s">
        <v>171757</v>
      </c>
      <c r="D35145" t="s">
        <v>171758</v>
      </c>
      <c r="E35145" s="1">
        <v>42741.317361111112</v>
      </c>
      <c r="F35145" t="s">
        <v>171759</v>
      </c>
      <c r="G35145" t="s">
        <v>171760</v>
      </c>
      <c r="H35145">
        <v>27</v>
      </c>
      <c r="I35145" t="s">
        <v>28</v>
      </c>
      <c r="J35145" t="s">
        <v>24867</v>
      </c>
      <c r="K35145">
        <v>781</v>
      </c>
      <c r="L35145" t="s">
        <v>30</v>
      </c>
      <c r="M35145" t="s">
        <v>31</v>
      </c>
      <c r="N35145" t="b">
        <v>0</v>
      </c>
      <c r="O35145" t="s">
        <v>171761</v>
      </c>
      <c r="Q35145">
        <v>3996</v>
      </c>
      <c r="R35145">
        <v>59</v>
      </c>
      <c r="S35145">
        <v>4</v>
      </c>
      <c r="T35145">
        <v>0</v>
      </c>
      <c r="U35145">
        <v>5</v>
      </c>
    </row>
    <row r="35146" spans="1:21" x14ac:dyDescent="0.25">
      <c r="A35146" t="s">
        <v>164867</v>
      </c>
      <c r="B35146" t="s">
        <v>164868</v>
      </c>
      <c r="C35146" t="s">
        <v>171762</v>
      </c>
      <c r="D35146" t="s">
        <v>171763</v>
      </c>
      <c r="E35146" s="1">
        <v>42741.31527777778</v>
      </c>
      <c r="F35146" t="s">
        <v>171764</v>
      </c>
      <c r="G35146" t="s">
        <v>171765</v>
      </c>
      <c r="H35146">
        <v>27</v>
      </c>
      <c r="I35146" t="s">
        <v>28</v>
      </c>
      <c r="J35146" t="s">
        <v>57188</v>
      </c>
      <c r="K35146">
        <v>1583</v>
      </c>
      <c r="L35146" t="s">
        <v>30</v>
      </c>
      <c r="M35146" t="s">
        <v>31</v>
      </c>
      <c r="N35146" t="b">
        <v>0</v>
      </c>
      <c r="O35146" t="s">
        <v>171766</v>
      </c>
      <c r="Q35146">
        <v>1871</v>
      </c>
      <c r="R35146">
        <v>11</v>
      </c>
      <c r="S35146">
        <v>0</v>
      </c>
      <c r="T35146">
        <v>0</v>
      </c>
      <c r="U35146">
        <v>2</v>
      </c>
    </row>
    <row r="35147" spans="1:21" x14ac:dyDescent="0.25">
      <c r="A35147" t="s">
        <v>164867</v>
      </c>
      <c r="B35147" t="s">
        <v>164868</v>
      </c>
      <c r="C35147" t="s">
        <v>171767</v>
      </c>
      <c r="D35147" t="s">
        <v>171768</v>
      </c>
      <c r="E35147" s="1">
        <v>42741.313888888886</v>
      </c>
      <c r="F35147" t="s">
        <v>171769</v>
      </c>
      <c r="G35147" t="s">
        <v>171770</v>
      </c>
      <c r="H35147">
        <v>27</v>
      </c>
      <c r="I35147" t="s">
        <v>28</v>
      </c>
      <c r="J35147" t="s">
        <v>20230</v>
      </c>
      <c r="K35147">
        <v>790</v>
      </c>
      <c r="L35147" t="s">
        <v>30</v>
      </c>
      <c r="M35147" t="s">
        <v>31</v>
      </c>
      <c r="N35147" t="b">
        <v>0</v>
      </c>
      <c r="O35147" t="s">
        <v>171771</v>
      </c>
      <c r="Q35147">
        <v>626</v>
      </c>
      <c r="R35147">
        <v>38</v>
      </c>
      <c r="S35147">
        <v>2</v>
      </c>
      <c r="T35147">
        <v>0</v>
      </c>
      <c r="U35147">
        <v>5</v>
      </c>
    </row>
    <row r="35148" spans="1:21" x14ac:dyDescent="0.25">
      <c r="A35148" t="s">
        <v>164867</v>
      </c>
      <c r="B35148" t="s">
        <v>164868</v>
      </c>
      <c r="C35148" t="s">
        <v>171772</v>
      </c>
      <c r="D35148" t="s">
        <v>171773</v>
      </c>
      <c r="E35148" s="1">
        <v>42741.3125</v>
      </c>
      <c r="F35148" t="s">
        <v>171774</v>
      </c>
      <c r="G35148" t="s">
        <v>171775</v>
      </c>
      <c r="H35148">
        <v>27</v>
      </c>
      <c r="I35148" t="s">
        <v>28</v>
      </c>
      <c r="J35148" t="s">
        <v>153</v>
      </c>
      <c r="K35148">
        <v>409</v>
      </c>
      <c r="L35148" t="s">
        <v>30</v>
      </c>
      <c r="M35148" t="s">
        <v>31</v>
      </c>
      <c r="N35148" t="b">
        <v>0</v>
      </c>
      <c r="O35148" t="s">
        <v>171776</v>
      </c>
      <c r="Q35148">
        <v>780</v>
      </c>
      <c r="R35148">
        <v>0</v>
      </c>
      <c r="S35148">
        <v>0</v>
      </c>
      <c r="T35148">
        <v>0</v>
      </c>
      <c r="U35148">
        <v>1</v>
      </c>
    </row>
    <row r="35149" spans="1:21" x14ac:dyDescent="0.25">
      <c r="A35149" t="s">
        <v>164867</v>
      </c>
      <c r="B35149" t="s">
        <v>164868</v>
      </c>
      <c r="C35149" t="s">
        <v>171777</v>
      </c>
      <c r="D35149" t="s">
        <v>171778</v>
      </c>
      <c r="E35149" s="1">
        <v>42741.311111111114</v>
      </c>
      <c r="F35149" t="s">
        <v>171779</v>
      </c>
      <c r="G35149" t="s">
        <v>171780</v>
      </c>
      <c r="H35149">
        <v>27</v>
      </c>
      <c r="I35149" t="s">
        <v>28</v>
      </c>
      <c r="J35149" t="s">
        <v>13440</v>
      </c>
      <c r="K35149">
        <v>459</v>
      </c>
      <c r="L35149" t="s">
        <v>30</v>
      </c>
      <c r="M35149" t="s">
        <v>31</v>
      </c>
      <c r="N35149" t="b">
        <v>0</v>
      </c>
      <c r="O35149" t="s">
        <v>171781</v>
      </c>
      <c r="Q35149">
        <v>622</v>
      </c>
      <c r="R35149">
        <v>2</v>
      </c>
      <c r="S35149">
        <v>0</v>
      </c>
      <c r="T35149">
        <v>0</v>
      </c>
      <c r="U35149">
        <v>1</v>
      </c>
    </row>
    <row r="35150" spans="1:21" x14ac:dyDescent="0.25">
      <c r="A35150" t="s">
        <v>164867</v>
      </c>
      <c r="B35150" t="s">
        <v>164868</v>
      </c>
      <c r="C35150" t="s">
        <v>171782</v>
      </c>
      <c r="D35150" t="s">
        <v>171783</v>
      </c>
      <c r="E35150" s="1">
        <v>42741.29791666667</v>
      </c>
      <c r="F35150" t="s">
        <v>171784</v>
      </c>
      <c r="G35150" t="s">
        <v>171785</v>
      </c>
      <c r="H35150">
        <v>27</v>
      </c>
      <c r="I35150" t="s">
        <v>28</v>
      </c>
      <c r="J35150" t="s">
        <v>11099</v>
      </c>
      <c r="K35150">
        <v>269</v>
      </c>
      <c r="L35150" t="s">
        <v>30</v>
      </c>
      <c r="M35150" t="s">
        <v>31</v>
      </c>
      <c r="N35150" t="b">
        <v>0</v>
      </c>
      <c r="O35150" t="s">
        <v>171786</v>
      </c>
      <c r="Q35150">
        <v>290</v>
      </c>
      <c r="R35150">
        <v>1</v>
      </c>
      <c r="S35150">
        <v>1</v>
      </c>
      <c r="T35150">
        <v>0</v>
      </c>
      <c r="U35150">
        <v>2</v>
      </c>
    </row>
    <row r="35151" spans="1:21" x14ac:dyDescent="0.25">
      <c r="A35151" t="s">
        <v>164867</v>
      </c>
      <c r="B35151" t="s">
        <v>164868</v>
      </c>
      <c r="C35151" t="s">
        <v>171787</v>
      </c>
      <c r="D35151" t="s">
        <v>171788</v>
      </c>
      <c r="E35151" s="1">
        <v>42741.29583333333</v>
      </c>
      <c r="F35151" t="s">
        <v>171789</v>
      </c>
      <c r="G35151" t="s">
        <v>171790</v>
      </c>
      <c r="H35151">
        <v>27</v>
      </c>
      <c r="I35151" t="s">
        <v>28</v>
      </c>
      <c r="J35151" t="s">
        <v>1866</v>
      </c>
      <c r="K35151">
        <v>1026</v>
      </c>
      <c r="L35151" t="s">
        <v>30</v>
      </c>
      <c r="M35151" t="s">
        <v>31</v>
      </c>
      <c r="N35151" t="b">
        <v>0</v>
      </c>
      <c r="O35151" t="s">
        <v>171791</v>
      </c>
      <c r="Q35151">
        <v>1137</v>
      </c>
      <c r="R35151">
        <v>14</v>
      </c>
      <c r="S35151">
        <v>0</v>
      </c>
      <c r="T35151">
        <v>0</v>
      </c>
      <c r="U35151">
        <v>5</v>
      </c>
    </row>
    <row r="35152" spans="1:21" x14ac:dyDescent="0.25">
      <c r="A35152" t="s">
        <v>164867</v>
      </c>
      <c r="B35152" t="s">
        <v>164868</v>
      </c>
      <c r="C35152" t="s">
        <v>171792</v>
      </c>
      <c r="D35152" t="s">
        <v>171793</v>
      </c>
      <c r="E35152" s="1">
        <v>42741.293749999997</v>
      </c>
      <c r="F35152" t="s">
        <v>171794</v>
      </c>
      <c r="G35152" t="s">
        <v>171795</v>
      </c>
      <c r="H35152">
        <v>27</v>
      </c>
      <c r="I35152" t="s">
        <v>28</v>
      </c>
      <c r="J35152" t="s">
        <v>21999</v>
      </c>
      <c r="K35152">
        <v>1172</v>
      </c>
      <c r="L35152" t="s">
        <v>30</v>
      </c>
      <c r="M35152" t="s">
        <v>31</v>
      </c>
      <c r="N35152" t="b">
        <v>0</v>
      </c>
      <c r="O35152" t="s">
        <v>171796</v>
      </c>
      <c r="Q35152">
        <v>49</v>
      </c>
      <c r="R35152">
        <v>1</v>
      </c>
      <c r="S35152">
        <v>0</v>
      </c>
      <c r="T35152">
        <v>0</v>
      </c>
      <c r="U35152">
        <v>1</v>
      </c>
    </row>
    <row r="35153" spans="1:21" x14ac:dyDescent="0.25">
      <c r="A35153" t="s">
        <v>164867</v>
      </c>
      <c r="B35153" t="s">
        <v>164868</v>
      </c>
      <c r="C35153" t="s">
        <v>171797</v>
      </c>
      <c r="D35153" t="s">
        <v>171798</v>
      </c>
      <c r="E35153" s="1">
        <v>42741.290972222225</v>
      </c>
      <c r="F35153" t="s">
        <v>171799</v>
      </c>
      <c r="G35153" t="s">
        <v>171800</v>
      </c>
      <c r="H35153">
        <v>27</v>
      </c>
      <c r="I35153" t="s">
        <v>28</v>
      </c>
      <c r="J35153" t="s">
        <v>12324</v>
      </c>
      <c r="K35153">
        <v>554</v>
      </c>
      <c r="L35153" t="s">
        <v>30</v>
      </c>
      <c r="M35153" t="s">
        <v>31</v>
      </c>
      <c r="N35153" t="b">
        <v>0</v>
      </c>
      <c r="O35153" t="s">
        <v>171801</v>
      </c>
      <c r="Q35153">
        <v>3287</v>
      </c>
      <c r="R35153">
        <v>29</v>
      </c>
      <c r="S35153">
        <v>3</v>
      </c>
      <c r="T35153">
        <v>0</v>
      </c>
      <c r="U35153">
        <v>1</v>
      </c>
    </row>
    <row r="35154" spans="1:21" x14ac:dyDescent="0.25">
      <c r="A35154" t="s">
        <v>164867</v>
      </c>
      <c r="B35154" t="s">
        <v>164868</v>
      </c>
      <c r="C35154" t="s">
        <v>171802</v>
      </c>
      <c r="D35154" t="s">
        <v>171803</v>
      </c>
      <c r="E35154" s="1">
        <v>42741.288888888892</v>
      </c>
      <c r="F35154" t="s">
        <v>171345</v>
      </c>
      <c r="G35154" t="s">
        <v>170897</v>
      </c>
      <c r="H35154">
        <v>27</v>
      </c>
      <c r="I35154" t="s">
        <v>28</v>
      </c>
      <c r="J35154" t="s">
        <v>49980</v>
      </c>
      <c r="K35154">
        <v>884</v>
      </c>
      <c r="L35154" t="s">
        <v>30</v>
      </c>
      <c r="M35154" t="s">
        <v>31</v>
      </c>
      <c r="N35154" t="b">
        <v>0</v>
      </c>
      <c r="O35154" t="s">
        <v>171804</v>
      </c>
      <c r="Q35154">
        <v>75</v>
      </c>
      <c r="R35154">
        <v>3</v>
      </c>
      <c r="S35154">
        <v>0</v>
      </c>
      <c r="T35154">
        <v>0</v>
      </c>
      <c r="U35154">
        <v>3</v>
      </c>
    </row>
    <row r="35155" spans="1:21" x14ac:dyDescent="0.25">
      <c r="A35155" t="s">
        <v>164867</v>
      </c>
      <c r="B35155" t="s">
        <v>164868</v>
      </c>
      <c r="C35155" t="s">
        <v>171805</v>
      </c>
      <c r="D35155" t="s">
        <v>171806</v>
      </c>
      <c r="E35155" s="1">
        <v>42741.286805555559</v>
      </c>
      <c r="F35155" t="s">
        <v>171807</v>
      </c>
      <c r="G35155" t="s">
        <v>171602</v>
      </c>
      <c r="H35155">
        <v>27</v>
      </c>
      <c r="I35155" t="s">
        <v>28</v>
      </c>
      <c r="J35155" t="s">
        <v>3151</v>
      </c>
      <c r="K35155">
        <v>1123</v>
      </c>
      <c r="L35155" t="s">
        <v>30</v>
      </c>
      <c r="M35155" t="s">
        <v>31</v>
      </c>
      <c r="N35155" t="b">
        <v>0</v>
      </c>
      <c r="O35155" t="s">
        <v>171808</v>
      </c>
      <c r="Q35155">
        <v>2641</v>
      </c>
      <c r="R35155">
        <v>10</v>
      </c>
      <c r="S35155">
        <v>0</v>
      </c>
      <c r="T35155">
        <v>0</v>
      </c>
      <c r="U35155">
        <v>3</v>
      </c>
    </row>
    <row r="35156" spans="1:21" x14ac:dyDescent="0.25">
      <c r="A35156" t="s">
        <v>164867</v>
      </c>
      <c r="B35156" t="s">
        <v>164868</v>
      </c>
      <c r="C35156" t="s">
        <v>171809</v>
      </c>
      <c r="D35156" t="s">
        <v>171810</v>
      </c>
      <c r="E35156" t="s">
        <v>171811</v>
      </c>
      <c r="F35156" t="s">
        <v>171812</v>
      </c>
      <c r="G35156" t="s">
        <v>171813</v>
      </c>
      <c r="H35156">
        <v>27</v>
      </c>
      <c r="I35156" t="s">
        <v>28</v>
      </c>
      <c r="J35156" t="s">
        <v>4113</v>
      </c>
      <c r="K35156">
        <v>775</v>
      </c>
      <c r="L35156" t="s">
        <v>30</v>
      </c>
      <c r="M35156" t="s">
        <v>31</v>
      </c>
      <c r="N35156" t="b">
        <v>0</v>
      </c>
      <c r="O35156" t="s">
        <v>171814</v>
      </c>
      <c r="Q35156">
        <v>612</v>
      </c>
      <c r="R35156">
        <v>7</v>
      </c>
      <c r="S35156">
        <v>0</v>
      </c>
      <c r="T35156">
        <v>0</v>
      </c>
      <c r="U35156">
        <v>7</v>
      </c>
    </row>
    <row r="35157" spans="1:21" x14ac:dyDescent="0.25">
      <c r="A35157" t="s">
        <v>164867</v>
      </c>
      <c r="B35157" t="s">
        <v>164868</v>
      </c>
      <c r="C35157" t="s">
        <v>171815</v>
      </c>
      <c r="D35157" t="s">
        <v>171816</v>
      </c>
      <c r="E35157" t="s">
        <v>171817</v>
      </c>
      <c r="F35157" t="s">
        <v>171818</v>
      </c>
      <c r="G35157" t="s">
        <v>171819</v>
      </c>
      <c r="H35157">
        <v>27</v>
      </c>
      <c r="I35157" t="s">
        <v>28</v>
      </c>
      <c r="J35157" t="s">
        <v>6147</v>
      </c>
      <c r="K35157">
        <v>778</v>
      </c>
      <c r="L35157" t="s">
        <v>30</v>
      </c>
      <c r="M35157" t="s">
        <v>31</v>
      </c>
      <c r="N35157" t="b">
        <v>0</v>
      </c>
      <c r="O35157" t="s">
        <v>171820</v>
      </c>
      <c r="Q35157">
        <v>24088</v>
      </c>
      <c r="R35157">
        <v>64</v>
      </c>
      <c r="S35157">
        <v>24</v>
      </c>
      <c r="T35157">
        <v>0</v>
      </c>
      <c r="U35157">
        <v>5</v>
      </c>
    </row>
    <row r="35158" spans="1:21" x14ac:dyDescent="0.25">
      <c r="A35158" t="s">
        <v>164867</v>
      </c>
      <c r="B35158" t="s">
        <v>164868</v>
      </c>
      <c r="C35158" t="s">
        <v>171821</v>
      </c>
      <c r="D35158" t="s">
        <v>171822</v>
      </c>
      <c r="E35158" t="s">
        <v>171823</v>
      </c>
      <c r="F35158" t="s">
        <v>171824</v>
      </c>
      <c r="G35158" t="s">
        <v>171825</v>
      </c>
      <c r="H35158">
        <v>27</v>
      </c>
      <c r="I35158" t="s">
        <v>28</v>
      </c>
      <c r="J35158" t="s">
        <v>7596</v>
      </c>
      <c r="K35158">
        <v>608</v>
      </c>
      <c r="L35158" t="s">
        <v>30</v>
      </c>
      <c r="M35158" t="s">
        <v>31</v>
      </c>
      <c r="N35158" t="b">
        <v>0</v>
      </c>
      <c r="O35158" t="s">
        <v>171826</v>
      </c>
      <c r="Q35158">
        <v>2493</v>
      </c>
      <c r="R35158">
        <v>14</v>
      </c>
      <c r="S35158">
        <v>2</v>
      </c>
      <c r="T35158">
        <v>0</v>
      </c>
      <c r="U35158">
        <v>3</v>
      </c>
    </row>
    <row r="35159" spans="1:21" x14ac:dyDescent="0.25">
      <c r="A35159" t="s">
        <v>164867</v>
      </c>
      <c r="B35159" t="s">
        <v>164868</v>
      </c>
      <c r="C35159" t="s">
        <v>171827</v>
      </c>
      <c r="D35159" t="s">
        <v>171828</v>
      </c>
      <c r="E35159" t="s">
        <v>171829</v>
      </c>
      <c r="F35159" t="s">
        <v>171830</v>
      </c>
      <c r="G35159" t="s">
        <v>171831</v>
      </c>
      <c r="H35159">
        <v>27</v>
      </c>
      <c r="I35159" t="s">
        <v>28</v>
      </c>
      <c r="J35159" t="s">
        <v>19559</v>
      </c>
      <c r="K35159">
        <v>873</v>
      </c>
      <c r="L35159" t="s">
        <v>30</v>
      </c>
      <c r="M35159" t="s">
        <v>31</v>
      </c>
      <c r="N35159" t="b">
        <v>0</v>
      </c>
      <c r="O35159" t="s">
        <v>171832</v>
      </c>
      <c r="Q35159">
        <v>38751</v>
      </c>
      <c r="R35159">
        <v>161</v>
      </c>
      <c r="S35159">
        <v>23</v>
      </c>
      <c r="T35159">
        <v>0</v>
      </c>
      <c r="U35159">
        <v>13</v>
      </c>
    </row>
    <row r="35160" spans="1:21" x14ac:dyDescent="0.25">
      <c r="A35160" t="s">
        <v>164867</v>
      </c>
      <c r="B35160" t="s">
        <v>164868</v>
      </c>
      <c r="C35160" t="s">
        <v>171833</v>
      </c>
      <c r="D35160" t="s">
        <v>171834</v>
      </c>
      <c r="E35160" t="s">
        <v>171835</v>
      </c>
      <c r="F35160" t="s">
        <v>171836</v>
      </c>
      <c r="G35160" t="s">
        <v>171837</v>
      </c>
      <c r="H35160">
        <v>27</v>
      </c>
      <c r="I35160" t="s">
        <v>28</v>
      </c>
      <c r="J35160" t="s">
        <v>109</v>
      </c>
      <c r="K35160">
        <v>448</v>
      </c>
      <c r="L35160" t="s">
        <v>30</v>
      </c>
      <c r="M35160" t="s">
        <v>31</v>
      </c>
      <c r="N35160" t="b">
        <v>0</v>
      </c>
      <c r="O35160" t="s">
        <v>171838</v>
      </c>
      <c r="Q35160">
        <v>129</v>
      </c>
      <c r="R35160">
        <v>3</v>
      </c>
      <c r="S35160">
        <v>0</v>
      </c>
      <c r="T35160">
        <v>0</v>
      </c>
      <c r="U35160">
        <v>3</v>
      </c>
    </row>
    <row r="35161" spans="1:21" x14ac:dyDescent="0.25">
      <c r="A35161" t="s">
        <v>164867</v>
      </c>
      <c r="B35161" t="s">
        <v>164868</v>
      </c>
      <c r="C35161" t="s">
        <v>171839</v>
      </c>
      <c r="D35161" t="s">
        <v>171840</v>
      </c>
      <c r="E35161" t="s">
        <v>171841</v>
      </c>
      <c r="F35161" t="s">
        <v>171842</v>
      </c>
      <c r="G35161" t="s">
        <v>171843</v>
      </c>
      <c r="H35161">
        <v>27</v>
      </c>
      <c r="I35161" t="s">
        <v>28</v>
      </c>
      <c r="J35161" t="s">
        <v>21585</v>
      </c>
      <c r="K35161">
        <v>813</v>
      </c>
      <c r="L35161" t="s">
        <v>30</v>
      </c>
      <c r="M35161" t="s">
        <v>31</v>
      </c>
      <c r="N35161" t="b">
        <v>0</v>
      </c>
      <c r="O35161" t="s">
        <v>171844</v>
      </c>
      <c r="Q35161">
        <v>3406</v>
      </c>
      <c r="R35161">
        <v>15</v>
      </c>
      <c r="S35161">
        <v>4</v>
      </c>
      <c r="T35161">
        <v>0</v>
      </c>
      <c r="U35161">
        <v>1</v>
      </c>
    </row>
    <row r="35162" spans="1:21" x14ac:dyDescent="0.25">
      <c r="A35162" t="s">
        <v>164867</v>
      </c>
      <c r="B35162" t="s">
        <v>164868</v>
      </c>
      <c r="C35162" t="s">
        <v>171845</v>
      </c>
      <c r="D35162" t="s">
        <v>171846</v>
      </c>
      <c r="E35162" t="s">
        <v>171847</v>
      </c>
      <c r="F35162" t="s">
        <v>171848</v>
      </c>
      <c r="G35162" t="s">
        <v>171849</v>
      </c>
      <c r="H35162">
        <v>27</v>
      </c>
      <c r="I35162" t="s">
        <v>28</v>
      </c>
      <c r="J35162" t="s">
        <v>5843</v>
      </c>
      <c r="K35162">
        <v>444</v>
      </c>
      <c r="L35162" t="s">
        <v>30</v>
      </c>
      <c r="M35162" t="s">
        <v>31</v>
      </c>
      <c r="N35162" t="b">
        <v>0</v>
      </c>
      <c r="O35162" t="s">
        <v>171850</v>
      </c>
      <c r="Q35162">
        <v>1450</v>
      </c>
      <c r="R35162">
        <v>8</v>
      </c>
      <c r="S35162">
        <v>1</v>
      </c>
      <c r="T35162">
        <v>0</v>
      </c>
      <c r="U35162">
        <v>3</v>
      </c>
    </row>
    <row r="35163" spans="1:21" x14ac:dyDescent="0.25">
      <c r="A35163" t="s">
        <v>164867</v>
      </c>
      <c r="B35163" t="s">
        <v>164868</v>
      </c>
      <c r="C35163" t="s">
        <v>171851</v>
      </c>
      <c r="D35163" t="s">
        <v>171852</v>
      </c>
      <c r="E35163" t="s">
        <v>171853</v>
      </c>
      <c r="F35163" t="s">
        <v>171854</v>
      </c>
      <c r="G35163" t="s">
        <v>171855</v>
      </c>
      <c r="H35163">
        <v>27</v>
      </c>
      <c r="I35163" t="s">
        <v>28</v>
      </c>
      <c r="J35163" t="s">
        <v>20875</v>
      </c>
      <c r="K35163">
        <v>1084</v>
      </c>
      <c r="L35163" t="s">
        <v>30</v>
      </c>
      <c r="M35163" t="s">
        <v>31</v>
      </c>
      <c r="N35163" t="b">
        <v>0</v>
      </c>
      <c r="O35163" t="s">
        <v>171856</v>
      </c>
      <c r="Q35163">
        <v>1526</v>
      </c>
      <c r="R35163">
        <v>45</v>
      </c>
      <c r="S35163">
        <v>5</v>
      </c>
      <c r="T35163">
        <v>0</v>
      </c>
      <c r="U35163">
        <v>3</v>
      </c>
    </row>
    <row r="35164" spans="1:21" x14ac:dyDescent="0.25">
      <c r="A35164" t="s">
        <v>164867</v>
      </c>
      <c r="B35164" t="s">
        <v>164868</v>
      </c>
      <c r="C35164" t="s">
        <v>171857</v>
      </c>
      <c r="D35164" t="s">
        <v>171858</v>
      </c>
      <c r="E35164" t="s">
        <v>171859</v>
      </c>
      <c r="F35164" t="s">
        <v>171860</v>
      </c>
      <c r="G35164" t="s">
        <v>171861</v>
      </c>
      <c r="H35164">
        <v>27</v>
      </c>
      <c r="I35164" t="s">
        <v>28</v>
      </c>
      <c r="J35164" t="s">
        <v>20402</v>
      </c>
      <c r="K35164">
        <v>1222</v>
      </c>
      <c r="L35164" t="s">
        <v>30</v>
      </c>
      <c r="M35164" t="s">
        <v>31</v>
      </c>
      <c r="N35164" t="b">
        <v>0</v>
      </c>
      <c r="O35164" t="s">
        <v>171862</v>
      </c>
      <c r="Q35164">
        <v>585</v>
      </c>
      <c r="R35164">
        <v>3</v>
      </c>
      <c r="S35164">
        <v>0</v>
      </c>
      <c r="T35164">
        <v>0</v>
      </c>
      <c r="U35164">
        <v>1</v>
      </c>
    </row>
    <row r="35165" spans="1:21" x14ac:dyDescent="0.25">
      <c r="A35165" t="s">
        <v>164867</v>
      </c>
      <c r="B35165" t="s">
        <v>164868</v>
      </c>
      <c r="C35165" t="s">
        <v>171863</v>
      </c>
      <c r="D35165" t="s">
        <v>171864</v>
      </c>
      <c r="E35165" t="s">
        <v>171865</v>
      </c>
      <c r="F35165" t="s">
        <v>171866</v>
      </c>
      <c r="G35165" t="s">
        <v>171867</v>
      </c>
      <c r="H35165">
        <v>27</v>
      </c>
      <c r="I35165" t="s">
        <v>28</v>
      </c>
      <c r="J35165" t="s">
        <v>21999</v>
      </c>
      <c r="K35165">
        <v>1172</v>
      </c>
      <c r="L35165" t="s">
        <v>30</v>
      </c>
      <c r="M35165" t="s">
        <v>31</v>
      </c>
      <c r="N35165" t="b">
        <v>0</v>
      </c>
      <c r="O35165" t="s">
        <v>171868</v>
      </c>
      <c r="Q35165">
        <v>80</v>
      </c>
      <c r="R35165">
        <v>0</v>
      </c>
      <c r="S35165">
        <v>0</v>
      </c>
      <c r="T35165">
        <v>0</v>
      </c>
      <c r="U35165">
        <v>4</v>
      </c>
    </row>
    <row r="35166" spans="1:21" x14ac:dyDescent="0.25">
      <c r="A35166" t="s">
        <v>164867</v>
      </c>
      <c r="B35166" t="s">
        <v>164868</v>
      </c>
      <c r="C35166" t="e">
        <v>#NAME?</v>
      </c>
      <c r="D35166" t="s">
        <v>171869</v>
      </c>
      <c r="E35166" t="s">
        <v>171870</v>
      </c>
      <c r="F35166" t="s">
        <v>171871</v>
      </c>
      <c r="G35166" t="s">
        <v>171872</v>
      </c>
      <c r="H35166">
        <v>27</v>
      </c>
      <c r="I35166" t="s">
        <v>28</v>
      </c>
      <c r="J35166" t="s">
        <v>3492</v>
      </c>
      <c r="K35166">
        <v>146</v>
      </c>
      <c r="L35166" t="s">
        <v>30</v>
      </c>
      <c r="M35166" t="s">
        <v>7991</v>
      </c>
      <c r="N35166" t="b">
        <v>0</v>
      </c>
      <c r="O35166" t="s">
        <v>171873</v>
      </c>
      <c r="Q35166">
        <v>1049</v>
      </c>
      <c r="R35166">
        <v>4</v>
      </c>
      <c r="S35166">
        <v>1</v>
      </c>
      <c r="T35166">
        <v>0</v>
      </c>
      <c r="U35166">
        <v>0</v>
      </c>
    </row>
    <row r="35167" spans="1:21" x14ac:dyDescent="0.25">
      <c r="A35167" t="s">
        <v>164867</v>
      </c>
      <c r="B35167" t="s">
        <v>164868</v>
      </c>
      <c r="C35167" t="s">
        <v>171874</v>
      </c>
      <c r="D35167" t="s">
        <v>171875</v>
      </c>
      <c r="E35167" s="1">
        <v>43074.363888888889</v>
      </c>
      <c r="F35167" t="s">
        <v>171876</v>
      </c>
      <c r="G35167" t="s">
        <v>171877</v>
      </c>
      <c r="H35167">
        <v>27</v>
      </c>
      <c r="I35167" t="s">
        <v>28</v>
      </c>
      <c r="J35167" t="s">
        <v>13020</v>
      </c>
      <c r="K35167">
        <v>788</v>
      </c>
      <c r="L35167" t="s">
        <v>30</v>
      </c>
      <c r="M35167" t="s">
        <v>31</v>
      </c>
      <c r="N35167" t="b">
        <v>0</v>
      </c>
      <c r="O35167" t="s">
        <v>171878</v>
      </c>
      <c r="Q35167">
        <v>14299</v>
      </c>
      <c r="R35167">
        <v>75</v>
      </c>
      <c r="S35167">
        <v>36</v>
      </c>
      <c r="T35167">
        <v>0</v>
      </c>
      <c r="U35167">
        <v>14</v>
      </c>
    </row>
    <row r="35168" spans="1:21" x14ac:dyDescent="0.25">
      <c r="A35168" t="s">
        <v>164867</v>
      </c>
      <c r="B35168" t="s">
        <v>164868</v>
      </c>
      <c r="C35168" t="s">
        <v>171879</v>
      </c>
      <c r="D35168" t="s">
        <v>171880</v>
      </c>
      <c r="E35168" s="1">
        <v>43074.314583333333</v>
      </c>
      <c r="F35168" t="s">
        <v>171881</v>
      </c>
      <c r="G35168" t="s">
        <v>171882</v>
      </c>
      <c r="H35168">
        <v>27</v>
      </c>
      <c r="I35168" t="s">
        <v>28</v>
      </c>
      <c r="J35168" t="s">
        <v>127474</v>
      </c>
      <c r="K35168">
        <v>1551</v>
      </c>
      <c r="L35168" t="s">
        <v>30</v>
      </c>
      <c r="M35168" t="s">
        <v>31</v>
      </c>
      <c r="N35168" t="b">
        <v>0</v>
      </c>
      <c r="O35168" t="s">
        <v>171883</v>
      </c>
      <c r="Q35168">
        <v>654</v>
      </c>
      <c r="R35168">
        <v>1</v>
      </c>
      <c r="S35168">
        <v>0</v>
      </c>
      <c r="T35168">
        <v>0</v>
      </c>
      <c r="U35168">
        <v>0</v>
      </c>
    </row>
    <row r="35169" spans="1:21" x14ac:dyDescent="0.25">
      <c r="A35169" t="s">
        <v>164867</v>
      </c>
      <c r="B35169" t="s">
        <v>164868</v>
      </c>
      <c r="C35169" t="s">
        <v>171884</v>
      </c>
      <c r="D35169" t="s">
        <v>171885</v>
      </c>
      <c r="E35169" t="s">
        <v>171886</v>
      </c>
      <c r="F35169" t="s">
        <v>171887</v>
      </c>
      <c r="G35169" t="s">
        <v>171888</v>
      </c>
      <c r="H35169">
        <v>27</v>
      </c>
      <c r="I35169" t="s">
        <v>28</v>
      </c>
      <c r="J35169" t="s">
        <v>180</v>
      </c>
      <c r="K35169">
        <v>73</v>
      </c>
      <c r="L35169" t="s">
        <v>30</v>
      </c>
      <c r="M35169" t="s">
        <v>31</v>
      </c>
      <c r="N35169" t="b">
        <v>0</v>
      </c>
      <c r="O35169" t="s">
        <v>171889</v>
      </c>
      <c r="Q35169">
        <v>3013</v>
      </c>
      <c r="R35169">
        <v>23</v>
      </c>
      <c r="S35169">
        <v>0</v>
      </c>
      <c r="T35169">
        <v>0</v>
      </c>
      <c r="U35169">
        <v>2</v>
      </c>
    </row>
    <row r="35170" spans="1:21" x14ac:dyDescent="0.25">
      <c r="A35170" t="s">
        <v>164867</v>
      </c>
      <c r="B35170" t="s">
        <v>164868</v>
      </c>
      <c r="C35170" t="s">
        <v>171890</v>
      </c>
      <c r="D35170" t="s">
        <v>171891</v>
      </c>
      <c r="E35170" t="s">
        <v>171892</v>
      </c>
      <c r="F35170" t="s">
        <v>171893</v>
      </c>
      <c r="G35170" t="s">
        <v>171894</v>
      </c>
      <c r="H35170">
        <v>27</v>
      </c>
      <c r="I35170" t="s">
        <v>28</v>
      </c>
      <c r="J35170" t="s">
        <v>4606</v>
      </c>
      <c r="K35170">
        <v>861</v>
      </c>
      <c r="L35170" t="s">
        <v>30</v>
      </c>
      <c r="M35170" t="s">
        <v>31</v>
      </c>
      <c r="N35170" t="b">
        <v>0</v>
      </c>
      <c r="O35170" t="s">
        <v>171895</v>
      </c>
      <c r="Q35170">
        <v>1384</v>
      </c>
      <c r="R35170">
        <v>21</v>
      </c>
      <c r="S35170">
        <v>1</v>
      </c>
      <c r="T35170">
        <v>0</v>
      </c>
      <c r="U35170">
        <v>7</v>
      </c>
    </row>
    <row r="35171" spans="1:21" x14ac:dyDescent="0.25">
      <c r="A35171" t="s">
        <v>164867</v>
      </c>
      <c r="B35171" t="s">
        <v>164868</v>
      </c>
      <c r="C35171" t="s">
        <v>171896</v>
      </c>
      <c r="D35171" t="s">
        <v>171897</v>
      </c>
      <c r="E35171" t="s">
        <v>171898</v>
      </c>
      <c r="F35171" t="s">
        <v>171899</v>
      </c>
      <c r="G35171" t="s">
        <v>171900</v>
      </c>
      <c r="H35171">
        <v>27</v>
      </c>
      <c r="I35171" t="s">
        <v>28</v>
      </c>
      <c r="J35171" t="s">
        <v>4028</v>
      </c>
      <c r="K35171">
        <v>689</v>
      </c>
      <c r="L35171" t="s">
        <v>30</v>
      </c>
      <c r="M35171" t="s">
        <v>31</v>
      </c>
      <c r="N35171" t="b">
        <v>0</v>
      </c>
      <c r="O35171" t="s">
        <v>171901</v>
      </c>
      <c r="Q35171">
        <v>4340</v>
      </c>
      <c r="R35171">
        <v>68</v>
      </c>
      <c r="S35171">
        <v>0</v>
      </c>
      <c r="T35171">
        <v>0</v>
      </c>
      <c r="U35171">
        <v>8</v>
      </c>
    </row>
    <row r="35172" spans="1:21" x14ac:dyDescent="0.25">
      <c r="A35172" t="s">
        <v>164867</v>
      </c>
      <c r="B35172" t="s">
        <v>164868</v>
      </c>
      <c r="C35172" t="s">
        <v>171902</v>
      </c>
      <c r="D35172" t="s">
        <v>171903</v>
      </c>
      <c r="E35172" t="s">
        <v>171904</v>
      </c>
      <c r="F35172" t="s">
        <v>171905</v>
      </c>
      <c r="G35172" t="s">
        <v>171906</v>
      </c>
      <c r="H35172">
        <v>27</v>
      </c>
      <c r="I35172" t="s">
        <v>28</v>
      </c>
      <c r="J35172" t="s">
        <v>4586</v>
      </c>
      <c r="K35172">
        <v>526</v>
      </c>
      <c r="L35172" t="s">
        <v>30</v>
      </c>
      <c r="M35172" t="s">
        <v>31</v>
      </c>
      <c r="N35172" t="b">
        <v>0</v>
      </c>
      <c r="O35172" t="s">
        <v>171907</v>
      </c>
      <c r="Q35172">
        <v>719</v>
      </c>
      <c r="R35172">
        <v>11</v>
      </c>
      <c r="S35172">
        <v>0</v>
      </c>
      <c r="T35172">
        <v>0</v>
      </c>
      <c r="U35172">
        <v>14</v>
      </c>
    </row>
    <row r="35173" spans="1:21" x14ac:dyDescent="0.25">
      <c r="A35173" t="s">
        <v>164867</v>
      </c>
      <c r="B35173" t="s">
        <v>164868</v>
      </c>
      <c r="C35173" t="s">
        <v>171908</v>
      </c>
      <c r="D35173" t="s">
        <v>171909</v>
      </c>
      <c r="E35173" t="s">
        <v>171910</v>
      </c>
      <c r="F35173" t="s">
        <v>171911</v>
      </c>
      <c r="G35173" t="s">
        <v>171912</v>
      </c>
      <c r="H35173">
        <v>27</v>
      </c>
      <c r="I35173" t="s">
        <v>28</v>
      </c>
      <c r="J35173" t="s">
        <v>348</v>
      </c>
      <c r="K35173">
        <v>405</v>
      </c>
      <c r="L35173" t="s">
        <v>30</v>
      </c>
      <c r="M35173" t="s">
        <v>31</v>
      </c>
      <c r="N35173" t="b">
        <v>0</v>
      </c>
      <c r="O35173" t="s">
        <v>171913</v>
      </c>
      <c r="Q35173">
        <v>1006</v>
      </c>
      <c r="R35173">
        <v>8</v>
      </c>
      <c r="S35173">
        <v>1</v>
      </c>
      <c r="T35173">
        <v>0</v>
      </c>
      <c r="U35173">
        <v>1</v>
      </c>
    </row>
    <row r="35174" spans="1:21" x14ac:dyDescent="0.25">
      <c r="A35174" t="s">
        <v>164867</v>
      </c>
      <c r="B35174" t="s">
        <v>164868</v>
      </c>
      <c r="C35174" t="s">
        <v>171914</v>
      </c>
      <c r="D35174" t="s">
        <v>171915</v>
      </c>
      <c r="E35174" t="s">
        <v>171916</v>
      </c>
      <c r="F35174" t="s">
        <v>171917</v>
      </c>
      <c r="G35174" t="s">
        <v>171918</v>
      </c>
      <c r="H35174">
        <v>27</v>
      </c>
      <c r="I35174" t="s">
        <v>28</v>
      </c>
      <c r="J35174" t="s">
        <v>15920</v>
      </c>
      <c r="K35174">
        <v>159</v>
      </c>
      <c r="L35174" t="s">
        <v>30</v>
      </c>
      <c r="M35174" t="s">
        <v>31</v>
      </c>
      <c r="N35174" t="b">
        <v>0</v>
      </c>
      <c r="O35174" t="s">
        <v>171919</v>
      </c>
      <c r="Q35174">
        <v>778</v>
      </c>
      <c r="R35174">
        <v>0</v>
      </c>
      <c r="S35174">
        <v>0</v>
      </c>
      <c r="T35174">
        <v>0</v>
      </c>
      <c r="U35174">
        <v>1</v>
      </c>
    </row>
    <row r="35175" spans="1:21" x14ac:dyDescent="0.25">
      <c r="A35175" t="s">
        <v>164867</v>
      </c>
      <c r="B35175" t="s">
        <v>164868</v>
      </c>
      <c r="C35175" t="s">
        <v>171920</v>
      </c>
      <c r="D35175" t="s">
        <v>171921</v>
      </c>
      <c r="E35175" t="s">
        <v>171916</v>
      </c>
      <c r="F35175" t="s">
        <v>171922</v>
      </c>
      <c r="G35175" t="s">
        <v>171923</v>
      </c>
      <c r="H35175">
        <v>27</v>
      </c>
      <c r="I35175" t="s">
        <v>28</v>
      </c>
      <c r="J35175" t="s">
        <v>10870</v>
      </c>
      <c r="K35175">
        <v>145</v>
      </c>
      <c r="L35175" t="s">
        <v>30</v>
      </c>
      <c r="M35175" t="s">
        <v>31</v>
      </c>
      <c r="N35175" t="b">
        <v>0</v>
      </c>
      <c r="O35175" t="s">
        <v>171924</v>
      </c>
      <c r="Q35175">
        <v>1736</v>
      </c>
      <c r="R35175">
        <v>3</v>
      </c>
      <c r="S35175">
        <v>1</v>
      </c>
      <c r="T35175">
        <v>0</v>
      </c>
      <c r="U35175">
        <v>0</v>
      </c>
    </row>
    <row r="35176" spans="1:21" x14ac:dyDescent="0.25">
      <c r="A35176" t="s">
        <v>164867</v>
      </c>
      <c r="B35176" t="s">
        <v>164868</v>
      </c>
      <c r="C35176" t="s">
        <v>171925</v>
      </c>
      <c r="D35176" t="s">
        <v>171926</v>
      </c>
      <c r="E35176" t="s">
        <v>171927</v>
      </c>
      <c r="F35176" t="s">
        <v>171928</v>
      </c>
      <c r="G35176" t="s">
        <v>171929</v>
      </c>
      <c r="H35176">
        <v>27</v>
      </c>
      <c r="I35176" t="s">
        <v>28</v>
      </c>
      <c r="J35176" t="s">
        <v>8808</v>
      </c>
      <c r="K35176">
        <v>134</v>
      </c>
      <c r="L35176" t="s">
        <v>30</v>
      </c>
      <c r="M35176" t="s">
        <v>31</v>
      </c>
      <c r="N35176" t="b">
        <v>0</v>
      </c>
      <c r="O35176" t="s">
        <v>171930</v>
      </c>
      <c r="Q35176">
        <v>2771</v>
      </c>
      <c r="R35176">
        <v>10</v>
      </c>
      <c r="S35176">
        <v>2</v>
      </c>
      <c r="T35176">
        <v>0</v>
      </c>
      <c r="U35176">
        <v>0</v>
      </c>
    </row>
    <row r="35177" spans="1:21" x14ac:dyDescent="0.25">
      <c r="A35177" t="s">
        <v>164867</v>
      </c>
      <c r="B35177" t="s">
        <v>164868</v>
      </c>
      <c r="C35177" t="s">
        <v>171931</v>
      </c>
      <c r="D35177" t="s">
        <v>171932</v>
      </c>
      <c r="E35177" s="1">
        <v>42829.4375</v>
      </c>
      <c r="F35177" t="s">
        <v>171933</v>
      </c>
      <c r="G35177" t="s">
        <v>171934</v>
      </c>
      <c r="H35177">
        <v>27</v>
      </c>
      <c r="I35177" t="s">
        <v>28</v>
      </c>
      <c r="J35177" t="s">
        <v>208</v>
      </c>
      <c r="K35177">
        <v>189</v>
      </c>
      <c r="L35177" t="s">
        <v>30</v>
      </c>
      <c r="M35177" t="s">
        <v>31</v>
      </c>
      <c r="N35177" t="b">
        <v>0</v>
      </c>
      <c r="O35177" t="s">
        <v>171935</v>
      </c>
      <c r="Q35177">
        <v>796</v>
      </c>
      <c r="R35177">
        <v>1</v>
      </c>
      <c r="S35177">
        <v>0</v>
      </c>
      <c r="T35177">
        <v>0</v>
      </c>
      <c r="U35177">
        <v>0</v>
      </c>
    </row>
    <row r="35178" spans="1:21" x14ac:dyDescent="0.25">
      <c r="A35178" t="s">
        <v>164867</v>
      </c>
      <c r="B35178" t="s">
        <v>164868</v>
      </c>
      <c r="C35178" t="s">
        <v>171936</v>
      </c>
      <c r="D35178" t="s">
        <v>171937</v>
      </c>
      <c r="E35178" t="s">
        <v>171938</v>
      </c>
      <c r="F35178" t="s">
        <v>171939</v>
      </c>
      <c r="G35178" t="s">
        <v>171940</v>
      </c>
      <c r="H35178">
        <v>27</v>
      </c>
      <c r="I35178" t="s">
        <v>28</v>
      </c>
      <c r="J35178" t="s">
        <v>3126</v>
      </c>
      <c r="K35178">
        <v>144</v>
      </c>
      <c r="L35178" t="s">
        <v>30</v>
      </c>
      <c r="M35178" t="s">
        <v>31</v>
      </c>
      <c r="N35178" t="b">
        <v>0</v>
      </c>
      <c r="O35178" t="s">
        <v>171941</v>
      </c>
      <c r="Q35178">
        <v>1865</v>
      </c>
      <c r="R35178">
        <v>15</v>
      </c>
      <c r="S35178">
        <v>0</v>
      </c>
      <c r="T35178">
        <v>0</v>
      </c>
      <c r="U35178">
        <v>1</v>
      </c>
    </row>
    <row r="35179" spans="1:21" x14ac:dyDescent="0.25">
      <c r="A35179" t="s">
        <v>164867</v>
      </c>
      <c r="B35179" t="s">
        <v>164868</v>
      </c>
      <c r="C35179" t="s">
        <v>171942</v>
      </c>
      <c r="D35179" t="s">
        <v>171943</v>
      </c>
      <c r="E35179" t="s">
        <v>171944</v>
      </c>
      <c r="F35179" t="s">
        <v>171945</v>
      </c>
      <c r="G35179" t="s">
        <v>171946</v>
      </c>
      <c r="H35179">
        <v>27</v>
      </c>
      <c r="I35179" t="s">
        <v>28</v>
      </c>
      <c r="J35179" t="s">
        <v>10937</v>
      </c>
      <c r="K35179">
        <v>166</v>
      </c>
      <c r="L35179" t="s">
        <v>30</v>
      </c>
      <c r="M35179" t="s">
        <v>31</v>
      </c>
      <c r="N35179" t="b">
        <v>0</v>
      </c>
      <c r="O35179" t="s">
        <v>171947</v>
      </c>
      <c r="Q35179">
        <v>1468</v>
      </c>
      <c r="R35179">
        <v>2</v>
      </c>
      <c r="S35179">
        <v>1</v>
      </c>
      <c r="T35179">
        <v>0</v>
      </c>
      <c r="U35179">
        <v>0</v>
      </c>
    </row>
    <row r="35180" spans="1:21" x14ac:dyDescent="0.25">
      <c r="A35180" t="s">
        <v>164867</v>
      </c>
      <c r="B35180" t="s">
        <v>164868</v>
      </c>
      <c r="C35180" t="s">
        <v>171948</v>
      </c>
      <c r="D35180" t="s">
        <v>171949</v>
      </c>
      <c r="E35180" t="s">
        <v>171950</v>
      </c>
      <c r="F35180" t="s">
        <v>171951</v>
      </c>
      <c r="G35180" t="s">
        <v>171952</v>
      </c>
      <c r="H35180">
        <v>27</v>
      </c>
      <c r="I35180" t="s">
        <v>28</v>
      </c>
      <c r="J35180" t="s">
        <v>7047</v>
      </c>
      <c r="K35180">
        <v>161</v>
      </c>
      <c r="L35180" t="s">
        <v>30</v>
      </c>
      <c r="M35180" t="s">
        <v>31</v>
      </c>
      <c r="N35180" t="b">
        <v>0</v>
      </c>
      <c r="O35180" t="s">
        <v>171953</v>
      </c>
      <c r="Q35180">
        <v>1862</v>
      </c>
      <c r="R35180">
        <v>10</v>
      </c>
      <c r="S35180">
        <v>0</v>
      </c>
      <c r="T35180">
        <v>0</v>
      </c>
      <c r="U35180">
        <v>0</v>
      </c>
    </row>
    <row r="35181" spans="1:21" x14ac:dyDescent="0.25">
      <c r="A35181" t="s">
        <v>164867</v>
      </c>
      <c r="B35181" t="s">
        <v>164868</v>
      </c>
      <c r="C35181" t="s">
        <v>171954</v>
      </c>
      <c r="D35181" t="s">
        <v>171955</v>
      </c>
      <c r="E35181" t="s">
        <v>171956</v>
      </c>
      <c r="F35181" t="s">
        <v>171957</v>
      </c>
      <c r="G35181" t="s">
        <v>171958</v>
      </c>
      <c r="H35181">
        <v>27</v>
      </c>
      <c r="I35181" t="s">
        <v>28</v>
      </c>
      <c r="J35181" t="s">
        <v>819</v>
      </c>
      <c r="K35181">
        <v>152</v>
      </c>
      <c r="L35181" t="s">
        <v>30</v>
      </c>
      <c r="M35181" t="s">
        <v>31</v>
      </c>
      <c r="N35181" t="b">
        <v>0</v>
      </c>
      <c r="O35181" t="s">
        <v>171959</v>
      </c>
      <c r="Q35181">
        <v>679</v>
      </c>
      <c r="R35181">
        <v>0</v>
      </c>
      <c r="S35181">
        <v>1</v>
      </c>
      <c r="T35181">
        <v>0</v>
      </c>
      <c r="U35181">
        <v>0</v>
      </c>
    </row>
    <row r="35182" spans="1:21" x14ac:dyDescent="0.25">
      <c r="A35182" t="s">
        <v>164867</v>
      </c>
      <c r="B35182" t="s">
        <v>164868</v>
      </c>
      <c r="C35182" t="s">
        <v>171960</v>
      </c>
      <c r="D35182" t="s">
        <v>171961</v>
      </c>
      <c r="E35182" t="s">
        <v>171956</v>
      </c>
      <c r="F35182" t="s">
        <v>171962</v>
      </c>
      <c r="G35182" t="s">
        <v>171963</v>
      </c>
      <c r="H35182">
        <v>27</v>
      </c>
      <c r="I35182" t="s">
        <v>28</v>
      </c>
      <c r="J35182" t="s">
        <v>819</v>
      </c>
      <c r="K35182">
        <v>152</v>
      </c>
      <c r="L35182" t="s">
        <v>30</v>
      </c>
      <c r="M35182" t="s">
        <v>31</v>
      </c>
      <c r="N35182" t="b">
        <v>0</v>
      </c>
      <c r="O35182" t="s">
        <v>171964</v>
      </c>
      <c r="Q35182">
        <v>3893</v>
      </c>
      <c r="R35182">
        <v>14</v>
      </c>
      <c r="S35182">
        <v>0</v>
      </c>
      <c r="T35182">
        <v>0</v>
      </c>
      <c r="U35182">
        <v>4</v>
      </c>
    </row>
    <row r="35183" spans="1:21" x14ac:dyDescent="0.25">
      <c r="A35183" t="s">
        <v>164867</v>
      </c>
      <c r="B35183" t="s">
        <v>164868</v>
      </c>
      <c r="C35183" t="s">
        <v>171965</v>
      </c>
      <c r="D35183" t="s">
        <v>171966</v>
      </c>
      <c r="E35183" t="s">
        <v>171967</v>
      </c>
      <c r="F35183" t="s">
        <v>171968</v>
      </c>
      <c r="G35183" t="s">
        <v>171969</v>
      </c>
      <c r="H35183">
        <v>27</v>
      </c>
      <c r="I35183" t="s">
        <v>28</v>
      </c>
      <c r="J35183" t="s">
        <v>9108</v>
      </c>
      <c r="K35183">
        <v>151</v>
      </c>
      <c r="L35183" t="s">
        <v>30</v>
      </c>
      <c r="M35183" t="s">
        <v>31</v>
      </c>
      <c r="N35183" t="b">
        <v>0</v>
      </c>
      <c r="O35183" t="s">
        <v>171970</v>
      </c>
      <c r="Q35183">
        <v>4646</v>
      </c>
      <c r="R35183">
        <v>5</v>
      </c>
      <c r="S35183">
        <v>0</v>
      </c>
      <c r="T35183">
        <v>0</v>
      </c>
      <c r="U35183">
        <v>2</v>
      </c>
    </row>
    <row r="35184" spans="1:21" x14ac:dyDescent="0.25">
      <c r="A35184" t="s">
        <v>164867</v>
      </c>
      <c r="B35184" t="s">
        <v>164868</v>
      </c>
      <c r="C35184" t="s">
        <v>171971</v>
      </c>
      <c r="D35184" t="s">
        <v>171972</v>
      </c>
      <c r="E35184" t="s">
        <v>171973</v>
      </c>
      <c r="F35184" t="s">
        <v>171974</v>
      </c>
      <c r="G35184" t="s">
        <v>171975</v>
      </c>
      <c r="H35184">
        <v>27</v>
      </c>
      <c r="I35184" t="s">
        <v>28</v>
      </c>
      <c r="J35184" t="s">
        <v>6075</v>
      </c>
      <c r="K35184">
        <v>143</v>
      </c>
      <c r="L35184" t="s">
        <v>30</v>
      </c>
      <c r="M35184" t="s">
        <v>31</v>
      </c>
      <c r="N35184" t="b">
        <v>0</v>
      </c>
      <c r="O35184" t="s">
        <v>171976</v>
      </c>
      <c r="Q35184">
        <v>1341</v>
      </c>
      <c r="R35184">
        <v>2</v>
      </c>
      <c r="S35184">
        <v>1</v>
      </c>
      <c r="T35184">
        <v>0</v>
      </c>
      <c r="U35184">
        <v>0</v>
      </c>
    </row>
    <row r="35185" spans="1:21" x14ac:dyDescent="0.25">
      <c r="A35185" t="s">
        <v>164867</v>
      </c>
      <c r="B35185" t="s">
        <v>164868</v>
      </c>
      <c r="C35185" t="s">
        <v>171977</v>
      </c>
      <c r="D35185" t="s">
        <v>171978</v>
      </c>
      <c r="E35185" t="s">
        <v>171979</v>
      </c>
      <c r="F35185" t="s">
        <v>171980</v>
      </c>
      <c r="G35185" t="s">
        <v>171981</v>
      </c>
      <c r="H35185">
        <v>27</v>
      </c>
      <c r="I35185" t="s">
        <v>28</v>
      </c>
      <c r="J35185" t="s">
        <v>513</v>
      </c>
      <c r="K35185">
        <v>634</v>
      </c>
      <c r="L35185" t="s">
        <v>30</v>
      </c>
      <c r="M35185" t="s">
        <v>31</v>
      </c>
      <c r="N35185" t="b">
        <v>0</v>
      </c>
      <c r="O35185" t="s">
        <v>171982</v>
      </c>
      <c r="Q35185">
        <v>4866</v>
      </c>
      <c r="R35185">
        <v>45</v>
      </c>
      <c r="S35185">
        <v>4</v>
      </c>
      <c r="T35185">
        <v>0</v>
      </c>
      <c r="U35185">
        <v>5</v>
      </c>
    </row>
    <row r="35186" spans="1:21" x14ac:dyDescent="0.25">
      <c r="A35186" t="s">
        <v>164867</v>
      </c>
      <c r="B35186" t="s">
        <v>164868</v>
      </c>
      <c r="C35186" t="s">
        <v>171983</v>
      </c>
      <c r="D35186" t="s">
        <v>171984</v>
      </c>
      <c r="E35186" t="s">
        <v>171985</v>
      </c>
      <c r="F35186" t="s">
        <v>171986</v>
      </c>
      <c r="G35186" t="s">
        <v>171987</v>
      </c>
      <c r="H35186">
        <v>27</v>
      </c>
      <c r="I35186" t="s">
        <v>28</v>
      </c>
      <c r="J35186" t="s">
        <v>18224</v>
      </c>
      <c r="K35186">
        <v>125</v>
      </c>
      <c r="L35186" t="s">
        <v>30</v>
      </c>
      <c r="M35186" t="s">
        <v>31</v>
      </c>
      <c r="N35186" t="b">
        <v>0</v>
      </c>
      <c r="O35186" t="s">
        <v>171988</v>
      </c>
      <c r="Q35186">
        <v>5929</v>
      </c>
      <c r="R35186">
        <v>7</v>
      </c>
      <c r="S35186">
        <v>1</v>
      </c>
      <c r="T35186">
        <v>0</v>
      </c>
      <c r="U35186">
        <v>5</v>
      </c>
    </row>
    <row r="35187" spans="1:21" x14ac:dyDescent="0.25">
      <c r="A35187" t="s">
        <v>164867</v>
      </c>
      <c r="B35187" t="s">
        <v>164868</v>
      </c>
      <c r="C35187" t="s">
        <v>171989</v>
      </c>
      <c r="D35187" t="s">
        <v>171990</v>
      </c>
      <c r="E35187" t="s">
        <v>171991</v>
      </c>
      <c r="F35187" t="s">
        <v>171992</v>
      </c>
      <c r="G35187" t="s">
        <v>171993</v>
      </c>
      <c r="H35187">
        <v>27</v>
      </c>
      <c r="I35187" t="s">
        <v>28</v>
      </c>
      <c r="J35187" t="s">
        <v>689</v>
      </c>
      <c r="K35187">
        <v>127</v>
      </c>
      <c r="L35187" t="s">
        <v>30</v>
      </c>
      <c r="M35187" t="s">
        <v>31</v>
      </c>
      <c r="N35187" t="b">
        <v>0</v>
      </c>
      <c r="O35187" t="s">
        <v>171994</v>
      </c>
      <c r="Q35187">
        <v>2478</v>
      </c>
      <c r="R35187">
        <v>3</v>
      </c>
      <c r="S35187">
        <v>0</v>
      </c>
      <c r="T35187">
        <v>0</v>
      </c>
      <c r="U35187">
        <v>10</v>
      </c>
    </row>
    <row r="35188" spans="1:21" x14ac:dyDescent="0.25">
      <c r="A35188" t="s">
        <v>164867</v>
      </c>
      <c r="B35188" t="s">
        <v>164868</v>
      </c>
      <c r="C35188" t="s">
        <v>171995</v>
      </c>
      <c r="D35188" t="s">
        <v>171996</v>
      </c>
      <c r="E35188" t="s">
        <v>171997</v>
      </c>
      <c r="F35188" t="s">
        <v>171998</v>
      </c>
      <c r="G35188" t="s">
        <v>171999</v>
      </c>
      <c r="H35188">
        <v>27</v>
      </c>
      <c r="I35188" t="s">
        <v>28</v>
      </c>
      <c r="J35188" t="s">
        <v>689</v>
      </c>
      <c r="K35188">
        <v>127</v>
      </c>
      <c r="L35188" t="s">
        <v>30</v>
      </c>
      <c r="M35188" t="s">
        <v>31</v>
      </c>
      <c r="N35188" t="b">
        <v>0</v>
      </c>
      <c r="O35188" t="s">
        <v>172000</v>
      </c>
      <c r="Q35188">
        <v>1399</v>
      </c>
      <c r="R35188">
        <v>1</v>
      </c>
      <c r="S35188">
        <v>1</v>
      </c>
      <c r="T35188">
        <v>0</v>
      </c>
      <c r="U35188">
        <v>8</v>
      </c>
    </row>
    <row r="35189" spans="1:21" x14ac:dyDescent="0.25">
      <c r="A35189" t="s">
        <v>164867</v>
      </c>
      <c r="B35189" t="s">
        <v>164868</v>
      </c>
      <c r="C35189" t="s">
        <v>172001</v>
      </c>
      <c r="D35189" t="s">
        <v>172002</v>
      </c>
      <c r="E35189" t="s">
        <v>172003</v>
      </c>
      <c r="F35189" t="s">
        <v>172004</v>
      </c>
      <c r="G35189" t="s">
        <v>172005</v>
      </c>
      <c r="H35189">
        <v>27</v>
      </c>
      <c r="I35189" t="s">
        <v>28</v>
      </c>
      <c r="J35189" t="s">
        <v>15766</v>
      </c>
      <c r="K35189">
        <v>121</v>
      </c>
      <c r="L35189" t="s">
        <v>30</v>
      </c>
      <c r="M35189" t="s">
        <v>31</v>
      </c>
      <c r="N35189" t="b">
        <v>0</v>
      </c>
      <c r="O35189" t="s">
        <v>172006</v>
      </c>
      <c r="Q35189">
        <v>516</v>
      </c>
      <c r="R35189">
        <v>1</v>
      </c>
      <c r="S35189">
        <v>0</v>
      </c>
      <c r="T35189">
        <v>0</v>
      </c>
      <c r="U35189">
        <v>8</v>
      </c>
    </row>
    <row r="35190" spans="1:21" x14ac:dyDescent="0.25">
      <c r="A35190" t="s">
        <v>164867</v>
      </c>
      <c r="B35190" t="s">
        <v>164868</v>
      </c>
      <c r="C35190" t="s">
        <v>172007</v>
      </c>
      <c r="D35190" t="s">
        <v>172008</v>
      </c>
      <c r="E35190" t="s">
        <v>172009</v>
      </c>
      <c r="F35190" t="s">
        <v>172010</v>
      </c>
      <c r="G35190" t="s">
        <v>172011</v>
      </c>
      <c r="H35190">
        <v>27</v>
      </c>
      <c r="I35190" t="s">
        <v>28</v>
      </c>
      <c r="J35190" t="s">
        <v>11135</v>
      </c>
      <c r="K35190">
        <v>136</v>
      </c>
      <c r="L35190" t="s">
        <v>30</v>
      </c>
      <c r="M35190" t="s">
        <v>31</v>
      </c>
      <c r="N35190" t="b">
        <v>0</v>
      </c>
      <c r="O35190" t="s">
        <v>172012</v>
      </c>
      <c r="Q35190">
        <v>1125</v>
      </c>
      <c r="R35190">
        <v>1</v>
      </c>
      <c r="S35190">
        <v>0</v>
      </c>
      <c r="T35190">
        <v>0</v>
      </c>
      <c r="U35190">
        <v>6</v>
      </c>
    </row>
    <row r="35191" spans="1:21" x14ac:dyDescent="0.25">
      <c r="A35191" t="s">
        <v>164867</v>
      </c>
      <c r="B35191" t="s">
        <v>164868</v>
      </c>
      <c r="C35191" t="s">
        <v>172013</v>
      </c>
      <c r="D35191" t="s">
        <v>172014</v>
      </c>
      <c r="E35191" t="s">
        <v>172015</v>
      </c>
      <c r="F35191" t="s">
        <v>172016</v>
      </c>
      <c r="G35191" t="s">
        <v>172017</v>
      </c>
      <c r="H35191">
        <v>27</v>
      </c>
      <c r="I35191" t="s">
        <v>28</v>
      </c>
      <c r="J35191" t="s">
        <v>819</v>
      </c>
      <c r="K35191">
        <v>152</v>
      </c>
      <c r="L35191" t="s">
        <v>30</v>
      </c>
      <c r="M35191" t="s">
        <v>31</v>
      </c>
      <c r="N35191" t="b">
        <v>0</v>
      </c>
      <c r="O35191" t="s">
        <v>172018</v>
      </c>
      <c r="Q35191">
        <v>403</v>
      </c>
      <c r="R35191">
        <v>0</v>
      </c>
      <c r="S35191">
        <v>0</v>
      </c>
      <c r="T35191">
        <v>0</v>
      </c>
      <c r="U35191">
        <v>1</v>
      </c>
    </row>
    <row r="35192" spans="1:21" x14ac:dyDescent="0.25">
      <c r="A35192" t="s">
        <v>164867</v>
      </c>
      <c r="B35192" t="s">
        <v>164868</v>
      </c>
      <c r="C35192" t="s">
        <v>172019</v>
      </c>
      <c r="D35192" t="s">
        <v>172020</v>
      </c>
      <c r="E35192" t="s">
        <v>172021</v>
      </c>
      <c r="F35192" t="s">
        <v>172022</v>
      </c>
      <c r="G35192" t="s">
        <v>172023</v>
      </c>
      <c r="H35192">
        <v>27</v>
      </c>
      <c r="I35192" t="s">
        <v>28</v>
      </c>
      <c r="J35192" t="s">
        <v>285</v>
      </c>
      <c r="K35192">
        <v>105</v>
      </c>
      <c r="L35192" t="s">
        <v>30</v>
      </c>
      <c r="M35192" t="s">
        <v>31</v>
      </c>
      <c r="N35192" t="b">
        <v>0</v>
      </c>
      <c r="O35192" t="s">
        <v>172024</v>
      </c>
      <c r="Q35192">
        <v>3098</v>
      </c>
      <c r="R35192">
        <v>5</v>
      </c>
      <c r="S35192">
        <v>0</v>
      </c>
      <c r="T35192">
        <v>0</v>
      </c>
      <c r="U35192">
        <v>9</v>
      </c>
    </row>
    <row r="35193" spans="1:21" x14ac:dyDescent="0.25">
      <c r="A35193" t="s">
        <v>164867</v>
      </c>
      <c r="B35193" t="s">
        <v>164868</v>
      </c>
      <c r="C35193" t="s">
        <v>172025</v>
      </c>
      <c r="D35193" t="s">
        <v>172026</v>
      </c>
      <c r="E35193" t="s">
        <v>172027</v>
      </c>
      <c r="F35193" t="s">
        <v>172028</v>
      </c>
      <c r="G35193" t="s">
        <v>172029</v>
      </c>
      <c r="H35193">
        <v>27</v>
      </c>
      <c r="I35193" t="s">
        <v>28</v>
      </c>
      <c r="J35193" t="s">
        <v>7281</v>
      </c>
      <c r="K35193">
        <v>138</v>
      </c>
      <c r="L35193" t="s">
        <v>30</v>
      </c>
      <c r="M35193" t="s">
        <v>31</v>
      </c>
      <c r="N35193" t="b">
        <v>0</v>
      </c>
      <c r="O35193" t="s">
        <v>172030</v>
      </c>
      <c r="Q35193">
        <v>1763</v>
      </c>
      <c r="R35193">
        <v>12</v>
      </c>
      <c r="S35193">
        <v>0</v>
      </c>
      <c r="T35193">
        <v>0</v>
      </c>
      <c r="U35193">
        <v>4</v>
      </c>
    </row>
    <row r="35194" spans="1:21" x14ac:dyDescent="0.25">
      <c r="A35194" t="s">
        <v>164867</v>
      </c>
      <c r="B35194" t="s">
        <v>164868</v>
      </c>
      <c r="C35194" t="s">
        <v>172031</v>
      </c>
      <c r="D35194" t="s">
        <v>172032</v>
      </c>
      <c r="E35194" t="s">
        <v>172033</v>
      </c>
      <c r="F35194" t="s">
        <v>172034</v>
      </c>
      <c r="G35194" t="s">
        <v>172035</v>
      </c>
      <c r="H35194">
        <v>27</v>
      </c>
      <c r="I35194" t="s">
        <v>28</v>
      </c>
      <c r="J35194" t="s">
        <v>117535</v>
      </c>
      <c r="K35194">
        <v>1798</v>
      </c>
      <c r="L35194" t="s">
        <v>30</v>
      </c>
      <c r="M35194" t="s">
        <v>31</v>
      </c>
      <c r="N35194" t="b">
        <v>0</v>
      </c>
      <c r="O35194" t="s">
        <v>172036</v>
      </c>
      <c r="Q35194">
        <v>8162</v>
      </c>
      <c r="R35194">
        <v>21</v>
      </c>
      <c r="S35194">
        <v>3</v>
      </c>
      <c r="T35194">
        <v>0</v>
      </c>
      <c r="U35194">
        <v>3</v>
      </c>
    </row>
    <row r="35195" spans="1:21" x14ac:dyDescent="0.25">
      <c r="A35195" t="s">
        <v>164867</v>
      </c>
      <c r="B35195" t="s">
        <v>164868</v>
      </c>
      <c r="C35195" t="s">
        <v>172037</v>
      </c>
      <c r="D35195" t="s">
        <v>172038</v>
      </c>
      <c r="E35195" s="1">
        <v>42888.592361111114</v>
      </c>
      <c r="F35195" t="s">
        <v>172039</v>
      </c>
      <c r="G35195" t="s">
        <v>172040</v>
      </c>
      <c r="H35195">
        <v>27</v>
      </c>
      <c r="I35195" t="s">
        <v>28</v>
      </c>
      <c r="J35195" t="s">
        <v>3845</v>
      </c>
      <c r="K35195">
        <v>135</v>
      </c>
      <c r="L35195" t="s">
        <v>30</v>
      </c>
      <c r="M35195" t="s">
        <v>31</v>
      </c>
      <c r="N35195" t="b">
        <v>0</v>
      </c>
      <c r="O35195" t="s">
        <v>172041</v>
      </c>
      <c r="Q35195">
        <v>2414</v>
      </c>
      <c r="R35195">
        <v>6</v>
      </c>
      <c r="S35195">
        <v>3</v>
      </c>
      <c r="T35195">
        <v>0</v>
      </c>
      <c r="U35195">
        <v>2</v>
      </c>
    </row>
    <row r="35196" spans="1:21" x14ac:dyDescent="0.25">
      <c r="A35196" t="s">
        <v>164867</v>
      </c>
      <c r="B35196" t="s">
        <v>164868</v>
      </c>
      <c r="C35196" t="s">
        <v>172042</v>
      </c>
      <c r="D35196" t="s">
        <v>172043</v>
      </c>
      <c r="E35196" s="1">
        <v>42888.588194444441</v>
      </c>
      <c r="F35196" t="s">
        <v>172044</v>
      </c>
      <c r="G35196" t="s">
        <v>172045</v>
      </c>
      <c r="H35196">
        <v>27</v>
      </c>
      <c r="I35196" t="s">
        <v>28</v>
      </c>
      <c r="J35196" t="s">
        <v>10937</v>
      </c>
      <c r="K35196">
        <v>166</v>
      </c>
      <c r="L35196" t="s">
        <v>30</v>
      </c>
      <c r="M35196" t="s">
        <v>31</v>
      </c>
      <c r="N35196" t="b">
        <v>0</v>
      </c>
      <c r="O35196" t="s">
        <v>172046</v>
      </c>
      <c r="Q35196">
        <v>5975</v>
      </c>
      <c r="R35196">
        <v>14</v>
      </c>
      <c r="S35196">
        <v>2</v>
      </c>
      <c r="T35196">
        <v>0</v>
      </c>
      <c r="U35196">
        <v>18</v>
      </c>
    </row>
    <row r="35197" spans="1:21" x14ac:dyDescent="0.25">
      <c r="A35197" t="s">
        <v>164867</v>
      </c>
      <c r="B35197" t="s">
        <v>164868</v>
      </c>
      <c r="C35197" t="s">
        <v>172047</v>
      </c>
      <c r="D35197" t="s">
        <v>172048</v>
      </c>
      <c r="E35197" s="1">
        <v>42796.517361111109</v>
      </c>
      <c r="F35197" t="s">
        <v>172049</v>
      </c>
      <c r="G35197" t="s">
        <v>172050</v>
      </c>
      <c r="H35197">
        <v>27</v>
      </c>
      <c r="I35197" t="s">
        <v>28</v>
      </c>
      <c r="J35197" t="s">
        <v>9393</v>
      </c>
      <c r="K35197">
        <v>178</v>
      </c>
      <c r="L35197" t="s">
        <v>30</v>
      </c>
      <c r="M35197" t="s">
        <v>31</v>
      </c>
      <c r="N35197" t="b">
        <v>0</v>
      </c>
      <c r="O35197" t="s">
        <v>172051</v>
      </c>
      <c r="Q35197">
        <v>1214</v>
      </c>
      <c r="R35197">
        <v>1</v>
      </c>
      <c r="S35197">
        <v>0</v>
      </c>
      <c r="T35197">
        <v>0</v>
      </c>
      <c r="U35197">
        <v>7</v>
      </c>
    </row>
    <row r="35198" spans="1:21" x14ac:dyDescent="0.25">
      <c r="A35198" t="s">
        <v>164867</v>
      </c>
      <c r="B35198" t="s">
        <v>164868</v>
      </c>
      <c r="C35198" t="s">
        <v>172052</v>
      </c>
      <c r="D35198" t="s">
        <v>172053</v>
      </c>
      <c r="E35198" s="1">
        <v>42796.511805555558</v>
      </c>
      <c r="F35198" t="s">
        <v>172054</v>
      </c>
      <c r="G35198" t="s">
        <v>172055</v>
      </c>
      <c r="H35198">
        <v>27</v>
      </c>
      <c r="I35198" t="s">
        <v>28</v>
      </c>
      <c r="J35198" t="s">
        <v>4996</v>
      </c>
      <c r="K35198">
        <v>147</v>
      </c>
      <c r="L35198" t="s">
        <v>30</v>
      </c>
      <c r="M35198" t="s">
        <v>31</v>
      </c>
      <c r="N35198" t="b">
        <v>0</v>
      </c>
      <c r="O35198" t="s">
        <v>172056</v>
      </c>
      <c r="Q35198">
        <v>2352</v>
      </c>
      <c r="R35198">
        <v>2</v>
      </c>
      <c r="S35198">
        <v>1</v>
      </c>
      <c r="T35198">
        <v>0</v>
      </c>
      <c r="U35198">
        <v>4</v>
      </c>
    </row>
    <row r="35199" spans="1:21" x14ac:dyDescent="0.25">
      <c r="A35199" t="s">
        <v>164867</v>
      </c>
      <c r="B35199" t="s">
        <v>164868</v>
      </c>
      <c r="C35199" t="s">
        <v>172057</v>
      </c>
      <c r="D35199" t="s">
        <v>172058</v>
      </c>
      <c r="E35199" s="1">
        <v>42796.509722222225</v>
      </c>
      <c r="F35199" t="s">
        <v>172059</v>
      </c>
      <c r="G35199" t="s">
        <v>172060</v>
      </c>
      <c r="H35199">
        <v>27</v>
      </c>
      <c r="I35199" t="s">
        <v>28</v>
      </c>
      <c r="J35199" t="s">
        <v>11135</v>
      </c>
      <c r="K35199">
        <v>136</v>
      </c>
      <c r="L35199" t="s">
        <v>30</v>
      </c>
      <c r="M35199" t="s">
        <v>31</v>
      </c>
      <c r="N35199" t="b">
        <v>0</v>
      </c>
      <c r="O35199" t="s">
        <v>172061</v>
      </c>
      <c r="Q35199">
        <v>3314</v>
      </c>
      <c r="R35199">
        <v>2</v>
      </c>
      <c r="S35199">
        <v>4</v>
      </c>
      <c r="T35199">
        <v>0</v>
      </c>
      <c r="U35199">
        <v>0</v>
      </c>
    </row>
    <row r="35200" spans="1:21" x14ac:dyDescent="0.25">
      <c r="A35200" t="s">
        <v>164867</v>
      </c>
      <c r="B35200" t="s">
        <v>164868</v>
      </c>
      <c r="C35200" t="s">
        <v>172062</v>
      </c>
      <c r="D35200" t="s">
        <v>172063</v>
      </c>
      <c r="E35200" s="1">
        <v>42796.504861111112</v>
      </c>
      <c r="F35200" t="s">
        <v>172064</v>
      </c>
      <c r="G35200" t="s">
        <v>172065</v>
      </c>
      <c r="H35200">
        <v>27</v>
      </c>
      <c r="I35200" t="s">
        <v>28</v>
      </c>
      <c r="J35200" t="s">
        <v>12190</v>
      </c>
      <c r="K35200">
        <v>80</v>
      </c>
      <c r="L35200" t="s">
        <v>30</v>
      </c>
      <c r="M35200" t="s">
        <v>31</v>
      </c>
      <c r="N35200" t="b">
        <v>0</v>
      </c>
      <c r="O35200" t="s">
        <v>172066</v>
      </c>
      <c r="Q35200">
        <v>393</v>
      </c>
      <c r="R35200">
        <v>2</v>
      </c>
      <c r="S35200">
        <v>0</v>
      </c>
      <c r="T35200">
        <v>0</v>
      </c>
      <c r="U35200">
        <v>5</v>
      </c>
    </row>
    <row r="35201" spans="1:21" x14ac:dyDescent="0.25">
      <c r="A35201" t="s">
        <v>164867</v>
      </c>
      <c r="B35201" t="s">
        <v>164868</v>
      </c>
      <c r="C35201" t="s">
        <v>172067</v>
      </c>
      <c r="D35201" t="s">
        <v>172068</v>
      </c>
      <c r="E35201" t="s">
        <v>172069</v>
      </c>
      <c r="F35201" t="s">
        <v>172070</v>
      </c>
      <c r="G35201" t="s">
        <v>172071</v>
      </c>
      <c r="H35201">
        <v>28</v>
      </c>
      <c r="I35201" t="s">
        <v>9430</v>
      </c>
      <c r="J35201" t="s">
        <v>10937</v>
      </c>
      <c r="K35201">
        <v>166</v>
      </c>
      <c r="L35201" t="s">
        <v>30</v>
      </c>
      <c r="M35201" t="s">
        <v>31</v>
      </c>
      <c r="N35201" t="b">
        <v>0</v>
      </c>
      <c r="O35201" t="s">
        <v>172072</v>
      </c>
      <c r="Q35201">
        <v>2807</v>
      </c>
      <c r="R35201">
        <v>10</v>
      </c>
      <c r="S35201">
        <v>0</v>
      </c>
      <c r="T35201">
        <v>0</v>
      </c>
      <c r="U35201">
        <v>7</v>
      </c>
    </row>
    <row r="35202" spans="1:21" x14ac:dyDescent="0.25">
      <c r="A35202" t="s">
        <v>164867</v>
      </c>
      <c r="B35202" t="s">
        <v>164868</v>
      </c>
      <c r="C35202" t="s">
        <v>172073</v>
      </c>
      <c r="D35202" t="s">
        <v>172074</v>
      </c>
      <c r="E35202" t="s">
        <v>172075</v>
      </c>
      <c r="F35202" t="s">
        <v>172076</v>
      </c>
      <c r="G35202" t="s">
        <v>172077</v>
      </c>
      <c r="H35202">
        <v>28</v>
      </c>
      <c r="I35202" t="s">
        <v>9430</v>
      </c>
      <c r="J35202" t="s">
        <v>11984</v>
      </c>
      <c r="K35202">
        <v>167</v>
      </c>
      <c r="L35202" t="s">
        <v>30</v>
      </c>
      <c r="M35202" t="s">
        <v>31</v>
      </c>
      <c r="N35202" t="b">
        <v>0</v>
      </c>
      <c r="O35202" t="s">
        <v>172078</v>
      </c>
      <c r="Q35202">
        <v>696</v>
      </c>
      <c r="R35202">
        <v>0</v>
      </c>
      <c r="S35202">
        <v>0</v>
      </c>
      <c r="T35202">
        <v>0</v>
      </c>
      <c r="U35202">
        <v>2</v>
      </c>
    </row>
    <row r="35203" spans="1:21" x14ac:dyDescent="0.25">
      <c r="A35203" t="s">
        <v>164867</v>
      </c>
      <c r="B35203" t="s">
        <v>164868</v>
      </c>
      <c r="C35203" t="s">
        <v>172079</v>
      </c>
      <c r="D35203" t="s">
        <v>172080</v>
      </c>
      <c r="E35203" t="s">
        <v>172081</v>
      </c>
      <c r="F35203" t="s">
        <v>172082</v>
      </c>
      <c r="G35203" t="s">
        <v>172083</v>
      </c>
      <c r="H35203">
        <v>28</v>
      </c>
      <c r="I35203" t="s">
        <v>9430</v>
      </c>
      <c r="J35203" t="s">
        <v>9108</v>
      </c>
      <c r="K35203">
        <v>151</v>
      </c>
      <c r="L35203" t="s">
        <v>30</v>
      </c>
      <c r="M35203" t="s">
        <v>31</v>
      </c>
      <c r="N35203" t="b">
        <v>0</v>
      </c>
      <c r="O35203" t="s">
        <v>172084</v>
      </c>
      <c r="Q35203">
        <v>688</v>
      </c>
      <c r="T35203">
        <v>0</v>
      </c>
    </row>
    <row r="35204" spans="1:21" x14ac:dyDescent="0.25">
      <c r="A35204" t="s">
        <v>164867</v>
      </c>
      <c r="B35204" t="s">
        <v>164868</v>
      </c>
      <c r="C35204" t="s">
        <v>172085</v>
      </c>
      <c r="D35204" t="s">
        <v>172086</v>
      </c>
      <c r="E35204" t="s">
        <v>172087</v>
      </c>
      <c r="F35204" t="s">
        <v>172088</v>
      </c>
      <c r="G35204" t="s">
        <v>172089</v>
      </c>
      <c r="H35204">
        <v>27</v>
      </c>
      <c r="I35204" t="s">
        <v>28</v>
      </c>
      <c r="J35204" t="s">
        <v>11984</v>
      </c>
      <c r="K35204">
        <v>167</v>
      </c>
      <c r="L35204" t="s">
        <v>30</v>
      </c>
      <c r="M35204" t="s">
        <v>31</v>
      </c>
      <c r="N35204" t="b">
        <v>0</v>
      </c>
      <c r="O35204" t="s">
        <v>172090</v>
      </c>
      <c r="Q35204">
        <v>4370</v>
      </c>
      <c r="R35204">
        <v>11</v>
      </c>
      <c r="S35204">
        <v>2</v>
      </c>
      <c r="T35204">
        <v>0</v>
      </c>
      <c r="U35204">
        <v>15</v>
      </c>
    </row>
    <row r="35205" spans="1:21" x14ac:dyDescent="0.25">
      <c r="A35205" t="s">
        <v>164867</v>
      </c>
      <c r="B35205" t="s">
        <v>164868</v>
      </c>
      <c r="C35205" t="s">
        <v>172091</v>
      </c>
      <c r="D35205" t="s">
        <v>172092</v>
      </c>
      <c r="E35205" s="1">
        <v>43070.31527777778</v>
      </c>
      <c r="F35205" t="s">
        <v>172093</v>
      </c>
      <c r="G35205" t="s">
        <v>172094</v>
      </c>
      <c r="H35205">
        <v>27</v>
      </c>
      <c r="I35205" t="s">
        <v>28</v>
      </c>
      <c r="J35205" t="s">
        <v>819</v>
      </c>
      <c r="K35205">
        <v>152</v>
      </c>
      <c r="L35205" t="s">
        <v>30</v>
      </c>
      <c r="M35205" t="s">
        <v>31</v>
      </c>
      <c r="N35205" t="b">
        <v>0</v>
      </c>
      <c r="O35205" t="s">
        <v>172095</v>
      </c>
      <c r="Q35205">
        <v>8347</v>
      </c>
      <c r="R35205">
        <v>28</v>
      </c>
      <c r="S35205">
        <v>2</v>
      </c>
      <c r="T35205">
        <v>0</v>
      </c>
      <c r="U35205">
        <v>4</v>
      </c>
    </row>
    <row r="35206" spans="1:21" x14ac:dyDescent="0.25">
      <c r="A35206" t="s">
        <v>164867</v>
      </c>
      <c r="B35206" t="s">
        <v>164868</v>
      </c>
      <c r="C35206" t="s">
        <v>172096</v>
      </c>
      <c r="D35206" t="s">
        <v>172097</v>
      </c>
      <c r="E35206" s="1">
        <v>43009.581944444442</v>
      </c>
      <c r="F35206" t="s">
        <v>172098</v>
      </c>
      <c r="G35206" t="s">
        <v>172099</v>
      </c>
      <c r="H35206">
        <v>27</v>
      </c>
      <c r="I35206" t="s">
        <v>28</v>
      </c>
      <c r="J35206" t="s">
        <v>104673</v>
      </c>
      <c r="K35206">
        <v>1778</v>
      </c>
      <c r="L35206" t="s">
        <v>30</v>
      </c>
      <c r="M35206" t="s">
        <v>31</v>
      </c>
      <c r="N35206" t="b">
        <v>0</v>
      </c>
      <c r="O35206" t="s">
        <v>172100</v>
      </c>
      <c r="Q35206">
        <v>79</v>
      </c>
      <c r="R35206">
        <v>0</v>
      </c>
      <c r="S35206">
        <v>0</v>
      </c>
      <c r="T35206">
        <v>0</v>
      </c>
      <c r="U35206">
        <v>0</v>
      </c>
    </row>
    <row r="35207" spans="1:21" x14ac:dyDescent="0.25">
      <c r="A35207" t="s">
        <v>164867</v>
      </c>
      <c r="B35207" t="s">
        <v>164868</v>
      </c>
      <c r="C35207" t="s">
        <v>172101</v>
      </c>
      <c r="D35207" t="s">
        <v>172102</v>
      </c>
      <c r="E35207" s="1">
        <v>42767.272222222222</v>
      </c>
      <c r="F35207" t="s">
        <v>172103</v>
      </c>
      <c r="G35207" t="s">
        <v>172104</v>
      </c>
      <c r="H35207">
        <v>27</v>
      </c>
      <c r="I35207" t="s">
        <v>28</v>
      </c>
      <c r="J35207" t="s">
        <v>12257</v>
      </c>
      <c r="K35207">
        <v>129</v>
      </c>
      <c r="L35207" t="s">
        <v>30</v>
      </c>
      <c r="M35207" t="s">
        <v>31</v>
      </c>
      <c r="N35207" t="b">
        <v>0</v>
      </c>
      <c r="O35207" t="s">
        <v>172105</v>
      </c>
      <c r="Q35207">
        <v>4164</v>
      </c>
      <c r="R35207">
        <v>9</v>
      </c>
      <c r="S35207">
        <v>3</v>
      </c>
      <c r="T35207">
        <v>0</v>
      </c>
      <c r="U35207">
        <v>15</v>
      </c>
    </row>
    <row r="35208" spans="1:21" x14ac:dyDescent="0.25">
      <c r="A35208" t="s">
        <v>164867</v>
      </c>
      <c r="B35208" t="s">
        <v>164868</v>
      </c>
      <c r="C35208" t="s">
        <v>172106</v>
      </c>
      <c r="D35208" t="s">
        <v>172107</v>
      </c>
      <c r="E35208" t="s">
        <v>172108</v>
      </c>
      <c r="F35208" t="s">
        <v>172109</v>
      </c>
      <c r="G35208" t="s">
        <v>172110</v>
      </c>
      <c r="H35208">
        <v>27</v>
      </c>
      <c r="I35208" t="s">
        <v>28</v>
      </c>
      <c r="J35208" t="s">
        <v>3957</v>
      </c>
      <c r="K35208">
        <v>120</v>
      </c>
      <c r="L35208" t="s">
        <v>30</v>
      </c>
      <c r="M35208" t="s">
        <v>31</v>
      </c>
      <c r="N35208" t="b">
        <v>0</v>
      </c>
      <c r="O35208" t="s">
        <v>172111</v>
      </c>
      <c r="Q35208">
        <v>3238</v>
      </c>
      <c r="R35208">
        <v>8</v>
      </c>
      <c r="S35208">
        <v>2</v>
      </c>
      <c r="T35208">
        <v>0</v>
      </c>
      <c r="U35208">
        <v>6</v>
      </c>
    </row>
    <row r="35209" spans="1:21" x14ac:dyDescent="0.25">
      <c r="A35209" t="s">
        <v>164867</v>
      </c>
      <c r="B35209" t="s">
        <v>164868</v>
      </c>
      <c r="C35209" t="s">
        <v>172112</v>
      </c>
      <c r="D35209" t="s">
        <v>172113</v>
      </c>
      <c r="E35209" t="s">
        <v>172114</v>
      </c>
      <c r="F35209" t="s">
        <v>172115</v>
      </c>
      <c r="G35209" t="s">
        <v>172116</v>
      </c>
      <c r="H35209">
        <v>28</v>
      </c>
      <c r="I35209" t="s">
        <v>9430</v>
      </c>
      <c r="J35209" t="s">
        <v>3293</v>
      </c>
      <c r="K35209">
        <v>103</v>
      </c>
      <c r="L35209" t="s">
        <v>30</v>
      </c>
      <c r="M35209" t="s">
        <v>31</v>
      </c>
      <c r="N35209" t="b">
        <v>0</v>
      </c>
      <c r="O35209" t="s">
        <v>172117</v>
      </c>
      <c r="Q35209">
        <v>70341</v>
      </c>
      <c r="R35209">
        <v>64</v>
      </c>
      <c r="S35209">
        <v>9</v>
      </c>
      <c r="T35209">
        <v>0</v>
      </c>
      <c r="U35209">
        <v>19</v>
      </c>
    </row>
    <row r="35210" spans="1:21" x14ac:dyDescent="0.25">
      <c r="A35210" t="s">
        <v>164867</v>
      </c>
      <c r="B35210" t="s">
        <v>164868</v>
      </c>
      <c r="C35210" t="s">
        <v>172118</v>
      </c>
      <c r="D35210" t="s">
        <v>172119</v>
      </c>
      <c r="E35210" t="s">
        <v>172120</v>
      </c>
      <c r="F35210" t="s">
        <v>172121</v>
      </c>
      <c r="G35210" t="s">
        <v>172122</v>
      </c>
      <c r="H35210">
        <v>27</v>
      </c>
      <c r="I35210" t="s">
        <v>28</v>
      </c>
      <c r="J35210" t="s">
        <v>6154</v>
      </c>
      <c r="K35210">
        <v>317</v>
      </c>
      <c r="L35210" t="s">
        <v>30</v>
      </c>
      <c r="M35210" t="s">
        <v>31</v>
      </c>
      <c r="N35210" t="b">
        <v>0</v>
      </c>
      <c r="O35210" t="s">
        <v>172123</v>
      </c>
      <c r="Q35210">
        <v>1076</v>
      </c>
      <c r="R35210">
        <v>6</v>
      </c>
      <c r="S35210">
        <v>0</v>
      </c>
      <c r="T35210">
        <v>0</v>
      </c>
      <c r="U35210">
        <v>5</v>
      </c>
    </row>
    <row r="35211" spans="1:21" x14ac:dyDescent="0.25">
      <c r="A35211" t="s">
        <v>164867</v>
      </c>
      <c r="B35211" t="s">
        <v>164868</v>
      </c>
      <c r="C35211" t="s">
        <v>172124</v>
      </c>
      <c r="D35211" t="s">
        <v>172125</v>
      </c>
      <c r="E35211" t="s">
        <v>172126</v>
      </c>
      <c r="F35211" t="s">
        <v>172127</v>
      </c>
      <c r="G35211" t="s">
        <v>172099</v>
      </c>
      <c r="H35211">
        <v>27</v>
      </c>
      <c r="I35211" t="s">
        <v>28</v>
      </c>
      <c r="J35211" t="s">
        <v>9255</v>
      </c>
      <c r="K35211">
        <v>112</v>
      </c>
      <c r="L35211" t="s">
        <v>30</v>
      </c>
      <c r="M35211" t="s">
        <v>31</v>
      </c>
      <c r="N35211" t="b">
        <v>0</v>
      </c>
      <c r="O35211" t="s">
        <v>172128</v>
      </c>
      <c r="Q35211">
        <v>1103</v>
      </c>
      <c r="R35211">
        <v>8</v>
      </c>
      <c r="S35211">
        <v>0</v>
      </c>
      <c r="T35211">
        <v>0</v>
      </c>
      <c r="U35211">
        <v>15</v>
      </c>
    </row>
    <row r="35212" spans="1:21" x14ac:dyDescent="0.25">
      <c r="A35212" t="s">
        <v>164867</v>
      </c>
      <c r="B35212" t="s">
        <v>164868</v>
      </c>
      <c r="C35212" t="s">
        <v>172129</v>
      </c>
      <c r="D35212" t="s">
        <v>172130</v>
      </c>
      <c r="E35212" t="s">
        <v>172131</v>
      </c>
      <c r="F35212" t="s">
        <v>172132</v>
      </c>
      <c r="G35212" t="s">
        <v>172099</v>
      </c>
      <c r="H35212">
        <v>27</v>
      </c>
      <c r="I35212" t="s">
        <v>28</v>
      </c>
      <c r="J35212" t="s">
        <v>3995</v>
      </c>
      <c r="K35212">
        <v>315</v>
      </c>
      <c r="L35212" t="s">
        <v>30</v>
      </c>
      <c r="M35212" t="s">
        <v>31</v>
      </c>
      <c r="N35212" t="b">
        <v>0</v>
      </c>
      <c r="O35212" t="s">
        <v>172133</v>
      </c>
      <c r="Q35212">
        <v>206</v>
      </c>
      <c r="R35212">
        <v>2</v>
      </c>
      <c r="S35212">
        <v>0</v>
      </c>
      <c r="T35212">
        <v>0</v>
      </c>
      <c r="U35212">
        <v>0</v>
      </c>
    </row>
    <row r="35213" spans="1:21" x14ac:dyDescent="0.25">
      <c r="A35213" t="s">
        <v>164867</v>
      </c>
      <c r="B35213" t="s">
        <v>164868</v>
      </c>
      <c r="C35213" t="s">
        <v>172134</v>
      </c>
      <c r="D35213" t="s">
        <v>172135</v>
      </c>
      <c r="E35213" s="1">
        <v>42563.416666666664</v>
      </c>
      <c r="F35213" t="s">
        <v>172136</v>
      </c>
      <c r="G35213" t="s">
        <v>172137</v>
      </c>
      <c r="H35213">
        <v>27</v>
      </c>
      <c r="I35213" t="s">
        <v>28</v>
      </c>
      <c r="J35213" t="s">
        <v>37005</v>
      </c>
      <c r="K35213">
        <v>1542</v>
      </c>
      <c r="L35213" t="s">
        <v>30</v>
      </c>
      <c r="M35213" t="s">
        <v>31</v>
      </c>
      <c r="N35213" t="b">
        <v>0</v>
      </c>
      <c r="O35213" t="s">
        <v>172138</v>
      </c>
      <c r="Q35213">
        <v>1097</v>
      </c>
      <c r="R35213">
        <v>6</v>
      </c>
      <c r="S35213">
        <v>2</v>
      </c>
      <c r="T35213">
        <v>0</v>
      </c>
      <c r="U35213">
        <v>0</v>
      </c>
    </row>
    <row r="35214" spans="1:21" x14ac:dyDescent="0.25">
      <c r="A35214" t="s">
        <v>164867</v>
      </c>
      <c r="B35214" t="s">
        <v>164868</v>
      </c>
      <c r="C35214" t="s">
        <v>172139</v>
      </c>
      <c r="D35214" t="s">
        <v>172140</v>
      </c>
      <c r="E35214" s="1">
        <v>42563.410416666666</v>
      </c>
      <c r="F35214" t="s">
        <v>172141</v>
      </c>
      <c r="G35214" t="s">
        <v>172142</v>
      </c>
      <c r="H35214">
        <v>27</v>
      </c>
      <c r="I35214" t="s">
        <v>28</v>
      </c>
      <c r="J35214" t="s">
        <v>11378</v>
      </c>
      <c r="K35214">
        <v>846</v>
      </c>
      <c r="L35214" t="s">
        <v>30</v>
      </c>
      <c r="M35214" t="s">
        <v>31</v>
      </c>
      <c r="N35214" t="b">
        <v>0</v>
      </c>
      <c r="O35214" t="s">
        <v>172143</v>
      </c>
      <c r="Q35214">
        <v>2124</v>
      </c>
      <c r="R35214">
        <v>4</v>
      </c>
      <c r="S35214">
        <v>0</v>
      </c>
      <c r="T35214">
        <v>0</v>
      </c>
      <c r="U35214">
        <v>0</v>
      </c>
    </row>
    <row r="35215" spans="1:21" x14ac:dyDescent="0.25">
      <c r="A35215" t="s">
        <v>164867</v>
      </c>
      <c r="B35215" t="s">
        <v>164868</v>
      </c>
      <c r="C35215" t="s">
        <v>172144</v>
      </c>
      <c r="D35215" t="s">
        <v>172145</v>
      </c>
      <c r="E35215" s="1">
        <v>42412.309027777781</v>
      </c>
      <c r="F35215" t="s">
        <v>172146</v>
      </c>
      <c r="G35215" t="s">
        <v>172147</v>
      </c>
      <c r="H35215">
        <v>27</v>
      </c>
      <c r="I35215" t="s">
        <v>28</v>
      </c>
      <c r="J35215" t="s">
        <v>3995</v>
      </c>
      <c r="K35215">
        <v>315</v>
      </c>
      <c r="L35215" t="s">
        <v>30</v>
      </c>
      <c r="M35215" t="s">
        <v>31</v>
      </c>
      <c r="N35215" t="b">
        <v>0</v>
      </c>
      <c r="O35215" t="s">
        <v>172148</v>
      </c>
      <c r="Q35215">
        <v>112</v>
      </c>
      <c r="R35215">
        <v>1</v>
      </c>
      <c r="S35215">
        <v>0</v>
      </c>
      <c r="T35215">
        <v>0</v>
      </c>
      <c r="U35215">
        <v>0</v>
      </c>
    </row>
    <row r="35216" spans="1:21" x14ac:dyDescent="0.25">
      <c r="A35216" t="s">
        <v>164867</v>
      </c>
      <c r="B35216" t="s">
        <v>164868</v>
      </c>
      <c r="C35216" t="s">
        <v>172149</v>
      </c>
      <c r="D35216" t="s">
        <v>172150</v>
      </c>
      <c r="E35216" t="s">
        <v>172151</v>
      </c>
      <c r="F35216" t="s">
        <v>172152</v>
      </c>
      <c r="G35216" t="s">
        <v>172153</v>
      </c>
      <c r="H35216">
        <v>27</v>
      </c>
      <c r="I35216" t="s">
        <v>28</v>
      </c>
      <c r="J35216" t="s">
        <v>2710</v>
      </c>
      <c r="K35216">
        <v>677</v>
      </c>
      <c r="L35216" t="s">
        <v>30</v>
      </c>
      <c r="M35216" t="s">
        <v>31</v>
      </c>
      <c r="N35216" t="b">
        <v>0</v>
      </c>
      <c r="O35216" t="s">
        <v>172154</v>
      </c>
      <c r="Q35216">
        <v>3400</v>
      </c>
      <c r="R35216">
        <v>10</v>
      </c>
      <c r="S35216">
        <v>14</v>
      </c>
      <c r="T35216">
        <v>0</v>
      </c>
      <c r="U35216">
        <v>1</v>
      </c>
    </row>
    <row r="35217" spans="1:21" x14ac:dyDescent="0.25">
      <c r="A35217" t="s">
        <v>164867</v>
      </c>
      <c r="B35217" t="s">
        <v>164868</v>
      </c>
      <c r="C35217" t="s">
        <v>172155</v>
      </c>
      <c r="D35217" t="s">
        <v>172156</v>
      </c>
      <c r="E35217" t="s">
        <v>172157</v>
      </c>
      <c r="F35217" t="s">
        <v>172158</v>
      </c>
      <c r="G35217" t="s">
        <v>172159</v>
      </c>
      <c r="H35217">
        <v>27</v>
      </c>
      <c r="I35217" t="s">
        <v>28</v>
      </c>
      <c r="J35217" t="s">
        <v>172160</v>
      </c>
      <c r="K35217">
        <v>2058</v>
      </c>
      <c r="L35217" t="s">
        <v>30</v>
      </c>
      <c r="M35217" t="s">
        <v>31</v>
      </c>
      <c r="N35217" t="b">
        <v>0</v>
      </c>
      <c r="O35217" t="s">
        <v>172161</v>
      </c>
      <c r="Q35217">
        <v>287</v>
      </c>
      <c r="R35217">
        <v>1</v>
      </c>
      <c r="S35217">
        <v>0</v>
      </c>
      <c r="T35217">
        <v>0</v>
      </c>
      <c r="U35217">
        <v>0</v>
      </c>
    </row>
    <row r="35218" spans="1:21" x14ac:dyDescent="0.25">
      <c r="A35218" t="s">
        <v>164867</v>
      </c>
      <c r="B35218" t="s">
        <v>164868</v>
      </c>
      <c r="C35218" t="s">
        <v>172162</v>
      </c>
      <c r="D35218" t="s">
        <v>172163</v>
      </c>
      <c r="E35218" t="s">
        <v>172164</v>
      </c>
      <c r="F35218" t="s">
        <v>172165</v>
      </c>
      <c r="G35218" t="s">
        <v>172166</v>
      </c>
      <c r="H35218">
        <v>27</v>
      </c>
      <c r="I35218" t="s">
        <v>28</v>
      </c>
      <c r="J35218" t="s">
        <v>1638</v>
      </c>
      <c r="K35218">
        <v>815</v>
      </c>
      <c r="L35218" t="s">
        <v>30</v>
      </c>
      <c r="M35218" t="s">
        <v>31</v>
      </c>
      <c r="N35218" t="b">
        <v>0</v>
      </c>
      <c r="O35218" t="s">
        <v>172167</v>
      </c>
      <c r="Q35218">
        <v>73</v>
      </c>
      <c r="R35218">
        <v>0</v>
      </c>
      <c r="S35218">
        <v>0</v>
      </c>
      <c r="T35218">
        <v>0</v>
      </c>
      <c r="U35218">
        <v>0</v>
      </c>
    </row>
    <row r="35219" spans="1:21" x14ac:dyDescent="0.25">
      <c r="A35219" t="s">
        <v>164867</v>
      </c>
      <c r="B35219" t="s">
        <v>164868</v>
      </c>
      <c r="C35219" t="s">
        <v>172168</v>
      </c>
      <c r="D35219" t="s">
        <v>172169</v>
      </c>
      <c r="E35219" s="1">
        <v>42685.520833333336</v>
      </c>
      <c r="F35219" t="s">
        <v>172170</v>
      </c>
      <c r="G35219" t="s">
        <v>172171</v>
      </c>
      <c r="H35219">
        <v>27</v>
      </c>
      <c r="I35219" t="s">
        <v>28</v>
      </c>
      <c r="J35219" t="s">
        <v>167469</v>
      </c>
      <c r="K35219">
        <v>1884</v>
      </c>
      <c r="L35219" t="s">
        <v>30</v>
      </c>
      <c r="M35219" t="s">
        <v>31</v>
      </c>
      <c r="N35219" t="b">
        <v>0</v>
      </c>
      <c r="O35219" t="s">
        <v>172172</v>
      </c>
      <c r="Q35219">
        <v>924</v>
      </c>
      <c r="R35219">
        <v>12</v>
      </c>
      <c r="S35219">
        <v>0</v>
      </c>
      <c r="T35219">
        <v>0</v>
      </c>
      <c r="U35219">
        <v>0</v>
      </c>
    </row>
    <row r="35220" spans="1:21" x14ac:dyDescent="0.25">
      <c r="A35220" t="s">
        <v>164867</v>
      </c>
      <c r="B35220" t="s">
        <v>164868</v>
      </c>
      <c r="C35220" t="s">
        <v>172173</v>
      </c>
      <c r="D35220" t="s">
        <v>172174</v>
      </c>
      <c r="E35220" s="1">
        <v>42685.49722222222</v>
      </c>
      <c r="F35220" t="s">
        <v>172175</v>
      </c>
      <c r="G35220" t="s">
        <v>172176</v>
      </c>
      <c r="H35220">
        <v>27</v>
      </c>
      <c r="I35220" t="s">
        <v>28</v>
      </c>
      <c r="J35220" t="s">
        <v>4457</v>
      </c>
      <c r="K35220">
        <v>948</v>
      </c>
      <c r="L35220" t="s">
        <v>30</v>
      </c>
      <c r="M35220" t="s">
        <v>31</v>
      </c>
      <c r="N35220" t="b">
        <v>0</v>
      </c>
      <c r="O35220" t="s">
        <v>172177</v>
      </c>
      <c r="Q35220">
        <v>298</v>
      </c>
      <c r="R35220">
        <v>4</v>
      </c>
      <c r="S35220">
        <v>0</v>
      </c>
      <c r="T35220">
        <v>0</v>
      </c>
      <c r="U35220">
        <v>0</v>
      </c>
    </row>
    <row r="35221" spans="1:21" x14ac:dyDescent="0.25">
      <c r="A35221" t="s">
        <v>164867</v>
      </c>
      <c r="B35221" t="s">
        <v>164868</v>
      </c>
      <c r="C35221" t="s">
        <v>172178</v>
      </c>
      <c r="D35221" t="s">
        <v>172179</v>
      </c>
      <c r="E35221" s="1">
        <v>42685.481944444444</v>
      </c>
      <c r="F35221" t="s">
        <v>172180</v>
      </c>
      <c r="G35221" t="s">
        <v>172181</v>
      </c>
      <c r="H35221">
        <v>27</v>
      </c>
      <c r="I35221" t="s">
        <v>28</v>
      </c>
      <c r="J35221" t="s">
        <v>32349</v>
      </c>
      <c r="K35221">
        <v>892</v>
      </c>
      <c r="L35221" t="s">
        <v>30</v>
      </c>
      <c r="M35221" t="s">
        <v>31</v>
      </c>
      <c r="N35221" t="b">
        <v>0</v>
      </c>
      <c r="O35221" t="s">
        <v>172182</v>
      </c>
      <c r="Q35221">
        <v>386</v>
      </c>
      <c r="R35221">
        <v>10</v>
      </c>
      <c r="S35221">
        <v>1</v>
      </c>
      <c r="T35221">
        <v>0</v>
      </c>
      <c r="U35221">
        <v>4</v>
      </c>
    </row>
    <row r="35222" spans="1:21" x14ac:dyDescent="0.25">
      <c r="A35222" t="s">
        <v>164867</v>
      </c>
      <c r="B35222" t="s">
        <v>164868</v>
      </c>
      <c r="C35222" t="s">
        <v>172183</v>
      </c>
      <c r="D35222" t="s">
        <v>172184</v>
      </c>
      <c r="E35222" s="1">
        <v>42685.457638888889</v>
      </c>
      <c r="F35222" t="s">
        <v>172185</v>
      </c>
      <c r="G35222" t="s">
        <v>172186</v>
      </c>
      <c r="H35222">
        <v>28</v>
      </c>
      <c r="I35222" t="s">
        <v>9430</v>
      </c>
      <c r="J35222" t="s">
        <v>10229</v>
      </c>
      <c r="K35222">
        <v>551</v>
      </c>
      <c r="L35222" t="s">
        <v>30</v>
      </c>
      <c r="M35222" t="s">
        <v>31</v>
      </c>
      <c r="N35222" t="b">
        <v>0</v>
      </c>
      <c r="O35222" t="s">
        <v>172187</v>
      </c>
      <c r="Q35222">
        <v>69</v>
      </c>
      <c r="R35222">
        <v>2</v>
      </c>
      <c r="S35222">
        <v>0</v>
      </c>
      <c r="T35222">
        <v>0</v>
      </c>
      <c r="U35222">
        <v>0</v>
      </c>
    </row>
    <row r="35223" spans="1:21" x14ac:dyDescent="0.25">
      <c r="A35223" t="s">
        <v>164867</v>
      </c>
      <c r="B35223" t="s">
        <v>164868</v>
      </c>
      <c r="C35223" t="s">
        <v>172188</v>
      </c>
      <c r="D35223" t="s">
        <v>172189</v>
      </c>
      <c r="E35223" s="1">
        <v>42685.236111111109</v>
      </c>
      <c r="F35223" t="s">
        <v>172190</v>
      </c>
      <c r="G35223" t="s">
        <v>172191</v>
      </c>
      <c r="H35223">
        <v>27</v>
      </c>
      <c r="I35223" t="s">
        <v>28</v>
      </c>
      <c r="J35223" t="s">
        <v>21042</v>
      </c>
      <c r="K35223">
        <v>827</v>
      </c>
      <c r="L35223" t="s">
        <v>30</v>
      </c>
      <c r="M35223" t="s">
        <v>31</v>
      </c>
      <c r="N35223" t="b">
        <v>0</v>
      </c>
      <c r="O35223" t="s">
        <v>172192</v>
      </c>
      <c r="Q35223">
        <v>609</v>
      </c>
      <c r="R35223">
        <v>1</v>
      </c>
      <c r="S35223">
        <v>1</v>
      </c>
      <c r="T35223">
        <v>0</v>
      </c>
      <c r="U35223">
        <v>0</v>
      </c>
    </row>
    <row r="35224" spans="1:21" x14ac:dyDescent="0.25">
      <c r="A35224" t="s">
        <v>164867</v>
      </c>
      <c r="B35224" t="s">
        <v>164868</v>
      </c>
      <c r="C35224" t="s">
        <v>172193</v>
      </c>
      <c r="D35224" t="s">
        <v>172194</v>
      </c>
      <c r="E35224" s="1">
        <v>42654.504861111112</v>
      </c>
      <c r="F35224" t="s">
        <v>172195</v>
      </c>
      <c r="G35224" t="s">
        <v>172196</v>
      </c>
      <c r="H35224">
        <v>28</v>
      </c>
      <c r="I35224" t="s">
        <v>9430</v>
      </c>
      <c r="J35224" t="s">
        <v>22535</v>
      </c>
      <c r="K35224">
        <v>1329</v>
      </c>
      <c r="L35224" t="s">
        <v>30</v>
      </c>
      <c r="M35224" t="s">
        <v>31</v>
      </c>
      <c r="N35224" t="b">
        <v>0</v>
      </c>
      <c r="O35224" t="s">
        <v>172197</v>
      </c>
      <c r="Q35224">
        <v>6642</v>
      </c>
      <c r="R35224">
        <v>35</v>
      </c>
      <c r="S35224">
        <v>0</v>
      </c>
      <c r="T35224">
        <v>0</v>
      </c>
      <c r="U35224">
        <v>6</v>
      </c>
    </row>
    <row r="35225" spans="1:21" x14ac:dyDescent="0.25">
      <c r="A35225" t="s">
        <v>164867</v>
      </c>
      <c r="B35225" t="s">
        <v>164868</v>
      </c>
      <c r="C35225" t="s">
        <v>172198</v>
      </c>
      <c r="D35225" t="s">
        <v>172199</v>
      </c>
      <c r="E35225" s="1">
        <v>42654.03125</v>
      </c>
      <c r="F35225" t="s">
        <v>172200</v>
      </c>
      <c r="G35225" t="s">
        <v>172099</v>
      </c>
      <c r="H35225">
        <v>28</v>
      </c>
      <c r="I35225" t="s">
        <v>9430</v>
      </c>
      <c r="J35225" t="s">
        <v>5058</v>
      </c>
      <c r="K35225">
        <v>502</v>
      </c>
      <c r="L35225" t="s">
        <v>30</v>
      </c>
      <c r="M35225" t="s">
        <v>31</v>
      </c>
      <c r="N35225" t="b">
        <v>0</v>
      </c>
      <c r="O35225" t="s">
        <v>172201</v>
      </c>
      <c r="Q35225">
        <v>364</v>
      </c>
      <c r="R35225">
        <v>0</v>
      </c>
      <c r="S35225">
        <v>0</v>
      </c>
      <c r="T35225">
        <v>0</v>
      </c>
      <c r="U35225">
        <v>0</v>
      </c>
    </row>
    <row r="35226" spans="1:21" x14ac:dyDescent="0.25">
      <c r="A35226" t="s">
        <v>164867</v>
      </c>
      <c r="B35226" t="s">
        <v>164868</v>
      </c>
      <c r="C35226" t="s">
        <v>172202</v>
      </c>
      <c r="D35226" t="s">
        <v>172203</v>
      </c>
      <c r="E35226" s="1">
        <v>42593.425694444442</v>
      </c>
      <c r="F35226" t="s">
        <v>172204</v>
      </c>
      <c r="G35226" t="s">
        <v>172099</v>
      </c>
      <c r="H35226">
        <v>28</v>
      </c>
      <c r="I35226" t="s">
        <v>9430</v>
      </c>
      <c r="J35226" t="s">
        <v>50780</v>
      </c>
      <c r="K35226">
        <v>1709</v>
      </c>
      <c r="L35226" t="s">
        <v>30</v>
      </c>
      <c r="M35226" t="s">
        <v>31</v>
      </c>
      <c r="N35226" t="b">
        <v>0</v>
      </c>
      <c r="O35226" t="s">
        <v>172205</v>
      </c>
      <c r="Q35226">
        <v>113</v>
      </c>
      <c r="R35226">
        <v>1</v>
      </c>
      <c r="S35226">
        <v>0</v>
      </c>
      <c r="T35226">
        <v>0</v>
      </c>
      <c r="U35226">
        <v>0</v>
      </c>
    </row>
    <row r="35227" spans="1:21" x14ac:dyDescent="0.25">
      <c r="A35227" t="s">
        <v>164867</v>
      </c>
      <c r="B35227" t="s">
        <v>164868</v>
      </c>
      <c r="C35227" t="s">
        <v>172206</v>
      </c>
      <c r="D35227" t="s">
        <v>172207</v>
      </c>
      <c r="E35227" s="1">
        <v>42471.308333333334</v>
      </c>
      <c r="F35227" t="s">
        <v>172208</v>
      </c>
      <c r="G35227" t="s">
        <v>172209</v>
      </c>
      <c r="H35227">
        <v>28</v>
      </c>
      <c r="I35227" t="s">
        <v>9430</v>
      </c>
      <c r="J35227" t="s">
        <v>1294</v>
      </c>
      <c r="K35227">
        <v>464</v>
      </c>
      <c r="L35227" t="s">
        <v>30</v>
      </c>
      <c r="M35227" t="s">
        <v>31</v>
      </c>
      <c r="N35227" t="b">
        <v>0</v>
      </c>
      <c r="O35227" t="s">
        <v>172210</v>
      </c>
      <c r="Q35227">
        <v>145</v>
      </c>
      <c r="R35227">
        <v>0</v>
      </c>
      <c r="S35227">
        <v>0</v>
      </c>
      <c r="T35227">
        <v>0</v>
      </c>
      <c r="U35227">
        <v>0</v>
      </c>
    </row>
    <row r="35228" spans="1:21" x14ac:dyDescent="0.25">
      <c r="A35228" t="s">
        <v>164867</v>
      </c>
      <c r="B35228" t="s">
        <v>164868</v>
      </c>
      <c r="C35228" t="s">
        <v>172211</v>
      </c>
      <c r="D35228" t="s">
        <v>172212</v>
      </c>
      <c r="E35228" s="1">
        <v>42440.418749999997</v>
      </c>
      <c r="F35228" t="s">
        <v>172213</v>
      </c>
      <c r="G35228" t="s">
        <v>172214</v>
      </c>
      <c r="H35228">
        <v>28</v>
      </c>
      <c r="I35228" t="s">
        <v>9430</v>
      </c>
      <c r="J35228" t="s">
        <v>127154</v>
      </c>
      <c r="K35228">
        <v>1390</v>
      </c>
      <c r="L35228" t="s">
        <v>30</v>
      </c>
      <c r="M35228" t="s">
        <v>31</v>
      </c>
      <c r="N35228" t="b">
        <v>0</v>
      </c>
      <c r="O35228" t="s">
        <v>172215</v>
      </c>
      <c r="Q35228">
        <v>38403</v>
      </c>
      <c r="R35228">
        <v>128</v>
      </c>
      <c r="S35228">
        <v>23</v>
      </c>
      <c r="T35228">
        <v>0</v>
      </c>
      <c r="U35228">
        <v>5</v>
      </c>
    </row>
    <row r="35229" spans="1:21" x14ac:dyDescent="0.25">
      <c r="A35229" t="s">
        <v>164867</v>
      </c>
      <c r="B35229" t="s">
        <v>164868</v>
      </c>
      <c r="C35229" t="s">
        <v>172216</v>
      </c>
      <c r="D35229" t="s">
        <v>172217</v>
      </c>
      <c r="E35229" s="1">
        <v>42440.400694444441</v>
      </c>
      <c r="F35229" t="s">
        <v>172218</v>
      </c>
      <c r="G35229" t="s">
        <v>172219</v>
      </c>
      <c r="H35229">
        <v>28</v>
      </c>
      <c r="I35229" t="s">
        <v>9430</v>
      </c>
      <c r="J35229" t="s">
        <v>10756</v>
      </c>
      <c r="K35229">
        <v>903</v>
      </c>
      <c r="L35229" t="s">
        <v>30</v>
      </c>
      <c r="M35229" t="s">
        <v>31</v>
      </c>
      <c r="N35229" t="b">
        <v>0</v>
      </c>
      <c r="O35229" t="s">
        <v>172220</v>
      </c>
      <c r="Q35229">
        <v>1038</v>
      </c>
      <c r="R35229">
        <v>2</v>
      </c>
      <c r="S35229">
        <v>0</v>
      </c>
      <c r="T35229">
        <v>0</v>
      </c>
      <c r="U35229">
        <v>0</v>
      </c>
    </row>
    <row r="35230" spans="1:21" x14ac:dyDescent="0.25">
      <c r="A35230" t="s">
        <v>164867</v>
      </c>
      <c r="B35230" t="s">
        <v>164868</v>
      </c>
      <c r="C35230" t="s">
        <v>172221</v>
      </c>
      <c r="D35230" t="s">
        <v>172222</v>
      </c>
      <c r="E35230" t="s">
        <v>172223</v>
      </c>
      <c r="F35230" t="s">
        <v>172224</v>
      </c>
      <c r="G35230" t="s">
        <v>172159</v>
      </c>
      <c r="H35230">
        <v>27</v>
      </c>
      <c r="I35230" t="s">
        <v>28</v>
      </c>
      <c r="J35230" t="s">
        <v>9183</v>
      </c>
      <c r="K35230">
        <v>984</v>
      </c>
      <c r="L35230" t="s">
        <v>30</v>
      </c>
      <c r="M35230" t="s">
        <v>31</v>
      </c>
      <c r="N35230" t="b">
        <v>0</v>
      </c>
      <c r="O35230" t="s">
        <v>172225</v>
      </c>
      <c r="Q35230">
        <v>736</v>
      </c>
      <c r="R35230">
        <v>12</v>
      </c>
      <c r="S35230">
        <v>0</v>
      </c>
      <c r="T35230">
        <v>0</v>
      </c>
      <c r="U35230">
        <v>3</v>
      </c>
    </row>
    <row r="35231" spans="1:21" x14ac:dyDescent="0.25">
      <c r="A35231" t="s">
        <v>164867</v>
      </c>
      <c r="B35231" t="s">
        <v>164868</v>
      </c>
      <c r="C35231" t="s">
        <v>172226</v>
      </c>
      <c r="D35231" t="s">
        <v>172227</v>
      </c>
      <c r="E35231" t="s">
        <v>172228</v>
      </c>
      <c r="F35231" t="s">
        <v>172229</v>
      </c>
      <c r="G35231" t="s">
        <v>172230</v>
      </c>
      <c r="H35231">
        <v>27</v>
      </c>
      <c r="I35231" t="s">
        <v>28</v>
      </c>
      <c r="J35231" t="s">
        <v>152599</v>
      </c>
      <c r="K35231">
        <v>1573</v>
      </c>
      <c r="L35231" t="s">
        <v>30</v>
      </c>
      <c r="M35231" t="s">
        <v>31</v>
      </c>
      <c r="N35231" t="b">
        <v>0</v>
      </c>
      <c r="O35231" t="s">
        <v>172231</v>
      </c>
      <c r="Q35231">
        <v>14779</v>
      </c>
      <c r="R35231">
        <v>40</v>
      </c>
      <c r="S35231">
        <v>32</v>
      </c>
      <c r="T35231">
        <v>0</v>
      </c>
      <c r="U35231">
        <v>4</v>
      </c>
    </row>
    <row r="35232" spans="1:21" x14ac:dyDescent="0.25">
      <c r="A35232" t="s">
        <v>164867</v>
      </c>
      <c r="B35232" t="s">
        <v>164868</v>
      </c>
      <c r="C35232" t="s">
        <v>172232</v>
      </c>
      <c r="D35232" t="s">
        <v>172233</v>
      </c>
      <c r="E35232" t="s">
        <v>172234</v>
      </c>
      <c r="F35232" t="s">
        <v>172235</v>
      </c>
      <c r="G35232" t="s">
        <v>172236</v>
      </c>
      <c r="H35232">
        <v>28</v>
      </c>
      <c r="I35232" t="s">
        <v>9430</v>
      </c>
      <c r="J35232" t="s">
        <v>1908</v>
      </c>
      <c r="K35232">
        <v>883</v>
      </c>
      <c r="L35232" t="s">
        <v>30</v>
      </c>
      <c r="M35232" t="s">
        <v>31</v>
      </c>
      <c r="N35232" t="b">
        <v>0</v>
      </c>
      <c r="O35232" t="s">
        <v>172237</v>
      </c>
      <c r="Q35232">
        <v>435</v>
      </c>
      <c r="R35232">
        <v>10</v>
      </c>
      <c r="S35232">
        <v>0</v>
      </c>
      <c r="T35232">
        <v>0</v>
      </c>
      <c r="U35232">
        <v>3</v>
      </c>
    </row>
    <row r="35233" spans="1:21" x14ac:dyDescent="0.25">
      <c r="A35233" t="s">
        <v>164867</v>
      </c>
      <c r="B35233" t="s">
        <v>164868</v>
      </c>
      <c r="C35233" t="s">
        <v>172238</v>
      </c>
      <c r="D35233" t="s">
        <v>172239</v>
      </c>
      <c r="E35233" t="s">
        <v>172240</v>
      </c>
      <c r="F35233" t="s">
        <v>172241</v>
      </c>
      <c r="G35233" t="s">
        <v>172242</v>
      </c>
      <c r="H35233">
        <v>27</v>
      </c>
      <c r="I35233" t="s">
        <v>28</v>
      </c>
      <c r="J35233" t="s">
        <v>21042</v>
      </c>
      <c r="K35233">
        <v>827</v>
      </c>
      <c r="L35233" t="s">
        <v>30</v>
      </c>
      <c r="M35233" t="s">
        <v>31</v>
      </c>
      <c r="N35233" t="b">
        <v>0</v>
      </c>
      <c r="O35233" t="s">
        <v>172243</v>
      </c>
      <c r="Q35233">
        <v>243</v>
      </c>
      <c r="R35233">
        <v>2</v>
      </c>
      <c r="S35233">
        <v>0</v>
      </c>
      <c r="T35233">
        <v>0</v>
      </c>
      <c r="U35233">
        <v>2</v>
      </c>
    </row>
    <row r="35234" spans="1:21" x14ac:dyDescent="0.25">
      <c r="A35234" t="s">
        <v>164867</v>
      </c>
      <c r="B35234" t="s">
        <v>164868</v>
      </c>
      <c r="C35234" t="s">
        <v>172244</v>
      </c>
      <c r="D35234" t="s">
        <v>172245</v>
      </c>
      <c r="E35234" t="s">
        <v>172246</v>
      </c>
      <c r="F35234" t="s">
        <v>172247</v>
      </c>
      <c r="G35234" t="s">
        <v>172248</v>
      </c>
      <c r="H35234">
        <v>27</v>
      </c>
      <c r="I35234" t="s">
        <v>28</v>
      </c>
      <c r="J35234" t="s">
        <v>21042</v>
      </c>
      <c r="K35234">
        <v>827</v>
      </c>
      <c r="L35234" t="s">
        <v>30</v>
      </c>
      <c r="M35234" t="s">
        <v>31</v>
      </c>
      <c r="N35234" t="b">
        <v>0</v>
      </c>
      <c r="O35234" t="s">
        <v>172249</v>
      </c>
      <c r="Q35234">
        <v>11830</v>
      </c>
      <c r="R35234">
        <v>48</v>
      </c>
      <c r="S35234">
        <v>8</v>
      </c>
      <c r="T35234">
        <v>0</v>
      </c>
      <c r="U35234">
        <v>6</v>
      </c>
    </row>
    <row r="35235" spans="1:21" x14ac:dyDescent="0.25">
      <c r="A35235" t="s">
        <v>164867</v>
      </c>
      <c r="B35235" t="s">
        <v>164868</v>
      </c>
      <c r="C35235" t="s">
        <v>172250</v>
      </c>
      <c r="D35235" t="s">
        <v>172251</v>
      </c>
      <c r="E35235" t="s">
        <v>172252</v>
      </c>
      <c r="F35235" t="s">
        <v>172253</v>
      </c>
      <c r="G35235" t="s">
        <v>172254</v>
      </c>
      <c r="H35235">
        <v>27</v>
      </c>
      <c r="I35235" t="s">
        <v>28</v>
      </c>
      <c r="J35235" t="s">
        <v>11452</v>
      </c>
      <c r="K35235">
        <v>606</v>
      </c>
      <c r="L35235" t="s">
        <v>30</v>
      </c>
      <c r="M35235" t="s">
        <v>31</v>
      </c>
      <c r="N35235" t="b">
        <v>0</v>
      </c>
      <c r="O35235" t="s">
        <v>172255</v>
      </c>
      <c r="Q35235">
        <v>520</v>
      </c>
      <c r="R35235">
        <v>5</v>
      </c>
      <c r="S35235">
        <v>0</v>
      </c>
      <c r="T35235">
        <v>0</v>
      </c>
      <c r="U35235">
        <v>2</v>
      </c>
    </row>
    <row r="35236" spans="1:21" x14ac:dyDescent="0.25">
      <c r="A35236" t="s">
        <v>164867</v>
      </c>
      <c r="B35236" t="s">
        <v>164868</v>
      </c>
      <c r="C35236" t="e">
        <v>#NAME?</v>
      </c>
      <c r="D35236" t="s">
        <v>172256</v>
      </c>
      <c r="E35236" t="s">
        <v>172257</v>
      </c>
      <c r="F35236" t="s">
        <v>172258</v>
      </c>
      <c r="G35236" t="s">
        <v>172259</v>
      </c>
      <c r="H35236">
        <v>28</v>
      </c>
      <c r="I35236" t="s">
        <v>9430</v>
      </c>
      <c r="J35236" t="s">
        <v>104673</v>
      </c>
      <c r="K35236">
        <v>1778</v>
      </c>
      <c r="L35236" t="s">
        <v>30</v>
      </c>
      <c r="M35236" t="s">
        <v>31</v>
      </c>
      <c r="N35236" t="b">
        <v>0</v>
      </c>
      <c r="O35236" t="s">
        <v>172260</v>
      </c>
      <c r="Q35236">
        <v>614</v>
      </c>
      <c r="R35236">
        <v>2</v>
      </c>
      <c r="S35236">
        <v>0</v>
      </c>
      <c r="T35236">
        <v>0</v>
      </c>
      <c r="U35236">
        <v>0</v>
      </c>
    </row>
    <row r="35237" spans="1:21" x14ac:dyDescent="0.25">
      <c r="A35237" t="s">
        <v>164867</v>
      </c>
      <c r="B35237" t="s">
        <v>164868</v>
      </c>
      <c r="C35237" t="s">
        <v>172261</v>
      </c>
      <c r="D35237" t="s">
        <v>172262</v>
      </c>
      <c r="E35237" t="s">
        <v>172263</v>
      </c>
      <c r="F35237" t="s">
        <v>172264</v>
      </c>
      <c r="G35237" t="s">
        <v>172265</v>
      </c>
      <c r="H35237">
        <v>28</v>
      </c>
      <c r="I35237" t="s">
        <v>9430</v>
      </c>
      <c r="J35237" t="s">
        <v>1582</v>
      </c>
      <c r="K35237">
        <v>783</v>
      </c>
      <c r="L35237" t="s">
        <v>30</v>
      </c>
      <c r="M35237" t="s">
        <v>31</v>
      </c>
      <c r="N35237" t="b">
        <v>0</v>
      </c>
      <c r="O35237" t="s">
        <v>172266</v>
      </c>
      <c r="Q35237">
        <v>399</v>
      </c>
      <c r="R35237">
        <v>1</v>
      </c>
      <c r="S35237">
        <v>0</v>
      </c>
      <c r="T35237">
        <v>0</v>
      </c>
      <c r="U35237">
        <v>0</v>
      </c>
    </row>
    <row r="35238" spans="1:21" x14ac:dyDescent="0.25">
      <c r="A35238" t="s">
        <v>164867</v>
      </c>
      <c r="B35238" t="s">
        <v>164868</v>
      </c>
      <c r="C35238" t="e">
        <v>#NAME?</v>
      </c>
      <c r="D35238" t="s">
        <v>172267</v>
      </c>
      <c r="E35238" t="s">
        <v>172268</v>
      </c>
      <c r="F35238" t="s">
        <v>172269</v>
      </c>
      <c r="G35238" t="s">
        <v>172270</v>
      </c>
      <c r="H35238">
        <v>27</v>
      </c>
      <c r="I35238" t="s">
        <v>28</v>
      </c>
      <c r="J35238" t="s">
        <v>2575</v>
      </c>
      <c r="K35238">
        <v>480</v>
      </c>
      <c r="L35238" t="s">
        <v>30</v>
      </c>
      <c r="M35238" t="s">
        <v>31</v>
      </c>
      <c r="N35238" t="b">
        <v>0</v>
      </c>
      <c r="O35238" t="s">
        <v>172271</v>
      </c>
      <c r="Q35238">
        <v>3319</v>
      </c>
      <c r="R35238">
        <v>44</v>
      </c>
      <c r="S35238">
        <v>2</v>
      </c>
      <c r="T35238">
        <v>0</v>
      </c>
      <c r="U35238">
        <v>5</v>
      </c>
    </row>
    <row r="35239" spans="1:21" x14ac:dyDescent="0.25">
      <c r="A35239" t="s">
        <v>164867</v>
      </c>
      <c r="B35239" t="s">
        <v>164868</v>
      </c>
      <c r="C35239" t="s">
        <v>172272</v>
      </c>
      <c r="D35239" t="s">
        <v>172273</v>
      </c>
      <c r="E35239" t="s">
        <v>172274</v>
      </c>
      <c r="F35239" t="s">
        <v>172275</v>
      </c>
      <c r="G35239" t="s">
        <v>172276</v>
      </c>
      <c r="H35239">
        <v>28</v>
      </c>
      <c r="I35239" t="s">
        <v>9430</v>
      </c>
      <c r="J35239" t="s">
        <v>2334</v>
      </c>
      <c r="K35239">
        <v>1166</v>
      </c>
      <c r="L35239" t="s">
        <v>30</v>
      </c>
      <c r="M35239" t="s">
        <v>31</v>
      </c>
      <c r="N35239" t="b">
        <v>0</v>
      </c>
      <c r="O35239" t="s">
        <v>172277</v>
      </c>
      <c r="Q35239">
        <v>1549</v>
      </c>
      <c r="R35239">
        <v>14</v>
      </c>
      <c r="S35239">
        <v>1</v>
      </c>
      <c r="T35239">
        <v>0</v>
      </c>
      <c r="U35239">
        <v>1</v>
      </c>
    </row>
    <row r="35240" spans="1:21" x14ac:dyDescent="0.25">
      <c r="A35240" t="s">
        <v>164867</v>
      </c>
      <c r="B35240" t="s">
        <v>164868</v>
      </c>
      <c r="C35240" t="s">
        <v>172278</v>
      </c>
      <c r="D35240" t="s">
        <v>172279</v>
      </c>
      <c r="E35240" t="s">
        <v>172280</v>
      </c>
      <c r="F35240" t="s">
        <v>172281</v>
      </c>
      <c r="G35240" t="s">
        <v>172282</v>
      </c>
      <c r="H35240">
        <v>28</v>
      </c>
      <c r="I35240" t="s">
        <v>9430</v>
      </c>
      <c r="J35240" t="s">
        <v>87432</v>
      </c>
      <c r="K35240">
        <v>3501</v>
      </c>
      <c r="L35240" t="s">
        <v>30</v>
      </c>
      <c r="M35240" t="s">
        <v>31</v>
      </c>
      <c r="N35240" t="b">
        <v>0</v>
      </c>
      <c r="O35240" t="s">
        <v>172283</v>
      </c>
      <c r="Q35240">
        <v>1168</v>
      </c>
      <c r="R35240">
        <v>15</v>
      </c>
      <c r="S35240">
        <v>0</v>
      </c>
      <c r="T35240">
        <v>0</v>
      </c>
      <c r="U35240">
        <v>5</v>
      </c>
    </row>
    <row r="35241" spans="1:21" x14ac:dyDescent="0.25">
      <c r="A35241" t="s">
        <v>164867</v>
      </c>
      <c r="B35241" t="s">
        <v>164868</v>
      </c>
      <c r="C35241" t="s">
        <v>172284</v>
      </c>
      <c r="D35241" t="s">
        <v>172285</v>
      </c>
      <c r="E35241" s="1">
        <v>42714.575694444444</v>
      </c>
      <c r="F35241" t="s">
        <v>172286</v>
      </c>
      <c r="G35241" t="s">
        <v>172287</v>
      </c>
      <c r="H35241">
        <v>28</v>
      </c>
      <c r="I35241" t="s">
        <v>9430</v>
      </c>
      <c r="J35241" t="s">
        <v>32349</v>
      </c>
      <c r="K35241">
        <v>892</v>
      </c>
      <c r="L35241" t="s">
        <v>30</v>
      </c>
      <c r="M35241" t="s">
        <v>31</v>
      </c>
      <c r="N35241" t="b">
        <v>0</v>
      </c>
      <c r="O35241" t="s">
        <v>172288</v>
      </c>
      <c r="Q35241">
        <v>176</v>
      </c>
      <c r="R35241">
        <v>3</v>
      </c>
      <c r="S35241">
        <v>0</v>
      </c>
      <c r="T35241">
        <v>0</v>
      </c>
      <c r="U35241">
        <v>0</v>
      </c>
    </row>
    <row r="35242" spans="1:21" x14ac:dyDescent="0.25">
      <c r="A35242" t="s">
        <v>164867</v>
      </c>
      <c r="B35242" t="s">
        <v>164868</v>
      </c>
      <c r="C35242" t="s">
        <v>172289</v>
      </c>
      <c r="D35242" t="s">
        <v>172290</v>
      </c>
      <c r="E35242" s="1">
        <v>42531.543055555558</v>
      </c>
      <c r="F35242" t="s">
        <v>172291</v>
      </c>
      <c r="G35242" t="s">
        <v>172292</v>
      </c>
      <c r="H35242">
        <v>27</v>
      </c>
      <c r="I35242" t="s">
        <v>28</v>
      </c>
      <c r="J35242" t="s">
        <v>104673</v>
      </c>
      <c r="K35242">
        <v>1778</v>
      </c>
      <c r="L35242" t="s">
        <v>30</v>
      </c>
      <c r="M35242" t="s">
        <v>31</v>
      </c>
      <c r="N35242" t="b">
        <v>0</v>
      </c>
      <c r="O35242" t="s">
        <v>172293</v>
      </c>
      <c r="Q35242">
        <v>3888</v>
      </c>
      <c r="R35242">
        <v>14</v>
      </c>
      <c r="S35242">
        <v>1</v>
      </c>
      <c r="T35242">
        <v>0</v>
      </c>
      <c r="U35242">
        <v>6</v>
      </c>
    </row>
    <row r="35243" spans="1:21" x14ac:dyDescent="0.25">
      <c r="A35243" t="s">
        <v>164867</v>
      </c>
      <c r="B35243" t="s">
        <v>164868</v>
      </c>
      <c r="C35243" t="s">
        <v>172294</v>
      </c>
      <c r="D35243" t="s">
        <v>172295</v>
      </c>
      <c r="E35243" s="1">
        <v>42439.836805555555</v>
      </c>
      <c r="F35243" t="s">
        <v>172296</v>
      </c>
      <c r="G35243" t="s">
        <v>172297</v>
      </c>
      <c r="H35243">
        <v>28</v>
      </c>
      <c r="I35243" t="s">
        <v>9430</v>
      </c>
      <c r="J35243" t="s">
        <v>642</v>
      </c>
      <c r="K35243">
        <v>306</v>
      </c>
      <c r="L35243" t="s">
        <v>30</v>
      </c>
      <c r="M35243" t="s">
        <v>31</v>
      </c>
      <c r="N35243" t="b">
        <v>0</v>
      </c>
      <c r="O35243" t="s">
        <v>172298</v>
      </c>
      <c r="Q35243">
        <v>115</v>
      </c>
      <c r="R35243">
        <v>2</v>
      </c>
      <c r="S35243">
        <v>0</v>
      </c>
      <c r="T35243">
        <v>0</v>
      </c>
      <c r="U35243">
        <v>0</v>
      </c>
    </row>
    <row r="35244" spans="1:21" x14ac:dyDescent="0.25">
      <c r="A35244" t="s">
        <v>164867</v>
      </c>
      <c r="B35244" t="s">
        <v>164868</v>
      </c>
      <c r="C35244" t="s">
        <v>172299</v>
      </c>
      <c r="D35244" t="s">
        <v>172300</v>
      </c>
      <c r="E35244" t="s">
        <v>172301</v>
      </c>
      <c r="F35244" t="s">
        <v>172302</v>
      </c>
      <c r="G35244" t="s">
        <v>172303</v>
      </c>
      <c r="H35244">
        <v>28</v>
      </c>
      <c r="I35244" t="s">
        <v>9430</v>
      </c>
      <c r="J35244" t="s">
        <v>93890</v>
      </c>
      <c r="K35244">
        <v>1772</v>
      </c>
      <c r="L35244" t="s">
        <v>30</v>
      </c>
      <c r="M35244" t="s">
        <v>31</v>
      </c>
      <c r="N35244" t="b">
        <v>0</v>
      </c>
      <c r="O35244" t="s">
        <v>172304</v>
      </c>
      <c r="Q35244">
        <v>68</v>
      </c>
      <c r="R35244">
        <v>0</v>
      </c>
      <c r="S35244">
        <v>0</v>
      </c>
      <c r="T35244">
        <v>0</v>
      </c>
      <c r="U35244">
        <v>0</v>
      </c>
    </row>
    <row r="35245" spans="1:21" x14ac:dyDescent="0.25">
      <c r="A35245" t="s">
        <v>164867</v>
      </c>
      <c r="B35245" t="s">
        <v>164868</v>
      </c>
      <c r="C35245" t="s">
        <v>172305</v>
      </c>
      <c r="D35245" t="s">
        <v>172306</v>
      </c>
      <c r="E35245" t="s">
        <v>172307</v>
      </c>
      <c r="F35245" t="s">
        <v>172308</v>
      </c>
      <c r="G35245" t="s">
        <v>172309</v>
      </c>
      <c r="H35245">
        <v>28</v>
      </c>
      <c r="I35245" t="s">
        <v>9430</v>
      </c>
      <c r="J35245" t="s">
        <v>11452</v>
      </c>
      <c r="K35245">
        <v>606</v>
      </c>
      <c r="L35245" t="s">
        <v>30</v>
      </c>
      <c r="M35245" t="s">
        <v>31</v>
      </c>
      <c r="N35245" t="b">
        <v>0</v>
      </c>
      <c r="O35245" t="s">
        <v>172310</v>
      </c>
      <c r="Q35245">
        <v>22415</v>
      </c>
      <c r="R35245">
        <v>50</v>
      </c>
      <c r="S35245">
        <v>29</v>
      </c>
      <c r="T35245">
        <v>0</v>
      </c>
      <c r="U35245">
        <v>6</v>
      </c>
    </row>
    <row r="35246" spans="1:21" x14ac:dyDescent="0.25">
      <c r="A35246" t="s">
        <v>164867</v>
      </c>
      <c r="B35246" t="s">
        <v>164868</v>
      </c>
      <c r="C35246" t="s">
        <v>172311</v>
      </c>
      <c r="D35246" t="s">
        <v>172312</v>
      </c>
      <c r="E35246" t="s">
        <v>172313</v>
      </c>
      <c r="F35246" t="s">
        <v>172314</v>
      </c>
      <c r="G35246" t="s">
        <v>172315</v>
      </c>
      <c r="H35246">
        <v>27</v>
      </c>
      <c r="I35246" t="s">
        <v>28</v>
      </c>
      <c r="J35246" t="s">
        <v>33872</v>
      </c>
      <c r="K35246">
        <v>832</v>
      </c>
      <c r="L35246" t="s">
        <v>30</v>
      </c>
      <c r="M35246" t="s">
        <v>31</v>
      </c>
      <c r="N35246" t="b">
        <v>0</v>
      </c>
      <c r="O35246" t="s">
        <v>172316</v>
      </c>
      <c r="Q35246">
        <v>3934</v>
      </c>
      <c r="R35246">
        <v>12</v>
      </c>
      <c r="S35246">
        <v>0</v>
      </c>
      <c r="T35246">
        <v>0</v>
      </c>
      <c r="U35246">
        <v>4</v>
      </c>
    </row>
    <row r="35247" spans="1:21" x14ac:dyDescent="0.25">
      <c r="A35247" t="s">
        <v>164867</v>
      </c>
      <c r="B35247" t="s">
        <v>164868</v>
      </c>
      <c r="C35247" t="s">
        <v>172317</v>
      </c>
      <c r="D35247" t="s">
        <v>172318</v>
      </c>
      <c r="E35247" t="s">
        <v>172319</v>
      </c>
      <c r="F35247" t="s">
        <v>172320</v>
      </c>
      <c r="G35247" t="s">
        <v>172303</v>
      </c>
      <c r="H35247">
        <v>28</v>
      </c>
      <c r="I35247" t="s">
        <v>9430</v>
      </c>
      <c r="J35247" t="s">
        <v>50627</v>
      </c>
      <c r="K35247">
        <v>1561</v>
      </c>
      <c r="L35247" t="s">
        <v>30</v>
      </c>
      <c r="M35247" t="s">
        <v>31</v>
      </c>
      <c r="N35247" t="b">
        <v>0</v>
      </c>
      <c r="O35247" t="s">
        <v>172321</v>
      </c>
      <c r="Q35247">
        <v>395</v>
      </c>
      <c r="R35247">
        <v>2</v>
      </c>
      <c r="S35247">
        <v>0</v>
      </c>
      <c r="T35247">
        <v>0</v>
      </c>
      <c r="U35247">
        <v>0</v>
      </c>
    </row>
    <row r="35248" spans="1:21" x14ac:dyDescent="0.25">
      <c r="A35248" t="s">
        <v>164867</v>
      </c>
      <c r="B35248" t="s">
        <v>164868</v>
      </c>
      <c r="C35248" t="s">
        <v>172322</v>
      </c>
      <c r="D35248" t="s">
        <v>172323</v>
      </c>
      <c r="E35248" t="s">
        <v>172324</v>
      </c>
      <c r="F35248" t="s">
        <v>172325</v>
      </c>
      <c r="G35248" t="s">
        <v>172326</v>
      </c>
      <c r="H35248">
        <v>28</v>
      </c>
      <c r="I35248" t="s">
        <v>9430</v>
      </c>
      <c r="J35248" t="s">
        <v>1789</v>
      </c>
      <c r="K35248">
        <v>491</v>
      </c>
      <c r="L35248" t="s">
        <v>30</v>
      </c>
      <c r="M35248" t="s">
        <v>31</v>
      </c>
      <c r="N35248" t="b">
        <v>0</v>
      </c>
      <c r="Q35248">
        <v>4224</v>
      </c>
      <c r="R35248">
        <v>7</v>
      </c>
      <c r="S35248">
        <v>0</v>
      </c>
      <c r="T35248">
        <v>0</v>
      </c>
      <c r="U35248">
        <v>0</v>
      </c>
    </row>
    <row r="35249" spans="1:21" x14ac:dyDescent="0.25">
      <c r="A35249" t="s">
        <v>164867</v>
      </c>
      <c r="B35249" t="s">
        <v>164868</v>
      </c>
      <c r="C35249" t="s">
        <v>172327</v>
      </c>
      <c r="D35249" t="s">
        <v>172328</v>
      </c>
      <c r="E35249" t="s">
        <v>155746</v>
      </c>
      <c r="F35249" t="s">
        <v>172329</v>
      </c>
      <c r="G35249" t="s">
        <v>172330</v>
      </c>
      <c r="H35249">
        <v>28</v>
      </c>
      <c r="I35249" t="s">
        <v>9430</v>
      </c>
      <c r="J35249" t="s">
        <v>9678</v>
      </c>
      <c r="K35249">
        <v>1309</v>
      </c>
      <c r="L35249" t="s">
        <v>30</v>
      </c>
      <c r="M35249" t="s">
        <v>31</v>
      </c>
      <c r="N35249" t="b">
        <v>0</v>
      </c>
      <c r="O35249" t="s">
        <v>172331</v>
      </c>
      <c r="Q35249">
        <v>14507</v>
      </c>
      <c r="R35249">
        <v>22</v>
      </c>
      <c r="S35249">
        <v>14</v>
      </c>
      <c r="T35249">
        <v>0</v>
      </c>
      <c r="U35249">
        <v>2</v>
      </c>
    </row>
    <row r="35250" spans="1:21" x14ac:dyDescent="0.25">
      <c r="A35250" t="s">
        <v>164867</v>
      </c>
      <c r="B35250" t="s">
        <v>164868</v>
      </c>
      <c r="C35250" t="s">
        <v>172332</v>
      </c>
      <c r="D35250" t="s">
        <v>172333</v>
      </c>
      <c r="E35250" t="s">
        <v>172334</v>
      </c>
      <c r="F35250" t="s">
        <v>172335</v>
      </c>
      <c r="G35250" t="s">
        <v>172336</v>
      </c>
      <c r="H35250">
        <v>28</v>
      </c>
      <c r="I35250" t="s">
        <v>9430</v>
      </c>
      <c r="J35250" t="s">
        <v>148840</v>
      </c>
      <c r="K35250">
        <v>1576</v>
      </c>
      <c r="L35250" t="s">
        <v>30</v>
      </c>
      <c r="M35250" t="s">
        <v>31</v>
      </c>
      <c r="N35250" t="b">
        <v>0</v>
      </c>
      <c r="O35250" t="s">
        <v>172337</v>
      </c>
      <c r="Q35250">
        <v>458</v>
      </c>
      <c r="R35250">
        <v>2</v>
      </c>
      <c r="S35250">
        <v>1</v>
      </c>
      <c r="T35250">
        <v>0</v>
      </c>
      <c r="U35250">
        <v>0</v>
      </c>
    </row>
    <row r="35251" spans="1:21" x14ac:dyDescent="0.25">
      <c r="A35251" t="s">
        <v>164867</v>
      </c>
      <c r="B35251" t="s">
        <v>164868</v>
      </c>
      <c r="C35251" t="s">
        <v>172338</v>
      </c>
      <c r="D35251" t="s">
        <v>172339</v>
      </c>
      <c r="E35251" t="s">
        <v>172340</v>
      </c>
      <c r="F35251" t="s">
        <v>172341</v>
      </c>
      <c r="G35251" t="s">
        <v>172342</v>
      </c>
      <c r="H35251">
        <v>27</v>
      </c>
      <c r="I35251" t="s">
        <v>28</v>
      </c>
      <c r="J35251" t="s">
        <v>148840</v>
      </c>
      <c r="K35251">
        <v>1576</v>
      </c>
      <c r="L35251" t="s">
        <v>30</v>
      </c>
      <c r="M35251" t="s">
        <v>31</v>
      </c>
      <c r="N35251" t="b">
        <v>0</v>
      </c>
      <c r="O35251" t="s">
        <v>172343</v>
      </c>
      <c r="Q35251">
        <v>3687</v>
      </c>
      <c r="R35251">
        <v>14</v>
      </c>
      <c r="S35251">
        <v>2</v>
      </c>
      <c r="T35251">
        <v>0</v>
      </c>
      <c r="U35251">
        <v>1</v>
      </c>
    </row>
    <row r="35252" spans="1:21" x14ac:dyDescent="0.25">
      <c r="A35252" t="s">
        <v>164867</v>
      </c>
      <c r="B35252" t="s">
        <v>164868</v>
      </c>
      <c r="C35252" t="s">
        <v>172344</v>
      </c>
      <c r="D35252" t="s">
        <v>172345</v>
      </c>
      <c r="E35252" t="s">
        <v>172346</v>
      </c>
      <c r="F35252" t="s">
        <v>172347</v>
      </c>
      <c r="G35252" t="s">
        <v>172348</v>
      </c>
      <c r="H35252">
        <v>27</v>
      </c>
      <c r="I35252" t="s">
        <v>28</v>
      </c>
      <c r="J35252" t="s">
        <v>2688</v>
      </c>
      <c r="K35252">
        <v>771</v>
      </c>
      <c r="L35252" t="s">
        <v>30</v>
      </c>
      <c r="M35252" t="s">
        <v>31</v>
      </c>
      <c r="N35252" t="b">
        <v>0</v>
      </c>
      <c r="O35252" t="s">
        <v>172349</v>
      </c>
      <c r="Q35252">
        <v>42477</v>
      </c>
      <c r="R35252">
        <v>127</v>
      </c>
      <c r="S35252">
        <v>19</v>
      </c>
      <c r="T35252">
        <v>0</v>
      </c>
      <c r="U35252">
        <v>8</v>
      </c>
    </row>
    <row r="35253" spans="1:21" x14ac:dyDescent="0.25">
      <c r="A35253" t="s">
        <v>164867</v>
      </c>
      <c r="B35253" t="s">
        <v>164868</v>
      </c>
      <c r="C35253" t="s">
        <v>172350</v>
      </c>
      <c r="D35253" t="s">
        <v>172351</v>
      </c>
      <c r="E35253" t="s">
        <v>172352</v>
      </c>
      <c r="F35253" t="s">
        <v>172353</v>
      </c>
      <c r="G35253" t="s">
        <v>172354</v>
      </c>
      <c r="H35253">
        <v>27</v>
      </c>
      <c r="I35253" t="s">
        <v>28</v>
      </c>
      <c r="J35253" t="s">
        <v>10095</v>
      </c>
      <c r="K35253">
        <v>807</v>
      </c>
      <c r="L35253" t="s">
        <v>30</v>
      </c>
      <c r="M35253" t="s">
        <v>31</v>
      </c>
      <c r="N35253" t="b">
        <v>0</v>
      </c>
      <c r="O35253" t="s">
        <v>172355</v>
      </c>
      <c r="Q35253">
        <v>30382</v>
      </c>
      <c r="R35253">
        <v>53</v>
      </c>
      <c r="S35253">
        <v>15</v>
      </c>
      <c r="T35253">
        <v>0</v>
      </c>
      <c r="U35253">
        <v>4</v>
      </c>
    </row>
    <row r="35254" spans="1:21" x14ac:dyDescent="0.25">
      <c r="A35254" t="s">
        <v>164867</v>
      </c>
      <c r="B35254" t="s">
        <v>164868</v>
      </c>
      <c r="C35254" t="s">
        <v>172356</v>
      </c>
      <c r="D35254" t="s">
        <v>172357</v>
      </c>
      <c r="E35254" t="s">
        <v>172358</v>
      </c>
      <c r="F35254" t="s">
        <v>172359</v>
      </c>
      <c r="G35254" t="s">
        <v>172297</v>
      </c>
      <c r="H35254">
        <v>28</v>
      </c>
      <c r="I35254" t="s">
        <v>9430</v>
      </c>
      <c r="J35254" t="s">
        <v>10209</v>
      </c>
      <c r="K35254">
        <v>684</v>
      </c>
      <c r="L35254" t="s">
        <v>30</v>
      </c>
      <c r="M35254" t="s">
        <v>31</v>
      </c>
      <c r="N35254" t="b">
        <v>0</v>
      </c>
      <c r="O35254" t="s">
        <v>172360</v>
      </c>
      <c r="Q35254">
        <v>98</v>
      </c>
      <c r="R35254">
        <v>0</v>
      </c>
      <c r="S35254">
        <v>0</v>
      </c>
      <c r="T35254">
        <v>0</v>
      </c>
      <c r="U35254">
        <v>0</v>
      </c>
    </row>
    <row r="35255" spans="1:21" x14ac:dyDescent="0.25">
      <c r="A35255" t="s">
        <v>164867</v>
      </c>
      <c r="B35255" t="s">
        <v>164868</v>
      </c>
      <c r="C35255" t="s">
        <v>172361</v>
      </c>
      <c r="D35255" t="s">
        <v>172362</v>
      </c>
      <c r="E35255" t="s">
        <v>172363</v>
      </c>
      <c r="F35255" t="s">
        <v>172364</v>
      </c>
      <c r="G35255" t="s">
        <v>172348</v>
      </c>
      <c r="H35255">
        <v>27</v>
      </c>
      <c r="I35255" t="s">
        <v>28</v>
      </c>
      <c r="J35255" t="s">
        <v>20616</v>
      </c>
      <c r="K35255">
        <v>971</v>
      </c>
      <c r="L35255" t="s">
        <v>30</v>
      </c>
      <c r="M35255" t="s">
        <v>31</v>
      </c>
      <c r="N35255" t="b">
        <v>0</v>
      </c>
      <c r="O35255" t="s">
        <v>172365</v>
      </c>
      <c r="Q35255">
        <v>1077</v>
      </c>
      <c r="R35255">
        <v>2</v>
      </c>
      <c r="S35255">
        <v>1</v>
      </c>
      <c r="T35255">
        <v>0</v>
      </c>
      <c r="U35255">
        <v>0</v>
      </c>
    </row>
    <row r="35256" spans="1:21" x14ac:dyDescent="0.25">
      <c r="A35256" t="s">
        <v>164867</v>
      </c>
      <c r="B35256" t="s">
        <v>164868</v>
      </c>
      <c r="C35256" t="s">
        <v>172366</v>
      </c>
      <c r="D35256" t="s">
        <v>172367</v>
      </c>
      <c r="E35256" t="s">
        <v>172368</v>
      </c>
      <c r="F35256" t="s">
        <v>172369</v>
      </c>
      <c r="G35256" t="s">
        <v>172370</v>
      </c>
      <c r="H35256">
        <v>27</v>
      </c>
      <c r="I35256" t="s">
        <v>28</v>
      </c>
      <c r="J35256" t="s">
        <v>19854</v>
      </c>
      <c r="K35256">
        <v>1258</v>
      </c>
      <c r="L35256" t="s">
        <v>30</v>
      </c>
      <c r="M35256" t="s">
        <v>31</v>
      </c>
      <c r="N35256" t="b">
        <v>0</v>
      </c>
      <c r="O35256" t="s">
        <v>172371</v>
      </c>
      <c r="Q35256">
        <v>606</v>
      </c>
      <c r="R35256">
        <v>7</v>
      </c>
      <c r="S35256">
        <v>0</v>
      </c>
      <c r="T35256">
        <v>0</v>
      </c>
      <c r="U35256">
        <v>2</v>
      </c>
    </row>
    <row r="35257" spans="1:21" x14ac:dyDescent="0.25">
      <c r="A35257" t="s">
        <v>164867</v>
      </c>
      <c r="B35257" t="s">
        <v>164868</v>
      </c>
      <c r="C35257" t="s">
        <v>172372</v>
      </c>
      <c r="D35257" t="s">
        <v>172373</v>
      </c>
      <c r="E35257" t="s">
        <v>172374</v>
      </c>
      <c r="F35257" t="s">
        <v>172375</v>
      </c>
      <c r="G35257" t="s">
        <v>172376</v>
      </c>
      <c r="H35257">
        <v>28</v>
      </c>
      <c r="I35257" t="s">
        <v>9430</v>
      </c>
      <c r="J35257" t="s">
        <v>54196</v>
      </c>
      <c r="K35257">
        <v>1402</v>
      </c>
      <c r="L35257" t="s">
        <v>30</v>
      </c>
      <c r="M35257" t="s">
        <v>31</v>
      </c>
      <c r="N35257" t="b">
        <v>0</v>
      </c>
      <c r="O35257" t="s">
        <v>172377</v>
      </c>
      <c r="Q35257">
        <v>1621</v>
      </c>
      <c r="R35257">
        <v>3</v>
      </c>
      <c r="S35257">
        <v>0</v>
      </c>
      <c r="T35257">
        <v>0</v>
      </c>
      <c r="U35257">
        <v>0</v>
      </c>
    </row>
    <row r="35258" spans="1:21" x14ac:dyDescent="0.25">
      <c r="A35258" t="s">
        <v>164867</v>
      </c>
      <c r="B35258" t="s">
        <v>164868</v>
      </c>
      <c r="C35258" t="s">
        <v>172378</v>
      </c>
      <c r="D35258" t="s">
        <v>172379</v>
      </c>
      <c r="E35258" t="s">
        <v>172380</v>
      </c>
      <c r="F35258" t="s">
        <v>172381</v>
      </c>
      <c r="G35258" t="s">
        <v>172099</v>
      </c>
      <c r="H35258">
        <v>28</v>
      </c>
      <c r="I35258" t="s">
        <v>9430</v>
      </c>
      <c r="J35258" t="s">
        <v>10124</v>
      </c>
      <c r="K35258">
        <v>945</v>
      </c>
      <c r="L35258" t="s">
        <v>30</v>
      </c>
      <c r="M35258" t="s">
        <v>31</v>
      </c>
      <c r="N35258" t="b">
        <v>0</v>
      </c>
      <c r="O35258" t="s">
        <v>172382</v>
      </c>
      <c r="Q35258">
        <v>969</v>
      </c>
      <c r="R35258">
        <v>2</v>
      </c>
      <c r="S35258">
        <v>0</v>
      </c>
      <c r="T35258">
        <v>0</v>
      </c>
      <c r="U35258">
        <v>0</v>
      </c>
    </row>
    <row r="35259" spans="1:21" x14ac:dyDescent="0.25">
      <c r="A35259" t="s">
        <v>164867</v>
      </c>
      <c r="B35259" t="s">
        <v>164868</v>
      </c>
      <c r="C35259" t="s">
        <v>172383</v>
      </c>
      <c r="D35259" t="s">
        <v>172384</v>
      </c>
      <c r="E35259" t="s">
        <v>172385</v>
      </c>
      <c r="F35259" t="s">
        <v>172386</v>
      </c>
      <c r="G35259" t="s">
        <v>172387</v>
      </c>
      <c r="H35259">
        <v>28</v>
      </c>
      <c r="I35259" t="s">
        <v>9430</v>
      </c>
      <c r="J35259" t="s">
        <v>86012</v>
      </c>
      <c r="K35259">
        <v>1355</v>
      </c>
      <c r="L35259" t="s">
        <v>30</v>
      </c>
      <c r="M35259" t="s">
        <v>31</v>
      </c>
      <c r="N35259" t="b">
        <v>0</v>
      </c>
      <c r="O35259" t="s">
        <v>172388</v>
      </c>
      <c r="Q35259">
        <v>852</v>
      </c>
      <c r="R35259">
        <v>2</v>
      </c>
      <c r="S35259">
        <v>0</v>
      </c>
      <c r="T35259">
        <v>0</v>
      </c>
      <c r="U35259">
        <v>0</v>
      </c>
    </row>
    <row r="35260" spans="1:21" x14ac:dyDescent="0.25">
      <c r="A35260" t="s">
        <v>164867</v>
      </c>
      <c r="B35260" t="s">
        <v>164868</v>
      </c>
      <c r="C35260" t="s">
        <v>172389</v>
      </c>
      <c r="D35260" t="s">
        <v>172390</v>
      </c>
      <c r="E35260" t="s">
        <v>172391</v>
      </c>
      <c r="F35260" t="s">
        <v>172392</v>
      </c>
      <c r="G35260" t="s">
        <v>172393</v>
      </c>
      <c r="H35260">
        <v>27</v>
      </c>
      <c r="I35260" t="s">
        <v>28</v>
      </c>
      <c r="J35260" t="s">
        <v>32349</v>
      </c>
      <c r="K35260">
        <v>892</v>
      </c>
      <c r="L35260" t="s">
        <v>30</v>
      </c>
      <c r="M35260" t="s">
        <v>31</v>
      </c>
      <c r="N35260" t="b">
        <v>0</v>
      </c>
      <c r="O35260" t="s">
        <v>172394</v>
      </c>
      <c r="Q35260">
        <v>120</v>
      </c>
      <c r="R35260">
        <v>1</v>
      </c>
      <c r="S35260">
        <v>0</v>
      </c>
      <c r="T35260">
        <v>0</v>
      </c>
      <c r="U35260">
        <v>0</v>
      </c>
    </row>
    <row r="35261" spans="1:21" x14ac:dyDescent="0.25">
      <c r="A35261" t="s">
        <v>164867</v>
      </c>
      <c r="B35261" t="s">
        <v>164868</v>
      </c>
      <c r="C35261" t="s">
        <v>172395</v>
      </c>
      <c r="D35261" t="s">
        <v>172396</v>
      </c>
      <c r="E35261" s="1">
        <v>42712.63958333333</v>
      </c>
      <c r="F35261" t="s">
        <v>172397</v>
      </c>
      <c r="G35261" t="s">
        <v>172398</v>
      </c>
      <c r="H35261">
        <v>27</v>
      </c>
      <c r="I35261" t="s">
        <v>28</v>
      </c>
      <c r="J35261" t="s">
        <v>244</v>
      </c>
      <c r="K35261">
        <v>266</v>
      </c>
      <c r="L35261" t="s">
        <v>30</v>
      </c>
      <c r="M35261" t="s">
        <v>31</v>
      </c>
      <c r="N35261" t="b">
        <v>0</v>
      </c>
      <c r="O35261" t="s">
        <v>172399</v>
      </c>
      <c r="Q35261">
        <v>343</v>
      </c>
      <c r="R35261">
        <v>1</v>
      </c>
      <c r="S35261">
        <v>0</v>
      </c>
      <c r="T35261">
        <v>0</v>
      </c>
      <c r="U35261">
        <v>0</v>
      </c>
    </row>
    <row r="35262" spans="1:21" x14ac:dyDescent="0.25">
      <c r="A35262" t="s">
        <v>164867</v>
      </c>
      <c r="B35262" t="s">
        <v>164868</v>
      </c>
      <c r="C35262" t="s">
        <v>172400</v>
      </c>
      <c r="D35262" t="s">
        <v>172401</v>
      </c>
      <c r="E35262" s="1">
        <v>42712.631944444445</v>
      </c>
      <c r="F35262" t="s">
        <v>172402</v>
      </c>
      <c r="G35262" t="s">
        <v>172403</v>
      </c>
      <c r="H35262">
        <v>27</v>
      </c>
      <c r="I35262" t="s">
        <v>28</v>
      </c>
      <c r="J35262" t="s">
        <v>5321</v>
      </c>
      <c r="K35262">
        <v>456</v>
      </c>
      <c r="L35262" t="s">
        <v>30</v>
      </c>
      <c r="M35262" t="s">
        <v>31</v>
      </c>
      <c r="N35262" t="b">
        <v>0</v>
      </c>
      <c r="O35262" t="s">
        <v>172404</v>
      </c>
      <c r="Q35262">
        <v>514</v>
      </c>
      <c r="R35262">
        <v>22</v>
      </c>
      <c r="S35262">
        <v>0</v>
      </c>
      <c r="T35262">
        <v>0</v>
      </c>
      <c r="U35262">
        <v>17</v>
      </c>
    </row>
    <row r="35263" spans="1:21" x14ac:dyDescent="0.25">
      <c r="A35263" t="s">
        <v>164867</v>
      </c>
      <c r="B35263" t="s">
        <v>164868</v>
      </c>
      <c r="C35263" t="s">
        <v>172405</v>
      </c>
      <c r="D35263" t="s">
        <v>172406</v>
      </c>
      <c r="E35263" s="1">
        <v>42651.46875</v>
      </c>
      <c r="F35263" t="s">
        <v>172407</v>
      </c>
      <c r="G35263" t="s">
        <v>172408</v>
      </c>
      <c r="H35263">
        <v>28</v>
      </c>
      <c r="I35263" t="s">
        <v>9430</v>
      </c>
      <c r="J35263" t="s">
        <v>3937</v>
      </c>
      <c r="K35263">
        <v>249</v>
      </c>
      <c r="L35263" t="s">
        <v>30</v>
      </c>
      <c r="M35263" t="s">
        <v>31</v>
      </c>
      <c r="N35263" t="b">
        <v>0</v>
      </c>
      <c r="O35263" t="s">
        <v>172409</v>
      </c>
      <c r="Q35263">
        <v>848</v>
      </c>
      <c r="R35263">
        <v>0</v>
      </c>
      <c r="S35263">
        <v>0</v>
      </c>
      <c r="T35263">
        <v>0</v>
      </c>
      <c r="U35263">
        <v>0</v>
      </c>
    </row>
    <row r="35264" spans="1:21" x14ac:dyDescent="0.25">
      <c r="A35264" t="s">
        <v>164867</v>
      </c>
      <c r="B35264" t="s">
        <v>164868</v>
      </c>
      <c r="C35264" t="s">
        <v>172410</v>
      </c>
      <c r="D35264" t="s">
        <v>172411</v>
      </c>
      <c r="E35264" s="1">
        <v>42529.479166666664</v>
      </c>
      <c r="F35264" t="s">
        <v>172412</v>
      </c>
      <c r="G35264" t="s">
        <v>172099</v>
      </c>
      <c r="H35264">
        <v>28</v>
      </c>
      <c r="I35264" t="s">
        <v>9430</v>
      </c>
      <c r="J35264" t="s">
        <v>4357</v>
      </c>
      <c r="K35264">
        <v>1314</v>
      </c>
      <c r="L35264" t="s">
        <v>30</v>
      </c>
      <c r="M35264" t="s">
        <v>31</v>
      </c>
      <c r="N35264" t="b">
        <v>0</v>
      </c>
      <c r="O35264" t="s">
        <v>172413</v>
      </c>
      <c r="Q35264">
        <v>3479</v>
      </c>
      <c r="R35264">
        <v>1</v>
      </c>
      <c r="S35264">
        <v>8</v>
      </c>
      <c r="T35264">
        <v>0</v>
      </c>
      <c r="U35264">
        <v>1</v>
      </c>
    </row>
    <row r="35265" spans="1:21" x14ac:dyDescent="0.25">
      <c r="A35265" t="s">
        <v>164867</v>
      </c>
      <c r="B35265" t="s">
        <v>164868</v>
      </c>
      <c r="C35265" t="s">
        <v>172414</v>
      </c>
      <c r="D35265" t="s">
        <v>172415</v>
      </c>
      <c r="E35265" s="1">
        <v>42529.425000000003</v>
      </c>
      <c r="F35265" t="s">
        <v>172416</v>
      </c>
      <c r="G35265" t="s">
        <v>172417</v>
      </c>
      <c r="H35265">
        <v>27</v>
      </c>
      <c r="I35265" t="s">
        <v>28</v>
      </c>
      <c r="J35265" t="s">
        <v>28095</v>
      </c>
      <c r="K35265">
        <v>835</v>
      </c>
      <c r="L35265" t="s">
        <v>30</v>
      </c>
      <c r="M35265" t="s">
        <v>31</v>
      </c>
      <c r="N35265" t="b">
        <v>0</v>
      </c>
      <c r="O35265" t="s">
        <v>172418</v>
      </c>
      <c r="Q35265">
        <v>1264</v>
      </c>
      <c r="R35265">
        <v>0</v>
      </c>
      <c r="S35265">
        <v>0</v>
      </c>
      <c r="T35265">
        <v>0</v>
      </c>
      <c r="U35265">
        <v>0</v>
      </c>
    </row>
    <row r="35266" spans="1:21" x14ac:dyDescent="0.25">
      <c r="A35266" t="s">
        <v>164867</v>
      </c>
      <c r="B35266" t="s">
        <v>164868</v>
      </c>
      <c r="C35266" t="s">
        <v>172419</v>
      </c>
      <c r="D35266" t="s">
        <v>172420</v>
      </c>
      <c r="E35266" s="1">
        <v>42408.69027777778</v>
      </c>
      <c r="F35266" t="s">
        <v>172421</v>
      </c>
      <c r="G35266" t="s">
        <v>172422</v>
      </c>
      <c r="H35266">
        <v>28</v>
      </c>
      <c r="I35266" t="s">
        <v>9430</v>
      </c>
      <c r="J35266" t="s">
        <v>21982</v>
      </c>
      <c r="K35266">
        <v>1171</v>
      </c>
      <c r="L35266" t="s">
        <v>30</v>
      </c>
      <c r="M35266" t="s">
        <v>31</v>
      </c>
      <c r="N35266" t="b">
        <v>0</v>
      </c>
      <c r="O35266" t="s">
        <v>172423</v>
      </c>
      <c r="Q35266">
        <v>1531</v>
      </c>
      <c r="R35266">
        <v>13</v>
      </c>
      <c r="S35266">
        <v>0</v>
      </c>
      <c r="T35266">
        <v>0</v>
      </c>
      <c r="U35266">
        <v>1</v>
      </c>
    </row>
    <row r="35267" spans="1:21" x14ac:dyDescent="0.25">
      <c r="A35267" t="s">
        <v>164867</v>
      </c>
      <c r="B35267" t="s">
        <v>164868</v>
      </c>
      <c r="C35267" t="s">
        <v>172424</v>
      </c>
      <c r="D35267" t="s">
        <v>172425</v>
      </c>
      <c r="E35267" t="s">
        <v>172426</v>
      </c>
      <c r="F35267" t="s">
        <v>172427</v>
      </c>
      <c r="G35267" t="s">
        <v>172428</v>
      </c>
      <c r="H35267">
        <v>28</v>
      </c>
      <c r="I35267" t="s">
        <v>9430</v>
      </c>
      <c r="J35267" t="s">
        <v>977</v>
      </c>
      <c r="K35267">
        <v>1208</v>
      </c>
      <c r="L35267" t="s">
        <v>30</v>
      </c>
      <c r="M35267" t="s">
        <v>31</v>
      </c>
      <c r="N35267" t="b">
        <v>0</v>
      </c>
      <c r="O35267" t="s">
        <v>172429</v>
      </c>
      <c r="Q35267">
        <v>18955</v>
      </c>
      <c r="R35267">
        <v>52</v>
      </c>
      <c r="S35267">
        <v>7</v>
      </c>
      <c r="T35267">
        <v>0</v>
      </c>
      <c r="U35267">
        <v>3</v>
      </c>
    </row>
    <row r="35268" spans="1:21" x14ac:dyDescent="0.25">
      <c r="A35268" t="s">
        <v>164867</v>
      </c>
      <c r="B35268" t="s">
        <v>164868</v>
      </c>
      <c r="C35268" t="s">
        <v>172430</v>
      </c>
      <c r="D35268" t="s">
        <v>172431</v>
      </c>
      <c r="E35268" t="s">
        <v>172432</v>
      </c>
      <c r="F35268" t="s">
        <v>172433</v>
      </c>
      <c r="G35268" t="s">
        <v>172434</v>
      </c>
      <c r="H35268">
        <v>27</v>
      </c>
      <c r="I35268" t="s">
        <v>28</v>
      </c>
      <c r="J35268" t="s">
        <v>5970</v>
      </c>
      <c r="K35268">
        <v>463</v>
      </c>
      <c r="L35268" t="s">
        <v>30</v>
      </c>
      <c r="M35268" t="s">
        <v>31</v>
      </c>
      <c r="N35268" t="b">
        <v>0</v>
      </c>
      <c r="O35268" t="s">
        <v>172435</v>
      </c>
      <c r="Q35268">
        <v>215</v>
      </c>
      <c r="R35268">
        <v>1</v>
      </c>
      <c r="S35268">
        <v>0</v>
      </c>
      <c r="T35268">
        <v>0</v>
      </c>
      <c r="U35268">
        <v>0</v>
      </c>
    </row>
    <row r="35269" spans="1:21" x14ac:dyDescent="0.25">
      <c r="A35269" t="s">
        <v>164867</v>
      </c>
      <c r="B35269" t="s">
        <v>164868</v>
      </c>
      <c r="C35269" t="s">
        <v>172436</v>
      </c>
      <c r="D35269" t="s">
        <v>172437</v>
      </c>
      <c r="E35269" t="s">
        <v>172438</v>
      </c>
      <c r="F35269" t="s">
        <v>172439</v>
      </c>
      <c r="G35269" t="s">
        <v>172099</v>
      </c>
      <c r="H35269">
        <v>28</v>
      </c>
      <c r="I35269" t="s">
        <v>9430</v>
      </c>
      <c r="J35269" t="s">
        <v>32562</v>
      </c>
      <c r="K35269">
        <v>1004</v>
      </c>
      <c r="L35269" t="s">
        <v>30</v>
      </c>
      <c r="M35269" t="s">
        <v>31</v>
      </c>
      <c r="N35269" t="b">
        <v>0</v>
      </c>
      <c r="O35269" t="s">
        <v>172440</v>
      </c>
      <c r="Q35269">
        <v>307</v>
      </c>
      <c r="R35269">
        <v>0</v>
      </c>
      <c r="S35269">
        <v>7</v>
      </c>
      <c r="T35269">
        <v>0</v>
      </c>
      <c r="U35269">
        <v>0</v>
      </c>
    </row>
    <row r="35270" spans="1:21" x14ac:dyDescent="0.25">
      <c r="A35270" t="s">
        <v>164867</v>
      </c>
      <c r="B35270" t="s">
        <v>164868</v>
      </c>
      <c r="C35270" t="s">
        <v>172441</v>
      </c>
      <c r="D35270" t="s">
        <v>172442</v>
      </c>
      <c r="E35270" t="s">
        <v>172443</v>
      </c>
      <c r="F35270" t="s">
        <v>172444</v>
      </c>
      <c r="G35270" t="s">
        <v>172445</v>
      </c>
      <c r="H35270">
        <v>28</v>
      </c>
      <c r="I35270" t="s">
        <v>9430</v>
      </c>
      <c r="J35270" t="s">
        <v>1841</v>
      </c>
      <c r="K35270">
        <v>522</v>
      </c>
      <c r="L35270" t="s">
        <v>30</v>
      </c>
      <c r="M35270" t="s">
        <v>31</v>
      </c>
      <c r="N35270" t="b">
        <v>0</v>
      </c>
      <c r="O35270" t="s">
        <v>172446</v>
      </c>
      <c r="Q35270">
        <v>962</v>
      </c>
      <c r="R35270">
        <v>0</v>
      </c>
      <c r="S35270">
        <v>1</v>
      </c>
      <c r="T35270">
        <v>0</v>
      </c>
      <c r="U35270">
        <v>0</v>
      </c>
    </row>
    <row r="35271" spans="1:21" x14ac:dyDescent="0.25">
      <c r="A35271" t="s">
        <v>164867</v>
      </c>
      <c r="B35271" t="s">
        <v>164868</v>
      </c>
      <c r="C35271" t="s">
        <v>172447</v>
      </c>
      <c r="D35271" t="s">
        <v>172448</v>
      </c>
      <c r="E35271" t="s">
        <v>172449</v>
      </c>
      <c r="F35271" t="s">
        <v>172450</v>
      </c>
      <c r="G35271" t="s">
        <v>172451</v>
      </c>
      <c r="H35271">
        <v>28</v>
      </c>
      <c r="I35271" t="s">
        <v>9430</v>
      </c>
      <c r="J35271" t="s">
        <v>22553</v>
      </c>
      <c r="K35271">
        <v>1179</v>
      </c>
      <c r="L35271" t="s">
        <v>30</v>
      </c>
      <c r="M35271" t="s">
        <v>31</v>
      </c>
      <c r="N35271" t="b">
        <v>0</v>
      </c>
      <c r="O35271" t="s">
        <v>172452</v>
      </c>
      <c r="Q35271">
        <v>13921</v>
      </c>
      <c r="R35271">
        <v>37</v>
      </c>
      <c r="S35271">
        <v>17</v>
      </c>
      <c r="T35271">
        <v>0</v>
      </c>
      <c r="U35271">
        <v>1</v>
      </c>
    </row>
    <row r="35272" spans="1:21" x14ac:dyDescent="0.25">
      <c r="A35272" t="s">
        <v>164867</v>
      </c>
      <c r="B35272" t="s">
        <v>164868</v>
      </c>
      <c r="C35272" t="s">
        <v>172453</v>
      </c>
      <c r="D35272" t="s">
        <v>172454</v>
      </c>
      <c r="E35272" t="s">
        <v>172455</v>
      </c>
      <c r="F35272" t="s">
        <v>172456</v>
      </c>
      <c r="G35272" t="s">
        <v>172457</v>
      </c>
      <c r="H35272">
        <v>28</v>
      </c>
      <c r="I35272" t="s">
        <v>9430</v>
      </c>
      <c r="J35272" t="s">
        <v>11592</v>
      </c>
      <c r="K35272">
        <v>643</v>
      </c>
      <c r="L35272" t="s">
        <v>30</v>
      </c>
      <c r="M35272" t="s">
        <v>31</v>
      </c>
      <c r="N35272" t="b">
        <v>0</v>
      </c>
      <c r="O35272" t="s">
        <v>172458</v>
      </c>
      <c r="Q35272">
        <v>1189</v>
      </c>
      <c r="R35272">
        <v>4</v>
      </c>
      <c r="S35272">
        <v>1</v>
      </c>
      <c r="T35272">
        <v>0</v>
      </c>
      <c r="U35272">
        <v>0</v>
      </c>
    </row>
    <row r="35273" spans="1:21" x14ac:dyDescent="0.25">
      <c r="A35273" t="s">
        <v>164867</v>
      </c>
      <c r="B35273" t="s">
        <v>164868</v>
      </c>
      <c r="C35273" t="s">
        <v>172459</v>
      </c>
      <c r="D35273" t="s">
        <v>172460</v>
      </c>
      <c r="E35273" t="s">
        <v>172461</v>
      </c>
      <c r="F35273" t="s">
        <v>172462</v>
      </c>
      <c r="G35273" t="s">
        <v>172463</v>
      </c>
      <c r="H35273">
        <v>27</v>
      </c>
      <c r="I35273" t="s">
        <v>28</v>
      </c>
      <c r="J35273" t="s">
        <v>21004</v>
      </c>
      <c r="K35273">
        <v>880</v>
      </c>
      <c r="L35273" t="s">
        <v>30</v>
      </c>
      <c r="M35273" t="s">
        <v>31</v>
      </c>
      <c r="N35273" t="b">
        <v>0</v>
      </c>
      <c r="O35273" t="s">
        <v>172464</v>
      </c>
      <c r="Q35273">
        <v>1275</v>
      </c>
      <c r="R35273">
        <v>11</v>
      </c>
      <c r="S35273">
        <v>2</v>
      </c>
      <c r="T35273">
        <v>0</v>
      </c>
      <c r="U35273">
        <v>0</v>
      </c>
    </row>
    <row r="35274" spans="1:21" x14ac:dyDescent="0.25">
      <c r="A35274" t="s">
        <v>164867</v>
      </c>
      <c r="B35274" t="s">
        <v>164868</v>
      </c>
      <c r="C35274" t="s">
        <v>172465</v>
      </c>
      <c r="D35274" t="s">
        <v>172466</v>
      </c>
      <c r="E35274" t="s">
        <v>172467</v>
      </c>
      <c r="F35274" t="s">
        <v>172468</v>
      </c>
      <c r="G35274" t="s">
        <v>172469</v>
      </c>
      <c r="H35274">
        <v>27</v>
      </c>
      <c r="I35274" t="s">
        <v>28</v>
      </c>
      <c r="J35274" t="s">
        <v>19073</v>
      </c>
      <c r="K35274">
        <v>757</v>
      </c>
      <c r="L35274" t="s">
        <v>30</v>
      </c>
      <c r="M35274" t="s">
        <v>31</v>
      </c>
      <c r="N35274" t="b">
        <v>0</v>
      </c>
      <c r="O35274" t="s">
        <v>172470</v>
      </c>
      <c r="Q35274">
        <v>401</v>
      </c>
      <c r="R35274">
        <v>1</v>
      </c>
      <c r="S35274">
        <v>0</v>
      </c>
      <c r="T35274">
        <v>0</v>
      </c>
      <c r="U35274">
        <v>0</v>
      </c>
    </row>
    <row r="35275" spans="1:21" x14ac:dyDescent="0.25">
      <c r="A35275" t="s">
        <v>164867</v>
      </c>
      <c r="B35275" t="s">
        <v>164868</v>
      </c>
      <c r="C35275" t="s">
        <v>172471</v>
      </c>
      <c r="D35275" t="s">
        <v>172472</v>
      </c>
      <c r="E35275" t="s">
        <v>172473</v>
      </c>
      <c r="F35275" t="s">
        <v>172474</v>
      </c>
      <c r="G35275" t="s">
        <v>172475</v>
      </c>
      <c r="H35275">
        <v>28</v>
      </c>
      <c r="I35275" t="s">
        <v>9430</v>
      </c>
      <c r="J35275" t="s">
        <v>126431</v>
      </c>
      <c r="K35275">
        <v>2706</v>
      </c>
      <c r="L35275" t="s">
        <v>30</v>
      </c>
      <c r="M35275" t="s">
        <v>31</v>
      </c>
      <c r="N35275" t="b">
        <v>0</v>
      </c>
      <c r="O35275" t="s">
        <v>172476</v>
      </c>
      <c r="Q35275">
        <v>1313</v>
      </c>
      <c r="R35275">
        <v>1</v>
      </c>
      <c r="S35275">
        <v>0</v>
      </c>
      <c r="T35275">
        <v>0</v>
      </c>
      <c r="U35275">
        <v>0</v>
      </c>
    </row>
    <row r="35276" spans="1:21" x14ac:dyDescent="0.25">
      <c r="A35276" t="s">
        <v>164867</v>
      </c>
      <c r="B35276" t="s">
        <v>164868</v>
      </c>
      <c r="C35276" t="s">
        <v>172477</v>
      </c>
      <c r="D35276" t="s">
        <v>172478</v>
      </c>
      <c r="E35276" t="s">
        <v>172479</v>
      </c>
      <c r="F35276" t="s">
        <v>172480</v>
      </c>
      <c r="G35276" t="s">
        <v>172481</v>
      </c>
      <c r="H35276">
        <v>27</v>
      </c>
      <c r="I35276" t="s">
        <v>28</v>
      </c>
      <c r="J35276" t="s">
        <v>41906</v>
      </c>
      <c r="K35276">
        <v>1116</v>
      </c>
      <c r="L35276" t="s">
        <v>30</v>
      </c>
      <c r="M35276" t="s">
        <v>31</v>
      </c>
      <c r="N35276" t="b">
        <v>0</v>
      </c>
      <c r="O35276" t="s">
        <v>172482</v>
      </c>
      <c r="Q35276">
        <v>14503</v>
      </c>
      <c r="R35276">
        <v>28</v>
      </c>
      <c r="S35276">
        <v>17</v>
      </c>
      <c r="T35276">
        <v>0</v>
      </c>
      <c r="U35276">
        <v>2</v>
      </c>
    </row>
    <row r="35277" spans="1:21" x14ac:dyDescent="0.25">
      <c r="A35277" t="s">
        <v>164867</v>
      </c>
      <c r="B35277" t="s">
        <v>164868</v>
      </c>
      <c r="C35277" t="s">
        <v>172483</v>
      </c>
      <c r="D35277" t="s">
        <v>172484</v>
      </c>
      <c r="E35277" t="s">
        <v>172485</v>
      </c>
      <c r="F35277" t="s">
        <v>172486</v>
      </c>
      <c r="G35277" t="s">
        <v>172487</v>
      </c>
      <c r="H35277">
        <v>27</v>
      </c>
      <c r="I35277" t="s">
        <v>28</v>
      </c>
      <c r="J35277" t="s">
        <v>19073</v>
      </c>
      <c r="K35277">
        <v>757</v>
      </c>
      <c r="L35277" t="s">
        <v>30</v>
      </c>
      <c r="M35277" t="s">
        <v>31</v>
      </c>
      <c r="N35277" t="b">
        <v>0</v>
      </c>
      <c r="O35277" t="s">
        <v>172488</v>
      </c>
      <c r="Q35277">
        <v>101</v>
      </c>
      <c r="R35277">
        <v>0</v>
      </c>
      <c r="S35277">
        <v>2</v>
      </c>
      <c r="T35277">
        <v>0</v>
      </c>
      <c r="U35277">
        <v>3</v>
      </c>
    </row>
    <row r="35278" spans="1:21" x14ac:dyDescent="0.25">
      <c r="A35278" t="s">
        <v>164867</v>
      </c>
      <c r="B35278" t="s">
        <v>164868</v>
      </c>
      <c r="C35278" t="s">
        <v>172489</v>
      </c>
      <c r="D35278" t="s">
        <v>172490</v>
      </c>
      <c r="E35278" t="s">
        <v>172491</v>
      </c>
      <c r="F35278" t="s">
        <v>172492</v>
      </c>
      <c r="G35278" t="s">
        <v>172330</v>
      </c>
      <c r="H35278">
        <v>28</v>
      </c>
      <c r="I35278" t="s">
        <v>9430</v>
      </c>
      <c r="J35278" t="s">
        <v>9678</v>
      </c>
      <c r="K35278">
        <v>1309</v>
      </c>
      <c r="L35278" t="s">
        <v>30</v>
      </c>
      <c r="M35278" t="s">
        <v>31</v>
      </c>
      <c r="N35278" t="b">
        <v>0</v>
      </c>
      <c r="O35278" t="s">
        <v>172493</v>
      </c>
      <c r="Q35278">
        <v>13402</v>
      </c>
      <c r="R35278">
        <v>16</v>
      </c>
      <c r="S35278">
        <v>15</v>
      </c>
      <c r="T35278">
        <v>0</v>
      </c>
      <c r="U35278">
        <v>1</v>
      </c>
    </row>
    <row r="35279" spans="1:21" x14ac:dyDescent="0.25">
      <c r="A35279" t="s">
        <v>164867</v>
      </c>
      <c r="B35279" t="s">
        <v>164868</v>
      </c>
      <c r="C35279" t="s">
        <v>172494</v>
      </c>
      <c r="D35279" t="s">
        <v>172495</v>
      </c>
      <c r="E35279" t="s">
        <v>172496</v>
      </c>
      <c r="F35279" t="s">
        <v>172497</v>
      </c>
      <c r="G35279" t="s">
        <v>172498</v>
      </c>
      <c r="H35279">
        <v>28</v>
      </c>
      <c r="I35279" t="s">
        <v>9430</v>
      </c>
      <c r="J35279" t="s">
        <v>5394</v>
      </c>
      <c r="K35279">
        <v>348</v>
      </c>
      <c r="L35279" t="s">
        <v>30</v>
      </c>
      <c r="M35279" t="s">
        <v>31</v>
      </c>
      <c r="N35279" t="b">
        <v>0</v>
      </c>
      <c r="O35279" t="s">
        <v>172499</v>
      </c>
      <c r="Q35279">
        <v>572</v>
      </c>
      <c r="R35279">
        <v>1</v>
      </c>
      <c r="S35279">
        <v>0</v>
      </c>
      <c r="T35279">
        <v>0</v>
      </c>
      <c r="U35279">
        <v>0</v>
      </c>
    </row>
    <row r="35280" spans="1:21" x14ac:dyDescent="0.25">
      <c r="A35280" t="s">
        <v>164867</v>
      </c>
      <c r="B35280" t="s">
        <v>164868</v>
      </c>
      <c r="C35280" t="s">
        <v>172500</v>
      </c>
      <c r="D35280" t="s">
        <v>172501</v>
      </c>
      <c r="E35280" t="s">
        <v>172496</v>
      </c>
      <c r="F35280" t="s">
        <v>172502</v>
      </c>
      <c r="G35280" t="s">
        <v>172503</v>
      </c>
      <c r="H35280">
        <v>27</v>
      </c>
      <c r="I35280" t="s">
        <v>28</v>
      </c>
      <c r="J35280" t="s">
        <v>5430</v>
      </c>
      <c r="K35280">
        <v>1507</v>
      </c>
      <c r="L35280" t="s">
        <v>30</v>
      </c>
      <c r="M35280" t="s">
        <v>31</v>
      </c>
      <c r="N35280" t="b">
        <v>0</v>
      </c>
      <c r="O35280" t="s">
        <v>172504</v>
      </c>
      <c r="Q35280">
        <v>17780</v>
      </c>
      <c r="R35280">
        <v>47</v>
      </c>
      <c r="S35280">
        <v>4</v>
      </c>
      <c r="T35280">
        <v>0</v>
      </c>
      <c r="U35280">
        <v>8</v>
      </c>
    </row>
    <row r="35281" spans="1:21" x14ac:dyDescent="0.25">
      <c r="A35281" t="s">
        <v>164867</v>
      </c>
      <c r="B35281" t="s">
        <v>164868</v>
      </c>
      <c r="C35281" t="s">
        <v>172505</v>
      </c>
      <c r="D35281" t="s">
        <v>172506</v>
      </c>
      <c r="E35281" t="s">
        <v>172507</v>
      </c>
      <c r="F35281" t="s">
        <v>172508</v>
      </c>
      <c r="G35281" t="s">
        <v>172509</v>
      </c>
      <c r="H35281">
        <v>28</v>
      </c>
      <c r="I35281" t="s">
        <v>9430</v>
      </c>
      <c r="J35281" t="s">
        <v>6979</v>
      </c>
      <c r="K35281">
        <v>697</v>
      </c>
      <c r="L35281" t="s">
        <v>30</v>
      </c>
      <c r="M35281" t="s">
        <v>31</v>
      </c>
      <c r="N35281" t="b">
        <v>0</v>
      </c>
      <c r="O35281" t="s">
        <v>172510</v>
      </c>
      <c r="Q35281">
        <v>981</v>
      </c>
      <c r="R35281">
        <v>0</v>
      </c>
      <c r="S35281">
        <v>0</v>
      </c>
      <c r="T35281">
        <v>0</v>
      </c>
      <c r="U35281">
        <v>0</v>
      </c>
    </row>
    <row r="35282" spans="1:21" x14ac:dyDescent="0.25">
      <c r="A35282" t="s">
        <v>164867</v>
      </c>
      <c r="B35282" t="s">
        <v>164868</v>
      </c>
      <c r="C35282" t="s">
        <v>172511</v>
      </c>
      <c r="D35282" t="s">
        <v>172512</v>
      </c>
      <c r="E35282" t="s">
        <v>172513</v>
      </c>
      <c r="F35282" t="s">
        <v>172514</v>
      </c>
      <c r="G35282" t="s">
        <v>172515</v>
      </c>
      <c r="H35282">
        <v>27</v>
      </c>
      <c r="I35282" t="s">
        <v>28</v>
      </c>
      <c r="J35282" t="s">
        <v>14653</v>
      </c>
      <c r="K35282">
        <v>1236</v>
      </c>
      <c r="L35282" t="s">
        <v>30</v>
      </c>
      <c r="M35282" t="s">
        <v>31</v>
      </c>
      <c r="N35282" t="b">
        <v>0</v>
      </c>
      <c r="O35282" t="s">
        <v>172516</v>
      </c>
      <c r="Q35282">
        <v>31063</v>
      </c>
      <c r="R35282">
        <v>162</v>
      </c>
      <c r="S35282">
        <v>11</v>
      </c>
      <c r="T35282">
        <v>0</v>
      </c>
      <c r="U35282">
        <v>17</v>
      </c>
    </row>
    <row r="35283" spans="1:21" x14ac:dyDescent="0.25">
      <c r="A35283" t="s">
        <v>164867</v>
      </c>
      <c r="B35283" t="s">
        <v>164868</v>
      </c>
      <c r="C35283" t="s">
        <v>172517</v>
      </c>
      <c r="D35283" t="s">
        <v>172518</v>
      </c>
      <c r="E35283" t="s">
        <v>172519</v>
      </c>
      <c r="F35283" t="s">
        <v>172520</v>
      </c>
      <c r="G35283" t="s">
        <v>172521</v>
      </c>
      <c r="H35283">
        <v>27</v>
      </c>
      <c r="I35283" t="s">
        <v>28</v>
      </c>
      <c r="J35283" t="s">
        <v>116924</v>
      </c>
      <c r="K35283">
        <v>1364</v>
      </c>
      <c r="L35283" t="s">
        <v>30</v>
      </c>
      <c r="M35283" t="s">
        <v>31</v>
      </c>
      <c r="N35283" t="b">
        <v>0</v>
      </c>
      <c r="O35283" t="s">
        <v>172522</v>
      </c>
      <c r="Q35283">
        <v>1830</v>
      </c>
      <c r="R35283">
        <v>4</v>
      </c>
      <c r="S35283">
        <v>3</v>
      </c>
      <c r="T35283">
        <v>0</v>
      </c>
      <c r="U35283">
        <v>2</v>
      </c>
    </row>
    <row r="35284" spans="1:21" x14ac:dyDescent="0.25">
      <c r="A35284" t="s">
        <v>164867</v>
      </c>
      <c r="B35284" t="s">
        <v>164868</v>
      </c>
      <c r="C35284" t="e">
        <v>#NAME?</v>
      </c>
      <c r="D35284" t="s">
        <v>172523</v>
      </c>
      <c r="E35284" t="s">
        <v>172524</v>
      </c>
      <c r="F35284" t="s">
        <v>172525</v>
      </c>
      <c r="G35284" t="s">
        <v>172526</v>
      </c>
      <c r="H35284">
        <v>28</v>
      </c>
      <c r="I35284" t="s">
        <v>9430</v>
      </c>
      <c r="J35284" t="s">
        <v>2009</v>
      </c>
      <c r="K35284">
        <v>1334</v>
      </c>
      <c r="L35284" t="s">
        <v>30</v>
      </c>
      <c r="M35284" t="s">
        <v>31</v>
      </c>
      <c r="N35284" t="b">
        <v>0</v>
      </c>
      <c r="O35284" t="s">
        <v>172527</v>
      </c>
      <c r="Q35284">
        <v>1817</v>
      </c>
      <c r="R35284">
        <v>5</v>
      </c>
      <c r="S35284">
        <v>0</v>
      </c>
      <c r="T35284">
        <v>0</v>
      </c>
      <c r="U35284">
        <v>3</v>
      </c>
    </row>
    <row r="35285" spans="1:21" x14ac:dyDescent="0.25">
      <c r="A35285" t="s">
        <v>164867</v>
      </c>
      <c r="B35285" t="s">
        <v>164868</v>
      </c>
      <c r="C35285" t="s">
        <v>172528</v>
      </c>
      <c r="D35285" t="s">
        <v>172529</v>
      </c>
      <c r="E35285" t="s">
        <v>172530</v>
      </c>
      <c r="F35285" t="s">
        <v>172531</v>
      </c>
      <c r="G35285" t="s">
        <v>172532</v>
      </c>
      <c r="H35285">
        <v>28</v>
      </c>
      <c r="I35285" t="s">
        <v>9430</v>
      </c>
      <c r="J35285" t="s">
        <v>6269</v>
      </c>
      <c r="K35285">
        <v>547</v>
      </c>
      <c r="L35285" t="s">
        <v>30</v>
      </c>
      <c r="M35285" t="s">
        <v>31</v>
      </c>
      <c r="N35285" t="b">
        <v>0</v>
      </c>
      <c r="O35285" t="s">
        <v>172533</v>
      </c>
      <c r="Q35285">
        <v>787</v>
      </c>
      <c r="R35285">
        <v>4</v>
      </c>
      <c r="S35285">
        <v>0</v>
      </c>
      <c r="T35285">
        <v>0</v>
      </c>
      <c r="U35285">
        <v>3</v>
      </c>
    </row>
    <row r="35286" spans="1:21" x14ac:dyDescent="0.25">
      <c r="A35286" t="s">
        <v>164867</v>
      </c>
      <c r="B35286" t="s">
        <v>164868</v>
      </c>
      <c r="C35286" t="s">
        <v>172534</v>
      </c>
      <c r="D35286" t="s">
        <v>172535</v>
      </c>
      <c r="E35286" t="s">
        <v>172536</v>
      </c>
      <c r="F35286" t="s">
        <v>172537</v>
      </c>
      <c r="G35286" t="s">
        <v>172538</v>
      </c>
      <c r="H35286">
        <v>28</v>
      </c>
      <c r="I35286" t="s">
        <v>9430</v>
      </c>
      <c r="J35286" t="s">
        <v>5951</v>
      </c>
      <c r="K35286">
        <v>507</v>
      </c>
      <c r="L35286" t="s">
        <v>30</v>
      </c>
      <c r="M35286" t="s">
        <v>31</v>
      </c>
      <c r="N35286" t="b">
        <v>0</v>
      </c>
      <c r="O35286" t="s">
        <v>172539</v>
      </c>
      <c r="Q35286">
        <v>634</v>
      </c>
      <c r="R35286">
        <v>5</v>
      </c>
      <c r="S35286">
        <v>1</v>
      </c>
      <c r="T35286">
        <v>0</v>
      </c>
      <c r="U35286">
        <v>0</v>
      </c>
    </row>
    <row r="35287" spans="1:21" x14ac:dyDescent="0.25">
      <c r="A35287" t="s">
        <v>164867</v>
      </c>
      <c r="B35287" t="s">
        <v>164868</v>
      </c>
      <c r="C35287" t="s">
        <v>172540</v>
      </c>
      <c r="D35287" t="s">
        <v>172541</v>
      </c>
      <c r="E35287" t="s">
        <v>172542</v>
      </c>
      <c r="F35287" t="s">
        <v>172543</v>
      </c>
      <c r="G35287" t="s">
        <v>172544</v>
      </c>
      <c r="H35287">
        <v>28</v>
      </c>
      <c r="I35287" t="s">
        <v>9430</v>
      </c>
      <c r="J35287" t="s">
        <v>6089</v>
      </c>
      <c r="K35287">
        <v>663</v>
      </c>
      <c r="L35287" t="s">
        <v>30</v>
      </c>
      <c r="M35287" t="s">
        <v>31</v>
      </c>
      <c r="N35287" t="b">
        <v>0</v>
      </c>
      <c r="O35287" t="s">
        <v>172545</v>
      </c>
      <c r="Q35287">
        <v>369</v>
      </c>
      <c r="R35287">
        <v>0</v>
      </c>
      <c r="S35287">
        <v>2</v>
      </c>
      <c r="T35287">
        <v>0</v>
      </c>
      <c r="U35287">
        <v>0</v>
      </c>
    </row>
    <row r="35288" spans="1:21" x14ac:dyDescent="0.25">
      <c r="A35288" t="s">
        <v>164867</v>
      </c>
      <c r="B35288" t="s">
        <v>164868</v>
      </c>
      <c r="C35288" t="s">
        <v>172546</v>
      </c>
      <c r="D35288" t="s">
        <v>172547</v>
      </c>
      <c r="E35288" t="s">
        <v>172548</v>
      </c>
      <c r="F35288" t="s">
        <v>172549</v>
      </c>
      <c r="G35288" t="s">
        <v>172550</v>
      </c>
      <c r="H35288">
        <v>27</v>
      </c>
      <c r="I35288" t="s">
        <v>28</v>
      </c>
      <c r="J35288" t="s">
        <v>1638</v>
      </c>
      <c r="K35288">
        <v>815</v>
      </c>
      <c r="L35288" t="s">
        <v>30</v>
      </c>
      <c r="M35288" t="s">
        <v>31</v>
      </c>
      <c r="N35288" t="b">
        <v>0</v>
      </c>
      <c r="O35288" t="s">
        <v>172551</v>
      </c>
      <c r="Q35288">
        <v>71</v>
      </c>
      <c r="R35288">
        <v>1</v>
      </c>
      <c r="S35288">
        <v>0</v>
      </c>
      <c r="T35288">
        <v>0</v>
      </c>
      <c r="U35288">
        <v>0</v>
      </c>
    </row>
    <row r="35289" spans="1:21" x14ac:dyDescent="0.25">
      <c r="A35289" t="s">
        <v>164867</v>
      </c>
      <c r="B35289" t="s">
        <v>164868</v>
      </c>
      <c r="C35289" t="s">
        <v>172552</v>
      </c>
      <c r="D35289" t="s">
        <v>172553</v>
      </c>
      <c r="E35289" t="s">
        <v>172554</v>
      </c>
      <c r="F35289" t="s">
        <v>172555</v>
      </c>
      <c r="G35289" t="s">
        <v>172556</v>
      </c>
      <c r="H35289">
        <v>28</v>
      </c>
      <c r="I35289" t="s">
        <v>9430</v>
      </c>
      <c r="J35289" t="s">
        <v>21921</v>
      </c>
      <c r="K35289">
        <v>776</v>
      </c>
      <c r="L35289" t="s">
        <v>30</v>
      </c>
      <c r="M35289" t="s">
        <v>31</v>
      </c>
      <c r="N35289" t="b">
        <v>0</v>
      </c>
      <c r="O35289" t="s">
        <v>172557</v>
      </c>
      <c r="Q35289">
        <v>906</v>
      </c>
      <c r="R35289">
        <v>5</v>
      </c>
      <c r="S35289">
        <v>1</v>
      </c>
      <c r="T35289">
        <v>0</v>
      </c>
      <c r="U35289">
        <v>2</v>
      </c>
    </row>
    <row r="35290" spans="1:21" x14ac:dyDescent="0.25">
      <c r="A35290" t="s">
        <v>164867</v>
      </c>
      <c r="B35290" t="s">
        <v>164868</v>
      </c>
      <c r="C35290" t="s">
        <v>172558</v>
      </c>
      <c r="D35290" t="s">
        <v>172559</v>
      </c>
      <c r="E35290" t="s">
        <v>172560</v>
      </c>
      <c r="F35290" t="s">
        <v>172561</v>
      </c>
      <c r="G35290" t="s">
        <v>172176</v>
      </c>
      <c r="H35290">
        <v>27</v>
      </c>
      <c r="I35290" t="s">
        <v>28</v>
      </c>
      <c r="J35290" t="s">
        <v>4457</v>
      </c>
      <c r="K35290">
        <v>948</v>
      </c>
      <c r="L35290" t="s">
        <v>30</v>
      </c>
      <c r="M35290" t="s">
        <v>31</v>
      </c>
      <c r="N35290" t="b">
        <v>0</v>
      </c>
      <c r="O35290" t="s">
        <v>172562</v>
      </c>
      <c r="Q35290">
        <v>256</v>
      </c>
      <c r="R35290">
        <v>4</v>
      </c>
      <c r="S35290">
        <v>0</v>
      </c>
      <c r="T35290">
        <v>0</v>
      </c>
      <c r="U35290">
        <v>0</v>
      </c>
    </row>
    <row r="35291" spans="1:21" x14ac:dyDescent="0.25">
      <c r="A35291" t="s">
        <v>164867</v>
      </c>
      <c r="B35291" t="s">
        <v>164868</v>
      </c>
      <c r="C35291" t="s">
        <v>172563</v>
      </c>
      <c r="D35291" t="s">
        <v>172564</v>
      </c>
      <c r="E35291" t="s">
        <v>172565</v>
      </c>
      <c r="F35291" t="s">
        <v>172566</v>
      </c>
      <c r="G35291" t="s">
        <v>172567</v>
      </c>
      <c r="H35291">
        <v>27</v>
      </c>
      <c r="I35291" t="s">
        <v>28</v>
      </c>
      <c r="J35291" t="s">
        <v>1880</v>
      </c>
      <c r="K35291">
        <v>760</v>
      </c>
      <c r="L35291" t="s">
        <v>30</v>
      </c>
      <c r="M35291" t="s">
        <v>31</v>
      </c>
      <c r="N35291" t="b">
        <v>0</v>
      </c>
      <c r="O35291" t="s">
        <v>172568</v>
      </c>
      <c r="Q35291">
        <v>1251</v>
      </c>
      <c r="R35291">
        <v>11</v>
      </c>
      <c r="S35291">
        <v>2</v>
      </c>
      <c r="T35291">
        <v>0</v>
      </c>
      <c r="U35291">
        <v>4</v>
      </c>
    </row>
    <row r="35292" spans="1:21" x14ac:dyDescent="0.25">
      <c r="A35292" t="s">
        <v>164867</v>
      </c>
      <c r="B35292" t="s">
        <v>164868</v>
      </c>
      <c r="C35292" t="s">
        <v>172569</v>
      </c>
      <c r="D35292" t="s">
        <v>172570</v>
      </c>
      <c r="E35292" t="s">
        <v>172571</v>
      </c>
      <c r="F35292" t="s">
        <v>172572</v>
      </c>
      <c r="G35292" t="s">
        <v>172573</v>
      </c>
      <c r="H35292">
        <v>28</v>
      </c>
      <c r="I35292" t="s">
        <v>9430</v>
      </c>
      <c r="J35292" t="s">
        <v>15269</v>
      </c>
      <c r="K35292">
        <v>992</v>
      </c>
      <c r="L35292" t="s">
        <v>30</v>
      </c>
      <c r="M35292" t="s">
        <v>31</v>
      </c>
      <c r="N35292" t="b">
        <v>0</v>
      </c>
      <c r="O35292" t="s">
        <v>172574</v>
      </c>
      <c r="Q35292">
        <v>9747</v>
      </c>
      <c r="R35292">
        <v>44</v>
      </c>
      <c r="S35292">
        <v>8</v>
      </c>
      <c r="T35292">
        <v>0</v>
      </c>
      <c r="U35292">
        <v>0</v>
      </c>
    </row>
    <row r="35293" spans="1:21" x14ac:dyDescent="0.25">
      <c r="A35293" t="s">
        <v>164867</v>
      </c>
      <c r="B35293" t="s">
        <v>164868</v>
      </c>
      <c r="C35293" t="s">
        <v>172575</v>
      </c>
      <c r="D35293" t="s">
        <v>172576</v>
      </c>
      <c r="E35293" t="s">
        <v>172577</v>
      </c>
      <c r="F35293" t="s">
        <v>172578</v>
      </c>
      <c r="G35293" t="s">
        <v>172579</v>
      </c>
      <c r="H35293">
        <v>27</v>
      </c>
      <c r="I35293" t="s">
        <v>28</v>
      </c>
      <c r="J35293" t="s">
        <v>2616</v>
      </c>
      <c r="K35293">
        <v>585</v>
      </c>
      <c r="L35293" t="s">
        <v>30</v>
      </c>
      <c r="M35293" t="s">
        <v>31</v>
      </c>
      <c r="N35293" t="b">
        <v>0</v>
      </c>
      <c r="O35293" t="s">
        <v>172580</v>
      </c>
      <c r="Q35293">
        <v>321</v>
      </c>
      <c r="R35293">
        <v>5</v>
      </c>
      <c r="S35293">
        <v>0</v>
      </c>
      <c r="T35293">
        <v>0</v>
      </c>
      <c r="U35293">
        <v>0</v>
      </c>
    </row>
    <row r="35294" spans="1:21" x14ac:dyDescent="0.25">
      <c r="A35294" t="s">
        <v>164867</v>
      </c>
      <c r="B35294" t="s">
        <v>164868</v>
      </c>
      <c r="C35294" t="s">
        <v>172581</v>
      </c>
      <c r="D35294" t="s">
        <v>172582</v>
      </c>
      <c r="E35294" t="s">
        <v>172583</v>
      </c>
      <c r="F35294" t="s">
        <v>172584</v>
      </c>
      <c r="G35294" t="s">
        <v>172585</v>
      </c>
      <c r="H35294">
        <v>28</v>
      </c>
      <c r="I35294" t="s">
        <v>9430</v>
      </c>
      <c r="J35294" t="s">
        <v>12324</v>
      </c>
      <c r="K35294">
        <v>554</v>
      </c>
      <c r="L35294" t="s">
        <v>30</v>
      </c>
      <c r="M35294" t="s">
        <v>31</v>
      </c>
      <c r="N35294" t="b">
        <v>0</v>
      </c>
      <c r="O35294" t="s">
        <v>172586</v>
      </c>
      <c r="Q35294">
        <v>646</v>
      </c>
      <c r="R35294">
        <v>0</v>
      </c>
      <c r="S35294">
        <v>1</v>
      </c>
      <c r="T35294">
        <v>0</v>
      </c>
      <c r="U35294">
        <v>0</v>
      </c>
    </row>
    <row r="35295" spans="1:21" x14ac:dyDescent="0.25">
      <c r="A35295" t="s">
        <v>164867</v>
      </c>
      <c r="B35295" t="s">
        <v>164868</v>
      </c>
      <c r="C35295" t="s">
        <v>172587</v>
      </c>
      <c r="D35295" t="s">
        <v>172588</v>
      </c>
      <c r="E35295" t="s">
        <v>172589</v>
      </c>
      <c r="F35295" t="s">
        <v>172590</v>
      </c>
      <c r="G35295" t="s">
        <v>172591</v>
      </c>
      <c r="H35295">
        <v>28</v>
      </c>
      <c r="I35295" t="s">
        <v>9430</v>
      </c>
      <c r="J35295" t="s">
        <v>7254</v>
      </c>
      <c r="K35295">
        <v>602</v>
      </c>
      <c r="L35295" t="s">
        <v>30</v>
      </c>
      <c r="M35295" t="s">
        <v>31</v>
      </c>
      <c r="N35295" t="b">
        <v>0</v>
      </c>
      <c r="O35295" t="s">
        <v>172592</v>
      </c>
      <c r="Q35295">
        <v>479</v>
      </c>
      <c r="R35295">
        <v>1</v>
      </c>
      <c r="S35295">
        <v>0</v>
      </c>
      <c r="T35295">
        <v>0</v>
      </c>
      <c r="U35295">
        <v>0</v>
      </c>
    </row>
    <row r="35296" spans="1:21" x14ac:dyDescent="0.25">
      <c r="A35296" t="s">
        <v>164867</v>
      </c>
      <c r="B35296" t="s">
        <v>164868</v>
      </c>
      <c r="C35296" t="s">
        <v>172593</v>
      </c>
      <c r="D35296" t="s">
        <v>172594</v>
      </c>
      <c r="E35296" t="s">
        <v>172595</v>
      </c>
      <c r="F35296" t="s">
        <v>172596</v>
      </c>
      <c r="G35296" t="s">
        <v>172597</v>
      </c>
      <c r="H35296">
        <v>28</v>
      </c>
      <c r="I35296" t="s">
        <v>9430</v>
      </c>
      <c r="J35296" t="s">
        <v>12511</v>
      </c>
      <c r="K35296">
        <v>441</v>
      </c>
      <c r="L35296" t="s">
        <v>30</v>
      </c>
      <c r="M35296" t="s">
        <v>31</v>
      </c>
      <c r="N35296" t="b">
        <v>0</v>
      </c>
      <c r="O35296" t="s">
        <v>172598</v>
      </c>
      <c r="Q35296">
        <v>703</v>
      </c>
      <c r="R35296">
        <v>1</v>
      </c>
      <c r="S35296">
        <v>0</v>
      </c>
      <c r="T35296">
        <v>0</v>
      </c>
      <c r="U35296">
        <v>0</v>
      </c>
    </row>
    <row r="35297" spans="1:21" x14ac:dyDescent="0.25">
      <c r="A35297" t="s">
        <v>164867</v>
      </c>
      <c r="B35297" t="s">
        <v>164868</v>
      </c>
      <c r="C35297" t="s">
        <v>172599</v>
      </c>
      <c r="D35297" t="s">
        <v>172600</v>
      </c>
      <c r="E35297" t="s">
        <v>172601</v>
      </c>
      <c r="F35297" t="s">
        <v>172602</v>
      </c>
      <c r="G35297" t="s">
        <v>172186</v>
      </c>
      <c r="H35297">
        <v>27</v>
      </c>
      <c r="I35297" t="s">
        <v>28</v>
      </c>
      <c r="J35297" t="s">
        <v>10229</v>
      </c>
      <c r="K35297">
        <v>551</v>
      </c>
      <c r="L35297" t="s">
        <v>30</v>
      </c>
      <c r="M35297" t="s">
        <v>31</v>
      </c>
      <c r="N35297" t="b">
        <v>0</v>
      </c>
      <c r="O35297" t="s">
        <v>172603</v>
      </c>
      <c r="Q35297">
        <v>590</v>
      </c>
      <c r="R35297">
        <v>7</v>
      </c>
      <c r="S35297">
        <v>0</v>
      </c>
      <c r="T35297">
        <v>0</v>
      </c>
      <c r="U35297">
        <v>5</v>
      </c>
    </row>
    <row r="35298" spans="1:21" x14ac:dyDescent="0.25">
      <c r="A35298" t="s">
        <v>164867</v>
      </c>
      <c r="B35298" t="s">
        <v>164868</v>
      </c>
      <c r="C35298" t="s">
        <v>172604</v>
      </c>
      <c r="D35298" t="s">
        <v>172605</v>
      </c>
      <c r="E35298" t="s">
        <v>172606</v>
      </c>
      <c r="F35298" t="s">
        <v>172607</v>
      </c>
      <c r="G35298" t="s">
        <v>172608</v>
      </c>
      <c r="H35298">
        <v>28</v>
      </c>
      <c r="I35298" t="s">
        <v>9430</v>
      </c>
      <c r="J35298" t="s">
        <v>24600</v>
      </c>
      <c r="K35298">
        <v>802</v>
      </c>
      <c r="L35298" t="s">
        <v>30</v>
      </c>
      <c r="M35298" t="s">
        <v>31</v>
      </c>
      <c r="N35298" t="b">
        <v>0</v>
      </c>
      <c r="O35298" t="s">
        <v>172609</v>
      </c>
      <c r="Q35298">
        <v>764</v>
      </c>
      <c r="R35298">
        <v>3</v>
      </c>
      <c r="S35298">
        <v>0</v>
      </c>
      <c r="T35298">
        <v>0</v>
      </c>
      <c r="U35298">
        <v>0</v>
      </c>
    </row>
    <row r="35299" spans="1:21" x14ac:dyDescent="0.25">
      <c r="A35299" t="s">
        <v>164867</v>
      </c>
      <c r="B35299" t="s">
        <v>164868</v>
      </c>
      <c r="C35299" t="s">
        <v>172610</v>
      </c>
      <c r="D35299" t="s">
        <v>172611</v>
      </c>
      <c r="E35299" t="s">
        <v>172612</v>
      </c>
      <c r="F35299" t="s">
        <v>172613</v>
      </c>
      <c r="G35299" t="s">
        <v>172614</v>
      </c>
      <c r="H35299">
        <v>28</v>
      </c>
      <c r="I35299" t="s">
        <v>9430</v>
      </c>
      <c r="J35299" t="s">
        <v>4113</v>
      </c>
      <c r="K35299">
        <v>775</v>
      </c>
      <c r="L35299" t="s">
        <v>30</v>
      </c>
      <c r="M35299" t="s">
        <v>31</v>
      </c>
      <c r="N35299" t="b">
        <v>0</v>
      </c>
      <c r="O35299" t="s">
        <v>172615</v>
      </c>
      <c r="Q35299">
        <v>418</v>
      </c>
      <c r="R35299">
        <v>4</v>
      </c>
      <c r="S35299">
        <v>0</v>
      </c>
      <c r="T35299">
        <v>0</v>
      </c>
      <c r="U35299">
        <v>0</v>
      </c>
    </row>
    <row r="35300" spans="1:21" x14ac:dyDescent="0.25">
      <c r="A35300" t="s">
        <v>164867</v>
      </c>
      <c r="B35300" t="s">
        <v>164868</v>
      </c>
      <c r="C35300" t="s">
        <v>172616</v>
      </c>
      <c r="D35300" t="s">
        <v>172617</v>
      </c>
      <c r="E35300" t="s">
        <v>172618</v>
      </c>
      <c r="F35300" t="s">
        <v>172619</v>
      </c>
      <c r="G35300" t="s">
        <v>172620</v>
      </c>
      <c r="H35300">
        <v>28</v>
      </c>
      <c r="I35300" t="s">
        <v>9430</v>
      </c>
      <c r="J35300" t="s">
        <v>8662</v>
      </c>
      <c r="K35300">
        <v>579</v>
      </c>
      <c r="L35300" t="s">
        <v>30</v>
      </c>
      <c r="M35300" t="s">
        <v>31</v>
      </c>
      <c r="N35300" t="b">
        <v>0</v>
      </c>
      <c r="O35300" t="s">
        <v>172621</v>
      </c>
      <c r="Q35300">
        <v>348</v>
      </c>
      <c r="R35300">
        <v>0</v>
      </c>
      <c r="S35300">
        <v>2</v>
      </c>
      <c r="T35300">
        <v>0</v>
      </c>
      <c r="U35300">
        <v>0</v>
      </c>
    </row>
    <row r="35301" spans="1:21" x14ac:dyDescent="0.25">
      <c r="A35301" t="s">
        <v>164867</v>
      </c>
      <c r="B35301" t="s">
        <v>164868</v>
      </c>
      <c r="C35301" t="s">
        <v>172622</v>
      </c>
      <c r="D35301" t="s">
        <v>172623</v>
      </c>
      <c r="E35301" s="1">
        <v>42620.570138888892</v>
      </c>
      <c r="F35301" t="s">
        <v>172624</v>
      </c>
      <c r="G35301" t="s">
        <v>172625</v>
      </c>
      <c r="H35301">
        <v>28</v>
      </c>
      <c r="I35301" t="s">
        <v>9430</v>
      </c>
      <c r="J35301" t="s">
        <v>86176</v>
      </c>
      <c r="K35301">
        <v>1074</v>
      </c>
      <c r="L35301" t="s">
        <v>30</v>
      </c>
      <c r="M35301" t="s">
        <v>31</v>
      </c>
      <c r="N35301" t="b">
        <v>0</v>
      </c>
      <c r="O35301" t="s">
        <v>172626</v>
      </c>
      <c r="Q35301">
        <v>2290</v>
      </c>
      <c r="R35301">
        <v>6</v>
      </c>
      <c r="S35301">
        <v>0</v>
      </c>
      <c r="T35301">
        <v>0</v>
      </c>
      <c r="U35301">
        <v>0</v>
      </c>
    </row>
    <row r="35302" spans="1:21" x14ac:dyDescent="0.25">
      <c r="A35302" t="s">
        <v>164867</v>
      </c>
      <c r="B35302" t="s">
        <v>164868</v>
      </c>
      <c r="C35302" t="s">
        <v>172627</v>
      </c>
      <c r="D35302" t="s">
        <v>172628</v>
      </c>
      <c r="E35302" s="1">
        <v>42620.543749999997</v>
      </c>
      <c r="F35302" t="s">
        <v>172629</v>
      </c>
      <c r="G35302" t="s">
        <v>172630</v>
      </c>
      <c r="H35302">
        <v>27</v>
      </c>
      <c r="I35302" t="s">
        <v>28</v>
      </c>
      <c r="J35302" t="s">
        <v>11290</v>
      </c>
      <c r="K35302">
        <v>647</v>
      </c>
      <c r="L35302" t="s">
        <v>30</v>
      </c>
      <c r="M35302" t="s">
        <v>31</v>
      </c>
      <c r="N35302" t="b">
        <v>0</v>
      </c>
      <c r="O35302" t="s">
        <v>172631</v>
      </c>
      <c r="Q35302">
        <v>1803</v>
      </c>
      <c r="R35302">
        <v>10</v>
      </c>
      <c r="S35302">
        <v>1</v>
      </c>
      <c r="T35302">
        <v>0</v>
      </c>
      <c r="U35302">
        <v>1</v>
      </c>
    </row>
    <row r="35303" spans="1:21" x14ac:dyDescent="0.25">
      <c r="A35303" t="s">
        <v>164867</v>
      </c>
      <c r="B35303" t="s">
        <v>164868</v>
      </c>
      <c r="C35303" t="s">
        <v>172632</v>
      </c>
      <c r="D35303" t="s">
        <v>172633</v>
      </c>
      <c r="E35303" s="1">
        <v>42620.532638888886</v>
      </c>
      <c r="F35303" t="s">
        <v>172634</v>
      </c>
      <c r="G35303" t="s">
        <v>172635</v>
      </c>
      <c r="H35303">
        <v>27</v>
      </c>
      <c r="I35303" t="s">
        <v>28</v>
      </c>
      <c r="J35303" t="s">
        <v>4732</v>
      </c>
      <c r="K35303">
        <v>493</v>
      </c>
      <c r="L35303" t="s">
        <v>30</v>
      </c>
      <c r="M35303" t="s">
        <v>31</v>
      </c>
      <c r="N35303" t="b">
        <v>0</v>
      </c>
      <c r="O35303" t="s">
        <v>172636</v>
      </c>
      <c r="Q35303">
        <v>1265</v>
      </c>
      <c r="R35303">
        <v>33</v>
      </c>
      <c r="S35303">
        <v>0</v>
      </c>
      <c r="T35303">
        <v>0</v>
      </c>
      <c r="U35303">
        <v>17</v>
      </c>
    </row>
    <row r="35304" spans="1:21" x14ac:dyDescent="0.25">
      <c r="A35304" t="s">
        <v>164867</v>
      </c>
      <c r="B35304" t="s">
        <v>164868</v>
      </c>
      <c r="C35304" t="s">
        <v>172637</v>
      </c>
      <c r="D35304" t="s">
        <v>172638</v>
      </c>
      <c r="E35304" s="1">
        <v>42620.28125</v>
      </c>
      <c r="F35304" t="s">
        <v>172639</v>
      </c>
      <c r="G35304" t="s">
        <v>172640</v>
      </c>
      <c r="H35304">
        <v>28</v>
      </c>
      <c r="I35304" t="s">
        <v>9430</v>
      </c>
      <c r="J35304" t="s">
        <v>19854</v>
      </c>
      <c r="K35304">
        <v>1258</v>
      </c>
      <c r="L35304" t="s">
        <v>30</v>
      </c>
      <c r="M35304" t="s">
        <v>31</v>
      </c>
      <c r="N35304" t="b">
        <v>0</v>
      </c>
      <c r="O35304" t="s">
        <v>172641</v>
      </c>
      <c r="Q35304">
        <v>235</v>
      </c>
      <c r="R35304">
        <v>0</v>
      </c>
      <c r="S35304">
        <v>0</v>
      </c>
      <c r="T35304">
        <v>0</v>
      </c>
      <c r="U35304">
        <v>0</v>
      </c>
    </row>
    <row r="35305" spans="1:21" x14ac:dyDescent="0.25">
      <c r="A35305" t="s">
        <v>164867</v>
      </c>
      <c r="B35305" t="s">
        <v>164868</v>
      </c>
      <c r="C35305" t="s">
        <v>172642</v>
      </c>
      <c r="D35305" t="s">
        <v>172643</v>
      </c>
      <c r="E35305" s="1">
        <v>42620.277083333334</v>
      </c>
      <c r="F35305" t="s">
        <v>172644</v>
      </c>
      <c r="G35305" t="s">
        <v>172645</v>
      </c>
      <c r="H35305">
        <v>27</v>
      </c>
      <c r="I35305" t="s">
        <v>28</v>
      </c>
      <c r="J35305" t="s">
        <v>10102</v>
      </c>
      <c r="K35305">
        <v>820</v>
      </c>
      <c r="L35305" t="s">
        <v>30</v>
      </c>
      <c r="M35305" t="s">
        <v>31</v>
      </c>
      <c r="N35305" t="b">
        <v>0</v>
      </c>
      <c r="O35305" t="s">
        <v>172646</v>
      </c>
      <c r="Q35305">
        <v>532</v>
      </c>
      <c r="R35305">
        <v>1</v>
      </c>
      <c r="S35305">
        <v>1</v>
      </c>
      <c r="T35305">
        <v>0</v>
      </c>
      <c r="U35305">
        <v>0</v>
      </c>
    </row>
    <row r="35306" spans="1:21" x14ac:dyDescent="0.25">
      <c r="A35306" t="s">
        <v>164867</v>
      </c>
      <c r="B35306" t="s">
        <v>164868</v>
      </c>
      <c r="C35306" t="s">
        <v>172647</v>
      </c>
      <c r="D35306" t="s">
        <v>172648</v>
      </c>
      <c r="E35306" s="1">
        <v>42497.46875</v>
      </c>
      <c r="F35306" t="s">
        <v>172649</v>
      </c>
      <c r="G35306" t="s">
        <v>172650</v>
      </c>
      <c r="H35306">
        <v>28</v>
      </c>
      <c r="I35306" t="s">
        <v>9430</v>
      </c>
      <c r="J35306" t="s">
        <v>10473</v>
      </c>
      <c r="K35306">
        <v>648</v>
      </c>
      <c r="L35306" t="s">
        <v>30</v>
      </c>
      <c r="M35306" t="s">
        <v>31</v>
      </c>
      <c r="N35306" t="b">
        <v>0</v>
      </c>
      <c r="O35306" t="s">
        <v>172651</v>
      </c>
      <c r="Q35306">
        <v>468</v>
      </c>
      <c r="R35306">
        <v>3</v>
      </c>
      <c r="S35306">
        <v>0</v>
      </c>
      <c r="T35306">
        <v>0</v>
      </c>
      <c r="U35306">
        <v>0</v>
      </c>
    </row>
    <row r="35307" spans="1:21" x14ac:dyDescent="0.25">
      <c r="A35307" t="s">
        <v>164867</v>
      </c>
      <c r="B35307" t="s">
        <v>164868</v>
      </c>
      <c r="C35307" t="s">
        <v>172652</v>
      </c>
      <c r="D35307" t="s">
        <v>172653</v>
      </c>
      <c r="E35307" t="s">
        <v>172654</v>
      </c>
      <c r="F35307" t="s">
        <v>172655</v>
      </c>
      <c r="G35307" t="s">
        <v>172656</v>
      </c>
      <c r="H35307">
        <v>27</v>
      </c>
      <c r="I35307" t="s">
        <v>28</v>
      </c>
      <c r="J35307" t="s">
        <v>15297</v>
      </c>
      <c r="K35307">
        <v>750</v>
      </c>
      <c r="L35307" t="s">
        <v>30</v>
      </c>
      <c r="M35307" t="s">
        <v>31</v>
      </c>
      <c r="N35307" t="b">
        <v>0</v>
      </c>
      <c r="O35307" t="s">
        <v>172657</v>
      </c>
      <c r="Q35307">
        <v>602</v>
      </c>
      <c r="R35307">
        <v>5</v>
      </c>
      <c r="S35307">
        <v>1</v>
      </c>
      <c r="T35307">
        <v>0</v>
      </c>
      <c r="U35307">
        <v>6</v>
      </c>
    </row>
    <row r="35308" spans="1:21" x14ac:dyDescent="0.25">
      <c r="A35308" t="s">
        <v>164867</v>
      </c>
      <c r="B35308" t="s">
        <v>164868</v>
      </c>
      <c r="C35308" t="s">
        <v>172658</v>
      </c>
      <c r="D35308" t="s">
        <v>172659</v>
      </c>
      <c r="E35308" t="s">
        <v>172660</v>
      </c>
      <c r="F35308" t="s">
        <v>172661</v>
      </c>
      <c r="G35308" t="s">
        <v>172662</v>
      </c>
      <c r="H35308">
        <v>27</v>
      </c>
      <c r="I35308" t="s">
        <v>28</v>
      </c>
      <c r="J35308" t="s">
        <v>13020</v>
      </c>
      <c r="K35308">
        <v>788</v>
      </c>
      <c r="L35308" t="s">
        <v>30</v>
      </c>
      <c r="M35308" t="s">
        <v>31</v>
      </c>
      <c r="N35308" t="b">
        <v>0</v>
      </c>
      <c r="O35308" t="s">
        <v>172663</v>
      </c>
      <c r="Q35308">
        <v>966</v>
      </c>
      <c r="R35308">
        <v>1</v>
      </c>
      <c r="S35308">
        <v>1</v>
      </c>
      <c r="T35308">
        <v>0</v>
      </c>
      <c r="U35308">
        <v>0</v>
      </c>
    </row>
    <row r="35309" spans="1:21" x14ac:dyDescent="0.25">
      <c r="A35309" t="s">
        <v>164867</v>
      </c>
      <c r="B35309" t="s">
        <v>164868</v>
      </c>
      <c r="C35309" t="s">
        <v>172664</v>
      </c>
      <c r="D35309" t="s">
        <v>172665</v>
      </c>
      <c r="E35309" t="s">
        <v>172666</v>
      </c>
      <c r="F35309" t="s">
        <v>172667</v>
      </c>
      <c r="G35309" t="s">
        <v>172668</v>
      </c>
      <c r="H35309">
        <v>27</v>
      </c>
      <c r="I35309" t="s">
        <v>28</v>
      </c>
      <c r="J35309" t="s">
        <v>22450</v>
      </c>
      <c r="K35309">
        <v>843</v>
      </c>
      <c r="L35309" t="s">
        <v>30</v>
      </c>
      <c r="M35309" t="s">
        <v>31</v>
      </c>
      <c r="N35309" t="b">
        <v>0</v>
      </c>
      <c r="O35309" t="s">
        <v>172669</v>
      </c>
      <c r="Q35309">
        <v>511</v>
      </c>
      <c r="R35309">
        <v>4</v>
      </c>
      <c r="S35309">
        <v>0</v>
      </c>
      <c r="T35309">
        <v>0</v>
      </c>
      <c r="U35309">
        <v>0</v>
      </c>
    </row>
    <row r="35310" spans="1:21" x14ac:dyDescent="0.25">
      <c r="A35310" t="s">
        <v>164867</v>
      </c>
      <c r="B35310" t="s">
        <v>164868</v>
      </c>
      <c r="C35310" t="s">
        <v>172670</v>
      </c>
      <c r="D35310" t="s">
        <v>172671</v>
      </c>
      <c r="E35310" t="s">
        <v>172672</v>
      </c>
      <c r="F35310" t="s">
        <v>172673</v>
      </c>
      <c r="G35310" t="s">
        <v>172674</v>
      </c>
      <c r="H35310">
        <v>28</v>
      </c>
      <c r="I35310" t="s">
        <v>9430</v>
      </c>
      <c r="J35310" t="s">
        <v>1231</v>
      </c>
      <c r="K35310">
        <v>1023</v>
      </c>
      <c r="L35310" t="s">
        <v>30</v>
      </c>
      <c r="M35310" t="s">
        <v>31</v>
      </c>
      <c r="N35310" t="b">
        <v>0</v>
      </c>
      <c r="O35310" t="s">
        <v>172675</v>
      </c>
      <c r="Q35310">
        <v>2450</v>
      </c>
      <c r="R35310">
        <v>48</v>
      </c>
      <c r="S35310">
        <v>0</v>
      </c>
      <c r="T35310">
        <v>0</v>
      </c>
      <c r="U35310">
        <v>20</v>
      </c>
    </row>
    <row r="35311" spans="1:21" x14ac:dyDescent="0.25">
      <c r="A35311" t="s">
        <v>164867</v>
      </c>
      <c r="B35311" t="s">
        <v>164868</v>
      </c>
      <c r="C35311" t="s">
        <v>172676</v>
      </c>
      <c r="D35311" t="s">
        <v>172677</v>
      </c>
      <c r="E35311" t="s">
        <v>172678</v>
      </c>
      <c r="F35311" t="s">
        <v>172679</v>
      </c>
      <c r="G35311" t="s">
        <v>172680</v>
      </c>
      <c r="H35311">
        <v>27</v>
      </c>
      <c r="I35311" t="s">
        <v>28</v>
      </c>
      <c r="J35311" t="s">
        <v>14081</v>
      </c>
      <c r="K35311">
        <v>1548</v>
      </c>
      <c r="L35311" t="s">
        <v>30</v>
      </c>
      <c r="M35311" t="s">
        <v>31</v>
      </c>
      <c r="N35311" t="b">
        <v>0</v>
      </c>
      <c r="O35311" t="s">
        <v>172681</v>
      </c>
      <c r="Q35311">
        <v>1597</v>
      </c>
      <c r="R35311">
        <v>59</v>
      </c>
      <c r="S35311">
        <v>3</v>
      </c>
      <c r="T35311">
        <v>0</v>
      </c>
      <c r="U35311">
        <v>24</v>
      </c>
    </row>
    <row r="35312" spans="1:21" x14ac:dyDescent="0.25">
      <c r="A35312" t="s">
        <v>164867</v>
      </c>
      <c r="B35312" t="s">
        <v>164868</v>
      </c>
      <c r="C35312" t="s">
        <v>172682</v>
      </c>
      <c r="D35312" t="s">
        <v>172683</v>
      </c>
      <c r="E35312" t="s">
        <v>172684</v>
      </c>
      <c r="F35312" t="s">
        <v>172685</v>
      </c>
      <c r="G35312" t="s">
        <v>172686</v>
      </c>
      <c r="H35312">
        <v>28</v>
      </c>
      <c r="I35312" t="s">
        <v>9430</v>
      </c>
      <c r="J35312" t="s">
        <v>7668</v>
      </c>
      <c r="K35312">
        <v>882</v>
      </c>
      <c r="L35312" t="s">
        <v>30</v>
      </c>
      <c r="M35312" t="s">
        <v>31</v>
      </c>
      <c r="N35312" t="b">
        <v>0</v>
      </c>
      <c r="O35312" t="s">
        <v>172687</v>
      </c>
      <c r="Q35312">
        <v>1363</v>
      </c>
      <c r="R35312">
        <v>1</v>
      </c>
      <c r="S35312">
        <v>3</v>
      </c>
      <c r="T35312">
        <v>0</v>
      </c>
      <c r="U35312">
        <v>0</v>
      </c>
    </row>
    <row r="35313" spans="1:21" x14ac:dyDescent="0.25">
      <c r="A35313" t="s">
        <v>164867</v>
      </c>
      <c r="B35313" t="s">
        <v>164868</v>
      </c>
      <c r="C35313" t="s">
        <v>172688</v>
      </c>
      <c r="D35313" t="s">
        <v>172689</v>
      </c>
      <c r="E35313" t="s">
        <v>172690</v>
      </c>
      <c r="F35313" t="s">
        <v>172691</v>
      </c>
      <c r="G35313" t="s">
        <v>172692</v>
      </c>
      <c r="H35313">
        <v>28</v>
      </c>
      <c r="I35313" t="s">
        <v>9430</v>
      </c>
      <c r="J35313" t="s">
        <v>15637</v>
      </c>
      <c r="K35313">
        <v>759</v>
      </c>
      <c r="L35313" t="s">
        <v>30</v>
      </c>
      <c r="M35313" t="s">
        <v>31</v>
      </c>
      <c r="N35313" t="b">
        <v>0</v>
      </c>
      <c r="O35313" t="s">
        <v>172693</v>
      </c>
      <c r="Q35313">
        <v>560</v>
      </c>
      <c r="R35313">
        <v>0</v>
      </c>
      <c r="S35313">
        <v>0</v>
      </c>
      <c r="T35313">
        <v>0</v>
      </c>
      <c r="U35313">
        <v>0</v>
      </c>
    </row>
    <row r="35314" spans="1:21" x14ac:dyDescent="0.25">
      <c r="A35314" t="s">
        <v>164867</v>
      </c>
      <c r="B35314" t="s">
        <v>164868</v>
      </c>
      <c r="C35314" t="s">
        <v>172694</v>
      </c>
      <c r="D35314" t="s">
        <v>172695</v>
      </c>
      <c r="E35314" t="s">
        <v>172696</v>
      </c>
      <c r="F35314" t="s">
        <v>172697</v>
      </c>
      <c r="G35314" t="s">
        <v>172698</v>
      </c>
      <c r="H35314">
        <v>28</v>
      </c>
      <c r="I35314" t="s">
        <v>9430</v>
      </c>
      <c r="J35314" t="s">
        <v>56406</v>
      </c>
      <c r="K35314">
        <v>988</v>
      </c>
      <c r="L35314" t="s">
        <v>30</v>
      </c>
      <c r="M35314" t="s">
        <v>31</v>
      </c>
      <c r="N35314" t="b">
        <v>0</v>
      </c>
      <c r="O35314" t="s">
        <v>172699</v>
      </c>
      <c r="Q35314">
        <v>534</v>
      </c>
      <c r="R35314">
        <v>0</v>
      </c>
      <c r="S35314">
        <v>2</v>
      </c>
      <c r="T35314">
        <v>0</v>
      </c>
      <c r="U35314">
        <v>0</v>
      </c>
    </row>
    <row r="35315" spans="1:21" x14ac:dyDescent="0.25">
      <c r="A35315" t="s">
        <v>164867</v>
      </c>
      <c r="B35315" t="s">
        <v>164868</v>
      </c>
      <c r="C35315" t="s">
        <v>172700</v>
      </c>
      <c r="D35315" t="s">
        <v>172701</v>
      </c>
      <c r="E35315" s="1">
        <v>42649.575694444444</v>
      </c>
      <c r="F35315" t="s">
        <v>172702</v>
      </c>
      <c r="G35315" t="s">
        <v>172703</v>
      </c>
      <c r="H35315">
        <v>27</v>
      </c>
      <c r="I35315" t="s">
        <v>28</v>
      </c>
      <c r="J35315" t="s">
        <v>14498</v>
      </c>
      <c r="K35315">
        <v>655</v>
      </c>
      <c r="L35315" t="s">
        <v>30</v>
      </c>
      <c r="M35315" t="s">
        <v>31</v>
      </c>
      <c r="N35315" t="b">
        <v>0</v>
      </c>
      <c r="O35315" t="s">
        <v>172704</v>
      </c>
      <c r="Q35315">
        <v>1421</v>
      </c>
      <c r="R35315">
        <v>26</v>
      </c>
      <c r="S35315">
        <v>0</v>
      </c>
      <c r="T35315">
        <v>0</v>
      </c>
      <c r="U35315">
        <v>16</v>
      </c>
    </row>
    <row r="35316" spans="1:21" x14ac:dyDescent="0.25">
      <c r="A35316" t="s">
        <v>164867</v>
      </c>
      <c r="B35316" t="s">
        <v>164868</v>
      </c>
      <c r="C35316" t="s">
        <v>172705</v>
      </c>
      <c r="D35316" t="s">
        <v>172706</v>
      </c>
      <c r="E35316" s="1">
        <v>42557.559027777781</v>
      </c>
      <c r="F35316" t="s">
        <v>172707</v>
      </c>
      <c r="G35316" t="s">
        <v>172708</v>
      </c>
      <c r="H35316">
        <v>28</v>
      </c>
      <c r="I35316" t="s">
        <v>9430</v>
      </c>
      <c r="J35316" t="s">
        <v>8619</v>
      </c>
      <c r="K35316">
        <v>499</v>
      </c>
      <c r="L35316" t="s">
        <v>30</v>
      </c>
      <c r="M35316" t="s">
        <v>31</v>
      </c>
      <c r="N35316" t="b">
        <v>0</v>
      </c>
      <c r="O35316" t="s">
        <v>172709</v>
      </c>
      <c r="Q35316">
        <v>1158</v>
      </c>
      <c r="R35316">
        <v>1</v>
      </c>
      <c r="S35316">
        <v>7</v>
      </c>
      <c r="T35316">
        <v>0</v>
      </c>
      <c r="U35316">
        <v>0</v>
      </c>
    </row>
    <row r="35317" spans="1:21" x14ac:dyDescent="0.25">
      <c r="A35317" t="s">
        <v>164867</v>
      </c>
      <c r="B35317" t="s">
        <v>164868</v>
      </c>
      <c r="C35317" t="s">
        <v>172710</v>
      </c>
      <c r="D35317" t="s">
        <v>172711</v>
      </c>
      <c r="E35317" s="1">
        <v>42375.573611111111</v>
      </c>
      <c r="F35317" t="s">
        <v>172712</v>
      </c>
      <c r="G35317" t="s">
        <v>172713</v>
      </c>
      <c r="H35317">
        <v>28</v>
      </c>
      <c r="I35317" t="s">
        <v>9430</v>
      </c>
      <c r="J35317" t="s">
        <v>21042</v>
      </c>
      <c r="K35317">
        <v>827</v>
      </c>
      <c r="L35317" t="s">
        <v>30</v>
      </c>
      <c r="M35317" t="s">
        <v>31</v>
      </c>
      <c r="N35317" t="b">
        <v>0</v>
      </c>
      <c r="O35317" t="s">
        <v>172714</v>
      </c>
      <c r="Q35317">
        <v>1541</v>
      </c>
      <c r="R35317">
        <v>2</v>
      </c>
      <c r="S35317">
        <v>0</v>
      </c>
      <c r="T35317">
        <v>0</v>
      </c>
      <c r="U35317">
        <v>0</v>
      </c>
    </row>
    <row r="35318" spans="1:21" x14ac:dyDescent="0.25">
      <c r="A35318" t="s">
        <v>164867</v>
      </c>
      <c r="B35318" t="s">
        <v>164868</v>
      </c>
      <c r="C35318" t="s">
        <v>172715</v>
      </c>
      <c r="D35318" t="s">
        <v>172716</v>
      </c>
      <c r="E35318" t="s">
        <v>172717</v>
      </c>
      <c r="F35318" t="s">
        <v>172718</v>
      </c>
      <c r="G35318" t="s">
        <v>172719</v>
      </c>
      <c r="H35318">
        <v>27</v>
      </c>
      <c r="I35318" t="s">
        <v>28</v>
      </c>
      <c r="J35318" t="s">
        <v>172160</v>
      </c>
      <c r="K35318">
        <v>2058</v>
      </c>
      <c r="L35318" t="s">
        <v>30</v>
      </c>
      <c r="M35318" t="s">
        <v>31</v>
      </c>
      <c r="N35318" t="b">
        <v>0</v>
      </c>
      <c r="O35318" t="s">
        <v>172720</v>
      </c>
      <c r="Q35318">
        <v>9148</v>
      </c>
      <c r="R35318">
        <v>69</v>
      </c>
      <c r="S35318">
        <v>4</v>
      </c>
      <c r="T35318">
        <v>0</v>
      </c>
      <c r="U35318">
        <v>7</v>
      </c>
    </row>
    <row r="35319" spans="1:21" x14ac:dyDescent="0.25">
      <c r="A35319" t="s">
        <v>164867</v>
      </c>
      <c r="B35319" t="s">
        <v>164868</v>
      </c>
      <c r="C35319" t="s">
        <v>172721</v>
      </c>
      <c r="D35319" t="s">
        <v>172722</v>
      </c>
      <c r="E35319" t="s">
        <v>172723</v>
      </c>
      <c r="F35319" t="s">
        <v>172724</v>
      </c>
      <c r="G35319" t="s">
        <v>172725</v>
      </c>
      <c r="H35319">
        <v>28</v>
      </c>
      <c r="I35319" t="s">
        <v>9430</v>
      </c>
      <c r="J35319" t="s">
        <v>25772</v>
      </c>
      <c r="K35319">
        <v>1873</v>
      </c>
      <c r="L35319" t="s">
        <v>30</v>
      </c>
      <c r="M35319" t="s">
        <v>31</v>
      </c>
      <c r="N35319" t="b">
        <v>0</v>
      </c>
      <c r="O35319" t="s">
        <v>172726</v>
      </c>
      <c r="Q35319">
        <v>1500</v>
      </c>
      <c r="R35319">
        <v>4</v>
      </c>
      <c r="S35319">
        <v>1</v>
      </c>
      <c r="T35319">
        <v>0</v>
      </c>
      <c r="U35319">
        <v>0</v>
      </c>
    </row>
    <row r="35320" spans="1:21" x14ac:dyDescent="0.25">
      <c r="A35320" t="s">
        <v>164867</v>
      </c>
      <c r="B35320" t="s">
        <v>164868</v>
      </c>
      <c r="C35320" t="e">
        <v>#NAME?</v>
      </c>
      <c r="D35320" t="s">
        <v>172727</v>
      </c>
      <c r="E35320" t="s">
        <v>172728</v>
      </c>
      <c r="F35320" t="s">
        <v>172729</v>
      </c>
      <c r="G35320" t="s">
        <v>172730</v>
      </c>
      <c r="H35320">
        <v>27</v>
      </c>
      <c r="I35320" t="s">
        <v>28</v>
      </c>
      <c r="J35320" t="s">
        <v>86176</v>
      </c>
      <c r="K35320">
        <v>1074</v>
      </c>
      <c r="L35320" t="s">
        <v>30</v>
      </c>
      <c r="M35320" t="s">
        <v>31</v>
      </c>
      <c r="N35320" t="b">
        <v>0</v>
      </c>
      <c r="O35320" t="s">
        <v>172731</v>
      </c>
      <c r="Q35320">
        <v>1802</v>
      </c>
      <c r="R35320">
        <v>5</v>
      </c>
      <c r="S35320">
        <v>2</v>
      </c>
      <c r="T35320">
        <v>0</v>
      </c>
      <c r="U35320">
        <v>1</v>
      </c>
    </row>
    <row r="35321" spans="1:21" x14ac:dyDescent="0.25">
      <c r="A35321" t="s">
        <v>164867</v>
      </c>
      <c r="B35321" t="s">
        <v>164868</v>
      </c>
      <c r="C35321" t="s">
        <v>172732</v>
      </c>
      <c r="D35321" t="s">
        <v>172733</v>
      </c>
      <c r="E35321" t="s">
        <v>172734</v>
      </c>
      <c r="F35321" t="s">
        <v>172735</v>
      </c>
      <c r="G35321" t="s">
        <v>172736</v>
      </c>
      <c r="H35321">
        <v>28</v>
      </c>
      <c r="I35321" t="s">
        <v>9430</v>
      </c>
      <c r="J35321" t="s">
        <v>6672</v>
      </c>
      <c r="K35321">
        <v>1158</v>
      </c>
      <c r="L35321" t="s">
        <v>30</v>
      </c>
      <c r="M35321" t="s">
        <v>31</v>
      </c>
      <c r="N35321" t="b">
        <v>0</v>
      </c>
      <c r="O35321" t="s">
        <v>172737</v>
      </c>
      <c r="Q35321">
        <v>1305</v>
      </c>
      <c r="R35321">
        <v>3</v>
      </c>
      <c r="S35321">
        <v>0</v>
      </c>
      <c r="T35321">
        <v>0</v>
      </c>
      <c r="U35321">
        <v>4</v>
      </c>
    </row>
    <row r="35322" spans="1:21" x14ac:dyDescent="0.25">
      <c r="A35322" t="s">
        <v>164867</v>
      </c>
      <c r="B35322" t="s">
        <v>164868</v>
      </c>
      <c r="C35322" t="s">
        <v>172738</v>
      </c>
      <c r="D35322" t="s">
        <v>172739</v>
      </c>
      <c r="E35322" t="s">
        <v>172740</v>
      </c>
      <c r="F35322" t="s">
        <v>172741</v>
      </c>
      <c r="G35322" t="s">
        <v>172742</v>
      </c>
      <c r="H35322">
        <v>27</v>
      </c>
      <c r="I35322" t="s">
        <v>28</v>
      </c>
      <c r="J35322" t="s">
        <v>52702</v>
      </c>
      <c r="K35322">
        <v>1211</v>
      </c>
      <c r="L35322" t="s">
        <v>30</v>
      </c>
      <c r="M35322" t="s">
        <v>31</v>
      </c>
      <c r="N35322" t="b">
        <v>0</v>
      </c>
      <c r="O35322" t="s">
        <v>172743</v>
      </c>
      <c r="Q35322">
        <v>608</v>
      </c>
      <c r="R35322">
        <v>1</v>
      </c>
      <c r="S35322">
        <v>0</v>
      </c>
      <c r="T35322">
        <v>0</v>
      </c>
      <c r="U35322">
        <v>0</v>
      </c>
    </row>
    <row r="35323" spans="1:21" x14ac:dyDescent="0.25">
      <c r="A35323" t="s">
        <v>164867</v>
      </c>
      <c r="B35323" t="s">
        <v>164868</v>
      </c>
      <c r="C35323" t="s">
        <v>172744</v>
      </c>
      <c r="D35323" t="s">
        <v>172745</v>
      </c>
      <c r="E35323" s="1">
        <v>42648.455555555556</v>
      </c>
      <c r="F35323" t="s">
        <v>172746</v>
      </c>
      <c r="G35323" t="s">
        <v>172747</v>
      </c>
      <c r="H35323">
        <v>28</v>
      </c>
      <c r="I35323" t="s">
        <v>9430</v>
      </c>
      <c r="J35323" t="s">
        <v>124809</v>
      </c>
      <c r="K35323">
        <v>1159</v>
      </c>
      <c r="L35323" t="s">
        <v>30</v>
      </c>
      <c r="M35323" t="s">
        <v>31</v>
      </c>
      <c r="N35323" t="b">
        <v>0</v>
      </c>
      <c r="O35323" t="s">
        <v>172748</v>
      </c>
      <c r="Q35323">
        <v>1131</v>
      </c>
      <c r="R35323">
        <v>0</v>
      </c>
      <c r="S35323">
        <v>1</v>
      </c>
      <c r="T35323">
        <v>0</v>
      </c>
      <c r="U35323">
        <v>1</v>
      </c>
    </row>
    <row r="35324" spans="1:21" x14ac:dyDescent="0.25">
      <c r="A35324" t="s">
        <v>164867</v>
      </c>
      <c r="B35324" t="s">
        <v>164868</v>
      </c>
      <c r="C35324" t="s">
        <v>172749</v>
      </c>
      <c r="D35324" t="s">
        <v>172750</v>
      </c>
      <c r="E35324" s="1">
        <v>42648.26458333333</v>
      </c>
      <c r="F35324" t="s">
        <v>172751</v>
      </c>
      <c r="G35324" t="s">
        <v>172752</v>
      </c>
      <c r="H35324">
        <v>28</v>
      </c>
      <c r="I35324" t="s">
        <v>9430</v>
      </c>
      <c r="J35324" t="s">
        <v>6238</v>
      </c>
      <c r="K35324">
        <v>518</v>
      </c>
      <c r="L35324" t="s">
        <v>30</v>
      </c>
      <c r="M35324" t="s">
        <v>31</v>
      </c>
      <c r="N35324" t="b">
        <v>0</v>
      </c>
      <c r="O35324" t="s">
        <v>172753</v>
      </c>
      <c r="Q35324">
        <v>17182</v>
      </c>
      <c r="R35324">
        <v>52</v>
      </c>
      <c r="S35324">
        <v>17</v>
      </c>
      <c r="T35324">
        <v>0</v>
      </c>
      <c r="U35324">
        <v>12</v>
      </c>
    </row>
    <row r="35325" spans="1:21" x14ac:dyDescent="0.25">
      <c r="A35325" t="s">
        <v>164867</v>
      </c>
      <c r="B35325" t="s">
        <v>164868</v>
      </c>
      <c r="C35325" t="s">
        <v>172754</v>
      </c>
      <c r="D35325" t="s">
        <v>172755</v>
      </c>
      <c r="E35325" s="1">
        <v>42648.259722222225</v>
      </c>
      <c r="F35325" t="s">
        <v>172756</v>
      </c>
      <c r="G35325" t="s">
        <v>172757</v>
      </c>
      <c r="H35325">
        <v>28</v>
      </c>
      <c r="I35325" t="s">
        <v>9430</v>
      </c>
      <c r="J35325" t="s">
        <v>46170</v>
      </c>
      <c r="K35325">
        <v>1010</v>
      </c>
      <c r="L35325" t="s">
        <v>30</v>
      </c>
      <c r="M35325" t="s">
        <v>31</v>
      </c>
      <c r="N35325" t="b">
        <v>0</v>
      </c>
      <c r="O35325" t="s">
        <v>172758</v>
      </c>
      <c r="Q35325">
        <v>2864</v>
      </c>
      <c r="R35325">
        <v>6</v>
      </c>
      <c r="S35325">
        <v>0</v>
      </c>
      <c r="T35325">
        <v>0</v>
      </c>
      <c r="U35325">
        <v>0</v>
      </c>
    </row>
    <row r="35326" spans="1:21" x14ac:dyDescent="0.25">
      <c r="A35326" t="s">
        <v>164867</v>
      </c>
      <c r="B35326" t="s">
        <v>164868</v>
      </c>
      <c r="C35326" t="s">
        <v>172759</v>
      </c>
      <c r="D35326" t="s">
        <v>172760</v>
      </c>
      <c r="E35326" s="1">
        <v>42648.252083333333</v>
      </c>
      <c r="F35326" t="s">
        <v>172761</v>
      </c>
      <c r="G35326" t="s">
        <v>172762</v>
      </c>
      <c r="H35326">
        <v>27</v>
      </c>
      <c r="I35326" t="s">
        <v>28</v>
      </c>
      <c r="J35326" t="s">
        <v>10015</v>
      </c>
      <c r="K35326">
        <v>678</v>
      </c>
      <c r="L35326" t="s">
        <v>30</v>
      </c>
      <c r="M35326" t="s">
        <v>31</v>
      </c>
      <c r="N35326" t="b">
        <v>0</v>
      </c>
      <c r="O35326" t="s">
        <v>172763</v>
      </c>
      <c r="Q35326">
        <v>150</v>
      </c>
      <c r="R35326">
        <v>0</v>
      </c>
      <c r="S35326">
        <v>0</v>
      </c>
      <c r="T35326">
        <v>0</v>
      </c>
      <c r="U35326">
        <v>0</v>
      </c>
    </row>
    <row r="35327" spans="1:21" x14ac:dyDescent="0.25">
      <c r="A35327" t="s">
        <v>164867</v>
      </c>
      <c r="B35327" t="s">
        <v>164868</v>
      </c>
      <c r="C35327" t="s">
        <v>172764</v>
      </c>
      <c r="D35327" t="s">
        <v>172765</v>
      </c>
      <c r="E35327" s="1">
        <v>42648.248611111114</v>
      </c>
      <c r="F35327" t="s">
        <v>172766</v>
      </c>
      <c r="G35327" t="s">
        <v>172767</v>
      </c>
      <c r="H35327">
        <v>27</v>
      </c>
      <c r="I35327" t="s">
        <v>28</v>
      </c>
      <c r="J35327" t="s">
        <v>1853</v>
      </c>
      <c r="K35327">
        <v>893</v>
      </c>
      <c r="L35327" t="s">
        <v>30</v>
      </c>
      <c r="M35327" t="s">
        <v>31</v>
      </c>
      <c r="N35327" t="b">
        <v>0</v>
      </c>
      <c r="O35327" t="s">
        <v>172768</v>
      </c>
      <c r="Q35327">
        <v>4489</v>
      </c>
      <c r="R35327">
        <v>7</v>
      </c>
      <c r="S35327">
        <v>1</v>
      </c>
      <c r="T35327">
        <v>0</v>
      </c>
      <c r="U35327">
        <v>1</v>
      </c>
    </row>
    <row r="35328" spans="1:21" x14ac:dyDescent="0.25">
      <c r="A35328" t="s">
        <v>164867</v>
      </c>
      <c r="B35328" t="s">
        <v>164868</v>
      </c>
      <c r="C35328" t="s">
        <v>172769</v>
      </c>
      <c r="D35328" t="s">
        <v>172770</v>
      </c>
      <c r="E35328" s="1">
        <v>42648.243055555555</v>
      </c>
      <c r="F35328" t="s">
        <v>172771</v>
      </c>
      <c r="G35328" t="s">
        <v>172772</v>
      </c>
      <c r="H35328">
        <v>28</v>
      </c>
      <c r="I35328" t="s">
        <v>9430</v>
      </c>
      <c r="J35328" t="s">
        <v>10501</v>
      </c>
      <c r="K35328">
        <v>583</v>
      </c>
      <c r="L35328" t="s">
        <v>30</v>
      </c>
      <c r="M35328" t="s">
        <v>31</v>
      </c>
      <c r="N35328" t="b">
        <v>0</v>
      </c>
      <c r="O35328" t="s">
        <v>172773</v>
      </c>
      <c r="Q35328">
        <v>2843</v>
      </c>
      <c r="R35328">
        <v>4</v>
      </c>
      <c r="S35328">
        <v>5</v>
      </c>
      <c r="T35328">
        <v>0</v>
      </c>
      <c r="U35328">
        <v>0</v>
      </c>
    </row>
    <row r="35329" spans="1:21" x14ac:dyDescent="0.25">
      <c r="A35329" t="s">
        <v>164867</v>
      </c>
      <c r="B35329" t="s">
        <v>164868</v>
      </c>
      <c r="C35329" t="s">
        <v>172774</v>
      </c>
      <c r="D35329" t="s">
        <v>172775</v>
      </c>
      <c r="E35329" s="1">
        <v>42405.29583333333</v>
      </c>
      <c r="F35329" t="s">
        <v>172776</v>
      </c>
      <c r="G35329" t="s">
        <v>172777</v>
      </c>
      <c r="H35329">
        <v>27</v>
      </c>
      <c r="I35329" t="s">
        <v>28</v>
      </c>
      <c r="J35329" t="s">
        <v>14341</v>
      </c>
      <c r="K35329">
        <v>1306</v>
      </c>
      <c r="L35329" t="s">
        <v>30</v>
      </c>
      <c r="M35329" t="s">
        <v>31</v>
      </c>
      <c r="N35329" t="b">
        <v>0</v>
      </c>
      <c r="O35329" t="s">
        <v>172778</v>
      </c>
      <c r="Q35329">
        <v>503</v>
      </c>
      <c r="R35329">
        <v>1</v>
      </c>
      <c r="S35329">
        <v>0</v>
      </c>
      <c r="T35329">
        <v>0</v>
      </c>
      <c r="U35329">
        <v>1</v>
      </c>
    </row>
    <row r="35330" spans="1:21" x14ac:dyDescent="0.25">
      <c r="A35330" t="s">
        <v>164867</v>
      </c>
      <c r="B35330" t="s">
        <v>164868</v>
      </c>
      <c r="C35330" t="s">
        <v>172779</v>
      </c>
      <c r="D35330" t="s">
        <v>172780</v>
      </c>
      <c r="E35330" s="1">
        <v>42405.295138888891</v>
      </c>
      <c r="F35330" t="s">
        <v>172781</v>
      </c>
      <c r="G35330" t="s">
        <v>172782</v>
      </c>
      <c r="H35330">
        <v>28</v>
      </c>
      <c r="I35330" t="s">
        <v>9430</v>
      </c>
      <c r="J35330" t="s">
        <v>93139</v>
      </c>
      <c r="K35330">
        <v>1697</v>
      </c>
      <c r="L35330" t="s">
        <v>30</v>
      </c>
      <c r="M35330" t="s">
        <v>31</v>
      </c>
      <c r="N35330" t="b">
        <v>0</v>
      </c>
      <c r="O35330" t="s">
        <v>172783</v>
      </c>
      <c r="Q35330">
        <v>1571</v>
      </c>
      <c r="R35330">
        <v>1</v>
      </c>
      <c r="S35330">
        <v>0</v>
      </c>
      <c r="T35330">
        <v>0</v>
      </c>
      <c r="U35330">
        <v>1</v>
      </c>
    </row>
    <row r="35331" spans="1:21" x14ac:dyDescent="0.25">
      <c r="A35331" t="s">
        <v>164867</v>
      </c>
      <c r="B35331" t="s">
        <v>164868</v>
      </c>
      <c r="C35331" t="s">
        <v>172784</v>
      </c>
      <c r="D35331" t="s">
        <v>172785</v>
      </c>
      <c r="E35331" t="s">
        <v>172786</v>
      </c>
      <c r="F35331" t="s">
        <v>172787</v>
      </c>
      <c r="G35331" t="s">
        <v>172099</v>
      </c>
      <c r="H35331">
        <v>28</v>
      </c>
      <c r="I35331" t="s">
        <v>9430</v>
      </c>
      <c r="J35331" t="s">
        <v>124809</v>
      </c>
      <c r="K35331">
        <v>1159</v>
      </c>
      <c r="L35331" t="s">
        <v>30</v>
      </c>
      <c r="M35331" t="s">
        <v>31</v>
      </c>
      <c r="N35331" t="b">
        <v>0</v>
      </c>
      <c r="O35331" t="s">
        <v>172788</v>
      </c>
      <c r="Q35331">
        <v>621</v>
      </c>
      <c r="R35331">
        <v>0</v>
      </c>
      <c r="S35331">
        <v>1</v>
      </c>
      <c r="T35331">
        <v>0</v>
      </c>
      <c r="U35331">
        <v>0</v>
      </c>
    </row>
    <row r="35332" spans="1:21" x14ac:dyDescent="0.25">
      <c r="A35332" t="s">
        <v>164867</v>
      </c>
      <c r="B35332" t="s">
        <v>164868</v>
      </c>
      <c r="C35332" t="s">
        <v>172789</v>
      </c>
      <c r="D35332" t="s">
        <v>172790</v>
      </c>
      <c r="E35332" t="s">
        <v>172791</v>
      </c>
      <c r="F35332" t="s">
        <v>172792</v>
      </c>
      <c r="G35332" t="s">
        <v>172099</v>
      </c>
      <c r="H35332">
        <v>28</v>
      </c>
      <c r="I35332" t="s">
        <v>9430</v>
      </c>
      <c r="J35332" t="s">
        <v>93139</v>
      </c>
      <c r="K35332">
        <v>1697</v>
      </c>
      <c r="L35332" t="s">
        <v>30</v>
      </c>
      <c r="M35332" t="s">
        <v>31</v>
      </c>
      <c r="N35332" t="b">
        <v>0</v>
      </c>
      <c r="Q35332">
        <v>547</v>
      </c>
      <c r="R35332">
        <v>1</v>
      </c>
      <c r="S35332">
        <v>1</v>
      </c>
      <c r="T35332">
        <v>0</v>
      </c>
      <c r="U35332">
        <v>0</v>
      </c>
    </row>
    <row r="35333" spans="1:21" x14ac:dyDescent="0.25">
      <c r="A35333" t="s">
        <v>164867</v>
      </c>
      <c r="B35333" t="s">
        <v>164868</v>
      </c>
      <c r="C35333" t="s">
        <v>172793</v>
      </c>
      <c r="D35333" t="s">
        <v>172794</v>
      </c>
      <c r="E35333" t="s">
        <v>172795</v>
      </c>
      <c r="F35333" t="s">
        <v>172796</v>
      </c>
      <c r="G35333" t="s">
        <v>172797</v>
      </c>
      <c r="H35333">
        <v>28</v>
      </c>
      <c r="I35333" t="s">
        <v>9430</v>
      </c>
      <c r="J35333" t="s">
        <v>138358</v>
      </c>
      <c r="K35333">
        <v>1338</v>
      </c>
      <c r="L35333" t="s">
        <v>30</v>
      </c>
      <c r="M35333" t="s">
        <v>31</v>
      </c>
      <c r="N35333" t="b">
        <v>0</v>
      </c>
      <c r="O35333" t="s">
        <v>172798</v>
      </c>
      <c r="Q35333">
        <v>1151</v>
      </c>
      <c r="R35333">
        <v>0</v>
      </c>
      <c r="S35333">
        <v>0</v>
      </c>
      <c r="T35333">
        <v>0</v>
      </c>
      <c r="U35333">
        <v>0</v>
      </c>
    </row>
    <row r="35334" spans="1:21" x14ac:dyDescent="0.25">
      <c r="A35334" t="s">
        <v>164867</v>
      </c>
      <c r="B35334" t="s">
        <v>164868</v>
      </c>
      <c r="C35334" t="s">
        <v>172799</v>
      </c>
      <c r="D35334" t="s">
        <v>172800</v>
      </c>
      <c r="E35334" t="s">
        <v>172795</v>
      </c>
      <c r="F35334" t="s">
        <v>172801</v>
      </c>
      <c r="G35334" t="s">
        <v>172099</v>
      </c>
      <c r="H35334">
        <v>28</v>
      </c>
      <c r="I35334" t="s">
        <v>9430</v>
      </c>
      <c r="J35334" t="s">
        <v>7197</v>
      </c>
      <c r="K35334">
        <v>795</v>
      </c>
      <c r="L35334" t="s">
        <v>30</v>
      </c>
      <c r="M35334" t="s">
        <v>31</v>
      </c>
      <c r="N35334" t="b">
        <v>0</v>
      </c>
      <c r="O35334" t="s">
        <v>172802</v>
      </c>
      <c r="Q35334">
        <v>220</v>
      </c>
      <c r="R35334">
        <v>1</v>
      </c>
      <c r="S35334">
        <v>0</v>
      </c>
      <c r="T35334">
        <v>0</v>
      </c>
      <c r="U35334">
        <v>0</v>
      </c>
    </row>
    <row r="35335" spans="1:21" x14ac:dyDescent="0.25">
      <c r="A35335" t="s">
        <v>164867</v>
      </c>
      <c r="B35335" t="s">
        <v>164868</v>
      </c>
      <c r="C35335" t="s">
        <v>172803</v>
      </c>
      <c r="D35335" t="s">
        <v>172804</v>
      </c>
      <c r="E35335" t="s">
        <v>172805</v>
      </c>
      <c r="F35335" t="s">
        <v>172806</v>
      </c>
      <c r="G35335" t="s">
        <v>172807</v>
      </c>
      <c r="H35335">
        <v>28</v>
      </c>
      <c r="I35335" t="s">
        <v>9430</v>
      </c>
      <c r="J35335" t="s">
        <v>120565</v>
      </c>
      <c r="K35335">
        <v>75</v>
      </c>
      <c r="L35335" t="s">
        <v>30</v>
      </c>
      <c r="M35335" t="s">
        <v>31</v>
      </c>
      <c r="N35335" t="b">
        <v>0</v>
      </c>
      <c r="O35335" t="s">
        <v>172808</v>
      </c>
      <c r="Q35335">
        <v>772</v>
      </c>
      <c r="R35335">
        <v>5</v>
      </c>
      <c r="S35335">
        <v>2</v>
      </c>
      <c r="T35335">
        <v>0</v>
      </c>
      <c r="U35335">
        <v>0</v>
      </c>
    </row>
    <row r="35336" spans="1:21" x14ac:dyDescent="0.25">
      <c r="A35336" t="s">
        <v>164867</v>
      </c>
      <c r="B35336" t="s">
        <v>164868</v>
      </c>
      <c r="C35336" t="e">
        <v>#NAME?</v>
      </c>
      <c r="D35336" t="s">
        <v>172809</v>
      </c>
      <c r="E35336" s="1">
        <v>42708.548611111109</v>
      </c>
      <c r="F35336" t="s">
        <v>172810</v>
      </c>
      <c r="G35336" t="s">
        <v>172811</v>
      </c>
      <c r="H35336">
        <v>28</v>
      </c>
      <c r="I35336" t="s">
        <v>9430</v>
      </c>
      <c r="J35336" t="s">
        <v>5441</v>
      </c>
      <c r="K35336">
        <v>1027</v>
      </c>
      <c r="L35336" t="s">
        <v>30</v>
      </c>
      <c r="M35336" t="s">
        <v>31</v>
      </c>
      <c r="N35336" t="b">
        <v>0</v>
      </c>
      <c r="O35336" t="s">
        <v>172812</v>
      </c>
      <c r="Q35336">
        <v>394</v>
      </c>
      <c r="R35336">
        <v>0</v>
      </c>
      <c r="S35336">
        <v>0</v>
      </c>
      <c r="T35336">
        <v>0</v>
      </c>
      <c r="U35336">
        <v>2</v>
      </c>
    </row>
    <row r="35337" spans="1:21" x14ac:dyDescent="0.25">
      <c r="A35337" t="s">
        <v>164867</v>
      </c>
      <c r="B35337" t="s">
        <v>164868</v>
      </c>
      <c r="C35337" t="s">
        <v>172813</v>
      </c>
      <c r="D35337" t="s">
        <v>172814</v>
      </c>
      <c r="E35337" s="1">
        <v>42678.45208333333</v>
      </c>
      <c r="F35337" t="s">
        <v>172815</v>
      </c>
      <c r="G35337" t="s">
        <v>172816</v>
      </c>
      <c r="H35337">
        <v>27</v>
      </c>
      <c r="I35337" t="s">
        <v>28</v>
      </c>
      <c r="J35337" t="s">
        <v>3492</v>
      </c>
      <c r="K35337">
        <v>146</v>
      </c>
      <c r="L35337" t="s">
        <v>30</v>
      </c>
      <c r="M35337" t="s">
        <v>31</v>
      </c>
      <c r="N35337" t="b">
        <v>0</v>
      </c>
      <c r="O35337" t="s">
        <v>172817</v>
      </c>
      <c r="Q35337">
        <v>2765</v>
      </c>
      <c r="R35337">
        <v>3</v>
      </c>
      <c r="S35337">
        <v>1</v>
      </c>
      <c r="T35337">
        <v>0</v>
      </c>
      <c r="U35337">
        <v>0</v>
      </c>
    </row>
    <row r="35338" spans="1:21" x14ac:dyDescent="0.25">
      <c r="A35338" t="s">
        <v>164867</v>
      </c>
      <c r="B35338" t="s">
        <v>164868</v>
      </c>
      <c r="C35338" t="s">
        <v>172818</v>
      </c>
      <c r="D35338" t="s">
        <v>172819</v>
      </c>
      <c r="E35338" s="1">
        <v>42678.448611111111</v>
      </c>
      <c r="F35338" t="s">
        <v>172820</v>
      </c>
      <c r="G35338" t="s">
        <v>172821</v>
      </c>
      <c r="H35338">
        <v>28</v>
      </c>
      <c r="I35338" t="s">
        <v>9430</v>
      </c>
      <c r="J35338" t="s">
        <v>20166</v>
      </c>
      <c r="K35338">
        <v>731</v>
      </c>
      <c r="L35338" t="s">
        <v>30</v>
      </c>
      <c r="M35338" t="s">
        <v>31</v>
      </c>
      <c r="N35338" t="b">
        <v>0</v>
      </c>
      <c r="O35338" t="s">
        <v>172822</v>
      </c>
      <c r="Q35338">
        <v>8287</v>
      </c>
      <c r="R35338">
        <v>9</v>
      </c>
      <c r="S35338">
        <v>10</v>
      </c>
      <c r="T35338">
        <v>0</v>
      </c>
      <c r="U35338">
        <v>1</v>
      </c>
    </row>
    <row r="35339" spans="1:21" x14ac:dyDescent="0.25">
      <c r="A35339" t="s">
        <v>164867</v>
      </c>
      <c r="B35339" t="s">
        <v>164868</v>
      </c>
      <c r="C35339" t="s">
        <v>172823</v>
      </c>
      <c r="D35339" t="s">
        <v>172824</v>
      </c>
      <c r="E35339" s="1">
        <v>42647.802083333336</v>
      </c>
      <c r="F35339" t="s">
        <v>172825</v>
      </c>
      <c r="G35339" t="s">
        <v>172826</v>
      </c>
      <c r="H35339">
        <v>27</v>
      </c>
      <c r="I35339" t="s">
        <v>28</v>
      </c>
      <c r="J35339" t="s">
        <v>7675</v>
      </c>
      <c r="K35339">
        <v>626</v>
      </c>
      <c r="L35339" t="s">
        <v>30</v>
      </c>
      <c r="M35339" t="s">
        <v>31</v>
      </c>
      <c r="N35339" t="b">
        <v>0</v>
      </c>
      <c r="O35339" t="s">
        <v>172827</v>
      </c>
      <c r="Q35339">
        <v>494</v>
      </c>
      <c r="R35339">
        <v>2</v>
      </c>
      <c r="S35339">
        <v>0</v>
      </c>
      <c r="T35339">
        <v>0</v>
      </c>
      <c r="U35339">
        <v>0</v>
      </c>
    </row>
    <row r="35340" spans="1:21" x14ac:dyDescent="0.25">
      <c r="A35340" t="s">
        <v>164867</v>
      </c>
      <c r="B35340" t="s">
        <v>164868</v>
      </c>
      <c r="C35340" t="s">
        <v>172828</v>
      </c>
      <c r="D35340" t="s">
        <v>172829</v>
      </c>
      <c r="E35340" s="1">
        <v>42494.270138888889</v>
      </c>
      <c r="F35340" t="s">
        <v>172830</v>
      </c>
      <c r="G35340" t="s">
        <v>172831</v>
      </c>
      <c r="H35340">
        <v>27</v>
      </c>
      <c r="I35340" t="s">
        <v>28</v>
      </c>
      <c r="J35340" t="s">
        <v>18850</v>
      </c>
      <c r="K35340">
        <v>769</v>
      </c>
      <c r="L35340" t="s">
        <v>30</v>
      </c>
      <c r="M35340" t="s">
        <v>31</v>
      </c>
      <c r="N35340" t="b">
        <v>0</v>
      </c>
      <c r="O35340" t="s">
        <v>172832</v>
      </c>
      <c r="Q35340">
        <v>1228</v>
      </c>
      <c r="R35340">
        <v>4</v>
      </c>
      <c r="S35340">
        <v>1</v>
      </c>
      <c r="T35340">
        <v>0</v>
      </c>
      <c r="U35340">
        <v>0</v>
      </c>
    </row>
    <row r="35341" spans="1:21" x14ac:dyDescent="0.25">
      <c r="A35341" t="s">
        <v>164867</v>
      </c>
      <c r="B35341" t="s">
        <v>164868</v>
      </c>
      <c r="C35341" t="s">
        <v>172833</v>
      </c>
      <c r="D35341" t="s">
        <v>172834</v>
      </c>
      <c r="E35341" s="1">
        <v>42433.797222222223</v>
      </c>
      <c r="F35341" t="s">
        <v>172835</v>
      </c>
      <c r="G35341" t="s">
        <v>172099</v>
      </c>
      <c r="H35341">
        <v>28</v>
      </c>
      <c r="I35341" t="s">
        <v>9430</v>
      </c>
      <c r="J35341" t="s">
        <v>6220</v>
      </c>
      <c r="K35341">
        <v>851</v>
      </c>
      <c r="L35341" t="s">
        <v>30</v>
      </c>
      <c r="M35341" t="s">
        <v>31</v>
      </c>
      <c r="N35341" t="b">
        <v>0</v>
      </c>
      <c r="O35341" t="s">
        <v>172836</v>
      </c>
      <c r="Q35341">
        <v>125</v>
      </c>
      <c r="R35341">
        <v>2</v>
      </c>
      <c r="S35341">
        <v>0</v>
      </c>
      <c r="T35341">
        <v>0</v>
      </c>
      <c r="U35341">
        <v>0</v>
      </c>
    </row>
    <row r="35342" spans="1:21" x14ac:dyDescent="0.25">
      <c r="A35342" t="s">
        <v>164867</v>
      </c>
      <c r="B35342" t="s">
        <v>164868</v>
      </c>
      <c r="C35342" t="s">
        <v>172837</v>
      </c>
      <c r="D35342" t="s">
        <v>172838</v>
      </c>
      <c r="E35342" t="s">
        <v>172839</v>
      </c>
      <c r="F35342" t="s">
        <v>172840</v>
      </c>
      <c r="G35342" t="s">
        <v>172841</v>
      </c>
      <c r="H35342">
        <v>28</v>
      </c>
      <c r="I35342" t="s">
        <v>9430</v>
      </c>
      <c r="J35342" t="s">
        <v>6089</v>
      </c>
      <c r="K35342">
        <v>663</v>
      </c>
      <c r="L35342" t="s">
        <v>30</v>
      </c>
      <c r="M35342" t="s">
        <v>31</v>
      </c>
      <c r="N35342" t="b">
        <v>0</v>
      </c>
      <c r="O35342" t="s">
        <v>172842</v>
      </c>
      <c r="Q35342">
        <v>227</v>
      </c>
      <c r="R35342">
        <v>1</v>
      </c>
      <c r="S35342">
        <v>0</v>
      </c>
      <c r="T35342">
        <v>0</v>
      </c>
      <c r="U35342">
        <v>0</v>
      </c>
    </row>
    <row r="35343" spans="1:21" x14ac:dyDescent="0.25">
      <c r="A35343" t="s">
        <v>164867</v>
      </c>
      <c r="B35343" t="s">
        <v>164868</v>
      </c>
      <c r="C35343" t="s">
        <v>172843</v>
      </c>
      <c r="D35343" t="s">
        <v>172844</v>
      </c>
      <c r="E35343" t="s">
        <v>172839</v>
      </c>
      <c r="F35343" t="s">
        <v>172845</v>
      </c>
      <c r="G35343" t="s">
        <v>172846</v>
      </c>
      <c r="H35343">
        <v>28</v>
      </c>
      <c r="I35343" t="s">
        <v>9430</v>
      </c>
      <c r="J35343" t="s">
        <v>16599</v>
      </c>
      <c r="K35343">
        <v>628</v>
      </c>
      <c r="L35343" t="s">
        <v>30</v>
      </c>
      <c r="M35343" t="s">
        <v>31</v>
      </c>
      <c r="N35343" t="b">
        <v>0</v>
      </c>
      <c r="O35343" t="s">
        <v>172847</v>
      </c>
      <c r="Q35343">
        <v>149</v>
      </c>
      <c r="R35343">
        <v>0</v>
      </c>
      <c r="S35343">
        <v>0</v>
      </c>
      <c r="T35343">
        <v>0</v>
      </c>
      <c r="U35343">
        <v>0</v>
      </c>
    </row>
    <row r="35344" spans="1:21" x14ac:dyDescent="0.25">
      <c r="A35344" t="s">
        <v>164867</v>
      </c>
      <c r="B35344" t="s">
        <v>164868</v>
      </c>
      <c r="C35344" t="s">
        <v>172848</v>
      </c>
      <c r="D35344" t="s">
        <v>172849</v>
      </c>
      <c r="E35344" t="s">
        <v>172850</v>
      </c>
      <c r="F35344" t="s">
        <v>172851</v>
      </c>
      <c r="G35344" t="s">
        <v>172852</v>
      </c>
      <c r="H35344">
        <v>28</v>
      </c>
      <c r="I35344" t="s">
        <v>9430</v>
      </c>
      <c r="J35344" t="s">
        <v>1712</v>
      </c>
      <c r="K35344">
        <v>691</v>
      </c>
      <c r="L35344" t="s">
        <v>30</v>
      </c>
      <c r="M35344" t="s">
        <v>31</v>
      </c>
      <c r="N35344" t="b">
        <v>0</v>
      </c>
      <c r="O35344" t="s">
        <v>172853</v>
      </c>
      <c r="Q35344">
        <v>270</v>
      </c>
      <c r="R35344">
        <v>0</v>
      </c>
      <c r="S35344">
        <v>1</v>
      </c>
      <c r="T35344">
        <v>0</v>
      </c>
      <c r="U35344">
        <v>0</v>
      </c>
    </row>
    <row r="35345" spans="1:21" x14ac:dyDescent="0.25">
      <c r="A35345" t="s">
        <v>164867</v>
      </c>
      <c r="B35345" t="s">
        <v>164868</v>
      </c>
      <c r="C35345" t="s">
        <v>172854</v>
      </c>
      <c r="D35345" t="s">
        <v>172855</v>
      </c>
      <c r="E35345" t="s">
        <v>172856</v>
      </c>
      <c r="F35345" t="s">
        <v>172857</v>
      </c>
      <c r="G35345" t="s">
        <v>172858</v>
      </c>
      <c r="H35345">
        <v>28</v>
      </c>
      <c r="I35345" t="s">
        <v>9430</v>
      </c>
      <c r="J35345" t="s">
        <v>34943</v>
      </c>
      <c r="K35345">
        <v>670</v>
      </c>
      <c r="L35345" t="s">
        <v>30</v>
      </c>
      <c r="M35345" t="s">
        <v>31</v>
      </c>
      <c r="N35345" t="b">
        <v>0</v>
      </c>
      <c r="O35345" t="s">
        <v>172859</v>
      </c>
      <c r="Q35345">
        <v>615</v>
      </c>
      <c r="R35345">
        <v>2</v>
      </c>
      <c r="S35345">
        <v>1</v>
      </c>
      <c r="T35345">
        <v>0</v>
      </c>
      <c r="U35345">
        <v>1</v>
      </c>
    </row>
    <row r="35346" spans="1:21" x14ac:dyDescent="0.25">
      <c r="A35346" t="s">
        <v>164867</v>
      </c>
      <c r="B35346" t="s">
        <v>164868</v>
      </c>
      <c r="C35346" t="s">
        <v>172860</v>
      </c>
      <c r="D35346" t="s">
        <v>172861</v>
      </c>
      <c r="E35346" t="s">
        <v>172862</v>
      </c>
      <c r="F35346" t="s">
        <v>172863</v>
      </c>
      <c r="G35346" t="s">
        <v>172864</v>
      </c>
      <c r="H35346">
        <v>28</v>
      </c>
      <c r="I35346" t="s">
        <v>9430</v>
      </c>
      <c r="J35346" t="s">
        <v>18881</v>
      </c>
      <c r="K35346">
        <v>578</v>
      </c>
      <c r="L35346" t="s">
        <v>30</v>
      </c>
      <c r="M35346" t="s">
        <v>31</v>
      </c>
      <c r="N35346" t="b">
        <v>0</v>
      </c>
      <c r="O35346" t="s">
        <v>172865</v>
      </c>
      <c r="Q35346">
        <v>298</v>
      </c>
      <c r="R35346">
        <v>0</v>
      </c>
      <c r="S35346">
        <v>1</v>
      </c>
      <c r="T35346">
        <v>0</v>
      </c>
      <c r="U35346">
        <v>0</v>
      </c>
    </row>
    <row r="35347" spans="1:21" x14ac:dyDescent="0.25">
      <c r="A35347" t="s">
        <v>164867</v>
      </c>
      <c r="B35347" t="s">
        <v>164868</v>
      </c>
      <c r="C35347" t="s">
        <v>172866</v>
      </c>
      <c r="D35347" t="s">
        <v>172867</v>
      </c>
      <c r="E35347" t="s">
        <v>172868</v>
      </c>
      <c r="F35347" t="s">
        <v>172869</v>
      </c>
      <c r="G35347" t="s">
        <v>172870</v>
      </c>
      <c r="H35347">
        <v>27</v>
      </c>
      <c r="I35347" t="s">
        <v>28</v>
      </c>
      <c r="J35347" t="s">
        <v>1076</v>
      </c>
      <c r="K35347">
        <v>1600</v>
      </c>
      <c r="L35347" t="s">
        <v>30</v>
      </c>
      <c r="M35347" t="s">
        <v>31</v>
      </c>
      <c r="N35347" t="b">
        <v>0</v>
      </c>
      <c r="O35347" t="s">
        <v>172871</v>
      </c>
      <c r="Q35347">
        <v>3236</v>
      </c>
      <c r="R35347">
        <v>10</v>
      </c>
      <c r="S35347">
        <v>1</v>
      </c>
      <c r="T35347">
        <v>0</v>
      </c>
      <c r="U35347">
        <v>3</v>
      </c>
    </row>
    <row r="35348" spans="1:21" x14ac:dyDescent="0.25">
      <c r="A35348" t="s">
        <v>164867</v>
      </c>
      <c r="B35348" t="s">
        <v>164868</v>
      </c>
      <c r="C35348" t="s">
        <v>172872</v>
      </c>
      <c r="D35348" t="s">
        <v>172873</v>
      </c>
      <c r="E35348" t="s">
        <v>172874</v>
      </c>
      <c r="F35348" t="s">
        <v>172875</v>
      </c>
      <c r="G35348" t="s">
        <v>172876</v>
      </c>
      <c r="H35348">
        <v>28</v>
      </c>
      <c r="I35348" t="s">
        <v>9430</v>
      </c>
      <c r="J35348" t="s">
        <v>513</v>
      </c>
      <c r="K35348">
        <v>634</v>
      </c>
      <c r="L35348" t="s">
        <v>30</v>
      </c>
      <c r="M35348" t="s">
        <v>31</v>
      </c>
      <c r="N35348" t="b">
        <v>0</v>
      </c>
      <c r="O35348" t="s">
        <v>172877</v>
      </c>
      <c r="Q35348">
        <v>36</v>
      </c>
      <c r="R35348">
        <v>0</v>
      </c>
      <c r="S35348">
        <v>0</v>
      </c>
      <c r="T35348">
        <v>0</v>
      </c>
      <c r="U35348">
        <v>0</v>
      </c>
    </row>
    <row r="35349" spans="1:21" x14ac:dyDescent="0.25">
      <c r="A35349" t="s">
        <v>164867</v>
      </c>
      <c r="B35349" t="s">
        <v>164868</v>
      </c>
      <c r="C35349" t="s">
        <v>172878</v>
      </c>
      <c r="D35349" t="s">
        <v>172879</v>
      </c>
      <c r="E35349" t="s">
        <v>172880</v>
      </c>
      <c r="F35349" t="s">
        <v>172881</v>
      </c>
      <c r="G35349" t="s">
        <v>172650</v>
      </c>
      <c r="H35349">
        <v>27</v>
      </c>
      <c r="I35349" t="s">
        <v>28</v>
      </c>
      <c r="J35349" t="s">
        <v>7596</v>
      </c>
      <c r="K35349">
        <v>608</v>
      </c>
      <c r="L35349" t="s">
        <v>30</v>
      </c>
      <c r="M35349" t="s">
        <v>31</v>
      </c>
      <c r="N35349" t="b">
        <v>0</v>
      </c>
      <c r="O35349" t="s">
        <v>172882</v>
      </c>
      <c r="Q35349">
        <v>2381</v>
      </c>
      <c r="R35349">
        <v>4</v>
      </c>
      <c r="S35349">
        <v>3</v>
      </c>
      <c r="T35349">
        <v>0</v>
      </c>
      <c r="U35349">
        <v>4</v>
      </c>
    </row>
    <row r="35350" spans="1:21" x14ac:dyDescent="0.25">
      <c r="A35350" t="s">
        <v>164867</v>
      </c>
      <c r="B35350" t="s">
        <v>164868</v>
      </c>
      <c r="C35350" t="s">
        <v>172883</v>
      </c>
      <c r="D35350" t="s">
        <v>172884</v>
      </c>
      <c r="E35350" t="s">
        <v>172885</v>
      </c>
      <c r="F35350" t="s">
        <v>172886</v>
      </c>
      <c r="G35350" t="s">
        <v>172887</v>
      </c>
      <c r="H35350">
        <v>28</v>
      </c>
      <c r="I35350" t="s">
        <v>9430</v>
      </c>
      <c r="J35350" t="s">
        <v>12447</v>
      </c>
      <c r="K35350">
        <v>385</v>
      </c>
      <c r="L35350" t="s">
        <v>30</v>
      </c>
      <c r="M35350" t="s">
        <v>31</v>
      </c>
      <c r="N35350" t="b">
        <v>0</v>
      </c>
      <c r="O35350" t="s">
        <v>172888</v>
      </c>
      <c r="Q35350">
        <v>1157</v>
      </c>
      <c r="R35350">
        <v>18</v>
      </c>
      <c r="S35350">
        <v>1</v>
      </c>
      <c r="T35350">
        <v>0</v>
      </c>
      <c r="U35350">
        <v>1</v>
      </c>
    </row>
    <row r="35351" spans="1:21" x14ac:dyDescent="0.25">
      <c r="A35351" t="s">
        <v>164867</v>
      </c>
      <c r="B35351" t="s">
        <v>164868</v>
      </c>
      <c r="C35351" t="s">
        <v>172889</v>
      </c>
      <c r="D35351" t="s">
        <v>172890</v>
      </c>
      <c r="E35351" t="s">
        <v>172891</v>
      </c>
      <c r="F35351" t="s">
        <v>172892</v>
      </c>
      <c r="G35351" t="s">
        <v>172767</v>
      </c>
      <c r="H35351">
        <v>27</v>
      </c>
      <c r="I35351" t="s">
        <v>28</v>
      </c>
      <c r="J35351" t="s">
        <v>1853</v>
      </c>
      <c r="K35351">
        <v>893</v>
      </c>
      <c r="L35351" t="s">
        <v>30</v>
      </c>
      <c r="M35351" t="s">
        <v>31</v>
      </c>
      <c r="N35351" t="b">
        <v>0</v>
      </c>
      <c r="O35351" t="s">
        <v>172893</v>
      </c>
      <c r="Q35351">
        <v>3151</v>
      </c>
      <c r="R35351">
        <v>18</v>
      </c>
      <c r="S35351">
        <v>1</v>
      </c>
      <c r="T35351">
        <v>0</v>
      </c>
      <c r="U35351">
        <v>2</v>
      </c>
    </row>
    <row r="35352" spans="1:21" x14ac:dyDescent="0.25">
      <c r="A35352" t="s">
        <v>164867</v>
      </c>
      <c r="B35352" t="s">
        <v>164868</v>
      </c>
      <c r="C35352" t="s">
        <v>172894</v>
      </c>
      <c r="D35352" t="s">
        <v>172895</v>
      </c>
      <c r="E35352" s="1">
        <v>42707.536111111112</v>
      </c>
      <c r="F35352" t="s">
        <v>172896</v>
      </c>
      <c r="G35352" t="s">
        <v>172897</v>
      </c>
      <c r="H35352">
        <v>28</v>
      </c>
      <c r="I35352" t="s">
        <v>9430</v>
      </c>
      <c r="J35352" t="s">
        <v>7675</v>
      </c>
      <c r="K35352">
        <v>626</v>
      </c>
      <c r="L35352" t="s">
        <v>30</v>
      </c>
      <c r="M35352" t="s">
        <v>31</v>
      </c>
      <c r="N35352" t="b">
        <v>0</v>
      </c>
      <c r="O35352" t="s">
        <v>172898</v>
      </c>
      <c r="Q35352">
        <v>510</v>
      </c>
      <c r="R35352">
        <v>2</v>
      </c>
      <c r="S35352">
        <v>0</v>
      </c>
      <c r="T35352">
        <v>0</v>
      </c>
      <c r="U35352">
        <v>0</v>
      </c>
    </row>
    <row r="35353" spans="1:21" x14ac:dyDescent="0.25">
      <c r="A35353" t="s">
        <v>164867</v>
      </c>
      <c r="B35353" t="s">
        <v>164868</v>
      </c>
      <c r="C35353" t="s">
        <v>172899</v>
      </c>
      <c r="D35353" t="s">
        <v>172900</v>
      </c>
      <c r="E35353" s="1">
        <v>42677.410416666666</v>
      </c>
      <c r="F35353" t="s">
        <v>172901</v>
      </c>
      <c r="G35353" t="s">
        <v>172902</v>
      </c>
      <c r="H35353">
        <v>27</v>
      </c>
      <c r="I35353" t="s">
        <v>28</v>
      </c>
      <c r="J35353" t="s">
        <v>14204</v>
      </c>
      <c r="K35353">
        <v>473</v>
      </c>
      <c r="L35353" t="s">
        <v>30</v>
      </c>
      <c r="M35353" t="s">
        <v>31</v>
      </c>
      <c r="N35353" t="b">
        <v>0</v>
      </c>
      <c r="O35353" t="s">
        <v>172903</v>
      </c>
      <c r="Q35353">
        <v>119</v>
      </c>
      <c r="R35353">
        <v>1</v>
      </c>
      <c r="S35353">
        <v>1</v>
      </c>
      <c r="T35353">
        <v>0</v>
      </c>
      <c r="U35353">
        <v>0</v>
      </c>
    </row>
    <row r="35354" spans="1:21" x14ac:dyDescent="0.25">
      <c r="A35354" t="s">
        <v>164867</v>
      </c>
      <c r="B35354" t="s">
        <v>164868</v>
      </c>
      <c r="C35354" t="s">
        <v>172904</v>
      </c>
      <c r="D35354" t="s">
        <v>172905</v>
      </c>
      <c r="E35354" s="1">
        <v>42677.404861111114</v>
      </c>
      <c r="F35354" t="s">
        <v>172906</v>
      </c>
      <c r="G35354" t="s">
        <v>172907</v>
      </c>
      <c r="H35354">
        <v>28</v>
      </c>
      <c r="I35354" t="s">
        <v>9430</v>
      </c>
      <c r="J35354" t="s">
        <v>11064</v>
      </c>
      <c r="K35354">
        <v>777</v>
      </c>
      <c r="L35354" t="s">
        <v>30</v>
      </c>
      <c r="M35354" t="s">
        <v>31</v>
      </c>
      <c r="N35354" t="b">
        <v>0</v>
      </c>
      <c r="O35354" t="s">
        <v>172908</v>
      </c>
      <c r="Q35354">
        <v>916</v>
      </c>
      <c r="R35354">
        <v>2</v>
      </c>
      <c r="S35354">
        <v>1</v>
      </c>
      <c r="T35354">
        <v>0</v>
      </c>
      <c r="U35354">
        <v>0</v>
      </c>
    </row>
    <row r="35355" spans="1:21" x14ac:dyDescent="0.25">
      <c r="A35355" t="s">
        <v>164867</v>
      </c>
      <c r="B35355" t="s">
        <v>164868</v>
      </c>
      <c r="C35355" t="s">
        <v>172909</v>
      </c>
      <c r="D35355" t="s">
        <v>172910</v>
      </c>
      <c r="E35355" s="1">
        <v>42554.248611111114</v>
      </c>
      <c r="F35355" t="s">
        <v>172911</v>
      </c>
      <c r="G35355" t="s">
        <v>172912</v>
      </c>
      <c r="H35355">
        <v>28</v>
      </c>
      <c r="I35355" t="s">
        <v>9430</v>
      </c>
      <c r="J35355" t="s">
        <v>5232</v>
      </c>
      <c r="K35355">
        <v>519</v>
      </c>
      <c r="L35355" t="s">
        <v>30</v>
      </c>
      <c r="M35355" t="s">
        <v>31</v>
      </c>
      <c r="N35355" t="b">
        <v>0</v>
      </c>
      <c r="O35355" t="s">
        <v>172913</v>
      </c>
      <c r="Q35355">
        <v>2056</v>
      </c>
      <c r="R35355">
        <v>2</v>
      </c>
      <c r="S35355">
        <v>2</v>
      </c>
      <c r="T35355">
        <v>0</v>
      </c>
      <c r="U35355">
        <v>2</v>
      </c>
    </row>
    <row r="35356" spans="1:21" x14ac:dyDescent="0.25">
      <c r="A35356" t="s">
        <v>164867</v>
      </c>
      <c r="B35356" t="s">
        <v>164868</v>
      </c>
      <c r="C35356" t="s">
        <v>172914</v>
      </c>
      <c r="D35356" t="s">
        <v>172915</v>
      </c>
      <c r="E35356" s="1">
        <v>42372.4</v>
      </c>
      <c r="F35356" t="s">
        <v>172916</v>
      </c>
      <c r="G35356" t="s">
        <v>172917</v>
      </c>
      <c r="H35356">
        <v>28</v>
      </c>
      <c r="I35356" t="s">
        <v>9430</v>
      </c>
      <c r="J35356" t="s">
        <v>7872</v>
      </c>
      <c r="K35356">
        <v>638</v>
      </c>
      <c r="L35356" t="s">
        <v>30</v>
      </c>
      <c r="M35356" t="s">
        <v>31</v>
      </c>
      <c r="N35356" t="b">
        <v>0</v>
      </c>
      <c r="O35356" t="s">
        <v>172918</v>
      </c>
      <c r="Q35356">
        <v>6804</v>
      </c>
      <c r="R35356">
        <v>44</v>
      </c>
      <c r="S35356">
        <v>2</v>
      </c>
      <c r="T35356">
        <v>0</v>
      </c>
      <c r="U35356">
        <v>17</v>
      </c>
    </row>
    <row r="35357" spans="1:21" x14ac:dyDescent="0.25">
      <c r="A35357" t="s">
        <v>164867</v>
      </c>
      <c r="B35357" t="s">
        <v>164868</v>
      </c>
      <c r="C35357" t="s">
        <v>172919</v>
      </c>
      <c r="D35357" t="s">
        <v>172920</v>
      </c>
      <c r="E35357" t="s">
        <v>172921</v>
      </c>
      <c r="F35357" t="s">
        <v>172922</v>
      </c>
      <c r="G35357" t="s">
        <v>172923</v>
      </c>
      <c r="H35357">
        <v>27</v>
      </c>
      <c r="I35357" t="s">
        <v>28</v>
      </c>
      <c r="J35357" t="s">
        <v>22411</v>
      </c>
      <c r="K35357">
        <v>1381</v>
      </c>
      <c r="L35357" t="s">
        <v>30</v>
      </c>
      <c r="M35357" t="s">
        <v>31</v>
      </c>
      <c r="N35357" t="b">
        <v>0</v>
      </c>
      <c r="O35357" t="s">
        <v>172924</v>
      </c>
      <c r="Q35357">
        <v>1884</v>
      </c>
      <c r="R35357">
        <v>27</v>
      </c>
      <c r="S35357">
        <v>5</v>
      </c>
      <c r="T35357">
        <v>0</v>
      </c>
      <c r="U35357">
        <v>15</v>
      </c>
    </row>
    <row r="35358" spans="1:21" x14ac:dyDescent="0.25">
      <c r="A35358" t="s">
        <v>164867</v>
      </c>
      <c r="B35358" t="s">
        <v>164868</v>
      </c>
      <c r="C35358" t="s">
        <v>172925</v>
      </c>
      <c r="D35358" t="s">
        <v>172926</v>
      </c>
      <c r="E35358" s="1">
        <v>42615.569444444445</v>
      </c>
      <c r="F35358" t="s">
        <v>172927</v>
      </c>
      <c r="G35358" t="s">
        <v>172928</v>
      </c>
      <c r="H35358">
        <v>28</v>
      </c>
      <c r="I35358" t="s">
        <v>9430</v>
      </c>
      <c r="J35358" t="s">
        <v>22081</v>
      </c>
      <c r="K35358">
        <v>1034</v>
      </c>
      <c r="L35358" t="s">
        <v>30</v>
      </c>
      <c r="M35358" t="s">
        <v>31</v>
      </c>
      <c r="N35358" t="b">
        <v>0</v>
      </c>
      <c r="O35358" t="s">
        <v>172929</v>
      </c>
      <c r="Q35358">
        <v>803</v>
      </c>
      <c r="R35358">
        <v>1</v>
      </c>
      <c r="S35358">
        <v>0</v>
      </c>
      <c r="T35358">
        <v>0</v>
      </c>
      <c r="U35358">
        <v>2</v>
      </c>
    </row>
    <row r="35359" spans="1:21" x14ac:dyDescent="0.25">
      <c r="A35359" t="s">
        <v>164867</v>
      </c>
      <c r="B35359" t="s">
        <v>164868</v>
      </c>
      <c r="C35359" t="s">
        <v>172930</v>
      </c>
      <c r="D35359" t="s">
        <v>172931</v>
      </c>
      <c r="E35359" t="s">
        <v>172932</v>
      </c>
      <c r="F35359" t="s">
        <v>172933</v>
      </c>
      <c r="G35359" t="s">
        <v>172934</v>
      </c>
      <c r="H35359">
        <v>28</v>
      </c>
      <c r="I35359" t="s">
        <v>9430</v>
      </c>
      <c r="J35359" t="s">
        <v>149892</v>
      </c>
      <c r="K35359">
        <v>1991</v>
      </c>
      <c r="L35359" t="s">
        <v>30</v>
      </c>
      <c r="M35359" t="s">
        <v>31</v>
      </c>
      <c r="N35359" t="b">
        <v>0</v>
      </c>
      <c r="O35359" t="s">
        <v>172935</v>
      </c>
      <c r="Q35359">
        <v>328</v>
      </c>
      <c r="R35359">
        <v>3</v>
      </c>
      <c r="S35359">
        <v>0</v>
      </c>
      <c r="T35359">
        <v>0</v>
      </c>
      <c r="U35359">
        <v>0</v>
      </c>
    </row>
    <row r="35360" spans="1:21" x14ac:dyDescent="0.25">
      <c r="A35360" t="s">
        <v>164867</v>
      </c>
      <c r="B35360" t="s">
        <v>164868</v>
      </c>
      <c r="C35360" t="s">
        <v>172936</v>
      </c>
      <c r="D35360" t="s">
        <v>172937</v>
      </c>
      <c r="E35360" t="s">
        <v>172938</v>
      </c>
      <c r="F35360" t="s">
        <v>172939</v>
      </c>
      <c r="G35360" t="s">
        <v>172940</v>
      </c>
      <c r="H35360">
        <v>27</v>
      </c>
      <c r="I35360" t="s">
        <v>28</v>
      </c>
      <c r="J35360" t="s">
        <v>26641</v>
      </c>
      <c r="K35360">
        <v>792</v>
      </c>
      <c r="L35360" t="s">
        <v>30</v>
      </c>
      <c r="M35360" t="s">
        <v>31</v>
      </c>
      <c r="N35360" t="b">
        <v>0</v>
      </c>
      <c r="O35360" t="s">
        <v>172941</v>
      </c>
      <c r="Q35360">
        <v>77</v>
      </c>
      <c r="R35360">
        <v>0</v>
      </c>
      <c r="S35360">
        <v>0</v>
      </c>
      <c r="T35360">
        <v>0</v>
      </c>
      <c r="U35360">
        <v>0</v>
      </c>
    </row>
    <row r="35361" spans="1:21" x14ac:dyDescent="0.25">
      <c r="A35361" t="s">
        <v>164867</v>
      </c>
      <c r="B35361" t="s">
        <v>164868</v>
      </c>
      <c r="C35361" t="s">
        <v>172942</v>
      </c>
      <c r="D35361" t="s">
        <v>172943</v>
      </c>
      <c r="E35361" t="s">
        <v>172944</v>
      </c>
      <c r="F35361" t="s">
        <v>172945</v>
      </c>
      <c r="G35361" t="s">
        <v>172946</v>
      </c>
      <c r="H35361">
        <v>28</v>
      </c>
      <c r="I35361" t="s">
        <v>9430</v>
      </c>
      <c r="J35361" t="s">
        <v>6102</v>
      </c>
      <c r="K35361">
        <v>786</v>
      </c>
      <c r="L35361" t="s">
        <v>30</v>
      </c>
      <c r="M35361" t="s">
        <v>31</v>
      </c>
      <c r="N35361" t="b">
        <v>0</v>
      </c>
      <c r="O35361" t="s">
        <v>172947</v>
      </c>
      <c r="Q35361">
        <v>4790</v>
      </c>
      <c r="R35361">
        <v>26</v>
      </c>
      <c r="S35361">
        <v>2</v>
      </c>
      <c r="T35361">
        <v>0</v>
      </c>
      <c r="U35361">
        <v>2</v>
      </c>
    </row>
    <row r="35362" spans="1:21" x14ac:dyDescent="0.25">
      <c r="A35362" t="s">
        <v>164867</v>
      </c>
      <c r="B35362" t="s">
        <v>164868</v>
      </c>
      <c r="C35362" t="s">
        <v>172948</v>
      </c>
      <c r="D35362" t="s">
        <v>172949</v>
      </c>
      <c r="E35362" t="s">
        <v>172950</v>
      </c>
      <c r="F35362" t="s">
        <v>172951</v>
      </c>
      <c r="G35362" t="s">
        <v>172952</v>
      </c>
      <c r="H35362">
        <v>28</v>
      </c>
      <c r="I35362" t="s">
        <v>9430</v>
      </c>
      <c r="J35362" t="s">
        <v>5131</v>
      </c>
      <c r="K35362">
        <v>603</v>
      </c>
      <c r="L35362" t="s">
        <v>30</v>
      </c>
      <c r="M35362" t="s">
        <v>31</v>
      </c>
      <c r="N35362" t="b">
        <v>0</v>
      </c>
      <c r="O35362" t="s">
        <v>172953</v>
      </c>
      <c r="Q35362">
        <v>387</v>
      </c>
      <c r="R35362">
        <v>1</v>
      </c>
      <c r="S35362">
        <v>0</v>
      </c>
      <c r="T35362">
        <v>0</v>
      </c>
      <c r="U35362">
        <v>0</v>
      </c>
    </row>
    <row r="35363" spans="1:21" x14ac:dyDescent="0.25">
      <c r="A35363" t="s">
        <v>164867</v>
      </c>
      <c r="B35363" t="s">
        <v>164868</v>
      </c>
      <c r="C35363" t="s">
        <v>172954</v>
      </c>
      <c r="D35363" t="s">
        <v>172955</v>
      </c>
      <c r="E35363" t="s">
        <v>172956</v>
      </c>
      <c r="F35363" t="s">
        <v>172957</v>
      </c>
      <c r="G35363" t="s">
        <v>172958</v>
      </c>
      <c r="H35363">
        <v>28</v>
      </c>
      <c r="I35363" t="s">
        <v>9430</v>
      </c>
      <c r="J35363" t="s">
        <v>148248</v>
      </c>
      <c r="K35363">
        <v>1410</v>
      </c>
      <c r="L35363" t="s">
        <v>30</v>
      </c>
      <c r="M35363" t="s">
        <v>31</v>
      </c>
      <c r="N35363" t="b">
        <v>0</v>
      </c>
      <c r="Q35363">
        <v>2207</v>
      </c>
      <c r="R35363">
        <v>6</v>
      </c>
      <c r="S35363">
        <v>3</v>
      </c>
      <c r="T35363">
        <v>0</v>
      </c>
      <c r="U35363">
        <v>0</v>
      </c>
    </row>
    <row r="35364" spans="1:21" x14ac:dyDescent="0.25">
      <c r="A35364" t="s">
        <v>164867</v>
      </c>
      <c r="B35364" t="s">
        <v>164868</v>
      </c>
      <c r="C35364" t="s">
        <v>172959</v>
      </c>
      <c r="D35364" t="s">
        <v>172960</v>
      </c>
      <c r="E35364" t="s">
        <v>172961</v>
      </c>
      <c r="F35364" t="s">
        <v>172962</v>
      </c>
      <c r="G35364" t="s">
        <v>172963</v>
      </c>
      <c r="H35364">
        <v>28</v>
      </c>
      <c r="I35364" t="s">
        <v>9430</v>
      </c>
      <c r="J35364" t="s">
        <v>4492</v>
      </c>
      <c r="K35364">
        <v>1219</v>
      </c>
      <c r="L35364" t="s">
        <v>30</v>
      </c>
      <c r="M35364" t="s">
        <v>31</v>
      </c>
      <c r="N35364" t="b">
        <v>0</v>
      </c>
      <c r="O35364" t="s">
        <v>172964</v>
      </c>
      <c r="Q35364">
        <v>159</v>
      </c>
      <c r="R35364">
        <v>0</v>
      </c>
      <c r="S35364">
        <v>0</v>
      </c>
      <c r="T35364">
        <v>0</v>
      </c>
      <c r="U35364">
        <v>0</v>
      </c>
    </row>
    <row r="35365" spans="1:21" x14ac:dyDescent="0.25">
      <c r="A35365" t="s">
        <v>164867</v>
      </c>
      <c r="B35365" t="s">
        <v>164868</v>
      </c>
      <c r="C35365" t="s">
        <v>172965</v>
      </c>
      <c r="D35365" t="s">
        <v>172966</v>
      </c>
      <c r="E35365" t="s">
        <v>172967</v>
      </c>
      <c r="F35365" t="s">
        <v>172968</v>
      </c>
      <c r="G35365" t="s">
        <v>172969</v>
      </c>
      <c r="H35365">
        <v>27</v>
      </c>
      <c r="I35365" t="s">
        <v>28</v>
      </c>
      <c r="J35365" t="s">
        <v>104359</v>
      </c>
      <c r="K35365">
        <v>210</v>
      </c>
      <c r="L35365" t="s">
        <v>30</v>
      </c>
      <c r="M35365" t="s">
        <v>31</v>
      </c>
      <c r="N35365" t="b">
        <v>0</v>
      </c>
      <c r="O35365" t="s">
        <v>172970</v>
      </c>
      <c r="Q35365">
        <v>225</v>
      </c>
      <c r="R35365">
        <v>2</v>
      </c>
      <c r="S35365">
        <v>0</v>
      </c>
      <c r="T35365">
        <v>0</v>
      </c>
      <c r="U35365">
        <v>1</v>
      </c>
    </row>
    <row r="35366" spans="1:21" x14ac:dyDescent="0.25">
      <c r="A35366" t="s">
        <v>164867</v>
      </c>
      <c r="B35366" t="s">
        <v>164868</v>
      </c>
      <c r="C35366" t="s">
        <v>172971</v>
      </c>
      <c r="D35366" t="s">
        <v>172972</v>
      </c>
      <c r="E35366" t="s">
        <v>172973</v>
      </c>
      <c r="F35366" t="s">
        <v>172974</v>
      </c>
      <c r="G35366" t="s">
        <v>172975</v>
      </c>
      <c r="H35366">
        <v>28</v>
      </c>
      <c r="I35366" t="s">
        <v>9430</v>
      </c>
      <c r="J35366" t="s">
        <v>2135</v>
      </c>
      <c r="K35366">
        <v>546</v>
      </c>
      <c r="L35366" t="s">
        <v>30</v>
      </c>
      <c r="M35366" t="s">
        <v>31</v>
      </c>
      <c r="N35366" t="b">
        <v>0</v>
      </c>
      <c r="O35366" t="s">
        <v>172976</v>
      </c>
      <c r="Q35366">
        <v>269</v>
      </c>
      <c r="R35366">
        <v>0</v>
      </c>
      <c r="S35366">
        <v>0</v>
      </c>
      <c r="T35366">
        <v>0</v>
      </c>
      <c r="U35366">
        <v>0</v>
      </c>
    </row>
    <row r="35367" spans="1:21" x14ac:dyDescent="0.25">
      <c r="A35367" t="s">
        <v>164867</v>
      </c>
      <c r="B35367" t="s">
        <v>164868</v>
      </c>
      <c r="C35367" t="s">
        <v>172977</v>
      </c>
      <c r="D35367" t="s">
        <v>172978</v>
      </c>
      <c r="E35367" t="s">
        <v>172979</v>
      </c>
      <c r="F35367" t="s">
        <v>172980</v>
      </c>
      <c r="G35367" t="s">
        <v>172981</v>
      </c>
      <c r="H35367">
        <v>28</v>
      </c>
      <c r="I35367" t="s">
        <v>9430</v>
      </c>
      <c r="J35367" t="s">
        <v>11338</v>
      </c>
      <c r="K35367">
        <v>467</v>
      </c>
      <c r="L35367" t="s">
        <v>30</v>
      </c>
      <c r="M35367" t="s">
        <v>31</v>
      </c>
      <c r="N35367" t="b">
        <v>0</v>
      </c>
      <c r="O35367" t="s">
        <v>172982</v>
      </c>
      <c r="Q35367">
        <v>1664</v>
      </c>
      <c r="R35367">
        <v>4</v>
      </c>
      <c r="S35367">
        <v>0</v>
      </c>
      <c r="T35367">
        <v>0</v>
      </c>
      <c r="U35367">
        <v>0</v>
      </c>
    </row>
    <row r="35368" spans="1:21" x14ac:dyDescent="0.25">
      <c r="A35368" t="s">
        <v>164867</v>
      </c>
      <c r="B35368" t="s">
        <v>164868</v>
      </c>
      <c r="C35368" t="s">
        <v>172983</v>
      </c>
      <c r="D35368" t="s">
        <v>172984</v>
      </c>
      <c r="E35368" t="s">
        <v>172985</v>
      </c>
      <c r="F35368" t="s">
        <v>172986</v>
      </c>
      <c r="G35368" t="s">
        <v>172831</v>
      </c>
      <c r="H35368">
        <v>27</v>
      </c>
      <c r="I35368" t="s">
        <v>28</v>
      </c>
      <c r="J35368" t="s">
        <v>172987</v>
      </c>
      <c r="K35368">
        <v>1085</v>
      </c>
      <c r="L35368" t="s">
        <v>30</v>
      </c>
      <c r="M35368" t="s">
        <v>31</v>
      </c>
      <c r="N35368" t="b">
        <v>0</v>
      </c>
      <c r="O35368" t="s">
        <v>172988</v>
      </c>
      <c r="Q35368">
        <v>256</v>
      </c>
      <c r="R35368">
        <v>0</v>
      </c>
      <c r="S35368">
        <v>0</v>
      </c>
      <c r="T35368">
        <v>0</v>
      </c>
      <c r="U35368">
        <v>0</v>
      </c>
    </row>
    <row r="35369" spans="1:21" x14ac:dyDescent="0.25">
      <c r="A35369" t="s">
        <v>164867</v>
      </c>
      <c r="B35369" t="s">
        <v>164868</v>
      </c>
      <c r="C35369" t="s">
        <v>172989</v>
      </c>
      <c r="D35369" t="s">
        <v>172990</v>
      </c>
      <c r="E35369" t="s">
        <v>172991</v>
      </c>
      <c r="F35369" t="s">
        <v>172992</v>
      </c>
      <c r="G35369" t="s">
        <v>172993</v>
      </c>
      <c r="H35369">
        <v>28</v>
      </c>
      <c r="I35369" t="s">
        <v>9430</v>
      </c>
      <c r="J35369" t="s">
        <v>86157</v>
      </c>
      <c r="K35369">
        <v>1400</v>
      </c>
      <c r="L35369" t="s">
        <v>30</v>
      </c>
      <c r="M35369" t="s">
        <v>31</v>
      </c>
      <c r="N35369" t="b">
        <v>0</v>
      </c>
      <c r="O35369" t="s">
        <v>172994</v>
      </c>
      <c r="Q35369">
        <v>1593</v>
      </c>
      <c r="R35369">
        <v>5</v>
      </c>
      <c r="S35369">
        <v>1</v>
      </c>
      <c r="T35369">
        <v>0</v>
      </c>
      <c r="U35369">
        <v>0</v>
      </c>
    </row>
    <row r="35370" spans="1:21" x14ac:dyDescent="0.25">
      <c r="A35370" t="s">
        <v>164867</v>
      </c>
      <c r="B35370" t="s">
        <v>164868</v>
      </c>
      <c r="C35370" t="s">
        <v>172995</v>
      </c>
      <c r="D35370" t="s">
        <v>172996</v>
      </c>
      <c r="E35370" t="s">
        <v>172997</v>
      </c>
      <c r="F35370" t="s">
        <v>172998</v>
      </c>
      <c r="G35370" t="s">
        <v>172999</v>
      </c>
      <c r="H35370">
        <v>28</v>
      </c>
      <c r="I35370" t="s">
        <v>9430</v>
      </c>
      <c r="J35370" t="s">
        <v>67925</v>
      </c>
      <c r="K35370">
        <v>1495</v>
      </c>
      <c r="L35370" t="s">
        <v>30</v>
      </c>
      <c r="M35370" t="s">
        <v>31</v>
      </c>
      <c r="N35370" t="b">
        <v>0</v>
      </c>
      <c r="O35370" t="s">
        <v>173000</v>
      </c>
      <c r="Q35370">
        <v>159</v>
      </c>
      <c r="R35370">
        <v>0</v>
      </c>
      <c r="S35370">
        <v>0</v>
      </c>
      <c r="T35370">
        <v>0</v>
      </c>
      <c r="U35370">
        <v>0</v>
      </c>
    </row>
    <row r="35371" spans="1:21" x14ac:dyDescent="0.25">
      <c r="A35371" t="s">
        <v>164867</v>
      </c>
      <c r="B35371" t="s">
        <v>164868</v>
      </c>
      <c r="C35371" t="s">
        <v>173001</v>
      </c>
      <c r="D35371" t="s">
        <v>173002</v>
      </c>
      <c r="E35371" s="1">
        <v>42074.240972222222</v>
      </c>
      <c r="F35371" t="s">
        <v>172927</v>
      </c>
      <c r="G35371" t="s">
        <v>173003</v>
      </c>
      <c r="H35371">
        <v>28</v>
      </c>
      <c r="I35371" t="s">
        <v>9430</v>
      </c>
      <c r="J35371" t="s">
        <v>127814</v>
      </c>
      <c r="K35371">
        <v>1693</v>
      </c>
      <c r="L35371" t="s">
        <v>30</v>
      </c>
      <c r="M35371" t="s">
        <v>31</v>
      </c>
      <c r="N35371" t="b">
        <v>0</v>
      </c>
      <c r="O35371" t="s">
        <v>173004</v>
      </c>
      <c r="Q35371">
        <v>1062</v>
      </c>
      <c r="R35371">
        <v>1</v>
      </c>
      <c r="S35371">
        <v>2</v>
      </c>
      <c r="T35371">
        <v>0</v>
      </c>
      <c r="U35371">
        <v>0</v>
      </c>
    </row>
    <row r="35372" spans="1:21" x14ac:dyDescent="0.25">
      <c r="A35372" t="s">
        <v>164867</v>
      </c>
      <c r="B35372" t="s">
        <v>164868</v>
      </c>
      <c r="C35372" t="s">
        <v>173005</v>
      </c>
      <c r="D35372" t="s">
        <v>173006</v>
      </c>
      <c r="E35372" s="1">
        <v>42348.443055555559</v>
      </c>
      <c r="F35372" t="s">
        <v>173007</v>
      </c>
      <c r="G35372" t="s">
        <v>173008</v>
      </c>
      <c r="H35372">
        <v>28</v>
      </c>
      <c r="I35372" t="s">
        <v>9430</v>
      </c>
      <c r="J35372" t="s">
        <v>173009</v>
      </c>
      <c r="K35372">
        <v>1963</v>
      </c>
      <c r="L35372" t="s">
        <v>30</v>
      </c>
      <c r="M35372" t="s">
        <v>31</v>
      </c>
      <c r="N35372" t="b">
        <v>0</v>
      </c>
      <c r="O35372" t="s">
        <v>173010</v>
      </c>
      <c r="Q35372">
        <v>783</v>
      </c>
      <c r="R35372">
        <v>0</v>
      </c>
      <c r="S35372">
        <v>0</v>
      </c>
      <c r="T35372">
        <v>0</v>
      </c>
      <c r="U35372">
        <v>0</v>
      </c>
    </row>
    <row r="35373" spans="1:21" x14ac:dyDescent="0.25">
      <c r="A35373" t="s">
        <v>164867</v>
      </c>
      <c r="B35373" t="s">
        <v>164868</v>
      </c>
      <c r="C35373" t="s">
        <v>173011</v>
      </c>
      <c r="D35373" t="s">
        <v>173012</v>
      </c>
      <c r="E35373" s="1">
        <v>42134.276388888888</v>
      </c>
      <c r="F35373" t="s">
        <v>173013</v>
      </c>
      <c r="G35373" t="s">
        <v>172376</v>
      </c>
      <c r="H35373">
        <v>27</v>
      </c>
      <c r="I35373" t="s">
        <v>28</v>
      </c>
      <c r="J35373" t="s">
        <v>409</v>
      </c>
      <c r="K35373">
        <v>646</v>
      </c>
      <c r="L35373" t="s">
        <v>30</v>
      </c>
      <c r="M35373" t="s">
        <v>31</v>
      </c>
      <c r="N35373" t="b">
        <v>0</v>
      </c>
      <c r="O35373" t="s">
        <v>173014</v>
      </c>
      <c r="Q35373">
        <v>1004</v>
      </c>
      <c r="R35373">
        <v>1</v>
      </c>
      <c r="S35373">
        <v>1</v>
      </c>
      <c r="T35373">
        <v>0</v>
      </c>
      <c r="U35373">
        <v>0</v>
      </c>
    </row>
    <row r="35374" spans="1:21" x14ac:dyDescent="0.25">
      <c r="A35374" t="s">
        <v>164867</v>
      </c>
      <c r="B35374" t="s">
        <v>164868</v>
      </c>
      <c r="C35374" t="s">
        <v>173015</v>
      </c>
      <c r="D35374" t="s">
        <v>173016</v>
      </c>
      <c r="E35374" s="1">
        <v>42014.448611111111</v>
      </c>
      <c r="F35374" t="s">
        <v>173017</v>
      </c>
      <c r="G35374" t="s">
        <v>173018</v>
      </c>
      <c r="H35374">
        <v>27</v>
      </c>
      <c r="I35374" t="s">
        <v>28</v>
      </c>
      <c r="J35374" t="s">
        <v>5092</v>
      </c>
      <c r="K35374">
        <v>623</v>
      </c>
      <c r="L35374" t="s">
        <v>30</v>
      </c>
      <c r="M35374" t="s">
        <v>31</v>
      </c>
      <c r="N35374" t="b">
        <v>0</v>
      </c>
      <c r="O35374" t="s">
        <v>173019</v>
      </c>
      <c r="Q35374">
        <v>167</v>
      </c>
      <c r="R35374">
        <v>1</v>
      </c>
      <c r="S35374">
        <v>0</v>
      </c>
      <c r="T35374">
        <v>0</v>
      </c>
      <c r="U35374">
        <v>0</v>
      </c>
    </row>
    <row r="35375" spans="1:21" x14ac:dyDescent="0.25">
      <c r="A35375" t="s">
        <v>164867</v>
      </c>
      <c r="B35375" t="s">
        <v>164868</v>
      </c>
      <c r="C35375" t="s">
        <v>173020</v>
      </c>
      <c r="D35375" t="s">
        <v>173021</v>
      </c>
      <c r="E35375" s="1">
        <v>42014.446527777778</v>
      </c>
      <c r="F35375" t="s">
        <v>173022</v>
      </c>
      <c r="G35375" t="s">
        <v>173023</v>
      </c>
      <c r="H35375">
        <v>28</v>
      </c>
      <c r="I35375" t="s">
        <v>9430</v>
      </c>
      <c r="J35375" t="s">
        <v>86321</v>
      </c>
      <c r="K35375">
        <v>3437</v>
      </c>
      <c r="L35375" t="s">
        <v>30</v>
      </c>
      <c r="M35375" t="s">
        <v>31</v>
      </c>
      <c r="N35375" t="b">
        <v>0</v>
      </c>
      <c r="O35375" t="s">
        <v>173024</v>
      </c>
      <c r="Q35375">
        <v>471</v>
      </c>
      <c r="R35375">
        <v>1</v>
      </c>
      <c r="S35375">
        <v>0</v>
      </c>
      <c r="T35375">
        <v>0</v>
      </c>
      <c r="U35375">
        <v>0</v>
      </c>
    </row>
    <row r="35376" spans="1:21" x14ac:dyDescent="0.25">
      <c r="A35376" t="s">
        <v>164867</v>
      </c>
      <c r="B35376" t="s">
        <v>164868</v>
      </c>
      <c r="C35376" t="s">
        <v>173025</v>
      </c>
      <c r="D35376" t="s">
        <v>173026</v>
      </c>
      <c r="E35376" t="s">
        <v>173027</v>
      </c>
      <c r="F35376" t="s">
        <v>173028</v>
      </c>
      <c r="G35376" t="s">
        <v>173029</v>
      </c>
      <c r="H35376">
        <v>28</v>
      </c>
      <c r="I35376" t="s">
        <v>9430</v>
      </c>
      <c r="J35376" t="s">
        <v>123701</v>
      </c>
      <c r="K35376">
        <v>3050</v>
      </c>
      <c r="L35376" t="s">
        <v>30</v>
      </c>
      <c r="M35376" t="s">
        <v>31</v>
      </c>
      <c r="N35376" t="b">
        <v>0</v>
      </c>
      <c r="Q35376">
        <v>857</v>
      </c>
      <c r="R35376">
        <v>4</v>
      </c>
      <c r="S35376">
        <v>1</v>
      </c>
      <c r="T35376">
        <v>0</v>
      </c>
      <c r="U35376">
        <v>0</v>
      </c>
    </row>
    <row r="35377" spans="1:21" x14ac:dyDescent="0.25">
      <c r="A35377" t="s">
        <v>164867</v>
      </c>
      <c r="B35377" t="s">
        <v>164868</v>
      </c>
      <c r="C35377" t="s">
        <v>173030</v>
      </c>
      <c r="D35377" t="s">
        <v>173031</v>
      </c>
      <c r="E35377" t="s">
        <v>173032</v>
      </c>
      <c r="F35377" t="s">
        <v>173033</v>
      </c>
      <c r="G35377" t="s">
        <v>173034</v>
      </c>
      <c r="H35377">
        <v>28</v>
      </c>
      <c r="I35377" t="s">
        <v>9430</v>
      </c>
      <c r="J35377" t="s">
        <v>105266</v>
      </c>
      <c r="K35377">
        <v>1432</v>
      </c>
      <c r="L35377" t="s">
        <v>30</v>
      </c>
      <c r="M35377" t="s">
        <v>31</v>
      </c>
      <c r="N35377" t="b">
        <v>0</v>
      </c>
      <c r="O35377" t="s">
        <v>173035</v>
      </c>
      <c r="Q35377">
        <v>358</v>
      </c>
      <c r="R35377">
        <v>0</v>
      </c>
      <c r="S35377">
        <v>2</v>
      </c>
      <c r="T35377">
        <v>0</v>
      </c>
      <c r="U35377">
        <v>0</v>
      </c>
    </row>
    <row r="35378" spans="1:21" x14ac:dyDescent="0.25">
      <c r="A35378" t="s">
        <v>164867</v>
      </c>
      <c r="B35378" t="s">
        <v>164868</v>
      </c>
      <c r="C35378" t="s">
        <v>173036</v>
      </c>
      <c r="D35378" t="s">
        <v>173037</v>
      </c>
      <c r="E35378" t="s">
        <v>173038</v>
      </c>
      <c r="F35378" t="s">
        <v>173039</v>
      </c>
      <c r="G35378" t="s">
        <v>172550</v>
      </c>
      <c r="H35378">
        <v>27</v>
      </c>
      <c r="I35378" t="s">
        <v>28</v>
      </c>
      <c r="J35378" t="s">
        <v>22748</v>
      </c>
      <c r="K35378">
        <v>1908</v>
      </c>
      <c r="L35378" t="s">
        <v>30</v>
      </c>
      <c r="M35378" t="s">
        <v>31</v>
      </c>
      <c r="N35378" t="b">
        <v>0</v>
      </c>
      <c r="O35378" t="s">
        <v>173040</v>
      </c>
      <c r="Q35378">
        <v>1327</v>
      </c>
      <c r="R35378">
        <v>20</v>
      </c>
      <c r="S35378">
        <v>0</v>
      </c>
      <c r="T35378">
        <v>0</v>
      </c>
      <c r="U35378">
        <v>3</v>
      </c>
    </row>
    <row r="35379" spans="1:21" x14ac:dyDescent="0.25">
      <c r="A35379" t="s">
        <v>164867</v>
      </c>
      <c r="B35379" t="s">
        <v>164868</v>
      </c>
      <c r="C35379" t="s">
        <v>173041</v>
      </c>
      <c r="D35379" t="s">
        <v>173042</v>
      </c>
      <c r="E35379" t="s">
        <v>173043</v>
      </c>
      <c r="F35379" t="s">
        <v>173044</v>
      </c>
      <c r="G35379" t="s">
        <v>173045</v>
      </c>
      <c r="H35379">
        <v>28</v>
      </c>
      <c r="I35379" t="s">
        <v>9430</v>
      </c>
      <c r="J35379" t="s">
        <v>173046</v>
      </c>
      <c r="K35379">
        <v>2083</v>
      </c>
      <c r="L35379" t="s">
        <v>30</v>
      </c>
      <c r="M35379" t="s">
        <v>31</v>
      </c>
      <c r="N35379" t="b">
        <v>0</v>
      </c>
      <c r="O35379" t="s">
        <v>173047</v>
      </c>
      <c r="Q35379">
        <v>946</v>
      </c>
      <c r="R35379">
        <v>2</v>
      </c>
      <c r="S35379">
        <v>1</v>
      </c>
      <c r="T35379">
        <v>0</v>
      </c>
      <c r="U35379">
        <v>0</v>
      </c>
    </row>
    <row r="35380" spans="1:21" x14ac:dyDescent="0.25">
      <c r="A35380" t="s">
        <v>164867</v>
      </c>
      <c r="B35380" t="s">
        <v>164868</v>
      </c>
      <c r="C35380" t="s">
        <v>173048</v>
      </c>
      <c r="D35380" t="s">
        <v>173049</v>
      </c>
      <c r="E35380" t="s">
        <v>173050</v>
      </c>
      <c r="F35380" t="s">
        <v>173051</v>
      </c>
      <c r="G35380" t="s">
        <v>173052</v>
      </c>
      <c r="H35380">
        <v>27</v>
      </c>
      <c r="I35380" t="s">
        <v>28</v>
      </c>
      <c r="J35380" t="s">
        <v>8152</v>
      </c>
      <c r="K35380">
        <v>2173</v>
      </c>
      <c r="L35380" t="s">
        <v>30</v>
      </c>
      <c r="M35380" t="s">
        <v>31</v>
      </c>
      <c r="N35380" t="b">
        <v>0</v>
      </c>
      <c r="O35380" t="s">
        <v>173053</v>
      </c>
      <c r="Q35380">
        <v>757</v>
      </c>
      <c r="R35380">
        <v>5</v>
      </c>
      <c r="S35380">
        <v>1</v>
      </c>
      <c r="T35380">
        <v>0</v>
      </c>
      <c r="U35380">
        <v>3</v>
      </c>
    </row>
    <row r="35381" spans="1:21" x14ac:dyDescent="0.25">
      <c r="A35381" t="s">
        <v>164867</v>
      </c>
      <c r="B35381" t="s">
        <v>164868</v>
      </c>
      <c r="C35381" t="s">
        <v>173054</v>
      </c>
      <c r="D35381" t="s">
        <v>173055</v>
      </c>
      <c r="E35381" t="s">
        <v>173056</v>
      </c>
      <c r="F35381" t="s">
        <v>172875</v>
      </c>
      <c r="G35381" t="s">
        <v>173057</v>
      </c>
      <c r="H35381">
        <v>28</v>
      </c>
      <c r="I35381" t="s">
        <v>9430</v>
      </c>
      <c r="J35381" t="s">
        <v>3909</v>
      </c>
      <c r="K35381">
        <v>609</v>
      </c>
      <c r="L35381" t="s">
        <v>30</v>
      </c>
      <c r="M35381" t="s">
        <v>31</v>
      </c>
      <c r="N35381" t="b">
        <v>0</v>
      </c>
      <c r="O35381" t="s">
        <v>173058</v>
      </c>
      <c r="Q35381">
        <v>79</v>
      </c>
      <c r="R35381">
        <v>0</v>
      </c>
      <c r="S35381">
        <v>0</v>
      </c>
      <c r="T35381">
        <v>0</v>
      </c>
      <c r="U35381">
        <v>0</v>
      </c>
    </row>
    <row r="35382" spans="1:21" x14ac:dyDescent="0.25">
      <c r="A35382" t="s">
        <v>164867</v>
      </c>
      <c r="B35382" t="s">
        <v>164868</v>
      </c>
      <c r="C35382" t="s">
        <v>173059</v>
      </c>
      <c r="D35382" t="s">
        <v>173060</v>
      </c>
      <c r="E35382" t="s">
        <v>173061</v>
      </c>
      <c r="F35382" t="s">
        <v>173062</v>
      </c>
      <c r="G35382" t="s">
        <v>173063</v>
      </c>
      <c r="H35382">
        <v>28</v>
      </c>
      <c r="I35382" t="s">
        <v>9430</v>
      </c>
      <c r="J35382" t="s">
        <v>25831</v>
      </c>
      <c r="K35382">
        <v>1187</v>
      </c>
      <c r="L35382" t="s">
        <v>30</v>
      </c>
      <c r="M35382" t="s">
        <v>31</v>
      </c>
      <c r="N35382" t="b">
        <v>0</v>
      </c>
      <c r="O35382" t="s">
        <v>173064</v>
      </c>
      <c r="Q35382">
        <v>267</v>
      </c>
      <c r="R35382">
        <v>1</v>
      </c>
      <c r="S35382">
        <v>0</v>
      </c>
      <c r="T35382">
        <v>0</v>
      </c>
      <c r="U35382">
        <v>0</v>
      </c>
    </row>
    <row r="35383" spans="1:21" x14ac:dyDescent="0.25">
      <c r="A35383" t="s">
        <v>164867</v>
      </c>
      <c r="B35383" t="s">
        <v>164868</v>
      </c>
      <c r="C35383" t="s">
        <v>173065</v>
      </c>
      <c r="D35383" t="s">
        <v>173066</v>
      </c>
      <c r="E35383" t="s">
        <v>173067</v>
      </c>
      <c r="F35383" t="s">
        <v>173068</v>
      </c>
      <c r="G35383" t="s">
        <v>173069</v>
      </c>
      <c r="H35383">
        <v>28</v>
      </c>
      <c r="I35383" t="s">
        <v>9430</v>
      </c>
      <c r="J35383" t="s">
        <v>105454</v>
      </c>
      <c r="K35383">
        <v>2794</v>
      </c>
      <c r="L35383" t="s">
        <v>30</v>
      </c>
      <c r="M35383" t="s">
        <v>31</v>
      </c>
      <c r="N35383" t="b">
        <v>0</v>
      </c>
      <c r="O35383" t="s">
        <v>173070</v>
      </c>
      <c r="Q35383">
        <v>4548</v>
      </c>
      <c r="R35383">
        <v>25</v>
      </c>
      <c r="S35383">
        <v>0</v>
      </c>
      <c r="T35383">
        <v>0</v>
      </c>
      <c r="U35383">
        <v>2</v>
      </c>
    </row>
    <row r="35384" spans="1:21" x14ac:dyDescent="0.25">
      <c r="A35384" t="s">
        <v>164867</v>
      </c>
      <c r="B35384" t="s">
        <v>164868</v>
      </c>
      <c r="C35384" t="s">
        <v>173071</v>
      </c>
      <c r="D35384" t="s">
        <v>173072</v>
      </c>
      <c r="E35384" t="s">
        <v>173073</v>
      </c>
      <c r="F35384" t="s">
        <v>173074</v>
      </c>
      <c r="G35384" t="s">
        <v>173075</v>
      </c>
      <c r="H35384">
        <v>28</v>
      </c>
      <c r="I35384" t="s">
        <v>9430</v>
      </c>
      <c r="J35384" t="s">
        <v>147156</v>
      </c>
      <c r="K35384">
        <v>1907</v>
      </c>
      <c r="L35384" t="s">
        <v>30</v>
      </c>
      <c r="M35384" t="s">
        <v>31</v>
      </c>
      <c r="N35384" t="b">
        <v>0</v>
      </c>
      <c r="O35384" t="s">
        <v>173076</v>
      </c>
      <c r="Q35384">
        <v>1181</v>
      </c>
      <c r="R35384">
        <v>3</v>
      </c>
      <c r="S35384">
        <v>1</v>
      </c>
      <c r="T35384">
        <v>0</v>
      </c>
      <c r="U35384">
        <v>1</v>
      </c>
    </row>
    <row r="35385" spans="1:21" x14ac:dyDescent="0.25">
      <c r="A35385" t="s">
        <v>164867</v>
      </c>
      <c r="B35385" t="s">
        <v>164868</v>
      </c>
      <c r="C35385" t="s">
        <v>173077</v>
      </c>
      <c r="D35385" t="s">
        <v>173078</v>
      </c>
      <c r="E35385" t="s">
        <v>173079</v>
      </c>
      <c r="F35385" t="s">
        <v>173080</v>
      </c>
      <c r="G35385" t="s">
        <v>173081</v>
      </c>
      <c r="H35385">
        <v>28</v>
      </c>
      <c r="I35385" t="s">
        <v>9430</v>
      </c>
      <c r="J35385" t="s">
        <v>9791</v>
      </c>
      <c r="K35385">
        <v>1961</v>
      </c>
      <c r="L35385" t="s">
        <v>30</v>
      </c>
      <c r="M35385" t="s">
        <v>31</v>
      </c>
      <c r="N35385" t="b">
        <v>0</v>
      </c>
      <c r="O35385" t="s">
        <v>173082</v>
      </c>
      <c r="Q35385">
        <v>507</v>
      </c>
      <c r="R35385">
        <v>36</v>
      </c>
      <c r="S35385">
        <v>0</v>
      </c>
      <c r="T35385">
        <v>0</v>
      </c>
      <c r="U35385">
        <v>42</v>
      </c>
    </row>
    <row r="35386" spans="1:21" x14ac:dyDescent="0.25">
      <c r="A35386" t="s">
        <v>164867</v>
      </c>
      <c r="B35386" t="s">
        <v>164868</v>
      </c>
      <c r="C35386" t="s">
        <v>173083</v>
      </c>
      <c r="D35386" t="s">
        <v>173084</v>
      </c>
      <c r="E35386" t="s">
        <v>173085</v>
      </c>
      <c r="F35386" t="s">
        <v>173086</v>
      </c>
      <c r="G35386" t="s">
        <v>173087</v>
      </c>
      <c r="H35386">
        <v>28</v>
      </c>
      <c r="I35386" t="s">
        <v>9430</v>
      </c>
      <c r="J35386" t="s">
        <v>2334</v>
      </c>
      <c r="K35386">
        <v>1166</v>
      </c>
      <c r="L35386" t="s">
        <v>30</v>
      </c>
      <c r="M35386" t="s">
        <v>31</v>
      </c>
      <c r="N35386" t="b">
        <v>0</v>
      </c>
      <c r="O35386" t="s">
        <v>173088</v>
      </c>
      <c r="Q35386">
        <v>5097</v>
      </c>
      <c r="R35386">
        <v>11</v>
      </c>
      <c r="S35386">
        <v>5</v>
      </c>
      <c r="T35386">
        <v>0</v>
      </c>
      <c r="U35386">
        <v>1</v>
      </c>
    </row>
    <row r="35387" spans="1:21" x14ac:dyDescent="0.25">
      <c r="A35387" t="s">
        <v>164867</v>
      </c>
      <c r="B35387" t="s">
        <v>164868</v>
      </c>
      <c r="C35387" t="s">
        <v>173089</v>
      </c>
      <c r="D35387" t="s">
        <v>173090</v>
      </c>
      <c r="E35387" t="s">
        <v>173091</v>
      </c>
      <c r="F35387" t="s">
        <v>173092</v>
      </c>
      <c r="G35387" t="s">
        <v>173093</v>
      </c>
      <c r="H35387">
        <v>28</v>
      </c>
      <c r="I35387" t="s">
        <v>9430</v>
      </c>
      <c r="J35387" t="s">
        <v>154308</v>
      </c>
      <c r="K35387">
        <v>2029</v>
      </c>
      <c r="L35387" t="s">
        <v>30</v>
      </c>
      <c r="M35387" t="s">
        <v>31</v>
      </c>
      <c r="N35387" t="b">
        <v>0</v>
      </c>
      <c r="O35387" t="s">
        <v>173094</v>
      </c>
      <c r="Q35387">
        <v>817</v>
      </c>
      <c r="R35387">
        <v>10</v>
      </c>
      <c r="S35387">
        <v>0</v>
      </c>
      <c r="T35387">
        <v>0</v>
      </c>
      <c r="U35387">
        <v>3</v>
      </c>
    </row>
    <row r="35388" spans="1:21" x14ac:dyDescent="0.25">
      <c r="A35388" t="s">
        <v>164867</v>
      </c>
      <c r="B35388" t="s">
        <v>164868</v>
      </c>
      <c r="C35388" t="s">
        <v>173095</v>
      </c>
      <c r="D35388" t="s">
        <v>173096</v>
      </c>
      <c r="E35388" t="s">
        <v>173097</v>
      </c>
      <c r="F35388" t="s">
        <v>173098</v>
      </c>
      <c r="G35388" t="s">
        <v>173099</v>
      </c>
      <c r="H35388">
        <v>28</v>
      </c>
      <c r="I35388" t="s">
        <v>9430</v>
      </c>
      <c r="J35388" t="s">
        <v>2033</v>
      </c>
      <c r="K35388">
        <v>564</v>
      </c>
      <c r="L35388" t="s">
        <v>30</v>
      </c>
      <c r="M35388" t="s">
        <v>31</v>
      </c>
      <c r="N35388" t="b">
        <v>0</v>
      </c>
      <c r="O35388" t="s">
        <v>173100</v>
      </c>
      <c r="Q35388">
        <v>1384</v>
      </c>
      <c r="R35388">
        <v>2</v>
      </c>
      <c r="S35388">
        <v>2</v>
      </c>
      <c r="T35388">
        <v>0</v>
      </c>
      <c r="U35388">
        <v>0</v>
      </c>
    </row>
    <row r="35389" spans="1:21" x14ac:dyDescent="0.25">
      <c r="A35389" t="s">
        <v>164867</v>
      </c>
      <c r="B35389" t="s">
        <v>164868</v>
      </c>
      <c r="C35389" t="s">
        <v>173101</v>
      </c>
      <c r="D35389" t="s">
        <v>173102</v>
      </c>
      <c r="E35389" t="s">
        <v>173103</v>
      </c>
      <c r="F35389" t="s">
        <v>173104</v>
      </c>
      <c r="G35389" t="s">
        <v>173105</v>
      </c>
      <c r="H35389">
        <v>27</v>
      </c>
      <c r="I35389" t="s">
        <v>28</v>
      </c>
      <c r="J35389" t="s">
        <v>41669</v>
      </c>
      <c r="K35389">
        <v>1111</v>
      </c>
      <c r="L35389" t="s">
        <v>30</v>
      </c>
      <c r="M35389" t="s">
        <v>31</v>
      </c>
      <c r="N35389" t="b">
        <v>0</v>
      </c>
      <c r="O35389" t="s">
        <v>173106</v>
      </c>
      <c r="Q35389">
        <v>2488</v>
      </c>
      <c r="R35389">
        <v>58</v>
      </c>
      <c r="S35389">
        <v>1</v>
      </c>
      <c r="T35389">
        <v>0</v>
      </c>
      <c r="U35389">
        <v>27</v>
      </c>
    </row>
    <row r="35390" spans="1:21" x14ac:dyDescent="0.25">
      <c r="A35390" t="s">
        <v>164867</v>
      </c>
      <c r="B35390" t="s">
        <v>164868</v>
      </c>
      <c r="C35390" t="s">
        <v>173107</v>
      </c>
      <c r="D35390" t="s">
        <v>173108</v>
      </c>
      <c r="E35390" t="s">
        <v>173109</v>
      </c>
      <c r="F35390" t="s">
        <v>173110</v>
      </c>
      <c r="G35390" t="s">
        <v>173111</v>
      </c>
      <c r="H35390">
        <v>28</v>
      </c>
      <c r="I35390" t="s">
        <v>9430</v>
      </c>
      <c r="J35390" t="s">
        <v>65057</v>
      </c>
      <c r="K35390">
        <v>1892</v>
      </c>
      <c r="L35390" t="s">
        <v>30</v>
      </c>
      <c r="M35390" t="s">
        <v>31</v>
      </c>
      <c r="N35390" t="b">
        <v>0</v>
      </c>
      <c r="Q35390">
        <v>6945</v>
      </c>
      <c r="R35390">
        <v>4</v>
      </c>
      <c r="S35390">
        <v>4</v>
      </c>
      <c r="T35390">
        <v>0</v>
      </c>
      <c r="U35390">
        <v>0</v>
      </c>
    </row>
    <row r="35391" spans="1:21" x14ac:dyDescent="0.25">
      <c r="A35391" t="s">
        <v>164867</v>
      </c>
      <c r="B35391" t="s">
        <v>164868</v>
      </c>
      <c r="C35391" t="s">
        <v>173112</v>
      </c>
      <c r="D35391" t="s">
        <v>173113</v>
      </c>
      <c r="E35391" t="s">
        <v>173114</v>
      </c>
      <c r="F35391" t="s">
        <v>173115</v>
      </c>
      <c r="G35391" t="s">
        <v>173116</v>
      </c>
      <c r="H35391">
        <v>28</v>
      </c>
      <c r="I35391" t="s">
        <v>9430</v>
      </c>
      <c r="J35391" t="s">
        <v>22101</v>
      </c>
      <c r="K35391">
        <v>1207</v>
      </c>
      <c r="L35391" t="s">
        <v>30</v>
      </c>
      <c r="M35391" t="s">
        <v>31</v>
      </c>
      <c r="N35391" t="b">
        <v>0</v>
      </c>
      <c r="O35391" t="s">
        <v>173117</v>
      </c>
      <c r="Q35391">
        <v>2352</v>
      </c>
      <c r="R35391">
        <v>2</v>
      </c>
      <c r="S35391">
        <v>3</v>
      </c>
      <c r="T35391">
        <v>0</v>
      </c>
      <c r="U35391">
        <v>0</v>
      </c>
    </row>
    <row r="35392" spans="1:21" x14ac:dyDescent="0.25">
      <c r="A35392" t="s">
        <v>164867</v>
      </c>
      <c r="B35392" t="s">
        <v>164868</v>
      </c>
      <c r="C35392" t="s">
        <v>173118</v>
      </c>
      <c r="D35392" t="s">
        <v>173119</v>
      </c>
      <c r="E35392" t="s">
        <v>173120</v>
      </c>
      <c r="F35392" t="s">
        <v>173121</v>
      </c>
      <c r="G35392" t="s">
        <v>173122</v>
      </c>
      <c r="H35392">
        <v>27</v>
      </c>
      <c r="I35392" t="s">
        <v>28</v>
      </c>
      <c r="J35392" t="s">
        <v>149375</v>
      </c>
      <c r="K35392">
        <v>313</v>
      </c>
      <c r="L35392" t="s">
        <v>30</v>
      </c>
      <c r="M35392" t="s">
        <v>31</v>
      </c>
      <c r="N35392" t="b">
        <v>0</v>
      </c>
      <c r="O35392" t="s">
        <v>173123</v>
      </c>
      <c r="Q35392">
        <v>689</v>
      </c>
      <c r="R35392">
        <v>1</v>
      </c>
      <c r="S35392">
        <v>1</v>
      </c>
      <c r="T35392">
        <v>0</v>
      </c>
      <c r="U35392">
        <v>0</v>
      </c>
    </row>
    <row r="35393" spans="1:21" x14ac:dyDescent="0.25">
      <c r="A35393" t="s">
        <v>164867</v>
      </c>
      <c r="B35393" t="s">
        <v>164868</v>
      </c>
      <c r="C35393" t="s">
        <v>173124</v>
      </c>
      <c r="D35393" t="s">
        <v>173125</v>
      </c>
      <c r="E35393" t="s">
        <v>173126</v>
      </c>
      <c r="F35393" t="s">
        <v>173127</v>
      </c>
      <c r="G35393" t="s">
        <v>172963</v>
      </c>
      <c r="H35393">
        <v>28</v>
      </c>
      <c r="I35393" t="s">
        <v>9430</v>
      </c>
      <c r="J35393" t="s">
        <v>159617</v>
      </c>
      <c r="K35393">
        <v>1918</v>
      </c>
      <c r="L35393" t="s">
        <v>30</v>
      </c>
      <c r="M35393" t="s">
        <v>31</v>
      </c>
      <c r="N35393" t="b">
        <v>0</v>
      </c>
      <c r="O35393" t="s">
        <v>173128</v>
      </c>
      <c r="Q35393">
        <v>80</v>
      </c>
      <c r="R35393">
        <v>0</v>
      </c>
      <c r="S35393">
        <v>0</v>
      </c>
      <c r="T35393">
        <v>0</v>
      </c>
      <c r="U35393">
        <v>0</v>
      </c>
    </row>
    <row r="35394" spans="1:21" x14ac:dyDescent="0.25">
      <c r="A35394" t="s">
        <v>164867</v>
      </c>
      <c r="B35394" t="s">
        <v>164868</v>
      </c>
      <c r="C35394" t="s">
        <v>173129</v>
      </c>
      <c r="D35394" t="s">
        <v>173130</v>
      </c>
      <c r="E35394" t="s">
        <v>173131</v>
      </c>
      <c r="F35394" t="s">
        <v>173132</v>
      </c>
      <c r="G35394" t="s">
        <v>173133</v>
      </c>
      <c r="H35394">
        <v>28</v>
      </c>
      <c r="I35394" t="s">
        <v>9430</v>
      </c>
      <c r="J35394" t="s">
        <v>20565</v>
      </c>
      <c r="K35394">
        <v>563</v>
      </c>
      <c r="L35394" t="s">
        <v>30</v>
      </c>
      <c r="M35394" t="s">
        <v>31</v>
      </c>
      <c r="N35394" t="b">
        <v>0</v>
      </c>
      <c r="O35394" t="s">
        <v>173134</v>
      </c>
      <c r="Q35394">
        <v>54</v>
      </c>
      <c r="R35394">
        <v>0</v>
      </c>
      <c r="S35394">
        <v>0</v>
      </c>
      <c r="T35394">
        <v>0</v>
      </c>
      <c r="U35394">
        <v>0</v>
      </c>
    </row>
    <row r="35395" spans="1:21" x14ac:dyDescent="0.25">
      <c r="A35395" t="s">
        <v>164867</v>
      </c>
      <c r="B35395" t="s">
        <v>164868</v>
      </c>
      <c r="C35395" t="s">
        <v>173135</v>
      </c>
      <c r="D35395" t="s">
        <v>173136</v>
      </c>
      <c r="E35395" t="s">
        <v>173131</v>
      </c>
      <c r="F35395" t="s">
        <v>173137</v>
      </c>
      <c r="G35395" t="s">
        <v>173138</v>
      </c>
      <c r="H35395">
        <v>28</v>
      </c>
      <c r="I35395" t="s">
        <v>9430</v>
      </c>
      <c r="J35395" t="s">
        <v>135816</v>
      </c>
      <c r="K35395">
        <v>2344</v>
      </c>
      <c r="L35395" t="s">
        <v>30</v>
      </c>
      <c r="M35395" t="s">
        <v>31</v>
      </c>
      <c r="N35395" t="b">
        <v>0</v>
      </c>
      <c r="O35395" t="s">
        <v>173139</v>
      </c>
      <c r="Q35395">
        <v>331</v>
      </c>
      <c r="R35395">
        <v>1</v>
      </c>
      <c r="S35395">
        <v>0</v>
      </c>
      <c r="T35395">
        <v>0</v>
      </c>
      <c r="U35395">
        <v>0</v>
      </c>
    </row>
    <row r="35396" spans="1:21" x14ac:dyDescent="0.25">
      <c r="A35396" t="s">
        <v>164867</v>
      </c>
      <c r="B35396" t="s">
        <v>164868</v>
      </c>
      <c r="C35396" t="s">
        <v>173140</v>
      </c>
      <c r="D35396" t="s">
        <v>173141</v>
      </c>
      <c r="E35396" t="s">
        <v>173131</v>
      </c>
      <c r="F35396" t="s">
        <v>173142</v>
      </c>
      <c r="G35396" t="s">
        <v>173143</v>
      </c>
      <c r="H35396">
        <v>28</v>
      </c>
      <c r="I35396" t="s">
        <v>9430</v>
      </c>
      <c r="J35396" t="s">
        <v>5268</v>
      </c>
      <c r="K35396">
        <v>581</v>
      </c>
      <c r="L35396" t="s">
        <v>30</v>
      </c>
      <c r="M35396" t="s">
        <v>31</v>
      </c>
      <c r="N35396" t="b">
        <v>0</v>
      </c>
      <c r="Q35396">
        <v>314</v>
      </c>
      <c r="R35396">
        <v>1</v>
      </c>
      <c r="S35396">
        <v>1</v>
      </c>
      <c r="T35396">
        <v>0</v>
      </c>
      <c r="U35396">
        <v>0</v>
      </c>
    </row>
    <row r="35397" spans="1:21" x14ac:dyDescent="0.25">
      <c r="A35397" t="s">
        <v>164867</v>
      </c>
      <c r="B35397" t="s">
        <v>164868</v>
      </c>
      <c r="C35397" t="s">
        <v>173144</v>
      </c>
      <c r="D35397" t="s">
        <v>173145</v>
      </c>
      <c r="E35397" s="1">
        <v>42317.332638888889</v>
      </c>
      <c r="F35397" t="s">
        <v>173146</v>
      </c>
      <c r="G35397" t="s">
        <v>173147</v>
      </c>
      <c r="H35397">
        <v>28</v>
      </c>
      <c r="I35397" t="s">
        <v>9430</v>
      </c>
      <c r="J35397" t="s">
        <v>115501</v>
      </c>
      <c r="K35397">
        <v>1363</v>
      </c>
      <c r="L35397" t="s">
        <v>30</v>
      </c>
      <c r="M35397" t="s">
        <v>31</v>
      </c>
      <c r="N35397" t="b">
        <v>0</v>
      </c>
      <c r="Q35397">
        <v>238</v>
      </c>
      <c r="R35397">
        <v>0</v>
      </c>
      <c r="S35397">
        <v>0</v>
      </c>
      <c r="T35397">
        <v>0</v>
      </c>
      <c r="U35397">
        <v>0</v>
      </c>
    </row>
    <row r="35398" spans="1:21" x14ac:dyDescent="0.25">
      <c r="A35398" t="s">
        <v>164867</v>
      </c>
      <c r="B35398" t="s">
        <v>164868</v>
      </c>
      <c r="C35398" t="s">
        <v>173148</v>
      </c>
      <c r="D35398" t="s">
        <v>173149</v>
      </c>
      <c r="E35398" s="1">
        <v>42317.319444444445</v>
      </c>
      <c r="F35398" t="s">
        <v>173150</v>
      </c>
      <c r="G35398" t="s">
        <v>173151</v>
      </c>
      <c r="H35398">
        <v>28</v>
      </c>
      <c r="I35398" t="s">
        <v>9430</v>
      </c>
      <c r="J35398" t="s">
        <v>127762</v>
      </c>
      <c r="K35398">
        <v>1178</v>
      </c>
      <c r="L35398" t="s">
        <v>30</v>
      </c>
      <c r="M35398" t="s">
        <v>31</v>
      </c>
      <c r="N35398" t="b">
        <v>0</v>
      </c>
      <c r="O35398" t="s">
        <v>173152</v>
      </c>
      <c r="Q35398">
        <v>113</v>
      </c>
      <c r="R35398">
        <v>1</v>
      </c>
      <c r="S35398">
        <v>0</v>
      </c>
      <c r="T35398">
        <v>0</v>
      </c>
      <c r="U35398">
        <v>0</v>
      </c>
    </row>
    <row r="35399" spans="1:21" x14ac:dyDescent="0.25">
      <c r="A35399" t="s">
        <v>164867</v>
      </c>
      <c r="B35399" t="s">
        <v>164868</v>
      </c>
      <c r="C35399" t="s">
        <v>173153</v>
      </c>
      <c r="D35399" t="s">
        <v>173154</v>
      </c>
      <c r="E35399" s="1">
        <v>42256.263888888891</v>
      </c>
      <c r="F35399" t="s">
        <v>173155</v>
      </c>
      <c r="G35399" t="s">
        <v>173156</v>
      </c>
      <c r="H35399">
        <v>27</v>
      </c>
      <c r="I35399" t="s">
        <v>28</v>
      </c>
      <c r="J35399" t="s">
        <v>86070</v>
      </c>
      <c r="K35399">
        <v>2701</v>
      </c>
      <c r="L35399" t="s">
        <v>30</v>
      </c>
      <c r="M35399" t="s">
        <v>31</v>
      </c>
      <c r="N35399" t="b">
        <v>0</v>
      </c>
      <c r="O35399" t="s">
        <v>173157</v>
      </c>
      <c r="Q35399">
        <v>277</v>
      </c>
      <c r="R35399">
        <v>1</v>
      </c>
      <c r="S35399">
        <v>0</v>
      </c>
      <c r="T35399">
        <v>0</v>
      </c>
      <c r="U35399">
        <v>0</v>
      </c>
    </row>
    <row r="35400" spans="1:21" x14ac:dyDescent="0.25">
      <c r="A35400" t="s">
        <v>164867</v>
      </c>
      <c r="B35400" t="s">
        <v>164868</v>
      </c>
      <c r="C35400" t="s">
        <v>173158</v>
      </c>
      <c r="D35400" t="s">
        <v>173159</v>
      </c>
      <c r="E35400" s="1">
        <v>42194.446527777778</v>
      </c>
      <c r="F35400" t="s">
        <v>173160</v>
      </c>
      <c r="G35400" t="s">
        <v>173161</v>
      </c>
      <c r="H35400">
        <v>28</v>
      </c>
      <c r="I35400" t="s">
        <v>9430</v>
      </c>
      <c r="J35400" t="s">
        <v>4799</v>
      </c>
      <c r="K35400">
        <v>1141</v>
      </c>
      <c r="L35400" t="s">
        <v>30</v>
      </c>
      <c r="M35400" t="s">
        <v>31</v>
      </c>
      <c r="N35400" t="b">
        <v>0</v>
      </c>
      <c r="O35400" t="s">
        <v>173162</v>
      </c>
      <c r="Q35400">
        <v>436</v>
      </c>
      <c r="R35400">
        <v>1</v>
      </c>
      <c r="S35400">
        <v>0</v>
      </c>
      <c r="T35400">
        <v>0</v>
      </c>
      <c r="U35400">
        <v>0</v>
      </c>
    </row>
    <row r="35401" spans="1:21" x14ac:dyDescent="0.25">
      <c r="A35401" t="s">
        <v>164867</v>
      </c>
      <c r="B35401" t="s">
        <v>164868</v>
      </c>
      <c r="C35401" t="s">
        <v>173163</v>
      </c>
      <c r="D35401" t="s">
        <v>173164</v>
      </c>
      <c r="E35401" s="1">
        <v>42103.489583333336</v>
      </c>
      <c r="F35401" t="s">
        <v>173165</v>
      </c>
      <c r="G35401" t="s">
        <v>173166</v>
      </c>
      <c r="H35401">
        <v>27</v>
      </c>
      <c r="I35401" t="s">
        <v>28</v>
      </c>
      <c r="J35401" t="s">
        <v>150748</v>
      </c>
      <c r="K35401">
        <v>2654</v>
      </c>
      <c r="L35401" t="s">
        <v>30</v>
      </c>
      <c r="M35401" t="s">
        <v>31</v>
      </c>
      <c r="N35401" t="b">
        <v>0</v>
      </c>
      <c r="O35401" t="s">
        <v>173167</v>
      </c>
      <c r="Q35401">
        <v>1398</v>
      </c>
      <c r="R35401">
        <v>30</v>
      </c>
      <c r="S35401">
        <v>0</v>
      </c>
      <c r="T35401">
        <v>0</v>
      </c>
      <c r="U35401">
        <v>4</v>
      </c>
    </row>
    <row r="35402" spans="1:21" x14ac:dyDescent="0.25">
      <c r="A35402" t="s">
        <v>164867</v>
      </c>
      <c r="B35402" t="s">
        <v>164868</v>
      </c>
      <c r="C35402" t="s">
        <v>173168</v>
      </c>
      <c r="D35402" t="s">
        <v>173169</v>
      </c>
      <c r="E35402" s="1">
        <v>42103.474305555559</v>
      </c>
      <c r="F35402" t="s">
        <v>173170</v>
      </c>
      <c r="G35402" t="s">
        <v>173171</v>
      </c>
      <c r="H35402">
        <v>27</v>
      </c>
      <c r="I35402" t="s">
        <v>28</v>
      </c>
      <c r="J35402" t="s">
        <v>167469</v>
      </c>
      <c r="K35402">
        <v>1884</v>
      </c>
      <c r="L35402" t="s">
        <v>30</v>
      </c>
      <c r="M35402" t="s">
        <v>31</v>
      </c>
      <c r="N35402" t="b">
        <v>0</v>
      </c>
      <c r="O35402" t="s">
        <v>173172</v>
      </c>
      <c r="Q35402">
        <v>4840</v>
      </c>
      <c r="R35402">
        <v>39</v>
      </c>
      <c r="S35402">
        <v>6</v>
      </c>
      <c r="T35402">
        <v>0</v>
      </c>
      <c r="U35402">
        <v>6</v>
      </c>
    </row>
    <row r="35403" spans="1:21" x14ac:dyDescent="0.25">
      <c r="A35403" t="s">
        <v>164867</v>
      </c>
      <c r="B35403" t="s">
        <v>164868</v>
      </c>
      <c r="C35403" t="s">
        <v>173173</v>
      </c>
      <c r="D35403" t="s">
        <v>173174</v>
      </c>
      <c r="E35403" s="1">
        <v>42013.331944444442</v>
      </c>
      <c r="F35403" t="s">
        <v>173175</v>
      </c>
      <c r="G35403" t="s">
        <v>172159</v>
      </c>
      <c r="H35403">
        <v>27</v>
      </c>
      <c r="I35403" t="s">
        <v>28</v>
      </c>
      <c r="J35403" t="s">
        <v>172160</v>
      </c>
      <c r="K35403">
        <v>2058</v>
      </c>
      <c r="L35403" t="s">
        <v>30</v>
      </c>
      <c r="M35403" t="s">
        <v>31</v>
      </c>
      <c r="N35403" t="b">
        <v>0</v>
      </c>
      <c r="O35403" t="s">
        <v>173176</v>
      </c>
      <c r="Q35403">
        <v>825</v>
      </c>
      <c r="R35403">
        <v>1</v>
      </c>
      <c r="S35403">
        <v>1</v>
      </c>
      <c r="T35403">
        <v>0</v>
      </c>
      <c r="U35403">
        <v>0</v>
      </c>
    </row>
    <row r="35404" spans="1:21" x14ac:dyDescent="0.25">
      <c r="A35404" t="s">
        <v>164867</v>
      </c>
      <c r="B35404" t="s">
        <v>164868</v>
      </c>
      <c r="C35404" t="s">
        <v>173177</v>
      </c>
      <c r="D35404" t="s">
        <v>173178</v>
      </c>
      <c r="E35404" t="s">
        <v>173179</v>
      </c>
      <c r="F35404" t="s">
        <v>173180</v>
      </c>
      <c r="G35404" t="s">
        <v>173181</v>
      </c>
      <c r="H35404">
        <v>27</v>
      </c>
      <c r="I35404" t="s">
        <v>28</v>
      </c>
      <c r="J35404" t="s">
        <v>170327</v>
      </c>
      <c r="K35404">
        <v>1593</v>
      </c>
      <c r="L35404" t="s">
        <v>30</v>
      </c>
      <c r="M35404" t="s">
        <v>31</v>
      </c>
      <c r="N35404" t="b">
        <v>0</v>
      </c>
      <c r="O35404" t="s">
        <v>173182</v>
      </c>
      <c r="Q35404">
        <v>285</v>
      </c>
      <c r="R35404">
        <v>0</v>
      </c>
      <c r="S35404">
        <v>0</v>
      </c>
      <c r="T35404">
        <v>0</v>
      </c>
      <c r="U35404">
        <v>0</v>
      </c>
    </row>
    <row r="35405" spans="1:21" x14ac:dyDescent="0.25">
      <c r="A35405" t="s">
        <v>164867</v>
      </c>
      <c r="B35405" t="s">
        <v>164868</v>
      </c>
      <c r="C35405" t="s">
        <v>173183</v>
      </c>
      <c r="D35405" t="s">
        <v>173184</v>
      </c>
      <c r="E35405" t="s">
        <v>173185</v>
      </c>
      <c r="F35405" t="s">
        <v>173186</v>
      </c>
      <c r="G35405" t="s">
        <v>173187</v>
      </c>
      <c r="H35405">
        <v>28</v>
      </c>
      <c r="I35405" t="s">
        <v>9430</v>
      </c>
      <c r="J35405" t="s">
        <v>12394</v>
      </c>
      <c r="K35405">
        <v>612</v>
      </c>
      <c r="L35405" t="s">
        <v>30</v>
      </c>
      <c r="M35405" t="s">
        <v>31</v>
      </c>
      <c r="N35405" t="b">
        <v>0</v>
      </c>
      <c r="O35405" t="s">
        <v>173188</v>
      </c>
      <c r="Q35405">
        <v>284</v>
      </c>
      <c r="R35405">
        <v>3</v>
      </c>
      <c r="S35405">
        <v>0</v>
      </c>
      <c r="T35405">
        <v>0</v>
      </c>
      <c r="U35405">
        <v>0</v>
      </c>
    </row>
    <row r="35406" spans="1:21" x14ac:dyDescent="0.25">
      <c r="A35406" t="s">
        <v>164867</v>
      </c>
      <c r="B35406" t="s">
        <v>164868</v>
      </c>
      <c r="C35406" t="s">
        <v>173189</v>
      </c>
      <c r="D35406" t="s">
        <v>173190</v>
      </c>
      <c r="E35406" t="s">
        <v>173191</v>
      </c>
      <c r="F35406" t="s">
        <v>173192</v>
      </c>
      <c r="G35406" t="s">
        <v>173193</v>
      </c>
      <c r="H35406">
        <v>28</v>
      </c>
      <c r="I35406" t="s">
        <v>9430</v>
      </c>
      <c r="J35406" t="s">
        <v>14171</v>
      </c>
      <c r="K35406">
        <v>1446</v>
      </c>
      <c r="L35406" t="s">
        <v>30</v>
      </c>
      <c r="M35406" t="s">
        <v>31</v>
      </c>
      <c r="N35406" t="b">
        <v>0</v>
      </c>
      <c r="O35406" t="s">
        <v>173194</v>
      </c>
      <c r="Q35406">
        <v>1000</v>
      </c>
      <c r="R35406">
        <v>1</v>
      </c>
      <c r="S35406">
        <v>1</v>
      </c>
      <c r="T35406">
        <v>0</v>
      </c>
      <c r="U35406">
        <v>0</v>
      </c>
    </row>
    <row r="35407" spans="1:21" x14ac:dyDescent="0.25">
      <c r="A35407" t="s">
        <v>164867</v>
      </c>
      <c r="B35407" t="s">
        <v>164868</v>
      </c>
      <c r="C35407" t="s">
        <v>173195</v>
      </c>
      <c r="D35407" t="s">
        <v>173196</v>
      </c>
      <c r="E35407" t="s">
        <v>173197</v>
      </c>
      <c r="F35407" t="s">
        <v>173198</v>
      </c>
      <c r="G35407" t="s">
        <v>172831</v>
      </c>
      <c r="H35407">
        <v>27</v>
      </c>
      <c r="I35407" t="s">
        <v>28</v>
      </c>
      <c r="J35407" t="s">
        <v>8263</v>
      </c>
      <c r="K35407">
        <v>1266</v>
      </c>
      <c r="L35407" t="s">
        <v>30</v>
      </c>
      <c r="M35407" t="s">
        <v>31</v>
      </c>
      <c r="N35407" t="b">
        <v>0</v>
      </c>
      <c r="O35407" t="s">
        <v>173199</v>
      </c>
      <c r="Q35407">
        <v>440</v>
      </c>
      <c r="R35407">
        <v>1</v>
      </c>
      <c r="S35407">
        <v>0</v>
      </c>
      <c r="T35407">
        <v>0</v>
      </c>
      <c r="U35407">
        <v>0</v>
      </c>
    </row>
    <row r="35408" spans="1:21" x14ac:dyDescent="0.25">
      <c r="A35408" t="s">
        <v>164867</v>
      </c>
      <c r="B35408" t="s">
        <v>164868</v>
      </c>
      <c r="C35408" t="s">
        <v>173200</v>
      </c>
      <c r="D35408" t="s">
        <v>173201</v>
      </c>
      <c r="E35408" t="s">
        <v>173202</v>
      </c>
      <c r="F35408" t="s">
        <v>173203</v>
      </c>
      <c r="G35408" t="s">
        <v>173204</v>
      </c>
      <c r="H35408">
        <v>28</v>
      </c>
      <c r="I35408" t="s">
        <v>9430</v>
      </c>
      <c r="J35408" t="s">
        <v>88159</v>
      </c>
      <c r="K35408">
        <v>546</v>
      </c>
      <c r="L35408" t="s">
        <v>30</v>
      </c>
      <c r="M35408" t="s">
        <v>31</v>
      </c>
      <c r="N35408" t="b">
        <v>0</v>
      </c>
      <c r="O35408" t="s">
        <v>173205</v>
      </c>
      <c r="Q35408">
        <v>3854</v>
      </c>
      <c r="R35408">
        <v>4</v>
      </c>
      <c r="S35408">
        <v>2</v>
      </c>
      <c r="T35408">
        <v>0</v>
      </c>
      <c r="U35408">
        <v>0</v>
      </c>
    </row>
    <row r="35409" spans="1:21" x14ac:dyDescent="0.25">
      <c r="A35409" t="s">
        <v>164867</v>
      </c>
      <c r="B35409" t="s">
        <v>164868</v>
      </c>
      <c r="C35409" t="s">
        <v>173206</v>
      </c>
      <c r="D35409" t="s">
        <v>173207</v>
      </c>
      <c r="E35409" t="s">
        <v>173208</v>
      </c>
      <c r="F35409" t="s">
        <v>173209</v>
      </c>
      <c r="G35409" t="s">
        <v>173210</v>
      </c>
      <c r="H35409">
        <v>27</v>
      </c>
      <c r="I35409" t="s">
        <v>28</v>
      </c>
      <c r="J35409" t="s">
        <v>154153</v>
      </c>
      <c r="K35409">
        <v>1418</v>
      </c>
      <c r="L35409" t="s">
        <v>30</v>
      </c>
      <c r="M35409" t="s">
        <v>31</v>
      </c>
      <c r="N35409" t="b">
        <v>0</v>
      </c>
      <c r="O35409" t="s">
        <v>173211</v>
      </c>
      <c r="Q35409">
        <v>45968</v>
      </c>
      <c r="R35409">
        <v>57</v>
      </c>
      <c r="S35409">
        <v>34</v>
      </c>
      <c r="T35409">
        <v>0</v>
      </c>
      <c r="U35409">
        <v>3</v>
      </c>
    </row>
    <row r="35410" spans="1:21" x14ac:dyDescent="0.25">
      <c r="A35410" t="s">
        <v>164867</v>
      </c>
      <c r="B35410" t="s">
        <v>164868</v>
      </c>
      <c r="C35410" t="s">
        <v>173212</v>
      </c>
      <c r="D35410" t="s">
        <v>173213</v>
      </c>
      <c r="E35410" t="s">
        <v>173214</v>
      </c>
      <c r="F35410" t="s">
        <v>173215</v>
      </c>
      <c r="G35410" t="s">
        <v>173216</v>
      </c>
      <c r="H35410">
        <v>27</v>
      </c>
      <c r="I35410" t="s">
        <v>28</v>
      </c>
      <c r="J35410" t="s">
        <v>32549</v>
      </c>
      <c r="K35410">
        <v>2325</v>
      </c>
      <c r="L35410" t="s">
        <v>30</v>
      </c>
      <c r="M35410" t="s">
        <v>31</v>
      </c>
      <c r="N35410" t="b">
        <v>0</v>
      </c>
      <c r="O35410" t="s">
        <v>173217</v>
      </c>
      <c r="Q35410">
        <v>526</v>
      </c>
      <c r="R35410">
        <v>1</v>
      </c>
      <c r="S35410">
        <v>0</v>
      </c>
      <c r="T35410">
        <v>0</v>
      </c>
      <c r="U35410">
        <v>0</v>
      </c>
    </row>
    <row r="35411" spans="1:21" x14ac:dyDescent="0.25">
      <c r="A35411" t="s">
        <v>164867</v>
      </c>
      <c r="B35411" t="s">
        <v>164868</v>
      </c>
      <c r="C35411" t="s">
        <v>173218</v>
      </c>
      <c r="D35411" t="s">
        <v>173219</v>
      </c>
      <c r="E35411" t="s">
        <v>173220</v>
      </c>
      <c r="F35411" t="s">
        <v>173221</v>
      </c>
      <c r="G35411" t="s">
        <v>173222</v>
      </c>
      <c r="H35411">
        <v>27</v>
      </c>
      <c r="I35411" t="s">
        <v>28</v>
      </c>
      <c r="J35411" t="s">
        <v>123428</v>
      </c>
      <c r="K35411">
        <v>1795</v>
      </c>
      <c r="L35411" t="s">
        <v>30</v>
      </c>
      <c r="M35411" t="s">
        <v>31</v>
      </c>
      <c r="N35411" t="b">
        <v>0</v>
      </c>
      <c r="O35411" t="s">
        <v>173223</v>
      </c>
      <c r="Q35411">
        <v>417</v>
      </c>
      <c r="R35411">
        <v>1</v>
      </c>
      <c r="S35411">
        <v>0</v>
      </c>
      <c r="T35411">
        <v>0</v>
      </c>
      <c r="U35411">
        <v>0</v>
      </c>
    </row>
    <row r="35412" spans="1:21" x14ac:dyDescent="0.25">
      <c r="A35412" t="s">
        <v>164867</v>
      </c>
      <c r="B35412" t="s">
        <v>164868</v>
      </c>
      <c r="C35412" t="s">
        <v>173224</v>
      </c>
      <c r="D35412" t="s">
        <v>173225</v>
      </c>
      <c r="E35412" s="1">
        <v>42346.581250000003</v>
      </c>
      <c r="F35412" t="s">
        <v>173226</v>
      </c>
      <c r="G35412" t="s">
        <v>173227</v>
      </c>
      <c r="H35412">
        <v>28</v>
      </c>
      <c r="I35412" t="s">
        <v>9430</v>
      </c>
      <c r="J35412" t="s">
        <v>462</v>
      </c>
      <c r="K35412">
        <v>484</v>
      </c>
      <c r="L35412" t="s">
        <v>30</v>
      </c>
      <c r="M35412" t="s">
        <v>31</v>
      </c>
      <c r="N35412" t="b">
        <v>0</v>
      </c>
      <c r="O35412" t="s">
        <v>173228</v>
      </c>
      <c r="Q35412">
        <v>286</v>
      </c>
      <c r="R35412">
        <v>0</v>
      </c>
      <c r="S35412">
        <v>1</v>
      </c>
      <c r="T35412">
        <v>0</v>
      </c>
      <c r="U35412">
        <v>0</v>
      </c>
    </row>
    <row r="35413" spans="1:21" x14ac:dyDescent="0.25">
      <c r="A35413" t="s">
        <v>164867</v>
      </c>
      <c r="B35413" t="s">
        <v>164868</v>
      </c>
      <c r="C35413" t="s">
        <v>173229</v>
      </c>
      <c r="D35413" t="s">
        <v>173230</v>
      </c>
      <c r="E35413" s="1">
        <v>42346.581250000003</v>
      </c>
      <c r="F35413" t="s">
        <v>173231</v>
      </c>
      <c r="G35413" t="s">
        <v>173232</v>
      </c>
      <c r="H35413">
        <v>28</v>
      </c>
      <c r="I35413" t="s">
        <v>9430</v>
      </c>
      <c r="J35413" t="s">
        <v>22234</v>
      </c>
      <c r="K35413">
        <v>1385</v>
      </c>
      <c r="L35413" t="s">
        <v>30</v>
      </c>
      <c r="M35413" t="s">
        <v>31</v>
      </c>
      <c r="N35413" t="b">
        <v>0</v>
      </c>
      <c r="O35413" t="s">
        <v>173233</v>
      </c>
      <c r="Q35413">
        <v>1459</v>
      </c>
      <c r="R35413">
        <v>8</v>
      </c>
      <c r="S35413">
        <v>0</v>
      </c>
      <c r="T35413">
        <v>0</v>
      </c>
      <c r="U35413">
        <v>2</v>
      </c>
    </row>
    <row r="35414" spans="1:21" x14ac:dyDescent="0.25">
      <c r="A35414" t="s">
        <v>164867</v>
      </c>
      <c r="B35414" t="s">
        <v>164868</v>
      </c>
      <c r="C35414" t="s">
        <v>173234</v>
      </c>
      <c r="D35414" t="s">
        <v>173235</v>
      </c>
      <c r="E35414" s="1">
        <v>42346.579861111109</v>
      </c>
      <c r="F35414" t="s">
        <v>173236</v>
      </c>
      <c r="G35414" t="s">
        <v>172742</v>
      </c>
      <c r="H35414">
        <v>27</v>
      </c>
      <c r="I35414" t="s">
        <v>28</v>
      </c>
      <c r="J35414" t="s">
        <v>44599</v>
      </c>
      <c r="K35414">
        <v>44</v>
      </c>
      <c r="L35414" t="s">
        <v>30</v>
      </c>
      <c r="M35414" t="s">
        <v>31</v>
      </c>
      <c r="N35414" t="b">
        <v>0</v>
      </c>
      <c r="O35414" t="s">
        <v>173237</v>
      </c>
      <c r="Q35414">
        <v>175</v>
      </c>
      <c r="R35414">
        <v>0</v>
      </c>
      <c r="S35414">
        <v>0</v>
      </c>
      <c r="T35414">
        <v>0</v>
      </c>
      <c r="U35414">
        <v>0</v>
      </c>
    </row>
    <row r="35415" spans="1:21" x14ac:dyDescent="0.25">
      <c r="A35415" t="s">
        <v>164867</v>
      </c>
      <c r="B35415" t="s">
        <v>164868</v>
      </c>
      <c r="C35415" t="s">
        <v>173238</v>
      </c>
      <c r="D35415" t="s">
        <v>173239</v>
      </c>
      <c r="E35415" s="1">
        <v>42346.579861111109</v>
      </c>
      <c r="F35415" t="s">
        <v>172957</v>
      </c>
      <c r="G35415" t="s">
        <v>173240</v>
      </c>
      <c r="H35415">
        <v>28</v>
      </c>
      <c r="I35415" t="s">
        <v>9430</v>
      </c>
      <c r="J35415" t="s">
        <v>88111</v>
      </c>
      <c r="K35415">
        <v>2177</v>
      </c>
      <c r="L35415" t="s">
        <v>30</v>
      </c>
      <c r="M35415" t="s">
        <v>31</v>
      </c>
      <c r="N35415" t="b">
        <v>0</v>
      </c>
      <c r="Q35415">
        <v>57778</v>
      </c>
      <c r="R35415">
        <v>161</v>
      </c>
      <c r="S35415">
        <v>53</v>
      </c>
      <c r="T35415">
        <v>0</v>
      </c>
      <c r="U35415">
        <v>51</v>
      </c>
    </row>
    <row r="35416" spans="1:21" x14ac:dyDescent="0.25">
      <c r="A35416" t="s">
        <v>164867</v>
      </c>
      <c r="B35416" t="s">
        <v>164868</v>
      </c>
      <c r="C35416" t="s">
        <v>173241</v>
      </c>
      <c r="D35416" t="s">
        <v>173242</v>
      </c>
      <c r="E35416" s="1">
        <v>42346.559027777781</v>
      </c>
      <c r="F35416" t="s">
        <v>173243</v>
      </c>
      <c r="G35416" t="s">
        <v>173244</v>
      </c>
      <c r="H35416">
        <v>28</v>
      </c>
      <c r="I35416" t="s">
        <v>9430</v>
      </c>
      <c r="J35416" t="s">
        <v>6367</v>
      </c>
      <c r="K35416">
        <v>438</v>
      </c>
      <c r="L35416" t="s">
        <v>30</v>
      </c>
      <c r="M35416" t="s">
        <v>31</v>
      </c>
      <c r="N35416" t="b">
        <v>0</v>
      </c>
      <c r="O35416" t="s">
        <v>173245</v>
      </c>
      <c r="Q35416">
        <v>182</v>
      </c>
      <c r="R35416">
        <v>0</v>
      </c>
      <c r="S35416">
        <v>0</v>
      </c>
      <c r="T35416">
        <v>0</v>
      </c>
      <c r="U35416">
        <v>0</v>
      </c>
    </row>
    <row r="35417" spans="1:21" x14ac:dyDescent="0.25">
      <c r="A35417" t="s">
        <v>164867</v>
      </c>
      <c r="B35417" t="s">
        <v>164868</v>
      </c>
      <c r="C35417" t="s">
        <v>173246</v>
      </c>
      <c r="D35417" t="s">
        <v>173247</v>
      </c>
      <c r="E35417" s="1">
        <v>42346.555555555555</v>
      </c>
      <c r="F35417" t="s">
        <v>173248</v>
      </c>
      <c r="G35417" t="s">
        <v>173249</v>
      </c>
      <c r="H35417">
        <v>28</v>
      </c>
      <c r="I35417" t="s">
        <v>9430</v>
      </c>
      <c r="J35417" t="s">
        <v>2033</v>
      </c>
      <c r="K35417">
        <v>564</v>
      </c>
      <c r="L35417" t="s">
        <v>30</v>
      </c>
      <c r="M35417" t="s">
        <v>31</v>
      </c>
      <c r="N35417" t="b">
        <v>0</v>
      </c>
      <c r="O35417" t="s">
        <v>173250</v>
      </c>
      <c r="Q35417">
        <v>17</v>
      </c>
      <c r="R35417">
        <v>0</v>
      </c>
      <c r="S35417">
        <v>0</v>
      </c>
      <c r="T35417">
        <v>0</v>
      </c>
      <c r="U35417">
        <v>0</v>
      </c>
    </row>
    <row r="35418" spans="1:21" x14ac:dyDescent="0.25">
      <c r="A35418" t="s">
        <v>164867</v>
      </c>
      <c r="B35418" t="s">
        <v>164868</v>
      </c>
      <c r="C35418" t="s">
        <v>173251</v>
      </c>
      <c r="D35418" t="s">
        <v>173252</v>
      </c>
      <c r="E35418" s="1">
        <v>42346.550694444442</v>
      </c>
      <c r="F35418" t="s">
        <v>173253</v>
      </c>
      <c r="G35418" t="s">
        <v>173254</v>
      </c>
      <c r="H35418">
        <v>28</v>
      </c>
      <c r="I35418" t="s">
        <v>9430</v>
      </c>
      <c r="J35418" t="s">
        <v>123701</v>
      </c>
      <c r="K35418">
        <v>3050</v>
      </c>
      <c r="L35418" t="s">
        <v>30</v>
      </c>
      <c r="M35418" t="s">
        <v>31</v>
      </c>
      <c r="N35418" t="b">
        <v>0</v>
      </c>
      <c r="O35418" t="s">
        <v>173255</v>
      </c>
      <c r="Q35418">
        <v>2928</v>
      </c>
      <c r="R35418">
        <v>11</v>
      </c>
      <c r="S35418">
        <v>1</v>
      </c>
      <c r="T35418">
        <v>0</v>
      </c>
      <c r="U35418">
        <v>0</v>
      </c>
    </row>
    <row r="35419" spans="1:21" x14ac:dyDescent="0.25">
      <c r="A35419" t="s">
        <v>164867</v>
      </c>
      <c r="B35419" t="s">
        <v>164868</v>
      </c>
      <c r="C35419" t="s">
        <v>173256</v>
      </c>
      <c r="D35419" t="s">
        <v>173257</v>
      </c>
      <c r="E35419" s="1">
        <v>42346.547222222223</v>
      </c>
      <c r="F35419" t="s">
        <v>172951</v>
      </c>
      <c r="G35419" t="s">
        <v>173258</v>
      </c>
      <c r="H35419">
        <v>28</v>
      </c>
      <c r="I35419" t="s">
        <v>9430</v>
      </c>
      <c r="J35419" t="s">
        <v>159306</v>
      </c>
      <c r="K35419">
        <v>2680</v>
      </c>
      <c r="L35419" t="s">
        <v>30</v>
      </c>
      <c r="M35419" t="s">
        <v>31</v>
      </c>
      <c r="N35419" t="b">
        <v>0</v>
      </c>
      <c r="O35419" t="s">
        <v>173259</v>
      </c>
      <c r="Q35419">
        <v>752</v>
      </c>
      <c r="R35419">
        <v>27</v>
      </c>
      <c r="S35419">
        <v>0</v>
      </c>
      <c r="T35419">
        <v>0</v>
      </c>
      <c r="U35419">
        <v>29</v>
      </c>
    </row>
    <row r="35420" spans="1:21" x14ac:dyDescent="0.25">
      <c r="A35420" t="s">
        <v>164867</v>
      </c>
      <c r="B35420" t="s">
        <v>164868</v>
      </c>
      <c r="C35420" t="s">
        <v>173260</v>
      </c>
      <c r="D35420" t="s">
        <v>173261</v>
      </c>
      <c r="E35420" s="1">
        <v>42346.546527777777</v>
      </c>
      <c r="F35420" t="s">
        <v>173262</v>
      </c>
      <c r="G35420" t="s">
        <v>173263</v>
      </c>
      <c r="H35420">
        <v>28</v>
      </c>
      <c r="I35420" t="s">
        <v>9430</v>
      </c>
      <c r="J35420" t="s">
        <v>153350</v>
      </c>
      <c r="K35420">
        <v>2050</v>
      </c>
      <c r="L35420" t="s">
        <v>30</v>
      </c>
      <c r="M35420" t="s">
        <v>31</v>
      </c>
      <c r="N35420" t="b">
        <v>0</v>
      </c>
      <c r="Q35420">
        <v>5095</v>
      </c>
      <c r="R35420">
        <v>5</v>
      </c>
      <c r="S35420">
        <v>0</v>
      </c>
      <c r="T35420">
        <v>0</v>
      </c>
      <c r="U35420">
        <v>2</v>
      </c>
    </row>
    <row r="35421" spans="1:21" x14ac:dyDescent="0.25">
      <c r="A35421" t="s">
        <v>164867</v>
      </c>
      <c r="B35421" t="s">
        <v>164868</v>
      </c>
      <c r="C35421" t="s">
        <v>173264</v>
      </c>
      <c r="D35421" t="s">
        <v>173265</v>
      </c>
      <c r="E35421" s="1">
        <v>42346.537499999999</v>
      </c>
      <c r="F35421" t="s">
        <v>173266</v>
      </c>
      <c r="G35421" t="s">
        <v>173267</v>
      </c>
      <c r="H35421">
        <v>27</v>
      </c>
      <c r="I35421" t="s">
        <v>28</v>
      </c>
      <c r="J35421" t="s">
        <v>173268</v>
      </c>
      <c r="K35421">
        <v>3256</v>
      </c>
      <c r="L35421" t="s">
        <v>30</v>
      </c>
      <c r="M35421" t="s">
        <v>31</v>
      </c>
      <c r="N35421" t="b">
        <v>0</v>
      </c>
      <c r="O35421" t="s">
        <v>173269</v>
      </c>
      <c r="Q35421">
        <v>1104</v>
      </c>
      <c r="R35421">
        <v>21</v>
      </c>
      <c r="S35421">
        <v>3</v>
      </c>
      <c r="T35421">
        <v>0</v>
      </c>
      <c r="U35421">
        <v>0</v>
      </c>
    </row>
    <row r="35422" spans="1:21" x14ac:dyDescent="0.25">
      <c r="A35422" t="s">
        <v>164867</v>
      </c>
      <c r="B35422" t="s">
        <v>164868</v>
      </c>
      <c r="C35422" t="s">
        <v>173270</v>
      </c>
      <c r="D35422" t="s">
        <v>173271</v>
      </c>
      <c r="E35422" s="1">
        <v>42346.527083333334</v>
      </c>
      <c r="F35422" t="s">
        <v>173272</v>
      </c>
      <c r="G35422" t="s">
        <v>172650</v>
      </c>
      <c r="H35422">
        <v>27</v>
      </c>
      <c r="I35422" t="s">
        <v>28</v>
      </c>
      <c r="J35422" t="s">
        <v>173273</v>
      </c>
      <c r="K35422">
        <v>2538</v>
      </c>
      <c r="L35422" t="s">
        <v>30</v>
      </c>
      <c r="M35422" t="s">
        <v>31</v>
      </c>
      <c r="N35422" t="b">
        <v>0</v>
      </c>
      <c r="O35422" t="s">
        <v>173274</v>
      </c>
      <c r="Q35422">
        <v>1321</v>
      </c>
      <c r="R35422">
        <v>5</v>
      </c>
      <c r="S35422">
        <v>0</v>
      </c>
      <c r="T35422">
        <v>0</v>
      </c>
      <c r="U35422">
        <v>5</v>
      </c>
    </row>
    <row r="35423" spans="1:21" x14ac:dyDescent="0.25">
      <c r="A35423" t="s">
        <v>164867</v>
      </c>
      <c r="B35423" t="s">
        <v>164868</v>
      </c>
      <c r="C35423" t="s">
        <v>173275</v>
      </c>
      <c r="D35423" t="s">
        <v>173276</v>
      </c>
      <c r="E35423" s="1">
        <v>42346.494444444441</v>
      </c>
      <c r="F35423" t="s">
        <v>173277</v>
      </c>
      <c r="H35423">
        <v>28</v>
      </c>
      <c r="I35423" t="s">
        <v>9430</v>
      </c>
      <c r="J35423" t="s">
        <v>173278</v>
      </c>
      <c r="K35423">
        <v>3252</v>
      </c>
      <c r="L35423" t="s">
        <v>30</v>
      </c>
      <c r="M35423" t="s">
        <v>31</v>
      </c>
      <c r="N35423" t="b">
        <v>0</v>
      </c>
      <c r="O35423" t="s">
        <v>173279</v>
      </c>
      <c r="Q35423">
        <v>101</v>
      </c>
      <c r="R35423">
        <v>1</v>
      </c>
      <c r="S35423">
        <v>0</v>
      </c>
      <c r="T35423">
        <v>0</v>
      </c>
      <c r="U35423">
        <v>0</v>
      </c>
    </row>
    <row r="35424" spans="1:21" x14ac:dyDescent="0.25">
      <c r="A35424" t="s">
        <v>164867</v>
      </c>
      <c r="B35424" t="s">
        <v>164868</v>
      </c>
      <c r="C35424" t="s">
        <v>173280</v>
      </c>
      <c r="D35424" t="s">
        <v>173281</v>
      </c>
      <c r="E35424" s="1">
        <v>42346.474305555559</v>
      </c>
      <c r="F35424" t="s">
        <v>173282</v>
      </c>
      <c r="G35424" t="s">
        <v>172186</v>
      </c>
      <c r="H35424">
        <v>27</v>
      </c>
      <c r="I35424" t="s">
        <v>28</v>
      </c>
      <c r="J35424" t="s">
        <v>144389</v>
      </c>
      <c r="K35424">
        <v>1986</v>
      </c>
      <c r="L35424" t="s">
        <v>30</v>
      </c>
      <c r="M35424" t="s">
        <v>31</v>
      </c>
      <c r="N35424" t="b">
        <v>0</v>
      </c>
      <c r="O35424" t="s">
        <v>173283</v>
      </c>
      <c r="Q35424">
        <v>5143</v>
      </c>
      <c r="R35424">
        <v>32</v>
      </c>
      <c r="S35424">
        <v>6</v>
      </c>
      <c r="T35424">
        <v>0</v>
      </c>
      <c r="U35424">
        <v>11</v>
      </c>
    </row>
    <row r="35425" spans="1:21" x14ac:dyDescent="0.25">
      <c r="A35425" t="s">
        <v>164867</v>
      </c>
      <c r="B35425" t="s">
        <v>164868</v>
      </c>
      <c r="C35425" t="s">
        <v>173284</v>
      </c>
      <c r="D35425" t="s">
        <v>173285</v>
      </c>
      <c r="E35425" s="1">
        <v>42346.458333333336</v>
      </c>
      <c r="F35425" t="s">
        <v>173286</v>
      </c>
      <c r="G35425" t="s">
        <v>173287</v>
      </c>
      <c r="H35425">
        <v>28</v>
      </c>
      <c r="I35425" t="s">
        <v>9430</v>
      </c>
      <c r="J35425" t="s">
        <v>3426</v>
      </c>
      <c r="K35425">
        <v>758</v>
      </c>
      <c r="L35425" t="s">
        <v>30</v>
      </c>
      <c r="M35425" t="s">
        <v>31</v>
      </c>
      <c r="N35425" t="b">
        <v>0</v>
      </c>
      <c r="O35425" t="s">
        <v>173288</v>
      </c>
      <c r="Q35425">
        <v>1202</v>
      </c>
      <c r="R35425">
        <v>9</v>
      </c>
      <c r="S35425">
        <v>2</v>
      </c>
      <c r="T35425">
        <v>0</v>
      </c>
      <c r="U35425">
        <v>4</v>
      </c>
    </row>
    <row r="35426" spans="1:21" x14ac:dyDescent="0.25">
      <c r="A35426" t="s">
        <v>164867</v>
      </c>
      <c r="B35426" t="s">
        <v>164868</v>
      </c>
      <c r="C35426" t="s">
        <v>173289</v>
      </c>
      <c r="D35426" t="s">
        <v>173290</v>
      </c>
      <c r="E35426" s="1">
        <v>42346.438194444447</v>
      </c>
      <c r="F35426" t="s">
        <v>173291</v>
      </c>
      <c r="G35426" t="s">
        <v>173292</v>
      </c>
      <c r="H35426">
        <v>28</v>
      </c>
      <c r="I35426" t="s">
        <v>9430</v>
      </c>
      <c r="J35426" t="s">
        <v>15957</v>
      </c>
      <c r="K35426">
        <v>665</v>
      </c>
      <c r="L35426" t="s">
        <v>30</v>
      </c>
      <c r="M35426" t="s">
        <v>31</v>
      </c>
      <c r="N35426" t="b">
        <v>0</v>
      </c>
      <c r="O35426" t="s">
        <v>173293</v>
      </c>
      <c r="Q35426">
        <v>968</v>
      </c>
      <c r="R35426">
        <v>0</v>
      </c>
      <c r="S35426">
        <v>2</v>
      </c>
      <c r="T35426">
        <v>0</v>
      </c>
      <c r="U35426">
        <v>0</v>
      </c>
    </row>
    <row r="35427" spans="1:21" x14ac:dyDescent="0.25">
      <c r="A35427" t="s">
        <v>164867</v>
      </c>
      <c r="B35427" t="s">
        <v>164868</v>
      </c>
      <c r="C35427" t="s">
        <v>173294</v>
      </c>
      <c r="D35427" t="s">
        <v>173295</v>
      </c>
      <c r="E35427" s="1">
        <v>42102.594444444447</v>
      </c>
      <c r="F35427" t="s">
        <v>173296</v>
      </c>
      <c r="G35427" t="s">
        <v>173297</v>
      </c>
      <c r="H35427">
        <v>28</v>
      </c>
      <c r="I35427" t="s">
        <v>9430</v>
      </c>
      <c r="J35427" t="s">
        <v>173278</v>
      </c>
      <c r="K35427">
        <v>3252</v>
      </c>
      <c r="L35427" t="s">
        <v>30</v>
      </c>
      <c r="M35427" t="s">
        <v>31</v>
      </c>
      <c r="N35427" t="b">
        <v>0</v>
      </c>
      <c r="O35427" t="s">
        <v>173298</v>
      </c>
      <c r="Q35427">
        <v>696</v>
      </c>
      <c r="R35427">
        <v>14</v>
      </c>
      <c r="S35427">
        <v>1</v>
      </c>
      <c r="T35427">
        <v>0</v>
      </c>
      <c r="U35427">
        <v>4</v>
      </c>
    </row>
    <row r="35428" spans="1:21" x14ac:dyDescent="0.25">
      <c r="A35428" t="s">
        <v>164867</v>
      </c>
      <c r="B35428" t="s">
        <v>164868</v>
      </c>
      <c r="C35428" t="s">
        <v>173299</v>
      </c>
      <c r="D35428" t="s">
        <v>173300</v>
      </c>
      <c r="E35428" t="s">
        <v>173301</v>
      </c>
      <c r="F35428" t="s">
        <v>173302</v>
      </c>
      <c r="G35428" t="s">
        <v>173303</v>
      </c>
      <c r="H35428">
        <v>27</v>
      </c>
      <c r="I35428" t="s">
        <v>28</v>
      </c>
      <c r="J35428" t="s">
        <v>147452</v>
      </c>
      <c r="K35428">
        <v>1503</v>
      </c>
      <c r="L35428" t="s">
        <v>30</v>
      </c>
      <c r="M35428" t="s">
        <v>31</v>
      </c>
      <c r="N35428" t="b">
        <v>0</v>
      </c>
      <c r="O35428" t="s">
        <v>173304</v>
      </c>
      <c r="Q35428">
        <v>1326</v>
      </c>
      <c r="R35428">
        <v>8</v>
      </c>
      <c r="S35428">
        <v>1</v>
      </c>
      <c r="T35428">
        <v>0</v>
      </c>
      <c r="U35428">
        <v>1</v>
      </c>
    </row>
    <row r="35429" spans="1:21" x14ac:dyDescent="0.25">
      <c r="A35429" t="s">
        <v>164867</v>
      </c>
      <c r="B35429" t="s">
        <v>164868</v>
      </c>
      <c r="C35429" t="s">
        <v>173305</v>
      </c>
      <c r="D35429" t="s">
        <v>173306</v>
      </c>
      <c r="E35429" t="s">
        <v>173307</v>
      </c>
      <c r="F35429" t="s">
        <v>173308</v>
      </c>
      <c r="G35429" t="s">
        <v>173309</v>
      </c>
      <c r="H35429">
        <v>28</v>
      </c>
      <c r="I35429" t="s">
        <v>9430</v>
      </c>
      <c r="J35429" t="s">
        <v>137370</v>
      </c>
      <c r="K35429">
        <v>1434</v>
      </c>
      <c r="L35429" t="s">
        <v>30</v>
      </c>
      <c r="M35429" t="s">
        <v>31</v>
      </c>
      <c r="N35429" t="b">
        <v>0</v>
      </c>
      <c r="O35429" t="s">
        <v>173310</v>
      </c>
      <c r="Q35429">
        <v>1302</v>
      </c>
      <c r="R35429">
        <v>1</v>
      </c>
      <c r="S35429">
        <v>0</v>
      </c>
      <c r="T35429">
        <v>0</v>
      </c>
      <c r="U35429">
        <v>0</v>
      </c>
    </row>
    <row r="35430" spans="1:21" x14ac:dyDescent="0.25">
      <c r="A35430" t="s">
        <v>164867</v>
      </c>
      <c r="B35430" t="s">
        <v>164868</v>
      </c>
      <c r="C35430" t="s">
        <v>173311</v>
      </c>
      <c r="D35430" t="s">
        <v>173312</v>
      </c>
      <c r="E35430" t="s">
        <v>173313</v>
      </c>
      <c r="F35430" t="s">
        <v>173314</v>
      </c>
      <c r="G35430" t="s">
        <v>173315</v>
      </c>
      <c r="H35430">
        <v>28</v>
      </c>
      <c r="I35430" t="s">
        <v>9430</v>
      </c>
      <c r="J35430" t="s">
        <v>5131</v>
      </c>
      <c r="K35430">
        <v>603</v>
      </c>
      <c r="L35430" t="s">
        <v>30</v>
      </c>
      <c r="M35430" t="s">
        <v>31</v>
      </c>
      <c r="N35430" t="b">
        <v>0</v>
      </c>
      <c r="O35430" t="s">
        <v>173316</v>
      </c>
      <c r="Q35430">
        <v>941</v>
      </c>
      <c r="R35430">
        <v>0</v>
      </c>
      <c r="S35430">
        <v>2</v>
      </c>
      <c r="T35430">
        <v>0</v>
      </c>
      <c r="U35430">
        <v>0</v>
      </c>
    </row>
    <row r="35431" spans="1:21" x14ac:dyDescent="0.25">
      <c r="A35431" t="s">
        <v>164867</v>
      </c>
      <c r="B35431" t="s">
        <v>164868</v>
      </c>
      <c r="C35431" t="s">
        <v>173317</v>
      </c>
      <c r="D35431" t="s">
        <v>173318</v>
      </c>
      <c r="E35431" t="s">
        <v>173319</v>
      </c>
      <c r="F35431" t="s">
        <v>173320</v>
      </c>
      <c r="G35431" t="s">
        <v>173321</v>
      </c>
      <c r="H35431">
        <v>27</v>
      </c>
      <c r="I35431" t="s">
        <v>28</v>
      </c>
      <c r="J35431" t="s">
        <v>8258</v>
      </c>
      <c r="K35431">
        <v>1242</v>
      </c>
      <c r="L35431" t="s">
        <v>30</v>
      </c>
      <c r="M35431" t="s">
        <v>31</v>
      </c>
      <c r="N35431" t="b">
        <v>0</v>
      </c>
      <c r="O35431" t="s">
        <v>173322</v>
      </c>
      <c r="Q35431">
        <v>172</v>
      </c>
      <c r="R35431">
        <v>0</v>
      </c>
      <c r="S35431">
        <v>0</v>
      </c>
      <c r="T35431">
        <v>0</v>
      </c>
      <c r="U35431">
        <v>0</v>
      </c>
    </row>
    <row r="35432" spans="1:21" x14ac:dyDescent="0.25">
      <c r="A35432" t="s">
        <v>164867</v>
      </c>
      <c r="B35432" t="s">
        <v>164868</v>
      </c>
      <c r="C35432" t="s">
        <v>173323</v>
      </c>
      <c r="D35432" t="s">
        <v>90484</v>
      </c>
      <c r="E35432" t="s">
        <v>90448</v>
      </c>
      <c r="F35432" t="s">
        <v>173324</v>
      </c>
      <c r="G35432" t="s">
        <v>173325</v>
      </c>
      <c r="H35432">
        <v>27</v>
      </c>
      <c r="I35432" t="s">
        <v>28</v>
      </c>
      <c r="J35432" t="s">
        <v>173268</v>
      </c>
      <c r="K35432">
        <v>3256</v>
      </c>
      <c r="L35432" t="s">
        <v>30</v>
      </c>
      <c r="M35432" t="s">
        <v>31</v>
      </c>
      <c r="N35432" t="b">
        <v>0</v>
      </c>
      <c r="O35432" t="s">
        <v>173326</v>
      </c>
      <c r="Q35432">
        <v>93</v>
      </c>
      <c r="R35432">
        <v>1</v>
      </c>
      <c r="S35432">
        <v>0</v>
      </c>
      <c r="T35432">
        <v>0</v>
      </c>
      <c r="U35432">
        <v>0</v>
      </c>
    </row>
    <row r="35433" spans="1:21" x14ac:dyDescent="0.25">
      <c r="A35433" t="s">
        <v>164867</v>
      </c>
      <c r="B35433" t="s">
        <v>164868</v>
      </c>
      <c r="C35433" t="s">
        <v>173327</v>
      </c>
      <c r="D35433" t="s">
        <v>173328</v>
      </c>
      <c r="E35433" t="s">
        <v>173329</v>
      </c>
      <c r="F35433" t="s">
        <v>173330</v>
      </c>
      <c r="G35433" t="s">
        <v>173325</v>
      </c>
      <c r="H35433">
        <v>27</v>
      </c>
      <c r="I35433" t="s">
        <v>28</v>
      </c>
      <c r="J35433" t="s">
        <v>21388</v>
      </c>
      <c r="K35433">
        <v>866</v>
      </c>
      <c r="L35433" t="s">
        <v>30</v>
      </c>
      <c r="M35433" t="s">
        <v>31</v>
      </c>
      <c r="N35433" t="b">
        <v>0</v>
      </c>
      <c r="O35433" t="s">
        <v>173331</v>
      </c>
      <c r="Q35433">
        <v>407</v>
      </c>
      <c r="R35433">
        <v>15</v>
      </c>
      <c r="S35433">
        <v>0</v>
      </c>
      <c r="T35433">
        <v>0</v>
      </c>
      <c r="U35433">
        <v>3</v>
      </c>
    </row>
    <row r="35434" spans="1:21" x14ac:dyDescent="0.25">
      <c r="A35434" t="s">
        <v>164867</v>
      </c>
      <c r="B35434" t="s">
        <v>164868</v>
      </c>
      <c r="C35434" t="s">
        <v>173332</v>
      </c>
      <c r="D35434" t="s">
        <v>173333</v>
      </c>
      <c r="E35434" s="1">
        <v>42315.446527777778</v>
      </c>
      <c r="F35434" t="s">
        <v>173334</v>
      </c>
      <c r="G35434" t="s">
        <v>173335</v>
      </c>
      <c r="H35434">
        <v>28</v>
      </c>
      <c r="I35434" t="s">
        <v>9430</v>
      </c>
      <c r="J35434" t="s">
        <v>7793</v>
      </c>
      <c r="K35434">
        <v>637</v>
      </c>
      <c r="L35434" t="s">
        <v>30</v>
      </c>
      <c r="M35434" t="s">
        <v>31</v>
      </c>
      <c r="N35434" t="b">
        <v>0</v>
      </c>
      <c r="O35434" t="s">
        <v>173336</v>
      </c>
      <c r="Q35434">
        <v>78</v>
      </c>
      <c r="R35434">
        <v>0</v>
      </c>
      <c r="S35434">
        <v>0</v>
      </c>
      <c r="T35434">
        <v>0</v>
      </c>
      <c r="U35434">
        <v>0</v>
      </c>
    </row>
    <row r="35435" spans="1:21" x14ac:dyDescent="0.25">
      <c r="A35435" t="s">
        <v>164867</v>
      </c>
      <c r="B35435" t="s">
        <v>164868</v>
      </c>
      <c r="C35435" t="s">
        <v>173337</v>
      </c>
      <c r="D35435" t="s">
        <v>173338</v>
      </c>
      <c r="E35435" s="1">
        <v>42315.39166666667</v>
      </c>
      <c r="F35435" t="s">
        <v>173339</v>
      </c>
      <c r="G35435" t="s">
        <v>173340</v>
      </c>
      <c r="H35435">
        <v>28</v>
      </c>
      <c r="I35435" t="s">
        <v>9430</v>
      </c>
      <c r="J35435" t="s">
        <v>296</v>
      </c>
      <c r="K35435">
        <v>535</v>
      </c>
      <c r="L35435" t="s">
        <v>30</v>
      </c>
      <c r="M35435" t="s">
        <v>31</v>
      </c>
      <c r="N35435" t="b">
        <v>0</v>
      </c>
      <c r="O35435" t="s">
        <v>173341</v>
      </c>
      <c r="Q35435">
        <v>199</v>
      </c>
      <c r="R35435">
        <v>0</v>
      </c>
      <c r="S35435">
        <v>0</v>
      </c>
      <c r="T35435">
        <v>0</v>
      </c>
      <c r="U35435">
        <v>0</v>
      </c>
    </row>
    <row r="35436" spans="1:21" x14ac:dyDescent="0.25">
      <c r="A35436" t="s">
        <v>164867</v>
      </c>
      <c r="B35436" t="s">
        <v>164868</v>
      </c>
      <c r="C35436" t="s">
        <v>173342</v>
      </c>
      <c r="D35436" t="s">
        <v>173343</v>
      </c>
      <c r="E35436" s="1">
        <v>42315.338888888888</v>
      </c>
      <c r="F35436" t="s">
        <v>173344</v>
      </c>
      <c r="G35436" t="s">
        <v>173345</v>
      </c>
      <c r="H35436">
        <v>27</v>
      </c>
      <c r="I35436" t="s">
        <v>28</v>
      </c>
      <c r="J35436" t="s">
        <v>9536</v>
      </c>
      <c r="K35436">
        <v>1468</v>
      </c>
      <c r="L35436" t="s">
        <v>30</v>
      </c>
      <c r="M35436" t="s">
        <v>31</v>
      </c>
      <c r="N35436" t="b">
        <v>0</v>
      </c>
      <c r="O35436" t="s">
        <v>173346</v>
      </c>
      <c r="Q35436">
        <v>349</v>
      </c>
      <c r="R35436">
        <v>37</v>
      </c>
      <c r="S35436">
        <v>0</v>
      </c>
      <c r="T35436">
        <v>0</v>
      </c>
      <c r="U35436">
        <v>5</v>
      </c>
    </row>
    <row r="35437" spans="1:21" x14ac:dyDescent="0.25">
      <c r="A35437" t="s">
        <v>164867</v>
      </c>
      <c r="B35437" t="s">
        <v>164868</v>
      </c>
      <c r="C35437" t="s">
        <v>173347</v>
      </c>
      <c r="D35437" t="s">
        <v>173348</v>
      </c>
      <c r="E35437" s="1">
        <v>42315.28402777778</v>
      </c>
      <c r="F35437" t="s">
        <v>173349</v>
      </c>
      <c r="G35437" t="s">
        <v>173350</v>
      </c>
      <c r="H35437">
        <v>28</v>
      </c>
      <c r="I35437" t="s">
        <v>9430</v>
      </c>
      <c r="J35437" t="s">
        <v>9108</v>
      </c>
      <c r="K35437">
        <v>151</v>
      </c>
      <c r="L35437" t="s">
        <v>30</v>
      </c>
      <c r="M35437" t="s">
        <v>31</v>
      </c>
      <c r="N35437" t="b">
        <v>0</v>
      </c>
      <c r="O35437" t="s">
        <v>173351</v>
      </c>
      <c r="Q35437">
        <v>100</v>
      </c>
      <c r="R35437">
        <v>0</v>
      </c>
      <c r="S35437">
        <v>0</v>
      </c>
      <c r="T35437">
        <v>0</v>
      </c>
      <c r="U35437">
        <v>0</v>
      </c>
    </row>
    <row r="35438" spans="1:21" x14ac:dyDescent="0.25">
      <c r="A35438" t="s">
        <v>164867</v>
      </c>
      <c r="B35438" t="s">
        <v>164868</v>
      </c>
      <c r="C35438" t="s">
        <v>173352</v>
      </c>
      <c r="D35438" t="s">
        <v>173353</v>
      </c>
      <c r="E35438" s="1">
        <v>42284.536111111112</v>
      </c>
      <c r="F35438" t="s">
        <v>173354</v>
      </c>
      <c r="G35438" t="s">
        <v>173355</v>
      </c>
      <c r="H35438">
        <v>28</v>
      </c>
      <c r="I35438" t="s">
        <v>9430</v>
      </c>
      <c r="J35438" t="s">
        <v>5274</v>
      </c>
      <c r="K35438">
        <v>2271</v>
      </c>
      <c r="L35438" t="s">
        <v>30</v>
      </c>
      <c r="M35438" t="s">
        <v>31</v>
      </c>
      <c r="N35438" t="b">
        <v>0</v>
      </c>
      <c r="O35438" t="s">
        <v>173356</v>
      </c>
      <c r="Q35438">
        <v>291</v>
      </c>
      <c r="R35438">
        <v>0</v>
      </c>
      <c r="S35438">
        <v>0</v>
      </c>
      <c r="T35438">
        <v>0</v>
      </c>
      <c r="U35438">
        <v>0</v>
      </c>
    </row>
    <row r="35439" spans="1:21" x14ac:dyDescent="0.25">
      <c r="A35439" t="s">
        <v>164867</v>
      </c>
      <c r="B35439" t="s">
        <v>164868</v>
      </c>
      <c r="C35439" t="s">
        <v>173357</v>
      </c>
      <c r="D35439" t="s">
        <v>173358</v>
      </c>
      <c r="E35439" s="1">
        <v>42254.25277777778</v>
      </c>
      <c r="F35439" t="s">
        <v>173359</v>
      </c>
      <c r="G35439" t="s">
        <v>173360</v>
      </c>
      <c r="H35439">
        <v>28</v>
      </c>
      <c r="I35439" t="s">
        <v>9430</v>
      </c>
      <c r="J35439" t="s">
        <v>128674</v>
      </c>
      <c r="K35439">
        <v>1445</v>
      </c>
      <c r="L35439" t="s">
        <v>30</v>
      </c>
      <c r="M35439" t="s">
        <v>31</v>
      </c>
      <c r="N35439" t="b">
        <v>0</v>
      </c>
      <c r="O35439" t="s">
        <v>173361</v>
      </c>
      <c r="Q35439">
        <v>74</v>
      </c>
      <c r="R35439">
        <v>0</v>
      </c>
      <c r="S35439">
        <v>0</v>
      </c>
      <c r="T35439">
        <v>0</v>
      </c>
      <c r="U35439">
        <v>0</v>
      </c>
    </row>
    <row r="35440" spans="1:21" x14ac:dyDescent="0.25">
      <c r="A35440" t="s">
        <v>164867</v>
      </c>
      <c r="B35440" t="s">
        <v>164868</v>
      </c>
      <c r="C35440" t="s">
        <v>173362</v>
      </c>
      <c r="D35440" t="s">
        <v>173363</v>
      </c>
      <c r="E35440" s="1">
        <v>42192.589583333334</v>
      </c>
      <c r="F35440" t="s">
        <v>173296</v>
      </c>
      <c r="G35440" t="s">
        <v>173297</v>
      </c>
      <c r="H35440">
        <v>28</v>
      </c>
      <c r="I35440" t="s">
        <v>9430</v>
      </c>
      <c r="J35440" t="s">
        <v>22444</v>
      </c>
      <c r="K35440">
        <v>1682</v>
      </c>
      <c r="L35440" t="s">
        <v>30</v>
      </c>
      <c r="M35440" t="s">
        <v>31</v>
      </c>
      <c r="N35440" t="b">
        <v>0</v>
      </c>
      <c r="O35440" t="s">
        <v>173364</v>
      </c>
      <c r="Q35440">
        <v>115</v>
      </c>
      <c r="R35440">
        <v>1</v>
      </c>
      <c r="S35440">
        <v>0</v>
      </c>
      <c r="T35440">
        <v>0</v>
      </c>
      <c r="U35440">
        <v>0</v>
      </c>
    </row>
    <row r="35441" spans="1:21" x14ac:dyDescent="0.25">
      <c r="A35441" t="s">
        <v>164867</v>
      </c>
      <c r="B35441" t="s">
        <v>164868</v>
      </c>
      <c r="C35441" t="s">
        <v>173365</v>
      </c>
      <c r="D35441" t="s">
        <v>173366</v>
      </c>
      <c r="E35441" s="1">
        <v>42101.263888888891</v>
      </c>
      <c r="F35441" t="s">
        <v>173367</v>
      </c>
      <c r="G35441" t="s">
        <v>173368</v>
      </c>
      <c r="H35441">
        <v>27</v>
      </c>
      <c r="I35441" t="s">
        <v>28</v>
      </c>
      <c r="J35441" t="s">
        <v>8421</v>
      </c>
      <c r="K35441">
        <v>1354</v>
      </c>
      <c r="L35441" t="s">
        <v>30</v>
      </c>
      <c r="M35441" t="s">
        <v>31</v>
      </c>
      <c r="N35441" t="b">
        <v>0</v>
      </c>
      <c r="O35441" t="s">
        <v>173369</v>
      </c>
      <c r="Q35441">
        <v>213</v>
      </c>
      <c r="R35441">
        <v>2</v>
      </c>
      <c r="S35441">
        <v>2</v>
      </c>
      <c r="T35441">
        <v>0</v>
      </c>
      <c r="U35441">
        <v>0</v>
      </c>
    </row>
    <row r="35442" spans="1:21" x14ac:dyDescent="0.25">
      <c r="A35442" t="s">
        <v>164867</v>
      </c>
      <c r="B35442" t="s">
        <v>164868</v>
      </c>
      <c r="C35442" t="s">
        <v>173370</v>
      </c>
      <c r="D35442" t="s">
        <v>173371</v>
      </c>
      <c r="E35442" t="s">
        <v>173372</v>
      </c>
      <c r="F35442" t="s">
        <v>173373</v>
      </c>
      <c r="G35442" t="s">
        <v>173374</v>
      </c>
      <c r="H35442">
        <v>28</v>
      </c>
      <c r="I35442" t="s">
        <v>9430</v>
      </c>
      <c r="J35442" t="s">
        <v>2459</v>
      </c>
      <c r="K35442">
        <v>1356</v>
      </c>
      <c r="L35442" t="s">
        <v>30</v>
      </c>
      <c r="M35442" t="s">
        <v>31</v>
      </c>
      <c r="N35442" t="b">
        <v>0</v>
      </c>
      <c r="O35442" t="s">
        <v>173375</v>
      </c>
      <c r="Q35442">
        <v>609</v>
      </c>
      <c r="R35442">
        <v>3</v>
      </c>
      <c r="S35442">
        <v>1</v>
      </c>
      <c r="T35442">
        <v>0</v>
      </c>
      <c r="U35442">
        <v>0</v>
      </c>
    </row>
    <row r="35443" spans="1:21" x14ac:dyDescent="0.25">
      <c r="A35443" t="s">
        <v>164867</v>
      </c>
      <c r="B35443" t="s">
        <v>164868</v>
      </c>
      <c r="C35443" t="s">
        <v>173376</v>
      </c>
      <c r="D35443" t="s">
        <v>173377</v>
      </c>
      <c r="E35443" t="s">
        <v>173378</v>
      </c>
      <c r="F35443" t="s">
        <v>173379</v>
      </c>
      <c r="G35443" t="s">
        <v>173380</v>
      </c>
      <c r="H35443">
        <v>28</v>
      </c>
      <c r="I35443" t="s">
        <v>9430</v>
      </c>
      <c r="J35443" t="s">
        <v>8384</v>
      </c>
      <c r="K35443">
        <v>1110</v>
      </c>
      <c r="L35443" t="s">
        <v>30</v>
      </c>
      <c r="M35443" t="s">
        <v>31</v>
      </c>
      <c r="N35443" t="b">
        <v>0</v>
      </c>
      <c r="Q35443">
        <v>317</v>
      </c>
      <c r="R35443">
        <v>1</v>
      </c>
      <c r="S35443">
        <v>0</v>
      </c>
      <c r="T35443">
        <v>0</v>
      </c>
      <c r="U35443">
        <v>0</v>
      </c>
    </row>
    <row r="35444" spans="1:21" x14ac:dyDescent="0.25">
      <c r="A35444" t="s">
        <v>164867</v>
      </c>
      <c r="B35444" t="s">
        <v>164868</v>
      </c>
      <c r="C35444" t="s">
        <v>173381</v>
      </c>
      <c r="D35444" t="s">
        <v>173382</v>
      </c>
      <c r="E35444" t="s">
        <v>173383</v>
      </c>
      <c r="F35444" t="s">
        <v>173384</v>
      </c>
      <c r="G35444" t="s">
        <v>173385</v>
      </c>
      <c r="H35444">
        <v>28</v>
      </c>
      <c r="I35444" t="s">
        <v>9430</v>
      </c>
      <c r="J35444" t="s">
        <v>39914</v>
      </c>
      <c r="K35444">
        <v>1262</v>
      </c>
      <c r="L35444" t="s">
        <v>30</v>
      </c>
      <c r="M35444" t="s">
        <v>31</v>
      </c>
      <c r="N35444" t="b">
        <v>0</v>
      </c>
      <c r="O35444" t="s">
        <v>173386</v>
      </c>
      <c r="Q35444">
        <v>936</v>
      </c>
      <c r="R35444">
        <v>18</v>
      </c>
      <c r="S35444">
        <v>0</v>
      </c>
      <c r="T35444">
        <v>0</v>
      </c>
      <c r="U35444">
        <v>4</v>
      </c>
    </row>
    <row r="35445" spans="1:21" x14ac:dyDescent="0.25">
      <c r="A35445" t="s">
        <v>164867</v>
      </c>
      <c r="B35445" t="s">
        <v>164868</v>
      </c>
      <c r="C35445" t="s">
        <v>173387</v>
      </c>
      <c r="D35445" t="s">
        <v>173388</v>
      </c>
      <c r="E35445" t="s">
        <v>173389</v>
      </c>
      <c r="F35445" t="s">
        <v>173390</v>
      </c>
      <c r="G35445" t="s">
        <v>173391</v>
      </c>
      <c r="H35445">
        <v>28</v>
      </c>
      <c r="I35445" t="s">
        <v>9430</v>
      </c>
      <c r="J35445" t="s">
        <v>65744</v>
      </c>
      <c r="K35445">
        <v>967</v>
      </c>
      <c r="L35445" t="s">
        <v>30</v>
      </c>
      <c r="M35445" t="s">
        <v>31</v>
      </c>
      <c r="N35445" t="b">
        <v>0</v>
      </c>
      <c r="O35445" t="s">
        <v>173392</v>
      </c>
      <c r="Q35445">
        <v>581</v>
      </c>
      <c r="R35445">
        <v>0</v>
      </c>
      <c r="S35445">
        <v>0</v>
      </c>
      <c r="T35445">
        <v>0</v>
      </c>
      <c r="U35445">
        <v>0</v>
      </c>
    </row>
    <row r="35446" spans="1:21" x14ac:dyDescent="0.25">
      <c r="A35446" t="s">
        <v>164867</v>
      </c>
      <c r="B35446" t="s">
        <v>164868</v>
      </c>
      <c r="C35446" t="s">
        <v>173393</v>
      </c>
      <c r="D35446" t="s">
        <v>173394</v>
      </c>
      <c r="E35446" t="s">
        <v>173395</v>
      </c>
      <c r="F35446" t="s">
        <v>173396</v>
      </c>
      <c r="G35446" t="s">
        <v>173397</v>
      </c>
      <c r="H35446">
        <v>28</v>
      </c>
      <c r="I35446" t="s">
        <v>9430</v>
      </c>
      <c r="J35446" t="s">
        <v>8384</v>
      </c>
      <c r="K35446">
        <v>1110</v>
      </c>
      <c r="L35446" t="s">
        <v>30</v>
      </c>
      <c r="M35446" t="s">
        <v>31</v>
      </c>
      <c r="N35446" t="b">
        <v>0</v>
      </c>
      <c r="O35446" t="s">
        <v>173398</v>
      </c>
      <c r="Q35446">
        <v>566</v>
      </c>
      <c r="R35446">
        <v>0</v>
      </c>
      <c r="S35446">
        <v>0</v>
      </c>
      <c r="T35446">
        <v>0</v>
      </c>
      <c r="U35446">
        <v>0</v>
      </c>
    </row>
    <row r="35447" spans="1:21" x14ac:dyDescent="0.25">
      <c r="A35447" t="s">
        <v>164867</v>
      </c>
      <c r="B35447" t="s">
        <v>164868</v>
      </c>
      <c r="C35447" t="s">
        <v>173399</v>
      </c>
      <c r="D35447" t="s">
        <v>173400</v>
      </c>
      <c r="E35447" t="s">
        <v>173401</v>
      </c>
      <c r="F35447" t="s">
        <v>173402</v>
      </c>
      <c r="G35447" t="s">
        <v>173403</v>
      </c>
      <c r="H35447">
        <v>27</v>
      </c>
      <c r="I35447" t="s">
        <v>28</v>
      </c>
      <c r="J35447" t="s">
        <v>32549</v>
      </c>
      <c r="K35447">
        <v>2325</v>
      </c>
      <c r="L35447" t="s">
        <v>30</v>
      </c>
      <c r="M35447" t="s">
        <v>31</v>
      </c>
      <c r="N35447" t="b">
        <v>0</v>
      </c>
      <c r="O35447" t="s">
        <v>173404</v>
      </c>
      <c r="Q35447">
        <v>1576</v>
      </c>
      <c r="R35447">
        <v>0</v>
      </c>
      <c r="S35447">
        <v>0</v>
      </c>
      <c r="T35447">
        <v>0</v>
      </c>
      <c r="U35447">
        <v>0</v>
      </c>
    </row>
    <row r="35448" spans="1:21" x14ac:dyDescent="0.25">
      <c r="A35448" t="s">
        <v>164867</v>
      </c>
      <c r="B35448" t="s">
        <v>164868</v>
      </c>
      <c r="C35448" t="s">
        <v>173405</v>
      </c>
      <c r="D35448" t="s">
        <v>173406</v>
      </c>
      <c r="E35448" t="s">
        <v>173407</v>
      </c>
      <c r="F35448" t="s">
        <v>173408</v>
      </c>
      <c r="G35448" t="s">
        <v>173409</v>
      </c>
      <c r="H35448">
        <v>27</v>
      </c>
      <c r="I35448" t="s">
        <v>28</v>
      </c>
      <c r="J35448" t="s">
        <v>22601</v>
      </c>
      <c r="K35448">
        <v>1422</v>
      </c>
      <c r="L35448" t="s">
        <v>30</v>
      </c>
      <c r="M35448" t="s">
        <v>31</v>
      </c>
      <c r="N35448" t="b">
        <v>0</v>
      </c>
      <c r="O35448" t="s">
        <v>173410</v>
      </c>
      <c r="Q35448">
        <v>1412</v>
      </c>
      <c r="R35448">
        <v>3</v>
      </c>
      <c r="S35448">
        <v>2</v>
      </c>
      <c r="T35448">
        <v>0</v>
      </c>
      <c r="U35448">
        <v>0</v>
      </c>
    </row>
    <row r="35449" spans="1:21" x14ac:dyDescent="0.25">
      <c r="A35449" t="s">
        <v>164867</v>
      </c>
      <c r="B35449" t="s">
        <v>164868</v>
      </c>
      <c r="C35449" t="s">
        <v>173411</v>
      </c>
      <c r="D35449" t="s">
        <v>173412</v>
      </c>
      <c r="E35449" t="s">
        <v>173413</v>
      </c>
      <c r="F35449" t="s">
        <v>173414</v>
      </c>
      <c r="G35449" t="s">
        <v>173415</v>
      </c>
      <c r="H35449">
        <v>28</v>
      </c>
      <c r="I35449" t="s">
        <v>9430</v>
      </c>
      <c r="J35449" t="s">
        <v>2262</v>
      </c>
      <c r="K35449">
        <v>1349</v>
      </c>
      <c r="L35449" t="s">
        <v>30</v>
      </c>
      <c r="M35449" t="s">
        <v>31</v>
      </c>
      <c r="N35449" t="b">
        <v>0</v>
      </c>
      <c r="O35449" t="s">
        <v>173416</v>
      </c>
      <c r="Q35449">
        <v>544</v>
      </c>
      <c r="R35449">
        <v>0</v>
      </c>
      <c r="S35449">
        <v>0</v>
      </c>
      <c r="T35449">
        <v>0</v>
      </c>
      <c r="U35449">
        <v>0</v>
      </c>
    </row>
    <row r="35450" spans="1:21" x14ac:dyDescent="0.25">
      <c r="A35450" t="s">
        <v>164867</v>
      </c>
      <c r="B35450" t="s">
        <v>164868</v>
      </c>
      <c r="C35450" t="s">
        <v>173417</v>
      </c>
      <c r="D35450" t="s">
        <v>173418</v>
      </c>
      <c r="E35450" t="s">
        <v>173419</v>
      </c>
      <c r="F35450" t="s">
        <v>173420</v>
      </c>
      <c r="G35450" t="s">
        <v>173421</v>
      </c>
      <c r="H35450">
        <v>28</v>
      </c>
      <c r="I35450" t="s">
        <v>9430</v>
      </c>
      <c r="J35450" t="s">
        <v>1768</v>
      </c>
      <c r="K35450">
        <v>1244</v>
      </c>
      <c r="L35450" t="s">
        <v>30</v>
      </c>
      <c r="M35450" t="s">
        <v>31</v>
      </c>
      <c r="N35450" t="b">
        <v>0</v>
      </c>
      <c r="Q35450">
        <v>13221</v>
      </c>
      <c r="R35450">
        <v>90</v>
      </c>
      <c r="S35450">
        <v>9</v>
      </c>
      <c r="T35450">
        <v>0</v>
      </c>
      <c r="U35450">
        <v>52</v>
      </c>
    </row>
    <row r="35451" spans="1:21" x14ac:dyDescent="0.25">
      <c r="A35451" t="s">
        <v>164867</v>
      </c>
      <c r="B35451" t="s">
        <v>164868</v>
      </c>
      <c r="C35451" t="s">
        <v>173422</v>
      </c>
      <c r="D35451" t="s">
        <v>173423</v>
      </c>
      <c r="E35451" t="s">
        <v>173424</v>
      </c>
      <c r="F35451" t="s">
        <v>173425</v>
      </c>
      <c r="G35451" t="s">
        <v>173426</v>
      </c>
      <c r="H35451">
        <v>28</v>
      </c>
      <c r="I35451" t="s">
        <v>9430</v>
      </c>
      <c r="J35451" t="s">
        <v>170327</v>
      </c>
      <c r="K35451">
        <v>1593</v>
      </c>
      <c r="L35451" t="s">
        <v>30</v>
      </c>
      <c r="M35451" t="s">
        <v>31</v>
      </c>
      <c r="N35451" t="b">
        <v>0</v>
      </c>
      <c r="O35451" t="s">
        <v>173427</v>
      </c>
      <c r="Q35451">
        <v>666</v>
      </c>
      <c r="R35451">
        <v>15</v>
      </c>
      <c r="S35451">
        <v>0</v>
      </c>
      <c r="T35451">
        <v>0</v>
      </c>
      <c r="U35451">
        <v>4</v>
      </c>
    </row>
    <row r="35452" spans="1:21" x14ac:dyDescent="0.25">
      <c r="A35452" t="s">
        <v>164867</v>
      </c>
      <c r="B35452" t="s">
        <v>164868</v>
      </c>
      <c r="C35452" t="s">
        <v>173428</v>
      </c>
      <c r="D35452" t="s">
        <v>173429</v>
      </c>
      <c r="E35452" t="s">
        <v>173430</v>
      </c>
      <c r="F35452" t="s">
        <v>173431</v>
      </c>
      <c r="G35452" t="s">
        <v>173432</v>
      </c>
      <c r="H35452">
        <v>28</v>
      </c>
      <c r="I35452" t="s">
        <v>9430</v>
      </c>
      <c r="J35452" t="s">
        <v>173433</v>
      </c>
      <c r="K35452">
        <v>2571</v>
      </c>
      <c r="L35452" t="s">
        <v>30</v>
      </c>
      <c r="M35452" t="s">
        <v>7991</v>
      </c>
      <c r="N35452" t="b">
        <v>0</v>
      </c>
      <c r="O35452" t="s">
        <v>173434</v>
      </c>
      <c r="Q35452">
        <v>1385</v>
      </c>
      <c r="R35452">
        <v>5</v>
      </c>
      <c r="S35452">
        <v>0</v>
      </c>
      <c r="T35452">
        <v>0</v>
      </c>
      <c r="U35452">
        <v>0</v>
      </c>
    </row>
    <row r="35453" spans="1:21" x14ac:dyDescent="0.25">
      <c r="A35453" t="s">
        <v>164867</v>
      </c>
      <c r="B35453" t="s">
        <v>164868</v>
      </c>
      <c r="C35453" t="s">
        <v>173435</v>
      </c>
      <c r="D35453" t="s">
        <v>173436</v>
      </c>
      <c r="E35453" t="s">
        <v>173437</v>
      </c>
      <c r="F35453" t="s">
        <v>173438</v>
      </c>
      <c r="G35453" t="s">
        <v>173439</v>
      </c>
      <c r="H35453">
        <v>27</v>
      </c>
      <c r="I35453" t="s">
        <v>28</v>
      </c>
      <c r="J35453" t="s">
        <v>25762</v>
      </c>
      <c r="K35453">
        <v>1940</v>
      </c>
      <c r="L35453" t="s">
        <v>30</v>
      </c>
      <c r="M35453" t="s">
        <v>31</v>
      </c>
      <c r="N35453" t="b">
        <v>0</v>
      </c>
      <c r="O35453" t="s">
        <v>173440</v>
      </c>
      <c r="Q35453">
        <v>246</v>
      </c>
      <c r="R35453">
        <v>4</v>
      </c>
      <c r="S35453">
        <v>0</v>
      </c>
      <c r="T35453">
        <v>0</v>
      </c>
      <c r="U35453">
        <v>3</v>
      </c>
    </row>
    <row r="35454" spans="1:21" x14ac:dyDescent="0.25">
      <c r="A35454" t="s">
        <v>164867</v>
      </c>
      <c r="B35454" t="s">
        <v>164868</v>
      </c>
      <c r="C35454" t="s">
        <v>173441</v>
      </c>
      <c r="D35454" t="s">
        <v>173442</v>
      </c>
      <c r="E35454" t="s">
        <v>173443</v>
      </c>
      <c r="F35454" t="s">
        <v>173444</v>
      </c>
      <c r="G35454" t="s">
        <v>173445</v>
      </c>
      <c r="H35454">
        <v>27</v>
      </c>
      <c r="I35454" t="s">
        <v>28</v>
      </c>
      <c r="J35454" t="s">
        <v>25762</v>
      </c>
      <c r="K35454">
        <v>1940</v>
      </c>
      <c r="L35454" t="s">
        <v>30</v>
      </c>
      <c r="M35454" t="s">
        <v>31</v>
      </c>
      <c r="N35454" t="b">
        <v>0</v>
      </c>
      <c r="O35454" t="s">
        <v>173446</v>
      </c>
      <c r="Q35454">
        <v>1556</v>
      </c>
      <c r="R35454">
        <v>4</v>
      </c>
      <c r="S35454">
        <v>0</v>
      </c>
      <c r="T35454">
        <v>0</v>
      </c>
      <c r="U35454">
        <v>1</v>
      </c>
    </row>
    <row r="35455" spans="1:21" x14ac:dyDescent="0.25">
      <c r="A35455" t="s">
        <v>164867</v>
      </c>
      <c r="B35455" t="s">
        <v>164868</v>
      </c>
      <c r="C35455" t="s">
        <v>173447</v>
      </c>
      <c r="D35455" t="s">
        <v>173448</v>
      </c>
      <c r="E35455" t="s">
        <v>173449</v>
      </c>
      <c r="F35455" t="s">
        <v>173450</v>
      </c>
      <c r="G35455" t="s">
        <v>173451</v>
      </c>
      <c r="H35455">
        <v>28</v>
      </c>
      <c r="I35455" t="s">
        <v>9430</v>
      </c>
      <c r="J35455" t="s">
        <v>141556</v>
      </c>
      <c r="K35455">
        <v>2082</v>
      </c>
      <c r="L35455" t="s">
        <v>30</v>
      </c>
      <c r="M35455" t="s">
        <v>31</v>
      </c>
      <c r="N35455" t="b">
        <v>0</v>
      </c>
      <c r="Q35455">
        <v>427</v>
      </c>
      <c r="R35455">
        <v>4</v>
      </c>
      <c r="S35455">
        <v>0</v>
      </c>
      <c r="T35455">
        <v>0</v>
      </c>
      <c r="U35455">
        <v>0</v>
      </c>
    </row>
    <row r="35456" spans="1:21" x14ac:dyDescent="0.25">
      <c r="A35456" t="s">
        <v>164867</v>
      </c>
      <c r="B35456" t="s">
        <v>164868</v>
      </c>
      <c r="C35456" t="s">
        <v>173452</v>
      </c>
      <c r="D35456" t="s">
        <v>173453</v>
      </c>
      <c r="E35456" t="s">
        <v>173454</v>
      </c>
      <c r="F35456" t="s">
        <v>173455</v>
      </c>
      <c r="G35456" t="s">
        <v>173456</v>
      </c>
      <c r="H35456">
        <v>28</v>
      </c>
      <c r="I35456" t="s">
        <v>9430</v>
      </c>
      <c r="J35456" t="s">
        <v>9547</v>
      </c>
      <c r="K35456">
        <v>1137</v>
      </c>
      <c r="L35456" t="s">
        <v>30</v>
      </c>
      <c r="M35456" t="s">
        <v>31</v>
      </c>
      <c r="N35456" t="b">
        <v>0</v>
      </c>
      <c r="O35456" t="s">
        <v>173457</v>
      </c>
      <c r="Q35456">
        <v>476</v>
      </c>
      <c r="R35456">
        <v>2</v>
      </c>
      <c r="S35456">
        <v>1</v>
      </c>
      <c r="T35456">
        <v>0</v>
      </c>
      <c r="U35456">
        <v>0</v>
      </c>
    </row>
    <row r="35457" spans="1:21" x14ac:dyDescent="0.25">
      <c r="A35457" t="s">
        <v>164867</v>
      </c>
      <c r="B35457" t="s">
        <v>164868</v>
      </c>
      <c r="C35457" t="s">
        <v>173458</v>
      </c>
      <c r="D35457" t="s">
        <v>173459</v>
      </c>
      <c r="E35457" s="1">
        <v>42343.586805555555</v>
      </c>
      <c r="F35457" t="s">
        <v>173460</v>
      </c>
      <c r="G35457" t="s">
        <v>173403</v>
      </c>
      <c r="H35457">
        <v>27</v>
      </c>
      <c r="I35457" t="s">
        <v>28</v>
      </c>
      <c r="J35457" t="s">
        <v>32549</v>
      </c>
      <c r="K35457">
        <v>2325</v>
      </c>
      <c r="L35457" t="s">
        <v>30</v>
      </c>
      <c r="M35457" t="s">
        <v>31</v>
      </c>
      <c r="N35457" t="b">
        <v>0</v>
      </c>
      <c r="O35457" t="s">
        <v>173461</v>
      </c>
      <c r="Q35457">
        <v>570</v>
      </c>
      <c r="R35457">
        <v>1</v>
      </c>
      <c r="S35457">
        <v>0</v>
      </c>
      <c r="T35457">
        <v>0</v>
      </c>
      <c r="U35457">
        <v>0</v>
      </c>
    </row>
    <row r="35458" spans="1:21" x14ac:dyDescent="0.25">
      <c r="A35458" t="s">
        <v>164867</v>
      </c>
      <c r="B35458" t="s">
        <v>164868</v>
      </c>
      <c r="C35458" t="s">
        <v>173462</v>
      </c>
      <c r="D35458" t="s">
        <v>173463</v>
      </c>
      <c r="E35458" s="1">
        <v>42313.543055555558</v>
      </c>
      <c r="F35458" t="s">
        <v>173464</v>
      </c>
      <c r="G35458" t="s">
        <v>173465</v>
      </c>
      <c r="H35458">
        <v>27</v>
      </c>
      <c r="I35458" t="s">
        <v>28</v>
      </c>
      <c r="J35458" t="s">
        <v>124216</v>
      </c>
      <c r="K35458">
        <v>2294</v>
      </c>
      <c r="L35458" t="s">
        <v>30</v>
      </c>
      <c r="M35458" t="s">
        <v>31</v>
      </c>
      <c r="N35458" t="b">
        <v>0</v>
      </c>
      <c r="O35458" t="s">
        <v>173466</v>
      </c>
      <c r="Q35458">
        <v>6632</v>
      </c>
      <c r="R35458">
        <v>63</v>
      </c>
      <c r="S35458">
        <v>5</v>
      </c>
      <c r="T35458">
        <v>0</v>
      </c>
      <c r="U35458">
        <v>43</v>
      </c>
    </row>
    <row r="35459" spans="1:21" x14ac:dyDescent="0.25">
      <c r="A35459" t="s">
        <v>164867</v>
      </c>
      <c r="B35459" t="s">
        <v>164868</v>
      </c>
      <c r="C35459" t="s">
        <v>173467</v>
      </c>
      <c r="D35459" t="s">
        <v>173468</v>
      </c>
      <c r="E35459" s="1">
        <v>42190.519444444442</v>
      </c>
      <c r="F35459" t="s">
        <v>173469</v>
      </c>
      <c r="G35459" t="s">
        <v>173368</v>
      </c>
      <c r="H35459">
        <v>27</v>
      </c>
      <c r="I35459" t="s">
        <v>28</v>
      </c>
      <c r="J35459" t="s">
        <v>104041</v>
      </c>
      <c r="K35459">
        <v>3538</v>
      </c>
      <c r="L35459" t="s">
        <v>30</v>
      </c>
      <c r="M35459" t="s">
        <v>31</v>
      </c>
      <c r="N35459" t="b">
        <v>0</v>
      </c>
      <c r="O35459" t="s">
        <v>173470</v>
      </c>
      <c r="Q35459">
        <v>1063</v>
      </c>
      <c r="R35459">
        <v>45</v>
      </c>
      <c r="S35459">
        <v>0</v>
      </c>
      <c r="T35459">
        <v>0</v>
      </c>
      <c r="U35459">
        <v>42</v>
      </c>
    </row>
    <row r="35460" spans="1:21" x14ac:dyDescent="0.25">
      <c r="A35460" t="s">
        <v>164867</v>
      </c>
      <c r="B35460" t="s">
        <v>164868</v>
      </c>
      <c r="C35460" t="s">
        <v>173471</v>
      </c>
      <c r="D35460" t="s">
        <v>173472</v>
      </c>
      <c r="E35460" s="1">
        <v>42040.59652777778</v>
      </c>
      <c r="F35460" t="s">
        <v>173473</v>
      </c>
      <c r="G35460" t="s">
        <v>173474</v>
      </c>
      <c r="H35460">
        <v>27</v>
      </c>
      <c r="I35460" t="s">
        <v>28</v>
      </c>
      <c r="J35460" t="s">
        <v>21187</v>
      </c>
      <c r="K35460">
        <v>588</v>
      </c>
      <c r="L35460" t="s">
        <v>30</v>
      </c>
      <c r="M35460" t="s">
        <v>31</v>
      </c>
      <c r="N35460" t="b">
        <v>0</v>
      </c>
      <c r="O35460" t="s">
        <v>173475</v>
      </c>
      <c r="Q35460">
        <v>1779</v>
      </c>
      <c r="R35460">
        <v>17</v>
      </c>
      <c r="S35460">
        <v>1</v>
      </c>
      <c r="T35460">
        <v>0</v>
      </c>
      <c r="U35460">
        <v>8</v>
      </c>
    </row>
    <row r="35461" spans="1:21" x14ac:dyDescent="0.25">
      <c r="A35461" t="s">
        <v>164867</v>
      </c>
      <c r="B35461" t="s">
        <v>164868</v>
      </c>
      <c r="C35461" t="s">
        <v>173476</v>
      </c>
      <c r="D35461" t="s">
        <v>173477</v>
      </c>
      <c r="E35461" t="s">
        <v>173478</v>
      </c>
      <c r="F35461" t="s">
        <v>173479</v>
      </c>
      <c r="G35461" t="s">
        <v>173480</v>
      </c>
      <c r="H35461">
        <v>28</v>
      </c>
      <c r="I35461" t="s">
        <v>9430</v>
      </c>
      <c r="J35461" t="s">
        <v>6082</v>
      </c>
      <c r="K35461">
        <v>321</v>
      </c>
      <c r="L35461" t="s">
        <v>30</v>
      </c>
      <c r="M35461" t="s">
        <v>31</v>
      </c>
      <c r="N35461" t="b">
        <v>0</v>
      </c>
      <c r="O35461" t="s">
        <v>173481</v>
      </c>
      <c r="Q35461">
        <v>249</v>
      </c>
      <c r="R35461">
        <v>0</v>
      </c>
      <c r="S35461">
        <v>0</v>
      </c>
      <c r="T35461">
        <v>0</v>
      </c>
      <c r="U35461">
        <v>0</v>
      </c>
    </row>
    <row r="35462" spans="1:21" x14ac:dyDescent="0.25">
      <c r="A35462" t="s">
        <v>164867</v>
      </c>
      <c r="B35462" t="s">
        <v>164868</v>
      </c>
      <c r="C35462" t="s">
        <v>173482</v>
      </c>
      <c r="D35462" t="s">
        <v>173483</v>
      </c>
      <c r="E35462" t="s">
        <v>173484</v>
      </c>
      <c r="F35462" t="s">
        <v>173485</v>
      </c>
      <c r="G35462" t="s">
        <v>173486</v>
      </c>
      <c r="H35462">
        <v>27</v>
      </c>
      <c r="I35462" t="s">
        <v>28</v>
      </c>
      <c r="J35462" t="s">
        <v>123428</v>
      </c>
      <c r="K35462">
        <v>1795</v>
      </c>
      <c r="L35462" t="s">
        <v>30</v>
      </c>
      <c r="M35462" t="s">
        <v>31</v>
      </c>
      <c r="N35462" t="b">
        <v>0</v>
      </c>
      <c r="O35462" t="s">
        <v>173487</v>
      </c>
      <c r="Q35462">
        <v>4542</v>
      </c>
      <c r="R35462">
        <v>17</v>
      </c>
      <c r="S35462">
        <v>0</v>
      </c>
      <c r="T35462">
        <v>0</v>
      </c>
      <c r="U35462">
        <v>6</v>
      </c>
    </row>
    <row r="35463" spans="1:21" x14ac:dyDescent="0.25">
      <c r="A35463" t="s">
        <v>164867</v>
      </c>
      <c r="B35463" t="s">
        <v>164868</v>
      </c>
      <c r="C35463" t="s">
        <v>173488</v>
      </c>
      <c r="D35463" t="s">
        <v>173489</v>
      </c>
      <c r="E35463" t="s">
        <v>173490</v>
      </c>
      <c r="F35463" t="s">
        <v>173491</v>
      </c>
      <c r="G35463" t="s">
        <v>173492</v>
      </c>
      <c r="H35463">
        <v>28</v>
      </c>
      <c r="I35463" t="s">
        <v>9430</v>
      </c>
      <c r="J35463" t="s">
        <v>190</v>
      </c>
      <c r="K35463">
        <v>335</v>
      </c>
      <c r="L35463" t="s">
        <v>30</v>
      </c>
      <c r="M35463" t="s">
        <v>31</v>
      </c>
      <c r="N35463" t="b">
        <v>0</v>
      </c>
      <c r="O35463" t="s">
        <v>173493</v>
      </c>
      <c r="Q35463">
        <v>111</v>
      </c>
      <c r="R35463">
        <v>0</v>
      </c>
      <c r="S35463">
        <v>0</v>
      </c>
      <c r="T35463">
        <v>0</v>
      </c>
      <c r="U35463">
        <v>0</v>
      </c>
    </row>
    <row r="35464" spans="1:21" x14ac:dyDescent="0.25">
      <c r="A35464" t="s">
        <v>164867</v>
      </c>
      <c r="B35464" t="s">
        <v>164868</v>
      </c>
      <c r="C35464" t="s">
        <v>173494</v>
      </c>
      <c r="D35464" t="s">
        <v>173495</v>
      </c>
      <c r="E35464" t="s">
        <v>173496</v>
      </c>
      <c r="F35464" t="s">
        <v>173497</v>
      </c>
      <c r="G35464" t="s">
        <v>173498</v>
      </c>
      <c r="H35464">
        <v>28</v>
      </c>
      <c r="I35464" t="s">
        <v>9430</v>
      </c>
      <c r="J35464" t="s">
        <v>6134</v>
      </c>
      <c r="K35464">
        <v>311</v>
      </c>
      <c r="L35464" t="s">
        <v>30</v>
      </c>
      <c r="M35464" t="s">
        <v>31</v>
      </c>
      <c r="N35464" t="b">
        <v>0</v>
      </c>
      <c r="O35464" t="s">
        <v>173499</v>
      </c>
      <c r="Q35464">
        <v>62</v>
      </c>
      <c r="R35464">
        <v>0</v>
      </c>
      <c r="S35464">
        <v>0</v>
      </c>
      <c r="T35464">
        <v>0</v>
      </c>
      <c r="U35464">
        <v>0</v>
      </c>
    </row>
    <row r="35465" spans="1:21" x14ac:dyDescent="0.25">
      <c r="A35465" t="s">
        <v>164867</v>
      </c>
      <c r="B35465" t="s">
        <v>164868</v>
      </c>
      <c r="C35465" t="s">
        <v>173500</v>
      </c>
      <c r="D35465" t="s">
        <v>173501</v>
      </c>
      <c r="E35465" t="s">
        <v>173502</v>
      </c>
      <c r="F35465" t="s">
        <v>173503</v>
      </c>
      <c r="G35465" t="s">
        <v>173504</v>
      </c>
      <c r="H35465">
        <v>28</v>
      </c>
      <c r="I35465" t="s">
        <v>9430</v>
      </c>
      <c r="J35465" t="s">
        <v>6711</v>
      </c>
      <c r="K35465">
        <v>403</v>
      </c>
      <c r="L35465" t="s">
        <v>30</v>
      </c>
      <c r="M35465" t="s">
        <v>31</v>
      </c>
      <c r="N35465" t="b">
        <v>0</v>
      </c>
      <c r="Q35465">
        <v>159</v>
      </c>
      <c r="R35465">
        <v>0</v>
      </c>
      <c r="S35465">
        <v>0</v>
      </c>
      <c r="T35465">
        <v>0</v>
      </c>
      <c r="U35465">
        <v>0</v>
      </c>
    </row>
    <row r="35466" spans="1:21" x14ac:dyDescent="0.25">
      <c r="A35466" t="s">
        <v>164867</v>
      </c>
      <c r="B35466" t="s">
        <v>164868</v>
      </c>
      <c r="C35466" t="s">
        <v>173505</v>
      </c>
      <c r="D35466" t="s">
        <v>173506</v>
      </c>
      <c r="E35466" t="s">
        <v>173507</v>
      </c>
      <c r="F35466" t="s">
        <v>173508</v>
      </c>
      <c r="G35466" t="s">
        <v>173509</v>
      </c>
      <c r="H35466">
        <v>28</v>
      </c>
      <c r="I35466" t="s">
        <v>9430</v>
      </c>
      <c r="J35466" t="s">
        <v>1147</v>
      </c>
      <c r="K35466">
        <v>305</v>
      </c>
      <c r="L35466" t="s">
        <v>30</v>
      </c>
      <c r="M35466" t="s">
        <v>31</v>
      </c>
      <c r="N35466" t="b">
        <v>0</v>
      </c>
      <c r="Q35466">
        <v>40</v>
      </c>
      <c r="R35466">
        <v>0</v>
      </c>
      <c r="S35466">
        <v>0</v>
      </c>
      <c r="T35466">
        <v>0</v>
      </c>
      <c r="U35466">
        <v>0</v>
      </c>
    </row>
    <row r="35467" spans="1:21" x14ac:dyDescent="0.25">
      <c r="A35467" t="s">
        <v>164867</v>
      </c>
      <c r="B35467" t="s">
        <v>164868</v>
      </c>
      <c r="C35467" t="s">
        <v>173510</v>
      </c>
      <c r="D35467" t="s">
        <v>173511</v>
      </c>
      <c r="E35467" t="s">
        <v>173512</v>
      </c>
      <c r="F35467" t="s">
        <v>173513</v>
      </c>
      <c r="G35467" t="s">
        <v>173514</v>
      </c>
      <c r="H35467">
        <v>28</v>
      </c>
      <c r="I35467" t="s">
        <v>9430</v>
      </c>
      <c r="J35467" t="s">
        <v>8120</v>
      </c>
      <c r="K35467">
        <v>327</v>
      </c>
      <c r="L35467" t="s">
        <v>30</v>
      </c>
      <c r="M35467" t="s">
        <v>31</v>
      </c>
      <c r="N35467" t="b">
        <v>0</v>
      </c>
      <c r="O35467" t="s">
        <v>173515</v>
      </c>
      <c r="Q35467">
        <v>17</v>
      </c>
      <c r="R35467">
        <v>0</v>
      </c>
      <c r="S35467">
        <v>0</v>
      </c>
      <c r="T35467">
        <v>0</v>
      </c>
      <c r="U35467">
        <v>0</v>
      </c>
    </row>
    <row r="35468" spans="1:21" x14ac:dyDescent="0.25">
      <c r="A35468" t="s">
        <v>164867</v>
      </c>
      <c r="B35468" t="s">
        <v>164868</v>
      </c>
      <c r="C35468" t="s">
        <v>173516</v>
      </c>
      <c r="D35468" t="s">
        <v>173517</v>
      </c>
      <c r="E35468" t="s">
        <v>173518</v>
      </c>
      <c r="F35468" t="s">
        <v>173519</v>
      </c>
      <c r="G35468" t="s">
        <v>173520</v>
      </c>
      <c r="H35468">
        <v>28</v>
      </c>
      <c r="I35468" t="s">
        <v>9430</v>
      </c>
      <c r="J35468" t="s">
        <v>1688</v>
      </c>
      <c r="K35468">
        <v>471</v>
      </c>
      <c r="L35468" t="s">
        <v>30</v>
      </c>
      <c r="M35468" t="s">
        <v>31</v>
      </c>
      <c r="N35468" t="b">
        <v>0</v>
      </c>
      <c r="O35468" t="s">
        <v>173521</v>
      </c>
      <c r="Q35468">
        <v>235</v>
      </c>
      <c r="R35468">
        <v>0</v>
      </c>
      <c r="S35468">
        <v>0</v>
      </c>
      <c r="T35468">
        <v>0</v>
      </c>
      <c r="U35468">
        <v>0</v>
      </c>
    </row>
    <row r="35469" spans="1:21" x14ac:dyDescent="0.25">
      <c r="A35469" t="s">
        <v>164867</v>
      </c>
      <c r="B35469" t="s">
        <v>164868</v>
      </c>
      <c r="C35469" t="s">
        <v>173522</v>
      </c>
      <c r="D35469" t="s">
        <v>173523</v>
      </c>
      <c r="E35469" t="s">
        <v>173524</v>
      </c>
      <c r="F35469" t="s">
        <v>173525</v>
      </c>
      <c r="G35469" t="s">
        <v>173526</v>
      </c>
      <c r="H35469">
        <v>28</v>
      </c>
      <c r="I35469" t="s">
        <v>9430</v>
      </c>
      <c r="J35469" t="s">
        <v>12301</v>
      </c>
      <c r="K35469">
        <v>276</v>
      </c>
      <c r="L35469" t="s">
        <v>30</v>
      </c>
      <c r="M35469" t="s">
        <v>31</v>
      </c>
      <c r="N35469" t="b">
        <v>0</v>
      </c>
      <c r="Q35469">
        <v>101</v>
      </c>
      <c r="R35469">
        <v>1</v>
      </c>
      <c r="S35469">
        <v>0</v>
      </c>
      <c r="T35469">
        <v>0</v>
      </c>
      <c r="U35469">
        <v>1</v>
      </c>
    </row>
    <row r="35470" spans="1:21" x14ac:dyDescent="0.25">
      <c r="A35470" t="s">
        <v>164867</v>
      </c>
      <c r="B35470" t="s">
        <v>164868</v>
      </c>
      <c r="C35470" t="s">
        <v>173527</v>
      </c>
      <c r="D35470" t="s">
        <v>173528</v>
      </c>
      <c r="E35470" t="s">
        <v>173529</v>
      </c>
      <c r="F35470" t="s">
        <v>173530</v>
      </c>
      <c r="G35470" t="s">
        <v>173531</v>
      </c>
      <c r="H35470">
        <v>28</v>
      </c>
      <c r="I35470" t="s">
        <v>9430</v>
      </c>
      <c r="J35470" t="s">
        <v>9044</v>
      </c>
      <c r="K35470">
        <v>295</v>
      </c>
      <c r="L35470" t="s">
        <v>30</v>
      </c>
      <c r="M35470" t="s">
        <v>31</v>
      </c>
      <c r="N35470" t="b">
        <v>0</v>
      </c>
      <c r="O35470" t="s">
        <v>173532</v>
      </c>
      <c r="Q35470">
        <v>111</v>
      </c>
      <c r="R35470">
        <v>0</v>
      </c>
      <c r="S35470">
        <v>0</v>
      </c>
      <c r="T35470">
        <v>0</v>
      </c>
      <c r="U35470">
        <v>0</v>
      </c>
    </row>
    <row r="35471" spans="1:21" x14ac:dyDescent="0.25">
      <c r="A35471" t="s">
        <v>164867</v>
      </c>
      <c r="B35471" t="s">
        <v>164868</v>
      </c>
      <c r="C35471" t="s">
        <v>173533</v>
      </c>
      <c r="D35471" t="s">
        <v>173534</v>
      </c>
      <c r="E35471" t="s">
        <v>173535</v>
      </c>
      <c r="F35471" t="s">
        <v>173536</v>
      </c>
      <c r="G35471" t="s">
        <v>173537</v>
      </c>
      <c r="H35471">
        <v>28</v>
      </c>
      <c r="I35471" t="s">
        <v>9430</v>
      </c>
      <c r="J35471" t="s">
        <v>1480</v>
      </c>
      <c r="K35471">
        <v>401</v>
      </c>
      <c r="L35471" t="s">
        <v>30</v>
      </c>
      <c r="M35471" t="s">
        <v>31</v>
      </c>
      <c r="N35471" t="b">
        <v>0</v>
      </c>
      <c r="O35471" t="s">
        <v>173538</v>
      </c>
      <c r="Q35471">
        <v>149</v>
      </c>
      <c r="R35471">
        <v>0</v>
      </c>
      <c r="S35471">
        <v>0</v>
      </c>
      <c r="T35471">
        <v>0</v>
      </c>
      <c r="U35471">
        <v>0</v>
      </c>
    </row>
    <row r="35472" spans="1:21" x14ac:dyDescent="0.25">
      <c r="A35472" t="s">
        <v>164867</v>
      </c>
      <c r="B35472" t="s">
        <v>164868</v>
      </c>
      <c r="C35472" t="s">
        <v>173539</v>
      </c>
      <c r="D35472" t="s">
        <v>173540</v>
      </c>
      <c r="E35472" t="s">
        <v>173541</v>
      </c>
      <c r="F35472" t="s">
        <v>173542</v>
      </c>
      <c r="G35472" t="s">
        <v>173543</v>
      </c>
      <c r="H35472">
        <v>28</v>
      </c>
      <c r="I35472" t="s">
        <v>9430</v>
      </c>
      <c r="J35472" t="s">
        <v>12074</v>
      </c>
      <c r="K35472">
        <v>330</v>
      </c>
      <c r="L35472" t="s">
        <v>30</v>
      </c>
      <c r="M35472" t="s">
        <v>31</v>
      </c>
      <c r="N35472" t="b">
        <v>0</v>
      </c>
      <c r="O35472" t="s">
        <v>173544</v>
      </c>
      <c r="Q35472">
        <v>120</v>
      </c>
      <c r="R35472">
        <v>0</v>
      </c>
      <c r="S35472">
        <v>0</v>
      </c>
      <c r="T35472">
        <v>0</v>
      </c>
      <c r="U35472">
        <v>0</v>
      </c>
    </row>
    <row r="35473" spans="1:21" x14ac:dyDescent="0.25">
      <c r="A35473" t="s">
        <v>164867</v>
      </c>
      <c r="B35473" t="s">
        <v>164868</v>
      </c>
      <c r="C35473" t="s">
        <v>173545</v>
      </c>
      <c r="D35473" t="s">
        <v>173546</v>
      </c>
      <c r="E35473" t="s">
        <v>173547</v>
      </c>
      <c r="F35473" t="s">
        <v>173548</v>
      </c>
      <c r="G35473" t="s">
        <v>173549</v>
      </c>
      <c r="H35473">
        <v>28</v>
      </c>
      <c r="I35473" t="s">
        <v>9430</v>
      </c>
      <c r="J35473" t="s">
        <v>7580</v>
      </c>
      <c r="K35473">
        <v>356</v>
      </c>
      <c r="L35473" t="s">
        <v>30</v>
      </c>
      <c r="M35473" t="s">
        <v>31</v>
      </c>
      <c r="N35473" t="b">
        <v>0</v>
      </c>
      <c r="O35473" t="s">
        <v>173550</v>
      </c>
      <c r="Q35473">
        <v>35</v>
      </c>
      <c r="R35473">
        <v>0</v>
      </c>
      <c r="S35473">
        <v>0</v>
      </c>
      <c r="T35473">
        <v>0</v>
      </c>
      <c r="U35473">
        <v>0</v>
      </c>
    </row>
    <row r="35474" spans="1:21" x14ac:dyDescent="0.25">
      <c r="A35474" t="s">
        <v>164867</v>
      </c>
      <c r="B35474" t="s">
        <v>164868</v>
      </c>
      <c r="C35474" t="s">
        <v>173551</v>
      </c>
      <c r="D35474" t="s">
        <v>173552</v>
      </c>
      <c r="E35474" t="s">
        <v>173553</v>
      </c>
      <c r="F35474" t="s">
        <v>173554</v>
      </c>
      <c r="G35474" t="s">
        <v>173555</v>
      </c>
      <c r="H35474">
        <v>28</v>
      </c>
      <c r="I35474" t="s">
        <v>9430</v>
      </c>
      <c r="J35474" t="s">
        <v>2833</v>
      </c>
      <c r="K35474">
        <v>283</v>
      </c>
      <c r="L35474" t="s">
        <v>30</v>
      </c>
      <c r="M35474" t="s">
        <v>31</v>
      </c>
      <c r="N35474" t="b">
        <v>0</v>
      </c>
      <c r="O35474" t="s">
        <v>173556</v>
      </c>
      <c r="Q35474">
        <v>114</v>
      </c>
      <c r="R35474">
        <v>0</v>
      </c>
      <c r="S35474">
        <v>0</v>
      </c>
      <c r="T35474">
        <v>0</v>
      </c>
      <c r="U35474">
        <v>0</v>
      </c>
    </row>
    <row r="35475" spans="1:21" x14ac:dyDescent="0.25">
      <c r="A35475" t="s">
        <v>164867</v>
      </c>
      <c r="B35475" t="s">
        <v>164868</v>
      </c>
      <c r="C35475" t="s">
        <v>173557</v>
      </c>
      <c r="D35475" t="s">
        <v>173558</v>
      </c>
      <c r="E35475" t="s">
        <v>173559</v>
      </c>
      <c r="F35475" t="s">
        <v>173560</v>
      </c>
      <c r="G35475" t="s">
        <v>173561</v>
      </c>
      <c r="H35475">
        <v>28</v>
      </c>
      <c r="I35475" t="s">
        <v>9430</v>
      </c>
      <c r="J35475" t="s">
        <v>7602</v>
      </c>
      <c r="K35475">
        <v>288</v>
      </c>
      <c r="L35475" t="s">
        <v>30</v>
      </c>
      <c r="M35475" t="s">
        <v>31</v>
      </c>
      <c r="N35475" t="b">
        <v>0</v>
      </c>
      <c r="O35475" t="s">
        <v>173562</v>
      </c>
      <c r="Q35475">
        <v>61</v>
      </c>
      <c r="R35475">
        <v>0</v>
      </c>
      <c r="S35475">
        <v>0</v>
      </c>
      <c r="T35475">
        <v>0</v>
      </c>
      <c r="U35475">
        <v>0</v>
      </c>
    </row>
    <row r="35476" spans="1:21" x14ac:dyDescent="0.25">
      <c r="A35476" t="s">
        <v>164867</v>
      </c>
      <c r="B35476" t="s">
        <v>164868</v>
      </c>
      <c r="C35476" t="s">
        <v>173563</v>
      </c>
      <c r="D35476" t="s">
        <v>173564</v>
      </c>
      <c r="E35476" t="s">
        <v>173565</v>
      </c>
      <c r="F35476" t="s">
        <v>173566</v>
      </c>
      <c r="G35476" t="s">
        <v>173567</v>
      </c>
      <c r="H35476">
        <v>28</v>
      </c>
      <c r="I35476" t="s">
        <v>9430</v>
      </c>
      <c r="J35476" t="s">
        <v>507</v>
      </c>
      <c r="K35476">
        <v>281</v>
      </c>
      <c r="L35476" t="s">
        <v>30</v>
      </c>
      <c r="M35476" t="s">
        <v>31</v>
      </c>
      <c r="N35476" t="b">
        <v>0</v>
      </c>
      <c r="O35476" t="s">
        <v>173568</v>
      </c>
      <c r="Q35476">
        <v>82</v>
      </c>
      <c r="R35476">
        <v>0</v>
      </c>
      <c r="S35476">
        <v>0</v>
      </c>
      <c r="T35476">
        <v>0</v>
      </c>
      <c r="U35476">
        <v>0</v>
      </c>
    </row>
    <row r="35477" spans="1:21" x14ac:dyDescent="0.25">
      <c r="A35477" t="s">
        <v>164867</v>
      </c>
      <c r="B35477" t="s">
        <v>164868</v>
      </c>
      <c r="C35477" t="s">
        <v>173569</v>
      </c>
      <c r="D35477" t="s">
        <v>173570</v>
      </c>
      <c r="E35477" t="s">
        <v>173571</v>
      </c>
      <c r="F35477" t="s">
        <v>173572</v>
      </c>
      <c r="G35477" t="s">
        <v>173573</v>
      </c>
      <c r="H35477">
        <v>28</v>
      </c>
      <c r="I35477" t="s">
        <v>9430</v>
      </c>
      <c r="J35477" t="s">
        <v>1237</v>
      </c>
      <c r="K35477">
        <v>312</v>
      </c>
      <c r="L35477" t="s">
        <v>30</v>
      </c>
      <c r="M35477" t="s">
        <v>31</v>
      </c>
      <c r="N35477" t="b">
        <v>0</v>
      </c>
      <c r="O35477" t="s">
        <v>173574</v>
      </c>
      <c r="Q35477">
        <v>155</v>
      </c>
      <c r="R35477">
        <v>1</v>
      </c>
      <c r="S35477">
        <v>0</v>
      </c>
      <c r="T35477">
        <v>0</v>
      </c>
      <c r="U35477">
        <v>0</v>
      </c>
    </row>
    <row r="35478" spans="1:21" x14ac:dyDescent="0.25">
      <c r="A35478" t="s">
        <v>164867</v>
      </c>
      <c r="B35478" t="s">
        <v>164868</v>
      </c>
      <c r="C35478" t="s">
        <v>173575</v>
      </c>
      <c r="D35478" t="s">
        <v>173576</v>
      </c>
      <c r="E35478" t="s">
        <v>173577</v>
      </c>
      <c r="F35478" t="s">
        <v>173578</v>
      </c>
      <c r="G35478" t="s">
        <v>173579</v>
      </c>
      <c r="H35478">
        <v>28</v>
      </c>
      <c r="I35478" t="s">
        <v>9430</v>
      </c>
      <c r="J35478" t="s">
        <v>13330</v>
      </c>
      <c r="K35478">
        <v>302</v>
      </c>
      <c r="L35478" t="s">
        <v>30</v>
      </c>
      <c r="M35478" t="s">
        <v>31</v>
      </c>
      <c r="N35478" t="b">
        <v>0</v>
      </c>
      <c r="O35478" t="s">
        <v>173580</v>
      </c>
      <c r="Q35478">
        <v>74</v>
      </c>
      <c r="R35478">
        <v>1</v>
      </c>
      <c r="S35478">
        <v>0</v>
      </c>
      <c r="T35478">
        <v>0</v>
      </c>
      <c r="U35478">
        <v>0</v>
      </c>
    </row>
    <row r="35479" spans="1:21" x14ac:dyDescent="0.25">
      <c r="A35479" t="s">
        <v>164867</v>
      </c>
      <c r="B35479" t="s">
        <v>164868</v>
      </c>
      <c r="C35479" t="s">
        <v>173581</v>
      </c>
      <c r="D35479" t="s">
        <v>173582</v>
      </c>
      <c r="E35479" t="s">
        <v>173583</v>
      </c>
      <c r="F35479" t="s">
        <v>173584</v>
      </c>
      <c r="G35479" t="s">
        <v>173585</v>
      </c>
      <c r="H35479">
        <v>27</v>
      </c>
      <c r="I35479" t="s">
        <v>28</v>
      </c>
      <c r="J35479" t="s">
        <v>57193</v>
      </c>
      <c r="K35479">
        <v>1221</v>
      </c>
      <c r="L35479" t="s">
        <v>30</v>
      </c>
      <c r="M35479" t="s">
        <v>31</v>
      </c>
      <c r="N35479" t="b">
        <v>0</v>
      </c>
      <c r="O35479" t="s">
        <v>173586</v>
      </c>
      <c r="Q35479">
        <v>1265</v>
      </c>
      <c r="R35479">
        <v>1</v>
      </c>
      <c r="S35479">
        <v>1</v>
      </c>
      <c r="T35479">
        <v>0</v>
      </c>
      <c r="U35479">
        <v>0</v>
      </c>
    </row>
    <row r="35480" spans="1:21" x14ac:dyDescent="0.25">
      <c r="A35480" t="s">
        <v>164867</v>
      </c>
      <c r="B35480" t="s">
        <v>164868</v>
      </c>
      <c r="C35480" t="s">
        <v>173587</v>
      </c>
      <c r="D35480" t="s">
        <v>173588</v>
      </c>
      <c r="E35480" t="s">
        <v>173589</v>
      </c>
      <c r="F35480" t="s">
        <v>173590</v>
      </c>
      <c r="G35480" t="s">
        <v>173591</v>
      </c>
      <c r="H35480">
        <v>27</v>
      </c>
      <c r="I35480" t="s">
        <v>28</v>
      </c>
      <c r="J35480" t="s">
        <v>4701</v>
      </c>
      <c r="K35480">
        <v>182</v>
      </c>
      <c r="L35480" t="s">
        <v>30</v>
      </c>
      <c r="M35480" t="s">
        <v>31</v>
      </c>
      <c r="N35480" t="b">
        <v>0</v>
      </c>
      <c r="O35480" t="s">
        <v>173592</v>
      </c>
      <c r="Q35480">
        <v>112</v>
      </c>
      <c r="R35480">
        <v>0</v>
      </c>
      <c r="S35480">
        <v>0</v>
      </c>
      <c r="T35480">
        <v>0</v>
      </c>
      <c r="U35480">
        <v>0</v>
      </c>
    </row>
    <row r="35481" spans="1:21" x14ac:dyDescent="0.25">
      <c r="A35481" t="s">
        <v>164867</v>
      </c>
      <c r="B35481" t="s">
        <v>164868</v>
      </c>
      <c r="C35481" t="s">
        <v>173593</v>
      </c>
      <c r="D35481" t="s">
        <v>173594</v>
      </c>
      <c r="E35481" t="s">
        <v>173595</v>
      </c>
      <c r="F35481" t="s">
        <v>173596</v>
      </c>
      <c r="H35481">
        <v>28</v>
      </c>
      <c r="I35481" t="s">
        <v>9430</v>
      </c>
      <c r="J35481" t="s">
        <v>96773</v>
      </c>
      <c r="K35481">
        <v>41</v>
      </c>
      <c r="L35481" t="s">
        <v>30</v>
      </c>
      <c r="M35481" t="s">
        <v>31</v>
      </c>
      <c r="N35481" t="b">
        <v>0</v>
      </c>
      <c r="O35481" t="s">
        <v>173597</v>
      </c>
      <c r="Q35481">
        <v>52</v>
      </c>
      <c r="R35481">
        <v>0</v>
      </c>
      <c r="S35481">
        <v>0</v>
      </c>
      <c r="T35481">
        <v>0</v>
      </c>
      <c r="U35481">
        <v>0</v>
      </c>
    </row>
    <row r="35482" spans="1:21" x14ac:dyDescent="0.25">
      <c r="A35482" t="s">
        <v>164867</v>
      </c>
      <c r="B35482" t="s">
        <v>164868</v>
      </c>
      <c r="C35482" t="s">
        <v>173598</v>
      </c>
      <c r="D35482" t="s">
        <v>173599</v>
      </c>
      <c r="E35482" t="s">
        <v>173600</v>
      </c>
      <c r="F35482" t="s">
        <v>173601</v>
      </c>
      <c r="H35482">
        <v>28</v>
      </c>
      <c r="I35482" t="s">
        <v>9430</v>
      </c>
      <c r="J35482" t="s">
        <v>96773</v>
      </c>
      <c r="K35482">
        <v>41</v>
      </c>
      <c r="L35482" t="s">
        <v>30</v>
      </c>
      <c r="M35482" t="s">
        <v>31</v>
      </c>
      <c r="N35482" t="b">
        <v>0</v>
      </c>
      <c r="O35482" t="s">
        <v>173602</v>
      </c>
      <c r="Q35482">
        <v>47</v>
      </c>
      <c r="R35482">
        <v>1</v>
      </c>
      <c r="S35482">
        <v>0</v>
      </c>
      <c r="T35482">
        <v>0</v>
      </c>
      <c r="U35482">
        <v>0</v>
      </c>
    </row>
    <row r="35483" spans="1:21" x14ac:dyDescent="0.25">
      <c r="A35483" t="s">
        <v>164867</v>
      </c>
      <c r="B35483" t="s">
        <v>164868</v>
      </c>
      <c r="C35483" t="s">
        <v>173603</v>
      </c>
      <c r="D35483" t="s">
        <v>173604</v>
      </c>
      <c r="E35483" t="s">
        <v>173605</v>
      </c>
      <c r="F35483" t="s">
        <v>173606</v>
      </c>
      <c r="G35483" t="s">
        <v>173607</v>
      </c>
      <c r="H35483">
        <v>28</v>
      </c>
      <c r="I35483" t="s">
        <v>9430</v>
      </c>
      <c r="J35483" t="s">
        <v>1443</v>
      </c>
      <c r="K35483">
        <v>523</v>
      </c>
      <c r="L35483" t="s">
        <v>30</v>
      </c>
      <c r="M35483" t="s">
        <v>31</v>
      </c>
      <c r="N35483" t="b">
        <v>0</v>
      </c>
      <c r="O35483" t="s">
        <v>173608</v>
      </c>
      <c r="Q35483">
        <v>182</v>
      </c>
      <c r="R35483">
        <v>1</v>
      </c>
      <c r="S35483">
        <v>1</v>
      </c>
      <c r="T35483">
        <v>0</v>
      </c>
      <c r="U35483">
        <v>0</v>
      </c>
    </row>
    <row r="35484" spans="1:21" x14ac:dyDescent="0.25">
      <c r="A35484" t="s">
        <v>164867</v>
      </c>
      <c r="B35484" t="s">
        <v>164868</v>
      </c>
      <c r="C35484" t="s">
        <v>173609</v>
      </c>
      <c r="D35484" t="s">
        <v>173610</v>
      </c>
      <c r="E35484" t="s">
        <v>173611</v>
      </c>
      <c r="F35484" t="s">
        <v>172962</v>
      </c>
      <c r="G35484" t="s">
        <v>173612</v>
      </c>
      <c r="H35484">
        <v>28</v>
      </c>
      <c r="I35484" t="s">
        <v>9430</v>
      </c>
      <c r="J35484" t="s">
        <v>147156</v>
      </c>
      <c r="K35484">
        <v>1907</v>
      </c>
      <c r="L35484" t="s">
        <v>30</v>
      </c>
      <c r="M35484" t="s">
        <v>31</v>
      </c>
      <c r="N35484" t="b">
        <v>0</v>
      </c>
      <c r="O35484" t="s">
        <v>173613</v>
      </c>
      <c r="Q35484">
        <v>651</v>
      </c>
      <c r="R35484">
        <v>12</v>
      </c>
      <c r="S35484">
        <v>0</v>
      </c>
      <c r="T35484">
        <v>0</v>
      </c>
      <c r="U35484">
        <v>4</v>
      </c>
    </row>
    <row r="35485" spans="1:21" x14ac:dyDescent="0.25">
      <c r="A35485" t="s">
        <v>164867</v>
      </c>
      <c r="B35485" t="s">
        <v>164868</v>
      </c>
      <c r="C35485" t="s">
        <v>173614</v>
      </c>
      <c r="D35485" t="s">
        <v>173615</v>
      </c>
      <c r="E35485" t="s">
        <v>173616</v>
      </c>
      <c r="F35485" t="s">
        <v>173617</v>
      </c>
      <c r="G35485" t="s">
        <v>173618</v>
      </c>
      <c r="H35485">
        <v>27</v>
      </c>
      <c r="I35485" t="s">
        <v>28</v>
      </c>
      <c r="J35485" t="s">
        <v>6633</v>
      </c>
      <c r="K35485">
        <v>1118</v>
      </c>
      <c r="L35485" t="s">
        <v>30</v>
      </c>
      <c r="M35485" t="s">
        <v>31</v>
      </c>
      <c r="N35485" t="b">
        <v>0</v>
      </c>
      <c r="O35485" t="s">
        <v>173619</v>
      </c>
      <c r="Q35485">
        <v>5774</v>
      </c>
      <c r="R35485">
        <v>81</v>
      </c>
      <c r="S35485">
        <v>1</v>
      </c>
      <c r="T35485">
        <v>0</v>
      </c>
      <c r="U35485">
        <v>49</v>
      </c>
    </row>
    <row r="35486" spans="1:21" x14ac:dyDescent="0.25">
      <c r="A35486" t="s">
        <v>164867</v>
      </c>
      <c r="B35486" t="s">
        <v>164868</v>
      </c>
      <c r="C35486" t="s">
        <v>173620</v>
      </c>
      <c r="D35486" t="s">
        <v>173621</v>
      </c>
      <c r="E35486" t="s">
        <v>173622</v>
      </c>
      <c r="F35486" t="s">
        <v>173623</v>
      </c>
      <c r="G35486" t="s">
        <v>173624</v>
      </c>
      <c r="H35486">
        <v>28</v>
      </c>
      <c r="I35486" t="s">
        <v>9430</v>
      </c>
      <c r="J35486" t="s">
        <v>3408</v>
      </c>
      <c r="K35486">
        <v>373</v>
      </c>
      <c r="L35486" t="s">
        <v>30</v>
      </c>
      <c r="M35486" t="s">
        <v>31</v>
      </c>
      <c r="N35486" t="b">
        <v>0</v>
      </c>
      <c r="O35486" t="s">
        <v>173625</v>
      </c>
      <c r="Q35486">
        <v>464</v>
      </c>
      <c r="R35486">
        <v>1</v>
      </c>
      <c r="S35486">
        <v>0</v>
      </c>
      <c r="T35486">
        <v>0</v>
      </c>
      <c r="U35486">
        <v>0</v>
      </c>
    </row>
    <row r="35487" spans="1:21" x14ac:dyDescent="0.25">
      <c r="A35487" t="s">
        <v>164867</v>
      </c>
      <c r="B35487" t="s">
        <v>164868</v>
      </c>
      <c r="C35487" t="s">
        <v>173626</v>
      </c>
      <c r="D35487" t="s">
        <v>173627</v>
      </c>
      <c r="E35487" t="s">
        <v>173628</v>
      </c>
      <c r="F35487" t="s">
        <v>173629</v>
      </c>
      <c r="G35487" t="s">
        <v>173630</v>
      </c>
      <c r="H35487">
        <v>28</v>
      </c>
      <c r="I35487" t="s">
        <v>9430</v>
      </c>
      <c r="J35487" t="s">
        <v>5092</v>
      </c>
      <c r="K35487">
        <v>623</v>
      </c>
      <c r="L35487" t="s">
        <v>30</v>
      </c>
      <c r="M35487" t="s">
        <v>31</v>
      </c>
      <c r="N35487" t="b">
        <v>0</v>
      </c>
      <c r="O35487" t="s">
        <v>173631</v>
      </c>
      <c r="Q35487">
        <v>976</v>
      </c>
      <c r="R35487">
        <v>4</v>
      </c>
      <c r="S35487">
        <v>0</v>
      </c>
      <c r="T35487">
        <v>0</v>
      </c>
      <c r="U35487">
        <v>1</v>
      </c>
    </row>
    <row r="35488" spans="1:21" x14ac:dyDescent="0.25">
      <c r="A35488" t="s">
        <v>164867</v>
      </c>
      <c r="B35488" t="s">
        <v>164868</v>
      </c>
      <c r="C35488" t="s">
        <v>173632</v>
      </c>
      <c r="D35488" t="s">
        <v>173633</v>
      </c>
      <c r="E35488" s="1">
        <v>42157.668055555558</v>
      </c>
      <c r="F35488" t="s">
        <v>173634</v>
      </c>
      <c r="G35488" t="s">
        <v>173635</v>
      </c>
      <c r="H35488">
        <v>28</v>
      </c>
      <c r="I35488" t="s">
        <v>9430</v>
      </c>
      <c r="J35488" t="s">
        <v>3286</v>
      </c>
      <c r="K35488">
        <v>695</v>
      </c>
      <c r="L35488" t="s">
        <v>30</v>
      </c>
      <c r="M35488" t="s">
        <v>31</v>
      </c>
      <c r="N35488" t="b">
        <v>0</v>
      </c>
      <c r="O35488" t="s">
        <v>173636</v>
      </c>
      <c r="Q35488">
        <v>578</v>
      </c>
      <c r="R35488">
        <v>1</v>
      </c>
      <c r="S35488">
        <v>0</v>
      </c>
      <c r="T35488">
        <v>0</v>
      </c>
      <c r="U35488">
        <v>0</v>
      </c>
    </row>
    <row r="35489" spans="1:21" x14ac:dyDescent="0.25">
      <c r="A35489" t="s">
        <v>164867</v>
      </c>
      <c r="B35489" t="s">
        <v>164868</v>
      </c>
      <c r="C35489" t="s">
        <v>173637</v>
      </c>
      <c r="D35489" t="s">
        <v>173638</v>
      </c>
      <c r="E35489" s="1">
        <v>42065.604861111111</v>
      </c>
      <c r="F35489" t="s">
        <v>173639</v>
      </c>
      <c r="G35489" t="s">
        <v>173640</v>
      </c>
      <c r="H35489">
        <v>28</v>
      </c>
      <c r="I35489" t="s">
        <v>9430</v>
      </c>
      <c r="J35489" t="s">
        <v>127549</v>
      </c>
      <c r="K35489">
        <v>1803</v>
      </c>
      <c r="L35489" t="s">
        <v>30</v>
      </c>
      <c r="M35489" t="s">
        <v>31</v>
      </c>
      <c r="N35489" t="b">
        <v>0</v>
      </c>
      <c r="Q35489">
        <v>77388</v>
      </c>
      <c r="R35489">
        <v>147</v>
      </c>
      <c r="S35489">
        <v>68</v>
      </c>
      <c r="T35489">
        <v>0</v>
      </c>
      <c r="U35489">
        <v>59</v>
      </c>
    </row>
    <row r="35490" spans="1:21" x14ac:dyDescent="0.25">
      <c r="A35490" t="s">
        <v>164867</v>
      </c>
      <c r="B35490" t="s">
        <v>164868</v>
      </c>
      <c r="C35490" t="s">
        <v>173641</v>
      </c>
      <c r="D35490" t="s">
        <v>173642</v>
      </c>
      <c r="E35490" s="1">
        <v>42006.5625</v>
      </c>
      <c r="F35490" t="s">
        <v>173643</v>
      </c>
      <c r="G35490" t="s">
        <v>173644</v>
      </c>
      <c r="H35490">
        <v>27</v>
      </c>
      <c r="I35490" t="s">
        <v>28</v>
      </c>
      <c r="J35490" t="s">
        <v>468</v>
      </c>
      <c r="K35490">
        <v>584</v>
      </c>
      <c r="L35490" t="s">
        <v>30</v>
      </c>
      <c r="M35490" t="s">
        <v>31</v>
      </c>
      <c r="N35490" t="b">
        <v>0</v>
      </c>
      <c r="O35490" t="s">
        <v>173645</v>
      </c>
      <c r="Q35490">
        <v>928</v>
      </c>
      <c r="R35490">
        <v>22</v>
      </c>
      <c r="S35490">
        <v>1</v>
      </c>
      <c r="T35490">
        <v>0</v>
      </c>
      <c r="U35490">
        <v>18</v>
      </c>
    </row>
    <row r="35491" spans="1:21" x14ac:dyDescent="0.25">
      <c r="A35491" t="s">
        <v>164867</v>
      </c>
      <c r="B35491" t="s">
        <v>164868</v>
      </c>
      <c r="C35491" t="s">
        <v>173646</v>
      </c>
      <c r="D35491" t="s">
        <v>173647</v>
      </c>
      <c r="E35491" t="s">
        <v>173648</v>
      </c>
      <c r="F35491" t="s">
        <v>173649</v>
      </c>
      <c r="G35491" t="s">
        <v>173650</v>
      </c>
      <c r="H35491">
        <v>27</v>
      </c>
      <c r="I35491" t="s">
        <v>28</v>
      </c>
      <c r="J35491" t="s">
        <v>128674</v>
      </c>
      <c r="K35491">
        <v>1445</v>
      </c>
      <c r="L35491" t="s">
        <v>30</v>
      </c>
      <c r="M35491" t="s">
        <v>31</v>
      </c>
      <c r="N35491" t="b">
        <v>0</v>
      </c>
      <c r="O35491" t="s">
        <v>173651</v>
      </c>
      <c r="Q35491">
        <v>1292</v>
      </c>
      <c r="R35491">
        <v>12</v>
      </c>
      <c r="S35491">
        <v>0</v>
      </c>
      <c r="T35491">
        <v>0</v>
      </c>
      <c r="U35491">
        <v>5</v>
      </c>
    </row>
    <row r="35492" spans="1:21" x14ac:dyDescent="0.25">
      <c r="A35492" t="s">
        <v>164867</v>
      </c>
      <c r="B35492" t="s">
        <v>164868</v>
      </c>
      <c r="C35492" t="s">
        <v>173652</v>
      </c>
      <c r="D35492" t="s">
        <v>173653</v>
      </c>
      <c r="E35492" t="s">
        <v>173654</v>
      </c>
      <c r="F35492" t="s">
        <v>173623</v>
      </c>
      <c r="G35492" t="s">
        <v>173655</v>
      </c>
      <c r="H35492">
        <v>28</v>
      </c>
      <c r="I35492" t="s">
        <v>9430</v>
      </c>
      <c r="J35492" t="s">
        <v>87798</v>
      </c>
      <c r="K35492">
        <v>1606</v>
      </c>
      <c r="L35492" t="s">
        <v>30</v>
      </c>
      <c r="M35492" t="s">
        <v>31</v>
      </c>
      <c r="N35492" t="b">
        <v>0</v>
      </c>
      <c r="O35492" t="s">
        <v>173656</v>
      </c>
      <c r="Q35492">
        <v>299</v>
      </c>
      <c r="R35492">
        <v>0</v>
      </c>
      <c r="S35492">
        <v>0</v>
      </c>
      <c r="T35492">
        <v>0</v>
      </c>
      <c r="U35492">
        <v>0</v>
      </c>
    </row>
    <row r="35493" spans="1:21" x14ac:dyDescent="0.25">
      <c r="A35493" t="s">
        <v>164867</v>
      </c>
      <c r="B35493" t="s">
        <v>164868</v>
      </c>
      <c r="C35493" t="s">
        <v>173657</v>
      </c>
      <c r="D35493" t="s">
        <v>173658</v>
      </c>
      <c r="E35493" t="s">
        <v>173659</v>
      </c>
      <c r="F35493" t="s">
        <v>173660</v>
      </c>
      <c r="G35493" t="s">
        <v>173661</v>
      </c>
      <c r="H35493">
        <v>28</v>
      </c>
      <c r="I35493" t="s">
        <v>9430</v>
      </c>
      <c r="J35493" t="s">
        <v>20565</v>
      </c>
      <c r="K35493">
        <v>563</v>
      </c>
      <c r="L35493" t="s">
        <v>30</v>
      </c>
      <c r="M35493" t="s">
        <v>31</v>
      </c>
      <c r="N35493" t="b">
        <v>0</v>
      </c>
      <c r="O35493" t="s">
        <v>173662</v>
      </c>
      <c r="Q35493">
        <v>205</v>
      </c>
      <c r="R35493">
        <v>0</v>
      </c>
      <c r="S35493">
        <v>0</v>
      </c>
      <c r="T35493">
        <v>0</v>
      </c>
      <c r="U35493">
        <v>0</v>
      </c>
    </row>
    <row r="35494" spans="1:21" x14ac:dyDescent="0.25">
      <c r="A35494" t="s">
        <v>164867</v>
      </c>
      <c r="B35494" t="s">
        <v>164868</v>
      </c>
      <c r="C35494" t="s">
        <v>173663</v>
      </c>
      <c r="D35494" t="s">
        <v>173664</v>
      </c>
      <c r="E35494" s="1">
        <v>42278.652083333334</v>
      </c>
      <c r="F35494" t="s">
        <v>173665</v>
      </c>
      <c r="G35494" t="s">
        <v>173666</v>
      </c>
      <c r="H35494">
        <v>28</v>
      </c>
      <c r="I35494" t="s">
        <v>9430</v>
      </c>
      <c r="J35494" t="s">
        <v>6985</v>
      </c>
      <c r="K35494">
        <v>809</v>
      </c>
      <c r="L35494" t="s">
        <v>30</v>
      </c>
      <c r="M35494" t="s">
        <v>31</v>
      </c>
      <c r="N35494" t="b">
        <v>0</v>
      </c>
      <c r="O35494" t="s">
        <v>173667</v>
      </c>
      <c r="Q35494">
        <v>1036</v>
      </c>
      <c r="R35494">
        <v>41</v>
      </c>
      <c r="S35494">
        <v>0</v>
      </c>
      <c r="T35494">
        <v>0</v>
      </c>
      <c r="U35494">
        <v>37</v>
      </c>
    </row>
    <row r="35495" spans="1:21" x14ac:dyDescent="0.25">
      <c r="A35495" t="s">
        <v>164867</v>
      </c>
      <c r="B35495" t="s">
        <v>164868</v>
      </c>
      <c r="C35495" t="s">
        <v>173668</v>
      </c>
      <c r="D35495" t="s">
        <v>173669</v>
      </c>
      <c r="E35495" s="1">
        <v>42278.324999999997</v>
      </c>
      <c r="F35495" t="s">
        <v>173670</v>
      </c>
      <c r="G35495" t="s">
        <v>172703</v>
      </c>
      <c r="H35495">
        <v>28</v>
      </c>
      <c r="I35495" t="s">
        <v>9430</v>
      </c>
      <c r="J35495" t="s">
        <v>135871</v>
      </c>
      <c r="K35495">
        <v>3111</v>
      </c>
      <c r="L35495" t="s">
        <v>30</v>
      </c>
      <c r="M35495" t="s">
        <v>31</v>
      </c>
      <c r="N35495" t="b">
        <v>0</v>
      </c>
      <c r="O35495" t="s">
        <v>173671</v>
      </c>
      <c r="Q35495">
        <v>1301</v>
      </c>
      <c r="R35495">
        <v>18</v>
      </c>
      <c r="S35495">
        <v>0</v>
      </c>
      <c r="T35495">
        <v>0</v>
      </c>
      <c r="U35495">
        <v>3</v>
      </c>
    </row>
    <row r="35496" spans="1:21" x14ac:dyDescent="0.25">
      <c r="A35496" t="s">
        <v>164867</v>
      </c>
      <c r="B35496" t="s">
        <v>164868</v>
      </c>
      <c r="C35496" t="s">
        <v>173672</v>
      </c>
      <c r="D35496" t="s">
        <v>173673</v>
      </c>
      <c r="E35496" s="1">
        <v>42217.696527777778</v>
      </c>
      <c r="F35496" t="s">
        <v>173674</v>
      </c>
      <c r="G35496" t="s">
        <v>173675</v>
      </c>
      <c r="H35496">
        <v>28</v>
      </c>
      <c r="I35496" t="s">
        <v>9430</v>
      </c>
      <c r="J35496" t="s">
        <v>120294</v>
      </c>
      <c r="K35496">
        <v>1169</v>
      </c>
      <c r="L35496" t="s">
        <v>30</v>
      </c>
      <c r="M35496" t="s">
        <v>31</v>
      </c>
      <c r="N35496" t="b">
        <v>0</v>
      </c>
      <c r="O35496" t="s">
        <v>173676</v>
      </c>
      <c r="Q35496">
        <v>5288</v>
      </c>
      <c r="R35496">
        <v>8</v>
      </c>
      <c r="S35496">
        <v>0</v>
      </c>
      <c r="T35496">
        <v>0</v>
      </c>
      <c r="U35496">
        <v>0</v>
      </c>
    </row>
    <row r="35497" spans="1:21" x14ac:dyDescent="0.25">
      <c r="A35497" t="s">
        <v>164867</v>
      </c>
      <c r="B35497" t="s">
        <v>164868</v>
      </c>
      <c r="C35497" t="s">
        <v>173677</v>
      </c>
      <c r="D35497" t="s">
        <v>173678</v>
      </c>
      <c r="E35497" s="1">
        <v>42186.611805555556</v>
      </c>
      <c r="F35497" t="s">
        <v>173679</v>
      </c>
      <c r="G35497" t="s">
        <v>173680</v>
      </c>
      <c r="H35497">
        <v>27</v>
      </c>
      <c r="I35497" t="s">
        <v>28</v>
      </c>
      <c r="J35497" t="s">
        <v>11847</v>
      </c>
      <c r="K35497">
        <v>791</v>
      </c>
      <c r="L35497" t="s">
        <v>30</v>
      </c>
      <c r="M35497" t="s">
        <v>31</v>
      </c>
      <c r="N35497" t="b">
        <v>0</v>
      </c>
      <c r="O35497" t="s">
        <v>173681</v>
      </c>
      <c r="Q35497">
        <v>29030</v>
      </c>
      <c r="R35497">
        <v>77</v>
      </c>
      <c r="S35497">
        <v>14</v>
      </c>
      <c r="T35497">
        <v>0</v>
      </c>
      <c r="U35497">
        <v>41</v>
      </c>
    </row>
    <row r="35498" spans="1:21" x14ac:dyDescent="0.25">
      <c r="A35498" t="s">
        <v>164867</v>
      </c>
      <c r="B35498" t="s">
        <v>164868</v>
      </c>
      <c r="C35498" t="s">
        <v>173682</v>
      </c>
      <c r="D35498" t="s">
        <v>173683</v>
      </c>
      <c r="E35498" t="s">
        <v>173684</v>
      </c>
      <c r="F35498" t="s">
        <v>173685</v>
      </c>
      <c r="G35498" t="s">
        <v>173686</v>
      </c>
      <c r="H35498">
        <v>27</v>
      </c>
      <c r="I35498" t="s">
        <v>28</v>
      </c>
      <c r="J35498" t="s">
        <v>22748</v>
      </c>
      <c r="K35498">
        <v>1908</v>
      </c>
      <c r="L35498" t="s">
        <v>30</v>
      </c>
      <c r="M35498" t="s">
        <v>31</v>
      </c>
      <c r="N35498" t="b">
        <v>0</v>
      </c>
      <c r="O35498" t="s">
        <v>173687</v>
      </c>
      <c r="Q35498">
        <v>276</v>
      </c>
      <c r="R35498">
        <v>0</v>
      </c>
      <c r="S35498">
        <v>1</v>
      </c>
      <c r="T35498">
        <v>0</v>
      </c>
      <c r="U35498">
        <v>0</v>
      </c>
    </row>
    <row r="35499" spans="1:21" x14ac:dyDescent="0.25">
      <c r="A35499" t="s">
        <v>164867</v>
      </c>
      <c r="B35499" t="s">
        <v>164868</v>
      </c>
      <c r="C35499" t="s">
        <v>173688</v>
      </c>
      <c r="D35499" t="s">
        <v>173689</v>
      </c>
      <c r="E35499" t="s">
        <v>173690</v>
      </c>
      <c r="F35499" t="s">
        <v>173691</v>
      </c>
      <c r="G35499" t="s">
        <v>173692</v>
      </c>
      <c r="H35499">
        <v>28</v>
      </c>
      <c r="I35499" t="s">
        <v>9430</v>
      </c>
      <c r="J35499" t="s">
        <v>123723</v>
      </c>
      <c r="K35499">
        <v>3485</v>
      </c>
      <c r="L35499" t="s">
        <v>30</v>
      </c>
      <c r="M35499" t="s">
        <v>31</v>
      </c>
      <c r="N35499" t="b">
        <v>0</v>
      </c>
      <c r="O35499" t="s">
        <v>173693</v>
      </c>
      <c r="Q35499">
        <v>4182</v>
      </c>
      <c r="R35499">
        <v>69</v>
      </c>
      <c r="S35499">
        <v>3</v>
      </c>
      <c r="T35499">
        <v>0</v>
      </c>
      <c r="U35499">
        <v>31</v>
      </c>
    </row>
    <row r="35500" spans="1:21" x14ac:dyDescent="0.25">
      <c r="A35500" t="s">
        <v>164867</v>
      </c>
      <c r="B35500" t="s">
        <v>164868</v>
      </c>
      <c r="C35500" t="s">
        <v>173694</v>
      </c>
      <c r="D35500" t="s">
        <v>173695</v>
      </c>
      <c r="E35500" t="s">
        <v>173696</v>
      </c>
      <c r="F35500" t="s">
        <v>173697</v>
      </c>
      <c r="G35500" t="s">
        <v>173698</v>
      </c>
      <c r="H35500">
        <v>27</v>
      </c>
      <c r="I35500" t="s">
        <v>28</v>
      </c>
      <c r="J35500" t="s">
        <v>160073</v>
      </c>
      <c r="K35500">
        <v>2632</v>
      </c>
      <c r="L35500" t="s">
        <v>30</v>
      </c>
      <c r="M35500" t="s">
        <v>31</v>
      </c>
      <c r="N35500" t="b">
        <v>0</v>
      </c>
      <c r="O35500" t="s">
        <v>173699</v>
      </c>
      <c r="Q35500">
        <v>1044</v>
      </c>
      <c r="R35500">
        <v>6</v>
      </c>
      <c r="S35500">
        <v>1</v>
      </c>
      <c r="T35500">
        <v>0</v>
      </c>
      <c r="U35500">
        <v>0</v>
      </c>
    </row>
    <row r="35501" spans="1:21" x14ac:dyDescent="0.25">
      <c r="A35501" t="s">
        <v>164867</v>
      </c>
      <c r="B35501" t="s">
        <v>164868</v>
      </c>
      <c r="C35501" t="s">
        <v>173700</v>
      </c>
      <c r="D35501" t="s">
        <v>173701</v>
      </c>
      <c r="E35501" t="s">
        <v>173702</v>
      </c>
      <c r="F35501" t="s">
        <v>173379</v>
      </c>
      <c r="G35501" t="s">
        <v>173380</v>
      </c>
      <c r="H35501">
        <v>28</v>
      </c>
      <c r="I35501" t="s">
        <v>9430</v>
      </c>
      <c r="J35501" t="s">
        <v>159306</v>
      </c>
      <c r="K35501">
        <v>2680</v>
      </c>
      <c r="L35501" t="s">
        <v>30</v>
      </c>
      <c r="M35501" t="s">
        <v>31</v>
      </c>
      <c r="N35501" t="b">
        <v>0</v>
      </c>
      <c r="Q35501">
        <v>1049</v>
      </c>
      <c r="R35501">
        <v>2</v>
      </c>
      <c r="S35501">
        <v>0</v>
      </c>
      <c r="T35501">
        <v>0</v>
      </c>
      <c r="U35501">
        <v>4</v>
      </c>
    </row>
    <row r="35502" spans="1:21" x14ac:dyDescent="0.25">
      <c r="A35502" t="s">
        <v>164867</v>
      </c>
      <c r="B35502" t="s">
        <v>164868</v>
      </c>
      <c r="C35502" t="s">
        <v>173703</v>
      </c>
      <c r="D35502" t="s">
        <v>173704</v>
      </c>
      <c r="E35502" t="s">
        <v>173705</v>
      </c>
      <c r="F35502" t="s">
        <v>173706</v>
      </c>
      <c r="G35502" t="s">
        <v>173707</v>
      </c>
      <c r="H35502">
        <v>28</v>
      </c>
      <c r="I35502" t="s">
        <v>9430</v>
      </c>
      <c r="J35502" t="s">
        <v>7153</v>
      </c>
      <c r="K35502">
        <v>1173</v>
      </c>
      <c r="L35502" t="s">
        <v>30</v>
      </c>
      <c r="M35502" t="s">
        <v>31</v>
      </c>
      <c r="N35502" t="b">
        <v>0</v>
      </c>
      <c r="O35502" t="s">
        <v>173708</v>
      </c>
      <c r="Q35502">
        <v>225</v>
      </c>
      <c r="R35502">
        <v>2</v>
      </c>
      <c r="S35502">
        <v>0</v>
      </c>
      <c r="T35502">
        <v>0</v>
      </c>
      <c r="U35502">
        <v>0</v>
      </c>
    </row>
    <row r="35503" spans="1:21" x14ac:dyDescent="0.25">
      <c r="A35503" t="s">
        <v>164867</v>
      </c>
      <c r="B35503" t="s">
        <v>164868</v>
      </c>
      <c r="C35503" t="s">
        <v>173709</v>
      </c>
      <c r="D35503" t="s">
        <v>173710</v>
      </c>
      <c r="E35503" t="s">
        <v>173711</v>
      </c>
      <c r="F35503" t="s">
        <v>173712</v>
      </c>
      <c r="G35503" t="s">
        <v>173713</v>
      </c>
      <c r="H35503">
        <v>27</v>
      </c>
      <c r="I35503" t="s">
        <v>28</v>
      </c>
      <c r="J35503" t="s">
        <v>142191</v>
      </c>
      <c r="K35503">
        <v>2130</v>
      </c>
      <c r="L35503" t="s">
        <v>30</v>
      </c>
      <c r="M35503" t="s">
        <v>31</v>
      </c>
      <c r="N35503" t="b">
        <v>0</v>
      </c>
      <c r="O35503" t="s">
        <v>173714</v>
      </c>
      <c r="Q35503">
        <v>659</v>
      </c>
      <c r="R35503">
        <v>2</v>
      </c>
      <c r="S35503">
        <v>1</v>
      </c>
      <c r="T35503">
        <v>0</v>
      </c>
      <c r="U35503">
        <v>0</v>
      </c>
    </row>
    <row r="35504" spans="1:21" x14ac:dyDescent="0.25">
      <c r="A35504" t="s">
        <v>164867</v>
      </c>
      <c r="B35504" t="s">
        <v>164868</v>
      </c>
      <c r="C35504" t="s">
        <v>173715</v>
      </c>
      <c r="D35504" t="s">
        <v>173716</v>
      </c>
      <c r="E35504" s="1">
        <v>41651.604861111111</v>
      </c>
      <c r="F35504" t="s">
        <v>173717</v>
      </c>
      <c r="G35504" t="s">
        <v>173718</v>
      </c>
      <c r="H35504">
        <v>28</v>
      </c>
      <c r="I35504" t="s">
        <v>9430</v>
      </c>
      <c r="J35504" t="s">
        <v>86577</v>
      </c>
      <c r="K35504">
        <v>2585</v>
      </c>
      <c r="L35504" t="s">
        <v>30</v>
      </c>
      <c r="M35504" t="s">
        <v>31</v>
      </c>
      <c r="N35504" t="b">
        <v>0</v>
      </c>
      <c r="O35504" t="s">
        <v>173719</v>
      </c>
      <c r="Q35504">
        <v>231</v>
      </c>
      <c r="R35504">
        <v>0</v>
      </c>
      <c r="S35504">
        <v>0</v>
      </c>
      <c r="T35504">
        <v>0</v>
      </c>
      <c r="U35504">
        <v>0</v>
      </c>
    </row>
    <row r="35505" spans="1:21" x14ac:dyDescent="0.25">
      <c r="A35505" t="s">
        <v>164867</v>
      </c>
      <c r="B35505" t="s">
        <v>164868</v>
      </c>
      <c r="C35505" t="s">
        <v>173720</v>
      </c>
      <c r="D35505" t="s">
        <v>173721</v>
      </c>
      <c r="E35505" t="s">
        <v>173722</v>
      </c>
      <c r="F35505" t="s">
        <v>173723</v>
      </c>
      <c r="G35505" t="s">
        <v>173724</v>
      </c>
      <c r="H35505">
        <v>28</v>
      </c>
      <c r="I35505" t="s">
        <v>9430</v>
      </c>
      <c r="J35505" t="s">
        <v>2204</v>
      </c>
      <c r="K35505">
        <v>496</v>
      </c>
      <c r="L35505" t="s">
        <v>30</v>
      </c>
      <c r="M35505" t="s">
        <v>7991</v>
      </c>
      <c r="N35505" t="b">
        <v>0</v>
      </c>
      <c r="O35505" t="s">
        <v>173725</v>
      </c>
      <c r="Q35505">
        <v>580</v>
      </c>
      <c r="R35505">
        <v>3</v>
      </c>
      <c r="S35505">
        <v>3</v>
      </c>
      <c r="T35505">
        <v>0</v>
      </c>
      <c r="U35505">
        <v>0</v>
      </c>
    </row>
    <row r="35506" spans="1:21" x14ac:dyDescent="0.25">
      <c r="A35506" t="s">
        <v>164867</v>
      </c>
      <c r="B35506" t="s">
        <v>164868</v>
      </c>
      <c r="C35506" t="s">
        <v>173726</v>
      </c>
      <c r="D35506" t="s">
        <v>173727</v>
      </c>
      <c r="E35506" s="1">
        <v>41984.281944444447</v>
      </c>
      <c r="F35506" t="s">
        <v>173728</v>
      </c>
      <c r="G35506" t="s">
        <v>173729</v>
      </c>
      <c r="H35506">
        <v>28</v>
      </c>
      <c r="I35506" t="s">
        <v>9430</v>
      </c>
      <c r="J35506" t="s">
        <v>173730</v>
      </c>
      <c r="K35506">
        <v>2648</v>
      </c>
      <c r="L35506" t="s">
        <v>30</v>
      </c>
      <c r="M35506" t="s">
        <v>31</v>
      </c>
      <c r="N35506" t="b">
        <v>0</v>
      </c>
      <c r="O35506" t="s">
        <v>173731</v>
      </c>
      <c r="Q35506">
        <v>1056</v>
      </c>
      <c r="R35506">
        <v>8</v>
      </c>
      <c r="S35506">
        <v>0</v>
      </c>
      <c r="T35506">
        <v>0</v>
      </c>
      <c r="U35506">
        <v>2</v>
      </c>
    </row>
    <row r="35507" spans="1:21" x14ac:dyDescent="0.25">
      <c r="A35507" t="s">
        <v>164867</v>
      </c>
      <c r="B35507" t="s">
        <v>164868</v>
      </c>
      <c r="C35507" t="s">
        <v>173732</v>
      </c>
      <c r="D35507" t="s">
        <v>173733</v>
      </c>
      <c r="E35507" s="1">
        <v>41680.510416666664</v>
      </c>
      <c r="F35507" t="s">
        <v>173734</v>
      </c>
      <c r="G35507" t="s">
        <v>173735</v>
      </c>
      <c r="H35507">
        <v>28</v>
      </c>
      <c r="I35507" t="s">
        <v>9430</v>
      </c>
      <c r="J35507" t="s">
        <v>4273</v>
      </c>
      <c r="K35507">
        <v>653</v>
      </c>
      <c r="L35507" t="s">
        <v>30</v>
      </c>
      <c r="M35507" t="s">
        <v>31</v>
      </c>
      <c r="N35507" t="b">
        <v>0</v>
      </c>
      <c r="O35507" t="s">
        <v>173736</v>
      </c>
      <c r="Q35507">
        <v>258</v>
      </c>
      <c r="R35507">
        <v>0</v>
      </c>
      <c r="S35507">
        <v>0</v>
      </c>
      <c r="T35507">
        <v>0</v>
      </c>
      <c r="U35507">
        <v>0</v>
      </c>
    </row>
    <row r="35508" spans="1:21" x14ac:dyDescent="0.25">
      <c r="A35508" t="s">
        <v>164867</v>
      </c>
      <c r="B35508" t="s">
        <v>164868</v>
      </c>
      <c r="C35508" t="s">
        <v>173737</v>
      </c>
      <c r="D35508" t="s">
        <v>173738</v>
      </c>
      <c r="E35508" t="s">
        <v>173739</v>
      </c>
      <c r="F35508" t="s">
        <v>173740</v>
      </c>
      <c r="G35508" t="s">
        <v>173741</v>
      </c>
      <c r="H35508">
        <v>28</v>
      </c>
      <c r="I35508" t="s">
        <v>9430</v>
      </c>
      <c r="J35508" t="s">
        <v>20173</v>
      </c>
      <c r="K35508">
        <v>823</v>
      </c>
      <c r="L35508" t="s">
        <v>30</v>
      </c>
      <c r="M35508" t="s">
        <v>31</v>
      </c>
      <c r="N35508" t="b">
        <v>0</v>
      </c>
      <c r="O35508" t="s">
        <v>173742</v>
      </c>
      <c r="Q35508">
        <v>400</v>
      </c>
      <c r="R35508">
        <v>0</v>
      </c>
      <c r="S35508">
        <v>0</v>
      </c>
      <c r="T35508">
        <v>0</v>
      </c>
      <c r="U35508">
        <v>1</v>
      </c>
    </row>
    <row r="35509" spans="1:21" x14ac:dyDescent="0.25">
      <c r="A35509" t="s">
        <v>164867</v>
      </c>
      <c r="B35509" t="s">
        <v>164868</v>
      </c>
      <c r="C35509" t="s">
        <v>173743</v>
      </c>
      <c r="D35509" t="s">
        <v>173744</v>
      </c>
      <c r="E35509" t="s">
        <v>173745</v>
      </c>
      <c r="F35509" t="s">
        <v>173746</v>
      </c>
      <c r="G35509" t="s">
        <v>173747</v>
      </c>
      <c r="H35509">
        <v>27</v>
      </c>
      <c r="I35509" t="s">
        <v>28</v>
      </c>
      <c r="J35509" t="s">
        <v>57227</v>
      </c>
      <c r="K35509">
        <v>1271</v>
      </c>
      <c r="L35509" t="s">
        <v>30</v>
      </c>
      <c r="M35509" t="s">
        <v>31</v>
      </c>
      <c r="N35509" t="b">
        <v>0</v>
      </c>
      <c r="O35509" t="s">
        <v>173748</v>
      </c>
      <c r="Q35509">
        <v>4960</v>
      </c>
      <c r="R35509">
        <v>9</v>
      </c>
      <c r="S35509">
        <v>4</v>
      </c>
      <c r="T35509">
        <v>0</v>
      </c>
      <c r="U35509">
        <v>2</v>
      </c>
    </row>
    <row r="35510" spans="1:21" x14ac:dyDescent="0.25">
      <c r="A35510" t="s">
        <v>164867</v>
      </c>
      <c r="B35510" t="s">
        <v>164868</v>
      </c>
      <c r="C35510" t="s">
        <v>173749</v>
      </c>
      <c r="D35510" t="s">
        <v>173750</v>
      </c>
      <c r="E35510" t="s">
        <v>173751</v>
      </c>
      <c r="F35510" t="s">
        <v>173752</v>
      </c>
      <c r="G35510" t="s">
        <v>173753</v>
      </c>
      <c r="H35510">
        <v>28</v>
      </c>
      <c r="I35510" t="s">
        <v>9430</v>
      </c>
      <c r="J35510" t="s">
        <v>6633</v>
      </c>
      <c r="K35510">
        <v>1118</v>
      </c>
      <c r="L35510" t="s">
        <v>30</v>
      </c>
      <c r="M35510" t="s">
        <v>31</v>
      </c>
      <c r="N35510" t="b">
        <v>0</v>
      </c>
      <c r="O35510" t="s">
        <v>173754</v>
      </c>
      <c r="Q35510">
        <v>2404</v>
      </c>
      <c r="R35510">
        <v>0</v>
      </c>
      <c r="S35510">
        <v>7</v>
      </c>
      <c r="T35510">
        <v>0</v>
      </c>
      <c r="U35510">
        <v>0</v>
      </c>
    </row>
    <row r="35511" spans="1:21" x14ac:dyDescent="0.25">
      <c r="A35511" t="s">
        <v>164867</v>
      </c>
      <c r="B35511" t="s">
        <v>164868</v>
      </c>
      <c r="C35511" t="s">
        <v>173755</v>
      </c>
      <c r="D35511" t="s">
        <v>173756</v>
      </c>
      <c r="E35511" t="s">
        <v>173757</v>
      </c>
      <c r="F35511" t="s">
        <v>173758</v>
      </c>
      <c r="G35511" t="s">
        <v>173759</v>
      </c>
      <c r="H35511">
        <v>27</v>
      </c>
      <c r="I35511" t="s">
        <v>28</v>
      </c>
      <c r="J35511" t="s">
        <v>124569</v>
      </c>
      <c r="K35511">
        <v>1273</v>
      </c>
      <c r="L35511" t="s">
        <v>30</v>
      </c>
      <c r="M35511" t="s">
        <v>31</v>
      </c>
      <c r="N35511" t="b">
        <v>0</v>
      </c>
      <c r="O35511" t="s">
        <v>173760</v>
      </c>
      <c r="Q35511">
        <v>2518</v>
      </c>
      <c r="R35511">
        <v>1</v>
      </c>
      <c r="S35511">
        <v>4</v>
      </c>
      <c r="T35511">
        <v>0</v>
      </c>
      <c r="U35511">
        <v>0</v>
      </c>
    </row>
    <row r="35512" spans="1:21" x14ac:dyDescent="0.25">
      <c r="A35512" t="s">
        <v>164867</v>
      </c>
      <c r="B35512" t="s">
        <v>164868</v>
      </c>
      <c r="C35512" t="s">
        <v>173761</v>
      </c>
      <c r="D35512" t="s">
        <v>173762</v>
      </c>
      <c r="E35512" t="s">
        <v>173763</v>
      </c>
      <c r="F35512" t="s">
        <v>173764</v>
      </c>
      <c r="G35512" t="s">
        <v>173765</v>
      </c>
      <c r="H35512">
        <v>28</v>
      </c>
      <c r="I35512" t="s">
        <v>9430</v>
      </c>
      <c r="J35512" t="s">
        <v>15317</v>
      </c>
      <c r="K35512">
        <v>1056</v>
      </c>
      <c r="L35512" t="s">
        <v>30</v>
      </c>
      <c r="M35512" t="s">
        <v>31</v>
      </c>
      <c r="N35512" t="b">
        <v>0</v>
      </c>
      <c r="O35512" t="s">
        <v>173766</v>
      </c>
      <c r="Q35512">
        <v>832</v>
      </c>
      <c r="R35512">
        <v>17</v>
      </c>
      <c r="S35512">
        <v>0</v>
      </c>
      <c r="T35512">
        <v>0</v>
      </c>
      <c r="U35512">
        <v>11</v>
      </c>
    </row>
    <row r="35513" spans="1:21" x14ac:dyDescent="0.25">
      <c r="A35513" t="s">
        <v>164867</v>
      </c>
      <c r="B35513" t="s">
        <v>164868</v>
      </c>
      <c r="C35513" t="s">
        <v>173767</v>
      </c>
      <c r="D35513" t="s">
        <v>173768</v>
      </c>
      <c r="E35513" t="s">
        <v>173769</v>
      </c>
      <c r="F35513" t="s">
        <v>173770</v>
      </c>
      <c r="G35513" t="s">
        <v>173771</v>
      </c>
      <c r="H35513">
        <v>28</v>
      </c>
      <c r="I35513" t="s">
        <v>9430</v>
      </c>
      <c r="J35513" t="s">
        <v>22101</v>
      </c>
      <c r="K35513">
        <v>1207</v>
      </c>
      <c r="L35513" t="s">
        <v>30</v>
      </c>
      <c r="M35513" t="s">
        <v>31</v>
      </c>
      <c r="N35513" t="b">
        <v>0</v>
      </c>
      <c r="O35513" t="s">
        <v>173772</v>
      </c>
      <c r="Q35513">
        <v>1695</v>
      </c>
      <c r="R35513">
        <v>1</v>
      </c>
      <c r="S35513">
        <v>0</v>
      </c>
      <c r="T35513">
        <v>0</v>
      </c>
      <c r="U35513">
        <v>0</v>
      </c>
    </row>
    <row r="35514" spans="1:21" x14ac:dyDescent="0.25">
      <c r="A35514" t="s">
        <v>164867</v>
      </c>
      <c r="B35514" t="s">
        <v>164868</v>
      </c>
      <c r="C35514" t="s">
        <v>173773</v>
      </c>
      <c r="D35514" t="s">
        <v>173774</v>
      </c>
      <c r="E35514" t="s">
        <v>173775</v>
      </c>
      <c r="F35514" t="s">
        <v>173776</v>
      </c>
      <c r="G35514" t="s">
        <v>173777</v>
      </c>
      <c r="H35514">
        <v>28</v>
      </c>
      <c r="I35514" t="s">
        <v>9430</v>
      </c>
      <c r="J35514" t="s">
        <v>166117</v>
      </c>
      <c r="K35514">
        <v>2723</v>
      </c>
      <c r="L35514" t="s">
        <v>30</v>
      </c>
      <c r="M35514" t="s">
        <v>31</v>
      </c>
      <c r="N35514" t="b">
        <v>0</v>
      </c>
      <c r="O35514" t="s">
        <v>173778</v>
      </c>
      <c r="Q35514">
        <v>10690</v>
      </c>
      <c r="R35514">
        <v>72</v>
      </c>
      <c r="S35514">
        <v>4</v>
      </c>
      <c r="T35514">
        <v>0</v>
      </c>
      <c r="U35514">
        <v>22</v>
      </c>
    </row>
    <row r="35515" spans="1:21" x14ac:dyDescent="0.25">
      <c r="A35515" t="s">
        <v>164867</v>
      </c>
      <c r="B35515" t="s">
        <v>164868</v>
      </c>
      <c r="C35515" t="s">
        <v>173779</v>
      </c>
      <c r="D35515" t="s">
        <v>173780</v>
      </c>
      <c r="E35515" t="s">
        <v>173781</v>
      </c>
      <c r="F35515" t="s">
        <v>173782</v>
      </c>
      <c r="G35515" t="s">
        <v>173783</v>
      </c>
      <c r="H35515">
        <v>28</v>
      </c>
      <c r="I35515" t="s">
        <v>9430</v>
      </c>
      <c r="J35515" t="s">
        <v>10597</v>
      </c>
      <c r="K35515">
        <v>173</v>
      </c>
      <c r="L35515" t="s">
        <v>30</v>
      </c>
      <c r="M35515" t="s">
        <v>31</v>
      </c>
      <c r="N35515" t="b">
        <v>0</v>
      </c>
      <c r="O35515" t="s">
        <v>173784</v>
      </c>
      <c r="Q35515">
        <v>229</v>
      </c>
      <c r="R35515">
        <v>2</v>
      </c>
      <c r="S35515">
        <v>0</v>
      </c>
      <c r="T35515">
        <v>0</v>
      </c>
      <c r="U35515">
        <v>0</v>
      </c>
    </row>
    <row r="35516" spans="1:21" x14ac:dyDescent="0.25">
      <c r="A35516" t="s">
        <v>164867</v>
      </c>
      <c r="B35516" t="s">
        <v>164868</v>
      </c>
      <c r="C35516" t="s">
        <v>173785</v>
      </c>
      <c r="D35516" t="s">
        <v>173786</v>
      </c>
      <c r="E35516" s="1">
        <v>41891.356944444444</v>
      </c>
      <c r="F35516" t="s">
        <v>173787</v>
      </c>
      <c r="G35516" t="s">
        <v>173788</v>
      </c>
      <c r="H35516">
        <v>27</v>
      </c>
      <c r="I35516" t="s">
        <v>28</v>
      </c>
      <c r="J35516" t="s">
        <v>173789</v>
      </c>
      <c r="K35516">
        <v>1378</v>
      </c>
      <c r="L35516" t="s">
        <v>30</v>
      </c>
      <c r="M35516" t="s">
        <v>31</v>
      </c>
      <c r="N35516" t="b">
        <v>0</v>
      </c>
      <c r="O35516" t="s">
        <v>173790</v>
      </c>
      <c r="Q35516">
        <v>2753</v>
      </c>
      <c r="R35516">
        <v>49</v>
      </c>
      <c r="S35516">
        <v>1</v>
      </c>
      <c r="T35516">
        <v>0</v>
      </c>
      <c r="U35516">
        <v>43</v>
      </c>
    </row>
    <row r="35517" spans="1:21" x14ac:dyDescent="0.25">
      <c r="A35517" t="s">
        <v>164867</v>
      </c>
      <c r="B35517" t="s">
        <v>164868</v>
      </c>
      <c r="C35517" t="s">
        <v>173791</v>
      </c>
      <c r="D35517" t="s">
        <v>173792</v>
      </c>
      <c r="E35517" s="1">
        <v>41799.57916666667</v>
      </c>
      <c r="F35517" t="s">
        <v>173782</v>
      </c>
      <c r="G35517" t="s">
        <v>173783</v>
      </c>
      <c r="H35517">
        <v>28</v>
      </c>
      <c r="I35517" t="s">
        <v>9430</v>
      </c>
      <c r="J35517" t="s">
        <v>409</v>
      </c>
      <c r="K35517">
        <v>646</v>
      </c>
      <c r="L35517" t="s">
        <v>30</v>
      </c>
      <c r="M35517" t="s">
        <v>31</v>
      </c>
      <c r="N35517" t="b">
        <v>0</v>
      </c>
      <c r="O35517" t="s">
        <v>173793</v>
      </c>
      <c r="Q35517">
        <v>303</v>
      </c>
      <c r="R35517">
        <v>2</v>
      </c>
      <c r="S35517">
        <v>1</v>
      </c>
      <c r="T35517">
        <v>0</v>
      </c>
      <c r="U35517">
        <v>1</v>
      </c>
    </row>
    <row r="35518" spans="1:21" x14ac:dyDescent="0.25">
      <c r="A35518" t="s">
        <v>164867</v>
      </c>
      <c r="B35518" t="s">
        <v>164868</v>
      </c>
      <c r="C35518" t="s">
        <v>173794</v>
      </c>
      <c r="D35518" t="s">
        <v>173795</v>
      </c>
      <c r="E35518" s="1">
        <v>41799.363888888889</v>
      </c>
      <c r="F35518" t="s">
        <v>173796</v>
      </c>
      <c r="G35518" t="s">
        <v>173797</v>
      </c>
      <c r="H35518">
        <v>27</v>
      </c>
      <c r="I35518" t="s">
        <v>28</v>
      </c>
      <c r="J35518" t="s">
        <v>15421</v>
      </c>
      <c r="K35518">
        <v>1344</v>
      </c>
      <c r="L35518" t="s">
        <v>30</v>
      </c>
      <c r="M35518" t="s">
        <v>7991</v>
      </c>
      <c r="N35518" t="b">
        <v>0</v>
      </c>
      <c r="O35518" t="s">
        <v>173798</v>
      </c>
      <c r="Q35518">
        <v>725</v>
      </c>
      <c r="R35518">
        <v>8</v>
      </c>
      <c r="S35518">
        <v>0</v>
      </c>
      <c r="T35518">
        <v>0</v>
      </c>
      <c r="U35518">
        <v>4</v>
      </c>
    </row>
    <row r="35519" spans="1:21" x14ac:dyDescent="0.25">
      <c r="A35519" t="s">
        <v>164867</v>
      </c>
      <c r="B35519" t="s">
        <v>164868</v>
      </c>
      <c r="C35519" t="s">
        <v>173799</v>
      </c>
      <c r="D35519" t="s">
        <v>173800</v>
      </c>
      <c r="E35519" s="1">
        <v>41738.510416666664</v>
      </c>
      <c r="F35519" t="s">
        <v>173801</v>
      </c>
      <c r="G35519" t="s">
        <v>173802</v>
      </c>
      <c r="H35519">
        <v>27</v>
      </c>
      <c r="I35519" t="s">
        <v>28</v>
      </c>
      <c r="J35519" t="s">
        <v>3892</v>
      </c>
      <c r="K35519">
        <v>458</v>
      </c>
      <c r="L35519" t="s">
        <v>30</v>
      </c>
      <c r="M35519" t="s">
        <v>7991</v>
      </c>
      <c r="N35519" t="b">
        <v>1</v>
      </c>
      <c r="O35519" t="s">
        <v>173803</v>
      </c>
      <c r="Q35519">
        <v>219</v>
      </c>
      <c r="R35519">
        <v>0</v>
      </c>
      <c r="S35519">
        <v>0</v>
      </c>
      <c r="T35519">
        <v>0</v>
      </c>
      <c r="U35519">
        <v>0</v>
      </c>
    </row>
    <row r="35520" spans="1:21" x14ac:dyDescent="0.25">
      <c r="A35520" t="s">
        <v>164867</v>
      </c>
      <c r="B35520" t="s">
        <v>164868</v>
      </c>
      <c r="C35520" t="s">
        <v>173804</v>
      </c>
      <c r="D35520" t="s">
        <v>173805</v>
      </c>
      <c r="E35520" s="1">
        <v>41707.62777777778</v>
      </c>
      <c r="F35520" t="s">
        <v>173806</v>
      </c>
      <c r="G35520" t="s">
        <v>173807</v>
      </c>
      <c r="H35520">
        <v>28</v>
      </c>
      <c r="I35520" t="s">
        <v>9430</v>
      </c>
      <c r="J35520" t="s">
        <v>10287</v>
      </c>
      <c r="K35520">
        <v>1368</v>
      </c>
      <c r="L35520" t="s">
        <v>30</v>
      </c>
      <c r="M35520" t="s">
        <v>7991</v>
      </c>
      <c r="N35520" t="b">
        <v>0</v>
      </c>
      <c r="O35520" t="s">
        <v>173808</v>
      </c>
      <c r="Q35520">
        <v>2219</v>
      </c>
      <c r="R35520">
        <v>3</v>
      </c>
      <c r="S35520">
        <v>0</v>
      </c>
      <c r="T35520">
        <v>0</v>
      </c>
      <c r="U35520">
        <v>0</v>
      </c>
    </row>
    <row r="35521" spans="1:21" x14ac:dyDescent="0.25">
      <c r="A35521" t="s">
        <v>164867</v>
      </c>
      <c r="B35521" t="s">
        <v>164868</v>
      </c>
      <c r="C35521" t="s">
        <v>173809</v>
      </c>
      <c r="D35521" t="s">
        <v>173810</v>
      </c>
      <c r="E35521" t="s">
        <v>173811</v>
      </c>
      <c r="F35521" t="s">
        <v>173812</v>
      </c>
      <c r="G35521" t="s">
        <v>173813</v>
      </c>
      <c r="H35521">
        <v>27</v>
      </c>
      <c r="I35521" t="s">
        <v>28</v>
      </c>
      <c r="J35521" t="s">
        <v>4266</v>
      </c>
      <c r="K35521">
        <v>65</v>
      </c>
      <c r="L35521" t="s">
        <v>30</v>
      </c>
      <c r="M35521" t="s">
        <v>31</v>
      </c>
      <c r="N35521" t="b">
        <v>1</v>
      </c>
      <c r="O35521" t="s">
        <v>173814</v>
      </c>
      <c r="Q35521">
        <v>54529</v>
      </c>
      <c r="T35521">
        <v>0</v>
      </c>
      <c r="U35521">
        <v>25</v>
      </c>
    </row>
    <row r="35522" spans="1:21" x14ac:dyDescent="0.25">
      <c r="A35522" t="s">
        <v>164867</v>
      </c>
      <c r="B35522" t="s">
        <v>164868</v>
      </c>
      <c r="C35522" t="s">
        <v>173815</v>
      </c>
      <c r="D35522" t="s">
        <v>173816</v>
      </c>
      <c r="E35522" t="s">
        <v>173817</v>
      </c>
      <c r="F35522" t="s">
        <v>173818</v>
      </c>
      <c r="G35522" t="s">
        <v>173819</v>
      </c>
      <c r="H35522">
        <v>28</v>
      </c>
      <c r="I35522" t="s">
        <v>9430</v>
      </c>
      <c r="J35522" t="s">
        <v>126580</v>
      </c>
      <c r="K35522">
        <v>1607</v>
      </c>
      <c r="L35522" t="s">
        <v>30</v>
      </c>
      <c r="M35522" t="s">
        <v>31</v>
      </c>
      <c r="N35522" t="b">
        <v>0</v>
      </c>
      <c r="O35522" t="s">
        <v>173820</v>
      </c>
      <c r="Q35522">
        <v>12850</v>
      </c>
      <c r="R35522">
        <v>21</v>
      </c>
      <c r="S35522">
        <v>32</v>
      </c>
      <c r="T35522">
        <v>0</v>
      </c>
      <c r="U35522">
        <v>4</v>
      </c>
    </row>
    <row r="35523" spans="1:21" x14ac:dyDescent="0.25">
      <c r="A35523" t="s">
        <v>164867</v>
      </c>
      <c r="B35523" t="s">
        <v>164868</v>
      </c>
      <c r="C35523" t="s">
        <v>173821</v>
      </c>
      <c r="D35523" t="s">
        <v>173822</v>
      </c>
      <c r="E35523" t="s">
        <v>173823</v>
      </c>
      <c r="F35523" t="s">
        <v>173824</v>
      </c>
      <c r="G35523" t="s">
        <v>173825</v>
      </c>
      <c r="H35523">
        <v>27</v>
      </c>
      <c r="I35523" t="s">
        <v>28</v>
      </c>
      <c r="J35523" t="s">
        <v>136200</v>
      </c>
      <c r="K35523">
        <v>573</v>
      </c>
      <c r="L35523" t="s">
        <v>30</v>
      </c>
      <c r="M35523" t="s">
        <v>31</v>
      </c>
      <c r="N35523" t="b">
        <v>0</v>
      </c>
      <c r="O35523" t="s">
        <v>173826</v>
      </c>
      <c r="Q35523">
        <v>1264</v>
      </c>
      <c r="R35523">
        <v>7</v>
      </c>
      <c r="S35523">
        <v>2</v>
      </c>
      <c r="T35523">
        <v>0</v>
      </c>
      <c r="U35523">
        <v>7</v>
      </c>
    </row>
    <row r="35524" spans="1:21" x14ac:dyDescent="0.25">
      <c r="A35524" t="s">
        <v>164867</v>
      </c>
      <c r="B35524" t="s">
        <v>164868</v>
      </c>
      <c r="C35524" t="s">
        <v>173827</v>
      </c>
      <c r="D35524" t="s">
        <v>173828</v>
      </c>
      <c r="E35524" t="s">
        <v>173829</v>
      </c>
      <c r="F35524" t="s">
        <v>173830</v>
      </c>
      <c r="G35524" t="s">
        <v>173831</v>
      </c>
      <c r="H35524">
        <v>27</v>
      </c>
      <c r="I35524" t="s">
        <v>28</v>
      </c>
      <c r="J35524" t="s">
        <v>7661</v>
      </c>
      <c r="K35524">
        <v>2400</v>
      </c>
      <c r="L35524" t="s">
        <v>30</v>
      </c>
      <c r="M35524" t="s">
        <v>31</v>
      </c>
      <c r="N35524" t="b">
        <v>0</v>
      </c>
      <c r="O35524" t="s">
        <v>173832</v>
      </c>
      <c r="Q35524">
        <v>1431</v>
      </c>
      <c r="R35524">
        <v>13</v>
      </c>
      <c r="S35524">
        <v>3</v>
      </c>
      <c r="T35524">
        <v>0</v>
      </c>
      <c r="U35524">
        <v>6</v>
      </c>
    </row>
    <row r="35525" spans="1:21" x14ac:dyDescent="0.25">
      <c r="A35525" t="s">
        <v>164867</v>
      </c>
      <c r="B35525" t="s">
        <v>164868</v>
      </c>
      <c r="C35525" t="s">
        <v>173833</v>
      </c>
      <c r="D35525" t="s">
        <v>173834</v>
      </c>
      <c r="E35525" t="s">
        <v>173829</v>
      </c>
      <c r="F35525" t="s">
        <v>173835</v>
      </c>
      <c r="G35525" t="s">
        <v>173836</v>
      </c>
      <c r="H35525">
        <v>27</v>
      </c>
      <c r="I35525" t="s">
        <v>28</v>
      </c>
      <c r="J35525" t="s">
        <v>9779</v>
      </c>
      <c r="K35525">
        <v>1040</v>
      </c>
      <c r="L35525" t="s">
        <v>30</v>
      </c>
      <c r="M35525" t="s">
        <v>31</v>
      </c>
      <c r="N35525" t="b">
        <v>0</v>
      </c>
      <c r="O35525" t="s">
        <v>173837</v>
      </c>
      <c r="Q35525">
        <v>626</v>
      </c>
      <c r="R35525">
        <v>11</v>
      </c>
      <c r="S35525">
        <v>0</v>
      </c>
      <c r="T35525">
        <v>0</v>
      </c>
      <c r="U35525">
        <v>7</v>
      </c>
    </row>
    <row r="35526" spans="1:21" x14ac:dyDescent="0.25">
      <c r="A35526" t="s">
        <v>164867</v>
      </c>
      <c r="B35526" t="s">
        <v>164868</v>
      </c>
      <c r="C35526" t="s">
        <v>173838</v>
      </c>
      <c r="D35526" t="s">
        <v>173839</v>
      </c>
      <c r="E35526" t="s">
        <v>173840</v>
      </c>
      <c r="F35526" t="s">
        <v>173841</v>
      </c>
      <c r="G35526" t="s">
        <v>173842</v>
      </c>
      <c r="H35526">
        <v>28</v>
      </c>
      <c r="I35526" t="s">
        <v>9430</v>
      </c>
      <c r="J35526" t="s">
        <v>173433</v>
      </c>
      <c r="K35526">
        <v>2571</v>
      </c>
      <c r="L35526" t="s">
        <v>30</v>
      </c>
      <c r="M35526" t="s">
        <v>7991</v>
      </c>
      <c r="N35526" t="b">
        <v>0</v>
      </c>
      <c r="O35526" t="s">
        <v>173843</v>
      </c>
      <c r="Q35526">
        <v>617</v>
      </c>
      <c r="R35526">
        <v>3</v>
      </c>
      <c r="S35526">
        <v>0</v>
      </c>
      <c r="T35526">
        <v>0</v>
      </c>
      <c r="U35526">
        <v>0</v>
      </c>
    </row>
    <row r="35527" spans="1:21" x14ac:dyDescent="0.25">
      <c r="A35527" t="s">
        <v>164867</v>
      </c>
      <c r="B35527" t="s">
        <v>164868</v>
      </c>
      <c r="C35527" t="s">
        <v>173844</v>
      </c>
      <c r="D35527" t="s">
        <v>173845</v>
      </c>
      <c r="E35527" t="s">
        <v>173846</v>
      </c>
      <c r="F35527" t="s">
        <v>173847</v>
      </c>
      <c r="G35527" t="s">
        <v>173848</v>
      </c>
      <c r="H35527">
        <v>27</v>
      </c>
      <c r="I35527" t="s">
        <v>28</v>
      </c>
      <c r="J35527" t="s">
        <v>3397</v>
      </c>
      <c r="K35527">
        <v>1837</v>
      </c>
      <c r="L35527" t="s">
        <v>30</v>
      </c>
      <c r="M35527" t="s">
        <v>31</v>
      </c>
      <c r="N35527" t="b">
        <v>0</v>
      </c>
      <c r="O35527" t="s">
        <v>173849</v>
      </c>
      <c r="Q35527">
        <v>1883</v>
      </c>
      <c r="R35527">
        <v>49</v>
      </c>
      <c r="S35527">
        <v>1</v>
      </c>
      <c r="T35527">
        <v>0</v>
      </c>
      <c r="U35527">
        <v>38</v>
      </c>
    </row>
    <row r="35528" spans="1:21" x14ac:dyDescent="0.25">
      <c r="A35528" t="s">
        <v>164867</v>
      </c>
      <c r="B35528" t="s">
        <v>164868</v>
      </c>
      <c r="C35528" t="s">
        <v>173850</v>
      </c>
      <c r="D35528" t="s">
        <v>173851</v>
      </c>
      <c r="E35528" s="1">
        <v>41828.198611111111</v>
      </c>
      <c r="F35528" t="s">
        <v>173852</v>
      </c>
      <c r="G35528" t="s">
        <v>173853</v>
      </c>
      <c r="H35528">
        <v>28</v>
      </c>
      <c r="I35528" t="s">
        <v>9430</v>
      </c>
      <c r="J35528" t="s">
        <v>4266</v>
      </c>
      <c r="K35528">
        <v>65</v>
      </c>
      <c r="L35528" t="s">
        <v>30</v>
      </c>
      <c r="M35528" t="s">
        <v>31</v>
      </c>
      <c r="N35528" t="b">
        <v>0</v>
      </c>
      <c r="O35528" t="s">
        <v>173854</v>
      </c>
      <c r="Q35528">
        <v>205</v>
      </c>
      <c r="R35528">
        <v>1</v>
      </c>
      <c r="S35528">
        <v>0</v>
      </c>
      <c r="T35528">
        <v>0</v>
      </c>
      <c r="U35528">
        <v>0</v>
      </c>
    </row>
    <row r="35529" spans="1:21" x14ac:dyDescent="0.25">
      <c r="A35529" t="s">
        <v>164867</v>
      </c>
      <c r="B35529" t="s">
        <v>164868</v>
      </c>
      <c r="C35529" t="s">
        <v>173855</v>
      </c>
      <c r="D35529" t="s">
        <v>173856</v>
      </c>
      <c r="E35529" t="s">
        <v>173857</v>
      </c>
      <c r="F35529" t="s">
        <v>173858</v>
      </c>
      <c r="G35529" t="s">
        <v>173859</v>
      </c>
      <c r="H35529">
        <v>27</v>
      </c>
      <c r="I35529" t="s">
        <v>28</v>
      </c>
      <c r="J35529" t="s">
        <v>173860</v>
      </c>
      <c r="K35529">
        <v>3557</v>
      </c>
      <c r="L35529" t="s">
        <v>30</v>
      </c>
      <c r="M35529" t="s">
        <v>31</v>
      </c>
      <c r="N35529" t="b">
        <v>0</v>
      </c>
      <c r="O35529" t="s">
        <v>173861</v>
      </c>
      <c r="Q35529">
        <v>1579</v>
      </c>
      <c r="R35529">
        <v>7</v>
      </c>
      <c r="S35529">
        <v>0</v>
      </c>
      <c r="T35529">
        <v>0</v>
      </c>
      <c r="U35529">
        <v>5</v>
      </c>
    </row>
    <row r="35530" spans="1:21" x14ac:dyDescent="0.25">
      <c r="A35530" t="s">
        <v>164867</v>
      </c>
      <c r="B35530" t="s">
        <v>164868</v>
      </c>
      <c r="C35530" t="s">
        <v>173862</v>
      </c>
      <c r="D35530" t="s">
        <v>173863</v>
      </c>
      <c r="E35530" t="s">
        <v>173864</v>
      </c>
      <c r="F35530" t="s">
        <v>173865</v>
      </c>
      <c r="G35530" t="s">
        <v>173866</v>
      </c>
      <c r="H35530">
        <v>28</v>
      </c>
      <c r="I35530" t="s">
        <v>9430</v>
      </c>
      <c r="J35530" t="s">
        <v>1588</v>
      </c>
      <c r="K35530">
        <v>1202</v>
      </c>
      <c r="L35530" t="s">
        <v>30</v>
      </c>
      <c r="M35530" t="s">
        <v>31</v>
      </c>
      <c r="N35530" t="b">
        <v>1</v>
      </c>
      <c r="O35530" t="s">
        <v>173867</v>
      </c>
      <c r="Q35530">
        <v>3964</v>
      </c>
      <c r="R35530">
        <v>13</v>
      </c>
      <c r="S35530">
        <v>0</v>
      </c>
      <c r="T35530">
        <v>0</v>
      </c>
      <c r="U35530">
        <v>8</v>
      </c>
    </row>
    <row r="35531" spans="1:21" x14ac:dyDescent="0.25">
      <c r="A35531" t="s">
        <v>164867</v>
      </c>
      <c r="B35531" t="s">
        <v>164868</v>
      </c>
      <c r="C35531" t="s">
        <v>173868</v>
      </c>
      <c r="D35531" t="s">
        <v>173869</v>
      </c>
      <c r="E35531" t="s">
        <v>173870</v>
      </c>
      <c r="F35531" t="s">
        <v>173871</v>
      </c>
      <c r="G35531" t="s">
        <v>173872</v>
      </c>
      <c r="H35531">
        <v>28</v>
      </c>
      <c r="I35531" t="s">
        <v>9430</v>
      </c>
      <c r="J35531" t="s">
        <v>19358</v>
      </c>
      <c r="K35531">
        <v>1431</v>
      </c>
      <c r="L35531" t="s">
        <v>30</v>
      </c>
      <c r="M35531" t="s">
        <v>31</v>
      </c>
      <c r="N35531" t="b">
        <v>0</v>
      </c>
      <c r="O35531" t="s">
        <v>173873</v>
      </c>
      <c r="Q35531">
        <v>37364</v>
      </c>
      <c r="R35531">
        <v>161</v>
      </c>
      <c r="S35531">
        <v>12</v>
      </c>
      <c r="T35531">
        <v>0</v>
      </c>
      <c r="U35531">
        <v>96</v>
      </c>
    </row>
    <row r="35532" spans="1:21" x14ac:dyDescent="0.25">
      <c r="A35532" t="s">
        <v>164867</v>
      </c>
      <c r="B35532" t="s">
        <v>164868</v>
      </c>
      <c r="C35532" t="s">
        <v>173874</v>
      </c>
      <c r="D35532" t="s">
        <v>173875</v>
      </c>
      <c r="E35532" t="s">
        <v>173876</v>
      </c>
      <c r="F35532" t="s">
        <v>173877</v>
      </c>
      <c r="G35532" t="s">
        <v>173878</v>
      </c>
      <c r="H35532">
        <v>28</v>
      </c>
      <c r="I35532" t="s">
        <v>9430</v>
      </c>
      <c r="J35532" t="s">
        <v>122392</v>
      </c>
      <c r="K35532">
        <v>3359</v>
      </c>
      <c r="L35532" t="s">
        <v>30</v>
      </c>
      <c r="M35532" t="s">
        <v>31</v>
      </c>
      <c r="N35532" t="b">
        <v>0</v>
      </c>
      <c r="O35532" t="s">
        <v>173879</v>
      </c>
      <c r="Q35532">
        <v>3646</v>
      </c>
      <c r="R35532">
        <v>16</v>
      </c>
      <c r="S35532">
        <v>3</v>
      </c>
      <c r="T35532">
        <v>0</v>
      </c>
      <c r="U35532">
        <v>14</v>
      </c>
    </row>
    <row r="35533" spans="1:21" x14ac:dyDescent="0.25">
      <c r="A35533" t="s">
        <v>164867</v>
      </c>
      <c r="B35533" t="s">
        <v>164868</v>
      </c>
      <c r="C35533" t="s">
        <v>173880</v>
      </c>
      <c r="D35533" t="s">
        <v>173881</v>
      </c>
      <c r="E35533" t="s">
        <v>132467</v>
      </c>
      <c r="F35533" t="s">
        <v>173882</v>
      </c>
      <c r="G35533" t="s">
        <v>173883</v>
      </c>
      <c r="H35533">
        <v>27</v>
      </c>
      <c r="I35533" t="s">
        <v>28</v>
      </c>
      <c r="J35533" t="s">
        <v>19780</v>
      </c>
      <c r="K35533">
        <v>2045</v>
      </c>
      <c r="L35533" t="s">
        <v>30</v>
      </c>
      <c r="M35533" t="s">
        <v>31</v>
      </c>
      <c r="N35533" t="b">
        <v>0</v>
      </c>
      <c r="O35533" t="s">
        <v>173884</v>
      </c>
      <c r="Q35533">
        <v>3857</v>
      </c>
      <c r="R35533">
        <v>23</v>
      </c>
      <c r="S35533">
        <v>0</v>
      </c>
      <c r="T35533">
        <v>0</v>
      </c>
      <c r="U35533">
        <v>8</v>
      </c>
    </row>
    <row r="35534" spans="1:21" x14ac:dyDescent="0.25">
      <c r="A35534" t="s">
        <v>164867</v>
      </c>
      <c r="B35534" t="s">
        <v>164868</v>
      </c>
      <c r="C35534" t="s">
        <v>173885</v>
      </c>
      <c r="D35534" t="s">
        <v>173886</v>
      </c>
      <c r="E35534" t="s">
        <v>173887</v>
      </c>
      <c r="F35534" t="s">
        <v>173888</v>
      </c>
      <c r="G35534" t="s">
        <v>173889</v>
      </c>
      <c r="H35534">
        <v>27</v>
      </c>
      <c r="I35534" t="s">
        <v>28</v>
      </c>
      <c r="J35534" t="s">
        <v>32136</v>
      </c>
      <c r="K35534">
        <v>1018</v>
      </c>
      <c r="L35534" t="s">
        <v>30</v>
      </c>
      <c r="M35534" t="s">
        <v>31</v>
      </c>
      <c r="N35534" t="b">
        <v>1</v>
      </c>
      <c r="O35534" t="s">
        <v>173890</v>
      </c>
      <c r="Q35534">
        <v>1080</v>
      </c>
      <c r="R35534">
        <v>21</v>
      </c>
      <c r="S35534">
        <v>0</v>
      </c>
      <c r="T35534">
        <v>0</v>
      </c>
      <c r="U35534">
        <v>14</v>
      </c>
    </row>
    <row r="35535" spans="1:21" x14ac:dyDescent="0.25">
      <c r="A35535" t="s">
        <v>164867</v>
      </c>
      <c r="B35535" t="s">
        <v>164868</v>
      </c>
      <c r="C35535" t="s">
        <v>173891</v>
      </c>
      <c r="D35535" t="s">
        <v>173892</v>
      </c>
      <c r="E35535" t="s">
        <v>173893</v>
      </c>
      <c r="F35535" t="s">
        <v>173894</v>
      </c>
      <c r="G35535" t="s">
        <v>173895</v>
      </c>
      <c r="H35535">
        <v>28</v>
      </c>
      <c r="I35535" t="s">
        <v>9430</v>
      </c>
      <c r="J35535" t="s">
        <v>1748</v>
      </c>
      <c r="K35535">
        <v>2338</v>
      </c>
      <c r="L35535" t="s">
        <v>30</v>
      </c>
      <c r="M35535" t="s">
        <v>31</v>
      </c>
      <c r="N35535" t="b">
        <v>0</v>
      </c>
      <c r="O35535" t="s">
        <v>173896</v>
      </c>
      <c r="Q35535">
        <v>4316</v>
      </c>
      <c r="R35535">
        <v>1</v>
      </c>
      <c r="S35535">
        <v>13</v>
      </c>
      <c r="T35535">
        <v>0</v>
      </c>
      <c r="U35535">
        <v>0</v>
      </c>
    </row>
    <row r="35536" spans="1:21" x14ac:dyDescent="0.25">
      <c r="A35536" t="s">
        <v>164867</v>
      </c>
      <c r="B35536" t="s">
        <v>164868</v>
      </c>
      <c r="C35536" t="s">
        <v>173897</v>
      </c>
      <c r="D35536" t="s">
        <v>173898</v>
      </c>
      <c r="E35536" t="s">
        <v>173899</v>
      </c>
      <c r="F35536" t="s">
        <v>173900</v>
      </c>
      <c r="G35536" t="s">
        <v>173901</v>
      </c>
      <c r="H35536">
        <v>27</v>
      </c>
      <c r="I35536" t="s">
        <v>28</v>
      </c>
      <c r="J35536" t="s">
        <v>137339</v>
      </c>
      <c r="K35536">
        <v>2220</v>
      </c>
      <c r="L35536" t="s">
        <v>30</v>
      </c>
      <c r="M35536" t="s">
        <v>31</v>
      </c>
      <c r="N35536" t="b">
        <v>0</v>
      </c>
      <c r="O35536" t="s">
        <v>173902</v>
      </c>
      <c r="Q35536">
        <v>1424</v>
      </c>
      <c r="R35536">
        <v>50</v>
      </c>
      <c r="S35536">
        <v>0</v>
      </c>
      <c r="T35536">
        <v>0</v>
      </c>
      <c r="U35536">
        <v>50</v>
      </c>
    </row>
    <row r="35537" spans="1:21" x14ac:dyDescent="0.25">
      <c r="A35537" t="s">
        <v>164867</v>
      </c>
      <c r="B35537" t="s">
        <v>164868</v>
      </c>
      <c r="C35537" t="s">
        <v>173903</v>
      </c>
      <c r="D35537" t="s">
        <v>173904</v>
      </c>
      <c r="E35537" s="1">
        <v>41796.495138888888</v>
      </c>
      <c r="F35537" t="s">
        <v>173634</v>
      </c>
      <c r="G35537" t="s">
        <v>173635</v>
      </c>
      <c r="H35537">
        <v>28</v>
      </c>
      <c r="I35537" t="s">
        <v>9430</v>
      </c>
      <c r="J35537" t="s">
        <v>148899</v>
      </c>
      <c r="K35537">
        <v>1859</v>
      </c>
      <c r="L35537" t="s">
        <v>30</v>
      </c>
      <c r="M35537" t="s">
        <v>7991</v>
      </c>
      <c r="N35537" t="b">
        <v>0</v>
      </c>
      <c r="O35537" t="s">
        <v>173905</v>
      </c>
      <c r="Q35537">
        <v>2074</v>
      </c>
      <c r="R35537">
        <v>10</v>
      </c>
      <c r="S35537">
        <v>0</v>
      </c>
      <c r="T35537">
        <v>0</v>
      </c>
      <c r="U35537">
        <v>5</v>
      </c>
    </row>
    <row r="35538" spans="1:21" x14ac:dyDescent="0.25">
      <c r="A35538" t="s">
        <v>164867</v>
      </c>
      <c r="B35538" t="s">
        <v>164868</v>
      </c>
      <c r="C35538" t="s">
        <v>173906</v>
      </c>
      <c r="D35538" t="s">
        <v>173907</v>
      </c>
      <c r="E35538" s="1">
        <v>41886.367361111108</v>
      </c>
      <c r="F35538" t="s">
        <v>173623</v>
      </c>
      <c r="G35538" t="s">
        <v>173655</v>
      </c>
      <c r="H35538">
        <v>28</v>
      </c>
      <c r="I35538" t="s">
        <v>9430</v>
      </c>
      <c r="J35538" t="s">
        <v>87798</v>
      </c>
      <c r="K35538">
        <v>1606</v>
      </c>
      <c r="L35538" t="s">
        <v>30</v>
      </c>
      <c r="M35538" t="s">
        <v>31</v>
      </c>
      <c r="N35538" t="b">
        <v>1</v>
      </c>
      <c r="O35538" t="s">
        <v>173908</v>
      </c>
      <c r="Q35538">
        <v>29632</v>
      </c>
      <c r="R35538">
        <v>82</v>
      </c>
      <c r="S35538">
        <v>18</v>
      </c>
      <c r="T35538">
        <v>0</v>
      </c>
      <c r="U35538">
        <v>9</v>
      </c>
    </row>
    <row r="35539" spans="1:21" x14ac:dyDescent="0.25">
      <c r="A35539" t="s">
        <v>164867</v>
      </c>
      <c r="B35539" t="s">
        <v>164868</v>
      </c>
      <c r="C35539" t="s">
        <v>173909</v>
      </c>
      <c r="D35539" t="s">
        <v>173910</v>
      </c>
      <c r="E35539" s="1">
        <v>41855.532638888886</v>
      </c>
      <c r="F35539" t="s">
        <v>173911</v>
      </c>
      <c r="G35539" t="s">
        <v>173912</v>
      </c>
      <c r="H35539">
        <v>27</v>
      </c>
      <c r="I35539" t="s">
        <v>28</v>
      </c>
      <c r="J35539" t="s">
        <v>173913</v>
      </c>
      <c r="K35539">
        <v>1535</v>
      </c>
      <c r="L35539" t="s">
        <v>30</v>
      </c>
      <c r="M35539" t="s">
        <v>31</v>
      </c>
      <c r="N35539" t="b">
        <v>0</v>
      </c>
      <c r="O35539" t="s">
        <v>173914</v>
      </c>
      <c r="Q35539">
        <v>649</v>
      </c>
      <c r="R35539">
        <v>4</v>
      </c>
      <c r="S35539">
        <v>0</v>
      </c>
      <c r="T35539">
        <v>0</v>
      </c>
      <c r="U35539">
        <v>2</v>
      </c>
    </row>
    <row r="35540" spans="1:21" x14ac:dyDescent="0.25">
      <c r="A35540" t="s">
        <v>164867</v>
      </c>
      <c r="B35540" t="s">
        <v>164868</v>
      </c>
      <c r="C35540" t="s">
        <v>173915</v>
      </c>
      <c r="D35540" t="s">
        <v>173916</v>
      </c>
      <c r="E35540" t="s">
        <v>173917</v>
      </c>
      <c r="F35540" t="s">
        <v>173918</v>
      </c>
      <c r="G35540" t="s">
        <v>173919</v>
      </c>
      <c r="H35540">
        <v>27</v>
      </c>
      <c r="I35540" t="s">
        <v>28</v>
      </c>
      <c r="J35540" t="s">
        <v>103888</v>
      </c>
      <c r="K35540">
        <v>2172</v>
      </c>
      <c r="L35540" t="s">
        <v>30</v>
      </c>
      <c r="M35540" t="s">
        <v>31</v>
      </c>
      <c r="N35540" t="b">
        <v>1</v>
      </c>
      <c r="O35540" t="s">
        <v>173920</v>
      </c>
      <c r="Q35540">
        <v>11788</v>
      </c>
      <c r="R35540">
        <v>30</v>
      </c>
      <c r="S35540">
        <v>5</v>
      </c>
      <c r="T35540">
        <v>0</v>
      </c>
      <c r="U35540">
        <v>5</v>
      </c>
    </row>
    <row r="35541" spans="1:21" x14ac:dyDescent="0.25">
      <c r="A35541" t="s">
        <v>164867</v>
      </c>
      <c r="B35541" t="s">
        <v>164868</v>
      </c>
      <c r="C35541" t="s">
        <v>173921</v>
      </c>
      <c r="D35541" t="s">
        <v>173922</v>
      </c>
      <c r="E35541" t="s">
        <v>173923</v>
      </c>
      <c r="F35541" t="s">
        <v>173924</v>
      </c>
      <c r="G35541" t="s">
        <v>173925</v>
      </c>
      <c r="H35541">
        <v>27</v>
      </c>
      <c r="I35541" t="s">
        <v>28</v>
      </c>
      <c r="J35541" t="s">
        <v>148899</v>
      </c>
      <c r="K35541">
        <v>1859</v>
      </c>
      <c r="L35541" t="s">
        <v>30</v>
      </c>
      <c r="M35541" t="s">
        <v>31</v>
      </c>
      <c r="N35541" t="b">
        <v>1</v>
      </c>
      <c r="O35541" t="s">
        <v>173926</v>
      </c>
      <c r="Q35541">
        <v>1041</v>
      </c>
      <c r="R35541">
        <v>14</v>
      </c>
      <c r="S35541">
        <v>0</v>
      </c>
      <c r="T35541">
        <v>0</v>
      </c>
      <c r="U35541">
        <v>10</v>
      </c>
    </row>
    <row r="35542" spans="1:21" x14ac:dyDescent="0.25">
      <c r="A35542" t="s">
        <v>164867</v>
      </c>
      <c r="B35542" t="s">
        <v>164868</v>
      </c>
      <c r="C35542" t="s">
        <v>173927</v>
      </c>
      <c r="D35542" t="s">
        <v>173928</v>
      </c>
      <c r="E35542" t="s">
        <v>173929</v>
      </c>
      <c r="F35542" t="s">
        <v>173930</v>
      </c>
      <c r="G35542" t="s">
        <v>173931</v>
      </c>
      <c r="H35542">
        <v>27</v>
      </c>
      <c r="I35542" t="s">
        <v>28</v>
      </c>
      <c r="J35542" t="s">
        <v>4766</v>
      </c>
      <c r="K35542">
        <v>1388</v>
      </c>
      <c r="L35542" t="s">
        <v>30</v>
      </c>
      <c r="M35542" t="s">
        <v>31</v>
      </c>
      <c r="N35542" t="b">
        <v>0</v>
      </c>
      <c r="O35542" t="s">
        <v>173932</v>
      </c>
      <c r="Q35542">
        <v>834</v>
      </c>
      <c r="R35542">
        <v>1</v>
      </c>
      <c r="S35542">
        <v>0</v>
      </c>
      <c r="T35542">
        <v>0</v>
      </c>
      <c r="U35542">
        <v>0</v>
      </c>
    </row>
    <row r="35543" spans="1:21" x14ac:dyDescent="0.25">
      <c r="A35543" t="s">
        <v>164867</v>
      </c>
      <c r="B35543" t="s">
        <v>164868</v>
      </c>
      <c r="C35543" t="s">
        <v>173933</v>
      </c>
      <c r="D35543" t="s">
        <v>173934</v>
      </c>
      <c r="E35543" t="s">
        <v>173935</v>
      </c>
      <c r="F35543" t="s">
        <v>173936</v>
      </c>
      <c r="G35543" t="s">
        <v>173937</v>
      </c>
      <c r="H35543">
        <v>28</v>
      </c>
      <c r="I35543" t="s">
        <v>9430</v>
      </c>
      <c r="J35543" t="s">
        <v>695</v>
      </c>
      <c r="K35543">
        <v>274</v>
      </c>
      <c r="L35543" t="s">
        <v>30</v>
      </c>
      <c r="M35543" t="s">
        <v>31</v>
      </c>
      <c r="N35543" t="b">
        <v>0</v>
      </c>
      <c r="O35543" t="s">
        <v>173938</v>
      </c>
      <c r="Q35543">
        <v>208</v>
      </c>
      <c r="R35543">
        <v>2</v>
      </c>
      <c r="S35543">
        <v>0</v>
      </c>
      <c r="T35543">
        <v>0</v>
      </c>
      <c r="U35543">
        <v>0</v>
      </c>
    </row>
    <row r="35544" spans="1:21" x14ac:dyDescent="0.25">
      <c r="A35544" t="s">
        <v>164867</v>
      </c>
      <c r="B35544" t="s">
        <v>164868</v>
      </c>
      <c r="C35544" t="s">
        <v>173939</v>
      </c>
      <c r="D35544" t="s">
        <v>173940</v>
      </c>
      <c r="E35544" t="s">
        <v>173941</v>
      </c>
      <c r="F35544" t="s">
        <v>173936</v>
      </c>
      <c r="G35544" t="s">
        <v>173937</v>
      </c>
      <c r="H35544">
        <v>28</v>
      </c>
      <c r="I35544" t="s">
        <v>9430</v>
      </c>
      <c r="J35544" t="s">
        <v>102235</v>
      </c>
      <c r="K35544">
        <v>1751</v>
      </c>
      <c r="L35544" t="s">
        <v>30</v>
      </c>
      <c r="M35544" t="s">
        <v>31</v>
      </c>
      <c r="N35544" t="b">
        <v>0</v>
      </c>
      <c r="O35544" t="s">
        <v>173942</v>
      </c>
      <c r="Q35544">
        <v>907</v>
      </c>
      <c r="R35544">
        <v>10</v>
      </c>
      <c r="S35544">
        <v>0</v>
      </c>
      <c r="T35544">
        <v>0</v>
      </c>
      <c r="U35544">
        <v>7</v>
      </c>
    </row>
    <row r="35545" spans="1:21" x14ac:dyDescent="0.25">
      <c r="A35545" t="s">
        <v>164867</v>
      </c>
      <c r="B35545" t="s">
        <v>164868</v>
      </c>
      <c r="C35545" t="e">
        <v>#NAME?</v>
      </c>
      <c r="D35545" t="s">
        <v>173943</v>
      </c>
      <c r="E35545" t="s">
        <v>173944</v>
      </c>
      <c r="F35545" t="s">
        <v>173945</v>
      </c>
      <c r="H35545">
        <v>28</v>
      </c>
      <c r="I35545" t="s">
        <v>9430</v>
      </c>
      <c r="J35545" t="s">
        <v>274</v>
      </c>
      <c r="K35545">
        <v>395</v>
      </c>
      <c r="L35545" t="s">
        <v>30</v>
      </c>
      <c r="M35545" t="s">
        <v>31</v>
      </c>
      <c r="N35545" t="b">
        <v>0</v>
      </c>
      <c r="O35545" t="s">
        <v>173946</v>
      </c>
      <c r="Q35545">
        <v>261</v>
      </c>
      <c r="R35545">
        <v>2</v>
      </c>
      <c r="S35545">
        <v>0</v>
      </c>
      <c r="T35545">
        <v>0</v>
      </c>
      <c r="U35545">
        <v>0</v>
      </c>
    </row>
    <row r="35546" spans="1:21" x14ac:dyDescent="0.25">
      <c r="A35546" t="s">
        <v>164867</v>
      </c>
      <c r="B35546" t="s">
        <v>164868</v>
      </c>
      <c r="C35546" t="s">
        <v>173947</v>
      </c>
      <c r="D35546" t="s">
        <v>173948</v>
      </c>
      <c r="E35546" t="s">
        <v>173949</v>
      </c>
      <c r="F35546" t="s">
        <v>173950</v>
      </c>
      <c r="G35546" t="s">
        <v>173951</v>
      </c>
      <c r="H35546">
        <v>28</v>
      </c>
      <c r="I35546" t="s">
        <v>9430</v>
      </c>
      <c r="J35546" t="s">
        <v>1598</v>
      </c>
      <c r="K35546">
        <v>536</v>
      </c>
      <c r="L35546" t="s">
        <v>30</v>
      </c>
      <c r="M35546" t="s">
        <v>31</v>
      </c>
      <c r="N35546" t="b">
        <v>0</v>
      </c>
      <c r="O35546" t="s">
        <v>173952</v>
      </c>
      <c r="Q35546">
        <v>1534</v>
      </c>
      <c r="R35546">
        <v>3</v>
      </c>
      <c r="S35546">
        <v>1</v>
      </c>
      <c r="T35546">
        <v>0</v>
      </c>
      <c r="U35546">
        <v>0</v>
      </c>
    </row>
    <row r="35547" spans="1:21" x14ac:dyDescent="0.25">
      <c r="A35547" t="s">
        <v>164867</v>
      </c>
      <c r="B35547" t="s">
        <v>164868</v>
      </c>
      <c r="C35547" t="s">
        <v>173953</v>
      </c>
      <c r="D35547" t="s">
        <v>173954</v>
      </c>
      <c r="E35547" t="s">
        <v>173955</v>
      </c>
      <c r="F35547" t="s">
        <v>173956</v>
      </c>
      <c r="G35547" t="s">
        <v>173957</v>
      </c>
      <c r="H35547">
        <v>27</v>
      </c>
      <c r="I35547" t="s">
        <v>28</v>
      </c>
      <c r="J35547" t="s">
        <v>23323</v>
      </c>
      <c r="K35547">
        <v>1277</v>
      </c>
      <c r="L35547" t="s">
        <v>30</v>
      </c>
      <c r="M35547" t="s">
        <v>31</v>
      </c>
      <c r="N35547" t="b">
        <v>0</v>
      </c>
      <c r="O35547" t="s">
        <v>173958</v>
      </c>
      <c r="Q35547">
        <v>1821</v>
      </c>
      <c r="R35547">
        <v>7</v>
      </c>
      <c r="S35547">
        <v>0</v>
      </c>
      <c r="T35547">
        <v>0</v>
      </c>
      <c r="U35547">
        <v>1</v>
      </c>
    </row>
    <row r="35548" spans="1:21" x14ac:dyDescent="0.25">
      <c r="A35548" t="s">
        <v>164867</v>
      </c>
      <c r="B35548" t="s">
        <v>164868</v>
      </c>
      <c r="C35548" t="s">
        <v>173959</v>
      </c>
      <c r="D35548" t="s">
        <v>173960</v>
      </c>
      <c r="E35548" t="s">
        <v>173961</v>
      </c>
      <c r="F35548" t="s">
        <v>173962</v>
      </c>
      <c r="G35548" t="s">
        <v>173735</v>
      </c>
      <c r="H35548">
        <v>28</v>
      </c>
      <c r="I35548" t="s">
        <v>9430</v>
      </c>
      <c r="J35548" t="s">
        <v>5752</v>
      </c>
      <c r="K35548">
        <v>740</v>
      </c>
      <c r="L35548" t="s">
        <v>30</v>
      </c>
      <c r="M35548" t="s">
        <v>31</v>
      </c>
      <c r="N35548" t="b">
        <v>0</v>
      </c>
      <c r="O35548" t="s">
        <v>173963</v>
      </c>
      <c r="Q35548">
        <v>627</v>
      </c>
      <c r="R35548">
        <v>2</v>
      </c>
      <c r="S35548">
        <v>0</v>
      </c>
      <c r="T35548">
        <v>0</v>
      </c>
      <c r="U35548">
        <v>0</v>
      </c>
    </row>
    <row r="35549" spans="1:21" x14ac:dyDescent="0.25">
      <c r="A35549" t="s">
        <v>164867</v>
      </c>
      <c r="B35549" t="s">
        <v>164868</v>
      </c>
      <c r="C35549" t="s">
        <v>173964</v>
      </c>
      <c r="D35549" t="s">
        <v>173965</v>
      </c>
      <c r="E35549" t="s">
        <v>173966</v>
      </c>
      <c r="F35549" t="s">
        <v>173967</v>
      </c>
      <c r="G35549" t="s">
        <v>173735</v>
      </c>
      <c r="H35549">
        <v>28</v>
      </c>
      <c r="I35549" t="s">
        <v>9430</v>
      </c>
      <c r="J35549" t="s">
        <v>25814</v>
      </c>
      <c r="K35549">
        <v>1678</v>
      </c>
      <c r="L35549" t="s">
        <v>30</v>
      </c>
      <c r="M35549" t="s">
        <v>31</v>
      </c>
      <c r="N35549" t="b">
        <v>0</v>
      </c>
      <c r="O35549" t="s">
        <v>173968</v>
      </c>
      <c r="Q35549">
        <v>5378</v>
      </c>
      <c r="R35549">
        <v>7</v>
      </c>
      <c r="S35549">
        <v>8</v>
      </c>
      <c r="T35549">
        <v>0</v>
      </c>
      <c r="U35549">
        <v>3</v>
      </c>
    </row>
    <row r="35550" spans="1:21" x14ac:dyDescent="0.25">
      <c r="A35550" t="s">
        <v>164867</v>
      </c>
      <c r="B35550" t="s">
        <v>164868</v>
      </c>
      <c r="C35550" t="s">
        <v>173969</v>
      </c>
      <c r="D35550" t="s">
        <v>173970</v>
      </c>
      <c r="E35550" t="s">
        <v>173971</v>
      </c>
      <c r="F35550" t="s">
        <v>173972</v>
      </c>
      <c r="H35550">
        <v>28</v>
      </c>
      <c r="I35550" t="s">
        <v>9430</v>
      </c>
      <c r="J35550" t="s">
        <v>17862</v>
      </c>
      <c r="K35550">
        <v>1233</v>
      </c>
      <c r="L35550" t="s">
        <v>30</v>
      </c>
      <c r="M35550" t="s">
        <v>31</v>
      </c>
      <c r="N35550" t="b">
        <v>0</v>
      </c>
      <c r="O35550" t="s">
        <v>173973</v>
      </c>
      <c r="Q35550">
        <v>126</v>
      </c>
      <c r="R35550">
        <v>3</v>
      </c>
      <c r="S35550">
        <v>0</v>
      </c>
      <c r="T35550">
        <v>0</v>
      </c>
      <c r="U35550">
        <v>0</v>
      </c>
    </row>
    <row r="35551" spans="1:21" x14ac:dyDescent="0.25">
      <c r="A35551" t="s">
        <v>164867</v>
      </c>
      <c r="B35551" t="s">
        <v>164868</v>
      </c>
      <c r="C35551" t="s">
        <v>173974</v>
      </c>
      <c r="D35551" t="s">
        <v>173975</v>
      </c>
      <c r="E35551" s="1">
        <v>41587.500694444447</v>
      </c>
      <c r="F35551" t="s">
        <v>173976</v>
      </c>
      <c r="G35551" t="s">
        <v>173931</v>
      </c>
      <c r="H35551">
        <v>27</v>
      </c>
      <c r="I35551" t="s">
        <v>28</v>
      </c>
      <c r="J35551" t="s">
        <v>7872</v>
      </c>
      <c r="K35551">
        <v>638</v>
      </c>
      <c r="L35551" t="s">
        <v>30</v>
      </c>
      <c r="M35551" t="s">
        <v>31</v>
      </c>
      <c r="N35551" t="b">
        <v>0</v>
      </c>
      <c r="O35551" t="s">
        <v>173977</v>
      </c>
      <c r="Q35551">
        <v>903</v>
      </c>
      <c r="R35551">
        <v>7</v>
      </c>
      <c r="S35551">
        <v>0</v>
      </c>
      <c r="T35551">
        <v>0</v>
      </c>
      <c r="U35551">
        <v>6</v>
      </c>
    </row>
    <row r="35552" spans="1:21" x14ac:dyDescent="0.25">
      <c r="A35552" t="s">
        <v>164867</v>
      </c>
      <c r="B35552" t="s">
        <v>164868</v>
      </c>
      <c r="C35552" t="s">
        <v>173978</v>
      </c>
      <c r="D35552" t="s">
        <v>173979</v>
      </c>
      <c r="E35552" s="1">
        <v>41587.449305555558</v>
      </c>
      <c r="F35552" t="s">
        <v>173980</v>
      </c>
      <c r="G35552" t="s">
        <v>173981</v>
      </c>
      <c r="H35552">
        <v>28</v>
      </c>
      <c r="I35552" t="s">
        <v>9430</v>
      </c>
      <c r="J35552" t="s">
        <v>173982</v>
      </c>
      <c r="K35552">
        <v>1335</v>
      </c>
      <c r="L35552" t="s">
        <v>30</v>
      </c>
      <c r="M35552" t="s">
        <v>31</v>
      </c>
      <c r="N35552" t="b">
        <v>0</v>
      </c>
      <c r="O35552" t="s">
        <v>173983</v>
      </c>
      <c r="Q35552">
        <v>6055</v>
      </c>
      <c r="R35552">
        <v>22</v>
      </c>
      <c r="S35552">
        <v>2</v>
      </c>
      <c r="T35552">
        <v>0</v>
      </c>
      <c r="U35552">
        <v>13</v>
      </c>
    </row>
    <row r="35553" spans="1:21" x14ac:dyDescent="0.25">
      <c r="A35553" t="s">
        <v>164867</v>
      </c>
      <c r="B35553" t="s">
        <v>164868</v>
      </c>
      <c r="C35553" t="s">
        <v>173984</v>
      </c>
      <c r="D35553" t="s">
        <v>173985</v>
      </c>
      <c r="E35553" s="1">
        <v>41587.394444444442</v>
      </c>
      <c r="F35553" t="s">
        <v>173986</v>
      </c>
      <c r="G35553" t="s">
        <v>173987</v>
      </c>
      <c r="H35553">
        <v>28</v>
      </c>
      <c r="I35553" t="s">
        <v>9430</v>
      </c>
      <c r="J35553" t="s">
        <v>384</v>
      </c>
      <c r="K35553">
        <v>332</v>
      </c>
      <c r="L35553" t="s">
        <v>30</v>
      </c>
      <c r="M35553" t="s">
        <v>31</v>
      </c>
      <c r="N35553" t="b">
        <v>0</v>
      </c>
      <c r="O35553" t="s">
        <v>173988</v>
      </c>
      <c r="Q35553">
        <v>521</v>
      </c>
      <c r="R35553">
        <v>13</v>
      </c>
      <c r="S35553">
        <v>0</v>
      </c>
      <c r="T35553">
        <v>0</v>
      </c>
      <c r="U35553">
        <v>6</v>
      </c>
    </row>
    <row r="35554" spans="1:21" x14ac:dyDescent="0.25">
      <c r="A35554" t="s">
        <v>164867</v>
      </c>
      <c r="B35554" t="s">
        <v>164868</v>
      </c>
      <c r="C35554" t="s">
        <v>173989</v>
      </c>
      <c r="D35554" t="s">
        <v>173990</v>
      </c>
      <c r="E35554" s="1">
        <v>41434.367361111108</v>
      </c>
      <c r="F35554" t="s">
        <v>173991</v>
      </c>
      <c r="G35554" t="s">
        <v>173321</v>
      </c>
      <c r="H35554">
        <v>27</v>
      </c>
      <c r="I35554" t="s">
        <v>28</v>
      </c>
      <c r="J35554" t="s">
        <v>9485</v>
      </c>
      <c r="K35554">
        <v>897</v>
      </c>
      <c r="L35554" t="s">
        <v>30</v>
      </c>
      <c r="M35554" t="s">
        <v>31</v>
      </c>
      <c r="N35554" t="b">
        <v>0</v>
      </c>
      <c r="O35554" t="s">
        <v>173992</v>
      </c>
      <c r="Q35554">
        <v>4643</v>
      </c>
      <c r="R35554">
        <v>69</v>
      </c>
      <c r="S35554">
        <v>2</v>
      </c>
      <c r="T35554">
        <v>0</v>
      </c>
      <c r="U35554">
        <v>53</v>
      </c>
    </row>
    <row r="35555" spans="1:21" x14ac:dyDescent="0.25">
      <c r="A35555" t="s">
        <v>164867</v>
      </c>
      <c r="B35555" t="s">
        <v>164868</v>
      </c>
      <c r="C35555" t="s">
        <v>173993</v>
      </c>
      <c r="D35555" t="s">
        <v>173994</v>
      </c>
      <c r="E35555" t="s">
        <v>173995</v>
      </c>
      <c r="F35555" t="s">
        <v>173996</v>
      </c>
      <c r="G35555" t="s">
        <v>173997</v>
      </c>
      <c r="H35555">
        <v>27</v>
      </c>
      <c r="I35555" t="s">
        <v>28</v>
      </c>
      <c r="J35555" t="s">
        <v>173998</v>
      </c>
      <c r="K35555">
        <v>1450</v>
      </c>
      <c r="L35555" t="s">
        <v>30</v>
      </c>
      <c r="M35555" t="s">
        <v>31</v>
      </c>
      <c r="N35555" t="b">
        <v>1</v>
      </c>
      <c r="O35555" t="s">
        <v>173999</v>
      </c>
      <c r="Q35555">
        <v>6426</v>
      </c>
      <c r="R35555">
        <v>63</v>
      </c>
      <c r="S35555">
        <v>3</v>
      </c>
      <c r="T35555">
        <v>0</v>
      </c>
      <c r="U35555">
        <v>51</v>
      </c>
    </row>
    <row r="35556" spans="1:21" x14ac:dyDescent="0.25">
      <c r="A35556" t="s">
        <v>164867</v>
      </c>
      <c r="B35556" t="s">
        <v>164868</v>
      </c>
      <c r="C35556" t="s">
        <v>174000</v>
      </c>
      <c r="D35556" t="s">
        <v>174001</v>
      </c>
      <c r="E35556" t="s">
        <v>174002</v>
      </c>
      <c r="F35556" t="s">
        <v>174003</v>
      </c>
      <c r="G35556" t="s">
        <v>174004</v>
      </c>
      <c r="H35556">
        <v>28</v>
      </c>
      <c r="I35556" t="s">
        <v>9430</v>
      </c>
      <c r="J35556" t="s">
        <v>6579</v>
      </c>
      <c r="K35556">
        <v>2717</v>
      </c>
      <c r="L35556" t="s">
        <v>30</v>
      </c>
      <c r="M35556" t="s">
        <v>31</v>
      </c>
      <c r="N35556" t="b">
        <v>1</v>
      </c>
      <c r="O35556" t="s">
        <v>174005</v>
      </c>
      <c r="Q35556">
        <v>51240</v>
      </c>
      <c r="R35556">
        <v>121</v>
      </c>
      <c r="S35556">
        <v>12</v>
      </c>
      <c r="T35556">
        <v>0</v>
      </c>
      <c r="U35556">
        <v>83</v>
      </c>
    </row>
    <row r="35557" spans="1:21" x14ac:dyDescent="0.25">
      <c r="A35557" t="s">
        <v>164867</v>
      </c>
      <c r="B35557" t="s">
        <v>164868</v>
      </c>
      <c r="C35557" t="s">
        <v>174006</v>
      </c>
      <c r="D35557" t="s">
        <v>174007</v>
      </c>
      <c r="E35557" t="s">
        <v>174008</v>
      </c>
      <c r="F35557" t="s">
        <v>174009</v>
      </c>
      <c r="G35557" t="s">
        <v>174010</v>
      </c>
      <c r="H35557">
        <v>27</v>
      </c>
      <c r="I35557" t="s">
        <v>28</v>
      </c>
      <c r="J35557" t="s">
        <v>68798</v>
      </c>
      <c r="K35557">
        <v>2580</v>
      </c>
      <c r="L35557" t="s">
        <v>30</v>
      </c>
      <c r="M35557" t="s">
        <v>31</v>
      </c>
      <c r="N35557" t="b">
        <v>0</v>
      </c>
      <c r="O35557" t="s">
        <v>174011</v>
      </c>
      <c r="Q35557">
        <v>65061</v>
      </c>
      <c r="R35557">
        <v>217</v>
      </c>
      <c r="S35557">
        <v>20</v>
      </c>
      <c r="T35557">
        <v>0</v>
      </c>
      <c r="U35557">
        <v>137</v>
      </c>
    </row>
    <row r="35558" spans="1:21" x14ac:dyDescent="0.25">
      <c r="A35558" t="s">
        <v>164867</v>
      </c>
      <c r="B35558" t="s">
        <v>164868</v>
      </c>
      <c r="C35558" t="s">
        <v>174012</v>
      </c>
      <c r="D35558" t="s">
        <v>174013</v>
      </c>
      <c r="E35558" s="1">
        <v>41340.341666666667</v>
      </c>
      <c r="F35558" t="s">
        <v>173752</v>
      </c>
      <c r="G35558" t="s">
        <v>173753</v>
      </c>
      <c r="H35558">
        <v>28</v>
      </c>
      <c r="I35558" t="s">
        <v>9430</v>
      </c>
      <c r="J35558" t="s">
        <v>68028</v>
      </c>
      <c r="K35558">
        <v>3276</v>
      </c>
      <c r="L35558" t="s">
        <v>30</v>
      </c>
      <c r="M35558" t="s">
        <v>31</v>
      </c>
      <c r="N35558" t="b">
        <v>1</v>
      </c>
      <c r="O35558" t="s">
        <v>174014</v>
      </c>
      <c r="Q35558">
        <v>13772</v>
      </c>
      <c r="R35558">
        <v>127</v>
      </c>
      <c r="S35558">
        <v>9</v>
      </c>
      <c r="T35558">
        <v>0</v>
      </c>
      <c r="U35558">
        <v>100</v>
      </c>
    </row>
    <row r="35559" spans="1:21" x14ac:dyDescent="0.25">
      <c r="A35559" t="s">
        <v>164867</v>
      </c>
      <c r="B35559" t="s">
        <v>164868</v>
      </c>
      <c r="C35559" t="s">
        <v>174015</v>
      </c>
      <c r="D35559" t="s">
        <v>174016</v>
      </c>
      <c r="E35559" s="1">
        <v>41584.357638888891</v>
      </c>
      <c r="F35559" t="s">
        <v>173660</v>
      </c>
      <c r="G35559" t="s">
        <v>174017</v>
      </c>
      <c r="H35559">
        <v>22</v>
      </c>
      <c r="I35559" t="s">
        <v>9254</v>
      </c>
      <c r="J35559" t="s">
        <v>174018</v>
      </c>
      <c r="K35559">
        <v>84</v>
      </c>
      <c r="L35559" t="s">
        <v>30</v>
      </c>
      <c r="M35559" t="s">
        <v>31</v>
      </c>
      <c r="N35559" t="b">
        <v>0</v>
      </c>
      <c r="O35559" t="s">
        <v>174019</v>
      </c>
      <c r="Q35559">
        <v>17771</v>
      </c>
      <c r="R35559">
        <v>158</v>
      </c>
      <c r="S35559">
        <v>8</v>
      </c>
      <c r="T35559">
        <v>0</v>
      </c>
      <c r="U35559">
        <v>114</v>
      </c>
    </row>
    <row r="35560" spans="1:21" x14ac:dyDescent="0.25">
      <c r="A35560" t="s">
        <v>164867</v>
      </c>
      <c r="B35560" t="s">
        <v>164868</v>
      </c>
      <c r="C35560" t="s">
        <v>174020</v>
      </c>
      <c r="D35560" t="s">
        <v>174021</v>
      </c>
      <c r="E35560" t="s">
        <v>174022</v>
      </c>
      <c r="F35560" t="s">
        <v>174023</v>
      </c>
      <c r="G35560" t="s">
        <v>174024</v>
      </c>
      <c r="H35560">
        <v>27</v>
      </c>
      <c r="I35560" t="s">
        <v>28</v>
      </c>
      <c r="J35560" t="s">
        <v>174025</v>
      </c>
      <c r="K35560">
        <v>2586</v>
      </c>
      <c r="L35560" t="s">
        <v>30</v>
      </c>
      <c r="M35560" t="s">
        <v>31</v>
      </c>
      <c r="N35560" t="b">
        <v>0</v>
      </c>
      <c r="O35560" t="s">
        <v>174026</v>
      </c>
      <c r="Q35560">
        <v>33132</v>
      </c>
      <c r="R35560">
        <v>156</v>
      </c>
      <c r="S35560">
        <v>12</v>
      </c>
      <c r="T35560">
        <v>0</v>
      </c>
      <c r="U35560">
        <v>100</v>
      </c>
    </row>
    <row r="35561" spans="1:21" x14ac:dyDescent="0.25">
      <c r="A35561" t="s">
        <v>164867</v>
      </c>
      <c r="B35561" t="s">
        <v>164868</v>
      </c>
      <c r="C35561" t="s">
        <v>174027</v>
      </c>
      <c r="D35561" t="s">
        <v>174028</v>
      </c>
      <c r="E35561" s="1">
        <v>41490.345833333333</v>
      </c>
      <c r="F35561" t="s">
        <v>174029</v>
      </c>
      <c r="G35561" t="s">
        <v>174030</v>
      </c>
      <c r="H35561">
        <v>28</v>
      </c>
      <c r="I35561" t="s">
        <v>9430</v>
      </c>
      <c r="J35561" t="s">
        <v>174031</v>
      </c>
      <c r="K35561">
        <v>2624</v>
      </c>
      <c r="L35561" t="s">
        <v>30</v>
      </c>
      <c r="M35561" t="s">
        <v>31</v>
      </c>
      <c r="N35561" t="b">
        <v>1</v>
      </c>
      <c r="O35561" t="s">
        <v>174032</v>
      </c>
      <c r="Q35561">
        <v>68677</v>
      </c>
      <c r="R35561">
        <v>373</v>
      </c>
      <c r="S35561">
        <v>19</v>
      </c>
      <c r="T35561">
        <v>0</v>
      </c>
      <c r="U35561">
        <v>196</v>
      </c>
    </row>
    <row r="35562" spans="1:21" x14ac:dyDescent="0.25">
      <c r="A35562" t="s">
        <v>164867</v>
      </c>
      <c r="B35562" t="s">
        <v>164868</v>
      </c>
      <c r="C35562" t="s">
        <v>174033</v>
      </c>
      <c r="D35562" t="s">
        <v>174034</v>
      </c>
      <c r="E35562" s="1">
        <v>41429.156944444447</v>
      </c>
      <c r="F35562" t="s">
        <v>174035</v>
      </c>
      <c r="G35562" t="s">
        <v>174036</v>
      </c>
      <c r="H35562">
        <v>27</v>
      </c>
      <c r="I35562" t="s">
        <v>28</v>
      </c>
      <c r="J35562" t="s">
        <v>174037</v>
      </c>
      <c r="K35562">
        <v>1602</v>
      </c>
      <c r="L35562" t="s">
        <v>30</v>
      </c>
      <c r="M35562" t="s">
        <v>31</v>
      </c>
      <c r="N35562" t="b">
        <v>0</v>
      </c>
      <c r="O35562" t="s">
        <v>174038</v>
      </c>
      <c r="Q35562">
        <v>17691</v>
      </c>
      <c r="R35562">
        <v>104</v>
      </c>
      <c r="S35562">
        <v>6</v>
      </c>
      <c r="T35562">
        <v>0</v>
      </c>
      <c r="U35562">
        <v>93</v>
      </c>
    </row>
    <row r="35563" spans="1:21" x14ac:dyDescent="0.25">
      <c r="A35563" t="s">
        <v>164867</v>
      </c>
      <c r="B35563" t="s">
        <v>164868</v>
      </c>
      <c r="C35563" t="s">
        <v>174039</v>
      </c>
      <c r="D35563" t="s">
        <v>174040</v>
      </c>
      <c r="E35563" t="s">
        <v>174041</v>
      </c>
      <c r="F35563" t="s">
        <v>173740</v>
      </c>
      <c r="G35563" t="s">
        <v>174042</v>
      </c>
      <c r="H35563">
        <v>28</v>
      </c>
      <c r="I35563" t="s">
        <v>9430</v>
      </c>
      <c r="J35563" t="s">
        <v>174043</v>
      </c>
      <c r="K35563">
        <v>1895</v>
      </c>
      <c r="L35563" t="s">
        <v>30</v>
      </c>
      <c r="M35563" t="s">
        <v>31</v>
      </c>
      <c r="N35563" t="b">
        <v>0</v>
      </c>
      <c r="O35563" t="s">
        <v>174044</v>
      </c>
      <c r="Q35563">
        <v>49570</v>
      </c>
      <c r="R35563">
        <v>214</v>
      </c>
      <c r="S35563">
        <v>17</v>
      </c>
      <c r="T35563">
        <v>0</v>
      </c>
      <c r="U35563">
        <v>109</v>
      </c>
    </row>
    <row r="35564" spans="1:21" x14ac:dyDescent="0.25">
      <c r="A35564" t="s">
        <v>164867</v>
      </c>
      <c r="B35564" t="s">
        <v>164868</v>
      </c>
      <c r="C35564" t="s">
        <v>174045</v>
      </c>
      <c r="D35564" t="s">
        <v>174046</v>
      </c>
      <c r="E35564" t="s">
        <v>174047</v>
      </c>
      <c r="F35564" t="s">
        <v>174048</v>
      </c>
      <c r="G35564" t="s">
        <v>174049</v>
      </c>
      <c r="H35564">
        <v>27</v>
      </c>
      <c r="I35564" t="s">
        <v>28</v>
      </c>
      <c r="J35564" t="s">
        <v>102859</v>
      </c>
      <c r="K35564">
        <v>3446</v>
      </c>
      <c r="L35564" t="s">
        <v>30</v>
      </c>
      <c r="M35564" t="s">
        <v>31</v>
      </c>
      <c r="N35564" t="b">
        <v>0</v>
      </c>
      <c r="O35564" t="s">
        <v>174050</v>
      </c>
      <c r="Q35564">
        <v>57849</v>
      </c>
      <c r="R35564">
        <v>260</v>
      </c>
      <c r="S35564">
        <v>12</v>
      </c>
      <c r="T35564">
        <v>0</v>
      </c>
      <c r="U35564">
        <v>135</v>
      </c>
    </row>
    <row r="35565" spans="1:21" x14ac:dyDescent="0.25">
      <c r="A35565" t="s">
        <v>164867</v>
      </c>
      <c r="B35565" t="s">
        <v>164868</v>
      </c>
      <c r="C35565" t="s">
        <v>174051</v>
      </c>
      <c r="D35565" t="s">
        <v>174052</v>
      </c>
      <c r="E35565" t="s">
        <v>174053</v>
      </c>
      <c r="F35565" t="s">
        <v>174054</v>
      </c>
      <c r="G35565" t="s">
        <v>174055</v>
      </c>
      <c r="H35565">
        <v>27</v>
      </c>
      <c r="I35565" t="s">
        <v>28</v>
      </c>
      <c r="J35565" t="s">
        <v>155001</v>
      </c>
      <c r="K35565">
        <v>2587</v>
      </c>
      <c r="L35565" t="s">
        <v>30</v>
      </c>
      <c r="M35565" t="s">
        <v>31</v>
      </c>
      <c r="N35565" t="b">
        <v>1</v>
      </c>
      <c r="O35565" t="s">
        <v>174056</v>
      </c>
      <c r="Q35565">
        <v>20405</v>
      </c>
      <c r="R35565">
        <v>139</v>
      </c>
      <c r="S35565">
        <v>7</v>
      </c>
      <c r="T35565">
        <v>0</v>
      </c>
      <c r="U35565">
        <v>117</v>
      </c>
    </row>
    <row r="35566" spans="1:21" x14ac:dyDescent="0.25">
      <c r="A35566" t="s">
        <v>164867</v>
      </c>
      <c r="B35566" t="s">
        <v>164868</v>
      </c>
      <c r="C35566" t="s">
        <v>174057</v>
      </c>
      <c r="D35566" t="s">
        <v>174058</v>
      </c>
      <c r="E35566" t="s">
        <v>174059</v>
      </c>
      <c r="F35566" t="s">
        <v>174060</v>
      </c>
      <c r="G35566" t="s">
        <v>174061</v>
      </c>
      <c r="H35566">
        <v>28</v>
      </c>
      <c r="I35566" t="s">
        <v>9430</v>
      </c>
      <c r="J35566" t="s">
        <v>96773</v>
      </c>
      <c r="K35566">
        <v>41</v>
      </c>
      <c r="L35566" t="s">
        <v>30</v>
      </c>
      <c r="M35566" t="s">
        <v>31</v>
      </c>
      <c r="N35566" t="b">
        <v>0</v>
      </c>
      <c r="Q35566">
        <v>4067</v>
      </c>
      <c r="R35566">
        <v>38</v>
      </c>
      <c r="S35566">
        <v>0</v>
      </c>
      <c r="T35566">
        <v>0</v>
      </c>
      <c r="U35566">
        <v>0</v>
      </c>
    </row>
    <row r="35567" spans="1:21" x14ac:dyDescent="0.25">
      <c r="A35567" t="s">
        <v>174062</v>
      </c>
      <c r="B35567" t="s">
        <v>174063</v>
      </c>
      <c r="C35567" t="s">
        <v>174064</v>
      </c>
      <c r="D35567" t="s">
        <v>174065</v>
      </c>
      <c r="E35567" t="s">
        <v>174066</v>
      </c>
      <c r="F35567" t="s">
        <v>174067</v>
      </c>
      <c r="G35567" t="s">
        <v>174068</v>
      </c>
      <c r="H35567">
        <v>27</v>
      </c>
      <c r="I35567" t="s">
        <v>28</v>
      </c>
      <c r="J35567" t="s">
        <v>9678</v>
      </c>
      <c r="K35567">
        <v>1309</v>
      </c>
      <c r="L35567" t="s">
        <v>30</v>
      </c>
      <c r="M35567" t="s">
        <v>31</v>
      </c>
      <c r="N35567" t="b">
        <v>0</v>
      </c>
      <c r="O35567" t="s">
        <v>174069</v>
      </c>
      <c r="P35567">
        <v>1</v>
      </c>
      <c r="Q35567">
        <v>29435</v>
      </c>
      <c r="R35567">
        <v>854</v>
      </c>
      <c r="S35567">
        <v>9</v>
      </c>
      <c r="T35567">
        <v>0</v>
      </c>
      <c r="U35567">
        <v>138</v>
      </c>
    </row>
    <row r="35568" spans="1:21" x14ac:dyDescent="0.25">
      <c r="A35568" t="s">
        <v>174062</v>
      </c>
      <c r="B35568" t="s">
        <v>174063</v>
      </c>
      <c r="C35568" t="s">
        <v>174070</v>
      </c>
      <c r="D35568" t="s">
        <v>174071</v>
      </c>
      <c r="E35568" s="1">
        <v>43810.65</v>
      </c>
      <c r="F35568" t="s">
        <v>174072</v>
      </c>
      <c r="G35568" t="s">
        <v>174073</v>
      </c>
      <c r="H35568">
        <v>27</v>
      </c>
      <c r="I35568" t="s">
        <v>28</v>
      </c>
      <c r="J35568" t="s">
        <v>153059</v>
      </c>
      <c r="K35568">
        <v>1679</v>
      </c>
      <c r="L35568" t="s">
        <v>30</v>
      </c>
      <c r="M35568" t="s">
        <v>31</v>
      </c>
      <c r="N35568" t="b">
        <v>0</v>
      </c>
      <c r="O35568" t="s">
        <v>174074</v>
      </c>
      <c r="P35568">
        <v>1</v>
      </c>
      <c r="Q35568">
        <v>31471</v>
      </c>
      <c r="R35568">
        <v>1034</v>
      </c>
      <c r="S35568">
        <v>10</v>
      </c>
      <c r="T35568">
        <v>0</v>
      </c>
      <c r="U35568">
        <v>210</v>
      </c>
    </row>
    <row r="35569" spans="1:21" x14ac:dyDescent="0.25">
      <c r="A35569" t="s">
        <v>174062</v>
      </c>
      <c r="B35569" t="s">
        <v>174063</v>
      </c>
      <c r="C35569" t="s">
        <v>174075</v>
      </c>
      <c r="D35569" t="s">
        <v>174076</v>
      </c>
      <c r="E35569" s="1">
        <v>43776.536805555559</v>
      </c>
      <c r="F35569" t="s">
        <v>174077</v>
      </c>
      <c r="G35569" t="s">
        <v>174078</v>
      </c>
      <c r="H35569">
        <v>27</v>
      </c>
      <c r="I35569" t="s">
        <v>28</v>
      </c>
      <c r="J35569" t="s">
        <v>11549</v>
      </c>
      <c r="K35569">
        <v>1658</v>
      </c>
      <c r="L35569" t="s">
        <v>30</v>
      </c>
      <c r="M35569" t="s">
        <v>31</v>
      </c>
      <c r="N35569" t="b">
        <v>1</v>
      </c>
      <c r="O35569" t="s">
        <v>174079</v>
      </c>
      <c r="P35569">
        <v>1</v>
      </c>
      <c r="Q35569">
        <v>89564</v>
      </c>
      <c r="R35569">
        <v>3617</v>
      </c>
      <c r="S35569">
        <v>29</v>
      </c>
      <c r="T35569">
        <v>0</v>
      </c>
      <c r="U35569">
        <v>387</v>
      </c>
    </row>
    <row r="35570" spans="1:21" x14ac:dyDescent="0.25">
      <c r="A35570" t="s">
        <v>174062</v>
      </c>
      <c r="B35570" t="s">
        <v>174063</v>
      </c>
      <c r="C35570" t="s">
        <v>174080</v>
      </c>
      <c r="D35570" t="s">
        <v>174081</v>
      </c>
      <c r="E35570" t="s">
        <v>174082</v>
      </c>
      <c r="F35570" t="s">
        <v>174083</v>
      </c>
      <c r="G35570" t="s">
        <v>174084</v>
      </c>
      <c r="H35570">
        <v>27</v>
      </c>
      <c r="I35570" t="s">
        <v>28</v>
      </c>
      <c r="J35570" t="s">
        <v>174085</v>
      </c>
      <c r="K35570">
        <v>2657</v>
      </c>
      <c r="L35570" t="s">
        <v>30</v>
      </c>
      <c r="M35570" t="s">
        <v>31</v>
      </c>
      <c r="N35570" t="b">
        <v>0</v>
      </c>
      <c r="O35570" t="s">
        <v>174086</v>
      </c>
      <c r="P35570">
        <v>1</v>
      </c>
      <c r="Q35570">
        <v>84014</v>
      </c>
      <c r="R35570">
        <v>2328</v>
      </c>
      <c r="S35570">
        <v>22</v>
      </c>
      <c r="T35570">
        <v>0</v>
      </c>
      <c r="U35570">
        <v>194</v>
      </c>
    </row>
    <row r="35571" spans="1:21" x14ac:dyDescent="0.25">
      <c r="A35571" t="s">
        <v>174062</v>
      </c>
      <c r="B35571" t="s">
        <v>174063</v>
      </c>
      <c r="C35571" t="s">
        <v>174087</v>
      </c>
      <c r="D35571" t="s">
        <v>174088</v>
      </c>
      <c r="E35571" t="s">
        <v>174089</v>
      </c>
      <c r="F35571" t="s">
        <v>174090</v>
      </c>
      <c r="G35571" t="s">
        <v>174091</v>
      </c>
      <c r="H35571">
        <v>27</v>
      </c>
      <c r="I35571" t="s">
        <v>28</v>
      </c>
      <c r="J35571" t="s">
        <v>185</v>
      </c>
      <c r="K35571">
        <v>596</v>
      </c>
      <c r="L35571" t="s">
        <v>30</v>
      </c>
      <c r="M35571" t="s">
        <v>31</v>
      </c>
      <c r="N35571" t="b">
        <v>0</v>
      </c>
      <c r="O35571" t="s">
        <v>174092</v>
      </c>
      <c r="P35571">
        <v>1</v>
      </c>
      <c r="Q35571">
        <v>12109</v>
      </c>
      <c r="R35571">
        <v>391</v>
      </c>
      <c r="S35571">
        <v>6</v>
      </c>
      <c r="T35571">
        <v>0</v>
      </c>
      <c r="U35571">
        <v>45</v>
      </c>
    </row>
    <row r="35572" spans="1:21" x14ac:dyDescent="0.25">
      <c r="A35572" t="s">
        <v>174062</v>
      </c>
      <c r="B35572" t="s">
        <v>174063</v>
      </c>
      <c r="C35572" t="s">
        <v>174093</v>
      </c>
      <c r="D35572" t="s">
        <v>174094</v>
      </c>
      <c r="E35572" t="s">
        <v>174095</v>
      </c>
      <c r="F35572" t="s">
        <v>174096</v>
      </c>
      <c r="G35572" t="s">
        <v>174097</v>
      </c>
      <c r="H35572">
        <v>27</v>
      </c>
      <c r="I35572" t="s">
        <v>28</v>
      </c>
      <c r="J35572" t="s">
        <v>117292</v>
      </c>
      <c r="K35572">
        <v>1501</v>
      </c>
      <c r="L35572" t="s">
        <v>30</v>
      </c>
      <c r="M35572" t="s">
        <v>31</v>
      </c>
      <c r="N35572" t="b">
        <v>0</v>
      </c>
      <c r="O35572" t="s">
        <v>174098</v>
      </c>
      <c r="P35572">
        <v>1</v>
      </c>
      <c r="Q35572">
        <v>67788</v>
      </c>
      <c r="R35572">
        <v>1630</v>
      </c>
      <c r="S35572">
        <v>18</v>
      </c>
      <c r="T35572">
        <v>0</v>
      </c>
      <c r="U35572">
        <v>170</v>
      </c>
    </row>
    <row r="35573" spans="1:21" x14ac:dyDescent="0.25">
      <c r="A35573" t="s">
        <v>174062</v>
      </c>
      <c r="B35573" t="s">
        <v>174063</v>
      </c>
      <c r="C35573" t="s">
        <v>174099</v>
      </c>
      <c r="D35573" t="s">
        <v>174100</v>
      </c>
      <c r="E35573" t="s">
        <v>174101</v>
      </c>
      <c r="F35573" t="s">
        <v>174102</v>
      </c>
      <c r="G35573" t="s">
        <v>174103</v>
      </c>
      <c r="H35573">
        <v>27</v>
      </c>
      <c r="I35573" t="s">
        <v>28</v>
      </c>
      <c r="J35573" t="s">
        <v>3539</v>
      </c>
      <c r="K35573">
        <v>396</v>
      </c>
      <c r="L35573" t="s">
        <v>30</v>
      </c>
      <c r="M35573" t="s">
        <v>31</v>
      </c>
      <c r="N35573" t="b">
        <v>0</v>
      </c>
      <c r="O35573" t="s">
        <v>174104</v>
      </c>
      <c r="P35573">
        <v>1</v>
      </c>
      <c r="Q35573">
        <v>10823</v>
      </c>
      <c r="R35573">
        <v>292</v>
      </c>
      <c r="S35573">
        <v>10</v>
      </c>
      <c r="T35573">
        <v>0</v>
      </c>
      <c r="U35573">
        <v>39</v>
      </c>
    </row>
    <row r="35574" spans="1:21" x14ac:dyDescent="0.25">
      <c r="A35574" t="s">
        <v>174062</v>
      </c>
      <c r="B35574" t="s">
        <v>174063</v>
      </c>
      <c r="C35574" t="s">
        <v>174105</v>
      </c>
      <c r="D35574" t="s">
        <v>174106</v>
      </c>
      <c r="E35574" t="s">
        <v>174107</v>
      </c>
      <c r="F35574" t="s">
        <v>174108</v>
      </c>
      <c r="G35574" t="s">
        <v>174109</v>
      </c>
      <c r="H35574">
        <v>27</v>
      </c>
      <c r="I35574" t="s">
        <v>28</v>
      </c>
      <c r="J35574" t="s">
        <v>18980</v>
      </c>
      <c r="K35574">
        <v>796</v>
      </c>
      <c r="L35574" t="s">
        <v>30</v>
      </c>
      <c r="M35574" t="s">
        <v>31</v>
      </c>
      <c r="N35574" t="b">
        <v>1</v>
      </c>
      <c r="O35574" t="s">
        <v>174110</v>
      </c>
      <c r="P35574">
        <v>1</v>
      </c>
      <c r="Q35574">
        <v>71168</v>
      </c>
      <c r="R35574">
        <v>1805</v>
      </c>
      <c r="S35574">
        <v>32</v>
      </c>
      <c r="T35574">
        <v>0</v>
      </c>
      <c r="U35574">
        <v>142</v>
      </c>
    </row>
    <row r="35575" spans="1:21" x14ac:dyDescent="0.25">
      <c r="A35575" t="s">
        <v>174062</v>
      </c>
      <c r="B35575" t="s">
        <v>174063</v>
      </c>
      <c r="C35575" t="s">
        <v>174111</v>
      </c>
      <c r="D35575" t="s">
        <v>174112</v>
      </c>
      <c r="E35575" t="s">
        <v>174113</v>
      </c>
      <c r="F35575" t="s">
        <v>174114</v>
      </c>
      <c r="G35575" t="s">
        <v>174115</v>
      </c>
      <c r="H35575">
        <v>27</v>
      </c>
      <c r="I35575" t="s">
        <v>28</v>
      </c>
      <c r="J35575" t="s">
        <v>155773</v>
      </c>
      <c r="K35575">
        <v>2125</v>
      </c>
      <c r="L35575" t="s">
        <v>30</v>
      </c>
      <c r="M35575" t="s">
        <v>31</v>
      </c>
      <c r="N35575" t="b">
        <v>0</v>
      </c>
      <c r="O35575" t="s">
        <v>174116</v>
      </c>
      <c r="P35575">
        <v>1</v>
      </c>
      <c r="Q35575">
        <v>59035</v>
      </c>
      <c r="R35575">
        <v>1072</v>
      </c>
      <c r="S35575">
        <v>13</v>
      </c>
      <c r="T35575">
        <v>0</v>
      </c>
      <c r="U35575">
        <v>98</v>
      </c>
    </row>
    <row r="35576" spans="1:21" x14ac:dyDescent="0.25">
      <c r="A35576" t="s">
        <v>174062</v>
      </c>
      <c r="B35576" t="s">
        <v>174063</v>
      </c>
      <c r="C35576" t="s">
        <v>174117</v>
      </c>
      <c r="D35576" t="s">
        <v>174118</v>
      </c>
      <c r="E35576" s="1">
        <v>43351.625</v>
      </c>
      <c r="F35576" t="s">
        <v>174119</v>
      </c>
      <c r="G35576" t="s">
        <v>174120</v>
      </c>
      <c r="H35576">
        <v>27</v>
      </c>
      <c r="I35576" t="s">
        <v>28</v>
      </c>
      <c r="J35576" t="s">
        <v>167960</v>
      </c>
      <c r="K35576">
        <v>2555</v>
      </c>
      <c r="L35576" t="s">
        <v>30</v>
      </c>
      <c r="M35576" t="s">
        <v>31</v>
      </c>
      <c r="N35576" t="b">
        <v>0</v>
      </c>
      <c r="O35576" t="s">
        <v>174121</v>
      </c>
      <c r="Q35576">
        <v>2437</v>
      </c>
      <c r="R35576">
        <v>39</v>
      </c>
      <c r="S35576">
        <v>1</v>
      </c>
      <c r="T35576">
        <v>0</v>
      </c>
      <c r="U35576">
        <v>24</v>
      </c>
    </row>
    <row r="35577" spans="1:21" x14ac:dyDescent="0.25">
      <c r="A35577" t="s">
        <v>174062</v>
      </c>
      <c r="B35577" t="s">
        <v>174063</v>
      </c>
      <c r="C35577" t="s">
        <v>174122</v>
      </c>
      <c r="D35577" t="s">
        <v>174123</v>
      </c>
      <c r="E35577" s="1">
        <v>43411.561111111114</v>
      </c>
      <c r="F35577" t="s">
        <v>174124</v>
      </c>
      <c r="G35577" t="s">
        <v>174125</v>
      </c>
      <c r="H35577">
        <v>27</v>
      </c>
      <c r="I35577" t="s">
        <v>28</v>
      </c>
      <c r="J35577" t="s">
        <v>741</v>
      </c>
      <c r="K35577">
        <v>89</v>
      </c>
      <c r="L35577" t="s">
        <v>30</v>
      </c>
      <c r="M35577" t="s">
        <v>31</v>
      </c>
      <c r="N35577" t="b">
        <v>1</v>
      </c>
      <c r="O35577" t="s">
        <v>174126</v>
      </c>
      <c r="Q35577">
        <v>5587</v>
      </c>
      <c r="R35577">
        <v>102</v>
      </c>
      <c r="S35577">
        <v>0</v>
      </c>
      <c r="T35577">
        <v>0</v>
      </c>
      <c r="U35577">
        <v>21</v>
      </c>
    </row>
    <row r="35578" spans="1:21" x14ac:dyDescent="0.25">
      <c r="A35578" t="s">
        <v>174062</v>
      </c>
      <c r="B35578" t="s">
        <v>174063</v>
      </c>
      <c r="C35578" t="s">
        <v>174127</v>
      </c>
      <c r="D35578" t="s">
        <v>174128</v>
      </c>
      <c r="E35578" t="s">
        <v>174129</v>
      </c>
      <c r="F35578" t="s">
        <v>174130</v>
      </c>
      <c r="G35578" t="s">
        <v>174131</v>
      </c>
      <c r="H35578">
        <v>27</v>
      </c>
      <c r="I35578" t="s">
        <v>28</v>
      </c>
      <c r="J35578" t="s">
        <v>15269</v>
      </c>
      <c r="K35578">
        <v>992</v>
      </c>
      <c r="L35578" t="s">
        <v>30</v>
      </c>
      <c r="M35578" t="s">
        <v>31</v>
      </c>
      <c r="N35578" t="b">
        <v>0</v>
      </c>
      <c r="O35578" t="s">
        <v>174132</v>
      </c>
      <c r="P35578">
        <v>1</v>
      </c>
      <c r="Q35578">
        <v>14171</v>
      </c>
      <c r="R35578">
        <v>305</v>
      </c>
      <c r="S35578">
        <v>5</v>
      </c>
      <c r="T35578">
        <v>0</v>
      </c>
      <c r="U35578">
        <v>54</v>
      </c>
    </row>
    <row r="35579" spans="1:21" x14ac:dyDescent="0.25">
      <c r="A35579" t="s">
        <v>174062</v>
      </c>
      <c r="B35579" t="s">
        <v>174063</v>
      </c>
      <c r="C35579" t="s">
        <v>174133</v>
      </c>
      <c r="D35579" t="s">
        <v>174134</v>
      </c>
      <c r="E35579" t="s">
        <v>174135</v>
      </c>
      <c r="F35579" t="s">
        <v>174136</v>
      </c>
      <c r="G35579" t="s">
        <v>174137</v>
      </c>
      <c r="H35579">
        <v>27</v>
      </c>
      <c r="I35579" t="s">
        <v>28</v>
      </c>
      <c r="J35579" t="s">
        <v>32945</v>
      </c>
      <c r="K35579">
        <v>528</v>
      </c>
      <c r="L35579" t="s">
        <v>30</v>
      </c>
      <c r="M35579" t="s">
        <v>31</v>
      </c>
      <c r="N35579" t="b">
        <v>0</v>
      </c>
      <c r="O35579" t="s">
        <v>174138</v>
      </c>
      <c r="P35579">
        <v>1</v>
      </c>
      <c r="Q35579">
        <v>12317</v>
      </c>
      <c r="R35579">
        <v>149</v>
      </c>
      <c r="S35579">
        <v>2</v>
      </c>
      <c r="T35579">
        <v>0</v>
      </c>
      <c r="U35579">
        <v>20</v>
      </c>
    </row>
    <row r="35580" spans="1:21" x14ac:dyDescent="0.25">
      <c r="A35580" t="s">
        <v>174062</v>
      </c>
      <c r="B35580" t="s">
        <v>174063</v>
      </c>
      <c r="C35580" t="s">
        <v>174139</v>
      </c>
      <c r="D35580" t="s">
        <v>174140</v>
      </c>
      <c r="E35580" t="s">
        <v>129144</v>
      </c>
      <c r="F35580" t="s">
        <v>174141</v>
      </c>
      <c r="G35580" t="s">
        <v>174142</v>
      </c>
      <c r="H35580">
        <v>27</v>
      </c>
      <c r="I35580" t="s">
        <v>28</v>
      </c>
      <c r="J35580" t="s">
        <v>142</v>
      </c>
      <c r="K35580">
        <v>529</v>
      </c>
      <c r="L35580" t="s">
        <v>30</v>
      </c>
      <c r="M35580" t="s">
        <v>31</v>
      </c>
      <c r="N35580" t="b">
        <v>0</v>
      </c>
      <c r="O35580" t="s">
        <v>174143</v>
      </c>
      <c r="P35580">
        <v>1</v>
      </c>
      <c r="Q35580">
        <v>20804</v>
      </c>
      <c r="R35580">
        <v>172</v>
      </c>
      <c r="S35580">
        <v>9</v>
      </c>
      <c r="T35580">
        <v>0</v>
      </c>
      <c r="U35580">
        <v>19</v>
      </c>
    </row>
    <row r="35581" spans="1:21" x14ac:dyDescent="0.25">
      <c r="A35581" t="s">
        <v>174062</v>
      </c>
      <c r="B35581" t="s">
        <v>174063</v>
      </c>
      <c r="C35581" t="s">
        <v>174144</v>
      </c>
      <c r="D35581" t="s">
        <v>174145</v>
      </c>
      <c r="E35581" t="s">
        <v>174146</v>
      </c>
      <c r="F35581" t="s">
        <v>174147</v>
      </c>
      <c r="G35581" t="s">
        <v>174148</v>
      </c>
      <c r="H35581">
        <v>27</v>
      </c>
      <c r="I35581" t="s">
        <v>28</v>
      </c>
      <c r="J35581" t="s">
        <v>5291</v>
      </c>
      <c r="K35581">
        <v>552</v>
      </c>
      <c r="L35581" t="s">
        <v>30</v>
      </c>
      <c r="M35581" t="s">
        <v>31</v>
      </c>
      <c r="N35581" t="b">
        <v>0</v>
      </c>
      <c r="O35581" t="s">
        <v>174149</v>
      </c>
      <c r="P35581">
        <v>1</v>
      </c>
      <c r="Q35581">
        <v>11829</v>
      </c>
      <c r="R35581">
        <v>145</v>
      </c>
      <c r="S35581">
        <v>1</v>
      </c>
      <c r="T35581">
        <v>0</v>
      </c>
      <c r="U35581">
        <v>19</v>
      </c>
    </row>
    <row r="35582" spans="1:21" x14ac:dyDescent="0.25">
      <c r="A35582" t="s">
        <v>174062</v>
      </c>
      <c r="B35582" t="s">
        <v>174063</v>
      </c>
      <c r="C35582" t="s">
        <v>174150</v>
      </c>
      <c r="D35582" t="s">
        <v>174151</v>
      </c>
      <c r="E35582" t="s">
        <v>174152</v>
      </c>
      <c r="F35582" t="s">
        <v>174153</v>
      </c>
      <c r="G35582" t="s">
        <v>174154</v>
      </c>
      <c r="H35582">
        <v>27</v>
      </c>
      <c r="I35582" t="s">
        <v>28</v>
      </c>
      <c r="J35582" t="s">
        <v>7580</v>
      </c>
      <c r="K35582">
        <v>356</v>
      </c>
      <c r="L35582" t="s">
        <v>30</v>
      </c>
      <c r="M35582" t="s">
        <v>31</v>
      </c>
      <c r="N35582" t="b">
        <v>0</v>
      </c>
      <c r="O35582" t="s">
        <v>174155</v>
      </c>
      <c r="P35582">
        <v>1</v>
      </c>
      <c r="Q35582">
        <v>11614</v>
      </c>
      <c r="R35582">
        <v>107</v>
      </c>
      <c r="S35582">
        <v>3</v>
      </c>
      <c r="T35582">
        <v>0</v>
      </c>
      <c r="U35582">
        <v>6</v>
      </c>
    </row>
    <row r="35583" spans="1:21" x14ac:dyDescent="0.25">
      <c r="A35583" t="s">
        <v>174062</v>
      </c>
      <c r="B35583" t="s">
        <v>174063</v>
      </c>
      <c r="C35583" t="s">
        <v>174156</v>
      </c>
      <c r="D35583" t="s">
        <v>174157</v>
      </c>
      <c r="E35583" t="s">
        <v>174158</v>
      </c>
      <c r="F35583" t="s">
        <v>174159</v>
      </c>
      <c r="G35583" t="s">
        <v>174160</v>
      </c>
      <c r="H35583">
        <v>27</v>
      </c>
      <c r="I35583" t="s">
        <v>28</v>
      </c>
      <c r="J35583" t="s">
        <v>238</v>
      </c>
      <c r="K35583">
        <v>303</v>
      </c>
      <c r="L35583" t="s">
        <v>30</v>
      </c>
      <c r="M35583" t="s">
        <v>31</v>
      </c>
      <c r="N35583" t="b">
        <v>0</v>
      </c>
      <c r="O35583" t="s">
        <v>174161</v>
      </c>
      <c r="P35583">
        <v>1</v>
      </c>
      <c r="Q35583">
        <v>12476</v>
      </c>
      <c r="R35583">
        <v>128</v>
      </c>
      <c r="S35583">
        <v>3</v>
      </c>
      <c r="T35583">
        <v>0</v>
      </c>
      <c r="U35583">
        <v>11</v>
      </c>
    </row>
    <row r="35584" spans="1:21" x14ac:dyDescent="0.25">
      <c r="A35584" t="s">
        <v>174062</v>
      </c>
      <c r="B35584" t="s">
        <v>174063</v>
      </c>
      <c r="C35584" t="s">
        <v>174162</v>
      </c>
      <c r="D35584" t="s">
        <v>174163</v>
      </c>
      <c r="E35584" t="s">
        <v>174164</v>
      </c>
      <c r="F35584" t="s">
        <v>174165</v>
      </c>
      <c r="G35584" t="s">
        <v>174166</v>
      </c>
      <c r="H35584">
        <v>27</v>
      </c>
      <c r="I35584" t="s">
        <v>28</v>
      </c>
      <c r="J35584" t="s">
        <v>1631</v>
      </c>
      <c r="K35584">
        <v>525</v>
      </c>
      <c r="L35584" t="s">
        <v>30</v>
      </c>
      <c r="M35584" t="s">
        <v>31</v>
      </c>
      <c r="N35584" t="b">
        <v>0</v>
      </c>
      <c r="O35584" t="s">
        <v>174167</v>
      </c>
      <c r="P35584">
        <v>1</v>
      </c>
      <c r="Q35584">
        <v>16986</v>
      </c>
      <c r="R35584">
        <v>201</v>
      </c>
      <c r="S35584">
        <v>6</v>
      </c>
      <c r="T35584">
        <v>0</v>
      </c>
      <c r="U35584">
        <v>18</v>
      </c>
    </row>
    <row r="35585" spans="1:21" x14ac:dyDescent="0.25">
      <c r="A35585" t="s">
        <v>174062</v>
      </c>
      <c r="B35585" t="s">
        <v>174063</v>
      </c>
      <c r="C35585" t="s">
        <v>174168</v>
      </c>
      <c r="D35585" t="s">
        <v>174169</v>
      </c>
      <c r="E35585" t="s">
        <v>174170</v>
      </c>
      <c r="F35585" t="s">
        <v>174171</v>
      </c>
      <c r="G35585" t="s">
        <v>174172</v>
      </c>
      <c r="H35585">
        <v>27</v>
      </c>
      <c r="I35585" t="s">
        <v>28</v>
      </c>
      <c r="J35585" t="s">
        <v>1443</v>
      </c>
      <c r="K35585">
        <v>523</v>
      </c>
      <c r="L35585" t="s">
        <v>30</v>
      </c>
      <c r="M35585" t="s">
        <v>31</v>
      </c>
      <c r="N35585" t="b">
        <v>0</v>
      </c>
      <c r="O35585" t="s">
        <v>174173</v>
      </c>
      <c r="P35585">
        <v>1</v>
      </c>
      <c r="Q35585">
        <v>19363</v>
      </c>
      <c r="R35585">
        <v>209</v>
      </c>
      <c r="S35585">
        <v>5</v>
      </c>
      <c r="T35585">
        <v>0</v>
      </c>
      <c r="U35585">
        <v>28</v>
      </c>
    </row>
    <row r="35586" spans="1:21" x14ac:dyDescent="0.25">
      <c r="A35586" t="s">
        <v>174062</v>
      </c>
      <c r="B35586" t="s">
        <v>174063</v>
      </c>
      <c r="C35586" t="s">
        <v>174174</v>
      </c>
      <c r="D35586" t="s">
        <v>174175</v>
      </c>
      <c r="E35586" t="s">
        <v>174176</v>
      </c>
      <c r="F35586" t="s">
        <v>174177</v>
      </c>
      <c r="G35586" t="s">
        <v>174178</v>
      </c>
      <c r="H35586">
        <v>27</v>
      </c>
      <c r="I35586" t="s">
        <v>28</v>
      </c>
      <c r="J35586" t="s">
        <v>11076</v>
      </c>
      <c r="K35586">
        <v>388</v>
      </c>
      <c r="L35586" t="s">
        <v>30</v>
      </c>
      <c r="M35586" t="s">
        <v>31</v>
      </c>
      <c r="N35586" t="b">
        <v>0</v>
      </c>
      <c r="O35586" t="s">
        <v>174179</v>
      </c>
      <c r="P35586">
        <v>1</v>
      </c>
      <c r="Q35586">
        <v>17769</v>
      </c>
      <c r="R35586">
        <v>161</v>
      </c>
      <c r="S35586">
        <v>3</v>
      </c>
      <c r="T35586">
        <v>0</v>
      </c>
      <c r="U35586">
        <v>17</v>
      </c>
    </row>
    <row r="35587" spans="1:21" x14ac:dyDescent="0.25">
      <c r="A35587" t="s">
        <v>174062</v>
      </c>
      <c r="B35587" t="s">
        <v>174063</v>
      </c>
      <c r="C35587" t="s">
        <v>174180</v>
      </c>
      <c r="D35587" t="s">
        <v>174181</v>
      </c>
      <c r="E35587" t="s">
        <v>174182</v>
      </c>
      <c r="F35587" t="s">
        <v>174183</v>
      </c>
      <c r="G35587" t="s">
        <v>174184</v>
      </c>
      <c r="H35587">
        <v>27</v>
      </c>
      <c r="I35587" t="s">
        <v>28</v>
      </c>
      <c r="J35587" t="s">
        <v>5252</v>
      </c>
      <c r="K35587">
        <v>1181</v>
      </c>
      <c r="L35587" t="s">
        <v>30</v>
      </c>
      <c r="M35587" t="s">
        <v>31</v>
      </c>
      <c r="N35587" t="b">
        <v>0</v>
      </c>
      <c r="O35587" t="s">
        <v>174185</v>
      </c>
      <c r="P35587">
        <v>1</v>
      </c>
      <c r="Q35587">
        <v>41802</v>
      </c>
      <c r="R35587">
        <v>478</v>
      </c>
      <c r="S35587">
        <v>3</v>
      </c>
      <c r="T35587">
        <v>0</v>
      </c>
      <c r="U35587">
        <v>59</v>
      </c>
    </row>
    <row r="35588" spans="1:21" x14ac:dyDescent="0.25">
      <c r="A35588" t="s">
        <v>174062</v>
      </c>
      <c r="B35588" t="s">
        <v>174063</v>
      </c>
      <c r="C35588" t="s">
        <v>174186</v>
      </c>
      <c r="D35588" t="s">
        <v>174187</v>
      </c>
      <c r="E35588" s="1">
        <v>43133.667361111111</v>
      </c>
      <c r="F35588" t="s">
        <v>174188</v>
      </c>
      <c r="G35588" t="s">
        <v>174189</v>
      </c>
      <c r="H35588">
        <v>27</v>
      </c>
      <c r="I35588" t="s">
        <v>28</v>
      </c>
      <c r="J35588" t="s">
        <v>29670</v>
      </c>
      <c r="K35588">
        <v>97</v>
      </c>
      <c r="L35588" t="s">
        <v>30</v>
      </c>
      <c r="M35588" t="s">
        <v>31</v>
      </c>
      <c r="N35588" t="b">
        <v>0</v>
      </c>
      <c r="O35588" t="s">
        <v>174190</v>
      </c>
      <c r="Q35588">
        <v>5781</v>
      </c>
      <c r="R35588">
        <v>160</v>
      </c>
      <c r="S35588">
        <v>0</v>
      </c>
      <c r="T35588">
        <v>0</v>
      </c>
      <c r="U35588">
        <v>135</v>
      </c>
    </row>
    <row r="35589" spans="1:21" x14ac:dyDescent="0.25">
      <c r="A35589" t="s">
        <v>174062</v>
      </c>
      <c r="B35589" t="s">
        <v>174063</v>
      </c>
      <c r="C35589" t="s">
        <v>174191</v>
      </c>
      <c r="D35589" t="s">
        <v>174192</v>
      </c>
      <c r="E35589" t="s">
        <v>174193</v>
      </c>
      <c r="F35589" t="s">
        <v>174194</v>
      </c>
      <c r="G35589" t="s">
        <v>174195</v>
      </c>
      <c r="H35589">
        <v>27</v>
      </c>
      <c r="I35589" t="s">
        <v>28</v>
      </c>
      <c r="J35589" t="s">
        <v>5374</v>
      </c>
      <c r="K35589">
        <v>1255</v>
      </c>
      <c r="L35589" t="s">
        <v>30</v>
      </c>
      <c r="M35589" t="s">
        <v>31</v>
      </c>
      <c r="N35589" t="b">
        <v>0</v>
      </c>
      <c r="O35589" t="s">
        <v>174196</v>
      </c>
      <c r="P35589">
        <v>1</v>
      </c>
      <c r="Q35589">
        <v>16565</v>
      </c>
      <c r="R35589">
        <v>469</v>
      </c>
      <c r="S35589">
        <v>1</v>
      </c>
      <c r="T35589">
        <v>0</v>
      </c>
      <c r="U35589">
        <v>55</v>
      </c>
    </row>
    <row r="35590" spans="1:21" x14ac:dyDescent="0.25">
      <c r="A35590" t="s">
        <v>174062</v>
      </c>
      <c r="B35590" t="s">
        <v>174063</v>
      </c>
      <c r="C35590" t="e">
        <v>#NAME?</v>
      </c>
      <c r="D35590" t="s">
        <v>174197</v>
      </c>
      <c r="E35590" t="s">
        <v>174198</v>
      </c>
      <c r="F35590" t="s">
        <v>174199</v>
      </c>
      <c r="G35590" t="s">
        <v>174200</v>
      </c>
      <c r="H35590">
        <v>27</v>
      </c>
      <c r="I35590" t="s">
        <v>28</v>
      </c>
      <c r="J35590" t="s">
        <v>48287</v>
      </c>
      <c r="K35590">
        <v>891</v>
      </c>
      <c r="L35590" t="s">
        <v>30</v>
      </c>
      <c r="M35590" t="s">
        <v>31</v>
      </c>
      <c r="N35590" t="b">
        <v>0</v>
      </c>
      <c r="O35590" t="s">
        <v>174201</v>
      </c>
      <c r="P35590">
        <v>1</v>
      </c>
      <c r="Q35590">
        <v>28296</v>
      </c>
      <c r="R35590">
        <v>722</v>
      </c>
      <c r="S35590">
        <v>5</v>
      </c>
      <c r="T35590">
        <v>0</v>
      </c>
      <c r="U35590">
        <v>70</v>
      </c>
    </row>
    <row r="35591" spans="1:21" x14ac:dyDescent="0.25">
      <c r="A35591" t="s">
        <v>174062</v>
      </c>
      <c r="B35591" t="s">
        <v>174063</v>
      </c>
      <c r="C35591" t="s">
        <v>174202</v>
      </c>
      <c r="D35591" t="s">
        <v>174203</v>
      </c>
      <c r="E35591" s="1">
        <v>43047.715277777781</v>
      </c>
      <c r="F35591" t="s">
        <v>174204</v>
      </c>
      <c r="G35591" t="s">
        <v>174205</v>
      </c>
      <c r="H35591">
        <v>27</v>
      </c>
      <c r="I35591" t="s">
        <v>28</v>
      </c>
      <c r="J35591" t="s">
        <v>6355</v>
      </c>
      <c r="K35591">
        <v>639</v>
      </c>
      <c r="L35591" t="s">
        <v>30</v>
      </c>
      <c r="M35591" t="s">
        <v>31</v>
      </c>
      <c r="N35591" t="b">
        <v>0</v>
      </c>
      <c r="O35591" t="s">
        <v>174206</v>
      </c>
      <c r="P35591">
        <v>1</v>
      </c>
      <c r="Q35591">
        <v>47571</v>
      </c>
      <c r="R35591">
        <v>855</v>
      </c>
      <c r="S35591">
        <v>19</v>
      </c>
      <c r="T35591">
        <v>0</v>
      </c>
      <c r="U35591">
        <v>196</v>
      </c>
    </row>
    <row r="35592" spans="1:21" x14ac:dyDescent="0.25">
      <c r="A35592" t="s">
        <v>174062</v>
      </c>
      <c r="B35592" t="s">
        <v>174063</v>
      </c>
      <c r="C35592" t="s">
        <v>174207</v>
      </c>
      <c r="D35592" t="s">
        <v>174208</v>
      </c>
      <c r="E35592" s="1">
        <v>43047.695833333331</v>
      </c>
      <c r="F35592" t="s">
        <v>174209</v>
      </c>
      <c r="G35592" t="s">
        <v>174210</v>
      </c>
      <c r="H35592">
        <v>27</v>
      </c>
      <c r="I35592" t="s">
        <v>28</v>
      </c>
      <c r="J35592" t="s">
        <v>1712</v>
      </c>
      <c r="K35592">
        <v>691</v>
      </c>
      <c r="L35592" t="s">
        <v>30</v>
      </c>
      <c r="M35592" t="s">
        <v>31</v>
      </c>
      <c r="N35592" t="b">
        <v>0</v>
      </c>
      <c r="O35592" t="s">
        <v>174211</v>
      </c>
      <c r="P35592">
        <v>1</v>
      </c>
      <c r="Q35592">
        <v>51103</v>
      </c>
      <c r="R35592">
        <v>884</v>
      </c>
      <c r="S35592">
        <v>17</v>
      </c>
      <c r="T35592">
        <v>0</v>
      </c>
      <c r="U35592">
        <v>120</v>
      </c>
    </row>
    <row r="35593" spans="1:21" x14ac:dyDescent="0.25">
      <c r="A35593" t="s">
        <v>174062</v>
      </c>
      <c r="B35593" t="s">
        <v>174063</v>
      </c>
      <c r="C35593" t="s">
        <v>174212</v>
      </c>
      <c r="D35593" t="s">
        <v>174213</v>
      </c>
      <c r="E35593" s="1">
        <v>43047.688194444447</v>
      </c>
      <c r="F35593" t="s">
        <v>174214</v>
      </c>
      <c r="G35593" t="s">
        <v>174215</v>
      </c>
      <c r="H35593">
        <v>27</v>
      </c>
      <c r="I35593" t="s">
        <v>28</v>
      </c>
      <c r="J35593" t="s">
        <v>9658</v>
      </c>
      <c r="K35593">
        <v>500</v>
      </c>
      <c r="L35593" t="s">
        <v>30</v>
      </c>
      <c r="M35593" t="s">
        <v>31</v>
      </c>
      <c r="N35593" t="b">
        <v>0</v>
      </c>
      <c r="O35593" t="s">
        <v>174216</v>
      </c>
      <c r="P35593">
        <v>1</v>
      </c>
      <c r="Q35593">
        <v>80638</v>
      </c>
      <c r="R35593">
        <v>984</v>
      </c>
      <c r="S35593">
        <v>45</v>
      </c>
      <c r="T35593">
        <v>0</v>
      </c>
      <c r="U35593">
        <v>154</v>
      </c>
    </row>
    <row r="35594" spans="1:21" x14ac:dyDescent="0.25">
      <c r="A35594" t="s">
        <v>174062</v>
      </c>
      <c r="B35594" t="s">
        <v>174063</v>
      </c>
      <c r="C35594" t="s">
        <v>174217</v>
      </c>
      <c r="D35594" t="s">
        <v>174218</v>
      </c>
      <c r="E35594" s="1">
        <v>43047.680555555555</v>
      </c>
      <c r="F35594" t="s">
        <v>174219</v>
      </c>
      <c r="G35594" t="s">
        <v>174220</v>
      </c>
      <c r="H35594">
        <v>27</v>
      </c>
      <c r="I35594" t="s">
        <v>28</v>
      </c>
      <c r="J35594" t="s">
        <v>1288</v>
      </c>
      <c r="K35594">
        <v>556</v>
      </c>
      <c r="L35594" t="s">
        <v>30</v>
      </c>
      <c r="M35594" t="s">
        <v>31</v>
      </c>
      <c r="N35594" t="b">
        <v>1</v>
      </c>
      <c r="O35594" t="s">
        <v>174221</v>
      </c>
      <c r="P35594">
        <v>1</v>
      </c>
      <c r="Q35594">
        <v>95734</v>
      </c>
      <c r="R35594">
        <v>1288</v>
      </c>
      <c r="S35594">
        <v>114</v>
      </c>
      <c r="T35594">
        <v>0</v>
      </c>
      <c r="U35594">
        <v>210</v>
      </c>
    </row>
    <row r="35595" spans="1:21" x14ac:dyDescent="0.25">
      <c r="A35595" t="s">
        <v>174062</v>
      </c>
      <c r="B35595" t="s">
        <v>174063</v>
      </c>
      <c r="C35595" t="s">
        <v>174222</v>
      </c>
      <c r="D35595" t="s">
        <v>174223</v>
      </c>
      <c r="E35595" t="s">
        <v>174224</v>
      </c>
      <c r="F35595" t="s">
        <v>174225</v>
      </c>
      <c r="G35595" t="s">
        <v>174226</v>
      </c>
      <c r="H35595">
        <v>27</v>
      </c>
      <c r="I35595" t="s">
        <v>28</v>
      </c>
      <c r="J35595" t="s">
        <v>174227</v>
      </c>
      <c r="K35595">
        <v>3599</v>
      </c>
      <c r="L35595" t="s">
        <v>30</v>
      </c>
      <c r="M35595" t="s">
        <v>7991</v>
      </c>
      <c r="N35595" t="b">
        <v>0</v>
      </c>
      <c r="O35595" t="s">
        <v>174228</v>
      </c>
      <c r="P35595">
        <v>1</v>
      </c>
      <c r="Q35595">
        <v>6746</v>
      </c>
      <c r="R35595">
        <v>83</v>
      </c>
      <c r="S35595">
        <v>1</v>
      </c>
      <c r="T35595">
        <v>0</v>
      </c>
      <c r="U35595">
        <v>45</v>
      </c>
    </row>
    <row r="35596" spans="1:21" x14ac:dyDescent="0.25">
      <c r="A35596" t="s">
        <v>174062</v>
      </c>
      <c r="B35596" t="s">
        <v>174063</v>
      </c>
      <c r="C35596" t="s">
        <v>174229</v>
      </c>
      <c r="D35596" t="s">
        <v>174230</v>
      </c>
      <c r="E35596" s="1">
        <v>42654.661805555559</v>
      </c>
      <c r="F35596" t="s">
        <v>174231</v>
      </c>
      <c r="G35596" t="s">
        <v>174232</v>
      </c>
      <c r="H35596">
        <v>27</v>
      </c>
      <c r="I35596" t="s">
        <v>28</v>
      </c>
      <c r="J35596" t="s">
        <v>174233</v>
      </c>
      <c r="K35596">
        <v>1582</v>
      </c>
      <c r="L35596" t="s">
        <v>30</v>
      </c>
      <c r="M35596" t="s">
        <v>31</v>
      </c>
      <c r="N35596" t="b">
        <v>0</v>
      </c>
      <c r="O35596" t="s">
        <v>174234</v>
      </c>
      <c r="P35596">
        <v>1</v>
      </c>
      <c r="Q35596">
        <v>16791</v>
      </c>
      <c r="R35596">
        <v>315</v>
      </c>
      <c r="S35596">
        <v>0</v>
      </c>
      <c r="T35596">
        <v>0</v>
      </c>
      <c r="U35596">
        <v>83</v>
      </c>
    </row>
    <row r="35597" spans="1:21" x14ac:dyDescent="0.25">
      <c r="A35597" t="s">
        <v>174062</v>
      </c>
      <c r="B35597" t="s">
        <v>174063</v>
      </c>
      <c r="C35597" t="s">
        <v>174235</v>
      </c>
      <c r="D35597" t="s">
        <v>174236</v>
      </c>
      <c r="E35597" t="s">
        <v>174237</v>
      </c>
      <c r="F35597" t="s">
        <v>174238</v>
      </c>
      <c r="G35597" t="s">
        <v>174239</v>
      </c>
      <c r="H35597">
        <v>27</v>
      </c>
      <c r="I35597" t="s">
        <v>28</v>
      </c>
      <c r="J35597" t="s">
        <v>174240</v>
      </c>
      <c r="K35597">
        <v>3362</v>
      </c>
      <c r="L35597" t="s">
        <v>30</v>
      </c>
      <c r="M35597" t="s">
        <v>7991</v>
      </c>
      <c r="N35597" t="b">
        <v>0</v>
      </c>
      <c r="O35597" t="s">
        <v>174241</v>
      </c>
      <c r="P35597">
        <v>1</v>
      </c>
      <c r="Q35597">
        <v>16493</v>
      </c>
      <c r="R35597">
        <v>224</v>
      </c>
      <c r="S35597">
        <v>3</v>
      </c>
      <c r="T35597">
        <v>0</v>
      </c>
      <c r="U35597">
        <v>105</v>
      </c>
    </row>
    <row r="35598" spans="1:21" x14ac:dyDescent="0.25">
      <c r="A35598" t="s">
        <v>174062</v>
      </c>
      <c r="B35598" t="s">
        <v>174063</v>
      </c>
      <c r="C35598" t="s">
        <v>174242</v>
      </c>
      <c r="D35598" t="s">
        <v>174243</v>
      </c>
      <c r="E35598" t="s">
        <v>174244</v>
      </c>
      <c r="F35598" t="s">
        <v>174245</v>
      </c>
      <c r="G35598" t="s">
        <v>174246</v>
      </c>
      <c r="H35598">
        <v>27</v>
      </c>
      <c r="I35598" t="s">
        <v>28</v>
      </c>
      <c r="J35598" t="s">
        <v>174247</v>
      </c>
      <c r="K35598">
        <v>1783</v>
      </c>
      <c r="L35598" t="s">
        <v>30</v>
      </c>
      <c r="M35598" t="s">
        <v>7991</v>
      </c>
      <c r="N35598" t="b">
        <v>0</v>
      </c>
      <c r="O35598" t="s">
        <v>174248</v>
      </c>
      <c r="Q35598">
        <v>8063</v>
      </c>
      <c r="R35598">
        <v>67</v>
      </c>
      <c r="S35598">
        <v>5</v>
      </c>
      <c r="T35598">
        <v>0</v>
      </c>
      <c r="U35598">
        <v>23</v>
      </c>
    </row>
    <row r="35599" spans="1:21" x14ac:dyDescent="0.25">
      <c r="A35599" t="s">
        <v>174062</v>
      </c>
      <c r="B35599" t="s">
        <v>174063</v>
      </c>
      <c r="C35599" t="s">
        <v>174249</v>
      </c>
      <c r="D35599" t="s">
        <v>174250</v>
      </c>
      <c r="E35599" t="s">
        <v>174251</v>
      </c>
      <c r="F35599" t="s">
        <v>174252</v>
      </c>
      <c r="G35599" t="s">
        <v>174253</v>
      </c>
      <c r="H35599">
        <v>27</v>
      </c>
      <c r="I35599" t="s">
        <v>28</v>
      </c>
      <c r="J35599" t="s">
        <v>174227</v>
      </c>
      <c r="K35599">
        <v>3599</v>
      </c>
      <c r="L35599" t="s">
        <v>30</v>
      </c>
      <c r="M35599" t="s">
        <v>7991</v>
      </c>
      <c r="N35599" t="b">
        <v>0</v>
      </c>
      <c r="O35599" t="s">
        <v>174254</v>
      </c>
      <c r="P35599">
        <v>1</v>
      </c>
      <c r="Q35599">
        <v>12089</v>
      </c>
      <c r="R35599">
        <v>110</v>
      </c>
      <c r="S35599">
        <v>2</v>
      </c>
      <c r="T35599">
        <v>0</v>
      </c>
      <c r="U35599">
        <v>28</v>
      </c>
    </row>
    <row r="35600" spans="1:21" x14ac:dyDescent="0.25">
      <c r="A35600" t="s">
        <v>174062</v>
      </c>
      <c r="B35600" t="s">
        <v>174063</v>
      </c>
      <c r="C35600" t="s">
        <v>174255</v>
      </c>
      <c r="D35600" t="s">
        <v>174256</v>
      </c>
      <c r="E35600" t="s">
        <v>174257</v>
      </c>
      <c r="F35600" t="s">
        <v>174258</v>
      </c>
      <c r="G35600" t="s">
        <v>174259</v>
      </c>
      <c r="H35600">
        <v>27</v>
      </c>
      <c r="I35600" t="s">
        <v>28</v>
      </c>
      <c r="J35600" t="s">
        <v>11307</v>
      </c>
      <c r="K35600">
        <v>1078</v>
      </c>
      <c r="L35600" t="s">
        <v>30</v>
      </c>
      <c r="M35600" t="s">
        <v>31</v>
      </c>
      <c r="N35600" t="b">
        <v>0</v>
      </c>
      <c r="O35600" t="s">
        <v>174260</v>
      </c>
      <c r="P35600">
        <v>1</v>
      </c>
      <c r="Q35600">
        <v>112104</v>
      </c>
      <c r="R35600">
        <v>2536</v>
      </c>
      <c r="S35600">
        <v>22</v>
      </c>
      <c r="T35600">
        <v>0</v>
      </c>
      <c r="U35600">
        <v>370</v>
      </c>
    </row>
    <row r="35601" spans="1:21" x14ac:dyDescent="0.25">
      <c r="A35601" t="s">
        <v>174062</v>
      </c>
      <c r="B35601" t="s">
        <v>174063</v>
      </c>
      <c r="C35601" t="e">
        <v>#NAME?</v>
      </c>
      <c r="D35601" t="s">
        <v>174261</v>
      </c>
      <c r="E35601" t="s">
        <v>174262</v>
      </c>
      <c r="F35601" t="s">
        <v>174263</v>
      </c>
      <c r="G35601" t="s">
        <v>174264</v>
      </c>
      <c r="H35601">
        <v>27</v>
      </c>
      <c r="I35601" t="s">
        <v>28</v>
      </c>
      <c r="J35601" t="s">
        <v>21388</v>
      </c>
      <c r="K35601">
        <v>866</v>
      </c>
      <c r="L35601" t="s">
        <v>30</v>
      </c>
      <c r="M35601" t="s">
        <v>31</v>
      </c>
      <c r="N35601" t="b">
        <v>0</v>
      </c>
      <c r="O35601" t="s">
        <v>174265</v>
      </c>
      <c r="P35601">
        <v>1</v>
      </c>
      <c r="Q35601">
        <v>29965</v>
      </c>
      <c r="R35601">
        <v>505</v>
      </c>
      <c r="S35601">
        <v>7</v>
      </c>
      <c r="T35601">
        <v>0</v>
      </c>
      <c r="U35601">
        <v>61</v>
      </c>
    </row>
    <row r="35602" spans="1:21" x14ac:dyDescent="0.25">
      <c r="A35602" t="s">
        <v>174062</v>
      </c>
      <c r="B35602" t="s">
        <v>174063</v>
      </c>
      <c r="C35602" t="s">
        <v>174266</v>
      </c>
      <c r="D35602" t="s">
        <v>174267</v>
      </c>
      <c r="E35602" s="1">
        <v>42621.541666666664</v>
      </c>
      <c r="F35602" t="s">
        <v>174268</v>
      </c>
      <c r="G35602" t="s">
        <v>174269</v>
      </c>
      <c r="H35602">
        <v>27</v>
      </c>
      <c r="I35602" t="s">
        <v>28</v>
      </c>
      <c r="J35602" t="s">
        <v>38037</v>
      </c>
      <c r="K35602">
        <v>896</v>
      </c>
      <c r="L35602" t="s">
        <v>30</v>
      </c>
      <c r="M35602" t="s">
        <v>31</v>
      </c>
      <c r="N35602" t="b">
        <v>0</v>
      </c>
      <c r="O35602" t="s">
        <v>174270</v>
      </c>
      <c r="P35602">
        <v>1</v>
      </c>
      <c r="Q35602">
        <v>26911</v>
      </c>
      <c r="R35602">
        <v>506</v>
      </c>
      <c r="S35602">
        <v>2</v>
      </c>
      <c r="T35602">
        <v>0</v>
      </c>
      <c r="U35602">
        <v>46</v>
      </c>
    </row>
    <row r="35603" spans="1:21" x14ac:dyDescent="0.25">
      <c r="A35603" t="s">
        <v>174062</v>
      </c>
      <c r="B35603" t="s">
        <v>174063</v>
      </c>
      <c r="C35603" t="s">
        <v>174271</v>
      </c>
      <c r="D35603" t="s">
        <v>174272</v>
      </c>
      <c r="E35603" s="1">
        <v>42408.541666666664</v>
      </c>
      <c r="F35603" t="s">
        <v>174273</v>
      </c>
      <c r="G35603" t="s">
        <v>174274</v>
      </c>
      <c r="H35603">
        <v>27</v>
      </c>
      <c r="I35603" t="s">
        <v>28</v>
      </c>
      <c r="J35603" t="s">
        <v>4446</v>
      </c>
      <c r="K35603">
        <v>810</v>
      </c>
      <c r="L35603" t="s">
        <v>30</v>
      </c>
      <c r="M35603" t="s">
        <v>31</v>
      </c>
      <c r="N35603" t="b">
        <v>0</v>
      </c>
      <c r="O35603" t="s">
        <v>174275</v>
      </c>
      <c r="P35603">
        <v>1</v>
      </c>
      <c r="Q35603">
        <v>23128</v>
      </c>
      <c r="R35603">
        <v>752</v>
      </c>
      <c r="S35603">
        <v>1</v>
      </c>
      <c r="T35603">
        <v>0</v>
      </c>
      <c r="U35603">
        <v>118</v>
      </c>
    </row>
    <row r="35604" spans="1:21" x14ac:dyDescent="0.25">
      <c r="A35604" t="s">
        <v>174062</v>
      </c>
      <c r="B35604" t="s">
        <v>174063</v>
      </c>
      <c r="C35604" t="s">
        <v>174276</v>
      </c>
      <c r="D35604" t="s">
        <v>174277</v>
      </c>
      <c r="E35604" t="s">
        <v>174278</v>
      </c>
      <c r="F35604" t="s">
        <v>174279</v>
      </c>
      <c r="G35604" t="s">
        <v>174280</v>
      </c>
      <c r="H35604">
        <v>27</v>
      </c>
      <c r="I35604" t="s">
        <v>28</v>
      </c>
      <c r="J35604" t="s">
        <v>21187</v>
      </c>
      <c r="K35604">
        <v>588</v>
      </c>
      <c r="L35604" t="s">
        <v>30</v>
      </c>
      <c r="M35604" t="s">
        <v>31</v>
      </c>
      <c r="N35604" t="b">
        <v>0</v>
      </c>
      <c r="O35604" t="s">
        <v>174281</v>
      </c>
      <c r="P35604">
        <v>1</v>
      </c>
      <c r="Q35604">
        <v>55174</v>
      </c>
      <c r="R35604">
        <v>1121</v>
      </c>
      <c r="S35604">
        <v>9</v>
      </c>
      <c r="T35604">
        <v>0</v>
      </c>
      <c r="U35604">
        <v>164</v>
      </c>
    </row>
    <row r="35605" spans="1:21" x14ac:dyDescent="0.25">
      <c r="A35605" t="s">
        <v>174062</v>
      </c>
      <c r="B35605" t="s">
        <v>174063</v>
      </c>
      <c r="C35605" t="s">
        <v>174282</v>
      </c>
      <c r="D35605" t="s">
        <v>174283</v>
      </c>
      <c r="E35605" t="s">
        <v>174284</v>
      </c>
      <c r="F35605" t="s">
        <v>174285</v>
      </c>
      <c r="G35605" t="s">
        <v>174286</v>
      </c>
      <c r="H35605">
        <v>27</v>
      </c>
      <c r="I35605" t="s">
        <v>28</v>
      </c>
      <c r="J35605" t="s">
        <v>10064</v>
      </c>
      <c r="K35605">
        <v>621</v>
      </c>
      <c r="L35605" t="s">
        <v>30</v>
      </c>
      <c r="M35605" t="s">
        <v>31</v>
      </c>
      <c r="N35605" t="b">
        <v>0</v>
      </c>
      <c r="O35605" t="s">
        <v>174287</v>
      </c>
      <c r="P35605">
        <v>1</v>
      </c>
      <c r="Q35605">
        <v>106052</v>
      </c>
      <c r="R35605">
        <v>2227</v>
      </c>
      <c r="S35605">
        <v>24</v>
      </c>
      <c r="T35605">
        <v>0</v>
      </c>
      <c r="U35605">
        <v>350</v>
      </c>
    </row>
    <row r="35606" spans="1:21" x14ac:dyDescent="0.25">
      <c r="A35606" t="s">
        <v>174062</v>
      </c>
      <c r="B35606" t="s">
        <v>174063</v>
      </c>
      <c r="C35606" t="s">
        <v>174288</v>
      </c>
      <c r="D35606" t="s">
        <v>174289</v>
      </c>
      <c r="E35606" s="1">
        <v>42711.541666666664</v>
      </c>
      <c r="F35606" t="s">
        <v>174290</v>
      </c>
      <c r="G35606" t="s">
        <v>174291</v>
      </c>
      <c r="H35606">
        <v>27</v>
      </c>
      <c r="I35606" t="s">
        <v>28</v>
      </c>
      <c r="J35606" t="s">
        <v>5166</v>
      </c>
      <c r="K35606">
        <v>794</v>
      </c>
      <c r="L35606" t="s">
        <v>30</v>
      </c>
      <c r="M35606" t="s">
        <v>31</v>
      </c>
      <c r="N35606" t="b">
        <v>1</v>
      </c>
      <c r="O35606" t="s">
        <v>174292</v>
      </c>
      <c r="P35606">
        <v>1</v>
      </c>
      <c r="Q35606">
        <v>57071</v>
      </c>
      <c r="R35606">
        <v>1619</v>
      </c>
      <c r="S35606">
        <v>16</v>
      </c>
      <c r="T35606">
        <v>0</v>
      </c>
      <c r="U35606">
        <v>330</v>
      </c>
    </row>
    <row r="35607" spans="1:21" x14ac:dyDescent="0.25">
      <c r="A35607" t="s">
        <v>174062</v>
      </c>
      <c r="B35607" t="s">
        <v>174063</v>
      </c>
      <c r="C35607" t="s">
        <v>174293</v>
      </c>
      <c r="D35607" t="s">
        <v>174294</v>
      </c>
      <c r="E35607" s="1">
        <v>42497.541666666664</v>
      </c>
      <c r="F35607" t="s">
        <v>174295</v>
      </c>
      <c r="G35607" t="s">
        <v>174296</v>
      </c>
      <c r="H35607">
        <v>27</v>
      </c>
      <c r="I35607" t="s">
        <v>28</v>
      </c>
      <c r="J35607" t="s">
        <v>131927</v>
      </c>
      <c r="K35607">
        <v>1164</v>
      </c>
      <c r="L35607" t="s">
        <v>30</v>
      </c>
      <c r="M35607" t="s">
        <v>31</v>
      </c>
      <c r="N35607" t="b">
        <v>0</v>
      </c>
      <c r="O35607" t="s">
        <v>174297</v>
      </c>
      <c r="P35607">
        <v>1</v>
      </c>
      <c r="Q35607">
        <v>18919</v>
      </c>
      <c r="R35607">
        <v>401</v>
      </c>
      <c r="S35607">
        <v>6</v>
      </c>
      <c r="T35607">
        <v>0</v>
      </c>
      <c r="U35607">
        <v>64</v>
      </c>
    </row>
    <row r="35608" spans="1:21" x14ac:dyDescent="0.25">
      <c r="A35608" t="s">
        <v>174062</v>
      </c>
      <c r="B35608" t="s">
        <v>174063</v>
      </c>
      <c r="C35608" t="s">
        <v>174298</v>
      </c>
      <c r="D35608" t="s">
        <v>174299</v>
      </c>
      <c r="E35608" t="s">
        <v>174300</v>
      </c>
      <c r="F35608" t="s">
        <v>174301</v>
      </c>
      <c r="G35608" t="s">
        <v>174302</v>
      </c>
      <c r="H35608">
        <v>27</v>
      </c>
      <c r="I35608" t="s">
        <v>28</v>
      </c>
      <c r="J35608" t="s">
        <v>6750</v>
      </c>
      <c r="K35608">
        <v>806</v>
      </c>
      <c r="L35608" t="s">
        <v>30</v>
      </c>
      <c r="M35608" t="s">
        <v>31</v>
      </c>
      <c r="N35608" t="b">
        <v>0</v>
      </c>
      <c r="O35608" t="s">
        <v>174303</v>
      </c>
      <c r="P35608">
        <v>1</v>
      </c>
      <c r="Q35608">
        <v>31800</v>
      </c>
      <c r="R35608">
        <v>713</v>
      </c>
      <c r="S35608">
        <v>4</v>
      </c>
      <c r="T35608">
        <v>0</v>
      </c>
      <c r="U35608">
        <v>94</v>
      </c>
    </row>
    <row r="35609" spans="1:21" x14ac:dyDescent="0.25">
      <c r="A35609" t="s">
        <v>174062</v>
      </c>
      <c r="B35609" t="s">
        <v>174063</v>
      </c>
      <c r="C35609" t="s">
        <v>174304</v>
      </c>
      <c r="D35609" t="s">
        <v>174305</v>
      </c>
      <c r="E35609" t="s">
        <v>174306</v>
      </c>
      <c r="F35609" t="s">
        <v>174307</v>
      </c>
      <c r="G35609" t="s">
        <v>174308</v>
      </c>
      <c r="H35609">
        <v>27</v>
      </c>
      <c r="I35609" t="s">
        <v>28</v>
      </c>
      <c r="J35609" t="s">
        <v>10490</v>
      </c>
      <c r="K35609">
        <v>1146</v>
      </c>
      <c r="L35609" t="s">
        <v>30</v>
      </c>
      <c r="M35609" t="s">
        <v>31</v>
      </c>
      <c r="N35609" t="b">
        <v>0</v>
      </c>
      <c r="O35609" t="s">
        <v>174309</v>
      </c>
      <c r="P35609">
        <v>1</v>
      </c>
      <c r="Q35609">
        <v>41090</v>
      </c>
      <c r="R35609">
        <v>1144</v>
      </c>
      <c r="S35609">
        <v>8</v>
      </c>
      <c r="T35609">
        <v>0</v>
      </c>
      <c r="U35609">
        <v>208</v>
      </c>
    </row>
    <row r="35610" spans="1:21" x14ac:dyDescent="0.25">
      <c r="A35610" t="s">
        <v>174062</v>
      </c>
      <c r="B35610" t="s">
        <v>174063</v>
      </c>
      <c r="C35610" t="s">
        <v>174310</v>
      </c>
      <c r="D35610" t="s">
        <v>174311</v>
      </c>
      <c r="E35610" t="s">
        <v>174312</v>
      </c>
      <c r="F35610" t="s">
        <v>174313</v>
      </c>
      <c r="G35610" t="s">
        <v>174314</v>
      </c>
      <c r="H35610">
        <v>27</v>
      </c>
      <c r="I35610" t="s">
        <v>28</v>
      </c>
      <c r="J35610" t="s">
        <v>915</v>
      </c>
      <c r="K35610">
        <v>619</v>
      </c>
      <c r="L35610" t="s">
        <v>30</v>
      </c>
      <c r="M35610" t="s">
        <v>31</v>
      </c>
      <c r="N35610" t="b">
        <v>0</v>
      </c>
      <c r="O35610" t="s">
        <v>174315</v>
      </c>
      <c r="P35610">
        <v>1</v>
      </c>
      <c r="Q35610">
        <v>31805</v>
      </c>
      <c r="R35610">
        <v>775</v>
      </c>
      <c r="S35610">
        <v>3</v>
      </c>
      <c r="T35610">
        <v>0</v>
      </c>
      <c r="U35610">
        <v>82</v>
      </c>
    </row>
    <row r="35611" spans="1:21" x14ac:dyDescent="0.25">
      <c r="A35611" t="s">
        <v>174062</v>
      </c>
      <c r="B35611" t="s">
        <v>174063</v>
      </c>
      <c r="C35611" t="s">
        <v>174316</v>
      </c>
      <c r="D35611" t="s">
        <v>174317</v>
      </c>
      <c r="E35611" s="1">
        <v>42619.07708333333</v>
      </c>
      <c r="F35611" t="s">
        <v>174318</v>
      </c>
      <c r="G35611" t="s">
        <v>174319</v>
      </c>
      <c r="H35611">
        <v>27</v>
      </c>
      <c r="I35611" t="s">
        <v>28</v>
      </c>
      <c r="J35611" t="s">
        <v>174320</v>
      </c>
      <c r="K35611">
        <v>2415</v>
      </c>
      <c r="L35611" t="s">
        <v>30</v>
      </c>
      <c r="M35611" t="s">
        <v>31</v>
      </c>
      <c r="N35611" t="b">
        <v>0</v>
      </c>
      <c r="O35611" t="s">
        <v>174321</v>
      </c>
      <c r="P35611">
        <v>1</v>
      </c>
      <c r="Q35611">
        <v>108561</v>
      </c>
      <c r="R35611">
        <v>1462</v>
      </c>
      <c r="S35611">
        <v>24</v>
      </c>
      <c r="T35611">
        <v>0</v>
      </c>
      <c r="U35611">
        <v>235</v>
      </c>
    </row>
    <row r="35612" spans="1:21" x14ac:dyDescent="0.25">
      <c r="A35612" t="s">
        <v>174062</v>
      </c>
      <c r="B35612" t="s">
        <v>174063</v>
      </c>
      <c r="C35612" t="s">
        <v>174322</v>
      </c>
      <c r="D35612" t="s">
        <v>174323</v>
      </c>
      <c r="E35612" s="1">
        <v>42557.61041666667</v>
      </c>
      <c r="F35612" t="s">
        <v>174324</v>
      </c>
      <c r="G35612" t="s">
        <v>174325</v>
      </c>
      <c r="H35612">
        <v>27</v>
      </c>
      <c r="I35612" t="s">
        <v>28</v>
      </c>
      <c r="J35612" t="s">
        <v>92377</v>
      </c>
      <c r="K35612">
        <v>1307</v>
      </c>
      <c r="L35612" t="s">
        <v>30</v>
      </c>
      <c r="M35612" t="s">
        <v>31</v>
      </c>
      <c r="N35612" t="b">
        <v>0</v>
      </c>
      <c r="O35612" t="s">
        <v>174326</v>
      </c>
      <c r="P35612">
        <v>1</v>
      </c>
      <c r="Q35612">
        <v>186380</v>
      </c>
      <c r="R35612">
        <v>4381</v>
      </c>
      <c r="S35612">
        <v>32</v>
      </c>
      <c r="T35612">
        <v>0</v>
      </c>
      <c r="U35612">
        <v>590</v>
      </c>
    </row>
    <row r="35613" spans="1:21" x14ac:dyDescent="0.25">
      <c r="A35613" t="s">
        <v>174062</v>
      </c>
      <c r="B35613" t="s">
        <v>174063</v>
      </c>
      <c r="C35613" t="s">
        <v>174327</v>
      </c>
      <c r="D35613" t="s">
        <v>174328</v>
      </c>
      <c r="E35613" s="1">
        <v>42406.583333333336</v>
      </c>
      <c r="F35613" t="s">
        <v>174329</v>
      </c>
      <c r="G35613" t="s">
        <v>174330</v>
      </c>
      <c r="H35613">
        <v>27</v>
      </c>
      <c r="I35613" t="s">
        <v>28</v>
      </c>
      <c r="J35613" t="s">
        <v>6355</v>
      </c>
      <c r="K35613">
        <v>639</v>
      </c>
      <c r="L35613" t="s">
        <v>30</v>
      </c>
      <c r="M35613" t="s">
        <v>31</v>
      </c>
      <c r="N35613" t="b">
        <v>0</v>
      </c>
      <c r="O35613" t="s">
        <v>174331</v>
      </c>
      <c r="P35613">
        <v>1</v>
      </c>
      <c r="Q35613">
        <v>44135</v>
      </c>
      <c r="R35613">
        <v>1022</v>
      </c>
      <c r="S35613">
        <v>3</v>
      </c>
      <c r="T35613">
        <v>0</v>
      </c>
      <c r="U35613">
        <v>114</v>
      </c>
    </row>
    <row r="35614" spans="1:21" x14ac:dyDescent="0.25">
      <c r="A35614" t="s">
        <v>174062</v>
      </c>
      <c r="B35614" t="s">
        <v>174063</v>
      </c>
      <c r="C35614" t="s">
        <v>174332</v>
      </c>
      <c r="D35614" t="s">
        <v>174333</v>
      </c>
      <c r="E35614" t="s">
        <v>174334</v>
      </c>
      <c r="F35614" t="s">
        <v>174335</v>
      </c>
      <c r="G35614" t="s">
        <v>174336</v>
      </c>
      <c r="H35614">
        <v>27</v>
      </c>
      <c r="I35614" t="s">
        <v>28</v>
      </c>
      <c r="J35614" t="s">
        <v>2623</v>
      </c>
      <c r="K35614">
        <v>817</v>
      </c>
      <c r="L35614" t="s">
        <v>30</v>
      </c>
      <c r="M35614" t="s">
        <v>31</v>
      </c>
      <c r="N35614" t="b">
        <v>0</v>
      </c>
      <c r="O35614" t="s">
        <v>174337</v>
      </c>
      <c r="P35614">
        <v>1</v>
      </c>
      <c r="Q35614">
        <v>85255</v>
      </c>
      <c r="R35614">
        <v>1742</v>
      </c>
      <c r="S35614">
        <v>12</v>
      </c>
      <c r="T35614">
        <v>0</v>
      </c>
      <c r="U35614">
        <v>214</v>
      </c>
    </row>
    <row r="35615" spans="1:21" x14ac:dyDescent="0.25">
      <c r="A35615" t="s">
        <v>174062</v>
      </c>
      <c r="B35615" t="s">
        <v>174063</v>
      </c>
      <c r="C35615" t="s">
        <v>174338</v>
      </c>
      <c r="D35615" t="s">
        <v>174339</v>
      </c>
      <c r="E35615" t="s">
        <v>174340</v>
      </c>
      <c r="F35615" t="s">
        <v>174341</v>
      </c>
      <c r="G35615" t="s">
        <v>174342</v>
      </c>
      <c r="H35615">
        <v>27</v>
      </c>
      <c r="I35615" t="s">
        <v>28</v>
      </c>
      <c r="J35615" t="s">
        <v>2699</v>
      </c>
      <c r="K35615">
        <v>868</v>
      </c>
      <c r="L35615" t="s">
        <v>30</v>
      </c>
      <c r="M35615" t="s">
        <v>31</v>
      </c>
      <c r="N35615" t="b">
        <v>0</v>
      </c>
      <c r="O35615" t="s">
        <v>174343</v>
      </c>
      <c r="P35615">
        <v>1</v>
      </c>
      <c r="Q35615">
        <v>114701</v>
      </c>
      <c r="R35615">
        <v>2303</v>
      </c>
      <c r="S35615">
        <v>31</v>
      </c>
      <c r="T35615">
        <v>0</v>
      </c>
      <c r="U35615">
        <v>300</v>
      </c>
    </row>
    <row r="35616" spans="1:21" x14ac:dyDescent="0.25">
      <c r="A35616" t="s">
        <v>174062</v>
      </c>
      <c r="B35616" t="s">
        <v>174063</v>
      </c>
      <c r="C35616" t="s">
        <v>174344</v>
      </c>
      <c r="D35616" t="s">
        <v>174345</v>
      </c>
      <c r="E35616" t="s">
        <v>174346</v>
      </c>
      <c r="F35616" t="s">
        <v>174347</v>
      </c>
      <c r="G35616" t="s">
        <v>174348</v>
      </c>
      <c r="H35616">
        <v>27</v>
      </c>
      <c r="I35616" t="s">
        <v>28</v>
      </c>
      <c r="J35616" t="s">
        <v>7613</v>
      </c>
      <c r="K35616">
        <v>591</v>
      </c>
      <c r="L35616" t="s">
        <v>30</v>
      </c>
      <c r="M35616" t="s">
        <v>31</v>
      </c>
      <c r="N35616" t="b">
        <v>0</v>
      </c>
      <c r="O35616" t="s">
        <v>174349</v>
      </c>
      <c r="P35616">
        <v>1</v>
      </c>
      <c r="Q35616">
        <v>48117</v>
      </c>
      <c r="R35616">
        <v>1038</v>
      </c>
      <c r="S35616">
        <v>6</v>
      </c>
      <c r="T35616">
        <v>0</v>
      </c>
      <c r="U35616">
        <v>111</v>
      </c>
    </row>
    <row r="35617" spans="1:21" x14ac:dyDescent="0.25">
      <c r="A35617" t="s">
        <v>174062</v>
      </c>
      <c r="B35617" t="s">
        <v>174063</v>
      </c>
      <c r="C35617" t="s">
        <v>174350</v>
      </c>
      <c r="D35617" t="s">
        <v>174351</v>
      </c>
      <c r="E35617" t="s">
        <v>174352</v>
      </c>
      <c r="F35617" t="s">
        <v>174353</v>
      </c>
      <c r="G35617" t="s">
        <v>174354</v>
      </c>
      <c r="H35617">
        <v>27</v>
      </c>
      <c r="I35617" t="s">
        <v>28</v>
      </c>
      <c r="J35617" t="s">
        <v>3467</v>
      </c>
      <c r="K35617">
        <v>505</v>
      </c>
      <c r="L35617" t="s">
        <v>30</v>
      </c>
      <c r="M35617" t="s">
        <v>31</v>
      </c>
      <c r="N35617" t="b">
        <v>0</v>
      </c>
      <c r="O35617" t="s">
        <v>174355</v>
      </c>
      <c r="P35617">
        <v>1</v>
      </c>
      <c r="Q35617">
        <v>136193</v>
      </c>
      <c r="R35617">
        <v>3082</v>
      </c>
      <c r="S35617">
        <v>18</v>
      </c>
      <c r="T35617">
        <v>0</v>
      </c>
      <c r="U35617">
        <v>476</v>
      </c>
    </row>
    <row r="35618" spans="1:21" x14ac:dyDescent="0.25">
      <c r="A35618" t="s">
        <v>174062</v>
      </c>
      <c r="B35618" t="s">
        <v>174063</v>
      </c>
      <c r="C35618" t="s">
        <v>174356</v>
      </c>
      <c r="D35618" t="s">
        <v>174357</v>
      </c>
      <c r="E35618" t="s">
        <v>174358</v>
      </c>
      <c r="F35618" t="s">
        <v>174359</v>
      </c>
      <c r="G35618" t="s">
        <v>174360</v>
      </c>
      <c r="H35618">
        <v>27</v>
      </c>
      <c r="I35618" t="s">
        <v>28</v>
      </c>
      <c r="J35618" t="s">
        <v>1242</v>
      </c>
      <c r="K35618">
        <v>449</v>
      </c>
      <c r="L35618" t="s">
        <v>30</v>
      </c>
      <c r="M35618" t="s">
        <v>31</v>
      </c>
      <c r="N35618" t="b">
        <v>0</v>
      </c>
      <c r="O35618" t="s">
        <v>174361</v>
      </c>
      <c r="P35618">
        <v>1</v>
      </c>
      <c r="Q35618">
        <v>75564</v>
      </c>
      <c r="R35618">
        <v>1176</v>
      </c>
      <c r="S35618">
        <v>13</v>
      </c>
      <c r="T35618">
        <v>0</v>
      </c>
      <c r="U35618">
        <v>264</v>
      </c>
    </row>
    <row r="35619" spans="1:21" x14ac:dyDescent="0.25">
      <c r="A35619" t="s">
        <v>174062</v>
      </c>
      <c r="B35619" t="s">
        <v>174063</v>
      </c>
      <c r="C35619" t="s">
        <v>174362</v>
      </c>
      <c r="D35619" t="s">
        <v>174363</v>
      </c>
      <c r="E35619" s="1">
        <v>42709.500694444447</v>
      </c>
      <c r="F35619" t="s">
        <v>174364</v>
      </c>
      <c r="G35619" t="s">
        <v>174365</v>
      </c>
      <c r="H35619">
        <v>27</v>
      </c>
      <c r="I35619" t="s">
        <v>28</v>
      </c>
      <c r="J35619" t="s">
        <v>954</v>
      </c>
      <c r="K35619">
        <v>377</v>
      </c>
      <c r="L35619" t="s">
        <v>30</v>
      </c>
      <c r="M35619" t="s">
        <v>31</v>
      </c>
      <c r="N35619" t="b">
        <v>0</v>
      </c>
      <c r="O35619" t="s">
        <v>174366</v>
      </c>
      <c r="P35619">
        <v>1</v>
      </c>
      <c r="Q35619">
        <v>53181</v>
      </c>
      <c r="R35619">
        <v>918</v>
      </c>
      <c r="S35619">
        <v>3</v>
      </c>
      <c r="T35619">
        <v>0</v>
      </c>
      <c r="U35619">
        <v>182</v>
      </c>
    </row>
    <row r="35620" spans="1:21" x14ac:dyDescent="0.25">
      <c r="A35620" t="s">
        <v>174062</v>
      </c>
      <c r="B35620" t="s">
        <v>174063</v>
      </c>
      <c r="C35620" t="s">
        <v>174367</v>
      </c>
      <c r="D35620" t="s">
        <v>174368</v>
      </c>
      <c r="E35620" s="1">
        <v>42648.630555555559</v>
      </c>
      <c r="F35620" t="s">
        <v>174369</v>
      </c>
      <c r="G35620" t="s">
        <v>174370</v>
      </c>
      <c r="H35620">
        <v>27</v>
      </c>
      <c r="I35620" t="s">
        <v>28</v>
      </c>
      <c r="J35620" t="s">
        <v>550</v>
      </c>
      <c r="K35620">
        <v>514</v>
      </c>
      <c r="L35620" t="s">
        <v>30</v>
      </c>
      <c r="M35620" t="s">
        <v>31</v>
      </c>
      <c r="N35620" t="b">
        <v>0</v>
      </c>
      <c r="O35620" t="s">
        <v>174371</v>
      </c>
      <c r="P35620">
        <v>1</v>
      </c>
      <c r="Q35620">
        <v>50304</v>
      </c>
      <c r="R35620">
        <v>1005</v>
      </c>
      <c r="S35620">
        <v>7</v>
      </c>
      <c r="T35620">
        <v>0</v>
      </c>
      <c r="U35620">
        <v>166</v>
      </c>
    </row>
    <row r="35621" spans="1:21" x14ac:dyDescent="0.25">
      <c r="A35621" t="s">
        <v>174062</v>
      </c>
      <c r="B35621" t="s">
        <v>174063</v>
      </c>
      <c r="C35621" t="s">
        <v>174372</v>
      </c>
      <c r="D35621" t="s">
        <v>174373</v>
      </c>
      <c r="E35621" s="1">
        <v>42495.545138888891</v>
      </c>
      <c r="F35621" t="s">
        <v>174374</v>
      </c>
      <c r="G35621" t="s">
        <v>174375</v>
      </c>
      <c r="H35621">
        <v>27</v>
      </c>
      <c r="I35621" t="s">
        <v>28</v>
      </c>
      <c r="J35621" t="s">
        <v>6269</v>
      </c>
      <c r="K35621">
        <v>547</v>
      </c>
      <c r="L35621" t="s">
        <v>30</v>
      </c>
      <c r="M35621" t="s">
        <v>31</v>
      </c>
      <c r="N35621" t="b">
        <v>0</v>
      </c>
      <c r="O35621" t="s">
        <v>174376</v>
      </c>
      <c r="P35621">
        <v>1</v>
      </c>
      <c r="Q35621">
        <v>44182</v>
      </c>
      <c r="R35621">
        <v>789</v>
      </c>
      <c r="S35621">
        <v>3</v>
      </c>
      <c r="T35621">
        <v>0</v>
      </c>
      <c r="U35621">
        <v>103</v>
      </c>
    </row>
    <row r="35622" spans="1:21" x14ac:dyDescent="0.25">
      <c r="A35622" t="s">
        <v>174062</v>
      </c>
      <c r="B35622" t="s">
        <v>174063</v>
      </c>
      <c r="C35622" t="s">
        <v>174377</v>
      </c>
      <c r="D35622" t="s">
        <v>174378</v>
      </c>
      <c r="E35622" s="1">
        <v>42434.547222222223</v>
      </c>
      <c r="F35622" t="s">
        <v>174379</v>
      </c>
      <c r="G35622" t="s">
        <v>174380</v>
      </c>
      <c r="H35622">
        <v>27</v>
      </c>
      <c r="I35622" t="s">
        <v>28</v>
      </c>
      <c r="J35622" t="s">
        <v>4853</v>
      </c>
      <c r="K35622">
        <v>592</v>
      </c>
      <c r="L35622" t="s">
        <v>30</v>
      </c>
      <c r="M35622" t="s">
        <v>31</v>
      </c>
      <c r="N35622" t="b">
        <v>0</v>
      </c>
      <c r="O35622" t="s">
        <v>174381</v>
      </c>
      <c r="P35622">
        <v>1</v>
      </c>
      <c r="Q35622">
        <v>123181</v>
      </c>
      <c r="R35622">
        <v>2181</v>
      </c>
      <c r="S35622">
        <v>17</v>
      </c>
      <c r="T35622">
        <v>0</v>
      </c>
      <c r="U35622">
        <v>388</v>
      </c>
    </row>
    <row r="35623" spans="1:21" x14ac:dyDescent="0.25">
      <c r="A35623" t="s">
        <v>174062</v>
      </c>
      <c r="B35623" t="s">
        <v>174063</v>
      </c>
      <c r="C35623" t="s">
        <v>174382</v>
      </c>
      <c r="D35623" t="s">
        <v>174383</v>
      </c>
      <c r="E35623" t="s">
        <v>174384</v>
      </c>
      <c r="F35623" t="s">
        <v>174385</v>
      </c>
      <c r="G35623" t="s">
        <v>174386</v>
      </c>
      <c r="H35623">
        <v>27</v>
      </c>
      <c r="I35623" t="s">
        <v>28</v>
      </c>
      <c r="J35623" t="s">
        <v>19715</v>
      </c>
      <c r="K35623">
        <v>825</v>
      </c>
      <c r="L35623" t="s">
        <v>30</v>
      </c>
      <c r="M35623" t="s">
        <v>31</v>
      </c>
      <c r="N35623" t="b">
        <v>0</v>
      </c>
      <c r="O35623" t="s">
        <v>174387</v>
      </c>
      <c r="P35623">
        <v>1</v>
      </c>
      <c r="Q35623">
        <v>177605</v>
      </c>
      <c r="R35623">
        <v>3182</v>
      </c>
      <c r="S35623">
        <v>40</v>
      </c>
      <c r="T35623">
        <v>0</v>
      </c>
      <c r="U35623">
        <v>600</v>
      </c>
    </row>
    <row r="35624" spans="1:21" x14ac:dyDescent="0.25">
      <c r="A35624" t="s">
        <v>174062</v>
      </c>
      <c r="B35624" t="s">
        <v>174063</v>
      </c>
      <c r="C35624" t="s">
        <v>174388</v>
      </c>
      <c r="D35624" t="s">
        <v>174389</v>
      </c>
      <c r="E35624" t="s">
        <v>174390</v>
      </c>
      <c r="F35624" t="s">
        <v>174391</v>
      </c>
      <c r="G35624" t="s">
        <v>174392</v>
      </c>
      <c r="H35624">
        <v>27</v>
      </c>
      <c r="I35624" t="s">
        <v>28</v>
      </c>
      <c r="J35624" t="s">
        <v>3013</v>
      </c>
      <c r="K35624">
        <v>537</v>
      </c>
      <c r="L35624" t="s">
        <v>30</v>
      </c>
      <c r="M35624" t="s">
        <v>31</v>
      </c>
      <c r="N35624" t="b">
        <v>0</v>
      </c>
      <c r="O35624" t="s">
        <v>174393</v>
      </c>
      <c r="P35624">
        <v>1</v>
      </c>
      <c r="Q35624">
        <v>74273</v>
      </c>
      <c r="R35624">
        <v>1236</v>
      </c>
      <c r="S35624">
        <v>12</v>
      </c>
      <c r="T35624">
        <v>0</v>
      </c>
      <c r="U35624">
        <v>155</v>
      </c>
    </row>
    <row r="35625" spans="1:21" x14ac:dyDescent="0.25">
      <c r="A35625" t="s">
        <v>174062</v>
      </c>
      <c r="B35625" t="s">
        <v>174063</v>
      </c>
      <c r="C35625" t="s">
        <v>174394</v>
      </c>
      <c r="D35625" t="s">
        <v>174395</v>
      </c>
      <c r="E35625" t="s">
        <v>174396</v>
      </c>
      <c r="F35625" t="s">
        <v>174397</v>
      </c>
      <c r="G35625" t="s">
        <v>174398</v>
      </c>
      <c r="H35625">
        <v>27</v>
      </c>
      <c r="I35625" t="s">
        <v>28</v>
      </c>
      <c r="J35625" t="s">
        <v>3539</v>
      </c>
      <c r="K35625">
        <v>396</v>
      </c>
      <c r="L35625" t="s">
        <v>30</v>
      </c>
      <c r="M35625" t="s">
        <v>31</v>
      </c>
      <c r="N35625" t="b">
        <v>0</v>
      </c>
      <c r="O35625" t="s">
        <v>174399</v>
      </c>
      <c r="P35625">
        <v>1</v>
      </c>
      <c r="Q35625">
        <v>82688</v>
      </c>
      <c r="R35625">
        <v>1254</v>
      </c>
      <c r="S35625">
        <v>7</v>
      </c>
      <c r="T35625">
        <v>0</v>
      </c>
      <c r="U35625">
        <v>200</v>
      </c>
    </row>
    <row r="35626" spans="1:21" x14ac:dyDescent="0.25">
      <c r="A35626" t="s">
        <v>174062</v>
      </c>
      <c r="B35626" t="s">
        <v>174063</v>
      </c>
      <c r="C35626" t="s">
        <v>174400</v>
      </c>
      <c r="D35626" t="s">
        <v>174401</v>
      </c>
      <c r="E35626" t="s">
        <v>174402</v>
      </c>
      <c r="F35626" t="s">
        <v>174403</v>
      </c>
      <c r="G35626" t="s">
        <v>174404</v>
      </c>
      <c r="H35626">
        <v>27</v>
      </c>
      <c r="I35626" t="s">
        <v>28</v>
      </c>
      <c r="J35626" t="s">
        <v>5990</v>
      </c>
      <c r="K35626">
        <v>577</v>
      </c>
      <c r="L35626" t="s">
        <v>30</v>
      </c>
      <c r="M35626" t="s">
        <v>31</v>
      </c>
      <c r="N35626" t="b">
        <v>0</v>
      </c>
      <c r="O35626" t="s">
        <v>174405</v>
      </c>
      <c r="P35626">
        <v>1</v>
      </c>
      <c r="Q35626">
        <v>88159</v>
      </c>
      <c r="R35626">
        <v>1660</v>
      </c>
      <c r="S35626">
        <v>9</v>
      </c>
      <c r="T35626">
        <v>0</v>
      </c>
      <c r="U35626">
        <v>275</v>
      </c>
    </row>
    <row r="35627" spans="1:21" x14ac:dyDescent="0.25">
      <c r="A35627" t="s">
        <v>174062</v>
      </c>
      <c r="B35627" t="s">
        <v>174063</v>
      </c>
      <c r="C35627" t="s">
        <v>174406</v>
      </c>
      <c r="D35627" t="s">
        <v>174407</v>
      </c>
      <c r="E35627" t="s">
        <v>174408</v>
      </c>
      <c r="F35627" t="s">
        <v>174409</v>
      </c>
      <c r="G35627" t="s">
        <v>174410</v>
      </c>
      <c r="H35627">
        <v>27</v>
      </c>
      <c r="I35627" t="s">
        <v>28</v>
      </c>
      <c r="J35627" t="s">
        <v>4586</v>
      </c>
      <c r="K35627">
        <v>526</v>
      </c>
      <c r="L35627" t="s">
        <v>30</v>
      </c>
      <c r="M35627" t="s">
        <v>31</v>
      </c>
      <c r="N35627" t="b">
        <v>0</v>
      </c>
      <c r="O35627" t="s">
        <v>174411</v>
      </c>
      <c r="P35627">
        <v>1</v>
      </c>
      <c r="Q35627">
        <v>74794</v>
      </c>
      <c r="R35627">
        <v>1570</v>
      </c>
      <c r="S35627">
        <v>6</v>
      </c>
      <c r="T35627">
        <v>0</v>
      </c>
      <c r="U35627">
        <v>199</v>
      </c>
    </row>
    <row r="35628" spans="1:21" x14ac:dyDescent="0.25">
      <c r="A35628" t="s">
        <v>174062</v>
      </c>
      <c r="B35628" t="s">
        <v>174063</v>
      </c>
      <c r="C35628" t="s">
        <v>174412</v>
      </c>
      <c r="D35628" t="s">
        <v>174413</v>
      </c>
      <c r="E35628" s="1">
        <v>42708.519444444442</v>
      </c>
      <c r="F35628" t="s">
        <v>174414</v>
      </c>
      <c r="G35628" t="s">
        <v>174415</v>
      </c>
      <c r="H35628">
        <v>27</v>
      </c>
      <c r="I35628" t="s">
        <v>28</v>
      </c>
      <c r="J35628" t="s">
        <v>24852</v>
      </c>
      <c r="K35628">
        <v>671</v>
      </c>
      <c r="L35628" t="s">
        <v>30</v>
      </c>
      <c r="M35628" t="s">
        <v>31</v>
      </c>
      <c r="N35628" t="b">
        <v>0</v>
      </c>
      <c r="O35628" t="s">
        <v>174416</v>
      </c>
      <c r="P35628">
        <v>1</v>
      </c>
      <c r="Q35628">
        <v>107779</v>
      </c>
      <c r="R35628">
        <v>1980</v>
      </c>
      <c r="S35628">
        <v>11</v>
      </c>
      <c r="T35628">
        <v>0</v>
      </c>
      <c r="U35628">
        <v>311</v>
      </c>
    </row>
    <row r="35629" spans="1:21" x14ac:dyDescent="0.25">
      <c r="A35629" t="s">
        <v>174062</v>
      </c>
      <c r="B35629" t="s">
        <v>174063</v>
      </c>
      <c r="C35629" t="s">
        <v>174417</v>
      </c>
      <c r="D35629" t="s">
        <v>174418</v>
      </c>
      <c r="E35629" s="1">
        <v>42555.554166666669</v>
      </c>
      <c r="F35629" t="s">
        <v>174419</v>
      </c>
      <c r="G35629" t="s">
        <v>174420</v>
      </c>
      <c r="H35629">
        <v>27</v>
      </c>
      <c r="I35629" t="s">
        <v>28</v>
      </c>
      <c r="J35629" t="s">
        <v>296</v>
      </c>
      <c r="K35629">
        <v>535</v>
      </c>
      <c r="L35629" t="s">
        <v>30</v>
      </c>
      <c r="M35629" t="s">
        <v>31</v>
      </c>
      <c r="N35629" t="b">
        <v>1</v>
      </c>
      <c r="O35629" t="s">
        <v>174421</v>
      </c>
      <c r="P35629">
        <v>1</v>
      </c>
      <c r="Q35629">
        <v>142476</v>
      </c>
      <c r="R35629">
        <v>2120</v>
      </c>
      <c r="S35629">
        <v>17</v>
      </c>
      <c r="T35629">
        <v>0</v>
      </c>
      <c r="U35629">
        <v>436</v>
      </c>
    </row>
    <row r="35630" spans="1:21" x14ac:dyDescent="0.25">
      <c r="A35630" t="s">
        <v>174062</v>
      </c>
      <c r="B35630" t="s">
        <v>174063</v>
      </c>
      <c r="C35630" t="s">
        <v>174422</v>
      </c>
      <c r="D35630" t="s">
        <v>174423</v>
      </c>
      <c r="E35630" s="1">
        <v>42555.525694444441</v>
      </c>
      <c r="F35630" t="s">
        <v>174424</v>
      </c>
      <c r="G35630" t="s">
        <v>174425</v>
      </c>
      <c r="H35630">
        <v>27</v>
      </c>
      <c r="I35630" t="s">
        <v>28</v>
      </c>
      <c r="J35630" t="s">
        <v>12447</v>
      </c>
      <c r="K35630">
        <v>385</v>
      </c>
      <c r="L35630" t="s">
        <v>30</v>
      </c>
      <c r="M35630" t="s">
        <v>31</v>
      </c>
      <c r="N35630" t="b">
        <v>1</v>
      </c>
      <c r="O35630" t="s">
        <v>174426</v>
      </c>
      <c r="P35630">
        <v>1</v>
      </c>
      <c r="Q35630">
        <v>258615</v>
      </c>
      <c r="R35630">
        <v>2124</v>
      </c>
      <c r="S35630">
        <v>33</v>
      </c>
      <c r="T35630">
        <v>0</v>
      </c>
      <c r="U35630">
        <v>284</v>
      </c>
    </row>
    <row r="35631" spans="1:21" x14ac:dyDescent="0.25">
      <c r="A35631" t="s">
        <v>174062</v>
      </c>
      <c r="B35631" t="s">
        <v>174063</v>
      </c>
      <c r="C35631" t="s">
        <v>174427</v>
      </c>
      <c r="D35631" t="s">
        <v>174428</v>
      </c>
      <c r="E35631" t="s">
        <v>174429</v>
      </c>
      <c r="F35631" t="s">
        <v>174430</v>
      </c>
      <c r="G35631" t="s">
        <v>174431</v>
      </c>
      <c r="H35631">
        <v>27</v>
      </c>
      <c r="I35631" t="s">
        <v>28</v>
      </c>
      <c r="J35631" t="s">
        <v>174432</v>
      </c>
      <c r="K35631">
        <v>3287</v>
      </c>
      <c r="L35631" t="s">
        <v>30</v>
      </c>
      <c r="M35631" t="s">
        <v>31</v>
      </c>
      <c r="N35631" t="b">
        <v>0</v>
      </c>
      <c r="O35631" t="s">
        <v>174433</v>
      </c>
      <c r="P35631">
        <v>1</v>
      </c>
      <c r="Q35631">
        <v>110471</v>
      </c>
      <c r="R35631">
        <v>1508</v>
      </c>
      <c r="S35631">
        <v>9</v>
      </c>
      <c r="T35631">
        <v>0</v>
      </c>
      <c r="U35631">
        <v>375</v>
      </c>
    </row>
    <row r="35632" spans="1:21" x14ac:dyDescent="0.25">
      <c r="A35632" t="s">
        <v>174062</v>
      </c>
      <c r="B35632" t="s">
        <v>174063</v>
      </c>
      <c r="C35632" t="s">
        <v>174434</v>
      </c>
      <c r="D35632" t="s">
        <v>174435</v>
      </c>
      <c r="E35632" t="s">
        <v>174436</v>
      </c>
      <c r="F35632" t="s">
        <v>174437</v>
      </c>
      <c r="G35632" t="s">
        <v>174438</v>
      </c>
      <c r="H35632">
        <v>27</v>
      </c>
      <c r="I35632" t="s">
        <v>28</v>
      </c>
      <c r="J35632" t="s">
        <v>87049</v>
      </c>
      <c r="K35632">
        <v>1666</v>
      </c>
      <c r="L35632" t="s">
        <v>30</v>
      </c>
      <c r="M35632" t="s">
        <v>31</v>
      </c>
      <c r="N35632" t="b">
        <v>0</v>
      </c>
      <c r="O35632" t="s">
        <v>174439</v>
      </c>
      <c r="P35632">
        <v>1</v>
      </c>
      <c r="Q35632">
        <v>117352</v>
      </c>
      <c r="R35632">
        <v>1627</v>
      </c>
      <c r="S35632">
        <v>14</v>
      </c>
      <c r="T35632">
        <v>0</v>
      </c>
      <c r="U35632">
        <v>307</v>
      </c>
    </row>
    <row r="35633" spans="1:21" x14ac:dyDescent="0.25">
      <c r="A35633" t="s">
        <v>174062</v>
      </c>
      <c r="B35633" t="s">
        <v>174063</v>
      </c>
      <c r="C35633" t="s">
        <v>174440</v>
      </c>
      <c r="D35633" t="s">
        <v>174441</v>
      </c>
      <c r="E35633" t="s">
        <v>174442</v>
      </c>
      <c r="F35633" t="s">
        <v>174443</v>
      </c>
      <c r="G35633" t="s">
        <v>174444</v>
      </c>
      <c r="H35633">
        <v>27</v>
      </c>
      <c r="I35633" t="s">
        <v>28</v>
      </c>
      <c r="J35633" t="s">
        <v>126736</v>
      </c>
      <c r="K35633">
        <v>2154</v>
      </c>
      <c r="L35633" t="s">
        <v>30</v>
      </c>
      <c r="M35633" t="s">
        <v>31</v>
      </c>
      <c r="N35633" t="b">
        <v>0</v>
      </c>
      <c r="O35633" t="s">
        <v>174445</v>
      </c>
      <c r="P35633">
        <v>1</v>
      </c>
      <c r="Q35633">
        <v>161310</v>
      </c>
      <c r="R35633">
        <v>2281</v>
      </c>
      <c r="S35633">
        <v>22</v>
      </c>
      <c r="T35633">
        <v>0</v>
      </c>
      <c r="U35633">
        <v>527</v>
      </c>
    </row>
    <row r="35634" spans="1:21" x14ac:dyDescent="0.25">
      <c r="A35634" t="s">
        <v>174062</v>
      </c>
      <c r="B35634" t="s">
        <v>174063</v>
      </c>
      <c r="C35634" t="s">
        <v>174446</v>
      </c>
      <c r="D35634" t="s">
        <v>174447</v>
      </c>
      <c r="E35634" t="s">
        <v>174448</v>
      </c>
      <c r="F35634" t="s">
        <v>174449</v>
      </c>
      <c r="G35634" t="s">
        <v>174450</v>
      </c>
      <c r="H35634">
        <v>27</v>
      </c>
      <c r="I35634" t="s">
        <v>28</v>
      </c>
      <c r="J35634" t="s">
        <v>164898</v>
      </c>
      <c r="K35634">
        <v>2070</v>
      </c>
      <c r="L35634" t="s">
        <v>30</v>
      </c>
      <c r="M35634" t="s">
        <v>31</v>
      </c>
      <c r="N35634" t="b">
        <v>0</v>
      </c>
      <c r="O35634" t="s">
        <v>174451</v>
      </c>
      <c r="P35634">
        <v>1</v>
      </c>
      <c r="Q35634">
        <v>158519</v>
      </c>
      <c r="R35634">
        <v>1891</v>
      </c>
      <c r="S35634">
        <v>27</v>
      </c>
      <c r="T35634">
        <v>0</v>
      </c>
      <c r="U35634">
        <v>563</v>
      </c>
    </row>
    <row r="35635" spans="1:21" x14ac:dyDescent="0.25">
      <c r="A35635" t="s">
        <v>174062</v>
      </c>
      <c r="B35635" t="s">
        <v>174063</v>
      </c>
      <c r="C35635" t="s">
        <v>174452</v>
      </c>
      <c r="D35635" t="s">
        <v>174453</v>
      </c>
      <c r="E35635" t="s">
        <v>174454</v>
      </c>
      <c r="F35635" t="s">
        <v>174455</v>
      </c>
      <c r="G35635" t="s">
        <v>174456</v>
      </c>
      <c r="H35635">
        <v>27</v>
      </c>
      <c r="I35635" t="s">
        <v>28</v>
      </c>
      <c r="J35635" t="s">
        <v>3403</v>
      </c>
      <c r="K35635">
        <v>1602</v>
      </c>
      <c r="L35635" t="s">
        <v>30</v>
      </c>
      <c r="M35635" t="s">
        <v>31</v>
      </c>
      <c r="N35635" t="b">
        <v>0</v>
      </c>
      <c r="O35635" t="s">
        <v>174457</v>
      </c>
      <c r="P35635">
        <v>1</v>
      </c>
      <c r="Q35635">
        <v>136540</v>
      </c>
      <c r="R35635">
        <v>2087</v>
      </c>
      <c r="S35635">
        <v>12</v>
      </c>
      <c r="T35635">
        <v>0</v>
      </c>
      <c r="U35635">
        <v>551</v>
      </c>
    </row>
    <row r="35636" spans="1:21" x14ac:dyDescent="0.25">
      <c r="A35636" t="s">
        <v>174062</v>
      </c>
      <c r="B35636" t="s">
        <v>174063</v>
      </c>
      <c r="C35636" t="s">
        <v>174458</v>
      </c>
      <c r="D35636" t="s">
        <v>174459</v>
      </c>
      <c r="E35636" t="s">
        <v>174460</v>
      </c>
      <c r="F35636" t="s">
        <v>174461</v>
      </c>
      <c r="G35636" t="s">
        <v>174462</v>
      </c>
      <c r="H35636">
        <v>27</v>
      </c>
      <c r="I35636" t="s">
        <v>28</v>
      </c>
      <c r="J35636" t="s">
        <v>3796</v>
      </c>
      <c r="K35636">
        <v>1189</v>
      </c>
      <c r="L35636" t="s">
        <v>30</v>
      </c>
      <c r="M35636" t="s">
        <v>31</v>
      </c>
      <c r="N35636" t="b">
        <v>0</v>
      </c>
      <c r="O35636" t="s">
        <v>174463</v>
      </c>
      <c r="P35636">
        <v>1</v>
      </c>
      <c r="Q35636">
        <v>184710</v>
      </c>
      <c r="R35636">
        <v>2171</v>
      </c>
      <c r="S35636">
        <v>22</v>
      </c>
      <c r="T35636">
        <v>0</v>
      </c>
      <c r="U35636">
        <v>498</v>
      </c>
    </row>
    <row r="35637" spans="1:21" x14ac:dyDescent="0.25">
      <c r="A35637" t="s">
        <v>174062</v>
      </c>
      <c r="B35637" t="s">
        <v>174063</v>
      </c>
      <c r="C35637" t="s">
        <v>174464</v>
      </c>
      <c r="D35637" t="s">
        <v>174465</v>
      </c>
      <c r="E35637" t="s">
        <v>174466</v>
      </c>
      <c r="F35637" t="s">
        <v>174467</v>
      </c>
      <c r="G35637" t="s">
        <v>174468</v>
      </c>
      <c r="H35637">
        <v>27</v>
      </c>
      <c r="I35637" t="s">
        <v>28</v>
      </c>
      <c r="J35637" t="s">
        <v>65303</v>
      </c>
      <c r="K35637">
        <v>926</v>
      </c>
      <c r="L35637" t="s">
        <v>30</v>
      </c>
      <c r="M35637" t="s">
        <v>31</v>
      </c>
      <c r="N35637" t="b">
        <v>0</v>
      </c>
      <c r="O35637" t="s">
        <v>174469</v>
      </c>
      <c r="P35637">
        <v>1</v>
      </c>
      <c r="Q35637">
        <v>202162</v>
      </c>
      <c r="R35637">
        <v>2130</v>
      </c>
      <c r="S35637">
        <v>39</v>
      </c>
      <c r="T35637">
        <v>0</v>
      </c>
      <c r="U35637">
        <v>291</v>
      </c>
    </row>
    <row r="35638" spans="1:21" x14ac:dyDescent="0.25">
      <c r="A35638" t="s">
        <v>174062</v>
      </c>
      <c r="B35638" t="s">
        <v>174063</v>
      </c>
      <c r="C35638" t="s">
        <v>174470</v>
      </c>
      <c r="D35638" t="s">
        <v>174471</v>
      </c>
      <c r="E35638" t="s">
        <v>174472</v>
      </c>
      <c r="F35638" t="s">
        <v>174473</v>
      </c>
      <c r="G35638" t="s">
        <v>174474</v>
      </c>
      <c r="H35638">
        <v>27</v>
      </c>
      <c r="I35638" t="s">
        <v>28</v>
      </c>
      <c r="J35638" t="s">
        <v>3803</v>
      </c>
      <c r="K35638">
        <v>878</v>
      </c>
      <c r="L35638" t="s">
        <v>30</v>
      </c>
      <c r="M35638" t="s">
        <v>31</v>
      </c>
      <c r="N35638" t="b">
        <v>0</v>
      </c>
      <c r="O35638" t="s">
        <v>174475</v>
      </c>
      <c r="P35638">
        <v>1</v>
      </c>
      <c r="Q35638">
        <v>218555</v>
      </c>
      <c r="R35638">
        <v>1807</v>
      </c>
      <c r="S35638">
        <v>46</v>
      </c>
      <c r="T35638">
        <v>0</v>
      </c>
      <c r="U35638">
        <v>195</v>
      </c>
    </row>
    <row r="35639" spans="1:21" x14ac:dyDescent="0.25">
      <c r="A35639" t="s">
        <v>174062</v>
      </c>
      <c r="B35639" t="s">
        <v>174063</v>
      </c>
      <c r="C35639" t="s">
        <v>174476</v>
      </c>
      <c r="D35639" t="s">
        <v>174477</v>
      </c>
      <c r="E35639" s="1">
        <v>42220.193055555559</v>
      </c>
      <c r="F35639" t="s">
        <v>174478</v>
      </c>
      <c r="G35639" t="s">
        <v>174479</v>
      </c>
      <c r="H35639">
        <v>27</v>
      </c>
      <c r="I35639" t="s">
        <v>28</v>
      </c>
      <c r="J35639" t="s">
        <v>10064</v>
      </c>
      <c r="K35639">
        <v>621</v>
      </c>
      <c r="L35639" t="s">
        <v>30</v>
      </c>
      <c r="M35639" t="s">
        <v>31</v>
      </c>
      <c r="N35639" t="b">
        <v>1</v>
      </c>
      <c r="O35639" t="s">
        <v>174480</v>
      </c>
      <c r="P35639">
        <v>1</v>
      </c>
      <c r="Q35639">
        <v>417671</v>
      </c>
      <c r="R35639">
        <v>3644</v>
      </c>
      <c r="S35639">
        <v>61</v>
      </c>
      <c r="T35639">
        <v>0</v>
      </c>
      <c r="U35639">
        <v>432</v>
      </c>
    </row>
    <row r="35640" spans="1:21" x14ac:dyDescent="0.25">
      <c r="A35640" t="s">
        <v>174062</v>
      </c>
      <c r="B35640" t="s">
        <v>174063</v>
      </c>
      <c r="C35640" t="s">
        <v>174481</v>
      </c>
      <c r="D35640" t="s">
        <v>174482</v>
      </c>
      <c r="E35640" s="1">
        <v>42250.146527777775</v>
      </c>
      <c r="F35640" t="s">
        <v>174483</v>
      </c>
      <c r="G35640" t="s">
        <v>174484</v>
      </c>
      <c r="H35640">
        <v>27</v>
      </c>
      <c r="I35640" t="s">
        <v>28</v>
      </c>
      <c r="J35640" t="s">
        <v>161071</v>
      </c>
      <c r="K35640">
        <v>2214</v>
      </c>
      <c r="L35640" t="s">
        <v>30</v>
      </c>
      <c r="M35640" t="s">
        <v>31</v>
      </c>
      <c r="N35640" t="b">
        <v>0</v>
      </c>
      <c r="O35640" t="s">
        <v>174485</v>
      </c>
      <c r="P35640">
        <v>1</v>
      </c>
      <c r="Q35640">
        <v>33424</v>
      </c>
      <c r="R35640">
        <v>483</v>
      </c>
      <c r="S35640">
        <v>8</v>
      </c>
      <c r="T35640">
        <v>0</v>
      </c>
      <c r="U35640">
        <v>85</v>
      </c>
    </row>
    <row r="35641" spans="1:21" x14ac:dyDescent="0.25">
      <c r="A35641" t="s">
        <v>174062</v>
      </c>
      <c r="B35641" t="s">
        <v>174063</v>
      </c>
      <c r="C35641" t="s">
        <v>174486</v>
      </c>
      <c r="D35641" t="s">
        <v>174487</v>
      </c>
      <c r="E35641" t="s">
        <v>174488</v>
      </c>
      <c r="F35641" t="s">
        <v>174489</v>
      </c>
      <c r="G35641" t="s">
        <v>174490</v>
      </c>
      <c r="H35641">
        <v>27</v>
      </c>
      <c r="I35641" t="s">
        <v>28</v>
      </c>
      <c r="J35641" t="s">
        <v>11378</v>
      </c>
      <c r="K35641">
        <v>846</v>
      </c>
      <c r="L35641" t="s">
        <v>30</v>
      </c>
      <c r="M35641" t="s">
        <v>31</v>
      </c>
      <c r="N35641" t="b">
        <v>1</v>
      </c>
      <c r="O35641" t="s">
        <v>174491</v>
      </c>
      <c r="P35641">
        <v>1</v>
      </c>
      <c r="Q35641">
        <v>399930</v>
      </c>
      <c r="R35641">
        <v>5170</v>
      </c>
      <c r="S35641">
        <v>88</v>
      </c>
      <c r="T35641">
        <v>0</v>
      </c>
      <c r="U35641">
        <v>581</v>
      </c>
    </row>
    <row r="35642" spans="1:21" x14ac:dyDescent="0.25">
      <c r="A35642" t="s">
        <v>174062</v>
      </c>
      <c r="B35642" t="s">
        <v>174063</v>
      </c>
      <c r="C35642" t="s">
        <v>174492</v>
      </c>
      <c r="D35642" t="s">
        <v>174493</v>
      </c>
      <c r="E35642" t="s">
        <v>174494</v>
      </c>
      <c r="F35642" t="s">
        <v>174495</v>
      </c>
      <c r="G35642" t="s">
        <v>174496</v>
      </c>
      <c r="H35642">
        <v>27</v>
      </c>
      <c r="I35642" t="s">
        <v>28</v>
      </c>
      <c r="J35642" t="s">
        <v>174497</v>
      </c>
      <c r="K35642">
        <v>2337</v>
      </c>
      <c r="L35642" t="s">
        <v>30</v>
      </c>
      <c r="M35642" t="s">
        <v>31</v>
      </c>
      <c r="N35642" t="b">
        <v>0</v>
      </c>
      <c r="O35642" t="s">
        <v>174498</v>
      </c>
      <c r="P35642">
        <v>1</v>
      </c>
      <c r="Q35642">
        <v>232075</v>
      </c>
      <c r="R35642">
        <v>2724</v>
      </c>
      <c r="S35642">
        <v>40</v>
      </c>
      <c r="T35642">
        <v>0</v>
      </c>
      <c r="U35642">
        <v>303</v>
      </c>
    </row>
    <row r="35643" spans="1:21" x14ac:dyDescent="0.25">
      <c r="A35643" t="s">
        <v>174062</v>
      </c>
      <c r="B35643" t="s">
        <v>174063</v>
      </c>
      <c r="C35643" t="s">
        <v>174499</v>
      </c>
      <c r="D35643" t="s">
        <v>174500</v>
      </c>
      <c r="E35643" t="s">
        <v>174501</v>
      </c>
      <c r="F35643" t="s">
        <v>174502</v>
      </c>
      <c r="G35643" t="s">
        <v>174503</v>
      </c>
      <c r="H35643">
        <v>27</v>
      </c>
      <c r="I35643" t="s">
        <v>28</v>
      </c>
      <c r="J35643" t="s">
        <v>3013</v>
      </c>
      <c r="K35643">
        <v>537</v>
      </c>
      <c r="L35643" t="s">
        <v>30</v>
      </c>
      <c r="M35643" t="s">
        <v>31</v>
      </c>
      <c r="N35643" t="b">
        <v>1</v>
      </c>
      <c r="O35643" t="s">
        <v>174504</v>
      </c>
      <c r="P35643">
        <v>1</v>
      </c>
      <c r="Q35643">
        <v>60692</v>
      </c>
      <c r="R35643">
        <v>623</v>
      </c>
      <c r="S35643">
        <v>22</v>
      </c>
      <c r="T35643">
        <v>0</v>
      </c>
      <c r="U35643">
        <v>204</v>
      </c>
    </row>
    <row r="35644" spans="1:21" x14ac:dyDescent="0.25">
      <c r="A35644" t="s">
        <v>174062</v>
      </c>
      <c r="B35644" t="s">
        <v>174063</v>
      </c>
      <c r="C35644" t="s">
        <v>174505</v>
      </c>
      <c r="D35644" t="s">
        <v>174506</v>
      </c>
      <c r="E35644" t="s">
        <v>174507</v>
      </c>
      <c r="F35644" t="s">
        <v>174508</v>
      </c>
      <c r="G35644" t="s">
        <v>174509</v>
      </c>
      <c r="H35644">
        <v>27</v>
      </c>
      <c r="I35644" t="s">
        <v>28</v>
      </c>
      <c r="J35644" t="s">
        <v>19847</v>
      </c>
      <c r="K35644">
        <v>977</v>
      </c>
      <c r="L35644" t="s">
        <v>30</v>
      </c>
      <c r="M35644" t="s">
        <v>31</v>
      </c>
      <c r="N35644" t="b">
        <v>0</v>
      </c>
      <c r="O35644" t="s">
        <v>174510</v>
      </c>
      <c r="P35644">
        <v>1</v>
      </c>
      <c r="Q35644">
        <v>19919</v>
      </c>
      <c r="R35644">
        <v>192</v>
      </c>
      <c r="S35644">
        <v>1</v>
      </c>
      <c r="T35644">
        <v>0</v>
      </c>
      <c r="U35644">
        <v>21</v>
      </c>
    </row>
    <row r="35645" spans="1:21" x14ac:dyDescent="0.25">
      <c r="A35645" t="s">
        <v>174062</v>
      </c>
      <c r="B35645" t="s">
        <v>174063</v>
      </c>
      <c r="C35645" t="s">
        <v>174511</v>
      </c>
      <c r="D35645" t="s">
        <v>174512</v>
      </c>
      <c r="E35645" s="1">
        <v>41703.913888888892</v>
      </c>
      <c r="F35645" t="s">
        <v>174513</v>
      </c>
      <c r="G35645" t="s">
        <v>174514</v>
      </c>
      <c r="H35645">
        <v>27</v>
      </c>
      <c r="I35645" t="s">
        <v>28</v>
      </c>
      <c r="J35645" t="s">
        <v>6655</v>
      </c>
      <c r="K35645">
        <v>92</v>
      </c>
      <c r="L35645" t="s">
        <v>30</v>
      </c>
      <c r="M35645" t="s">
        <v>31</v>
      </c>
      <c r="N35645" t="b">
        <v>1</v>
      </c>
      <c r="O35645" t="s">
        <v>174515</v>
      </c>
      <c r="P35645">
        <v>1</v>
      </c>
      <c r="Q35645">
        <v>17364</v>
      </c>
      <c r="R35645">
        <v>91</v>
      </c>
      <c r="S35645">
        <v>0</v>
      </c>
      <c r="T35645">
        <v>0</v>
      </c>
      <c r="U35645">
        <v>10</v>
      </c>
    </row>
    <row r="35646" spans="1:21" x14ac:dyDescent="0.25">
      <c r="A35646" t="s">
        <v>174062</v>
      </c>
      <c r="B35646" t="s">
        <v>174063</v>
      </c>
      <c r="C35646" t="e">
        <v>#NAME?</v>
      </c>
      <c r="D35646" t="s">
        <v>174516</v>
      </c>
      <c r="E35646" s="1">
        <v>41703.912499999999</v>
      </c>
      <c r="F35646" t="s">
        <v>174517</v>
      </c>
      <c r="G35646" t="s">
        <v>174518</v>
      </c>
      <c r="H35646">
        <v>27</v>
      </c>
      <c r="I35646" t="s">
        <v>28</v>
      </c>
      <c r="J35646" t="s">
        <v>12740</v>
      </c>
      <c r="K35646">
        <v>267</v>
      </c>
      <c r="L35646" t="s">
        <v>30</v>
      </c>
      <c r="M35646" t="s">
        <v>31</v>
      </c>
      <c r="N35646" t="b">
        <v>1</v>
      </c>
      <c r="O35646" t="s">
        <v>174519</v>
      </c>
      <c r="P35646">
        <v>1</v>
      </c>
      <c r="Q35646">
        <v>83371</v>
      </c>
      <c r="R35646">
        <v>800</v>
      </c>
      <c r="S35646">
        <v>11</v>
      </c>
      <c r="T35646">
        <v>0</v>
      </c>
      <c r="U35646">
        <v>90</v>
      </c>
    </row>
    <row r="35647" spans="1:21" x14ac:dyDescent="0.25">
      <c r="A35647" t="s">
        <v>174062</v>
      </c>
      <c r="B35647" t="s">
        <v>174063</v>
      </c>
      <c r="C35647" t="s">
        <v>174520</v>
      </c>
      <c r="D35647" t="s">
        <v>174521</v>
      </c>
      <c r="E35647" s="1">
        <v>41703.833333333336</v>
      </c>
      <c r="F35647" t="s">
        <v>174522</v>
      </c>
      <c r="G35647" t="s">
        <v>174523</v>
      </c>
      <c r="H35647">
        <v>27</v>
      </c>
      <c r="I35647" t="s">
        <v>28</v>
      </c>
      <c r="J35647" t="s">
        <v>384</v>
      </c>
      <c r="K35647">
        <v>332</v>
      </c>
      <c r="L35647" t="s">
        <v>30</v>
      </c>
      <c r="M35647" t="s">
        <v>31</v>
      </c>
      <c r="N35647" t="b">
        <v>1</v>
      </c>
      <c r="O35647" t="s">
        <v>174524</v>
      </c>
      <c r="P35647">
        <v>1</v>
      </c>
      <c r="Q35647">
        <v>283356</v>
      </c>
      <c r="R35647">
        <v>1735</v>
      </c>
      <c r="S35647">
        <v>59</v>
      </c>
      <c r="T35647">
        <v>0</v>
      </c>
      <c r="U35647">
        <v>254</v>
      </c>
    </row>
    <row r="35648" spans="1:21" x14ac:dyDescent="0.25">
      <c r="A35648" t="s">
        <v>174062</v>
      </c>
      <c r="B35648" t="s">
        <v>174063</v>
      </c>
      <c r="C35648" t="s">
        <v>174525</v>
      </c>
      <c r="D35648" t="s">
        <v>174526</v>
      </c>
      <c r="E35648" s="1">
        <v>41675.25277777778</v>
      </c>
      <c r="F35648" t="s">
        <v>174527</v>
      </c>
      <c r="G35648" t="s">
        <v>174528</v>
      </c>
      <c r="H35648">
        <v>27</v>
      </c>
      <c r="I35648" t="s">
        <v>28</v>
      </c>
      <c r="J35648" t="s">
        <v>3937</v>
      </c>
      <c r="K35648">
        <v>249</v>
      </c>
      <c r="L35648" t="s">
        <v>30</v>
      </c>
      <c r="M35648" t="s">
        <v>31</v>
      </c>
      <c r="N35648" t="b">
        <v>1</v>
      </c>
      <c r="O35648" t="s">
        <v>174529</v>
      </c>
      <c r="P35648">
        <v>1</v>
      </c>
      <c r="Q35648">
        <v>383708</v>
      </c>
      <c r="R35648">
        <v>1549</v>
      </c>
      <c r="S35648">
        <v>74</v>
      </c>
      <c r="T35648">
        <v>0</v>
      </c>
      <c r="U35648">
        <v>170</v>
      </c>
    </row>
    <row r="35649" spans="1:21" x14ac:dyDescent="0.25">
      <c r="A35649" t="s">
        <v>174062</v>
      </c>
      <c r="B35649" t="s">
        <v>174063</v>
      </c>
      <c r="C35649" t="s">
        <v>174530</v>
      </c>
      <c r="D35649" t="s">
        <v>174531</v>
      </c>
      <c r="E35649" s="1">
        <v>41675.242361111108</v>
      </c>
      <c r="F35649" t="s">
        <v>174532</v>
      </c>
      <c r="G35649" t="s">
        <v>174533</v>
      </c>
      <c r="H35649">
        <v>27</v>
      </c>
      <c r="I35649" t="s">
        <v>28</v>
      </c>
      <c r="J35649" t="s">
        <v>12174</v>
      </c>
      <c r="K35649">
        <v>65</v>
      </c>
      <c r="L35649" t="s">
        <v>30</v>
      </c>
      <c r="M35649" t="s">
        <v>31</v>
      </c>
      <c r="N35649" t="b">
        <v>1</v>
      </c>
      <c r="O35649" t="s">
        <v>174534</v>
      </c>
      <c r="P35649">
        <v>1</v>
      </c>
      <c r="Q35649">
        <v>78514</v>
      </c>
      <c r="R35649">
        <v>150</v>
      </c>
      <c r="S35649">
        <v>14</v>
      </c>
      <c r="T35649">
        <v>0</v>
      </c>
      <c r="U35649">
        <v>8</v>
      </c>
    </row>
    <row r="35650" spans="1:21" x14ac:dyDescent="0.25">
      <c r="A35650" t="s">
        <v>174062</v>
      </c>
      <c r="B35650" t="s">
        <v>174063</v>
      </c>
      <c r="C35650" t="s">
        <v>174535</v>
      </c>
      <c r="D35650" t="s">
        <v>174536</v>
      </c>
      <c r="E35650" s="1">
        <v>41675.232638888891</v>
      </c>
      <c r="F35650" t="s">
        <v>174537</v>
      </c>
      <c r="G35650" t="s">
        <v>174538</v>
      </c>
      <c r="H35650">
        <v>27</v>
      </c>
      <c r="I35650" t="s">
        <v>28</v>
      </c>
      <c r="J35650" t="s">
        <v>717</v>
      </c>
      <c r="K35650">
        <v>150</v>
      </c>
      <c r="L35650" t="s">
        <v>30</v>
      </c>
      <c r="M35650" t="s">
        <v>31</v>
      </c>
      <c r="N35650" t="b">
        <v>1</v>
      </c>
      <c r="O35650" t="s">
        <v>174539</v>
      </c>
      <c r="P35650">
        <v>1</v>
      </c>
      <c r="Q35650">
        <v>87383</v>
      </c>
      <c r="R35650">
        <v>379</v>
      </c>
      <c r="S35650">
        <v>10</v>
      </c>
      <c r="T35650">
        <v>0</v>
      </c>
      <c r="U35650">
        <v>34</v>
      </c>
    </row>
    <row r="35651" spans="1:21" x14ac:dyDescent="0.25">
      <c r="A35651" t="s">
        <v>174062</v>
      </c>
      <c r="B35651" t="s">
        <v>174063</v>
      </c>
      <c r="C35651" t="s">
        <v>174540</v>
      </c>
      <c r="D35651" t="s">
        <v>174541</v>
      </c>
      <c r="E35651" t="s">
        <v>174542</v>
      </c>
      <c r="F35651" t="s">
        <v>174543</v>
      </c>
      <c r="G35651" t="s">
        <v>174544</v>
      </c>
      <c r="H35651">
        <v>27</v>
      </c>
      <c r="I35651" t="s">
        <v>28</v>
      </c>
      <c r="J35651" t="s">
        <v>342</v>
      </c>
      <c r="K35651">
        <v>148</v>
      </c>
      <c r="L35651" t="s">
        <v>30</v>
      </c>
      <c r="M35651" t="s">
        <v>31</v>
      </c>
      <c r="N35651" t="b">
        <v>1</v>
      </c>
      <c r="O35651" t="s">
        <v>174545</v>
      </c>
      <c r="P35651">
        <v>1</v>
      </c>
      <c r="Q35651">
        <v>36848</v>
      </c>
      <c r="R35651">
        <v>92</v>
      </c>
      <c r="S35651">
        <v>3</v>
      </c>
      <c r="T35651">
        <v>0</v>
      </c>
      <c r="U35651">
        <v>9</v>
      </c>
    </row>
    <row r="35652" spans="1:21" x14ac:dyDescent="0.25">
      <c r="A35652" t="s">
        <v>174062</v>
      </c>
      <c r="B35652" t="s">
        <v>174063</v>
      </c>
      <c r="C35652" t="s">
        <v>174546</v>
      </c>
      <c r="D35652" t="s">
        <v>174547</v>
      </c>
      <c r="E35652" t="s">
        <v>174548</v>
      </c>
      <c r="F35652" t="s">
        <v>174549</v>
      </c>
      <c r="G35652" t="s">
        <v>174550</v>
      </c>
      <c r="H35652">
        <v>27</v>
      </c>
      <c r="I35652" t="s">
        <v>28</v>
      </c>
      <c r="J35652" t="s">
        <v>3982</v>
      </c>
      <c r="K35652">
        <v>139</v>
      </c>
      <c r="L35652" t="s">
        <v>30</v>
      </c>
      <c r="M35652" t="s">
        <v>31</v>
      </c>
      <c r="N35652" t="b">
        <v>1</v>
      </c>
      <c r="O35652" t="s">
        <v>174551</v>
      </c>
      <c r="P35652">
        <v>1</v>
      </c>
      <c r="Q35652">
        <v>54530</v>
      </c>
      <c r="R35652">
        <v>129</v>
      </c>
      <c r="S35652">
        <v>1</v>
      </c>
      <c r="T35652">
        <v>0</v>
      </c>
      <c r="U35652">
        <v>7</v>
      </c>
    </row>
    <row r="35653" spans="1:21" x14ac:dyDescent="0.25">
      <c r="A35653" t="s">
        <v>174062</v>
      </c>
      <c r="B35653" t="s">
        <v>174063</v>
      </c>
      <c r="C35653" t="s">
        <v>174552</v>
      </c>
      <c r="D35653" t="s">
        <v>174553</v>
      </c>
      <c r="E35653" t="s">
        <v>174554</v>
      </c>
      <c r="F35653" t="s">
        <v>174555</v>
      </c>
      <c r="G35653" t="s">
        <v>174556</v>
      </c>
      <c r="H35653">
        <v>27</v>
      </c>
      <c r="I35653" t="s">
        <v>28</v>
      </c>
      <c r="J35653" t="s">
        <v>5511</v>
      </c>
      <c r="K35653">
        <v>75</v>
      </c>
      <c r="L35653" t="s">
        <v>30</v>
      </c>
      <c r="M35653" t="s">
        <v>31</v>
      </c>
      <c r="N35653" t="b">
        <v>1</v>
      </c>
      <c r="O35653" t="s">
        <v>174557</v>
      </c>
      <c r="P35653">
        <v>1</v>
      </c>
      <c r="Q35653">
        <v>61067</v>
      </c>
      <c r="R35653">
        <v>110</v>
      </c>
      <c r="S35653">
        <v>19</v>
      </c>
      <c r="T35653">
        <v>0</v>
      </c>
      <c r="U35653">
        <v>7</v>
      </c>
    </row>
    <row r="35654" spans="1:21" x14ac:dyDescent="0.25">
      <c r="A35654" t="s">
        <v>174062</v>
      </c>
      <c r="B35654" t="s">
        <v>174063</v>
      </c>
      <c r="C35654" t="s">
        <v>174558</v>
      </c>
      <c r="D35654" t="s">
        <v>174559</v>
      </c>
      <c r="E35654" t="s">
        <v>174560</v>
      </c>
      <c r="F35654" t="s">
        <v>174561</v>
      </c>
      <c r="G35654" t="s">
        <v>174562</v>
      </c>
      <c r="H35654">
        <v>27</v>
      </c>
      <c r="I35654" t="s">
        <v>28</v>
      </c>
      <c r="J35654" t="s">
        <v>29034</v>
      </c>
      <c r="K35654">
        <v>116</v>
      </c>
      <c r="L35654" t="s">
        <v>30</v>
      </c>
      <c r="M35654" t="s">
        <v>31</v>
      </c>
      <c r="N35654" t="b">
        <v>1</v>
      </c>
      <c r="O35654" t="s">
        <v>174563</v>
      </c>
      <c r="P35654">
        <v>1</v>
      </c>
      <c r="Q35654">
        <v>113422</v>
      </c>
      <c r="R35654">
        <v>516</v>
      </c>
      <c r="S35654">
        <v>16</v>
      </c>
      <c r="T35654">
        <v>0</v>
      </c>
      <c r="U35654">
        <v>37</v>
      </c>
    </row>
    <row r="35655" spans="1:21" x14ac:dyDescent="0.25">
      <c r="A35655" t="s">
        <v>174564</v>
      </c>
      <c r="B35655" t="s">
        <v>174565</v>
      </c>
      <c r="C35655" t="s">
        <v>174566</v>
      </c>
      <c r="D35655" t="s">
        <v>174567</v>
      </c>
      <c r="E35655" t="s">
        <v>174568</v>
      </c>
      <c r="F35655" t="s">
        <v>174569</v>
      </c>
      <c r="G35655" t="s">
        <v>174570</v>
      </c>
      <c r="H35655">
        <v>27</v>
      </c>
      <c r="I35655" t="s">
        <v>28</v>
      </c>
      <c r="J35655" t="s">
        <v>18826</v>
      </c>
      <c r="K35655">
        <v>849</v>
      </c>
      <c r="L35655" t="s">
        <v>30</v>
      </c>
      <c r="M35655" t="s">
        <v>31</v>
      </c>
      <c r="N35655" t="b">
        <v>0</v>
      </c>
      <c r="O35655" t="s">
        <v>174571</v>
      </c>
      <c r="P35655">
        <v>1</v>
      </c>
      <c r="Q35655">
        <v>863</v>
      </c>
      <c r="R35655">
        <v>48</v>
      </c>
      <c r="S35655">
        <v>1</v>
      </c>
      <c r="T35655">
        <v>0</v>
      </c>
      <c r="U35655">
        <v>8</v>
      </c>
    </row>
    <row r="35656" spans="1:21" x14ac:dyDescent="0.25">
      <c r="A35656" t="s">
        <v>174564</v>
      </c>
      <c r="B35656" t="s">
        <v>174565</v>
      </c>
      <c r="C35656" t="s">
        <v>174572</v>
      </c>
      <c r="D35656" t="s">
        <v>174573</v>
      </c>
      <c r="E35656" t="s">
        <v>174574</v>
      </c>
      <c r="F35656" t="s">
        <v>174575</v>
      </c>
      <c r="G35656" t="s">
        <v>174576</v>
      </c>
      <c r="H35656">
        <v>27</v>
      </c>
      <c r="I35656" t="s">
        <v>28</v>
      </c>
      <c r="J35656" t="s">
        <v>1251</v>
      </c>
      <c r="K35656">
        <v>291</v>
      </c>
      <c r="L35656" t="s">
        <v>30</v>
      </c>
      <c r="M35656" t="s">
        <v>31</v>
      </c>
      <c r="N35656" t="b">
        <v>0</v>
      </c>
      <c r="O35656" t="s">
        <v>174577</v>
      </c>
      <c r="P35656">
        <v>1</v>
      </c>
      <c r="Q35656">
        <v>1546</v>
      </c>
      <c r="R35656">
        <v>46</v>
      </c>
      <c r="S35656">
        <v>0</v>
      </c>
      <c r="T35656">
        <v>0</v>
      </c>
      <c r="U35656">
        <v>7</v>
      </c>
    </row>
    <row r="35657" spans="1:21" x14ac:dyDescent="0.25">
      <c r="A35657" t="s">
        <v>174564</v>
      </c>
      <c r="B35657" t="s">
        <v>174565</v>
      </c>
      <c r="C35657" t="s">
        <v>174578</v>
      </c>
      <c r="D35657" t="s">
        <v>174579</v>
      </c>
      <c r="E35657" t="s">
        <v>174580</v>
      </c>
      <c r="F35657" t="s">
        <v>174581</v>
      </c>
      <c r="G35657" t="s">
        <v>174582</v>
      </c>
      <c r="H35657">
        <v>27</v>
      </c>
      <c r="I35657" t="s">
        <v>28</v>
      </c>
      <c r="J35657" t="s">
        <v>2378</v>
      </c>
      <c r="K35657">
        <v>248</v>
      </c>
      <c r="L35657" t="s">
        <v>30</v>
      </c>
      <c r="M35657" t="s">
        <v>31</v>
      </c>
      <c r="N35657" t="b">
        <v>0</v>
      </c>
      <c r="O35657" t="s">
        <v>174583</v>
      </c>
      <c r="P35657">
        <v>1</v>
      </c>
      <c r="Q35657">
        <v>1136</v>
      </c>
      <c r="R35657">
        <v>64</v>
      </c>
      <c r="S35657">
        <v>0</v>
      </c>
      <c r="T35657">
        <v>0</v>
      </c>
      <c r="U35657">
        <v>11</v>
      </c>
    </row>
    <row r="35658" spans="1:21" x14ac:dyDescent="0.25">
      <c r="A35658" t="s">
        <v>174564</v>
      </c>
      <c r="B35658" t="s">
        <v>174565</v>
      </c>
      <c r="C35658" t="s">
        <v>174584</v>
      </c>
      <c r="D35658" t="s">
        <v>174585</v>
      </c>
      <c r="E35658" t="s">
        <v>174586</v>
      </c>
      <c r="F35658" t="s">
        <v>174587</v>
      </c>
      <c r="G35658" t="s">
        <v>174588</v>
      </c>
      <c r="H35658">
        <v>27</v>
      </c>
      <c r="I35658" t="s">
        <v>28</v>
      </c>
      <c r="J35658" t="s">
        <v>6338</v>
      </c>
      <c r="K35658">
        <v>477</v>
      </c>
      <c r="L35658" t="s">
        <v>30</v>
      </c>
      <c r="M35658" t="s">
        <v>31</v>
      </c>
      <c r="N35658" t="b">
        <v>0</v>
      </c>
      <c r="O35658" t="s">
        <v>174589</v>
      </c>
      <c r="P35658">
        <v>1</v>
      </c>
      <c r="Q35658">
        <v>2465</v>
      </c>
      <c r="R35658">
        <v>77</v>
      </c>
      <c r="S35658">
        <v>2</v>
      </c>
      <c r="T35658">
        <v>0</v>
      </c>
      <c r="U35658">
        <v>9</v>
      </c>
    </row>
    <row r="35659" spans="1:21" x14ac:dyDescent="0.25">
      <c r="A35659" t="s">
        <v>174564</v>
      </c>
      <c r="B35659" t="s">
        <v>174565</v>
      </c>
      <c r="C35659" t="s">
        <v>174590</v>
      </c>
      <c r="D35659" t="s">
        <v>174591</v>
      </c>
      <c r="E35659" s="1">
        <v>43923.898611111108</v>
      </c>
      <c r="F35659" t="s">
        <v>174592</v>
      </c>
      <c r="G35659" t="s">
        <v>174593</v>
      </c>
      <c r="H35659">
        <v>27</v>
      </c>
      <c r="I35659" t="s">
        <v>28</v>
      </c>
      <c r="J35659" t="s">
        <v>2416</v>
      </c>
      <c r="K35659">
        <v>275</v>
      </c>
      <c r="L35659" t="s">
        <v>30</v>
      </c>
      <c r="M35659" t="s">
        <v>31</v>
      </c>
      <c r="N35659" t="b">
        <v>0</v>
      </c>
      <c r="O35659" t="s">
        <v>174594</v>
      </c>
      <c r="P35659">
        <v>1</v>
      </c>
      <c r="Q35659">
        <v>10954</v>
      </c>
      <c r="R35659">
        <v>65</v>
      </c>
      <c r="S35659">
        <v>9</v>
      </c>
      <c r="T35659">
        <v>0</v>
      </c>
      <c r="U35659">
        <v>5</v>
      </c>
    </row>
    <row r="35660" spans="1:21" x14ac:dyDescent="0.25">
      <c r="A35660" t="s">
        <v>174564</v>
      </c>
      <c r="B35660" t="s">
        <v>174565</v>
      </c>
      <c r="C35660" t="s">
        <v>174595</v>
      </c>
      <c r="D35660" t="s">
        <v>174596</v>
      </c>
      <c r="E35660" s="1">
        <v>43564.980555555558</v>
      </c>
      <c r="F35660" t="s">
        <v>174597</v>
      </c>
      <c r="G35660" t="s">
        <v>174598</v>
      </c>
      <c r="H35660">
        <v>27</v>
      </c>
      <c r="I35660" t="s">
        <v>28</v>
      </c>
      <c r="J35660" t="s">
        <v>1022</v>
      </c>
      <c r="K35660">
        <v>406</v>
      </c>
      <c r="L35660" t="s">
        <v>30</v>
      </c>
      <c r="M35660" t="s">
        <v>31</v>
      </c>
      <c r="N35660" t="b">
        <v>1</v>
      </c>
      <c r="O35660" t="s">
        <v>174599</v>
      </c>
      <c r="P35660">
        <v>1</v>
      </c>
      <c r="Q35660">
        <v>6507</v>
      </c>
      <c r="R35660">
        <v>82</v>
      </c>
      <c r="S35660">
        <v>2</v>
      </c>
      <c r="T35660">
        <v>0</v>
      </c>
      <c r="U35660">
        <v>9</v>
      </c>
    </row>
    <row r="35661" spans="1:21" x14ac:dyDescent="0.25">
      <c r="A35661" t="s">
        <v>174564</v>
      </c>
      <c r="B35661" t="s">
        <v>174565</v>
      </c>
      <c r="C35661" t="s">
        <v>174600</v>
      </c>
      <c r="D35661" t="s">
        <v>174601</v>
      </c>
      <c r="E35661" t="s">
        <v>174602</v>
      </c>
      <c r="F35661" t="s">
        <v>174603</v>
      </c>
      <c r="G35661" t="s">
        <v>174604</v>
      </c>
      <c r="H35661">
        <v>27</v>
      </c>
      <c r="I35661" t="s">
        <v>28</v>
      </c>
      <c r="J35661" t="s">
        <v>3645</v>
      </c>
      <c r="K35661">
        <v>470</v>
      </c>
      <c r="L35661" t="s">
        <v>30</v>
      </c>
      <c r="M35661" t="s">
        <v>31</v>
      </c>
      <c r="N35661" t="b">
        <v>0</v>
      </c>
      <c r="O35661" t="s">
        <v>174605</v>
      </c>
      <c r="P35661">
        <v>1</v>
      </c>
      <c r="Q35661">
        <v>4023</v>
      </c>
      <c r="R35661">
        <v>46</v>
      </c>
      <c r="S35661">
        <v>0</v>
      </c>
      <c r="T35661">
        <v>0</v>
      </c>
      <c r="U35661">
        <v>9</v>
      </c>
    </row>
    <row r="35662" spans="1:21" x14ac:dyDescent="0.25">
      <c r="A35662" t="s">
        <v>174564</v>
      </c>
      <c r="B35662" t="s">
        <v>174565</v>
      </c>
      <c r="C35662" t="s">
        <v>174606</v>
      </c>
      <c r="D35662" t="s">
        <v>174607</v>
      </c>
      <c r="E35662" t="s">
        <v>174608</v>
      </c>
      <c r="F35662" t="s">
        <v>174609</v>
      </c>
      <c r="G35662" t="s">
        <v>174610</v>
      </c>
      <c r="H35662">
        <v>27</v>
      </c>
      <c r="I35662" t="s">
        <v>28</v>
      </c>
      <c r="J35662" t="s">
        <v>5321</v>
      </c>
      <c r="K35662">
        <v>456</v>
      </c>
      <c r="L35662" t="s">
        <v>30</v>
      </c>
      <c r="M35662" t="s">
        <v>31</v>
      </c>
      <c r="N35662" t="b">
        <v>0</v>
      </c>
      <c r="O35662" t="s">
        <v>174611</v>
      </c>
      <c r="P35662">
        <v>1</v>
      </c>
      <c r="Q35662">
        <v>1083</v>
      </c>
      <c r="R35662">
        <v>33</v>
      </c>
      <c r="S35662">
        <v>2</v>
      </c>
      <c r="T35662">
        <v>0</v>
      </c>
      <c r="U35662">
        <v>5</v>
      </c>
    </row>
    <row r="35663" spans="1:21" x14ac:dyDescent="0.25">
      <c r="A35663" t="s">
        <v>174564</v>
      </c>
      <c r="B35663" t="s">
        <v>174565</v>
      </c>
      <c r="C35663" t="s">
        <v>174612</v>
      </c>
      <c r="D35663" t="s">
        <v>174613</v>
      </c>
      <c r="E35663" t="s">
        <v>174614</v>
      </c>
      <c r="F35663" t="s">
        <v>174615</v>
      </c>
      <c r="G35663" t="s">
        <v>174616</v>
      </c>
      <c r="H35663">
        <v>27</v>
      </c>
      <c r="I35663" t="s">
        <v>28</v>
      </c>
      <c r="J35663" t="s">
        <v>2416</v>
      </c>
      <c r="K35663">
        <v>275</v>
      </c>
      <c r="L35663" t="s">
        <v>30</v>
      </c>
      <c r="M35663" t="s">
        <v>31</v>
      </c>
      <c r="N35663" t="b">
        <v>0</v>
      </c>
      <c r="O35663" t="s">
        <v>174617</v>
      </c>
      <c r="P35663">
        <v>1</v>
      </c>
      <c r="Q35663">
        <v>1471</v>
      </c>
      <c r="R35663">
        <v>28</v>
      </c>
      <c r="S35663">
        <v>2</v>
      </c>
      <c r="T35663">
        <v>0</v>
      </c>
      <c r="U35663">
        <v>2</v>
      </c>
    </row>
    <row r="35664" spans="1:21" x14ac:dyDescent="0.25">
      <c r="A35664" t="s">
        <v>174564</v>
      </c>
      <c r="B35664" t="s">
        <v>174565</v>
      </c>
      <c r="C35664" t="s">
        <v>174618</v>
      </c>
      <c r="D35664" t="s">
        <v>174619</v>
      </c>
      <c r="E35664" s="1">
        <v>43561.830555555556</v>
      </c>
      <c r="F35664" t="s">
        <v>174620</v>
      </c>
      <c r="G35664" t="s">
        <v>174621</v>
      </c>
      <c r="H35664">
        <v>27</v>
      </c>
      <c r="I35664" t="s">
        <v>28</v>
      </c>
      <c r="J35664" t="s">
        <v>2416</v>
      </c>
      <c r="K35664">
        <v>275</v>
      </c>
      <c r="L35664" t="s">
        <v>30</v>
      </c>
      <c r="M35664" t="s">
        <v>31</v>
      </c>
      <c r="N35664" t="b">
        <v>0</v>
      </c>
      <c r="O35664" t="s">
        <v>174622</v>
      </c>
      <c r="P35664">
        <v>1</v>
      </c>
      <c r="Q35664">
        <v>5824</v>
      </c>
      <c r="R35664">
        <v>59</v>
      </c>
      <c r="S35664">
        <v>1</v>
      </c>
      <c r="T35664">
        <v>0</v>
      </c>
      <c r="U35664">
        <v>8</v>
      </c>
    </row>
    <row r="35665" spans="1:21" x14ac:dyDescent="0.25">
      <c r="A35665" t="s">
        <v>174564</v>
      </c>
      <c r="B35665" t="s">
        <v>174565</v>
      </c>
      <c r="C35665" t="s">
        <v>174623</v>
      </c>
      <c r="D35665" t="s">
        <v>174624</v>
      </c>
      <c r="E35665" t="s">
        <v>174625</v>
      </c>
      <c r="F35665" t="s">
        <v>174626</v>
      </c>
      <c r="G35665" t="s">
        <v>174627</v>
      </c>
      <c r="H35665">
        <v>27</v>
      </c>
      <c r="I35665" t="s">
        <v>28</v>
      </c>
      <c r="J35665" t="s">
        <v>10229</v>
      </c>
      <c r="K35665">
        <v>551</v>
      </c>
      <c r="L35665" t="s">
        <v>30</v>
      </c>
      <c r="M35665" t="s">
        <v>31</v>
      </c>
      <c r="N35665" t="b">
        <v>0</v>
      </c>
      <c r="O35665" t="s">
        <v>174628</v>
      </c>
      <c r="P35665">
        <v>1</v>
      </c>
      <c r="Q35665">
        <v>1116</v>
      </c>
      <c r="R35665">
        <v>35</v>
      </c>
      <c r="S35665">
        <v>2</v>
      </c>
      <c r="T35665">
        <v>0</v>
      </c>
      <c r="U35665">
        <v>10</v>
      </c>
    </row>
    <row r="35666" spans="1:21" x14ac:dyDescent="0.25">
      <c r="A35666" t="s">
        <v>174564</v>
      </c>
      <c r="B35666" t="s">
        <v>174565</v>
      </c>
      <c r="C35666" t="s">
        <v>174629</v>
      </c>
      <c r="D35666" t="s">
        <v>174630</v>
      </c>
      <c r="E35666" s="1">
        <v>43682.85</v>
      </c>
      <c r="F35666" t="s">
        <v>174631</v>
      </c>
      <c r="G35666" t="s">
        <v>174632</v>
      </c>
      <c r="H35666">
        <v>27</v>
      </c>
      <c r="I35666" t="s">
        <v>28</v>
      </c>
      <c r="J35666" t="s">
        <v>3856</v>
      </c>
      <c r="K35666">
        <v>503</v>
      </c>
      <c r="L35666" t="s">
        <v>30</v>
      </c>
      <c r="M35666" t="s">
        <v>31</v>
      </c>
      <c r="N35666" t="b">
        <v>0</v>
      </c>
      <c r="O35666" t="s">
        <v>174633</v>
      </c>
      <c r="P35666">
        <v>1</v>
      </c>
      <c r="Q35666">
        <v>17910</v>
      </c>
      <c r="R35666">
        <v>115</v>
      </c>
      <c r="S35666">
        <v>12</v>
      </c>
      <c r="T35666">
        <v>0</v>
      </c>
      <c r="U35666">
        <v>17</v>
      </c>
    </row>
    <row r="35667" spans="1:21" x14ac:dyDescent="0.25">
      <c r="A35667" t="s">
        <v>174564</v>
      </c>
      <c r="B35667" t="s">
        <v>174565</v>
      </c>
      <c r="C35667" t="s">
        <v>174634</v>
      </c>
      <c r="D35667" t="s">
        <v>174635</v>
      </c>
      <c r="E35667" s="1">
        <v>43681.842361111114</v>
      </c>
      <c r="F35667" t="s">
        <v>174636</v>
      </c>
      <c r="G35667" t="s">
        <v>174637</v>
      </c>
      <c r="H35667">
        <v>27</v>
      </c>
      <c r="I35667" t="s">
        <v>28</v>
      </c>
      <c r="J35667" t="s">
        <v>6655</v>
      </c>
      <c r="K35667">
        <v>92</v>
      </c>
      <c r="L35667" t="s">
        <v>30</v>
      </c>
      <c r="M35667" t="s">
        <v>31</v>
      </c>
      <c r="N35667" t="b">
        <v>0</v>
      </c>
      <c r="P35667">
        <v>1</v>
      </c>
      <c r="Q35667">
        <v>2802</v>
      </c>
      <c r="R35667">
        <v>33</v>
      </c>
      <c r="S35667">
        <v>0</v>
      </c>
      <c r="T35667">
        <v>0</v>
      </c>
      <c r="U35667">
        <v>2</v>
      </c>
    </row>
    <row r="35668" spans="1:21" x14ac:dyDescent="0.25">
      <c r="A35668" t="s">
        <v>174564</v>
      </c>
      <c r="B35668" t="s">
        <v>174565</v>
      </c>
      <c r="C35668" t="s">
        <v>174638</v>
      </c>
      <c r="D35668" t="s">
        <v>174639</v>
      </c>
      <c r="E35668" t="s">
        <v>174640</v>
      </c>
      <c r="F35668" t="s">
        <v>174641</v>
      </c>
      <c r="G35668" t="s">
        <v>174642</v>
      </c>
      <c r="H35668">
        <v>27</v>
      </c>
      <c r="I35668" t="s">
        <v>28</v>
      </c>
      <c r="J35668" t="s">
        <v>6385</v>
      </c>
      <c r="K35668">
        <v>350</v>
      </c>
      <c r="L35668" t="s">
        <v>30</v>
      </c>
      <c r="M35668" t="s">
        <v>31</v>
      </c>
      <c r="N35668" t="b">
        <v>0</v>
      </c>
      <c r="P35668">
        <v>1</v>
      </c>
      <c r="Q35668">
        <v>35509</v>
      </c>
      <c r="R35668">
        <v>98</v>
      </c>
      <c r="S35668">
        <v>11</v>
      </c>
      <c r="T35668">
        <v>0</v>
      </c>
      <c r="U35668">
        <v>10</v>
      </c>
    </row>
    <row r="35669" spans="1:21" x14ac:dyDescent="0.25">
      <c r="A35669" t="s">
        <v>174564</v>
      </c>
      <c r="B35669" t="s">
        <v>174565</v>
      </c>
      <c r="C35669" t="s">
        <v>174643</v>
      </c>
      <c r="D35669" t="s">
        <v>174644</v>
      </c>
      <c r="E35669" s="1">
        <v>43740.895138888889</v>
      </c>
      <c r="F35669" t="s">
        <v>174645</v>
      </c>
      <c r="G35669" t="s">
        <v>174646</v>
      </c>
      <c r="H35669">
        <v>27</v>
      </c>
      <c r="I35669" t="s">
        <v>28</v>
      </c>
      <c r="J35669" t="s">
        <v>7872</v>
      </c>
      <c r="K35669">
        <v>638</v>
      </c>
      <c r="L35669" t="s">
        <v>30</v>
      </c>
      <c r="M35669" t="s">
        <v>31</v>
      </c>
      <c r="N35669" t="b">
        <v>0</v>
      </c>
      <c r="P35669">
        <v>1</v>
      </c>
      <c r="Q35669">
        <v>6102</v>
      </c>
      <c r="R35669">
        <v>61</v>
      </c>
      <c r="S35669">
        <v>0</v>
      </c>
      <c r="T35669">
        <v>0</v>
      </c>
      <c r="U35669">
        <v>9</v>
      </c>
    </row>
    <row r="35670" spans="1:21" x14ac:dyDescent="0.25">
      <c r="A35670" t="s">
        <v>174564</v>
      </c>
      <c r="B35670" t="s">
        <v>174565</v>
      </c>
      <c r="C35670" t="s">
        <v>174647</v>
      </c>
      <c r="D35670" t="s">
        <v>174648</v>
      </c>
      <c r="E35670" s="1">
        <v>43587.92083333333</v>
      </c>
      <c r="F35670" t="s">
        <v>174649</v>
      </c>
      <c r="G35670" t="s">
        <v>174650</v>
      </c>
      <c r="H35670">
        <v>27</v>
      </c>
      <c r="I35670" t="s">
        <v>28</v>
      </c>
      <c r="J35670" t="s">
        <v>7417</v>
      </c>
      <c r="K35670">
        <v>1128</v>
      </c>
      <c r="L35670" t="s">
        <v>30</v>
      </c>
      <c r="M35670" t="s">
        <v>31</v>
      </c>
      <c r="N35670" t="b">
        <v>0</v>
      </c>
      <c r="P35670">
        <v>1</v>
      </c>
      <c r="Q35670">
        <v>33388</v>
      </c>
      <c r="R35670">
        <v>253</v>
      </c>
      <c r="S35670">
        <v>4</v>
      </c>
      <c r="T35670">
        <v>0</v>
      </c>
      <c r="U35670">
        <v>32</v>
      </c>
    </row>
    <row r="35671" spans="1:21" x14ac:dyDescent="0.25">
      <c r="A35671" t="s">
        <v>174564</v>
      </c>
      <c r="B35671" t="s">
        <v>174565</v>
      </c>
      <c r="C35671" t="s">
        <v>174651</v>
      </c>
      <c r="D35671" t="s">
        <v>174652</v>
      </c>
      <c r="E35671" t="s">
        <v>174653</v>
      </c>
      <c r="F35671" t="s">
        <v>174654</v>
      </c>
      <c r="G35671" t="s">
        <v>174655</v>
      </c>
      <c r="H35671">
        <v>27</v>
      </c>
      <c r="I35671" t="s">
        <v>28</v>
      </c>
      <c r="J35671" t="s">
        <v>3995</v>
      </c>
      <c r="K35671">
        <v>315</v>
      </c>
      <c r="L35671" t="s">
        <v>30</v>
      </c>
      <c r="M35671" t="s">
        <v>31</v>
      </c>
      <c r="N35671" t="b">
        <v>0</v>
      </c>
      <c r="P35671">
        <v>1</v>
      </c>
      <c r="Q35671">
        <v>37528</v>
      </c>
      <c r="R35671">
        <v>190</v>
      </c>
      <c r="S35671">
        <v>5</v>
      </c>
      <c r="T35671">
        <v>0</v>
      </c>
      <c r="U35671">
        <v>16</v>
      </c>
    </row>
    <row r="35672" spans="1:21" x14ac:dyDescent="0.25">
      <c r="A35672" t="s">
        <v>174564</v>
      </c>
      <c r="B35672" t="s">
        <v>174565</v>
      </c>
      <c r="C35672" t="e">
        <v>#NAME?</v>
      </c>
      <c r="D35672" t="s">
        <v>174656</v>
      </c>
      <c r="E35672" t="s">
        <v>174657</v>
      </c>
      <c r="F35672" t="s">
        <v>174658</v>
      </c>
      <c r="G35672" t="s">
        <v>174659</v>
      </c>
      <c r="H35672">
        <v>27</v>
      </c>
      <c r="I35672" t="s">
        <v>28</v>
      </c>
      <c r="J35672" t="s">
        <v>6497</v>
      </c>
      <c r="K35672">
        <v>217</v>
      </c>
      <c r="L35672" t="s">
        <v>30</v>
      </c>
      <c r="M35672" t="s">
        <v>31</v>
      </c>
      <c r="N35672" t="b">
        <v>0</v>
      </c>
      <c r="O35672" t="s">
        <v>174660</v>
      </c>
      <c r="P35672">
        <v>1</v>
      </c>
      <c r="Q35672">
        <v>5105</v>
      </c>
      <c r="R35672">
        <v>29</v>
      </c>
      <c r="S35672">
        <v>0</v>
      </c>
      <c r="T35672">
        <v>0</v>
      </c>
      <c r="U35672">
        <v>2</v>
      </c>
    </row>
    <row r="35673" spans="1:21" x14ac:dyDescent="0.25">
      <c r="A35673" t="s">
        <v>174564</v>
      </c>
      <c r="B35673" t="s">
        <v>174565</v>
      </c>
      <c r="C35673" t="s">
        <v>174661</v>
      </c>
      <c r="D35673" t="s">
        <v>174662</v>
      </c>
      <c r="E35673" t="s">
        <v>174663</v>
      </c>
      <c r="F35673" t="s">
        <v>174664</v>
      </c>
      <c r="G35673" t="s">
        <v>174665</v>
      </c>
      <c r="H35673">
        <v>27</v>
      </c>
      <c r="I35673" t="s">
        <v>28</v>
      </c>
      <c r="J35673" t="s">
        <v>109</v>
      </c>
      <c r="K35673">
        <v>448</v>
      </c>
      <c r="L35673" t="s">
        <v>30</v>
      </c>
      <c r="M35673" t="s">
        <v>31</v>
      </c>
      <c r="N35673" t="b">
        <v>0</v>
      </c>
      <c r="O35673" t="s">
        <v>174666</v>
      </c>
      <c r="P35673">
        <v>1</v>
      </c>
      <c r="Q35673">
        <v>3734</v>
      </c>
      <c r="R35673">
        <v>47</v>
      </c>
      <c r="S35673">
        <v>0</v>
      </c>
      <c r="T35673">
        <v>0</v>
      </c>
      <c r="U35673">
        <v>11</v>
      </c>
    </row>
    <row r="35674" spans="1:21" x14ac:dyDescent="0.25">
      <c r="A35674" t="s">
        <v>174564</v>
      </c>
      <c r="B35674" t="s">
        <v>174565</v>
      </c>
      <c r="C35674" t="s">
        <v>174667</v>
      </c>
      <c r="D35674" t="s">
        <v>174668</v>
      </c>
      <c r="E35674" s="1">
        <v>43678.010416666664</v>
      </c>
      <c r="F35674" t="s">
        <v>174669</v>
      </c>
      <c r="G35674" t="s">
        <v>174670</v>
      </c>
      <c r="H35674">
        <v>27</v>
      </c>
      <c r="I35674" t="s">
        <v>28</v>
      </c>
      <c r="J35674" t="s">
        <v>462</v>
      </c>
      <c r="K35674">
        <v>484</v>
      </c>
      <c r="L35674" t="s">
        <v>30</v>
      </c>
      <c r="M35674" t="s">
        <v>31</v>
      </c>
      <c r="N35674" t="b">
        <v>0</v>
      </c>
      <c r="O35674" t="s">
        <v>174671</v>
      </c>
      <c r="P35674">
        <v>1</v>
      </c>
      <c r="Q35674">
        <v>9051</v>
      </c>
      <c r="R35674">
        <v>67</v>
      </c>
      <c r="S35674">
        <v>1</v>
      </c>
      <c r="T35674">
        <v>0</v>
      </c>
      <c r="U35674">
        <v>10</v>
      </c>
    </row>
    <row r="35675" spans="1:21" x14ac:dyDescent="0.25">
      <c r="A35675" t="s">
        <v>174564</v>
      </c>
      <c r="B35675" t="s">
        <v>174565</v>
      </c>
      <c r="C35675" t="s">
        <v>174672</v>
      </c>
      <c r="D35675" t="s">
        <v>174673</v>
      </c>
      <c r="E35675" s="1">
        <v>43617.90625</v>
      </c>
      <c r="F35675" t="s">
        <v>174674</v>
      </c>
      <c r="G35675" t="s">
        <v>174675</v>
      </c>
      <c r="H35675">
        <v>27</v>
      </c>
      <c r="I35675" t="s">
        <v>28</v>
      </c>
      <c r="J35675" t="s">
        <v>8541</v>
      </c>
      <c r="K35675">
        <v>337</v>
      </c>
      <c r="L35675" t="s">
        <v>30</v>
      </c>
      <c r="M35675" t="s">
        <v>31</v>
      </c>
      <c r="N35675" t="b">
        <v>0</v>
      </c>
      <c r="P35675">
        <v>1</v>
      </c>
      <c r="Q35675">
        <v>2288</v>
      </c>
      <c r="R35675">
        <v>18</v>
      </c>
      <c r="S35675">
        <v>0</v>
      </c>
      <c r="T35675">
        <v>0</v>
      </c>
      <c r="U35675">
        <v>3</v>
      </c>
    </row>
    <row r="35676" spans="1:21" x14ac:dyDescent="0.25">
      <c r="A35676" t="s">
        <v>174564</v>
      </c>
      <c r="B35676" t="s">
        <v>174565</v>
      </c>
      <c r="C35676" t="s">
        <v>174676</v>
      </c>
      <c r="D35676" t="s">
        <v>174677</v>
      </c>
      <c r="E35676" t="s">
        <v>174678</v>
      </c>
      <c r="F35676" t="s">
        <v>174679</v>
      </c>
      <c r="G35676" t="s">
        <v>174680</v>
      </c>
      <c r="H35676">
        <v>27</v>
      </c>
      <c r="I35676" t="s">
        <v>28</v>
      </c>
      <c r="J35676" t="s">
        <v>5401</v>
      </c>
      <c r="K35676">
        <v>186</v>
      </c>
      <c r="L35676" t="s">
        <v>30</v>
      </c>
      <c r="M35676" t="s">
        <v>31</v>
      </c>
      <c r="N35676" t="b">
        <v>0</v>
      </c>
      <c r="P35676">
        <v>1</v>
      </c>
      <c r="Q35676">
        <v>4666</v>
      </c>
      <c r="R35676">
        <v>87</v>
      </c>
      <c r="S35676">
        <v>2</v>
      </c>
      <c r="T35676">
        <v>0</v>
      </c>
      <c r="U35676">
        <v>22</v>
      </c>
    </row>
    <row r="35677" spans="1:21" x14ac:dyDescent="0.25">
      <c r="A35677" t="s">
        <v>174564</v>
      </c>
      <c r="B35677" t="s">
        <v>174565</v>
      </c>
      <c r="C35677" t="s">
        <v>174681</v>
      </c>
      <c r="D35677" t="s">
        <v>174682</v>
      </c>
      <c r="E35677" s="1">
        <v>43110.97152777778</v>
      </c>
      <c r="F35677" t="s">
        <v>174683</v>
      </c>
      <c r="G35677" t="s">
        <v>174684</v>
      </c>
      <c r="H35677">
        <v>27</v>
      </c>
      <c r="I35677" t="s">
        <v>28</v>
      </c>
      <c r="J35677" t="s">
        <v>30667</v>
      </c>
      <c r="K35677">
        <v>829</v>
      </c>
      <c r="L35677" t="s">
        <v>30</v>
      </c>
      <c r="M35677" t="s">
        <v>31</v>
      </c>
      <c r="N35677" t="b">
        <v>0</v>
      </c>
      <c r="P35677">
        <v>1</v>
      </c>
      <c r="Q35677">
        <v>7259</v>
      </c>
      <c r="R35677">
        <v>56</v>
      </c>
      <c r="S35677">
        <v>3</v>
      </c>
      <c r="T35677">
        <v>0</v>
      </c>
      <c r="U35677">
        <v>14</v>
      </c>
    </row>
    <row r="35678" spans="1:21" x14ac:dyDescent="0.25">
      <c r="A35678" t="s">
        <v>174564</v>
      </c>
      <c r="B35678" t="s">
        <v>174565</v>
      </c>
      <c r="C35678" t="s">
        <v>174685</v>
      </c>
      <c r="D35678" t="s">
        <v>174686</v>
      </c>
      <c r="E35678" t="s">
        <v>174687</v>
      </c>
      <c r="F35678" t="s">
        <v>174688</v>
      </c>
      <c r="G35678" t="s">
        <v>174689</v>
      </c>
      <c r="H35678">
        <v>27</v>
      </c>
      <c r="I35678" t="s">
        <v>28</v>
      </c>
      <c r="J35678" t="s">
        <v>1194</v>
      </c>
      <c r="K35678">
        <v>938</v>
      </c>
      <c r="L35678" t="s">
        <v>30</v>
      </c>
      <c r="M35678" t="s">
        <v>31</v>
      </c>
      <c r="N35678" t="b">
        <v>0</v>
      </c>
      <c r="P35678">
        <v>1</v>
      </c>
      <c r="Q35678">
        <v>36308</v>
      </c>
      <c r="R35678">
        <v>329</v>
      </c>
      <c r="S35678">
        <v>2</v>
      </c>
      <c r="T35678">
        <v>0</v>
      </c>
      <c r="U35678">
        <v>33</v>
      </c>
    </row>
    <row r="35679" spans="1:21" x14ac:dyDescent="0.25">
      <c r="A35679" t="s">
        <v>174564</v>
      </c>
      <c r="B35679" t="s">
        <v>174565</v>
      </c>
      <c r="C35679" t="s">
        <v>174690</v>
      </c>
      <c r="D35679" t="s">
        <v>174691</v>
      </c>
      <c r="E35679" t="s">
        <v>174692</v>
      </c>
      <c r="F35679" t="s">
        <v>174693</v>
      </c>
      <c r="G35679" t="s">
        <v>174694</v>
      </c>
      <c r="H35679">
        <v>27</v>
      </c>
      <c r="I35679" t="s">
        <v>28</v>
      </c>
      <c r="J35679" t="s">
        <v>1182</v>
      </c>
      <c r="K35679">
        <v>476</v>
      </c>
      <c r="L35679" t="s">
        <v>30</v>
      </c>
      <c r="M35679" t="s">
        <v>31</v>
      </c>
      <c r="N35679" t="b">
        <v>1</v>
      </c>
      <c r="P35679">
        <v>1</v>
      </c>
      <c r="Q35679">
        <v>156469</v>
      </c>
      <c r="R35679">
        <v>597</v>
      </c>
      <c r="S35679">
        <v>27</v>
      </c>
      <c r="T35679">
        <v>0</v>
      </c>
      <c r="U35679">
        <v>56</v>
      </c>
    </row>
    <row r="35680" spans="1:21" x14ac:dyDescent="0.25">
      <c r="A35680" t="s">
        <v>174564</v>
      </c>
      <c r="B35680" t="s">
        <v>174565</v>
      </c>
      <c r="C35680" t="s">
        <v>174695</v>
      </c>
      <c r="D35680" t="s">
        <v>174696</v>
      </c>
      <c r="E35680" s="1">
        <v>43133.720138888886</v>
      </c>
      <c r="F35680" t="s">
        <v>174697</v>
      </c>
      <c r="G35680" t="s">
        <v>174698</v>
      </c>
      <c r="H35680">
        <v>27</v>
      </c>
      <c r="I35680" t="s">
        <v>28</v>
      </c>
      <c r="J35680" t="s">
        <v>6115</v>
      </c>
      <c r="K35680">
        <v>391</v>
      </c>
      <c r="L35680" t="s">
        <v>30</v>
      </c>
      <c r="M35680" t="s">
        <v>7991</v>
      </c>
      <c r="N35680" t="b">
        <v>0</v>
      </c>
      <c r="P35680">
        <v>1</v>
      </c>
      <c r="Q35680">
        <v>55120</v>
      </c>
      <c r="R35680">
        <v>189</v>
      </c>
      <c r="S35680">
        <v>15</v>
      </c>
      <c r="T35680">
        <v>0</v>
      </c>
      <c r="U35680">
        <v>27</v>
      </c>
    </row>
    <row r="35681" spans="1:21" x14ac:dyDescent="0.25">
      <c r="A35681" t="s">
        <v>174564</v>
      </c>
      <c r="B35681" t="s">
        <v>174565</v>
      </c>
      <c r="C35681" t="s">
        <v>174699</v>
      </c>
      <c r="D35681" t="s">
        <v>174700</v>
      </c>
      <c r="E35681" t="s">
        <v>174701</v>
      </c>
      <c r="F35681" t="s">
        <v>174702</v>
      </c>
      <c r="G35681" t="s">
        <v>174703</v>
      </c>
      <c r="H35681">
        <v>27</v>
      </c>
      <c r="I35681" t="s">
        <v>28</v>
      </c>
      <c r="J35681" t="s">
        <v>8525</v>
      </c>
      <c r="K35681">
        <v>88</v>
      </c>
      <c r="L35681" t="s">
        <v>30</v>
      </c>
      <c r="M35681" t="s">
        <v>31</v>
      </c>
      <c r="N35681" t="b">
        <v>0</v>
      </c>
      <c r="P35681">
        <v>1</v>
      </c>
      <c r="Q35681">
        <v>8739</v>
      </c>
      <c r="R35681">
        <v>57</v>
      </c>
      <c r="S35681">
        <v>5</v>
      </c>
      <c r="T35681">
        <v>0</v>
      </c>
      <c r="U35681">
        <v>15</v>
      </c>
    </row>
    <row r="35682" spans="1:21" x14ac:dyDescent="0.25">
      <c r="A35682" t="s">
        <v>174564</v>
      </c>
      <c r="B35682" t="s">
        <v>174565</v>
      </c>
      <c r="C35682" t="s">
        <v>174704</v>
      </c>
      <c r="D35682" t="s">
        <v>174705</v>
      </c>
      <c r="E35682" t="s">
        <v>174706</v>
      </c>
      <c r="F35682" t="s">
        <v>174707</v>
      </c>
      <c r="G35682" t="s">
        <v>174708</v>
      </c>
      <c r="H35682">
        <v>27</v>
      </c>
      <c r="I35682" t="s">
        <v>28</v>
      </c>
      <c r="J35682" t="s">
        <v>1194</v>
      </c>
      <c r="K35682">
        <v>938</v>
      </c>
      <c r="L35682" t="s">
        <v>30</v>
      </c>
      <c r="M35682" t="s">
        <v>31</v>
      </c>
      <c r="N35682" t="b">
        <v>0</v>
      </c>
      <c r="P35682">
        <v>1</v>
      </c>
      <c r="Q35682">
        <v>7173</v>
      </c>
      <c r="R35682">
        <v>71</v>
      </c>
      <c r="S35682">
        <v>5</v>
      </c>
      <c r="T35682">
        <v>0</v>
      </c>
      <c r="U35682">
        <v>11</v>
      </c>
    </row>
    <row r="35683" spans="1:21" x14ac:dyDescent="0.25">
      <c r="A35683" t="s">
        <v>174564</v>
      </c>
      <c r="B35683" t="s">
        <v>174565</v>
      </c>
      <c r="C35683" t="s">
        <v>174709</v>
      </c>
      <c r="D35683" t="s">
        <v>174710</v>
      </c>
      <c r="E35683" s="1">
        <v>43011.731944444444</v>
      </c>
      <c r="F35683" t="s">
        <v>174711</v>
      </c>
      <c r="G35683" t="s">
        <v>174712</v>
      </c>
      <c r="H35683">
        <v>27</v>
      </c>
      <c r="I35683" t="s">
        <v>28</v>
      </c>
      <c r="J35683" t="s">
        <v>6718</v>
      </c>
      <c r="K35683">
        <v>190</v>
      </c>
      <c r="L35683" t="s">
        <v>30</v>
      </c>
      <c r="M35683" t="s">
        <v>7991</v>
      </c>
      <c r="N35683" t="b">
        <v>1</v>
      </c>
      <c r="P35683">
        <v>1</v>
      </c>
      <c r="Q35683">
        <v>22634</v>
      </c>
      <c r="R35683">
        <v>112</v>
      </c>
      <c r="S35683">
        <v>10</v>
      </c>
      <c r="T35683">
        <v>0</v>
      </c>
      <c r="U35683">
        <v>38</v>
      </c>
    </row>
    <row r="35684" spans="1:21" x14ac:dyDescent="0.25">
      <c r="A35684" t="s">
        <v>174564</v>
      </c>
      <c r="B35684" t="s">
        <v>174565</v>
      </c>
      <c r="C35684" t="s">
        <v>174713</v>
      </c>
      <c r="D35684" t="s">
        <v>174714</v>
      </c>
      <c r="E35684" t="s">
        <v>174715</v>
      </c>
      <c r="F35684" t="s">
        <v>174716</v>
      </c>
      <c r="G35684" t="s">
        <v>174717</v>
      </c>
      <c r="H35684">
        <v>27</v>
      </c>
      <c r="I35684" t="s">
        <v>28</v>
      </c>
      <c r="J35684" t="s">
        <v>7524</v>
      </c>
      <c r="K35684">
        <v>225</v>
      </c>
      <c r="L35684" t="s">
        <v>30</v>
      </c>
      <c r="M35684" t="s">
        <v>7991</v>
      </c>
      <c r="N35684" t="b">
        <v>0</v>
      </c>
      <c r="P35684">
        <v>1</v>
      </c>
      <c r="Q35684">
        <v>21935</v>
      </c>
      <c r="R35684">
        <v>63</v>
      </c>
      <c r="S35684">
        <v>6</v>
      </c>
      <c r="T35684">
        <v>0</v>
      </c>
      <c r="U35684">
        <v>1</v>
      </c>
    </row>
    <row r="35685" spans="1:21" x14ac:dyDescent="0.25">
      <c r="A35685" t="s">
        <v>174564</v>
      </c>
      <c r="B35685" t="s">
        <v>174565</v>
      </c>
      <c r="C35685" t="s">
        <v>174718</v>
      </c>
      <c r="D35685" t="s">
        <v>174719</v>
      </c>
      <c r="E35685" t="s">
        <v>174720</v>
      </c>
      <c r="F35685" t="s">
        <v>174721</v>
      </c>
      <c r="G35685" t="s">
        <v>174722</v>
      </c>
      <c r="H35685">
        <v>27</v>
      </c>
      <c r="I35685" t="s">
        <v>28</v>
      </c>
      <c r="J35685" t="s">
        <v>701</v>
      </c>
      <c r="K35685">
        <v>279</v>
      </c>
      <c r="L35685" t="s">
        <v>30</v>
      </c>
      <c r="M35685" t="s">
        <v>31</v>
      </c>
      <c r="N35685" t="b">
        <v>0</v>
      </c>
      <c r="O35685" t="s">
        <v>174723</v>
      </c>
      <c r="P35685">
        <v>1</v>
      </c>
      <c r="Q35685">
        <v>6137</v>
      </c>
      <c r="R35685">
        <v>27</v>
      </c>
      <c r="S35685">
        <v>0</v>
      </c>
      <c r="T35685">
        <v>0</v>
      </c>
      <c r="U35685">
        <v>3</v>
      </c>
    </row>
    <row r="35686" spans="1:21" x14ac:dyDescent="0.25">
      <c r="A35686" t="s">
        <v>174564</v>
      </c>
      <c r="B35686" t="s">
        <v>174565</v>
      </c>
      <c r="C35686" t="s">
        <v>174724</v>
      </c>
      <c r="D35686" t="s">
        <v>174725</v>
      </c>
      <c r="E35686" t="s">
        <v>174726</v>
      </c>
      <c r="F35686" t="s">
        <v>174727</v>
      </c>
      <c r="G35686" t="s">
        <v>174728</v>
      </c>
      <c r="H35686">
        <v>27</v>
      </c>
      <c r="I35686" t="s">
        <v>28</v>
      </c>
      <c r="J35686" t="s">
        <v>4626</v>
      </c>
      <c r="K35686">
        <v>246</v>
      </c>
      <c r="L35686" t="s">
        <v>30</v>
      </c>
      <c r="M35686" t="s">
        <v>31</v>
      </c>
      <c r="N35686" t="b">
        <v>0</v>
      </c>
      <c r="P35686">
        <v>1</v>
      </c>
      <c r="Q35686">
        <v>14664</v>
      </c>
      <c r="R35686">
        <v>36</v>
      </c>
      <c r="S35686">
        <v>7</v>
      </c>
      <c r="T35686">
        <v>0</v>
      </c>
      <c r="U35686">
        <v>5</v>
      </c>
    </row>
    <row r="35687" spans="1:21" x14ac:dyDescent="0.25">
      <c r="A35687" t="s">
        <v>174564</v>
      </c>
      <c r="B35687" t="s">
        <v>174565</v>
      </c>
      <c r="C35687" t="s">
        <v>174729</v>
      </c>
      <c r="D35687" t="s">
        <v>174730</v>
      </c>
      <c r="E35687" s="1">
        <v>42499.849305555559</v>
      </c>
      <c r="F35687" t="s">
        <v>174731</v>
      </c>
      <c r="G35687" t="s">
        <v>174732</v>
      </c>
      <c r="H35687">
        <v>27</v>
      </c>
      <c r="I35687" t="s">
        <v>28</v>
      </c>
      <c r="J35687" t="s">
        <v>10724</v>
      </c>
      <c r="K35687">
        <v>347</v>
      </c>
      <c r="L35687" t="s">
        <v>30</v>
      </c>
      <c r="M35687" t="s">
        <v>31</v>
      </c>
      <c r="N35687" t="b">
        <v>0</v>
      </c>
      <c r="P35687">
        <v>1</v>
      </c>
      <c r="Q35687">
        <v>7109</v>
      </c>
      <c r="R35687">
        <v>28</v>
      </c>
      <c r="S35687">
        <v>0</v>
      </c>
      <c r="T35687">
        <v>0</v>
      </c>
      <c r="U35687">
        <v>2</v>
      </c>
    </row>
    <row r="35688" spans="1:21" x14ac:dyDescent="0.25">
      <c r="A35688" t="s">
        <v>174564</v>
      </c>
      <c r="B35688" t="s">
        <v>174565</v>
      </c>
      <c r="C35688" t="s">
        <v>174733</v>
      </c>
      <c r="D35688" t="s">
        <v>174734</v>
      </c>
      <c r="E35688" s="1">
        <v>42711.988194444442</v>
      </c>
      <c r="F35688" t="s">
        <v>174735</v>
      </c>
      <c r="G35688" t="s">
        <v>174736</v>
      </c>
      <c r="H35688">
        <v>27</v>
      </c>
      <c r="I35688" t="s">
        <v>28</v>
      </c>
      <c r="J35688" t="s">
        <v>6367</v>
      </c>
      <c r="K35688">
        <v>438</v>
      </c>
      <c r="L35688" t="s">
        <v>30</v>
      </c>
      <c r="M35688" t="s">
        <v>31</v>
      </c>
      <c r="N35688" t="b">
        <v>0</v>
      </c>
      <c r="O35688" t="s">
        <v>174737</v>
      </c>
      <c r="P35688">
        <v>1</v>
      </c>
      <c r="Q35688">
        <v>26831</v>
      </c>
      <c r="R35688">
        <v>111</v>
      </c>
      <c r="S35688">
        <v>3</v>
      </c>
      <c r="T35688">
        <v>0</v>
      </c>
      <c r="U35688">
        <v>10</v>
      </c>
    </row>
    <row r="35689" spans="1:21" x14ac:dyDescent="0.25">
      <c r="A35689" t="s">
        <v>174564</v>
      </c>
      <c r="B35689" t="s">
        <v>174565</v>
      </c>
      <c r="C35689" t="s">
        <v>174738</v>
      </c>
      <c r="D35689" t="s">
        <v>174739</v>
      </c>
      <c r="E35689" t="s">
        <v>174740</v>
      </c>
      <c r="F35689" t="s">
        <v>174741</v>
      </c>
      <c r="G35689" t="s">
        <v>174742</v>
      </c>
      <c r="H35689">
        <v>27</v>
      </c>
      <c r="I35689" t="s">
        <v>28</v>
      </c>
      <c r="J35689" t="s">
        <v>24867</v>
      </c>
      <c r="K35689">
        <v>781</v>
      </c>
      <c r="L35689" t="s">
        <v>30</v>
      </c>
      <c r="M35689" t="s">
        <v>31</v>
      </c>
      <c r="N35689" t="b">
        <v>0</v>
      </c>
      <c r="O35689" t="s">
        <v>174743</v>
      </c>
      <c r="P35689">
        <v>1</v>
      </c>
      <c r="Q35689">
        <v>6424</v>
      </c>
      <c r="R35689">
        <v>36</v>
      </c>
      <c r="S35689">
        <v>2</v>
      </c>
      <c r="T35689">
        <v>0</v>
      </c>
      <c r="U35689">
        <v>3</v>
      </c>
    </row>
    <row r="35690" spans="1:21" x14ac:dyDescent="0.25">
      <c r="A35690" t="s">
        <v>174564</v>
      </c>
      <c r="B35690" t="s">
        <v>174565</v>
      </c>
      <c r="C35690" t="s">
        <v>174744</v>
      </c>
      <c r="D35690" t="s">
        <v>174745</v>
      </c>
      <c r="E35690" s="1">
        <v>42588.973611111112</v>
      </c>
      <c r="F35690" t="s">
        <v>174746</v>
      </c>
      <c r="G35690" t="s">
        <v>174747</v>
      </c>
      <c r="H35690">
        <v>27</v>
      </c>
      <c r="I35690" t="s">
        <v>28</v>
      </c>
      <c r="J35690" t="s">
        <v>4040</v>
      </c>
      <c r="K35690">
        <v>316</v>
      </c>
      <c r="L35690" t="s">
        <v>30</v>
      </c>
      <c r="M35690" t="s">
        <v>31</v>
      </c>
      <c r="N35690" t="b">
        <v>1</v>
      </c>
      <c r="P35690">
        <v>1</v>
      </c>
      <c r="Q35690">
        <v>50821</v>
      </c>
      <c r="R35690">
        <v>295</v>
      </c>
      <c r="S35690">
        <v>11</v>
      </c>
      <c r="T35690">
        <v>0</v>
      </c>
      <c r="U35690">
        <v>32</v>
      </c>
    </row>
    <row r="35691" spans="1:21" x14ac:dyDescent="0.25">
      <c r="A35691" t="s">
        <v>174564</v>
      </c>
      <c r="B35691" t="s">
        <v>174565</v>
      </c>
      <c r="C35691" t="s">
        <v>174748</v>
      </c>
      <c r="D35691" t="s">
        <v>174749</v>
      </c>
      <c r="E35691" t="s">
        <v>174750</v>
      </c>
      <c r="F35691" t="s">
        <v>174751</v>
      </c>
      <c r="G35691" t="s">
        <v>174752</v>
      </c>
      <c r="H35691">
        <v>27</v>
      </c>
      <c r="I35691" t="s">
        <v>28</v>
      </c>
      <c r="J35691" t="s">
        <v>1796</v>
      </c>
      <c r="K35691">
        <v>293</v>
      </c>
      <c r="L35691" t="s">
        <v>30</v>
      </c>
      <c r="M35691" t="s">
        <v>31</v>
      </c>
      <c r="N35691" t="b">
        <v>0</v>
      </c>
      <c r="P35691">
        <v>1</v>
      </c>
      <c r="Q35691">
        <v>29446</v>
      </c>
      <c r="R35691">
        <v>60</v>
      </c>
      <c r="S35691">
        <v>7</v>
      </c>
      <c r="T35691">
        <v>0</v>
      </c>
      <c r="U35691">
        <v>6</v>
      </c>
    </row>
    <row r="35692" spans="1:21" x14ac:dyDescent="0.25">
      <c r="A35692" t="s">
        <v>174564</v>
      </c>
      <c r="B35692" t="s">
        <v>174565</v>
      </c>
      <c r="C35692" t="e">
        <v>#NAME?</v>
      </c>
      <c r="D35692" t="s">
        <v>174753</v>
      </c>
      <c r="E35692" t="s">
        <v>174754</v>
      </c>
      <c r="F35692" t="s">
        <v>174755</v>
      </c>
      <c r="G35692" t="s">
        <v>174756</v>
      </c>
      <c r="H35692">
        <v>27</v>
      </c>
      <c r="I35692" t="s">
        <v>28</v>
      </c>
      <c r="J35692" t="s">
        <v>4304</v>
      </c>
      <c r="K35692">
        <v>376</v>
      </c>
      <c r="L35692" t="s">
        <v>30</v>
      </c>
      <c r="M35692" t="s">
        <v>31</v>
      </c>
      <c r="N35692" t="b">
        <v>0</v>
      </c>
      <c r="O35692" t="s">
        <v>174757</v>
      </c>
      <c r="P35692">
        <v>1</v>
      </c>
      <c r="Q35692">
        <v>55663</v>
      </c>
      <c r="R35692">
        <v>334</v>
      </c>
      <c r="S35692">
        <v>18</v>
      </c>
      <c r="T35692">
        <v>0</v>
      </c>
      <c r="U35692">
        <v>36</v>
      </c>
    </row>
    <row r="35693" spans="1:21" x14ac:dyDescent="0.25">
      <c r="A35693" t="s">
        <v>174564</v>
      </c>
      <c r="B35693" t="s">
        <v>174565</v>
      </c>
      <c r="C35693" t="s">
        <v>174758</v>
      </c>
      <c r="D35693" t="s">
        <v>174759</v>
      </c>
      <c r="E35693" s="1">
        <v>42618.645138888889</v>
      </c>
      <c r="F35693" t="s">
        <v>174760</v>
      </c>
      <c r="G35693" t="s">
        <v>174761</v>
      </c>
      <c r="H35693">
        <v>27</v>
      </c>
      <c r="I35693" t="s">
        <v>28</v>
      </c>
      <c r="J35693" t="s">
        <v>13873</v>
      </c>
      <c r="K35693">
        <v>319</v>
      </c>
      <c r="L35693" t="s">
        <v>30</v>
      </c>
      <c r="M35693" t="s">
        <v>31</v>
      </c>
      <c r="N35693" t="b">
        <v>0</v>
      </c>
      <c r="P35693">
        <v>1</v>
      </c>
      <c r="Q35693">
        <v>3241</v>
      </c>
      <c r="R35693">
        <v>16</v>
      </c>
      <c r="S35693">
        <v>0</v>
      </c>
      <c r="T35693">
        <v>0</v>
      </c>
      <c r="U35693">
        <v>3</v>
      </c>
    </row>
    <row r="35694" spans="1:21" x14ac:dyDescent="0.25">
      <c r="A35694" t="s">
        <v>174564</v>
      </c>
      <c r="B35694" t="s">
        <v>174565</v>
      </c>
      <c r="C35694" t="s">
        <v>174762</v>
      </c>
      <c r="D35694" t="s">
        <v>174763</v>
      </c>
      <c r="E35694" t="s">
        <v>174764</v>
      </c>
      <c r="F35694" t="s">
        <v>174765</v>
      </c>
      <c r="G35694" t="s">
        <v>174766</v>
      </c>
      <c r="H35694">
        <v>28</v>
      </c>
      <c r="I35694" t="s">
        <v>9430</v>
      </c>
      <c r="J35694" t="s">
        <v>5424</v>
      </c>
      <c r="K35694">
        <v>222</v>
      </c>
      <c r="L35694" t="s">
        <v>30</v>
      </c>
      <c r="M35694" t="s">
        <v>31</v>
      </c>
      <c r="N35694" t="b">
        <v>0</v>
      </c>
      <c r="O35694" t="s">
        <v>174767</v>
      </c>
      <c r="P35694">
        <v>1</v>
      </c>
      <c r="Q35694">
        <v>13084</v>
      </c>
      <c r="R35694">
        <v>39</v>
      </c>
      <c r="S35694">
        <v>0</v>
      </c>
      <c r="T35694">
        <v>0</v>
      </c>
      <c r="U35694">
        <v>3</v>
      </c>
    </row>
    <row r="35695" spans="1:21" x14ac:dyDescent="0.25">
      <c r="A35695" t="s">
        <v>174564</v>
      </c>
      <c r="B35695" t="s">
        <v>174565</v>
      </c>
      <c r="C35695" t="s">
        <v>174768</v>
      </c>
      <c r="D35695" t="s">
        <v>174769</v>
      </c>
      <c r="E35695" s="1">
        <v>42554.013888888891</v>
      </c>
      <c r="F35695" t="s">
        <v>174770</v>
      </c>
      <c r="G35695" t="s">
        <v>174771</v>
      </c>
      <c r="H35695">
        <v>28</v>
      </c>
      <c r="I35695" t="s">
        <v>9430</v>
      </c>
      <c r="J35695" t="s">
        <v>2699</v>
      </c>
      <c r="K35695">
        <v>868</v>
      </c>
      <c r="L35695" t="s">
        <v>30</v>
      </c>
      <c r="M35695" t="s">
        <v>31</v>
      </c>
      <c r="N35695" t="b">
        <v>0</v>
      </c>
      <c r="O35695" t="s">
        <v>174772</v>
      </c>
      <c r="P35695">
        <v>1</v>
      </c>
      <c r="Q35695">
        <v>1000</v>
      </c>
      <c r="R35695">
        <v>12</v>
      </c>
      <c r="S35695">
        <v>0</v>
      </c>
      <c r="T35695">
        <v>0</v>
      </c>
      <c r="U35695">
        <v>1</v>
      </c>
    </row>
    <row r="35696" spans="1:21" x14ac:dyDescent="0.25">
      <c r="A35696" t="s">
        <v>174564</v>
      </c>
      <c r="B35696" t="s">
        <v>174565</v>
      </c>
      <c r="C35696" t="s">
        <v>174773</v>
      </c>
      <c r="D35696" t="s">
        <v>174774</v>
      </c>
      <c r="E35696" t="s">
        <v>174775</v>
      </c>
      <c r="F35696" t="s">
        <v>174776</v>
      </c>
      <c r="G35696" t="s">
        <v>174777</v>
      </c>
      <c r="H35696">
        <v>28</v>
      </c>
      <c r="I35696" t="s">
        <v>9430</v>
      </c>
      <c r="J35696" t="s">
        <v>226</v>
      </c>
      <c r="K35696">
        <v>342</v>
      </c>
      <c r="L35696" t="s">
        <v>30</v>
      </c>
      <c r="M35696" t="s">
        <v>31</v>
      </c>
      <c r="N35696" t="b">
        <v>0</v>
      </c>
      <c r="O35696" t="s">
        <v>174778</v>
      </c>
      <c r="P35696">
        <v>1</v>
      </c>
      <c r="Q35696">
        <v>17258</v>
      </c>
      <c r="R35696">
        <v>93</v>
      </c>
      <c r="S35696">
        <v>4</v>
      </c>
      <c r="T35696">
        <v>0</v>
      </c>
      <c r="U35696">
        <v>14</v>
      </c>
    </row>
    <row r="35697" spans="1:21" x14ac:dyDescent="0.25">
      <c r="A35697" t="s">
        <v>174564</v>
      </c>
      <c r="B35697" t="s">
        <v>174565</v>
      </c>
      <c r="C35697" t="e">
        <v>#NAME?</v>
      </c>
      <c r="D35697" t="s">
        <v>174779</v>
      </c>
      <c r="E35697" t="s">
        <v>174780</v>
      </c>
      <c r="F35697" t="s">
        <v>174781</v>
      </c>
      <c r="G35697" t="s">
        <v>174782</v>
      </c>
      <c r="H35697">
        <v>28</v>
      </c>
      <c r="I35697" t="s">
        <v>9430</v>
      </c>
      <c r="J35697" t="s">
        <v>1275</v>
      </c>
      <c r="K35697">
        <v>196</v>
      </c>
      <c r="L35697" t="s">
        <v>30</v>
      </c>
      <c r="M35697" t="s">
        <v>31</v>
      </c>
      <c r="N35697" t="b">
        <v>1</v>
      </c>
      <c r="O35697" t="s">
        <v>174783</v>
      </c>
      <c r="P35697">
        <v>1</v>
      </c>
      <c r="Q35697">
        <v>73858</v>
      </c>
      <c r="R35697">
        <v>373</v>
      </c>
      <c r="S35697">
        <v>18</v>
      </c>
      <c r="T35697">
        <v>0</v>
      </c>
      <c r="U35697">
        <v>22</v>
      </c>
    </row>
    <row r="35698" spans="1:21" x14ac:dyDescent="0.25">
      <c r="A35698" t="s">
        <v>174564</v>
      </c>
      <c r="B35698" t="s">
        <v>174565</v>
      </c>
      <c r="C35698" t="s">
        <v>174784</v>
      </c>
      <c r="D35698" t="s">
        <v>174785</v>
      </c>
      <c r="E35698" t="s">
        <v>174786</v>
      </c>
      <c r="F35698" t="s">
        <v>174787</v>
      </c>
      <c r="G35698" t="s">
        <v>174788</v>
      </c>
      <c r="H35698">
        <v>28</v>
      </c>
      <c r="I35698" t="s">
        <v>9430</v>
      </c>
      <c r="J35698" t="s">
        <v>5015</v>
      </c>
      <c r="K35698">
        <v>205</v>
      </c>
      <c r="L35698" t="s">
        <v>30</v>
      </c>
      <c r="M35698" t="s">
        <v>31</v>
      </c>
      <c r="N35698" t="b">
        <v>1</v>
      </c>
      <c r="O35698" t="s">
        <v>174789</v>
      </c>
      <c r="P35698">
        <v>1</v>
      </c>
      <c r="Q35698">
        <v>179640</v>
      </c>
      <c r="R35698">
        <v>511</v>
      </c>
      <c r="S35698">
        <v>68</v>
      </c>
      <c r="T35698">
        <v>0</v>
      </c>
      <c r="U35698">
        <v>100</v>
      </c>
    </row>
    <row r="35699" spans="1:21" x14ac:dyDescent="0.25">
      <c r="A35699" t="s">
        <v>174564</v>
      </c>
      <c r="B35699" t="s">
        <v>174565</v>
      </c>
      <c r="C35699" t="s">
        <v>174790</v>
      </c>
      <c r="D35699" t="s">
        <v>174791</v>
      </c>
      <c r="E35699" s="1">
        <v>42552.007638888892</v>
      </c>
      <c r="F35699" t="s">
        <v>174792</v>
      </c>
      <c r="G35699" t="s">
        <v>174793</v>
      </c>
      <c r="H35699">
        <v>28</v>
      </c>
      <c r="I35699" t="s">
        <v>9430</v>
      </c>
      <c r="J35699" t="s">
        <v>6718</v>
      </c>
      <c r="K35699">
        <v>190</v>
      </c>
      <c r="L35699" t="s">
        <v>30</v>
      </c>
      <c r="M35699" t="s">
        <v>31</v>
      </c>
      <c r="N35699" t="b">
        <v>0</v>
      </c>
      <c r="O35699" t="s">
        <v>174794</v>
      </c>
      <c r="P35699">
        <v>1</v>
      </c>
      <c r="Q35699">
        <v>24860</v>
      </c>
      <c r="R35699">
        <v>83</v>
      </c>
      <c r="S35699">
        <v>1</v>
      </c>
      <c r="T35699">
        <v>0</v>
      </c>
      <c r="U35699">
        <v>7</v>
      </c>
    </row>
    <row r="35700" spans="1:21" x14ac:dyDescent="0.25">
      <c r="A35700" t="s">
        <v>174564</v>
      </c>
      <c r="B35700" t="s">
        <v>174565</v>
      </c>
      <c r="C35700" t="s">
        <v>174795</v>
      </c>
      <c r="D35700" t="s">
        <v>174796</v>
      </c>
      <c r="E35700" s="1">
        <v>42196.676388888889</v>
      </c>
      <c r="F35700" t="s">
        <v>174797</v>
      </c>
      <c r="G35700" t="s">
        <v>174798</v>
      </c>
      <c r="H35700">
        <v>28</v>
      </c>
      <c r="I35700" t="s">
        <v>9430</v>
      </c>
      <c r="J35700" t="s">
        <v>29670</v>
      </c>
      <c r="K35700">
        <v>97</v>
      </c>
      <c r="L35700" t="s">
        <v>30</v>
      </c>
      <c r="M35700" t="s">
        <v>31</v>
      </c>
      <c r="N35700" t="b">
        <v>0</v>
      </c>
      <c r="O35700" t="s">
        <v>174799</v>
      </c>
      <c r="P35700">
        <v>1</v>
      </c>
      <c r="Q35700">
        <v>12100</v>
      </c>
      <c r="R35700">
        <v>48</v>
      </c>
      <c r="S35700">
        <v>3</v>
      </c>
      <c r="T35700">
        <v>0</v>
      </c>
      <c r="U35700">
        <v>5</v>
      </c>
    </row>
    <row r="35701" spans="1:21" x14ac:dyDescent="0.25">
      <c r="A35701" t="s">
        <v>174564</v>
      </c>
      <c r="B35701" t="s">
        <v>174565</v>
      </c>
      <c r="C35701" t="s">
        <v>174800</v>
      </c>
      <c r="D35701" t="s">
        <v>174801</v>
      </c>
      <c r="E35701" t="s">
        <v>174802</v>
      </c>
      <c r="F35701" t="s">
        <v>174803</v>
      </c>
      <c r="G35701" t="s">
        <v>174804</v>
      </c>
      <c r="H35701">
        <v>28</v>
      </c>
      <c r="I35701" t="s">
        <v>9430</v>
      </c>
      <c r="J35701" t="s">
        <v>1281</v>
      </c>
      <c r="K35701">
        <v>245</v>
      </c>
      <c r="L35701" t="s">
        <v>30</v>
      </c>
      <c r="M35701" t="s">
        <v>31</v>
      </c>
      <c r="N35701" t="b">
        <v>0</v>
      </c>
      <c r="O35701" t="s">
        <v>174805</v>
      </c>
      <c r="P35701">
        <v>1</v>
      </c>
      <c r="Q35701">
        <v>18129</v>
      </c>
      <c r="R35701">
        <v>23</v>
      </c>
      <c r="S35701">
        <v>1</v>
      </c>
      <c r="T35701">
        <v>0</v>
      </c>
      <c r="U35701">
        <v>4</v>
      </c>
    </row>
    <row r="35702" spans="1:21" x14ac:dyDescent="0.25">
      <c r="A35702" t="s">
        <v>174564</v>
      </c>
      <c r="B35702" t="s">
        <v>174565</v>
      </c>
      <c r="C35702" t="s">
        <v>174806</v>
      </c>
      <c r="D35702" t="s">
        <v>174807</v>
      </c>
      <c r="E35702" s="1">
        <v>42013.95416666667</v>
      </c>
      <c r="F35702" t="s">
        <v>174808</v>
      </c>
      <c r="G35702" t="s">
        <v>174809</v>
      </c>
      <c r="H35702">
        <v>28</v>
      </c>
      <c r="I35702" t="s">
        <v>9430</v>
      </c>
      <c r="J35702" t="s">
        <v>3745</v>
      </c>
      <c r="K35702">
        <v>384</v>
      </c>
      <c r="L35702" t="s">
        <v>30</v>
      </c>
      <c r="M35702" t="s">
        <v>31</v>
      </c>
      <c r="N35702" t="b">
        <v>0</v>
      </c>
      <c r="O35702" t="s">
        <v>174810</v>
      </c>
      <c r="P35702">
        <v>1</v>
      </c>
      <c r="Q35702">
        <v>855</v>
      </c>
      <c r="R35702">
        <v>6</v>
      </c>
      <c r="S35702">
        <v>0</v>
      </c>
      <c r="T35702">
        <v>0</v>
      </c>
      <c r="U35702">
        <v>2</v>
      </c>
    </row>
    <row r="35703" spans="1:21" x14ac:dyDescent="0.25">
      <c r="A35703" t="s">
        <v>174564</v>
      </c>
      <c r="B35703" t="s">
        <v>174565</v>
      </c>
      <c r="C35703" t="s">
        <v>174811</v>
      </c>
      <c r="D35703" t="s">
        <v>174812</v>
      </c>
      <c r="E35703" t="s">
        <v>174813</v>
      </c>
      <c r="F35703" t="s">
        <v>174814</v>
      </c>
      <c r="G35703" t="s">
        <v>174815</v>
      </c>
      <c r="H35703">
        <v>28</v>
      </c>
      <c r="I35703" t="s">
        <v>9430</v>
      </c>
      <c r="J35703" t="s">
        <v>2616</v>
      </c>
      <c r="K35703">
        <v>585</v>
      </c>
      <c r="L35703" t="s">
        <v>30</v>
      </c>
      <c r="M35703" t="s">
        <v>31</v>
      </c>
      <c r="N35703" t="b">
        <v>0</v>
      </c>
      <c r="O35703" t="s">
        <v>174816</v>
      </c>
      <c r="P35703">
        <v>1</v>
      </c>
      <c r="Q35703">
        <v>118397</v>
      </c>
      <c r="R35703">
        <v>518</v>
      </c>
      <c r="S35703">
        <v>28</v>
      </c>
      <c r="T35703">
        <v>0</v>
      </c>
      <c r="U35703">
        <v>24</v>
      </c>
    </row>
    <row r="35704" spans="1:21" x14ac:dyDescent="0.25">
      <c r="A35704" t="s">
        <v>174564</v>
      </c>
      <c r="B35704" t="s">
        <v>174565</v>
      </c>
      <c r="C35704" t="s">
        <v>174817</v>
      </c>
      <c r="D35704" t="s">
        <v>174818</v>
      </c>
      <c r="E35704" t="s">
        <v>174819</v>
      </c>
      <c r="F35704" t="s">
        <v>174820</v>
      </c>
      <c r="G35704" t="s">
        <v>174821</v>
      </c>
      <c r="H35704">
        <v>28</v>
      </c>
      <c r="I35704" t="s">
        <v>9430</v>
      </c>
      <c r="J35704" t="s">
        <v>4929</v>
      </c>
      <c r="K35704">
        <v>284</v>
      </c>
      <c r="L35704" t="s">
        <v>30</v>
      </c>
      <c r="M35704" t="s">
        <v>31</v>
      </c>
      <c r="N35704" t="b">
        <v>0</v>
      </c>
      <c r="O35704" t="s">
        <v>174822</v>
      </c>
      <c r="P35704">
        <v>1</v>
      </c>
      <c r="Q35704">
        <v>6366</v>
      </c>
      <c r="R35704">
        <v>36</v>
      </c>
      <c r="S35704">
        <v>2</v>
      </c>
      <c r="T35704">
        <v>0</v>
      </c>
      <c r="U35704">
        <v>4</v>
      </c>
    </row>
    <row r="35705" spans="1:21" x14ac:dyDescent="0.25">
      <c r="A35705" t="s">
        <v>174564</v>
      </c>
      <c r="B35705" t="s">
        <v>174565</v>
      </c>
      <c r="C35705" t="s">
        <v>174823</v>
      </c>
      <c r="D35705" t="s">
        <v>174824</v>
      </c>
      <c r="E35705" t="s">
        <v>174825</v>
      </c>
      <c r="F35705" t="s">
        <v>174826</v>
      </c>
      <c r="G35705" t="s">
        <v>174827</v>
      </c>
      <c r="H35705">
        <v>28</v>
      </c>
      <c r="I35705" t="s">
        <v>9430</v>
      </c>
      <c r="J35705" t="s">
        <v>7967</v>
      </c>
      <c r="K35705">
        <v>231</v>
      </c>
      <c r="L35705" t="s">
        <v>30</v>
      </c>
      <c r="M35705" t="s">
        <v>31</v>
      </c>
      <c r="N35705" t="b">
        <v>0</v>
      </c>
      <c r="O35705" t="s">
        <v>174828</v>
      </c>
      <c r="P35705">
        <v>1</v>
      </c>
      <c r="Q35705">
        <v>470</v>
      </c>
      <c r="R35705">
        <v>8</v>
      </c>
      <c r="S35705">
        <v>0</v>
      </c>
      <c r="T35705">
        <v>0</v>
      </c>
      <c r="U35705">
        <v>0</v>
      </c>
    </row>
    <row r="35706" spans="1:21" x14ac:dyDescent="0.25">
      <c r="A35706" t="s">
        <v>174564</v>
      </c>
      <c r="B35706" t="s">
        <v>174565</v>
      </c>
      <c r="C35706" t="s">
        <v>174829</v>
      </c>
      <c r="D35706" t="s">
        <v>174830</v>
      </c>
      <c r="E35706" s="1">
        <v>42162.67291666667</v>
      </c>
      <c r="F35706" t="s">
        <v>174831</v>
      </c>
      <c r="G35706" t="s">
        <v>174832</v>
      </c>
      <c r="H35706">
        <v>28</v>
      </c>
      <c r="I35706" t="s">
        <v>9430</v>
      </c>
      <c r="J35706" t="s">
        <v>4311</v>
      </c>
      <c r="K35706">
        <v>181</v>
      </c>
      <c r="L35706" t="s">
        <v>30</v>
      </c>
      <c r="M35706" t="s">
        <v>31</v>
      </c>
      <c r="N35706" t="b">
        <v>0</v>
      </c>
      <c r="O35706" t="s">
        <v>174833</v>
      </c>
      <c r="P35706">
        <v>1</v>
      </c>
      <c r="Q35706">
        <v>28684</v>
      </c>
      <c r="R35706">
        <v>86</v>
      </c>
      <c r="S35706">
        <v>9</v>
      </c>
      <c r="T35706">
        <v>0</v>
      </c>
      <c r="U35706">
        <v>12</v>
      </c>
    </row>
    <row r="35707" spans="1:21" x14ac:dyDescent="0.25">
      <c r="A35707" t="s">
        <v>174564</v>
      </c>
      <c r="B35707" t="s">
        <v>174565</v>
      </c>
      <c r="C35707" t="s">
        <v>174834</v>
      </c>
      <c r="D35707" t="s">
        <v>174835</v>
      </c>
      <c r="E35707" t="s">
        <v>174836</v>
      </c>
      <c r="F35707" t="s">
        <v>174837</v>
      </c>
      <c r="G35707" t="s">
        <v>174838</v>
      </c>
      <c r="H35707">
        <v>28</v>
      </c>
      <c r="I35707" t="s">
        <v>9430</v>
      </c>
      <c r="J35707" t="s">
        <v>526</v>
      </c>
      <c r="K35707">
        <v>227</v>
      </c>
      <c r="L35707" t="s">
        <v>30</v>
      </c>
      <c r="M35707" t="s">
        <v>31</v>
      </c>
      <c r="N35707" t="b">
        <v>0</v>
      </c>
      <c r="O35707" t="s">
        <v>174839</v>
      </c>
      <c r="P35707">
        <v>1</v>
      </c>
      <c r="Q35707">
        <v>5200</v>
      </c>
      <c r="R35707">
        <v>33</v>
      </c>
      <c r="S35707">
        <v>0</v>
      </c>
      <c r="T35707">
        <v>0</v>
      </c>
      <c r="U35707">
        <v>5</v>
      </c>
    </row>
    <row r="35708" spans="1:21" x14ac:dyDescent="0.25">
      <c r="A35708" t="s">
        <v>174564</v>
      </c>
      <c r="B35708" t="s">
        <v>174565</v>
      </c>
      <c r="C35708" t="s">
        <v>174840</v>
      </c>
      <c r="D35708" t="s">
        <v>174841</v>
      </c>
      <c r="E35708" s="1">
        <v>42344.713194444441</v>
      </c>
      <c r="F35708" t="s">
        <v>174842</v>
      </c>
      <c r="G35708" t="s">
        <v>174843</v>
      </c>
      <c r="H35708">
        <v>28</v>
      </c>
      <c r="I35708" t="s">
        <v>9430</v>
      </c>
      <c r="J35708" t="s">
        <v>769</v>
      </c>
      <c r="K35708">
        <v>61</v>
      </c>
      <c r="L35708" t="s">
        <v>30</v>
      </c>
      <c r="M35708" t="s">
        <v>31</v>
      </c>
      <c r="N35708" t="b">
        <v>0</v>
      </c>
      <c r="O35708" t="s">
        <v>174844</v>
      </c>
      <c r="P35708">
        <v>1</v>
      </c>
      <c r="Q35708">
        <v>7328</v>
      </c>
      <c r="R35708">
        <v>42</v>
      </c>
      <c r="S35708">
        <v>4</v>
      </c>
      <c r="T35708">
        <v>0</v>
      </c>
      <c r="U35708">
        <v>1</v>
      </c>
    </row>
    <row r="35709" spans="1:21" x14ac:dyDescent="0.25">
      <c r="A35709" t="s">
        <v>174564</v>
      </c>
      <c r="B35709" t="s">
        <v>174565</v>
      </c>
      <c r="C35709" t="s">
        <v>174845</v>
      </c>
      <c r="D35709" t="s">
        <v>174846</v>
      </c>
      <c r="E35709" t="s">
        <v>174847</v>
      </c>
      <c r="F35709" t="s">
        <v>174848</v>
      </c>
      <c r="G35709" t="s">
        <v>174849</v>
      </c>
      <c r="H35709">
        <v>28</v>
      </c>
      <c r="I35709" t="s">
        <v>9430</v>
      </c>
      <c r="J35709" t="s">
        <v>403</v>
      </c>
      <c r="K35709">
        <v>540</v>
      </c>
      <c r="L35709" t="s">
        <v>30</v>
      </c>
      <c r="M35709" t="s">
        <v>31</v>
      </c>
      <c r="N35709" t="b">
        <v>1</v>
      </c>
      <c r="O35709" t="s">
        <v>174850</v>
      </c>
      <c r="P35709">
        <v>1</v>
      </c>
      <c r="Q35709">
        <v>55046</v>
      </c>
      <c r="R35709">
        <v>143</v>
      </c>
      <c r="S35709">
        <v>10</v>
      </c>
      <c r="T35709">
        <v>0</v>
      </c>
      <c r="U35709">
        <v>39</v>
      </c>
    </row>
    <row r="35710" spans="1:21" x14ac:dyDescent="0.25">
      <c r="A35710" t="s">
        <v>174564</v>
      </c>
      <c r="B35710" t="s">
        <v>174565</v>
      </c>
      <c r="C35710" t="s">
        <v>174851</v>
      </c>
      <c r="D35710" t="s">
        <v>174852</v>
      </c>
      <c r="E35710" t="s">
        <v>174853</v>
      </c>
      <c r="F35710" t="s">
        <v>174854</v>
      </c>
      <c r="G35710" t="s">
        <v>174855</v>
      </c>
      <c r="H35710">
        <v>28</v>
      </c>
      <c r="I35710" t="s">
        <v>9430</v>
      </c>
      <c r="J35710" t="s">
        <v>4423</v>
      </c>
      <c r="K35710">
        <v>199</v>
      </c>
      <c r="L35710" t="s">
        <v>30</v>
      </c>
      <c r="M35710" t="s">
        <v>31</v>
      </c>
      <c r="N35710" t="b">
        <v>0</v>
      </c>
      <c r="O35710" t="s">
        <v>174856</v>
      </c>
      <c r="P35710">
        <v>1</v>
      </c>
      <c r="Q35710">
        <v>3937</v>
      </c>
      <c r="R35710">
        <v>26</v>
      </c>
      <c r="S35710">
        <v>0</v>
      </c>
      <c r="T35710">
        <v>0</v>
      </c>
      <c r="U35710">
        <v>4</v>
      </c>
    </row>
    <row r="35711" spans="1:21" x14ac:dyDescent="0.25">
      <c r="A35711" t="s">
        <v>174564</v>
      </c>
      <c r="B35711" t="s">
        <v>174565</v>
      </c>
      <c r="C35711" t="s">
        <v>174857</v>
      </c>
      <c r="D35711" t="s">
        <v>174858</v>
      </c>
      <c r="E35711" t="s">
        <v>174859</v>
      </c>
      <c r="F35711" t="s">
        <v>174860</v>
      </c>
      <c r="G35711" t="s">
        <v>174861</v>
      </c>
      <c r="H35711">
        <v>28</v>
      </c>
      <c r="I35711" t="s">
        <v>9430</v>
      </c>
      <c r="J35711" t="s">
        <v>12447</v>
      </c>
      <c r="K35711">
        <v>385</v>
      </c>
      <c r="L35711" t="s">
        <v>30</v>
      </c>
      <c r="M35711" t="s">
        <v>31</v>
      </c>
      <c r="N35711" t="b">
        <v>0</v>
      </c>
      <c r="O35711" t="s">
        <v>174862</v>
      </c>
      <c r="P35711">
        <v>1</v>
      </c>
      <c r="Q35711">
        <v>58744</v>
      </c>
      <c r="R35711">
        <v>244</v>
      </c>
      <c r="S35711">
        <v>7</v>
      </c>
      <c r="T35711">
        <v>0</v>
      </c>
      <c r="U35711">
        <v>15</v>
      </c>
    </row>
    <row r="35712" spans="1:21" x14ac:dyDescent="0.25">
      <c r="A35712" t="s">
        <v>174564</v>
      </c>
      <c r="B35712" t="s">
        <v>174565</v>
      </c>
      <c r="C35712" t="s">
        <v>174863</v>
      </c>
      <c r="D35712" t="s">
        <v>174864</v>
      </c>
      <c r="E35712" s="1">
        <v>42129.890277777777</v>
      </c>
      <c r="F35712" t="s">
        <v>174865</v>
      </c>
      <c r="G35712" t="s">
        <v>174866</v>
      </c>
      <c r="H35712">
        <v>28</v>
      </c>
      <c r="I35712" t="s">
        <v>9430</v>
      </c>
      <c r="J35712" t="s">
        <v>2951</v>
      </c>
      <c r="K35712">
        <v>320</v>
      </c>
      <c r="L35712" t="s">
        <v>30</v>
      </c>
      <c r="M35712" t="s">
        <v>31</v>
      </c>
      <c r="N35712" t="b">
        <v>0</v>
      </c>
      <c r="O35712" t="s">
        <v>174867</v>
      </c>
      <c r="P35712">
        <v>1</v>
      </c>
      <c r="Q35712">
        <v>5762</v>
      </c>
      <c r="R35712">
        <v>20</v>
      </c>
      <c r="S35712">
        <v>1</v>
      </c>
      <c r="T35712">
        <v>0</v>
      </c>
      <c r="U35712">
        <v>3</v>
      </c>
    </row>
    <row r="35713" spans="1:21" x14ac:dyDescent="0.25">
      <c r="A35713" t="s">
        <v>174564</v>
      </c>
      <c r="B35713" t="s">
        <v>174565</v>
      </c>
      <c r="C35713" t="s">
        <v>174868</v>
      </c>
      <c r="D35713" t="s">
        <v>174869</v>
      </c>
      <c r="E35713" t="s">
        <v>174870</v>
      </c>
      <c r="F35713" t="s">
        <v>174871</v>
      </c>
      <c r="G35713" t="s">
        <v>174872</v>
      </c>
      <c r="H35713">
        <v>28</v>
      </c>
      <c r="I35713" t="s">
        <v>9430</v>
      </c>
      <c r="J35713" t="s">
        <v>2833</v>
      </c>
      <c r="K35713">
        <v>283</v>
      </c>
      <c r="L35713" t="s">
        <v>30</v>
      </c>
      <c r="M35713" t="s">
        <v>31</v>
      </c>
      <c r="N35713" t="b">
        <v>0</v>
      </c>
      <c r="O35713" t="s">
        <v>174873</v>
      </c>
      <c r="P35713">
        <v>1</v>
      </c>
      <c r="Q35713">
        <v>68056</v>
      </c>
      <c r="R35713">
        <v>339</v>
      </c>
      <c r="S35713">
        <v>16</v>
      </c>
      <c r="T35713">
        <v>0</v>
      </c>
      <c r="U35713">
        <v>39</v>
      </c>
    </row>
    <row r="35714" spans="1:21" x14ac:dyDescent="0.25">
      <c r="A35714" t="s">
        <v>174564</v>
      </c>
      <c r="B35714" t="s">
        <v>174565</v>
      </c>
      <c r="C35714" t="s">
        <v>174874</v>
      </c>
      <c r="D35714" t="s">
        <v>174875</v>
      </c>
      <c r="E35714" t="s">
        <v>174876</v>
      </c>
      <c r="F35714" t="s">
        <v>174877</v>
      </c>
      <c r="G35714" t="s">
        <v>174878</v>
      </c>
      <c r="H35714">
        <v>28</v>
      </c>
      <c r="I35714" t="s">
        <v>9430</v>
      </c>
      <c r="J35714" t="s">
        <v>747</v>
      </c>
      <c r="K35714">
        <v>201</v>
      </c>
      <c r="L35714" t="s">
        <v>30</v>
      </c>
      <c r="M35714" t="s">
        <v>31</v>
      </c>
      <c r="N35714" t="b">
        <v>0</v>
      </c>
      <c r="O35714" t="s">
        <v>174879</v>
      </c>
      <c r="P35714">
        <v>1</v>
      </c>
      <c r="Q35714">
        <v>3705</v>
      </c>
      <c r="R35714">
        <v>7</v>
      </c>
      <c r="S35714">
        <v>4</v>
      </c>
      <c r="T35714">
        <v>0</v>
      </c>
      <c r="U35714">
        <v>1</v>
      </c>
    </row>
    <row r="35715" spans="1:21" x14ac:dyDescent="0.25">
      <c r="A35715" t="s">
        <v>174564</v>
      </c>
      <c r="B35715" t="s">
        <v>174565</v>
      </c>
      <c r="C35715" t="s">
        <v>174880</v>
      </c>
      <c r="D35715" t="s">
        <v>174881</v>
      </c>
      <c r="E35715" s="1">
        <v>42039.838888888888</v>
      </c>
      <c r="F35715" t="s">
        <v>174882</v>
      </c>
      <c r="G35715" t="s">
        <v>174883</v>
      </c>
      <c r="H35715">
        <v>28</v>
      </c>
      <c r="I35715" t="s">
        <v>9430</v>
      </c>
      <c r="J35715" t="s">
        <v>7281</v>
      </c>
      <c r="K35715">
        <v>138</v>
      </c>
      <c r="L35715" t="s">
        <v>30</v>
      </c>
      <c r="M35715" t="s">
        <v>31</v>
      </c>
      <c r="N35715" t="b">
        <v>0</v>
      </c>
      <c r="O35715" t="s">
        <v>174884</v>
      </c>
      <c r="P35715">
        <v>1</v>
      </c>
      <c r="Q35715">
        <v>40964</v>
      </c>
      <c r="R35715">
        <v>65</v>
      </c>
      <c r="S35715">
        <v>25</v>
      </c>
      <c r="T35715">
        <v>0</v>
      </c>
      <c r="U35715">
        <v>5</v>
      </c>
    </row>
    <row r="35716" spans="1:21" x14ac:dyDescent="0.25">
      <c r="A35716" t="s">
        <v>174564</v>
      </c>
      <c r="B35716" t="s">
        <v>174565</v>
      </c>
      <c r="C35716" t="s">
        <v>174885</v>
      </c>
      <c r="D35716" t="s">
        <v>174886</v>
      </c>
      <c r="E35716" t="s">
        <v>174887</v>
      </c>
      <c r="F35716" t="s">
        <v>174888</v>
      </c>
      <c r="G35716" t="s">
        <v>174889</v>
      </c>
      <c r="H35716">
        <v>28</v>
      </c>
      <c r="I35716" t="s">
        <v>9430</v>
      </c>
      <c r="J35716" t="s">
        <v>120</v>
      </c>
      <c r="K35716">
        <v>368</v>
      </c>
      <c r="L35716" t="s">
        <v>30</v>
      </c>
      <c r="M35716" t="s">
        <v>31</v>
      </c>
      <c r="N35716" t="b">
        <v>1</v>
      </c>
      <c r="O35716" t="s">
        <v>174890</v>
      </c>
      <c r="P35716">
        <v>1</v>
      </c>
      <c r="Q35716">
        <v>51856</v>
      </c>
      <c r="R35716">
        <v>149</v>
      </c>
      <c r="S35716">
        <v>7</v>
      </c>
      <c r="T35716">
        <v>0</v>
      </c>
      <c r="U35716">
        <v>19</v>
      </c>
    </row>
    <row r="35717" spans="1:21" x14ac:dyDescent="0.25">
      <c r="A35717" t="s">
        <v>174564</v>
      </c>
      <c r="B35717" t="s">
        <v>174565</v>
      </c>
      <c r="C35717" t="s">
        <v>174891</v>
      </c>
      <c r="D35717" t="s">
        <v>174892</v>
      </c>
      <c r="E35717" s="1">
        <v>42280.818749999999</v>
      </c>
      <c r="F35717" t="s">
        <v>174893</v>
      </c>
      <c r="G35717" t="s">
        <v>174894</v>
      </c>
      <c r="H35717">
        <v>28</v>
      </c>
      <c r="I35717" t="s">
        <v>9430</v>
      </c>
      <c r="J35717" t="s">
        <v>599</v>
      </c>
      <c r="K35717">
        <v>207</v>
      </c>
      <c r="L35717" t="s">
        <v>30</v>
      </c>
      <c r="M35717" t="s">
        <v>31</v>
      </c>
      <c r="N35717" t="b">
        <v>0</v>
      </c>
      <c r="O35717" t="s">
        <v>174895</v>
      </c>
      <c r="P35717">
        <v>1</v>
      </c>
      <c r="Q35717">
        <v>17194</v>
      </c>
      <c r="R35717">
        <v>81</v>
      </c>
      <c r="S35717">
        <v>4</v>
      </c>
      <c r="T35717">
        <v>0</v>
      </c>
      <c r="U35717">
        <v>11</v>
      </c>
    </row>
    <row r="35718" spans="1:21" x14ac:dyDescent="0.25">
      <c r="A35718" t="s">
        <v>174564</v>
      </c>
      <c r="B35718" t="s">
        <v>174565</v>
      </c>
      <c r="C35718" t="s">
        <v>174896</v>
      </c>
      <c r="D35718" t="s">
        <v>174897</v>
      </c>
      <c r="E35718" s="1">
        <v>42066.912499999999</v>
      </c>
      <c r="F35718" t="s">
        <v>174898</v>
      </c>
      <c r="G35718" t="s">
        <v>174899</v>
      </c>
      <c r="H35718">
        <v>28</v>
      </c>
      <c r="I35718" t="s">
        <v>9430</v>
      </c>
      <c r="J35718" t="s">
        <v>1237</v>
      </c>
      <c r="K35718">
        <v>312</v>
      </c>
      <c r="L35718" t="s">
        <v>30</v>
      </c>
      <c r="M35718" t="s">
        <v>31</v>
      </c>
      <c r="N35718" t="b">
        <v>0</v>
      </c>
      <c r="O35718" t="s">
        <v>174900</v>
      </c>
      <c r="P35718">
        <v>1</v>
      </c>
      <c r="Q35718">
        <v>12603</v>
      </c>
      <c r="R35718">
        <v>64</v>
      </c>
      <c r="S35718">
        <v>3</v>
      </c>
      <c r="T35718">
        <v>0</v>
      </c>
      <c r="U35718">
        <v>12</v>
      </c>
    </row>
    <row r="35719" spans="1:21" x14ac:dyDescent="0.25">
      <c r="A35719" t="s">
        <v>174564</v>
      </c>
      <c r="B35719" t="s">
        <v>174565</v>
      </c>
      <c r="C35719" t="s">
        <v>174901</v>
      </c>
      <c r="D35719" t="s">
        <v>174902</v>
      </c>
      <c r="E35719" s="1">
        <v>42096.819444444445</v>
      </c>
      <c r="F35719" t="s">
        <v>174903</v>
      </c>
      <c r="G35719" t="s">
        <v>174904</v>
      </c>
      <c r="H35719">
        <v>28</v>
      </c>
      <c r="I35719" t="s">
        <v>9430</v>
      </c>
      <c r="J35719" t="s">
        <v>214</v>
      </c>
      <c r="K35719">
        <v>271</v>
      </c>
      <c r="L35719" t="s">
        <v>30</v>
      </c>
      <c r="M35719" t="s">
        <v>31</v>
      </c>
      <c r="N35719" t="b">
        <v>0</v>
      </c>
      <c r="O35719" t="s">
        <v>174905</v>
      </c>
      <c r="P35719">
        <v>1</v>
      </c>
      <c r="Q35719">
        <v>1768</v>
      </c>
      <c r="R35719">
        <v>24</v>
      </c>
      <c r="S35719">
        <v>0</v>
      </c>
      <c r="T35719">
        <v>0</v>
      </c>
      <c r="U35719">
        <v>4</v>
      </c>
    </row>
    <row r="35720" spans="1:21" x14ac:dyDescent="0.25">
      <c r="A35720" t="s">
        <v>174564</v>
      </c>
      <c r="B35720" t="s">
        <v>174565</v>
      </c>
      <c r="C35720" t="s">
        <v>174906</v>
      </c>
      <c r="D35720" t="s">
        <v>174907</v>
      </c>
      <c r="E35720" s="1">
        <v>42065.745138888888</v>
      </c>
      <c r="F35720" t="s">
        <v>174908</v>
      </c>
      <c r="G35720" t="s">
        <v>174909</v>
      </c>
      <c r="H35720">
        <v>28</v>
      </c>
      <c r="I35720" t="s">
        <v>9430</v>
      </c>
      <c r="J35720" t="s">
        <v>2681</v>
      </c>
      <c r="K35720">
        <v>142</v>
      </c>
      <c r="L35720" t="s">
        <v>30</v>
      </c>
      <c r="M35720" t="s">
        <v>31</v>
      </c>
      <c r="N35720" t="b">
        <v>0</v>
      </c>
      <c r="O35720" t="s">
        <v>174910</v>
      </c>
      <c r="P35720">
        <v>1</v>
      </c>
      <c r="Q35720">
        <v>5781</v>
      </c>
      <c r="R35720">
        <v>10</v>
      </c>
      <c r="S35720">
        <v>0</v>
      </c>
      <c r="T35720">
        <v>0</v>
      </c>
      <c r="U35720">
        <v>0</v>
      </c>
    </row>
    <row r="35721" spans="1:21" x14ac:dyDescent="0.25">
      <c r="A35721" t="s">
        <v>174564</v>
      </c>
      <c r="B35721" t="s">
        <v>174565</v>
      </c>
      <c r="C35721" t="s">
        <v>174911</v>
      </c>
      <c r="D35721" t="s">
        <v>174912</v>
      </c>
      <c r="E35721" t="s">
        <v>174913</v>
      </c>
      <c r="F35721" t="s">
        <v>174914</v>
      </c>
      <c r="G35721" t="s">
        <v>174915</v>
      </c>
      <c r="H35721">
        <v>28</v>
      </c>
      <c r="I35721" t="s">
        <v>9430</v>
      </c>
      <c r="J35721" t="s">
        <v>8833</v>
      </c>
      <c r="K35721">
        <v>381</v>
      </c>
      <c r="L35721" t="s">
        <v>30</v>
      </c>
      <c r="M35721" t="s">
        <v>31</v>
      </c>
      <c r="N35721" t="b">
        <v>0</v>
      </c>
      <c r="O35721" t="s">
        <v>174916</v>
      </c>
      <c r="P35721">
        <v>1</v>
      </c>
      <c r="Q35721">
        <v>30050</v>
      </c>
      <c r="R35721">
        <v>64</v>
      </c>
      <c r="S35721">
        <v>2</v>
      </c>
      <c r="T35721">
        <v>0</v>
      </c>
      <c r="U35721">
        <v>4</v>
      </c>
    </row>
    <row r="35722" spans="1:21" x14ac:dyDescent="0.25">
      <c r="A35722" t="s">
        <v>174564</v>
      </c>
      <c r="B35722" t="s">
        <v>174565</v>
      </c>
      <c r="C35722" t="s">
        <v>174917</v>
      </c>
      <c r="D35722" t="s">
        <v>174918</v>
      </c>
      <c r="E35722" t="s">
        <v>174919</v>
      </c>
      <c r="F35722" t="s">
        <v>174920</v>
      </c>
      <c r="G35722" t="s">
        <v>174921</v>
      </c>
      <c r="H35722">
        <v>28</v>
      </c>
      <c r="I35722" t="s">
        <v>9430</v>
      </c>
      <c r="J35722" t="s">
        <v>3715</v>
      </c>
      <c r="K35722">
        <v>358</v>
      </c>
      <c r="L35722" t="s">
        <v>30</v>
      </c>
      <c r="M35722" t="s">
        <v>31</v>
      </c>
      <c r="N35722" t="b">
        <v>0</v>
      </c>
      <c r="O35722" t="s">
        <v>174922</v>
      </c>
      <c r="P35722">
        <v>1</v>
      </c>
      <c r="Q35722">
        <v>18578</v>
      </c>
      <c r="R35722">
        <v>93</v>
      </c>
      <c r="S35722">
        <v>3</v>
      </c>
      <c r="T35722">
        <v>0</v>
      </c>
      <c r="U35722">
        <v>6</v>
      </c>
    </row>
    <row r="35723" spans="1:21" x14ac:dyDescent="0.25">
      <c r="A35723" t="s">
        <v>174564</v>
      </c>
      <c r="B35723" t="s">
        <v>174565</v>
      </c>
      <c r="C35723" t="s">
        <v>174923</v>
      </c>
      <c r="D35723" t="s">
        <v>174924</v>
      </c>
      <c r="E35723" s="1">
        <v>42186.037499999999</v>
      </c>
      <c r="F35723" t="s">
        <v>174925</v>
      </c>
      <c r="G35723" t="s">
        <v>174926</v>
      </c>
      <c r="H35723">
        <v>28</v>
      </c>
      <c r="I35723" t="s">
        <v>9430</v>
      </c>
      <c r="J35723" t="s">
        <v>7441</v>
      </c>
      <c r="K35723">
        <v>472</v>
      </c>
      <c r="L35723" t="s">
        <v>30</v>
      </c>
      <c r="M35723" t="s">
        <v>31</v>
      </c>
      <c r="N35723" t="b">
        <v>0</v>
      </c>
      <c r="O35723" t="s">
        <v>174927</v>
      </c>
      <c r="P35723">
        <v>1</v>
      </c>
      <c r="Q35723">
        <v>85269</v>
      </c>
      <c r="R35723">
        <v>118</v>
      </c>
      <c r="S35723">
        <v>10</v>
      </c>
      <c r="T35723">
        <v>0</v>
      </c>
      <c r="U35723">
        <v>24</v>
      </c>
    </row>
    <row r="35724" spans="1:21" x14ac:dyDescent="0.25">
      <c r="A35724" t="s">
        <v>174564</v>
      </c>
      <c r="B35724" t="s">
        <v>174565</v>
      </c>
      <c r="C35724" t="s">
        <v>174928</v>
      </c>
      <c r="D35724" t="s">
        <v>174929</v>
      </c>
      <c r="E35724" t="s">
        <v>174930</v>
      </c>
      <c r="F35724" t="s">
        <v>174931</v>
      </c>
      <c r="G35724" t="s">
        <v>174932</v>
      </c>
      <c r="H35724">
        <v>28</v>
      </c>
      <c r="I35724" t="s">
        <v>9430</v>
      </c>
      <c r="J35724" t="s">
        <v>4129</v>
      </c>
      <c r="K35724">
        <v>333</v>
      </c>
      <c r="L35724" t="s">
        <v>30</v>
      </c>
      <c r="M35724" t="s">
        <v>31</v>
      </c>
      <c r="N35724" t="b">
        <v>0</v>
      </c>
      <c r="O35724" t="s">
        <v>174933</v>
      </c>
      <c r="P35724">
        <v>1</v>
      </c>
      <c r="Q35724">
        <v>7584</v>
      </c>
      <c r="R35724">
        <v>30</v>
      </c>
      <c r="S35724">
        <v>1</v>
      </c>
      <c r="T35724">
        <v>0</v>
      </c>
      <c r="U35724">
        <v>5</v>
      </c>
    </row>
    <row r="35725" spans="1:21" x14ac:dyDescent="0.25">
      <c r="A35725" t="s">
        <v>174564</v>
      </c>
      <c r="B35725" t="s">
        <v>174565</v>
      </c>
      <c r="C35725" t="s">
        <v>174934</v>
      </c>
      <c r="D35725" t="s">
        <v>174935</v>
      </c>
      <c r="E35725" t="s">
        <v>174936</v>
      </c>
      <c r="F35725" t="s">
        <v>174937</v>
      </c>
      <c r="G35725" t="s">
        <v>174938</v>
      </c>
      <c r="H35725">
        <v>28</v>
      </c>
      <c r="I35725" t="s">
        <v>9430</v>
      </c>
      <c r="J35725" t="s">
        <v>302</v>
      </c>
      <c r="K35725">
        <v>123</v>
      </c>
      <c r="L35725" t="s">
        <v>30</v>
      </c>
      <c r="M35725" t="s">
        <v>31</v>
      </c>
      <c r="N35725" t="b">
        <v>0</v>
      </c>
      <c r="O35725" t="s">
        <v>174939</v>
      </c>
      <c r="P35725">
        <v>1</v>
      </c>
      <c r="Q35725">
        <v>11385</v>
      </c>
      <c r="R35725">
        <v>49</v>
      </c>
      <c r="S35725">
        <v>1</v>
      </c>
      <c r="T35725">
        <v>0</v>
      </c>
      <c r="U35725">
        <v>7</v>
      </c>
    </row>
    <row r="35726" spans="1:21" x14ac:dyDescent="0.25">
      <c r="A35726" t="s">
        <v>174564</v>
      </c>
      <c r="B35726" t="s">
        <v>174565</v>
      </c>
      <c r="C35726" t="s">
        <v>174940</v>
      </c>
      <c r="D35726" t="s">
        <v>174941</v>
      </c>
      <c r="E35726" s="1">
        <v>41681.820833333331</v>
      </c>
      <c r="F35726" t="s">
        <v>174942</v>
      </c>
      <c r="G35726" t="s">
        <v>174943</v>
      </c>
      <c r="H35726">
        <v>28</v>
      </c>
      <c r="I35726" t="s">
        <v>9430</v>
      </c>
      <c r="J35726" t="s">
        <v>732</v>
      </c>
      <c r="K35726">
        <v>108</v>
      </c>
      <c r="L35726" t="s">
        <v>30</v>
      </c>
      <c r="M35726" t="s">
        <v>31</v>
      </c>
      <c r="N35726" t="b">
        <v>0</v>
      </c>
      <c r="O35726" t="s">
        <v>174944</v>
      </c>
      <c r="P35726">
        <v>1</v>
      </c>
      <c r="Q35726">
        <v>7369</v>
      </c>
      <c r="R35726">
        <v>36</v>
      </c>
      <c r="S35726">
        <v>0</v>
      </c>
      <c r="T35726">
        <v>0</v>
      </c>
      <c r="U35726">
        <v>2</v>
      </c>
    </row>
    <row r="35727" spans="1:21" x14ac:dyDescent="0.25">
      <c r="A35727" t="s">
        <v>174564</v>
      </c>
      <c r="B35727" t="s">
        <v>174565</v>
      </c>
      <c r="C35727" t="s">
        <v>174945</v>
      </c>
      <c r="D35727" t="s">
        <v>174946</v>
      </c>
      <c r="E35727" t="s">
        <v>174947</v>
      </c>
      <c r="F35727" t="s">
        <v>174948</v>
      </c>
      <c r="G35727" t="s">
        <v>174949</v>
      </c>
      <c r="H35727">
        <v>28</v>
      </c>
      <c r="I35727" t="s">
        <v>9430</v>
      </c>
      <c r="J35727" t="s">
        <v>7619</v>
      </c>
      <c r="K35727">
        <v>268</v>
      </c>
      <c r="L35727" t="s">
        <v>30</v>
      </c>
      <c r="M35727" t="s">
        <v>31</v>
      </c>
      <c r="N35727" t="b">
        <v>0</v>
      </c>
      <c r="O35727" t="s">
        <v>174950</v>
      </c>
      <c r="P35727">
        <v>1</v>
      </c>
      <c r="Q35727">
        <v>32803</v>
      </c>
      <c r="R35727">
        <v>89</v>
      </c>
      <c r="S35727">
        <v>5</v>
      </c>
      <c r="T35727">
        <v>0</v>
      </c>
      <c r="U35727">
        <v>7</v>
      </c>
    </row>
    <row r="35728" spans="1:21" x14ac:dyDescent="0.25">
      <c r="A35728" t="s">
        <v>174564</v>
      </c>
      <c r="B35728" t="s">
        <v>174565</v>
      </c>
      <c r="C35728" t="s">
        <v>174951</v>
      </c>
      <c r="D35728" t="s">
        <v>174952</v>
      </c>
      <c r="E35728" t="s">
        <v>174953</v>
      </c>
      <c r="F35728" t="s">
        <v>174954</v>
      </c>
      <c r="G35728" t="s">
        <v>174955</v>
      </c>
      <c r="H35728">
        <v>28</v>
      </c>
      <c r="I35728" t="s">
        <v>9430</v>
      </c>
      <c r="J35728" t="s">
        <v>2378</v>
      </c>
      <c r="K35728">
        <v>248</v>
      </c>
      <c r="L35728" t="s">
        <v>30</v>
      </c>
      <c r="M35728" t="s">
        <v>31</v>
      </c>
      <c r="N35728" t="b">
        <v>0</v>
      </c>
      <c r="O35728" t="s">
        <v>174956</v>
      </c>
      <c r="P35728">
        <v>1</v>
      </c>
      <c r="Q35728">
        <v>37821</v>
      </c>
      <c r="R35728">
        <v>143</v>
      </c>
      <c r="S35728">
        <v>6</v>
      </c>
      <c r="T35728">
        <v>0</v>
      </c>
      <c r="U35728">
        <v>15</v>
      </c>
    </row>
    <row r="35729" spans="1:21" x14ac:dyDescent="0.25">
      <c r="A35729" t="s">
        <v>174564</v>
      </c>
      <c r="B35729" t="s">
        <v>174565</v>
      </c>
      <c r="C35729" t="s">
        <v>174957</v>
      </c>
      <c r="D35729" t="s">
        <v>174958</v>
      </c>
      <c r="E35729" t="s">
        <v>174959</v>
      </c>
      <c r="F35729" t="s">
        <v>174960</v>
      </c>
      <c r="G35729" t="s">
        <v>174961</v>
      </c>
      <c r="H35729">
        <v>28</v>
      </c>
      <c r="I35729" t="s">
        <v>9430</v>
      </c>
      <c r="J35729" t="s">
        <v>232</v>
      </c>
      <c r="K35729">
        <v>257</v>
      </c>
      <c r="L35729" t="s">
        <v>30</v>
      </c>
      <c r="M35729" t="s">
        <v>31</v>
      </c>
      <c r="N35729" t="b">
        <v>0</v>
      </c>
      <c r="O35729" t="s">
        <v>174962</v>
      </c>
      <c r="P35729">
        <v>1</v>
      </c>
      <c r="Q35729">
        <v>7984</v>
      </c>
      <c r="R35729">
        <v>35</v>
      </c>
      <c r="S35729">
        <v>0</v>
      </c>
      <c r="T35729">
        <v>0</v>
      </c>
      <c r="U35729">
        <v>6</v>
      </c>
    </row>
    <row r="35730" spans="1:21" x14ac:dyDescent="0.25">
      <c r="A35730" t="s">
        <v>174564</v>
      </c>
      <c r="B35730" t="s">
        <v>174565</v>
      </c>
      <c r="C35730" t="s">
        <v>174963</v>
      </c>
      <c r="D35730" t="s">
        <v>174964</v>
      </c>
      <c r="E35730" t="s">
        <v>174965</v>
      </c>
      <c r="F35730" t="s">
        <v>174966</v>
      </c>
      <c r="G35730" t="s">
        <v>174967</v>
      </c>
      <c r="H35730">
        <v>28</v>
      </c>
      <c r="I35730" t="s">
        <v>9430</v>
      </c>
      <c r="J35730" t="s">
        <v>4517</v>
      </c>
      <c r="K35730">
        <v>587</v>
      </c>
      <c r="L35730" t="s">
        <v>30</v>
      </c>
      <c r="M35730" t="s">
        <v>31</v>
      </c>
      <c r="N35730" t="b">
        <v>1</v>
      </c>
      <c r="O35730" t="s">
        <v>174968</v>
      </c>
      <c r="P35730">
        <v>1</v>
      </c>
      <c r="Q35730">
        <v>85810</v>
      </c>
      <c r="R35730">
        <v>160</v>
      </c>
      <c r="S35730">
        <v>11</v>
      </c>
      <c r="T35730">
        <v>0</v>
      </c>
      <c r="U35730">
        <v>12</v>
      </c>
    </row>
    <row r="35731" spans="1:21" x14ac:dyDescent="0.25">
      <c r="A35731" t="s">
        <v>174564</v>
      </c>
      <c r="B35731" t="s">
        <v>174565</v>
      </c>
      <c r="C35731" t="s">
        <v>174969</v>
      </c>
      <c r="D35731" t="s">
        <v>174970</v>
      </c>
      <c r="E35731" t="s">
        <v>174971</v>
      </c>
      <c r="F35731" t="s">
        <v>174972</v>
      </c>
      <c r="G35731" t="s">
        <v>174973</v>
      </c>
      <c r="H35731">
        <v>28</v>
      </c>
      <c r="I35731" t="s">
        <v>9430</v>
      </c>
      <c r="J35731" t="s">
        <v>8865</v>
      </c>
      <c r="K35731">
        <v>175</v>
      </c>
      <c r="L35731" t="s">
        <v>30</v>
      </c>
      <c r="M35731" t="s">
        <v>31</v>
      </c>
      <c r="N35731" t="b">
        <v>0</v>
      </c>
      <c r="O35731" t="s">
        <v>174974</v>
      </c>
      <c r="P35731">
        <v>1</v>
      </c>
      <c r="Q35731">
        <v>29743</v>
      </c>
      <c r="R35731">
        <v>74</v>
      </c>
      <c r="S35731">
        <v>8</v>
      </c>
      <c r="T35731">
        <v>0</v>
      </c>
      <c r="U35731">
        <v>14</v>
      </c>
    </row>
    <row r="35732" spans="1:21" x14ac:dyDescent="0.25">
      <c r="A35732" t="s">
        <v>174564</v>
      </c>
      <c r="B35732" t="s">
        <v>174565</v>
      </c>
      <c r="C35732" t="s">
        <v>174975</v>
      </c>
      <c r="D35732" t="s">
        <v>174976</v>
      </c>
      <c r="E35732" t="s">
        <v>174977</v>
      </c>
      <c r="F35732" t="s">
        <v>174978</v>
      </c>
      <c r="G35732" t="s">
        <v>174979</v>
      </c>
      <c r="H35732">
        <v>28</v>
      </c>
      <c r="I35732" t="s">
        <v>9430</v>
      </c>
      <c r="J35732" t="s">
        <v>4929</v>
      </c>
      <c r="K35732">
        <v>284</v>
      </c>
      <c r="L35732" t="s">
        <v>30</v>
      </c>
      <c r="M35732" t="s">
        <v>31</v>
      </c>
      <c r="N35732" t="b">
        <v>0</v>
      </c>
      <c r="O35732" t="s">
        <v>174980</v>
      </c>
      <c r="P35732">
        <v>1</v>
      </c>
      <c r="Q35732">
        <v>18888</v>
      </c>
      <c r="R35732">
        <v>110</v>
      </c>
      <c r="S35732">
        <v>8</v>
      </c>
      <c r="T35732">
        <v>0</v>
      </c>
      <c r="U35732">
        <v>8</v>
      </c>
    </row>
    <row r="35733" spans="1:21" x14ac:dyDescent="0.25">
      <c r="A35733" t="s">
        <v>174564</v>
      </c>
      <c r="B35733" t="s">
        <v>174565</v>
      </c>
      <c r="C35733" t="s">
        <v>174981</v>
      </c>
      <c r="D35733" t="s">
        <v>174982</v>
      </c>
      <c r="E35733" t="s">
        <v>174983</v>
      </c>
      <c r="F35733" t="s">
        <v>174984</v>
      </c>
      <c r="G35733" t="s">
        <v>174985</v>
      </c>
      <c r="H35733">
        <v>28</v>
      </c>
      <c r="I35733" t="s">
        <v>9430</v>
      </c>
      <c r="J35733" t="s">
        <v>1000</v>
      </c>
      <c r="K35733">
        <v>132</v>
      </c>
      <c r="L35733" t="s">
        <v>30</v>
      </c>
      <c r="M35733" t="s">
        <v>31</v>
      </c>
      <c r="N35733" t="b">
        <v>0</v>
      </c>
      <c r="O35733" t="s">
        <v>174986</v>
      </c>
      <c r="P35733">
        <v>1</v>
      </c>
      <c r="Q35733">
        <v>6838</v>
      </c>
      <c r="T35733">
        <v>0</v>
      </c>
    </row>
    <row r="35734" spans="1:21" x14ac:dyDescent="0.25">
      <c r="A35734" t="s">
        <v>174564</v>
      </c>
      <c r="B35734" t="s">
        <v>174565</v>
      </c>
      <c r="C35734" t="s">
        <v>174987</v>
      </c>
      <c r="D35734" t="s">
        <v>174988</v>
      </c>
      <c r="E35734" s="1">
        <v>41950.79791666667</v>
      </c>
      <c r="F35734" t="s">
        <v>174989</v>
      </c>
      <c r="G35734" t="s">
        <v>174990</v>
      </c>
      <c r="H35734">
        <v>28</v>
      </c>
      <c r="I35734" t="s">
        <v>9430</v>
      </c>
      <c r="J35734" t="s">
        <v>2833</v>
      </c>
      <c r="K35734">
        <v>283</v>
      </c>
      <c r="L35734" t="s">
        <v>30</v>
      </c>
      <c r="M35734" t="s">
        <v>31</v>
      </c>
      <c r="N35734" t="b">
        <v>0</v>
      </c>
      <c r="O35734" t="s">
        <v>174991</v>
      </c>
      <c r="P35734">
        <v>1</v>
      </c>
      <c r="Q35734">
        <v>4004</v>
      </c>
      <c r="R35734">
        <v>31</v>
      </c>
      <c r="S35734">
        <v>0</v>
      </c>
      <c r="T35734">
        <v>0</v>
      </c>
      <c r="U35734">
        <v>9</v>
      </c>
    </row>
    <row r="35735" spans="1:21" x14ac:dyDescent="0.25">
      <c r="A35735" t="s">
        <v>174564</v>
      </c>
      <c r="B35735" t="s">
        <v>174565</v>
      </c>
      <c r="C35735" t="s">
        <v>174992</v>
      </c>
      <c r="D35735" t="s">
        <v>174993</v>
      </c>
      <c r="E35735" t="s">
        <v>174994</v>
      </c>
      <c r="F35735" t="s">
        <v>174995</v>
      </c>
      <c r="G35735" t="s">
        <v>174996</v>
      </c>
      <c r="H35735">
        <v>28</v>
      </c>
      <c r="I35735" t="s">
        <v>9430</v>
      </c>
      <c r="J35735" t="s">
        <v>30483</v>
      </c>
      <c r="K35735">
        <v>524</v>
      </c>
      <c r="L35735" t="s">
        <v>30</v>
      </c>
      <c r="M35735" t="s">
        <v>31</v>
      </c>
      <c r="N35735" t="b">
        <v>0</v>
      </c>
      <c r="O35735" t="s">
        <v>174997</v>
      </c>
      <c r="P35735">
        <v>1</v>
      </c>
      <c r="Q35735">
        <v>121944</v>
      </c>
      <c r="R35735">
        <v>280</v>
      </c>
      <c r="S35735">
        <v>28</v>
      </c>
      <c r="T35735">
        <v>0</v>
      </c>
      <c r="U35735">
        <v>29</v>
      </c>
    </row>
    <row r="35736" spans="1:21" x14ac:dyDescent="0.25">
      <c r="A35736" t="s">
        <v>174564</v>
      </c>
      <c r="B35736" t="s">
        <v>174565</v>
      </c>
      <c r="C35736" t="s">
        <v>174998</v>
      </c>
      <c r="D35736" t="s">
        <v>174999</v>
      </c>
      <c r="E35736" t="s">
        <v>175000</v>
      </c>
      <c r="F35736" t="s">
        <v>175001</v>
      </c>
      <c r="G35736" t="s">
        <v>175002</v>
      </c>
      <c r="H35736">
        <v>28</v>
      </c>
      <c r="I35736" t="s">
        <v>9430</v>
      </c>
      <c r="J35736" t="s">
        <v>787</v>
      </c>
      <c r="K35736">
        <v>280</v>
      </c>
      <c r="L35736" t="s">
        <v>30</v>
      </c>
      <c r="M35736" t="s">
        <v>31</v>
      </c>
      <c r="N35736" t="b">
        <v>0</v>
      </c>
      <c r="O35736" t="s">
        <v>175003</v>
      </c>
      <c r="P35736">
        <v>1</v>
      </c>
      <c r="Q35736">
        <v>38220</v>
      </c>
      <c r="R35736">
        <v>128</v>
      </c>
      <c r="S35736">
        <v>9</v>
      </c>
      <c r="T35736">
        <v>0</v>
      </c>
      <c r="U35736">
        <v>16</v>
      </c>
    </row>
    <row r="35737" spans="1:21" x14ac:dyDescent="0.25">
      <c r="A35737" t="s">
        <v>174564</v>
      </c>
      <c r="B35737" t="s">
        <v>174565</v>
      </c>
      <c r="C35737" t="s">
        <v>175004</v>
      </c>
      <c r="D35737" t="s">
        <v>175005</v>
      </c>
      <c r="E35737" t="s">
        <v>175006</v>
      </c>
      <c r="F35737" t="s">
        <v>175007</v>
      </c>
      <c r="G35737" t="s">
        <v>175008</v>
      </c>
      <c r="H35737">
        <v>28</v>
      </c>
      <c r="I35737" t="s">
        <v>9430</v>
      </c>
      <c r="J35737" t="s">
        <v>4547</v>
      </c>
      <c r="K35737">
        <v>304</v>
      </c>
      <c r="L35737" t="s">
        <v>30</v>
      </c>
      <c r="M35737" t="s">
        <v>31</v>
      </c>
      <c r="N35737" t="b">
        <v>0</v>
      </c>
      <c r="O35737" t="s">
        <v>175009</v>
      </c>
      <c r="P35737">
        <v>1</v>
      </c>
      <c r="Q35737">
        <v>70061</v>
      </c>
      <c r="R35737">
        <v>207</v>
      </c>
      <c r="S35737">
        <v>14</v>
      </c>
      <c r="T35737">
        <v>0</v>
      </c>
      <c r="U35737">
        <v>35</v>
      </c>
    </row>
    <row r="35738" spans="1:21" x14ac:dyDescent="0.25">
      <c r="A35738" t="s">
        <v>174564</v>
      </c>
      <c r="B35738" t="s">
        <v>174565</v>
      </c>
      <c r="C35738" t="s">
        <v>175010</v>
      </c>
      <c r="D35738" t="s">
        <v>175011</v>
      </c>
      <c r="E35738" t="s">
        <v>175012</v>
      </c>
      <c r="F35738" t="s">
        <v>175013</v>
      </c>
      <c r="G35738" t="s">
        <v>175014</v>
      </c>
      <c r="H35738">
        <v>28</v>
      </c>
      <c r="I35738" t="s">
        <v>9430</v>
      </c>
      <c r="J35738" t="s">
        <v>6783</v>
      </c>
      <c r="K35738">
        <v>239</v>
      </c>
      <c r="L35738" t="s">
        <v>30</v>
      </c>
      <c r="M35738" t="s">
        <v>31</v>
      </c>
      <c r="N35738" t="b">
        <v>0</v>
      </c>
      <c r="O35738" t="s">
        <v>175015</v>
      </c>
      <c r="P35738">
        <v>1</v>
      </c>
      <c r="Q35738">
        <v>5336</v>
      </c>
      <c r="R35738">
        <v>28</v>
      </c>
      <c r="S35738">
        <v>0</v>
      </c>
      <c r="T35738">
        <v>0</v>
      </c>
      <c r="U35738">
        <v>6</v>
      </c>
    </row>
    <row r="35739" spans="1:21" x14ac:dyDescent="0.25">
      <c r="A35739" t="s">
        <v>174564</v>
      </c>
      <c r="B35739" t="s">
        <v>174565</v>
      </c>
      <c r="C35739" t="s">
        <v>175016</v>
      </c>
      <c r="D35739" t="s">
        <v>175017</v>
      </c>
      <c r="E35739" t="s">
        <v>175018</v>
      </c>
      <c r="F35739" t="s">
        <v>175019</v>
      </c>
      <c r="G35739" t="s">
        <v>175020</v>
      </c>
      <c r="H35739">
        <v>28</v>
      </c>
      <c r="I35739" t="s">
        <v>9430</v>
      </c>
      <c r="J35739" t="s">
        <v>5553</v>
      </c>
      <c r="K35739">
        <v>451</v>
      </c>
      <c r="L35739" t="s">
        <v>30</v>
      </c>
      <c r="M35739" t="s">
        <v>31</v>
      </c>
      <c r="N35739" t="b">
        <v>0</v>
      </c>
      <c r="O35739" t="s">
        <v>175021</v>
      </c>
      <c r="P35739">
        <v>1</v>
      </c>
      <c r="Q35739">
        <v>13741</v>
      </c>
      <c r="R35739">
        <v>26</v>
      </c>
      <c r="S35739">
        <v>0</v>
      </c>
      <c r="T35739">
        <v>0</v>
      </c>
      <c r="U35739">
        <v>8</v>
      </c>
    </row>
    <row r="35740" spans="1:21" x14ac:dyDescent="0.25">
      <c r="A35740" t="s">
        <v>174564</v>
      </c>
      <c r="B35740" t="s">
        <v>174565</v>
      </c>
      <c r="C35740" t="s">
        <v>175022</v>
      </c>
      <c r="D35740" t="s">
        <v>175023</v>
      </c>
      <c r="E35740" t="s">
        <v>175024</v>
      </c>
      <c r="F35740" t="s">
        <v>175025</v>
      </c>
      <c r="G35740" t="s">
        <v>175026</v>
      </c>
      <c r="H35740">
        <v>28</v>
      </c>
      <c r="I35740" t="s">
        <v>9430</v>
      </c>
      <c r="J35740" t="s">
        <v>1817</v>
      </c>
      <c r="K35740">
        <v>168</v>
      </c>
      <c r="L35740" t="s">
        <v>30</v>
      </c>
      <c r="M35740" t="s">
        <v>31</v>
      </c>
      <c r="N35740" t="b">
        <v>0</v>
      </c>
      <c r="O35740" t="s">
        <v>175027</v>
      </c>
      <c r="P35740">
        <v>1</v>
      </c>
      <c r="Q35740">
        <v>25325</v>
      </c>
      <c r="R35740">
        <v>72</v>
      </c>
      <c r="S35740">
        <v>7</v>
      </c>
      <c r="T35740">
        <v>0</v>
      </c>
      <c r="U35740">
        <v>5</v>
      </c>
    </row>
    <row r="35741" spans="1:21" x14ac:dyDescent="0.25">
      <c r="A35741" t="s">
        <v>174564</v>
      </c>
      <c r="B35741" t="s">
        <v>174565</v>
      </c>
      <c r="C35741" t="s">
        <v>175028</v>
      </c>
      <c r="D35741" t="s">
        <v>175029</v>
      </c>
      <c r="E35741" s="1">
        <v>41948.80972222222</v>
      </c>
      <c r="F35741" t="s">
        <v>175030</v>
      </c>
      <c r="G35741" t="s">
        <v>175031</v>
      </c>
      <c r="H35741">
        <v>28</v>
      </c>
      <c r="I35741" t="s">
        <v>9430</v>
      </c>
      <c r="J35741" t="s">
        <v>599</v>
      </c>
      <c r="K35741">
        <v>207</v>
      </c>
      <c r="L35741" t="s">
        <v>30</v>
      </c>
      <c r="M35741" t="s">
        <v>31</v>
      </c>
      <c r="N35741" t="b">
        <v>1</v>
      </c>
      <c r="O35741" t="s">
        <v>175032</v>
      </c>
      <c r="P35741">
        <v>1</v>
      </c>
      <c r="Q35741">
        <v>79636</v>
      </c>
      <c r="R35741">
        <v>246</v>
      </c>
      <c r="S35741">
        <v>9</v>
      </c>
      <c r="T35741">
        <v>0</v>
      </c>
      <c r="U35741">
        <v>24</v>
      </c>
    </row>
    <row r="35742" spans="1:21" x14ac:dyDescent="0.25">
      <c r="A35742" t="s">
        <v>174564</v>
      </c>
      <c r="B35742" t="s">
        <v>174565</v>
      </c>
      <c r="C35742" t="s">
        <v>175033</v>
      </c>
      <c r="D35742" t="s">
        <v>175034</v>
      </c>
      <c r="E35742" s="1">
        <v>41764.72152777778</v>
      </c>
      <c r="F35742" t="s">
        <v>175035</v>
      </c>
      <c r="G35742" t="s">
        <v>175036</v>
      </c>
      <c r="H35742">
        <v>28</v>
      </c>
      <c r="I35742" t="s">
        <v>9430</v>
      </c>
      <c r="J35742" t="s">
        <v>15833</v>
      </c>
      <c r="K35742">
        <v>238</v>
      </c>
      <c r="L35742" t="s">
        <v>30</v>
      </c>
      <c r="M35742" t="s">
        <v>31</v>
      </c>
      <c r="N35742" t="b">
        <v>0</v>
      </c>
      <c r="O35742" t="s">
        <v>175037</v>
      </c>
      <c r="P35742">
        <v>1</v>
      </c>
      <c r="Q35742">
        <v>22364</v>
      </c>
      <c r="R35742">
        <v>86</v>
      </c>
      <c r="S35742">
        <v>2</v>
      </c>
      <c r="T35742">
        <v>0</v>
      </c>
      <c r="U35742">
        <v>21</v>
      </c>
    </row>
    <row r="35743" spans="1:21" x14ac:dyDescent="0.25">
      <c r="A35743" t="s">
        <v>174564</v>
      </c>
      <c r="B35743" t="s">
        <v>174565</v>
      </c>
      <c r="C35743" t="s">
        <v>175038</v>
      </c>
      <c r="D35743" t="s">
        <v>175039</v>
      </c>
      <c r="E35743" s="1">
        <v>41734.850694444445</v>
      </c>
      <c r="F35743" t="s">
        <v>175040</v>
      </c>
      <c r="G35743" t="s">
        <v>175041</v>
      </c>
      <c r="H35743">
        <v>28</v>
      </c>
      <c r="I35743" t="s">
        <v>9430</v>
      </c>
      <c r="J35743" t="s">
        <v>1300</v>
      </c>
      <c r="K35743">
        <v>378</v>
      </c>
      <c r="L35743" t="s">
        <v>30</v>
      </c>
      <c r="M35743" t="s">
        <v>31</v>
      </c>
      <c r="N35743" t="b">
        <v>0</v>
      </c>
      <c r="O35743" t="s">
        <v>175042</v>
      </c>
      <c r="P35743">
        <v>1</v>
      </c>
      <c r="Q35743">
        <v>2828</v>
      </c>
      <c r="R35743">
        <v>29</v>
      </c>
      <c r="S35743">
        <v>0</v>
      </c>
      <c r="T35743">
        <v>0</v>
      </c>
      <c r="U35743">
        <v>13</v>
      </c>
    </row>
    <row r="35744" spans="1:21" x14ac:dyDescent="0.25">
      <c r="A35744" t="s">
        <v>174564</v>
      </c>
      <c r="B35744" t="s">
        <v>174565</v>
      </c>
      <c r="C35744" t="s">
        <v>175043</v>
      </c>
      <c r="D35744" t="s">
        <v>175044</v>
      </c>
      <c r="E35744" t="s">
        <v>175045</v>
      </c>
      <c r="F35744" t="s">
        <v>175046</v>
      </c>
      <c r="G35744" t="s">
        <v>175047</v>
      </c>
      <c r="H35744">
        <v>28</v>
      </c>
      <c r="I35744" t="s">
        <v>9430</v>
      </c>
      <c r="J35744" t="s">
        <v>4547</v>
      </c>
      <c r="K35744">
        <v>304</v>
      </c>
      <c r="L35744" t="s">
        <v>30</v>
      </c>
      <c r="M35744" t="s">
        <v>31</v>
      </c>
      <c r="N35744" t="b">
        <v>0</v>
      </c>
      <c r="O35744" t="s">
        <v>175048</v>
      </c>
      <c r="P35744">
        <v>1</v>
      </c>
      <c r="Q35744">
        <v>23098</v>
      </c>
      <c r="R35744">
        <v>63</v>
      </c>
      <c r="S35744">
        <v>2</v>
      </c>
      <c r="T35744">
        <v>0</v>
      </c>
      <c r="U35744">
        <v>11</v>
      </c>
    </row>
    <row r="35745" spans="1:21" x14ac:dyDescent="0.25">
      <c r="A35745" t="s">
        <v>174564</v>
      </c>
      <c r="B35745" t="s">
        <v>174565</v>
      </c>
      <c r="C35745" t="s">
        <v>175049</v>
      </c>
      <c r="D35745" t="s">
        <v>175050</v>
      </c>
      <c r="E35745" t="s">
        <v>175051</v>
      </c>
      <c r="F35745" t="s">
        <v>175052</v>
      </c>
      <c r="G35745" t="s">
        <v>175053</v>
      </c>
      <c r="H35745">
        <v>28</v>
      </c>
      <c r="I35745" t="s">
        <v>9430</v>
      </c>
      <c r="J35745" t="s">
        <v>4996</v>
      </c>
      <c r="K35745">
        <v>147</v>
      </c>
      <c r="L35745" t="s">
        <v>30</v>
      </c>
      <c r="M35745" t="s">
        <v>31</v>
      </c>
      <c r="N35745" t="b">
        <v>0</v>
      </c>
      <c r="O35745" t="s">
        <v>175054</v>
      </c>
      <c r="P35745">
        <v>1</v>
      </c>
      <c r="Q35745">
        <v>116654</v>
      </c>
      <c r="R35745">
        <v>544</v>
      </c>
      <c r="S35745">
        <v>31</v>
      </c>
      <c r="T35745">
        <v>0</v>
      </c>
      <c r="U35745">
        <v>104</v>
      </c>
    </row>
    <row r="35746" spans="1:21" x14ac:dyDescent="0.25">
      <c r="A35746" t="s">
        <v>174564</v>
      </c>
      <c r="B35746" t="s">
        <v>174565</v>
      </c>
      <c r="C35746" t="s">
        <v>175055</v>
      </c>
      <c r="D35746" t="s">
        <v>175056</v>
      </c>
      <c r="E35746" t="s">
        <v>175057</v>
      </c>
      <c r="F35746" t="s">
        <v>175058</v>
      </c>
      <c r="G35746" t="s">
        <v>175059</v>
      </c>
      <c r="H35746">
        <v>28</v>
      </c>
      <c r="I35746" t="s">
        <v>9430</v>
      </c>
      <c r="J35746" t="s">
        <v>787</v>
      </c>
      <c r="K35746">
        <v>280</v>
      </c>
      <c r="L35746" t="s">
        <v>30</v>
      </c>
      <c r="M35746" t="s">
        <v>31</v>
      </c>
      <c r="N35746" t="b">
        <v>0</v>
      </c>
      <c r="O35746" t="s">
        <v>175060</v>
      </c>
      <c r="P35746">
        <v>1</v>
      </c>
      <c r="Q35746">
        <v>189966</v>
      </c>
      <c r="R35746">
        <v>432</v>
      </c>
      <c r="S35746">
        <v>180</v>
      </c>
      <c r="T35746">
        <v>0</v>
      </c>
      <c r="U35746">
        <v>63</v>
      </c>
    </row>
    <row r="35747" spans="1:21" x14ac:dyDescent="0.25">
      <c r="A35747" t="s">
        <v>174564</v>
      </c>
      <c r="B35747" t="s">
        <v>174565</v>
      </c>
      <c r="C35747" t="s">
        <v>175061</v>
      </c>
      <c r="D35747" t="s">
        <v>175062</v>
      </c>
      <c r="E35747" t="s">
        <v>175063</v>
      </c>
      <c r="F35747" t="s">
        <v>175064</v>
      </c>
      <c r="G35747" t="s">
        <v>175065</v>
      </c>
      <c r="H35747">
        <v>28</v>
      </c>
      <c r="I35747" t="s">
        <v>9430</v>
      </c>
      <c r="J35747" t="s">
        <v>15920</v>
      </c>
      <c r="K35747">
        <v>159</v>
      </c>
      <c r="L35747" t="s">
        <v>30</v>
      </c>
      <c r="M35747" t="s">
        <v>31</v>
      </c>
      <c r="N35747" t="b">
        <v>0</v>
      </c>
      <c r="O35747" t="s">
        <v>175066</v>
      </c>
      <c r="P35747">
        <v>1</v>
      </c>
      <c r="Q35747">
        <v>2443</v>
      </c>
      <c r="R35747">
        <v>12</v>
      </c>
      <c r="S35747">
        <v>0</v>
      </c>
      <c r="T35747">
        <v>0</v>
      </c>
      <c r="U35747">
        <v>3</v>
      </c>
    </row>
    <row r="35748" spans="1:21" x14ac:dyDescent="0.25">
      <c r="A35748" t="s">
        <v>174564</v>
      </c>
      <c r="B35748" t="s">
        <v>174565</v>
      </c>
      <c r="C35748" t="s">
        <v>175067</v>
      </c>
      <c r="D35748" t="s">
        <v>175068</v>
      </c>
      <c r="E35748" t="s">
        <v>175069</v>
      </c>
      <c r="F35748" t="s">
        <v>175070</v>
      </c>
      <c r="G35748" t="s">
        <v>175071</v>
      </c>
      <c r="H35748">
        <v>28</v>
      </c>
      <c r="I35748" t="s">
        <v>9430</v>
      </c>
      <c r="J35748" t="s">
        <v>10234</v>
      </c>
      <c r="K35748">
        <v>386</v>
      </c>
      <c r="L35748" t="s">
        <v>30</v>
      </c>
      <c r="M35748" t="s">
        <v>31</v>
      </c>
      <c r="N35748" t="b">
        <v>1</v>
      </c>
      <c r="O35748" t="s">
        <v>175072</v>
      </c>
      <c r="P35748">
        <v>1</v>
      </c>
      <c r="Q35748">
        <v>250183</v>
      </c>
      <c r="R35748">
        <v>554</v>
      </c>
      <c r="S35748">
        <v>56</v>
      </c>
      <c r="T35748">
        <v>0</v>
      </c>
      <c r="U35748">
        <v>96</v>
      </c>
    </row>
    <row r="35749" spans="1:21" x14ac:dyDescent="0.25">
      <c r="A35749" t="s">
        <v>174564</v>
      </c>
      <c r="B35749" t="s">
        <v>174565</v>
      </c>
      <c r="C35749" t="s">
        <v>175073</v>
      </c>
      <c r="D35749" t="s">
        <v>175074</v>
      </c>
      <c r="E35749" s="1">
        <v>41977.877083333333</v>
      </c>
      <c r="F35749" t="s">
        <v>175075</v>
      </c>
      <c r="G35749" t="s">
        <v>175076</v>
      </c>
      <c r="H35749">
        <v>28</v>
      </c>
      <c r="I35749" t="s">
        <v>9430</v>
      </c>
      <c r="J35749" t="s">
        <v>4040</v>
      </c>
      <c r="K35749">
        <v>316</v>
      </c>
      <c r="L35749" t="s">
        <v>30</v>
      </c>
      <c r="M35749" t="s">
        <v>31</v>
      </c>
      <c r="N35749" t="b">
        <v>0</v>
      </c>
      <c r="O35749" t="s">
        <v>175077</v>
      </c>
      <c r="P35749">
        <v>1</v>
      </c>
      <c r="Q35749">
        <v>5869</v>
      </c>
      <c r="R35749">
        <v>35</v>
      </c>
      <c r="S35749">
        <v>0</v>
      </c>
      <c r="T35749">
        <v>0</v>
      </c>
      <c r="U35749">
        <v>8</v>
      </c>
    </row>
    <row r="35750" spans="1:21" x14ac:dyDescent="0.25">
      <c r="A35750" t="s">
        <v>174564</v>
      </c>
      <c r="B35750" t="s">
        <v>174565</v>
      </c>
      <c r="C35750" t="s">
        <v>175078</v>
      </c>
      <c r="D35750" t="s">
        <v>175079</v>
      </c>
      <c r="E35750" s="1">
        <v>41855.884722222225</v>
      </c>
      <c r="F35750" t="s">
        <v>175080</v>
      </c>
      <c r="G35750" t="s">
        <v>175081</v>
      </c>
      <c r="H35750">
        <v>28</v>
      </c>
      <c r="I35750" t="s">
        <v>9430</v>
      </c>
      <c r="J35750" t="s">
        <v>7281</v>
      </c>
      <c r="K35750">
        <v>138</v>
      </c>
      <c r="L35750" t="s">
        <v>30</v>
      </c>
      <c r="M35750" t="s">
        <v>31</v>
      </c>
      <c r="N35750" t="b">
        <v>0</v>
      </c>
      <c r="O35750" t="s">
        <v>175082</v>
      </c>
      <c r="P35750">
        <v>1</v>
      </c>
      <c r="Q35750">
        <v>19015</v>
      </c>
      <c r="R35750">
        <v>91</v>
      </c>
      <c r="S35750">
        <v>4</v>
      </c>
      <c r="T35750">
        <v>0</v>
      </c>
      <c r="U35750">
        <v>8</v>
      </c>
    </row>
    <row r="35751" spans="1:21" x14ac:dyDescent="0.25">
      <c r="A35751" t="s">
        <v>174564</v>
      </c>
      <c r="B35751" t="s">
        <v>174565</v>
      </c>
      <c r="C35751" t="s">
        <v>175083</v>
      </c>
      <c r="D35751" t="s">
        <v>175084</v>
      </c>
      <c r="E35751" s="1">
        <v>41855.79791666667</v>
      </c>
      <c r="F35751" t="s">
        <v>175085</v>
      </c>
      <c r="G35751" t="s">
        <v>175086</v>
      </c>
      <c r="H35751">
        <v>28</v>
      </c>
      <c r="I35751" t="s">
        <v>9430</v>
      </c>
      <c r="J35751" t="s">
        <v>11135</v>
      </c>
      <c r="K35751">
        <v>136</v>
      </c>
      <c r="L35751" t="s">
        <v>30</v>
      </c>
      <c r="M35751" t="s">
        <v>31</v>
      </c>
      <c r="N35751" t="b">
        <v>0</v>
      </c>
      <c r="O35751" t="s">
        <v>175087</v>
      </c>
      <c r="P35751">
        <v>1</v>
      </c>
      <c r="Q35751">
        <v>19389</v>
      </c>
      <c r="R35751">
        <v>31</v>
      </c>
      <c r="S35751">
        <v>4</v>
      </c>
      <c r="T35751">
        <v>0</v>
      </c>
      <c r="U35751">
        <v>6</v>
      </c>
    </row>
    <row r="35752" spans="1:21" x14ac:dyDescent="0.25">
      <c r="A35752" t="s">
        <v>174564</v>
      </c>
      <c r="B35752" t="s">
        <v>174565</v>
      </c>
      <c r="C35752" t="s">
        <v>175088</v>
      </c>
      <c r="D35752" t="s">
        <v>175089</v>
      </c>
      <c r="E35752" s="1">
        <v>41885.925694444442</v>
      </c>
      <c r="F35752" t="s">
        <v>175090</v>
      </c>
      <c r="G35752" t="s">
        <v>175091</v>
      </c>
      <c r="H35752">
        <v>28</v>
      </c>
      <c r="I35752" t="s">
        <v>9430</v>
      </c>
      <c r="J35752" t="s">
        <v>5576</v>
      </c>
      <c r="K35752">
        <v>163</v>
      </c>
      <c r="L35752" t="s">
        <v>30</v>
      </c>
      <c r="M35752" t="s">
        <v>31</v>
      </c>
      <c r="N35752" t="b">
        <v>0</v>
      </c>
      <c r="O35752" t="s">
        <v>175092</v>
      </c>
      <c r="P35752">
        <v>1</v>
      </c>
      <c r="Q35752">
        <v>36851</v>
      </c>
      <c r="R35752">
        <v>173</v>
      </c>
      <c r="S35752">
        <v>7</v>
      </c>
      <c r="T35752">
        <v>0</v>
      </c>
      <c r="U35752">
        <v>18</v>
      </c>
    </row>
    <row r="35753" spans="1:21" x14ac:dyDescent="0.25">
      <c r="A35753" t="s">
        <v>174564</v>
      </c>
      <c r="B35753" t="s">
        <v>174565</v>
      </c>
      <c r="C35753" t="s">
        <v>175093</v>
      </c>
      <c r="D35753" t="s">
        <v>175094</v>
      </c>
      <c r="E35753" s="1">
        <v>41762.831250000003</v>
      </c>
      <c r="F35753" t="s">
        <v>175095</v>
      </c>
      <c r="G35753" t="s">
        <v>175096</v>
      </c>
      <c r="H35753">
        <v>28</v>
      </c>
      <c r="I35753" t="s">
        <v>9430</v>
      </c>
      <c r="J35753" t="s">
        <v>6538</v>
      </c>
      <c r="K35753">
        <v>122</v>
      </c>
      <c r="L35753" t="s">
        <v>30</v>
      </c>
      <c r="M35753" t="s">
        <v>31</v>
      </c>
      <c r="N35753" t="b">
        <v>0</v>
      </c>
      <c r="O35753" t="s">
        <v>175097</v>
      </c>
      <c r="P35753">
        <v>1</v>
      </c>
      <c r="Q35753">
        <v>15089</v>
      </c>
      <c r="R35753">
        <v>51</v>
      </c>
      <c r="S35753">
        <v>1</v>
      </c>
      <c r="T35753">
        <v>0</v>
      </c>
      <c r="U35753">
        <v>15</v>
      </c>
    </row>
    <row r="35754" spans="1:21" x14ac:dyDescent="0.25">
      <c r="A35754" t="s">
        <v>174564</v>
      </c>
      <c r="B35754" t="s">
        <v>174565</v>
      </c>
      <c r="C35754" t="s">
        <v>175098</v>
      </c>
      <c r="D35754" t="s">
        <v>175099</v>
      </c>
      <c r="E35754" s="1">
        <v>41792.68472222222</v>
      </c>
      <c r="F35754" t="s">
        <v>175100</v>
      </c>
      <c r="G35754" t="s">
        <v>175101</v>
      </c>
      <c r="H35754">
        <v>28</v>
      </c>
      <c r="I35754" t="s">
        <v>9430</v>
      </c>
      <c r="J35754" t="s">
        <v>13094</v>
      </c>
      <c r="K35754">
        <v>179</v>
      </c>
      <c r="L35754" t="s">
        <v>30</v>
      </c>
      <c r="M35754" t="s">
        <v>31</v>
      </c>
      <c r="N35754" t="b">
        <v>0</v>
      </c>
      <c r="O35754" t="s">
        <v>175102</v>
      </c>
      <c r="P35754">
        <v>1</v>
      </c>
      <c r="Q35754">
        <v>2020</v>
      </c>
      <c r="R35754">
        <v>11</v>
      </c>
      <c r="S35754">
        <v>0</v>
      </c>
      <c r="T35754">
        <v>0</v>
      </c>
      <c r="U35754">
        <v>3</v>
      </c>
    </row>
    <row r="35755" spans="1:21" x14ac:dyDescent="0.25">
      <c r="A35755" t="s">
        <v>174564</v>
      </c>
      <c r="B35755" t="s">
        <v>174565</v>
      </c>
      <c r="C35755" t="s">
        <v>175103</v>
      </c>
      <c r="D35755" t="s">
        <v>175104</v>
      </c>
      <c r="E35755" s="1">
        <v>41760.750694444447</v>
      </c>
      <c r="F35755" t="s">
        <v>175105</v>
      </c>
      <c r="G35755" t="s">
        <v>175106</v>
      </c>
      <c r="H35755">
        <v>28</v>
      </c>
      <c r="I35755" t="s">
        <v>9430</v>
      </c>
      <c r="J35755" t="s">
        <v>6763</v>
      </c>
      <c r="K35755">
        <v>158</v>
      </c>
      <c r="L35755" t="s">
        <v>30</v>
      </c>
      <c r="M35755" t="s">
        <v>31</v>
      </c>
      <c r="N35755" t="b">
        <v>0</v>
      </c>
      <c r="O35755" t="s">
        <v>175107</v>
      </c>
      <c r="P35755">
        <v>1</v>
      </c>
      <c r="Q35755">
        <v>47409</v>
      </c>
      <c r="R35755">
        <v>87</v>
      </c>
      <c r="S35755">
        <v>12</v>
      </c>
      <c r="T35755">
        <v>0</v>
      </c>
      <c r="U35755">
        <v>19</v>
      </c>
    </row>
    <row r="35756" spans="1:21" x14ac:dyDescent="0.25">
      <c r="A35756" t="s">
        <v>174564</v>
      </c>
      <c r="B35756" t="s">
        <v>174565</v>
      </c>
      <c r="C35756" t="s">
        <v>175108</v>
      </c>
      <c r="D35756" t="s">
        <v>175109</v>
      </c>
      <c r="E35756" s="1">
        <v>41467.75277777778</v>
      </c>
      <c r="F35756" t="s">
        <v>175110</v>
      </c>
      <c r="G35756" t="s">
        <v>175111</v>
      </c>
      <c r="H35756">
        <v>28</v>
      </c>
      <c r="I35756" t="s">
        <v>9430</v>
      </c>
      <c r="J35756" t="s">
        <v>13309</v>
      </c>
      <c r="K35756">
        <v>230</v>
      </c>
      <c r="L35756" t="s">
        <v>30</v>
      </c>
      <c r="M35756" t="s">
        <v>31</v>
      </c>
      <c r="N35756" t="b">
        <v>0</v>
      </c>
      <c r="P35756">
        <v>1</v>
      </c>
      <c r="Q35756">
        <v>14553</v>
      </c>
      <c r="R35756">
        <v>15</v>
      </c>
      <c r="S35756">
        <v>1</v>
      </c>
      <c r="T35756">
        <v>0</v>
      </c>
      <c r="U35756">
        <v>7</v>
      </c>
    </row>
    <row r="35757" spans="1:21" x14ac:dyDescent="0.25">
      <c r="A35757" t="s">
        <v>174564</v>
      </c>
      <c r="B35757" t="s">
        <v>174565</v>
      </c>
      <c r="C35757" t="s">
        <v>175112</v>
      </c>
      <c r="D35757" t="s">
        <v>175113</v>
      </c>
      <c r="E35757" s="1">
        <v>41345.862500000003</v>
      </c>
      <c r="F35757" t="s">
        <v>175114</v>
      </c>
      <c r="G35757" t="s">
        <v>175115</v>
      </c>
      <c r="H35757">
        <v>28</v>
      </c>
      <c r="I35757" t="s">
        <v>9430</v>
      </c>
      <c r="J35757" t="s">
        <v>15766</v>
      </c>
      <c r="K35757">
        <v>121</v>
      </c>
      <c r="L35757" t="s">
        <v>30</v>
      </c>
      <c r="M35757" t="s">
        <v>31</v>
      </c>
      <c r="N35757" t="b">
        <v>0</v>
      </c>
      <c r="P35757">
        <v>1</v>
      </c>
      <c r="Q35757">
        <v>4850</v>
      </c>
      <c r="R35757">
        <v>14</v>
      </c>
      <c r="S35757">
        <v>0</v>
      </c>
      <c r="T35757">
        <v>0</v>
      </c>
      <c r="U35757">
        <v>3</v>
      </c>
    </row>
    <row r="35758" spans="1:21" x14ac:dyDescent="0.25">
      <c r="A35758" t="s">
        <v>174564</v>
      </c>
      <c r="B35758" t="s">
        <v>174565</v>
      </c>
      <c r="C35758" t="s">
        <v>175116</v>
      </c>
      <c r="D35758" t="s">
        <v>175117</v>
      </c>
      <c r="E35758" s="1">
        <v>41345.021527777775</v>
      </c>
      <c r="F35758" t="s">
        <v>175118</v>
      </c>
      <c r="G35758" t="s">
        <v>175119</v>
      </c>
      <c r="H35758">
        <v>28</v>
      </c>
      <c r="I35758" t="s">
        <v>9430</v>
      </c>
      <c r="J35758" t="s">
        <v>8513</v>
      </c>
      <c r="K35758">
        <v>131</v>
      </c>
      <c r="L35758" t="s">
        <v>30</v>
      </c>
      <c r="M35758" t="s">
        <v>31</v>
      </c>
      <c r="N35758" t="b">
        <v>0</v>
      </c>
      <c r="P35758">
        <v>1</v>
      </c>
      <c r="Q35758">
        <v>18231</v>
      </c>
      <c r="R35758">
        <v>35</v>
      </c>
      <c r="S35758">
        <v>11</v>
      </c>
      <c r="T35758">
        <v>0</v>
      </c>
      <c r="U35758">
        <v>28</v>
      </c>
    </row>
    <row r="35759" spans="1:21" x14ac:dyDescent="0.25">
      <c r="A35759" t="s">
        <v>174564</v>
      </c>
      <c r="B35759" t="s">
        <v>174565</v>
      </c>
      <c r="C35759" t="s">
        <v>175120</v>
      </c>
      <c r="D35759" t="s">
        <v>175121</v>
      </c>
      <c r="E35759" t="s">
        <v>175122</v>
      </c>
      <c r="F35759" t="s">
        <v>175123</v>
      </c>
      <c r="G35759" t="s">
        <v>175124</v>
      </c>
      <c r="H35759">
        <v>28</v>
      </c>
      <c r="I35759" t="s">
        <v>9430</v>
      </c>
      <c r="J35759" t="s">
        <v>5660</v>
      </c>
      <c r="K35759">
        <v>265</v>
      </c>
      <c r="L35759" t="s">
        <v>30</v>
      </c>
      <c r="M35759" t="s">
        <v>31</v>
      </c>
      <c r="N35759" t="b">
        <v>0</v>
      </c>
      <c r="P35759">
        <v>1</v>
      </c>
      <c r="Q35759">
        <v>28954</v>
      </c>
      <c r="R35759">
        <v>82</v>
      </c>
      <c r="S35759">
        <v>6</v>
      </c>
      <c r="T35759">
        <v>0</v>
      </c>
      <c r="U35759">
        <v>11</v>
      </c>
    </row>
    <row r="35760" spans="1:21" x14ac:dyDescent="0.25">
      <c r="A35760" t="s">
        <v>174564</v>
      </c>
      <c r="B35760" t="s">
        <v>174565</v>
      </c>
      <c r="C35760" t="s">
        <v>175125</v>
      </c>
      <c r="D35760" t="s">
        <v>175126</v>
      </c>
      <c r="E35760" t="s">
        <v>175127</v>
      </c>
      <c r="F35760" t="s">
        <v>175128</v>
      </c>
      <c r="G35760" t="s">
        <v>175129</v>
      </c>
      <c r="H35760">
        <v>28</v>
      </c>
      <c r="I35760" t="s">
        <v>9430</v>
      </c>
      <c r="J35760" t="s">
        <v>7047</v>
      </c>
      <c r="K35760">
        <v>161</v>
      </c>
      <c r="L35760" t="s">
        <v>30</v>
      </c>
      <c r="M35760" t="s">
        <v>31</v>
      </c>
      <c r="N35760" t="b">
        <v>0</v>
      </c>
      <c r="P35760">
        <v>1</v>
      </c>
      <c r="Q35760">
        <v>34811</v>
      </c>
      <c r="R35760">
        <v>65</v>
      </c>
      <c r="S35760">
        <v>7</v>
      </c>
      <c r="T35760">
        <v>0</v>
      </c>
      <c r="U35760">
        <v>11</v>
      </c>
    </row>
    <row r="35761" spans="1:21" x14ac:dyDescent="0.25">
      <c r="A35761" t="s">
        <v>174564</v>
      </c>
      <c r="B35761" t="s">
        <v>174565</v>
      </c>
      <c r="C35761" t="s">
        <v>175130</v>
      </c>
      <c r="D35761" t="s">
        <v>175131</v>
      </c>
      <c r="E35761" t="s">
        <v>175132</v>
      </c>
      <c r="F35761" t="s">
        <v>175133</v>
      </c>
      <c r="G35761" t="s">
        <v>175134</v>
      </c>
      <c r="H35761">
        <v>28</v>
      </c>
      <c r="I35761" t="s">
        <v>9430</v>
      </c>
      <c r="J35761" t="s">
        <v>10234</v>
      </c>
      <c r="K35761">
        <v>386</v>
      </c>
      <c r="L35761" t="s">
        <v>30</v>
      </c>
      <c r="M35761" t="s">
        <v>31</v>
      </c>
      <c r="N35761" t="b">
        <v>0</v>
      </c>
      <c r="P35761">
        <v>1</v>
      </c>
      <c r="Q35761">
        <v>29280</v>
      </c>
      <c r="R35761">
        <v>55</v>
      </c>
      <c r="S35761">
        <v>3</v>
      </c>
      <c r="T35761">
        <v>0</v>
      </c>
      <c r="U35761">
        <v>13</v>
      </c>
    </row>
    <row r="35762" spans="1:21" x14ac:dyDescent="0.25">
      <c r="A35762" t="s">
        <v>174564</v>
      </c>
      <c r="B35762" t="s">
        <v>174565</v>
      </c>
      <c r="C35762" t="s">
        <v>175135</v>
      </c>
      <c r="D35762" t="s">
        <v>175136</v>
      </c>
      <c r="E35762" t="s">
        <v>175137</v>
      </c>
      <c r="F35762" t="s">
        <v>175138</v>
      </c>
      <c r="G35762" t="s">
        <v>175139</v>
      </c>
      <c r="H35762">
        <v>28</v>
      </c>
      <c r="I35762" t="s">
        <v>9430</v>
      </c>
      <c r="J35762" t="s">
        <v>12639</v>
      </c>
      <c r="K35762">
        <v>289</v>
      </c>
      <c r="L35762" t="s">
        <v>30</v>
      </c>
      <c r="M35762" t="s">
        <v>31</v>
      </c>
      <c r="N35762" t="b">
        <v>0</v>
      </c>
      <c r="P35762">
        <v>1</v>
      </c>
      <c r="Q35762">
        <v>22560</v>
      </c>
      <c r="R35762">
        <v>61</v>
      </c>
      <c r="S35762">
        <v>2</v>
      </c>
      <c r="T35762">
        <v>0</v>
      </c>
      <c r="U35762">
        <v>7</v>
      </c>
    </row>
    <row r="35763" spans="1:21" x14ac:dyDescent="0.25">
      <c r="A35763" t="s">
        <v>174564</v>
      </c>
      <c r="B35763" t="s">
        <v>174565</v>
      </c>
      <c r="C35763" t="s">
        <v>175140</v>
      </c>
      <c r="D35763" t="s">
        <v>175141</v>
      </c>
      <c r="E35763" t="s">
        <v>175142</v>
      </c>
      <c r="F35763" t="s">
        <v>175143</v>
      </c>
      <c r="G35763" t="s">
        <v>175144</v>
      </c>
      <c r="H35763">
        <v>28</v>
      </c>
      <c r="I35763" t="s">
        <v>9430</v>
      </c>
      <c r="J35763" t="s">
        <v>12639</v>
      </c>
      <c r="K35763">
        <v>289</v>
      </c>
      <c r="L35763" t="s">
        <v>30</v>
      </c>
      <c r="M35763" t="s">
        <v>31</v>
      </c>
      <c r="N35763" t="b">
        <v>0</v>
      </c>
      <c r="O35763" t="s">
        <v>175145</v>
      </c>
      <c r="P35763">
        <v>1</v>
      </c>
      <c r="Q35763">
        <v>243800</v>
      </c>
      <c r="R35763">
        <v>831</v>
      </c>
      <c r="S35763">
        <v>80</v>
      </c>
      <c r="T35763">
        <v>0</v>
      </c>
      <c r="U35763">
        <v>59</v>
      </c>
    </row>
    <row r="35764" spans="1:21" x14ac:dyDescent="0.25">
      <c r="A35764" t="s">
        <v>174564</v>
      </c>
      <c r="B35764" t="s">
        <v>174565</v>
      </c>
      <c r="C35764" t="s">
        <v>175146</v>
      </c>
      <c r="D35764" t="s">
        <v>175147</v>
      </c>
      <c r="E35764" s="1">
        <v>41375.070833333331</v>
      </c>
      <c r="F35764" t="s">
        <v>175148</v>
      </c>
      <c r="G35764" t="s">
        <v>175149</v>
      </c>
      <c r="H35764">
        <v>28</v>
      </c>
      <c r="I35764" t="s">
        <v>9430</v>
      </c>
      <c r="J35764" t="s">
        <v>17540</v>
      </c>
      <c r="K35764">
        <v>296</v>
      </c>
      <c r="L35764" t="s">
        <v>30</v>
      </c>
      <c r="M35764" t="s">
        <v>31</v>
      </c>
      <c r="N35764" t="b">
        <v>0</v>
      </c>
      <c r="O35764" t="s">
        <v>175150</v>
      </c>
      <c r="P35764">
        <v>1</v>
      </c>
      <c r="Q35764">
        <v>12002</v>
      </c>
      <c r="R35764">
        <v>49</v>
      </c>
      <c r="S35764">
        <v>5</v>
      </c>
      <c r="T35764">
        <v>0</v>
      </c>
      <c r="U35764">
        <v>9</v>
      </c>
    </row>
    <row r="35765" spans="1:21" x14ac:dyDescent="0.25">
      <c r="A35765" t="s">
        <v>174564</v>
      </c>
      <c r="B35765" t="s">
        <v>174565</v>
      </c>
      <c r="C35765" t="s">
        <v>175151</v>
      </c>
      <c r="D35765" t="s">
        <v>175152</v>
      </c>
      <c r="E35765" t="s">
        <v>175153</v>
      </c>
      <c r="F35765" t="s">
        <v>175154</v>
      </c>
      <c r="G35765" t="s">
        <v>175155</v>
      </c>
      <c r="H35765">
        <v>28</v>
      </c>
      <c r="I35765" t="s">
        <v>9430</v>
      </c>
      <c r="J35765" t="s">
        <v>7916</v>
      </c>
      <c r="K35765">
        <v>252</v>
      </c>
      <c r="L35765" t="s">
        <v>30</v>
      </c>
      <c r="M35765" t="s">
        <v>31</v>
      </c>
      <c r="N35765" t="b">
        <v>0</v>
      </c>
      <c r="O35765" t="s">
        <v>175156</v>
      </c>
      <c r="P35765">
        <v>1</v>
      </c>
      <c r="Q35765">
        <v>52545</v>
      </c>
      <c r="R35765">
        <v>124</v>
      </c>
      <c r="S35765">
        <v>7</v>
      </c>
      <c r="T35765">
        <v>0</v>
      </c>
      <c r="U35765">
        <v>10</v>
      </c>
    </row>
    <row r="35766" spans="1:21" x14ac:dyDescent="0.25">
      <c r="A35766" t="s">
        <v>174564</v>
      </c>
      <c r="B35766" t="s">
        <v>174565</v>
      </c>
      <c r="C35766" t="s">
        <v>175157</v>
      </c>
      <c r="D35766" t="s">
        <v>175158</v>
      </c>
      <c r="E35766" t="s">
        <v>175159</v>
      </c>
      <c r="F35766" t="s">
        <v>175160</v>
      </c>
      <c r="G35766" t="s">
        <v>175161</v>
      </c>
      <c r="H35766">
        <v>28</v>
      </c>
      <c r="I35766" t="s">
        <v>9430</v>
      </c>
      <c r="J35766" t="s">
        <v>4701</v>
      </c>
      <c r="K35766">
        <v>182</v>
      </c>
      <c r="L35766" t="s">
        <v>30</v>
      </c>
      <c r="M35766" t="s">
        <v>31</v>
      </c>
      <c r="N35766" t="b">
        <v>0</v>
      </c>
      <c r="O35766" t="s">
        <v>175162</v>
      </c>
      <c r="P35766">
        <v>1</v>
      </c>
      <c r="Q35766">
        <v>7862</v>
      </c>
      <c r="R35766">
        <v>29</v>
      </c>
      <c r="S35766">
        <v>2</v>
      </c>
      <c r="T35766">
        <v>0</v>
      </c>
      <c r="U35766">
        <v>5</v>
      </c>
    </row>
    <row r="35767" spans="1:21" x14ac:dyDescent="0.25">
      <c r="A35767" t="s">
        <v>174564</v>
      </c>
      <c r="B35767" t="s">
        <v>174565</v>
      </c>
      <c r="C35767" t="s">
        <v>175163</v>
      </c>
      <c r="D35767" t="s">
        <v>175164</v>
      </c>
      <c r="E35767" t="s">
        <v>175165</v>
      </c>
      <c r="F35767" t="s">
        <v>175166</v>
      </c>
      <c r="G35767" t="s">
        <v>175167</v>
      </c>
      <c r="H35767">
        <v>28</v>
      </c>
      <c r="I35767" t="s">
        <v>9430</v>
      </c>
      <c r="J35767" t="s">
        <v>6783</v>
      </c>
      <c r="K35767">
        <v>239</v>
      </c>
      <c r="L35767" t="s">
        <v>30</v>
      </c>
      <c r="M35767" t="s">
        <v>31</v>
      </c>
      <c r="N35767" t="b">
        <v>0</v>
      </c>
      <c r="O35767" t="s">
        <v>175168</v>
      </c>
      <c r="P35767">
        <v>1</v>
      </c>
      <c r="Q35767">
        <v>46268</v>
      </c>
      <c r="R35767">
        <v>119</v>
      </c>
      <c r="S35767">
        <v>3</v>
      </c>
      <c r="T35767">
        <v>0</v>
      </c>
      <c r="U35767">
        <v>14</v>
      </c>
    </row>
    <row r="35768" spans="1:21" x14ac:dyDescent="0.25">
      <c r="A35768" t="s">
        <v>174564</v>
      </c>
      <c r="B35768" t="s">
        <v>174565</v>
      </c>
      <c r="C35768" t="s">
        <v>175169</v>
      </c>
      <c r="D35768" t="s">
        <v>175170</v>
      </c>
      <c r="E35768" t="s">
        <v>175171</v>
      </c>
      <c r="F35768" t="s">
        <v>175172</v>
      </c>
      <c r="G35768" t="s">
        <v>175173</v>
      </c>
      <c r="H35768">
        <v>28</v>
      </c>
      <c r="I35768" t="s">
        <v>9430</v>
      </c>
      <c r="J35768" t="s">
        <v>3492</v>
      </c>
      <c r="K35768">
        <v>146</v>
      </c>
      <c r="L35768" t="s">
        <v>30</v>
      </c>
      <c r="M35768" t="s">
        <v>31</v>
      </c>
      <c r="N35768" t="b">
        <v>1</v>
      </c>
      <c r="O35768" t="s">
        <v>175174</v>
      </c>
      <c r="P35768">
        <v>1</v>
      </c>
      <c r="Q35768">
        <v>286071</v>
      </c>
      <c r="R35768">
        <v>1529</v>
      </c>
      <c r="S35768">
        <v>67</v>
      </c>
      <c r="T35768">
        <v>0</v>
      </c>
      <c r="U35768">
        <v>194</v>
      </c>
    </row>
    <row r="35769" spans="1:21" x14ac:dyDescent="0.25">
      <c r="A35769" t="s">
        <v>174564</v>
      </c>
      <c r="B35769" t="s">
        <v>174565</v>
      </c>
      <c r="C35769" t="s">
        <v>175175</v>
      </c>
      <c r="D35769" t="s">
        <v>175176</v>
      </c>
      <c r="E35769" s="1">
        <v>41284.854166666664</v>
      </c>
      <c r="F35769" t="s">
        <v>175177</v>
      </c>
      <c r="G35769" t="s">
        <v>175178</v>
      </c>
      <c r="H35769">
        <v>28</v>
      </c>
      <c r="I35769" t="s">
        <v>9430</v>
      </c>
      <c r="J35769" t="s">
        <v>1508</v>
      </c>
      <c r="K35769">
        <v>349</v>
      </c>
      <c r="L35769" t="s">
        <v>30</v>
      </c>
      <c r="M35769" t="s">
        <v>31</v>
      </c>
      <c r="N35769" t="b">
        <v>0</v>
      </c>
      <c r="O35769" t="s">
        <v>175179</v>
      </c>
      <c r="P35769">
        <v>1</v>
      </c>
      <c r="Q35769">
        <v>35692</v>
      </c>
      <c r="R35769">
        <v>122</v>
      </c>
      <c r="S35769">
        <v>8</v>
      </c>
      <c r="T35769">
        <v>0</v>
      </c>
      <c r="U35769">
        <v>17</v>
      </c>
    </row>
    <row r="35770" spans="1:21" x14ac:dyDescent="0.25">
      <c r="A35770" t="s">
        <v>174564</v>
      </c>
      <c r="B35770" t="s">
        <v>174565</v>
      </c>
      <c r="C35770" t="s">
        <v>175180</v>
      </c>
      <c r="D35770" t="s">
        <v>175181</v>
      </c>
      <c r="E35770" t="s">
        <v>175182</v>
      </c>
      <c r="F35770" t="s">
        <v>175183</v>
      </c>
      <c r="G35770" t="s">
        <v>175184</v>
      </c>
      <c r="H35770">
        <v>28</v>
      </c>
      <c r="I35770" t="s">
        <v>9430</v>
      </c>
      <c r="J35770" t="s">
        <v>4929</v>
      </c>
      <c r="K35770">
        <v>284</v>
      </c>
      <c r="L35770" t="s">
        <v>30</v>
      </c>
      <c r="M35770" t="s">
        <v>31</v>
      </c>
      <c r="N35770" t="b">
        <v>0</v>
      </c>
      <c r="O35770" t="s">
        <v>175185</v>
      </c>
      <c r="P35770">
        <v>1</v>
      </c>
      <c r="Q35770">
        <v>45918</v>
      </c>
      <c r="R35770">
        <v>77</v>
      </c>
      <c r="S35770">
        <v>13</v>
      </c>
      <c r="T35770">
        <v>0</v>
      </c>
      <c r="U35770">
        <v>8</v>
      </c>
    </row>
    <row r="35771" spans="1:21" x14ac:dyDescent="0.25">
      <c r="A35771" t="s">
        <v>174564</v>
      </c>
      <c r="B35771" t="s">
        <v>174565</v>
      </c>
      <c r="C35771" t="s">
        <v>175186</v>
      </c>
      <c r="D35771" t="s">
        <v>175187</v>
      </c>
      <c r="E35771" t="s">
        <v>175188</v>
      </c>
      <c r="F35771" t="s">
        <v>175189</v>
      </c>
      <c r="G35771" t="s">
        <v>175190</v>
      </c>
      <c r="H35771">
        <v>28</v>
      </c>
      <c r="I35771" t="s">
        <v>9430</v>
      </c>
      <c r="J35771" t="s">
        <v>11984</v>
      </c>
      <c r="K35771">
        <v>167</v>
      </c>
      <c r="L35771" t="s">
        <v>30</v>
      </c>
      <c r="M35771" t="s">
        <v>31</v>
      </c>
      <c r="N35771" t="b">
        <v>0</v>
      </c>
      <c r="O35771" t="s">
        <v>175191</v>
      </c>
      <c r="P35771">
        <v>1</v>
      </c>
      <c r="Q35771">
        <v>30257</v>
      </c>
      <c r="R35771">
        <v>69</v>
      </c>
      <c r="S35771">
        <v>6</v>
      </c>
      <c r="T35771">
        <v>0</v>
      </c>
      <c r="U35771">
        <v>9</v>
      </c>
    </row>
    <row r="35772" spans="1:21" x14ac:dyDescent="0.25">
      <c r="A35772" t="s">
        <v>174564</v>
      </c>
      <c r="B35772" t="s">
        <v>174565</v>
      </c>
      <c r="C35772" t="s">
        <v>175192</v>
      </c>
      <c r="D35772" t="s">
        <v>175193</v>
      </c>
      <c r="E35772" t="s">
        <v>175194</v>
      </c>
      <c r="F35772" t="s">
        <v>175195</v>
      </c>
      <c r="G35772" t="s">
        <v>175196</v>
      </c>
      <c r="H35772">
        <v>28</v>
      </c>
      <c r="I35772" t="s">
        <v>9430</v>
      </c>
      <c r="J35772" t="s">
        <v>244</v>
      </c>
      <c r="K35772">
        <v>266</v>
      </c>
      <c r="L35772" t="s">
        <v>30</v>
      </c>
      <c r="M35772" t="s">
        <v>31</v>
      </c>
      <c r="N35772" t="b">
        <v>0</v>
      </c>
      <c r="O35772" t="s">
        <v>175197</v>
      </c>
      <c r="P35772">
        <v>1</v>
      </c>
      <c r="Q35772">
        <v>107303</v>
      </c>
      <c r="R35772">
        <v>180</v>
      </c>
      <c r="S35772">
        <v>15</v>
      </c>
      <c r="T35772">
        <v>0</v>
      </c>
      <c r="U35772">
        <v>23</v>
      </c>
    </row>
    <row r="35773" spans="1:21" x14ac:dyDescent="0.25">
      <c r="A35773" t="s">
        <v>174564</v>
      </c>
      <c r="B35773" t="s">
        <v>174565</v>
      </c>
      <c r="C35773" t="s">
        <v>175198</v>
      </c>
      <c r="D35773" t="s">
        <v>175199</v>
      </c>
      <c r="E35773" t="s">
        <v>175200</v>
      </c>
      <c r="F35773" t="s">
        <v>175201</v>
      </c>
      <c r="G35773" t="s">
        <v>175202</v>
      </c>
      <c r="H35773">
        <v>28</v>
      </c>
      <c r="I35773" t="s">
        <v>9430</v>
      </c>
      <c r="J35773" t="s">
        <v>6655</v>
      </c>
      <c r="K35773">
        <v>92</v>
      </c>
      <c r="L35773" t="s">
        <v>30</v>
      </c>
      <c r="M35773" t="s">
        <v>31</v>
      </c>
      <c r="N35773" t="b">
        <v>0</v>
      </c>
      <c r="O35773" t="s">
        <v>175203</v>
      </c>
      <c r="P35773">
        <v>1</v>
      </c>
      <c r="Q35773">
        <v>13548</v>
      </c>
      <c r="R35773">
        <v>46</v>
      </c>
      <c r="S35773">
        <v>0</v>
      </c>
      <c r="T35773">
        <v>0</v>
      </c>
      <c r="U35773">
        <v>8</v>
      </c>
    </row>
    <row r="35774" spans="1:21" x14ac:dyDescent="0.25">
      <c r="A35774" t="s">
        <v>174564</v>
      </c>
      <c r="B35774" t="s">
        <v>174565</v>
      </c>
      <c r="C35774" t="s">
        <v>175204</v>
      </c>
      <c r="D35774" t="s">
        <v>175205</v>
      </c>
      <c r="E35774" s="1">
        <v>41314.833333333336</v>
      </c>
      <c r="F35774" t="s">
        <v>175206</v>
      </c>
      <c r="G35774" t="s">
        <v>175207</v>
      </c>
      <c r="H35774">
        <v>28</v>
      </c>
      <c r="I35774" t="s">
        <v>9430</v>
      </c>
      <c r="J35774" t="s">
        <v>13309</v>
      </c>
      <c r="K35774">
        <v>230</v>
      </c>
      <c r="L35774" t="s">
        <v>30</v>
      </c>
      <c r="M35774" t="s">
        <v>7991</v>
      </c>
      <c r="N35774" t="b">
        <v>0</v>
      </c>
      <c r="O35774" t="s">
        <v>175208</v>
      </c>
      <c r="P35774">
        <v>1</v>
      </c>
      <c r="Q35774">
        <v>75807</v>
      </c>
      <c r="R35774">
        <v>284</v>
      </c>
      <c r="S35774">
        <v>21</v>
      </c>
      <c r="T35774">
        <v>0</v>
      </c>
      <c r="U35774">
        <v>37</v>
      </c>
    </row>
    <row r="35775" spans="1:21" x14ac:dyDescent="0.25">
      <c r="A35775" t="s">
        <v>174564</v>
      </c>
      <c r="B35775" t="s">
        <v>174565</v>
      </c>
      <c r="C35775" t="s">
        <v>175209</v>
      </c>
      <c r="D35775" t="s">
        <v>175210</v>
      </c>
      <c r="E35775" t="s">
        <v>175211</v>
      </c>
      <c r="F35775" t="s">
        <v>175212</v>
      </c>
      <c r="G35775" t="s">
        <v>175213</v>
      </c>
      <c r="H35775">
        <v>28</v>
      </c>
      <c r="I35775" t="s">
        <v>9430</v>
      </c>
      <c r="J35775" t="s">
        <v>741</v>
      </c>
      <c r="K35775">
        <v>89</v>
      </c>
      <c r="L35775" t="s">
        <v>30</v>
      </c>
      <c r="M35775" t="s">
        <v>31</v>
      </c>
      <c r="N35775" t="b">
        <v>0</v>
      </c>
      <c r="O35775" t="s">
        <v>175214</v>
      </c>
      <c r="P35775">
        <v>1</v>
      </c>
      <c r="Q35775">
        <v>4071</v>
      </c>
      <c r="R35775">
        <v>11</v>
      </c>
      <c r="S35775">
        <v>0</v>
      </c>
      <c r="T35775">
        <v>0</v>
      </c>
      <c r="U35775">
        <v>2</v>
      </c>
    </row>
    <row r="35776" spans="1:21" x14ac:dyDescent="0.25">
      <c r="A35776" t="s">
        <v>174564</v>
      </c>
      <c r="B35776" t="s">
        <v>174565</v>
      </c>
      <c r="C35776" t="s">
        <v>175215</v>
      </c>
      <c r="D35776" t="s">
        <v>175216</v>
      </c>
      <c r="E35776" s="1">
        <v>41555.865972222222</v>
      </c>
      <c r="F35776" t="s">
        <v>175217</v>
      </c>
      <c r="G35776" t="s">
        <v>175218</v>
      </c>
      <c r="H35776">
        <v>28</v>
      </c>
      <c r="I35776" t="s">
        <v>9430</v>
      </c>
      <c r="J35776" t="s">
        <v>11135</v>
      </c>
      <c r="K35776">
        <v>136</v>
      </c>
      <c r="L35776" t="s">
        <v>30</v>
      </c>
      <c r="M35776" t="s">
        <v>31</v>
      </c>
      <c r="N35776" t="b">
        <v>0</v>
      </c>
      <c r="O35776" t="s">
        <v>175219</v>
      </c>
      <c r="P35776">
        <v>1</v>
      </c>
      <c r="Q35776">
        <v>7166</v>
      </c>
      <c r="R35776">
        <v>21</v>
      </c>
      <c r="S35776">
        <v>0</v>
      </c>
      <c r="T35776">
        <v>0</v>
      </c>
      <c r="U35776">
        <v>1</v>
      </c>
    </row>
    <row r="35777" spans="1:21" x14ac:dyDescent="0.25">
      <c r="A35777" t="s">
        <v>174564</v>
      </c>
      <c r="B35777" t="s">
        <v>174565</v>
      </c>
      <c r="C35777" t="s">
        <v>175220</v>
      </c>
      <c r="D35777" t="s">
        <v>175221</v>
      </c>
      <c r="E35777" s="1">
        <v>41555.659722222219</v>
      </c>
      <c r="F35777" t="s">
        <v>175222</v>
      </c>
      <c r="G35777" t="s">
        <v>175223</v>
      </c>
      <c r="H35777">
        <v>28</v>
      </c>
      <c r="I35777" t="s">
        <v>9430</v>
      </c>
      <c r="J35777" t="s">
        <v>6244</v>
      </c>
      <c r="K35777">
        <v>237</v>
      </c>
      <c r="L35777" t="s">
        <v>30</v>
      </c>
      <c r="M35777" t="s">
        <v>31</v>
      </c>
      <c r="N35777" t="b">
        <v>0</v>
      </c>
      <c r="O35777" t="s">
        <v>175224</v>
      </c>
      <c r="P35777">
        <v>1</v>
      </c>
      <c r="Q35777">
        <v>45362</v>
      </c>
      <c r="R35777">
        <v>178</v>
      </c>
      <c r="S35777">
        <v>11</v>
      </c>
      <c r="T35777">
        <v>0</v>
      </c>
      <c r="U35777">
        <v>19</v>
      </c>
    </row>
    <row r="35778" spans="1:21" x14ac:dyDescent="0.25">
      <c r="A35778" t="s">
        <v>174564</v>
      </c>
      <c r="B35778" t="s">
        <v>174565</v>
      </c>
      <c r="C35778" t="s">
        <v>175225</v>
      </c>
      <c r="D35778" t="s">
        <v>175226</v>
      </c>
      <c r="E35778" t="s">
        <v>175227</v>
      </c>
      <c r="F35778" t="s">
        <v>175228</v>
      </c>
      <c r="G35778" t="s">
        <v>175229</v>
      </c>
      <c r="H35778">
        <v>28</v>
      </c>
      <c r="I35778" t="s">
        <v>9430</v>
      </c>
      <c r="J35778" t="s">
        <v>1256</v>
      </c>
      <c r="K35778">
        <v>286</v>
      </c>
      <c r="L35778" t="s">
        <v>30</v>
      </c>
      <c r="M35778" t="s">
        <v>31</v>
      </c>
      <c r="N35778" t="b">
        <v>0</v>
      </c>
      <c r="O35778" t="s">
        <v>175230</v>
      </c>
      <c r="P35778">
        <v>1</v>
      </c>
      <c r="Q35778">
        <v>8863</v>
      </c>
      <c r="R35778">
        <v>21</v>
      </c>
      <c r="S35778">
        <v>1</v>
      </c>
      <c r="T35778">
        <v>0</v>
      </c>
      <c r="U35778">
        <v>1</v>
      </c>
    </row>
    <row r="35779" spans="1:21" x14ac:dyDescent="0.25">
      <c r="A35779" t="s">
        <v>174564</v>
      </c>
      <c r="B35779" t="s">
        <v>174565</v>
      </c>
      <c r="C35779" t="s">
        <v>175231</v>
      </c>
      <c r="D35779" t="s">
        <v>175232</v>
      </c>
      <c r="E35779" t="s">
        <v>175233</v>
      </c>
      <c r="F35779" t="s">
        <v>175234</v>
      </c>
      <c r="G35779" t="s">
        <v>175235</v>
      </c>
      <c r="H35779">
        <v>28</v>
      </c>
      <c r="I35779" t="s">
        <v>9430</v>
      </c>
      <c r="J35779" t="s">
        <v>10321</v>
      </c>
      <c r="K35779">
        <v>300</v>
      </c>
      <c r="L35779" t="s">
        <v>30</v>
      </c>
      <c r="M35779" t="s">
        <v>31</v>
      </c>
      <c r="N35779" t="b">
        <v>0</v>
      </c>
      <c r="O35779" t="s">
        <v>175236</v>
      </c>
      <c r="P35779">
        <v>1</v>
      </c>
      <c r="Q35779">
        <v>13145</v>
      </c>
      <c r="R35779">
        <v>53</v>
      </c>
      <c r="S35779">
        <v>1</v>
      </c>
      <c r="T35779">
        <v>0</v>
      </c>
      <c r="U35779">
        <v>7</v>
      </c>
    </row>
    <row r="35780" spans="1:21" x14ac:dyDescent="0.25">
      <c r="A35780" t="s">
        <v>174564</v>
      </c>
      <c r="B35780" t="s">
        <v>174565</v>
      </c>
      <c r="C35780" t="s">
        <v>175237</v>
      </c>
      <c r="D35780" t="s">
        <v>175238</v>
      </c>
      <c r="E35780" s="1">
        <v>41432.80972222222</v>
      </c>
      <c r="F35780" t="s">
        <v>175239</v>
      </c>
      <c r="G35780" t="s">
        <v>175240</v>
      </c>
      <c r="H35780">
        <v>28</v>
      </c>
      <c r="I35780" t="s">
        <v>9430</v>
      </c>
      <c r="J35780" t="s">
        <v>5565</v>
      </c>
      <c r="K35780">
        <v>180</v>
      </c>
      <c r="L35780" t="s">
        <v>30</v>
      </c>
      <c r="M35780" t="s">
        <v>31</v>
      </c>
      <c r="N35780" t="b">
        <v>0</v>
      </c>
      <c r="O35780" t="s">
        <v>175241</v>
      </c>
      <c r="P35780">
        <v>1</v>
      </c>
      <c r="Q35780">
        <v>152190</v>
      </c>
      <c r="R35780">
        <v>49</v>
      </c>
      <c r="S35780">
        <v>4</v>
      </c>
      <c r="T35780">
        <v>0</v>
      </c>
      <c r="U35780">
        <v>1</v>
      </c>
    </row>
    <row r="35781" spans="1:21" x14ac:dyDescent="0.25">
      <c r="A35781" t="s">
        <v>174564</v>
      </c>
      <c r="B35781" t="s">
        <v>174565</v>
      </c>
      <c r="C35781" t="s">
        <v>175242</v>
      </c>
      <c r="D35781" t="s">
        <v>175243</v>
      </c>
      <c r="E35781" s="1">
        <v>41312.000694444447</v>
      </c>
      <c r="F35781" t="s">
        <v>175244</v>
      </c>
      <c r="G35781" t="s">
        <v>175245</v>
      </c>
      <c r="H35781">
        <v>28</v>
      </c>
      <c r="I35781" t="s">
        <v>9430</v>
      </c>
      <c r="J35781" t="s">
        <v>8808</v>
      </c>
      <c r="K35781">
        <v>134</v>
      </c>
      <c r="L35781" t="s">
        <v>30</v>
      </c>
      <c r="M35781" t="s">
        <v>31</v>
      </c>
      <c r="N35781" t="b">
        <v>0</v>
      </c>
      <c r="O35781" t="s">
        <v>175246</v>
      </c>
      <c r="P35781">
        <v>1</v>
      </c>
      <c r="Q35781">
        <v>23946</v>
      </c>
      <c r="R35781">
        <v>25</v>
      </c>
      <c r="S35781">
        <v>2</v>
      </c>
      <c r="T35781">
        <v>0</v>
      </c>
      <c r="U35781">
        <v>9</v>
      </c>
    </row>
    <row r="35782" spans="1:21" x14ac:dyDescent="0.25">
      <c r="A35782" t="s">
        <v>174564</v>
      </c>
      <c r="B35782" t="s">
        <v>174565</v>
      </c>
      <c r="C35782" t="s">
        <v>175247</v>
      </c>
      <c r="D35782" t="s">
        <v>175248</v>
      </c>
      <c r="E35782" t="s">
        <v>175249</v>
      </c>
      <c r="F35782" t="s">
        <v>175250</v>
      </c>
      <c r="G35782" t="s">
        <v>175251</v>
      </c>
      <c r="H35782">
        <v>28</v>
      </c>
      <c r="I35782" t="s">
        <v>9430</v>
      </c>
      <c r="J35782" t="s">
        <v>1796</v>
      </c>
      <c r="K35782">
        <v>293</v>
      </c>
      <c r="L35782" t="s">
        <v>30</v>
      </c>
      <c r="M35782" t="s">
        <v>31</v>
      </c>
      <c r="N35782" t="b">
        <v>0</v>
      </c>
      <c r="O35782" t="s">
        <v>175252</v>
      </c>
      <c r="P35782">
        <v>1</v>
      </c>
      <c r="Q35782">
        <v>71084</v>
      </c>
      <c r="R35782">
        <v>71</v>
      </c>
      <c r="S35782">
        <v>8</v>
      </c>
      <c r="T35782">
        <v>0</v>
      </c>
      <c r="U35782">
        <v>8</v>
      </c>
    </row>
    <row r="35783" spans="1:21" x14ac:dyDescent="0.25">
      <c r="A35783" t="s">
        <v>174564</v>
      </c>
      <c r="B35783" t="s">
        <v>174565</v>
      </c>
      <c r="C35783" t="s">
        <v>175253</v>
      </c>
      <c r="D35783" t="s">
        <v>175254</v>
      </c>
      <c r="E35783" t="s">
        <v>175255</v>
      </c>
      <c r="F35783" t="s">
        <v>175256</v>
      </c>
      <c r="G35783" t="s">
        <v>175257</v>
      </c>
      <c r="H35783">
        <v>28</v>
      </c>
      <c r="I35783" t="s">
        <v>9430</v>
      </c>
      <c r="J35783" t="s">
        <v>2875</v>
      </c>
      <c r="K35783">
        <v>235</v>
      </c>
      <c r="L35783" t="s">
        <v>30</v>
      </c>
      <c r="M35783" t="s">
        <v>31</v>
      </c>
      <c r="N35783" t="b">
        <v>0</v>
      </c>
      <c r="O35783" t="s">
        <v>175258</v>
      </c>
      <c r="P35783">
        <v>1</v>
      </c>
      <c r="Q35783">
        <v>437377</v>
      </c>
      <c r="R35783">
        <v>630</v>
      </c>
      <c r="S35783">
        <v>126</v>
      </c>
      <c r="T35783">
        <v>0</v>
      </c>
      <c r="U35783">
        <v>164</v>
      </c>
    </row>
    <row r="35784" spans="1:21" x14ac:dyDescent="0.25">
      <c r="A35784" t="s">
        <v>174564</v>
      </c>
      <c r="B35784" t="s">
        <v>174565</v>
      </c>
      <c r="C35784" t="s">
        <v>175259</v>
      </c>
      <c r="D35784" t="s">
        <v>175260</v>
      </c>
      <c r="E35784" t="s">
        <v>175261</v>
      </c>
      <c r="F35784" t="s">
        <v>175262</v>
      </c>
      <c r="G35784" t="s">
        <v>175263</v>
      </c>
      <c r="H35784">
        <v>28</v>
      </c>
      <c r="I35784" t="s">
        <v>9430</v>
      </c>
      <c r="J35784" t="s">
        <v>30610</v>
      </c>
      <c r="K35784">
        <v>77</v>
      </c>
      <c r="L35784" t="s">
        <v>30</v>
      </c>
      <c r="M35784" t="s">
        <v>31</v>
      </c>
      <c r="N35784" t="b">
        <v>0</v>
      </c>
      <c r="O35784" t="s">
        <v>175264</v>
      </c>
      <c r="P35784">
        <v>1</v>
      </c>
      <c r="Q35784">
        <v>9537</v>
      </c>
      <c r="R35784">
        <v>8</v>
      </c>
      <c r="S35784">
        <v>1</v>
      </c>
      <c r="T35784">
        <v>0</v>
      </c>
      <c r="U35784">
        <v>0</v>
      </c>
    </row>
    <row r="35785" spans="1:21" x14ac:dyDescent="0.25">
      <c r="A35785" t="s">
        <v>174564</v>
      </c>
      <c r="B35785" t="s">
        <v>174565</v>
      </c>
      <c r="C35785" t="s">
        <v>175265</v>
      </c>
      <c r="D35785" t="s">
        <v>175266</v>
      </c>
      <c r="E35785" t="s">
        <v>175267</v>
      </c>
      <c r="F35785" t="s">
        <v>175268</v>
      </c>
      <c r="G35785" t="s">
        <v>175269</v>
      </c>
      <c r="H35785">
        <v>28</v>
      </c>
      <c r="I35785" t="s">
        <v>9430</v>
      </c>
      <c r="J35785" t="s">
        <v>5499</v>
      </c>
      <c r="K35785">
        <v>219</v>
      </c>
      <c r="L35785" t="s">
        <v>30</v>
      </c>
      <c r="M35785" t="s">
        <v>31</v>
      </c>
      <c r="N35785" t="b">
        <v>0</v>
      </c>
      <c r="O35785" t="s">
        <v>175270</v>
      </c>
      <c r="P35785">
        <v>1</v>
      </c>
      <c r="Q35785">
        <v>70555</v>
      </c>
      <c r="R35785">
        <v>90</v>
      </c>
      <c r="S35785">
        <v>16</v>
      </c>
      <c r="T35785">
        <v>0</v>
      </c>
      <c r="U35785">
        <v>1</v>
      </c>
    </row>
    <row r="35786" spans="1:21" x14ac:dyDescent="0.25">
      <c r="A35786" t="s">
        <v>174564</v>
      </c>
      <c r="B35786" t="s">
        <v>174565</v>
      </c>
      <c r="C35786" t="s">
        <v>175271</v>
      </c>
      <c r="D35786" t="s">
        <v>175272</v>
      </c>
      <c r="E35786" t="s">
        <v>175273</v>
      </c>
      <c r="F35786" t="s">
        <v>175274</v>
      </c>
      <c r="G35786" t="s">
        <v>175275</v>
      </c>
      <c r="H35786">
        <v>28</v>
      </c>
      <c r="I35786" t="s">
        <v>9430</v>
      </c>
      <c r="J35786" t="s">
        <v>11135</v>
      </c>
      <c r="K35786">
        <v>136</v>
      </c>
      <c r="L35786" t="s">
        <v>30</v>
      </c>
      <c r="M35786" t="s">
        <v>31</v>
      </c>
      <c r="N35786" t="b">
        <v>0</v>
      </c>
      <c r="O35786" t="s">
        <v>175276</v>
      </c>
      <c r="P35786">
        <v>1</v>
      </c>
      <c r="Q35786">
        <v>110576</v>
      </c>
      <c r="R35786">
        <v>31</v>
      </c>
      <c r="S35786">
        <v>4</v>
      </c>
      <c r="T35786">
        <v>0</v>
      </c>
      <c r="U35786">
        <v>6</v>
      </c>
    </row>
    <row r="35787" spans="1:21" x14ac:dyDescent="0.25">
      <c r="A35787" t="s">
        <v>174564</v>
      </c>
      <c r="B35787" t="s">
        <v>174565</v>
      </c>
      <c r="C35787" t="s">
        <v>175277</v>
      </c>
      <c r="D35787" t="s">
        <v>175278</v>
      </c>
      <c r="E35787" t="s">
        <v>175279</v>
      </c>
      <c r="F35787" t="s">
        <v>175280</v>
      </c>
      <c r="G35787" t="s">
        <v>175281</v>
      </c>
      <c r="H35787">
        <v>28</v>
      </c>
      <c r="I35787" t="s">
        <v>9430</v>
      </c>
      <c r="J35787" t="s">
        <v>6763</v>
      </c>
      <c r="K35787">
        <v>158</v>
      </c>
      <c r="L35787" t="s">
        <v>30</v>
      </c>
      <c r="M35787" t="s">
        <v>31</v>
      </c>
      <c r="N35787" t="b">
        <v>1</v>
      </c>
      <c r="P35787">
        <v>1</v>
      </c>
      <c r="Q35787">
        <v>438470</v>
      </c>
      <c r="R35787">
        <v>744</v>
      </c>
      <c r="S35787">
        <v>99</v>
      </c>
      <c r="T35787">
        <v>0</v>
      </c>
      <c r="U35787">
        <v>72</v>
      </c>
    </row>
    <row r="35788" spans="1:21" x14ac:dyDescent="0.25">
      <c r="A35788" t="s">
        <v>174564</v>
      </c>
      <c r="B35788" t="s">
        <v>174565</v>
      </c>
      <c r="C35788" t="s">
        <v>175282</v>
      </c>
      <c r="D35788" t="s">
        <v>175283</v>
      </c>
      <c r="E35788" t="s">
        <v>175284</v>
      </c>
      <c r="F35788" t="s">
        <v>175285</v>
      </c>
      <c r="G35788" t="s">
        <v>175286</v>
      </c>
      <c r="H35788">
        <v>28</v>
      </c>
      <c r="I35788" t="s">
        <v>9430</v>
      </c>
      <c r="J35788" t="s">
        <v>7524</v>
      </c>
      <c r="K35788">
        <v>225</v>
      </c>
      <c r="L35788" t="s">
        <v>30</v>
      </c>
      <c r="M35788" t="s">
        <v>31</v>
      </c>
      <c r="N35788" t="b">
        <v>0</v>
      </c>
      <c r="O35788" t="s">
        <v>175287</v>
      </c>
      <c r="P35788">
        <v>1</v>
      </c>
      <c r="Q35788">
        <v>45679</v>
      </c>
      <c r="R35788">
        <v>91</v>
      </c>
      <c r="S35788">
        <v>9</v>
      </c>
      <c r="T35788">
        <v>0</v>
      </c>
      <c r="U35788">
        <v>8</v>
      </c>
    </row>
    <row r="35789" spans="1:21" x14ac:dyDescent="0.25">
      <c r="A35789" t="s">
        <v>174564</v>
      </c>
      <c r="B35789" t="s">
        <v>174565</v>
      </c>
      <c r="C35789" t="s">
        <v>175288</v>
      </c>
      <c r="D35789" t="s">
        <v>175289</v>
      </c>
      <c r="E35789" s="1">
        <v>41492.707638888889</v>
      </c>
      <c r="F35789" t="s">
        <v>175290</v>
      </c>
      <c r="G35789" t="s">
        <v>175291</v>
      </c>
      <c r="H35789">
        <v>28</v>
      </c>
      <c r="I35789" t="s">
        <v>9430</v>
      </c>
      <c r="J35789" t="s">
        <v>6075</v>
      </c>
      <c r="K35789">
        <v>143</v>
      </c>
      <c r="L35789" t="s">
        <v>30</v>
      </c>
      <c r="M35789" t="s">
        <v>31</v>
      </c>
      <c r="N35789" t="b">
        <v>0</v>
      </c>
      <c r="O35789" t="s">
        <v>175292</v>
      </c>
      <c r="P35789">
        <v>1</v>
      </c>
      <c r="Q35789">
        <v>2602</v>
      </c>
      <c r="R35789">
        <v>9</v>
      </c>
      <c r="S35789">
        <v>1</v>
      </c>
      <c r="T35789">
        <v>0</v>
      </c>
      <c r="U35789">
        <v>1</v>
      </c>
    </row>
    <row r="35790" spans="1:21" x14ac:dyDescent="0.25">
      <c r="A35790" t="s">
        <v>174564</v>
      </c>
      <c r="B35790" t="s">
        <v>174565</v>
      </c>
      <c r="C35790" t="s">
        <v>175293</v>
      </c>
      <c r="D35790" t="s">
        <v>175294</v>
      </c>
      <c r="E35790" s="1">
        <v>41461.96875</v>
      </c>
      <c r="F35790" t="s">
        <v>175295</v>
      </c>
      <c r="G35790" t="s">
        <v>175296</v>
      </c>
      <c r="H35790">
        <v>28</v>
      </c>
      <c r="I35790" t="s">
        <v>9430</v>
      </c>
      <c r="J35790" t="s">
        <v>9249</v>
      </c>
      <c r="K35790">
        <v>40</v>
      </c>
      <c r="L35790" t="s">
        <v>30</v>
      </c>
      <c r="M35790" t="s">
        <v>31</v>
      </c>
      <c r="N35790" t="b">
        <v>0</v>
      </c>
      <c r="O35790" t="s">
        <v>175297</v>
      </c>
      <c r="P35790">
        <v>1</v>
      </c>
      <c r="Q35790">
        <v>31434</v>
      </c>
      <c r="R35790">
        <v>12</v>
      </c>
      <c r="S35790">
        <v>8</v>
      </c>
      <c r="T35790">
        <v>0</v>
      </c>
      <c r="U35790">
        <v>1</v>
      </c>
    </row>
    <row r="35791" spans="1:21" x14ac:dyDescent="0.25">
      <c r="A35791" t="s">
        <v>174564</v>
      </c>
      <c r="B35791" t="s">
        <v>174565</v>
      </c>
      <c r="C35791" t="s">
        <v>175298</v>
      </c>
      <c r="D35791" t="s">
        <v>175299</v>
      </c>
      <c r="E35791" s="1">
        <v>41461.809027777781</v>
      </c>
      <c r="F35791" t="s">
        <v>175300</v>
      </c>
      <c r="G35791" t="s">
        <v>175301</v>
      </c>
      <c r="H35791">
        <v>28</v>
      </c>
      <c r="I35791" t="s">
        <v>9430</v>
      </c>
      <c r="J35791" t="s">
        <v>9816</v>
      </c>
      <c r="K35791">
        <v>137</v>
      </c>
      <c r="L35791" t="s">
        <v>30</v>
      </c>
      <c r="M35791" t="s">
        <v>31</v>
      </c>
      <c r="N35791" t="b">
        <v>0</v>
      </c>
      <c r="O35791" t="s">
        <v>175302</v>
      </c>
      <c r="P35791">
        <v>1</v>
      </c>
      <c r="Q35791">
        <v>2769</v>
      </c>
      <c r="R35791">
        <v>9</v>
      </c>
      <c r="S35791">
        <v>0</v>
      </c>
      <c r="T35791">
        <v>0</v>
      </c>
      <c r="U35791">
        <v>1</v>
      </c>
    </row>
    <row r="35792" spans="1:21" x14ac:dyDescent="0.25">
      <c r="A35792" t="s">
        <v>174564</v>
      </c>
      <c r="B35792" t="s">
        <v>174565</v>
      </c>
      <c r="C35792" t="s">
        <v>175303</v>
      </c>
      <c r="D35792" t="s">
        <v>175304</v>
      </c>
      <c r="E35792" s="1">
        <v>41431.882638888892</v>
      </c>
      <c r="F35792" t="s">
        <v>175305</v>
      </c>
      <c r="G35792" t="s">
        <v>175306</v>
      </c>
      <c r="H35792">
        <v>28</v>
      </c>
      <c r="I35792" t="s">
        <v>9430</v>
      </c>
      <c r="J35792" t="s">
        <v>7047</v>
      </c>
      <c r="K35792">
        <v>161</v>
      </c>
      <c r="L35792" t="s">
        <v>30</v>
      </c>
      <c r="M35792" t="s">
        <v>31</v>
      </c>
      <c r="N35792" t="b">
        <v>0</v>
      </c>
      <c r="O35792" t="s">
        <v>175307</v>
      </c>
      <c r="P35792">
        <v>1</v>
      </c>
      <c r="Q35792">
        <v>15058</v>
      </c>
      <c r="R35792">
        <v>44</v>
      </c>
      <c r="S35792">
        <v>3</v>
      </c>
      <c r="T35792">
        <v>0</v>
      </c>
      <c r="U35792">
        <v>5</v>
      </c>
    </row>
    <row r="35793" spans="1:21" x14ac:dyDescent="0.25">
      <c r="A35793" t="s">
        <v>174564</v>
      </c>
      <c r="B35793" t="s">
        <v>174565</v>
      </c>
      <c r="C35793" t="s">
        <v>175308</v>
      </c>
      <c r="D35793" t="s">
        <v>175309</v>
      </c>
      <c r="E35793" s="1">
        <v>41400.869444444441</v>
      </c>
      <c r="F35793" t="s">
        <v>175310</v>
      </c>
      <c r="G35793" t="s">
        <v>175311</v>
      </c>
      <c r="H35793">
        <v>28</v>
      </c>
      <c r="I35793" t="s">
        <v>9430</v>
      </c>
      <c r="J35793" t="s">
        <v>654</v>
      </c>
      <c r="K35793">
        <v>273</v>
      </c>
      <c r="L35793" t="s">
        <v>30</v>
      </c>
      <c r="M35793" t="s">
        <v>31</v>
      </c>
      <c r="N35793" t="b">
        <v>0</v>
      </c>
      <c r="O35793" t="s">
        <v>175312</v>
      </c>
      <c r="P35793">
        <v>1</v>
      </c>
      <c r="Q35793">
        <v>2798</v>
      </c>
      <c r="R35793">
        <v>10</v>
      </c>
      <c r="S35793">
        <v>0</v>
      </c>
      <c r="T35793">
        <v>0</v>
      </c>
      <c r="U35793">
        <v>1</v>
      </c>
    </row>
    <row r="35794" spans="1:21" x14ac:dyDescent="0.25">
      <c r="A35794" t="s">
        <v>174564</v>
      </c>
      <c r="B35794" t="s">
        <v>174565</v>
      </c>
      <c r="C35794" t="s">
        <v>175313</v>
      </c>
      <c r="D35794" t="s">
        <v>175314</v>
      </c>
      <c r="E35794" s="1">
        <v>41370.921527777777</v>
      </c>
      <c r="F35794" t="s">
        <v>175315</v>
      </c>
      <c r="G35794" t="s">
        <v>175316</v>
      </c>
      <c r="H35794">
        <v>28</v>
      </c>
      <c r="I35794" t="s">
        <v>9430</v>
      </c>
      <c r="J35794" t="s">
        <v>6082</v>
      </c>
      <c r="K35794">
        <v>321</v>
      </c>
      <c r="L35794" t="s">
        <v>30</v>
      </c>
      <c r="M35794" t="s">
        <v>31</v>
      </c>
      <c r="N35794" t="b">
        <v>1</v>
      </c>
      <c r="P35794">
        <v>1</v>
      </c>
      <c r="Q35794">
        <v>524243</v>
      </c>
      <c r="R35794">
        <v>1276</v>
      </c>
      <c r="S35794">
        <v>78</v>
      </c>
      <c r="T35794">
        <v>0</v>
      </c>
      <c r="U35794">
        <v>118</v>
      </c>
    </row>
    <row r="35795" spans="1:21" x14ac:dyDescent="0.25">
      <c r="A35795" t="s">
        <v>174564</v>
      </c>
      <c r="B35795" t="s">
        <v>174565</v>
      </c>
      <c r="C35795" t="s">
        <v>175317</v>
      </c>
      <c r="D35795" t="s">
        <v>175318</v>
      </c>
      <c r="E35795" s="1">
        <v>41339.943749999999</v>
      </c>
      <c r="F35795" t="s">
        <v>175319</v>
      </c>
      <c r="G35795" t="s">
        <v>175320</v>
      </c>
      <c r="H35795">
        <v>28</v>
      </c>
      <c r="I35795" t="s">
        <v>9430</v>
      </c>
      <c r="J35795" t="s">
        <v>10277</v>
      </c>
      <c r="K35795">
        <v>177</v>
      </c>
      <c r="L35795" t="s">
        <v>30</v>
      </c>
      <c r="M35795" t="s">
        <v>31</v>
      </c>
      <c r="N35795" t="b">
        <v>0</v>
      </c>
      <c r="O35795" t="s">
        <v>175321</v>
      </c>
      <c r="P35795">
        <v>1</v>
      </c>
      <c r="Q35795">
        <v>23077</v>
      </c>
      <c r="R35795">
        <v>26</v>
      </c>
      <c r="S35795">
        <v>14</v>
      </c>
      <c r="T35795">
        <v>0</v>
      </c>
      <c r="U35795">
        <v>5</v>
      </c>
    </row>
    <row r="35796" spans="1:21" x14ac:dyDescent="0.25">
      <c r="A35796" t="s">
        <v>174564</v>
      </c>
      <c r="B35796" t="s">
        <v>174565</v>
      </c>
      <c r="C35796" t="s">
        <v>175322</v>
      </c>
      <c r="D35796" t="s">
        <v>175323</v>
      </c>
      <c r="E35796" s="1">
        <v>41280.094444444447</v>
      </c>
      <c r="F35796" t="s">
        <v>175324</v>
      </c>
      <c r="G35796" t="s">
        <v>175325</v>
      </c>
      <c r="H35796">
        <v>28</v>
      </c>
      <c r="I35796" t="s">
        <v>9430</v>
      </c>
      <c r="J35796" t="s">
        <v>792</v>
      </c>
      <c r="K35796">
        <v>172</v>
      </c>
      <c r="L35796" t="s">
        <v>30</v>
      </c>
      <c r="M35796" t="s">
        <v>31</v>
      </c>
      <c r="N35796" t="b">
        <v>0</v>
      </c>
      <c r="O35796" t="s">
        <v>175326</v>
      </c>
      <c r="P35796">
        <v>1</v>
      </c>
      <c r="Q35796">
        <v>88025</v>
      </c>
      <c r="R35796">
        <v>140</v>
      </c>
      <c r="S35796">
        <v>25</v>
      </c>
      <c r="T35796">
        <v>0</v>
      </c>
      <c r="U35796">
        <v>15</v>
      </c>
    </row>
    <row r="35797" spans="1:21" x14ac:dyDescent="0.25">
      <c r="A35797" t="s">
        <v>174564</v>
      </c>
      <c r="B35797" t="s">
        <v>174565</v>
      </c>
      <c r="C35797" t="s">
        <v>175327</v>
      </c>
      <c r="D35797" t="s">
        <v>175328</v>
      </c>
      <c r="E35797" t="s">
        <v>175329</v>
      </c>
      <c r="F35797" t="s">
        <v>175330</v>
      </c>
      <c r="G35797" t="s">
        <v>175331</v>
      </c>
      <c r="H35797">
        <v>28</v>
      </c>
      <c r="I35797" t="s">
        <v>9430</v>
      </c>
      <c r="J35797" t="s">
        <v>12174</v>
      </c>
      <c r="K35797">
        <v>65</v>
      </c>
      <c r="L35797" t="s">
        <v>30</v>
      </c>
      <c r="M35797" t="s">
        <v>7991</v>
      </c>
      <c r="N35797" t="b">
        <v>0</v>
      </c>
      <c r="P35797">
        <v>1</v>
      </c>
      <c r="Q35797">
        <v>2968</v>
      </c>
      <c r="R35797">
        <v>8</v>
      </c>
      <c r="S35797">
        <v>0</v>
      </c>
      <c r="T35797">
        <v>0</v>
      </c>
      <c r="U35797">
        <v>0</v>
      </c>
    </row>
    <row r="35798" spans="1:21" x14ac:dyDescent="0.25">
      <c r="A35798" t="s">
        <v>174564</v>
      </c>
      <c r="B35798" t="s">
        <v>174565</v>
      </c>
      <c r="C35798" t="s">
        <v>175332</v>
      </c>
      <c r="D35798" t="s">
        <v>175333</v>
      </c>
      <c r="E35798" t="s">
        <v>175334</v>
      </c>
      <c r="F35798" t="s">
        <v>175335</v>
      </c>
      <c r="G35798" t="s">
        <v>175336</v>
      </c>
      <c r="H35798">
        <v>28</v>
      </c>
      <c r="I35798" t="s">
        <v>9430</v>
      </c>
      <c r="J35798" t="s">
        <v>555</v>
      </c>
      <c r="K35798">
        <v>110</v>
      </c>
      <c r="L35798" t="s">
        <v>30</v>
      </c>
      <c r="M35798" t="s">
        <v>31</v>
      </c>
      <c r="N35798" t="b">
        <v>0</v>
      </c>
      <c r="O35798" t="s">
        <v>175337</v>
      </c>
      <c r="P35798">
        <v>1</v>
      </c>
      <c r="Q35798">
        <v>7791</v>
      </c>
      <c r="R35798">
        <v>15</v>
      </c>
      <c r="S35798">
        <v>1</v>
      </c>
      <c r="T35798">
        <v>0</v>
      </c>
      <c r="U35798">
        <v>4</v>
      </c>
    </row>
    <row r="35799" spans="1:21" x14ac:dyDescent="0.25">
      <c r="A35799" t="s">
        <v>174564</v>
      </c>
      <c r="B35799" t="s">
        <v>174565</v>
      </c>
      <c r="C35799" t="s">
        <v>175338</v>
      </c>
      <c r="D35799" t="s">
        <v>175339</v>
      </c>
      <c r="E35799" t="s">
        <v>175340</v>
      </c>
      <c r="F35799" t="s">
        <v>175341</v>
      </c>
      <c r="G35799" t="s">
        <v>175342</v>
      </c>
      <c r="H35799">
        <v>28</v>
      </c>
      <c r="I35799" t="s">
        <v>9430</v>
      </c>
      <c r="J35799" t="s">
        <v>792</v>
      </c>
      <c r="K35799">
        <v>172</v>
      </c>
      <c r="L35799" t="s">
        <v>30</v>
      </c>
      <c r="M35799" t="s">
        <v>7991</v>
      </c>
      <c r="N35799" t="b">
        <v>0</v>
      </c>
      <c r="P35799">
        <v>1</v>
      </c>
      <c r="Q35799">
        <v>166017</v>
      </c>
      <c r="R35799">
        <v>413</v>
      </c>
      <c r="S35799">
        <v>25</v>
      </c>
      <c r="T35799">
        <v>0</v>
      </c>
      <c r="U35799">
        <v>91</v>
      </c>
    </row>
    <row r="35800" spans="1:21" x14ac:dyDescent="0.25">
      <c r="A35800" t="s">
        <v>174564</v>
      </c>
      <c r="B35800" t="s">
        <v>174565</v>
      </c>
      <c r="C35800" t="s">
        <v>175343</v>
      </c>
      <c r="D35800" t="s">
        <v>175344</v>
      </c>
      <c r="E35800" t="s">
        <v>175345</v>
      </c>
      <c r="F35800" t="s">
        <v>175346</v>
      </c>
      <c r="G35800" t="s">
        <v>175347</v>
      </c>
      <c r="H35800">
        <v>28</v>
      </c>
      <c r="I35800" t="s">
        <v>9430</v>
      </c>
      <c r="J35800" t="s">
        <v>3845</v>
      </c>
      <c r="K35800">
        <v>135</v>
      </c>
      <c r="L35800" t="s">
        <v>30</v>
      </c>
      <c r="M35800" t="s">
        <v>7991</v>
      </c>
      <c r="N35800" t="b">
        <v>0</v>
      </c>
      <c r="P35800">
        <v>1</v>
      </c>
      <c r="Q35800">
        <v>9899</v>
      </c>
      <c r="R35800">
        <v>23</v>
      </c>
      <c r="S35800">
        <v>0</v>
      </c>
      <c r="T35800">
        <v>0</v>
      </c>
      <c r="U35800">
        <v>3</v>
      </c>
    </row>
    <row r="35801" spans="1:21" x14ac:dyDescent="0.25">
      <c r="A35801" t="s">
        <v>174564</v>
      </c>
      <c r="B35801" t="s">
        <v>174565</v>
      </c>
      <c r="C35801" t="s">
        <v>175348</v>
      </c>
      <c r="D35801" t="s">
        <v>175349</v>
      </c>
      <c r="E35801" t="s">
        <v>175350</v>
      </c>
      <c r="F35801" t="s">
        <v>175351</v>
      </c>
      <c r="G35801" t="s">
        <v>175352</v>
      </c>
      <c r="H35801">
        <v>28</v>
      </c>
      <c r="I35801" t="s">
        <v>9430</v>
      </c>
      <c r="J35801" t="s">
        <v>2821</v>
      </c>
      <c r="K35801">
        <v>141</v>
      </c>
      <c r="L35801" t="s">
        <v>30</v>
      </c>
      <c r="M35801" t="s">
        <v>7991</v>
      </c>
      <c r="N35801" t="b">
        <v>0</v>
      </c>
      <c r="P35801">
        <v>1</v>
      </c>
      <c r="Q35801">
        <v>92509</v>
      </c>
      <c r="R35801">
        <v>232</v>
      </c>
      <c r="S35801">
        <v>42</v>
      </c>
      <c r="T35801">
        <v>0</v>
      </c>
      <c r="U35801">
        <v>31</v>
      </c>
    </row>
    <row r="35802" spans="1:21" x14ac:dyDescent="0.25">
      <c r="A35802" t="s">
        <v>174564</v>
      </c>
      <c r="B35802" t="s">
        <v>174565</v>
      </c>
      <c r="C35802" t="s">
        <v>175353</v>
      </c>
      <c r="D35802" t="s">
        <v>175354</v>
      </c>
      <c r="E35802" t="s">
        <v>175355</v>
      </c>
      <c r="F35802" t="s">
        <v>175356</v>
      </c>
      <c r="G35802" t="s">
        <v>175357</v>
      </c>
      <c r="H35802">
        <v>28</v>
      </c>
      <c r="I35802" t="s">
        <v>9430</v>
      </c>
      <c r="J35802" t="s">
        <v>8594</v>
      </c>
      <c r="K35802">
        <v>185</v>
      </c>
      <c r="L35802" t="s">
        <v>30</v>
      </c>
      <c r="M35802" t="s">
        <v>7991</v>
      </c>
      <c r="N35802" t="b">
        <v>0</v>
      </c>
      <c r="P35802">
        <v>1</v>
      </c>
      <c r="Q35802">
        <v>119127</v>
      </c>
      <c r="R35802">
        <v>378</v>
      </c>
      <c r="S35802">
        <v>14</v>
      </c>
      <c r="T35802">
        <v>0</v>
      </c>
      <c r="U35802">
        <v>39</v>
      </c>
    </row>
    <row r="35803" spans="1:21" x14ac:dyDescent="0.25">
      <c r="A35803" t="s">
        <v>174564</v>
      </c>
      <c r="B35803" t="s">
        <v>174565</v>
      </c>
      <c r="C35803" t="e">
        <v>#NAME?</v>
      </c>
      <c r="D35803" t="s">
        <v>175358</v>
      </c>
      <c r="E35803" t="s">
        <v>175359</v>
      </c>
      <c r="F35803" t="s">
        <v>175360</v>
      </c>
      <c r="G35803" t="s">
        <v>175361</v>
      </c>
      <c r="H35803">
        <v>28</v>
      </c>
      <c r="I35803" t="s">
        <v>9430</v>
      </c>
      <c r="J35803" t="s">
        <v>717</v>
      </c>
      <c r="K35803">
        <v>150</v>
      </c>
      <c r="L35803" t="s">
        <v>30</v>
      </c>
      <c r="M35803" t="s">
        <v>31</v>
      </c>
      <c r="N35803" t="b">
        <v>0</v>
      </c>
      <c r="O35803" t="s">
        <v>175362</v>
      </c>
      <c r="P35803">
        <v>1</v>
      </c>
      <c r="Q35803">
        <v>36048</v>
      </c>
      <c r="R35803">
        <v>141</v>
      </c>
      <c r="S35803">
        <v>11</v>
      </c>
      <c r="T35803">
        <v>0</v>
      </c>
      <c r="U35803">
        <v>23</v>
      </c>
    </row>
    <row r="35804" spans="1:21" x14ac:dyDescent="0.25">
      <c r="A35804" t="s">
        <v>174564</v>
      </c>
      <c r="B35804" t="s">
        <v>174565</v>
      </c>
      <c r="C35804" t="s">
        <v>175363</v>
      </c>
      <c r="D35804" t="s">
        <v>175364</v>
      </c>
      <c r="E35804" t="s">
        <v>175365</v>
      </c>
      <c r="F35804" t="s">
        <v>175366</v>
      </c>
      <c r="G35804" t="s">
        <v>175367</v>
      </c>
      <c r="H35804">
        <v>28</v>
      </c>
      <c r="I35804" t="s">
        <v>9430</v>
      </c>
      <c r="J35804" t="s">
        <v>15777</v>
      </c>
      <c r="K35804">
        <v>133</v>
      </c>
      <c r="L35804" t="s">
        <v>30</v>
      </c>
      <c r="M35804" t="s">
        <v>31</v>
      </c>
      <c r="N35804" t="b">
        <v>1</v>
      </c>
      <c r="O35804" t="s">
        <v>175368</v>
      </c>
      <c r="P35804">
        <v>1</v>
      </c>
      <c r="Q35804">
        <v>356179</v>
      </c>
      <c r="R35804">
        <v>242</v>
      </c>
      <c r="S35804">
        <v>21</v>
      </c>
      <c r="T35804">
        <v>0</v>
      </c>
      <c r="U35804">
        <v>20</v>
      </c>
    </row>
    <row r="35805" spans="1:21" x14ac:dyDescent="0.25">
      <c r="A35805" t="s">
        <v>174564</v>
      </c>
      <c r="B35805" t="s">
        <v>174565</v>
      </c>
      <c r="C35805" t="s">
        <v>175369</v>
      </c>
      <c r="D35805" t="s">
        <v>175370</v>
      </c>
      <c r="E35805" s="1">
        <v>41583.622916666667</v>
      </c>
      <c r="F35805" t="s">
        <v>175371</v>
      </c>
      <c r="G35805" t="s">
        <v>175372</v>
      </c>
      <c r="H35805">
        <v>28</v>
      </c>
      <c r="I35805" t="s">
        <v>9430</v>
      </c>
      <c r="J35805" t="s">
        <v>73626</v>
      </c>
      <c r="K35805">
        <v>48</v>
      </c>
      <c r="L35805" t="s">
        <v>30</v>
      </c>
      <c r="M35805" t="s">
        <v>31</v>
      </c>
      <c r="N35805" t="b">
        <v>0</v>
      </c>
      <c r="O35805" t="s">
        <v>175373</v>
      </c>
      <c r="P35805">
        <v>1</v>
      </c>
      <c r="Q35805">
        <v>5496</v>
      </c>
      <c r="R35805">
        <v>18</v>
      </c>
      <c r="S35805">
        <v>2</v>
      </c>
      <c r="T35805">
        <v>0</v>
      </c>
      <c r="U35805">
        <v>3</v>
      </c>
    </row>
    <row r="35806" spans="1:21" x14ac:dyDescent="0.25">
      <c r="A35806" t="s">
        <v>174564</v>
      </c>
      <c r="B35806" t="s">
        <v>174565</v>
      </c>
      <c r="C35806" t="s">
        <v>175374</v>
      </c>
      <c r="D35806" t="s">
        <v>175375</v>
      </c>
      <c r="E35806" s="1">
        <v>41491.725694444445</v>
      </c>
      <c r="F35806" t="s">
        <v>175376</v>
      </c>
      <c r="G35806" t="s">
        <v>175377</v>
      </c>
      <c r="H35806">
        <v>28</v>
      </c>
      <c r="I35806" t="s">
        <v>9430</v>
      </c>
      <c r="J35806" t="s">
        <v>1281</v>
      </c>
      <c r="K35806">
        <v>245</v>
      </c>
      <c r="L35806" t="s">
        <v>30</v>
      </c>
      <c r="M35806" t="s">
        <v>31</v>
      </c>
      <c r="N35806" t="b">
        <v>0</v>
      </c>
      <c r="O35806" t="s">
        <v>175378</v>
      </c>
      <c r="P35806">
        <v>1</v>
      </c>
      <c r="Q35806">
        <v>37608</v>
      </c>
      <c r="R35806">
        <v>111</v>
      </c>
      <c r="S35806">
        <v>1</v>
      </c>
      <c r="T35806">
        <v>0</v>
      </c>
      <c r="U35806">
        <v>14</v>
      </c>
    </row>
    <row r="35807" spans="1:21" x14ac:dyDescent="0.25">
      <c r="A35807" t="s">
        <v>174564</v>
      </c>
      <c r="B35807" t="s">
        <v>174565</v>
      </c>
      <c r="C35807" t="s">
        <v>175379</v>
      </c>
      <c r="D35807" t="s">
        <v>175380</v>
      </c>
      <c r="E35807" s="1">
        <v>41460.782638888886</v>
      </c>
      <c r="F35807" t="s">
        <v>175381</v>
      </c>
      <c r="G35807" t="s">
        <v>175382</v>
      </c>
      <c r="H35807">
        <v>28</v>
      </c>
      <c r="I35807" t="s">
        <v>9430</v>
      </c>
      <c r="J35807" t="s">
        <v>38888</v>
      </c>
      <c r="K35807">
        <v>67</v>
      </c>
      <c r="L35807" t="s">
        <v>30</v>
      </c>
      <c r="M35807" t="s">
        <v>31</v>
      </c>
      <c r="N35807" t="b">
        <v>0</v>
      </c>
      <c r="O35807" t="s">
        <v>175383</v>
      </c>
      <c r="P35807">
        <v>1</v>
      </c>
      <c r="Q35807">
        <v>13779</v>
      </c>
      <c r="R35807">
        <v>22</v>
      </c>
      <c r="S35807">
        <v>0</v>
      </c>
      <c r="T35807">
        <v>0</v>
      </c>
      <c r="U35807">
        <v>0</v>
      </c>
    </row>
    <row r="35808" spans="1:21" x14ac:dyDescent="0.25">
      <c r="A35808" t="s">
        <v>174564</v>
      </c>
      <c r="B35808" t="s">
        <v>174565</v>
      </c>
      <c r="C35808" t="s">
        <v>175384</v>
      </c>
      <c r="D35808" t="s">
        <v>175385</v>
      </c>
      <c r="E35808" s="1">
        <v>41430.965277777781</v>
      </c>
      <c r="F35808" t="s">
        <v>175386</v>
      </c>
      <c r="G35808" t="s">
        <v>175387</v>
      </c>
      <c r="H35808">
        <v>28</v>
      </c>
      <c r="I35808" t="s">
        <v>9430</v>
      </c>
      <c r="J35808" t="s">
        <v>251</v>
      </c>
      <c r="K35808">
        <v>328</v>
      </c>
      <c r="L35808" t="s">
        <v>30</v>
      </c>
      <c r="M35808" t="s">
        <v>31</v>
      </c>
      <c r="N35808" t="b">
        <v>0</v>
      </c>
      <c r="O35808" t="s">
        <v>175388</v>
      </c>
      <c r="P35808">
        <v>1</v>
      </c>
      <c r="Q35808">
        <v>16694</v>
      </c>
      <c r="R35808">
        <v>18</v>
      </c>
      <c r="S35808">
        <v>8</v>
      </c>
      <c r="T35808">
        <v>0</v>
      </c>
      <c r="U35808">
        <v>3</v>
      </c>
    </row>
    <row r="35809" spans="1:21" x14ac:dyDescent="0.25">
      <c r="A35809" t="s">
        <v>174564</v>
      </c>
      <c r="B35809" t="s">
        <v>174565</v>
      </c>
      <c r="C35809" t="s">
        <v>175389</v>
      </c>
      <c r="D35809" t="s">
        <v>175390</v>
      </c>
      <c r="E35809" s="1">
        <v>41430.965277777781</v>
      </c>
      <c r="F35809" t="s">
        <v>175391</v>
      </c>
      <c r="G35809" t="s">
        <v>175392</v>
      </c>
      <c r="H35809">
        <v>28</v>
      </c>
      <c r="I35809" t="s">
        <v>9430</v>
      </c>
      <c r="J35809" t="s">
        <v>1343</v>
      </c>
      <c r="K35809">
        <v>197</v>
      </c>
      <c r="L35809" t="s">
        <v>30</v>
      </c>
      <c r="M35809" t="s">
        <v>7991</v>
      </c>
      <c r="N35809" t="b">
        <v>0</v>
      </c>
      <c r="P35809">
        <v>1</v>
      </c>
      <c r="Q35809">
        <v>25189</v>
      </c>
      <c r="R35809">
        <v>39</v>
      </c>
      <c r="S35809">
        <v>8</v>
      </c>
      <c r="T35809">
        <v>0</v>
      </c>
      <c r="U35809">
        <v>2</v>
      </c>
    </row>
    <row r="35810" spans="1:21" x14ac:dyDescent="0.25">
      <c r="A35810" t="s">
        <v>174564</v>
      </c>
      <c r="B35810" t="s">
        <v>174565</v>
      </c>
      <c r="C35810" t="s">
        <v>175393</v>
      </c>
      <c r="D35810" t="s">
        <v>175394</v>
      </c>
      <c r="E35810" s="1">
        <v>41369.64166666667</v>
      </c>
      <c r="F35810" t="s">
        <v>175395</v>
      </c>
      <c r="G35810" t="s">
        <v>175396</v>
      </c>
      <c r="H35810">
        <v>28</v>
      </c>
      <c r="I35810" t="s">
        <v>9430</v>
      </c>
      <c r="J35810" t="s">
        <v>13220</v>
      </c>
      <c r="K35810">
        <v>66</v>
      </c>
      <c r="L35810" t="s">
        <v>30</v>
      </c>
      <c r="M35810" t="s">
        <v>7991</v>
      </c>
      <c r="N35810" t="b">
        <v>0</v>
      </c>
      <c r="P35810">
        <v>1</v>
      </c>
      <c r="Q35810">
        <v>39762</v>
      </c>
      <c r="R35810">
        <v>157</v>
      </c>
      <c r="S35810">
        <v>8</v>
      </c>
      <c r="T35810">
        <v>0</v>
      </c>
      <c r="U35810">
        <v>12</v>
      </c>
    </row>
    <row r="35811" spans="1:21" x14ac:dyDescent="0.25">
      <c r="A35811" t="s">
        <v>174564</v>
      </c>
      <c r="B35811" t="s">
        <v>174565</v>
      </c>
      <c r="C35811" t="s">
        <v>175397</v>
      </c>
      <c r="D35811" t="s">
        <v>175398</v>
      </c>
      <c r="E35811" s="1">
        <v>41369.009027777778</v>
      </c>
      <c r="F35811" t="s">
        <v>175399</v>
      </c>
      <c r="G35811" t="s">
        <v>175400</v>
      </c>
      <c r="H35811">
        <v>28</v>
      </c>
      <c r="I35811" t="s">
        <v>9430</v>
      </c>
      <c r="J35811" t="s">
        <v>378</v>
      </c>
      <c r="K35811">
        <v>212</v>
      </c>
      <c r="L35811" t="s">
        <v>30</v>
      </c>
      <c r="M35811" t="s">
        <v>31</v>
      </c>
      <c r="N35811" t="b">
        <v>0</v>
      </c>
      <c r="O35811" t="s">
        <v>175401</v>
      </c>
      <c r="P35811">
        <v>1</v>
      </c>
      <c r="Q35811">
        <v>1432</v>
      </c>
      <c r="R35811">
        <v>11</v>
      </c>
      <c r="S35811">
        <v>0</v>
      </c>
      <c r="T35811">
        <v>0</v>
      </c>
      <c r="U35811">
        <v>0</v>
      </c>
    </row>
    <row r="35812" spans="1:21" x14ac:dyDescent="0.25">
      <c r="A35812" t="s">
        <v>174564</v>
      </c>
      <c r="B35812" t="s">
        <v>174565</v>
      </c>
      <c r="C35812" t="s">
        <v>175402</v>
      </c>
      <c r="D35812" t="s">
        <v>175403</v>
      </c>
      <c r="E35812" t="s">
        <v>175404</v>
      </c>
      <c r="F35812" t="s">
        <v>175405</v>
      </c>
      <c r="G35812" t="s">
        <v>175406</v>
      </c>
      <c r="H35812">
        <v>28</v>
      </c>
      <c r="I35812" t="s">
        <v>9430</v>
      </c>
      <c r="J35812" t="s">
        <v>3957</v>
      </c>
      <c r="K35812">
        <v>120</v>
      </c>
      <c r="L35812" t="s">
        <v>30</v>
      </c>
      <c r="M35812" t="s">
        <v>31</v>
      </c>
      <c r="N35812" t="b">
        <v>0</v>
      </c>
      <c r="O35812" t="s">
        <v>175407</v>
      </c>
      <c r="P35812">
        <v>1</v>
      </c>
      <c r="Q35812">
        <v>6012</v>
      </c>
      <c r="R35812">
        <v>29</v>
      </c>
      <c r="S35812">
        <v>1</v>
      </c>
      <c r="T35812">
        <v>0</v>
      </c>
      <c r="U35812">
        <v>9</v>
      </c>
    </row>
    <row r="35813" spans="1:21" x14ac:dyDescent="0.25">
      <c r="A35813" t="s">
        <v>174564</v>
      </c>
      <c r="B35813" t="s">
        <v>174565</v>
      </c>
      <c r="C35813" t="s">
        <v>175408</v>
      </c>
      <c r="D35813" t="s">
        <v>175409</v>
      </c>
      <c r="E35813" t="s">
        <v>175410</v>
      </c>
      <c r="F35813" t="s">
        <v>175411</v>
      </c>
      <c r="G35813" t="s">
        <v>175412</v>
      </c>
      <c r="H35813">
        <v>28</v>
      </c>
      <c r="I35813" t="s">
        <v>9430</v>
      </c>
      <c r="J35813" t="s">
        <v>360</v>
      </c>
      <c r="K35813">
        <v>171</v>
      </c>
      <c r="L35813" t="s">
        <v>30</v>
      </c>
      <c r="M35813" t="s">
        <v>31</v>
      </c>
      <c r="N35813" t="b">
        <v>0</v>
      </c>
      <c r="O35813" t="s">
        <v>175413</v>
      </c>
      <c r="P35813">
        <v>1</v>
      </c>
      <c r="Q35813">
        <v>6537</v>
      </c>
      <c r="R35813">
        <v>27</v>
      </c>
      <c r="S35813">
        <v>2</v>
      </c>
      <c r="T35813">
        <v>0</v>
      </c>
      <c r="U35813">
        <v>5</v>
      </c>
    </row>
    <row r="35814" spans="1:21" x14ac:dyDescent="0.25">
      <c r="A35814" t="s">
        <v>174564</v>
      </c>
      <c r="B35814" t="s">
        <v>174565</v>
      </c>
      <c r="C35814" t="s">
        <v>175414</v>
      </c>
      <c r="D35814" t="s">
        <v>175415</v>
      </c>
      <c r="E35814" t="s">
        <v>175416</v>
      </c>
      <c r="F35814" t="s">
        <v>175417</v>
      </c>
      <c r="G35814" t="s">
        <v>175418</v>
      </c>
      <c r="H35814">
        <v>28</v>
      </c>
      <c r="I35814" t="s">
        <v>9430</v>
      </c>
      <c r="J35814" t="s">
        <v>81</v>
      </c>
      <c r="K35814">
        <v>292</v>
      </c>
      <c r="L35814" t="s">
        <v>30</v>
      </c>
      <c r="M35814" t="s">
        <v>31</v>
      </c>
      <c r="N35814" t="b">
        <v>0</v>
      </c>
      <c r="O35814" t="s">
        <v>175419</v>
      </c>
      <c r="P35814">
        <v>1</v>
      </c>
      <c r="Q35814">
        <v>33327</v>
      </c>
      <c r="R35814">
        <v>70</v>
      </c>
      <c r="S35814">
        <v>7</v>
      </c>
      <c r="T35814">
        <v>0</v>
      </c>
      <c r="U35814">
        <v>14</v>
      </c>
    </row>
    <row r="35815" spans="1:21" x14ac:dyDescent="0.25">
      <c r="A35815" t="s">
        <v>174564</v>
      </c>
      <c r="B35815" t="s">
        <v>174565</v>
      </c>
      <c r="C35815" t="s">
        <v>175420</v>
      </c>
      <c r="D35815" t="s">
        <v>175421</v>
      </c>
      <c r="E35815" t="s">
        <v>175422</v>
      </c>
      <c r="F35815" t="s">
        <v>175423</v>
      </c>
      <c r="G35815" t="s">
        <v>175424</v>
      </c>
      <c r="H35815">
        <v>28</v>
      </c>
      <c r="I35815" t="s">
        <v>9430</v>
      </c>
      <c r="J35815" t="s">
        <v>3108</v>
      </c>
      <c r="K35815">
        <v>216</v>
      </c>
      <c r="L35815" t="s">
        <v>30</v>
      </c>
      <c r="M35815" t="s">
        <v>31</v>
      </c>
      <c r="N35815" t="b">
        <v>0</v>
      </c>
      <c r="O35815" t="s">
        <v>175425</v>
      </c>
      <c r="P35815">
        <v>1</v>
      </c>
      <c r="Q35815">
        <v>40833</v>
      </c>
      <c r="R35815">
        <v>60</v>
      </c>
      <c r="S35815">
        <v>9</v>
      </c>
      <c r="T35815">
        <v>0</v>
      </c>
      <c r="U35815">
        <v>7</v>
      </c>
    </row>
    <row r="35816" spans="1:21" x14ac:dyDescent="0.25">
      <c r="A35816" t="s">
        <v>174564</v>
      </c>
      <c r="B35816" t="s">
        <v>174565</v>
      </c>
      <c r="C35816" t="s">
        <v>175426</v>
      </c>
      <c r="D35816" t="s">
        <v>175427</v>
      </c>
      <c r="E35816" t="s">
        <v>175428</v>
      </c>
      <c r="F35816" t="s">
        <v>175429</v>
      </c>
      <c r="G35816" t="s">
        <v>175430</v>
      </c>
      <c r="H35816">
        <v>28</v>
      </c>
      <c r="I35816" t="s">
        <v>9430</v>
      </c>
      <c r="J35816" t="s">
        <v>6763</v>
      </c>
      <c r="K35816">
        <v>158</v>
      </c>
      <c r="L35816" t="s">
        <v>30</v>
      </c>
      <c r="M35816" t="s">
        <v>7991</v>
      </c>
      <c r="N35816" t="b">
        <v>1</v>
      </c>
      <c r="P35816">
        <v>1</v>
      </c>
      <c r="Q35816">
        <v>181088</v>
      </c>
      <c r="R35816">
        <v>436</v>
      </c>
      <c r="S35816">
        <v>38</v>
      </c>
      <c r="T35816">
        <v>0</v>
      </c>
      <c r="U35816">
        <v>50</v>
      </c>
    </row>
    <row r="35817" spans="1:21" x14ac:dyDescent="0.25">
      <c r="A35817" t="s">
        <v>174564</v>
      </c>
      <c r="B35817" t="s">
        <v>174565</v>
      </c>
      <c r="C35817" t="s">
        <v>175431</v>
      </c>
      <c r="D35817" t="s">
        <v>175432</v>
      </c>
      <c r="E35817" s="1">
        <v>41551.897916666669</v>
      </c>
      <c r="F35817" t="s">
        <v>175433</v>
      </c>
      <c r="G35817" t="s">
        <v>175434</v>
      </c>
      <c r="H35817">
        <v>28</v>
      </c>
      <c r="I35817" t="s">
        <v>9430</v>
      </c>
      <c r="J35817" t="s">
        <v>10321</v>
      </c>
      <c r="K35817">
        <v>300</v>
      </c>
      <c r="L35817" t="s">
        <v>30</v>
      </c>
      <c r="M35817" t="s">
        <v>31</v>
      </c>
      <c r="N35817" t="b">
        <v>0</v>
      </c>
      <c r="O35817" t="s">
        <v>175435</v>
      </c>
      <c r="P35817">
        <v>1</v>
      </c>
      <c r="Q35817">
        <v>64526</v>
      </c>
      <c r="R35817">
        <v>208</v>
      </c>
      <c r="S35817">
        <v>15</v>
      </c>
      <c r="T35817">
        <v>0</v>
      </c>
      <c r="U35817">
        <v>32</v>
      </c>
    </row>
    <row r="35818" spans="1:21" x14ac:dyDescent="0.25">
      <c r="A35818" t="s">
        <v>174564</v>
      </c>
      <c r="B35818" t="s">
        <v>174565</v>
      </c>
      <c r="C35818" t="s">
        <v>175436</v>
      </c>
      <c r="D35818" t="s">
        <v>175437</v>
      </c>
      <c r="E35818" s="1">
        <v>41521.963888888888</v>
      </c>
      <c r="F35818" t="s">
        <v>175438</v>
      </c>
      <c r="G35818" t="s">
        <v>175439</v>
      </c>
      <c r="H35818">
        <v>28</v>
      </c>
      <c r="I35818" t="s">
        <v>9430</v>
      </c>
      <c r="J35818" t="s">
        <v>727</v>
      </c>
      <c r="K35818">
        <v>215</v>
      </c>
      <c r="L35818" t="s">
        <v>30</v>
      </c>
      <c r="M35818" t="s">
        <v>31</v>
      </c>
      <c r="N35818" t="b">
        <v>0</v>
      </c>
      <c r="O35818" t="s">
        <v>175440</v>
      </c>
      <c r="P35818">
        <v>1</v>
      </c>
      <c r="Q35818">
        <v>78903</v>
      </c>
      <c r="R35818">
        <v>124</v>
      </c>
      <c r="S35818">
        <v>12</v>
      </c>
      <c r="T35818">
        <v>0</v>
      </c>
      <c r="U35818">
        <v>15</v>
      </c>
    </row>
    <row r="35819" spans="1:21" x14ac:dyDescent="0.25">
      <c r="A35819" t="s">
        <v>174564</v>
      </c>
      <c r="B35819" t="s">
        <v>174565</v>
      </c>
      <c r="C35819" t="s">
        <v>175441</v>
      </c>
      <c r="D35819" t="s">
        <v>175442</v>
      </c>
      <c r="E35819" s="1">
        <v>41398.861805555556</v>
      </c>
      <c r="F35819" t="s">
        <v>175443</v>
      </c>
      <c r="G35819" t="s">
        <v>175444</v>
      </c>
      <c r="H35819">
        <v>28</v>
      </c>
      <c r="I35819" t="s">
        <v>9430</v>
      </c>
      <c r="J35819" t="s">
        <v>13094</v>
      </c>
      <c r="K35819">
        <v>179</v>
      </c>
      <c r="L35819" t="s">
        <v>30</v>
      </c>
      <c r="M35819" t="s">
        <v>7991</v>
      </c>
      <c r="N35819" t="b">
        <v>0</v>
      </c>
      <c r="P35819">
        <v>1</v>
      </c>
      <c r="Q35819">
        <v>151142</v>
      </c>
      <c r="R35819">
        <v>166</v>
      </c>
      <c r="S35819">
        <v>34</v>
      </c>
      <c r="T35819">
        <v>0</v>
      </c>
      <c r="U35819">
        <v>15</v>
      </c>
    </row>
    <row r="35820" spans="1:21" x14ac:dyDescent="0.25">
      <c r="A35820" t="s">
        <v>174564</v>
      </c>
      <c r="B35820" t="s">
        <v>174565</v>
      </c>
      <c r="C35820" t="s">
        <v>175445</v>
      </c>
      <c r="D35820" t="s">
        <v>175446</v>
      </c>
      <c r="E35820" s="1">
        <v>41278.817361111112</v>
      </c>
      <c r="F35820" t="s">
        <v>175447</v>
      </c>
      <c r="G35820" t="s">
        <v>175448</v>
      </c>
      <c r="H35820">
        <v>28</v>
      </c>
      <c r="I35820" t="s">
        <v>9430</v>
      </c>
      <c r="J35820" t="s">
        <v>29591</v>
      </c>
      <c r="K35820">
        <v>64</v>
      </c>
      <c r="L35820" t="s">
        <v>30</v>
      </c>
      <c r="M35820" t="s">
        <v>7991</v>
      </c>
      <c r="N35820" t="b">
        <v>0</v>
      </c>
      <c r="P35820">
        <v>1</v>
      </c>
      <c r="Q35820">
        <v>6857</v>
      </c>
      <c r="R35820">
        <v>6</v>
      </c>
      <c r="S35820">
        <v>1</v>
      </c>
      <c r="T35820">
        <v>0</v>
      </c>
      <c r="U35820">
        <v>0</v>
      </c>
    </row>
    <row r="35821" spans="1:21" x14ac:dyDescent="0.25">
      <c r="A35821" t="s">
        <v>174564</v>
      </c>
      <c r="B35821" t="s">
        <v>174565</v>
      </c>
      <c r="C35821" t="s">
        <v>175449</v>
      </c>
      <c r="D35821" t="s">
        <v>175450</v>
      </c>
      <c r="E35821" t="s">
        <v>175451</v>
      </c>
      <c r="F35821" t="s">
        <v>175452</v>
      </c>
      <c r="G35821" t="s">
        <v>175453</v>
      </c>
      <c r="H35821">
        <v>28</v>
      </c>
      <c r="I35821" t="s">
        <v>9430</v>
      </c>
      <c r="J35821" t="s">
        <v>12984</v>
      </c>
      <c r="K35821">
        <v>176</v>
      </c>
      <c r="L35821" t="s">
        <v>30</v>
      </c>
      <c r="M35821" t="s">
        <v>7991</v>
      </c>
      <c r="N35821" t="b">
        <v>0</v>
      </c>
      <c r="P35821">
        <v>1</v>
      </c>
      <c r="Q35821">
        <v>48158</v>
      </c>
      <c r="R35821">
        <v>71</v>
      </c>
      <c r="S35821">
        <v>4</v>
      </c>
      <c r="T35821">
        <v>0</v>
      </c>
      <c r="U35821">
        <v>12</v>
      </c>
    </row>
    <row r="35822" spans="1:21" x14ac:dyDescent="0.25">
      <c r="A35822" t="s">
        <v>174564</v>
      </c>
      <c r="B35822" t="s">
        <v>174565</v>
      </c>
      <c r="C35822" t="s">
        <v>175454</v>
      </c>
      <c r="D35822" t="s">
        <v>175455</v>
      </c>
      <c r="E35822" t="s">
        <v>175456</v>
      </c>
      <c r="F35822" t="s">
        <v>175457</v>
      </c>
      <c r="G35822" t="s">
        <v>175458</v>
      </c>
      <c r="H35822">
        <v>28</v>
      </c>
      <c r="I35822" t="s">
        <v>9430</v>
      </c>
      <c r="J35822" t="s">
        <v>6503</v>
      </c>
      <c r="K35822">
        <v>93</v>
      </c>
      <c r="L35822" t="s">
        <v>30</v>
      </c>
      <c r="M35822" t="s">
        <v>7991</v>
      </c>
      <c r="N35822" t="b">
        <v>0</v>
      </c>
      <c r="P35822">
        <v>1</v>
      </c>
      <c r="Q35822">
        <v>139795</v>
      </c>
      <c r="R35822">
        <v>410</v>
      </c>
      <c r="S35822">
        <v>37</v>
      </c>
      <c r="T35822">
        <v>0</v>
      </c>
      <c r="U35822">
        <v>50</v>
      </c>
    </row>
    <row r="35823" spans="1:21" x14ac:dyDescent="0.25">
      <c r="A35823" t="s">
        <v>174564</v>
      </c>
      <c r="B35823" t="s">
        <v>174565</v>
      </c>
      <c r="C35823" t="s">
        <v>175459</v>
      </c>
      <c r="D35823" t="s">
        <v>175460</v>
      </c>
      <c r="E35823" t="s">
        <v>175461</v>
      </c>
      <c r="F35823" t="s">
        <v>175462</v>
      </c>
      <c r="G35823" t="s">
        <v>175463</v>
      </c>
      <c r="H35823">
        <v>28</v>
      </c>
      <c r="I35823" t="s">
        <v>9430</v>
      </c>
      <c r="J35823" t="s">
        <v>5028</v>
      </c>
      <c r="K35823">
        <v>299</v>
      </c>
      <c r="L35823" t="s">
        <v>30</v>
      </c>
      <c r="M35823" t="s">
        <v>7991</v>
      </c>
      <c r="N35823" t="b">
        <v>0</v>
      </c>
      <c r="P35823">
        <v>1</v>
      </c>
      <c r="Q35823">
        <v>17621</v>
      </c>
      <c r="R35823">
        <v>81</v>
      </c>
      <c r="S35823">
        <v>1</v>
      </c>
      <c r="T35823">
        <v>0</v>
      </c>
      <c r="U35823">
        <v>7</v>
      </c>
    </row>
    <row r="35824" spans="1:21" x14ac:dyDescent="0.25">
      <c r="A35824" t="s">
        <v>174564</v>
      </c>
      <c r="B35824" t="s">
        <v>174565</v>
      </c>
      <c r="C35824" t="s">
        <v>175464</v>
      </c>
      <c r="D35824" t="s">
        <v>175465</v>
      </c>
      <c r="E35824" t="s">
        <v>175466</v>
      </c>
      <c r="F35824" t="s">
        <v>175467</v>
      </c>
      <c r="G35824" t="s">
        <v>175468</v>
      </c>
      <c r="H35824">
        <v>28</v>
      </c>
      <c r="I35824" t="s">
        <v>9430</v>
      </c>
      <c r="J35824" t="s">
        <v>830</v>
      </c>
      <c r="K35824">
        <v>101</v>
      </c>
      <c r="L35824" t="s">
        <v>30</v>
      </c>
      <c r="M35824" t="s">
        <v>7991</v>
      </c>
      <c r="N35824" t="b">
        <v>0</v>
      </c>
      <c r="P35824">
        <v>1</v>
      </c>
      <c r="Q35824">
        <v>10978</v>
      </c>
      <c r="R35824">
        <v>24</v>
      </c>
      <c r="S35824">
        <v>3</v>
      </c>
      <c r="T35824">
        <v>0</v>
      </c>
      <c r="U35824">
        <v>0</v>
      </c>
    </row>
    <row r="35825" spans="1:21" x14ac:dyDescent="0.25">
      <c r="A35825" t="s">
        <v>174564</v>
      </c>
      <c r="B35825" t="s">
        <v>174565</v>
      </c>
      <c r="C35825" t="s">
        <v>175469</v>
      </c>
      <c r="D35825" t="s">
        <v>175470</v>
      </c>
      <c r="E35825" t="s">
        <v>175471</v>
      </c>
      <c r="F35825" t="s">
        <v>175472</v>
      </c>
      <c r="G35825" t="s">
        <v>175473</v>
      </c>
      <c r="H35825">
        <v>28</v>
      </c>
      <c r="I35825" t="s">
        <v>9430</v>
      </c>
      <c r="J35825" t="s">
        <v>892</v>
      </c>
      <c r="K35825">
        <v>54</v>
      </c>
      <c r="L35825" t="s">
        <v>30</v>
      </c>
      <c r="M35825" t="s">
        <v>7991</v>
      </c>
      <c r="N35825" t="b">
        <v>0</v>
      </c>
      <c r="P35825">
        <v>1</v>
      </c>
      <c r="Q35825">
        <v>8349</v>
      </c>
      <c r="R35825">
        <v>15</v>
      </c>
      <c r="S35825">
        <v>2</v>
      </c>
      <c r="T35825">
        <v>0</v>
      </c>
      <c r="U35825">
        <v>1</v>
      </c>
    </row>
    <row r="35826" spans="1:21" x14ac:dyDescent="0.25">
      <c r="A35826" t="s">
        <v>174564</v>
      </c>
      <c r="B35826" t="s">
        <v>174565</v>
      </c>
      <c r="C35826" t="s">
        <v>175474</v>
      </c>
      <c r="D35826" t="s">
        <v>175475</v>
      </c>
      <c r="E35826" s="1">
        <v>41550.907638888886</v>
      </c>
      <c r="F35826" t="s">
        <v>175476</v>
      </c>
      <c r="G35826" t="s">
        <v>175477</v>
      </c>
      <c r="H35826">
        <v>28</v>
      </c>
      <c r="I35826" t="s">
        <v>9430</v>
      </c>
      <c r="J35826" t="s">
        <v>836</v>
      </c>
      <c r="K35826">
        <v>33</v>
      </c>
      <c r="L35826" t="s">
        <v>30</v>
      </c>
      <c r="M35826" t="s">
        <v>7991</v>
      </c>
      <c r="N35826" t="b">
        <v>0</v>
      </c>
      <c r="P35826">
        <v>1</v>
      </c>
      <c r="Q35826">
        <v>6934</v>
      </c>
      <c r="R35826">
        <v>13</v>
      </c>
      <c r="S35826">
        <v>2</v>
      </c>
      <c r="T35826">
        <v>0</v>
      </c>
      <c r="U35826">
        <v>5</v>
      </c>
    </row>
    <row r="35827" spans="1:21" x14ac:dyDescent="0.25">
      <c r="A35827" t="s">
        <v>174564</v>
      </c>
      <c r="B35827" t="s">
        <v>174565</v>
      </c>
      <c r="C35827" t="s">
        <v>175478</v>
      </c>
      <c r="D35827" t="s">
        <v>175479</v>
      </c>
      <c r="E35827" s="1">
        <v>41428.76666666667</v>
      </c>
      <c r="F35827" t="s">
        <v>175480</v>
      </c>
      <c r="G35827" t="s">
        <v>175481</v>
      </c>
      <c r="H35827">
        <v>28</v>
      </c>
      <c r="I35827" t="s">
        <v>9430</v>
      </c>
      <c r="J35827" t="s">
        <v>10597</v>
      </c>
      <c r="K35827">
        <v>173</v>
      </c>
      <c r="L35827" t="s">
        <v>30</v>
      </c>
      <c r="M35827" t="s">
        <v>7991</v>
      </c>
      <c r="N35827" t="b">
        <v>0</v>
      </c>
      <c r="P35827">
        <v>1</v>
      </c>
      <c r="Q35827">
        <v>167475</v>
      </c>
      <c r="R35827">
        <v>283</v>
      </c>
      <c r="S35827">
        <v>41</v>
      </c>
      <c r="T35827">
        <v>0</v>
      </c>
      <c r="U35827">
        <v>18</v>
      </c>
    </row>
    <row r="35828" spans="1:21" x14ac:dyDescent="0.25">
      <c r="A35828" t="s">
        <v>174564</v>
      </c>
      <c r="B35828" t="s">
        <v>174565</v>
      </c>
      <c r="C35828" t="s">
        <v>175482</v>
      </c>
      <c r="D35828" t="s">
        <v>175483</v>
      </c>
      <c r="E35828" t="s">
        <v>175484</v>
      </c>
      <c r="F35828" t="s">
        <v>175485</v>
      </c>
      <c r="G35828" t="s">
        <v>175486</v>
      </c>
      <c r="H35828">
        <v>28</v>
      </c>
      <c r="I35828" t="s">
        <v>9430</v>
      </c>
      <c r="J35828" t="s">
        <v>9393</v>
      </c>
      <c r="K35828">
        <v>178</v>
      </c>
      <c r="L35828" t="s">
        <v>30</v>
      </c>
      <c r="M35828" t="s">
        <v>7991</v>
      </c>
      <c r="N35828" t="b">
        <v>1</v>
      </c>
      <c r="P35828">
        <v>1</v>
      </c>
      <c r="Q35828">
        <v>293546</v>
      </c>
      <c r="R35828">
        <v>1093</v>
      </c>
      <c r="S35828">
        <v>42</v>
      </c>
      <c r="T35828">
        <v>0</v>
      </c>
      <c r="U35828">
        <v>142</v>
      </c>
    </row>
    <row r="35829" spans="1:21" x14ac:dyDescent="0.25">
      <c r="A35829" t="s">
        <v>174564</v>
      </c>
      <c r="B35829" t="s">
        <v>174565</v>
      </c>
      <c r="C35829" t="s">
        <v>175487</v>
      </c>
      <c r="D35829" t="s">
        <v>175488</v>
      </c>
      <c r="E35829" t="s">
        <v>175489</v>
      </c>
      <c r="F35829" t="s">
        <v>175490</v>
      </c>
      <c r="G35829" t="s">
        <v>175491</v>
      </c>
      <c r="H35829">
        <v>28</v>
      </c>
      <c r="I35829" t="s">
        <v>9430</v>
      </c>
      <c r="J35829" t="s">
        <v>302</v>
      </c>
      <c r="K35829">
        <v>123</v>
      </c>
      <c r="L35829" t="s">
        <v>30</v>
      </c>
      <c r="M35829" t="s">
        <v>7991</v>
      </c>
      <c r="N35829" t="b">
        <v>0</v>
      </c>
      <c r="P35829">
        <v>1</v>
      </c>
      <c r="Q35829">
        <v>16331</v>
      </c>
      <c r="R35829">
        <v>23</v>
      </c>
      <c r="S35829">
        <v>3</v>
      </c>
      <c r="T35829">
        <v>0</v>
      </c>
      <c r="U35829">
        <v>2</v>
      </c>
    </row>
    <row r="35830" spans="1:21" x14ac:dyDescent="0.25">
      <c r="A35830" t="s">
        <v>174564</v>
      </c>
      <c r="B35830" t="s">
        <v>174565</v>
      </c>
      <c r="C35830" t="s">
        <v>175492</v>
      </c>
      <c r="D35830" t="s">
        <v>175493</v>
      </c>
      <c r="E35830" t="s">
        <v>175494</v>
      </c>
      <c r="F35830" t="s">
        <v>175495</v>
      </c>
      <c r="G35830" t="s">
        <v>175496</v>
      </c>
      <c r="H35830">
        <v>28</v>
      </c>
      <c r="I35830" t="s">
        <v>9430</v>
      </c>
      <c r="J35830" t="s">
        <v>3492</v>
      </c>
      <c r="K35830">
        <v>146</v>
      </c>
      <c r="L35830" t="s">
        <v>30</v>
      </c>
      <c r="M35830" t="s">
        <v>7991</v>
      </c>
      <c r="N35830" t="b">
        <v>0</v>
      </c>
      <c r="P35830">
        <v>1</v>
      </c>
      <c r="Q35830">
        <v>11659</v>
      </c>
      <c r="R35830">
        <v>12</v>
      </c>
      <c r="S35830">
        <v>2</v>
      </c>
      <c r="T35830">
        <v>0</v>
      </c>
      <c r="U35830">
        <v>0</v>
      </c>
    </row>
    <row r="35831" spans="1:21" x14ac:dyDescent="0.25">
      <c r="A35831" t="s">
        <v>174564</v>
      </c>
      <c r="B35831" t="s">
        <v>174565</v>
      </c>
      <c r="C35831" t="s">
        <v>175497</v>
      </c>
      <c r="D35831" t="s">
        <v>175498</v>
      </c>
      <c r="E35831" t="s">
        <v>175499</v>
      </c>
      <c r="F35831" t="s">
        <v>175500</v>
      </c>
      <c r="G35831" t="s">
        <v>175501</v>
      </c>
      <c r="H35831">
        <v>28</v>
      </c>
      <c r="I35831" t="s">
        <v>9430</v>
      </c>
      <c r="J35831" t="s">
        <v>695</v>
      </c>
      <c r="K35831">
        <v>274</v>
      </c>
      <c r="L35831" t="s">
        <v>30</v>
      </c>
      <c r="M35831" t="s">
        <v>7991</v>
      </c>
      <c r="N35831" t="b">
        <v>0</v>
      </c>
      <c r="P35831">
        <v>1</v>
      </c>
      <c r="Q35831">
        <v>15742</v>
      </c>
      <c r="R35831">
        <v>24</v>
      </c>
      <c r="S35831">
        <v>1</v>
      </c>
      <c r="T35831">
        <v>0</v>
      </c>
      <c r="U35831">
        <v>7</v>
      </c>
    </row>
    <row r="35832" spans="1:21" x14ac:dyDescent="0.25">
      <c r="A35832" t="s">
        <v>174564</v>
      </c>
      <c r="B35832" t="s">
        <v>174565</v>
      </c>
      <c r="C35832" t="s">
        <v>175502</v>
      </c>
      <c r="D35832" t="s">
        <v>175503</v>
      </c>
      <c r="E35832" t="s">
        <v>175504</v>
      </c>
      <c r="F35832" t="s">
        <v>175505</v>
      </c>
      <c r="G35832" t="s">
        <v>175506</v>
      </c>
      <c r="H35832">
        <v>28</v>
      </c>
      <c r="I35832" t="s">
        <v>9430</v>
      </c>
      <c r="J35832" t="s">
        <v>2536</v>
      </c>
      <c r="K35832">
        <v>534</v>
      </c>
      <c r="L35832" t="s">
        <v>30</v>
      </c>
      <c r="M35832" t="s">
        <v>7991</v>
      </c>
      <c r="N35832" t="b">
        <v>0</v>
      </c>
      <c r="P35832">
        <v>1</v>
      </c>
      <c r="Q35832">
        <v>65290</v>
      </c>
      <c r="R35832">
        <v>124</v>
      </c>
      <c r="S35832">
        <v>6</v>
      </c>
      <c r="T35832">
        <v>0</v>
      </c>
      <c r="U35832">
        <v>30</v>
      </c>
    </row>
    <row r="35833" spans="1:21" x14ac:dyDescent="0.25">
      <c r="A35833" t="s">
        <v>174564</v>
      </c>
      <c r="B35833" t="s">
        <v>174565</v>
      </c>
      <c r="C35833" t="s">
        <v>175507</v>
      </c>
      <c r="D35833" t="s">
        <v>175508</v>
      </c>
      <c r="E35833" s="1">
        <v>41609.852083333331</v>
      </c>
      <c r="F35833" t="s">
        <v>175509</v>
      </c>
      <c r="G35833" t="s">
        <v>175510</v>
      </c>
      <c r="H35833">
        <v>28</v>
      </c>
      <c r="I35833" t="s">
        <v>9430</v>
      </c>
      <c r="J35833" t="s">
        <v>1135</v>
      </c>
      <c r="K35833">
        <v>360</v>
      </c>
      <c r="L35833" t="s">
        <v>30</v>
      </c>
      <c r="M35833" t="s">
        <v>7991</v>
      </c>
      <c r="N35833" t="b">
        <v>0</v>
      </c>
      <c r="P35833">
        <v>1</v>
      </c>
      <c r="Q35833">
        <v>21367</v>
      </c>
      <c r="R35833">
        <v>92</v>
      </c>
      <c r="S35833">
        <v>2</v>
      </c>
      <c r="T35833">
        <v>0</v>
      </c>
      <c r="U35833">
        <v>12</v>
      </c>
    </row>
    <row r="35834" spans="1:21" x14ac:dyDescent="0.25">
      <c r="A35834" t="s">
        <v>174564</v>
      </c>
      <c r="B35834" t="s">
        <v>174565</v>
      </c>
      <c r="C35834" t="s">
        <v>175511</v>
      </c>
      <c r="D35834" t="s">
        <v>175512</v>
      </c>
      <c r="E35834" s="1">
        <v>41518.929861111108</v>
      </c>
      <c r="F35834" t="s">
        <v>175513</v>
      </c>
      <c r="G35834" t="s">
        <v>175514</v>
      </c>
      <c r="H35834">
        <v>28</v>
      </c>
      <c r="I35834" t="s">
        <v>9430</v>
      </c>
      <c r="J35834" t="s">
        <v>7543</v>
      </c>
      <c r="K35834">
        <v>183</v>
      </c>
      <c r="L35834" t="s">
        <v>30</v>
      </c>
      <c r="M35834" t="s">
        <v>7991</v>
      </c>
      <c r="N35834" t="b">
        <v>0</v>
      </c>
      <c r="P35834">
        <v>1</v>
      </c>
      <c r="Q35834">
        <v>8780</v>
      </c>
      <c r="R35834">
        <v>24</v>
      </c>
      <c r="S35834">
        <v>0</v>
      </c>
      <c r="T35834">
        <v>0</v>
      </c>
      <c r="U35834">
        <v>5</v>
      </c>
    </row>
    <row r="35835" spans="1:21" x14ac:dyDescent="0.25">
      <c r="A35835" t="s">
        <v>174564</v>
      </c>
      <c r="B35835" t="s">
        <v>174565</v>
      </c>
      <c r="C35835" t="s">
        <v>175515</v>
      </c>
      <c r="D35835" t="s">
        <v>175516</v>
      </c>
      <c r="E35835" s="1">
        <v>41426.82916666667</v>
      </c>
      <c r="F35835" t="s">
        <v>175517</v>
      </c>
      <c r="G35835" t="s">
        <v>175518</v>
      </c>
      <c r="H35835">
        <v>28</v>
      </c>
      <c r="I35835" t="s">
        <v>9430</v>
      </c>
      <c r="J35835" t="s">
        <v>10637</v>
      </c>
      <c r="K35835">
        <v>210</v>
      </c>
      <c r="L35835" t="s">
        <v>30</v>
      </c>
      <c r="M35835" t="s">
        <v>7991</v>
      </c>
      <c r="N35835" t="b">
        <v>0</v>
      </c>
      <c r="P35835">
        <v>1</v>
      </c>
      <c r="Q35835">
        <v>106002</v>
      </c>
      <c r="R35835">
        <v>152</v>
      </c>
      <c r="S35835">
        <v>21</v>
      </c>
      <c r="T35835">
        <v>0</v>
      </c>
      <c r="U35835">
        <v>20</v>
      </c>
    </row>
    <row r="35836" spans="1:21" x14ac:dyDescent="0.25">
      <c r="A35836" t="s">
        <v>174564</v>
      </c>
      <c r="B35836" t="s">
        <v>174565</v>
      </c>
      <c r="C35836" t="s">
        <v>175519</v>
      </c>
      <c r="D35836" t="s">
        <v>175520</v>
      </c>
      <c r="E35836" t="s">
        <v>175521</v>
      </c>
      <c r="F35836" t="s">
        <v>175522</v>
      </c>
      <c r="G35836" t="s">
        <v>175523</v>
      </c>
      <c r="H35836">
        <v>28</v>
      </c>
      <c r="I35836" t="s">
        <v>9430</v>
      </c>
      <c r="J35836" t="s">
        <v>3874</v>
      </c>
      <c r="K35836">
        <v>118</v>
      </c>
      <c r="L35836" t="s">
        <v>30</v>
      </c>
      <c r="M35836" t="s">
        <v>7991</v>
      </c>
      <c r="N35836" t="b">
        <v>0</v>
      </c>
      <c r="P35836">
        <v>1</v>
      </c>
      <c r="Q35836">
        <v>103758</v>
      </c>
      <c r="R35836">
        <v>197</v>
      </c>
      <c r="S35836">
        <v>7</v>
      </c>
      <c r="T35836">
        <v>0</v>
      </c>
      <c r="U35836">
        <v>31</v>
      </c>
    </row>
    <row r="35837" spans="1:21" x14ac:dyDescent="0.25">
      <c r="A35837" t="s">
        <v>174564</v>
      </c>
      <c r="B35837" t="s">
        <v>174565</v>
      </c>
      <c r="C35837" t="s">
        <v>175524</v>
      </c>
      <c r="D35837" t="s">
        <v>175525</v>
      </c>
      <c r="E35837" t="s">
        <v>175526</v>
      </c>
      <c r="F35837" t="s">
        <v>175527</v>
      </c>
      <c r="G35837" t="s">
        <v>175528</v>
      </c>
      <c r="H35837">
        <v>28</v>
      </c>
      <c r="I35837" t="s">
        <v>9430</v>
      </c>
      <c r="J35837" t="s">
        <v>11124</v>
      </c>
      <c r="K35837">
        <v>164</v>
      </c>
      <c r="L35837" t="s">
        <v>30</v>
      </c>
      <c r="M35837" t="s">
        <v>7991</v>
      </c>
      <c r="N35837" t="b">
        <v>0</v>
      </c>
      <c r="P35837">
        <v>1</v>
      </c>
      <c r="Q35837">
        <v>46756</v>
      </c>
      <c r="R35837">
        <v>73</v>
      </c>
      <c r="S35837">
        <v>23</v>
      </c>
      <c r="T35837">
        <v>0</v>
      </c>
      <c r="U35837">
        <v>6</v>
      </c>
    </row>
    <row r="35838" spans="1:21" x14ac:dyDescent="0.25">
      <c r="A35838" t="s">
        <v>174564</v>
      </c>
      <c r="B35838" t="s">
        <v>174565</v>
      </c>
      <c r="C35838" t="s">
        <v>175529</v>
      </c>
      <c r="D35838" t="s">
        <v>175530</v>
      </c>
      <c r="E35838" t="s">
        <v>175531</v>
      </c>
      <c r="F35838" t="s">
        <v>175532</v>
      </c>
      <c r="G35838" t="s">
        <v>175533</v>
      </c>
      <c r="H35838">
        <v>28</v>
      </c>
      <c r="I35838" t="s">
        <v>9430</v>
      </c>
      <c r="J35838" t="s">
        <v>9379</v>
      </c>
      <c r="K35838">
        <v>277</v>
      </c>
      <c r="L35838" t="s">
        <v>30</v>
      </c>
      <c r="M35838" t="s">
        <v>7991</v>
      </c>
      <c r="N35838" t="b">
        <v>0</v>
      </c>
      <c r="P35838">
        <v>1</v>
      </c>
      <c r="Q35838">
        <v>62168</v>
      </c>
      <c r="R35838">
        <v>325</v>
      </c>
      <c r="S35838">
        <v>5</v>
      </c>
      <c r="T35838">
        <v>0</v>
      </c>
      <c r="U35838">
        <v>25</v>
      </c>
    </row>
    <row r="35839" spans="1:21" x14ac:dyDescent="0.25">
      <c r="A35839" t="s">
        <v>174564</v>
      </c>
      <c r="B35839" t="s">
        <v>174565</v>
      </c>
      <c r="C35839" t="s">
        <v>175534</v>
      </c>
      <c r="D35839" t="s">
        <v>175535</v>
      </c>
      <c r="E35839" s="1">
        <v>41225.027083333334</v>
      </c>
      <c r="F35839" t="s">
        <v>175536</v>
      </c>
      <c r="G35839" t="s">
        <v>175537</v>
      </c>
      <c r="H35839">
        <v>28</v>
      </c>
      <c r="I35839" t="s">
        <v>9430</v>
      </c>
      <c r="J35839" t="s">
        <v>7047</v>
      </c>
      <c r="K35839">
        <v>161</v>
      </c>
      <c r="L35839" t="s">
        <v>30</v>
      </c>
      <c r="M35839" t="s">
        <v>7991</v>
      </c>
      <c r="N35839" t="b">
        <v>0</v>
      </c>
      <c r="P35839">
        <v>1</v>
      </c>
      <c r="Q35839">
        <v>11684</v>
      </c>
      <c r="R35839">
        <v>22</v>
      </c>
      <c r="S35839">
        <v>1</v>
      </c>
      <c r="T35839">
        <v>0</v>
      </c>
      <c r="U35839">
        <v>6</v>
      </c>
    </row>
    <row r="35840" spans="1:21" x14ac:dyDescent="0.25">
      <c r="A35840" t="s">
        <v>174564</v>
      </c>
      <c r="B35840" t="s">
        <v>174565</v>
      </c>
      <c r="C35840" t="s">
        <v>175538</v>
      </c>
      <c r="D35840" t="s">
        <v>175539</v>
      </c>
      <c r="E35840" s="1">
        <v>41011.015277777777</v>
      </c>
      <c r="F35840" t="s">
        <v>175540</v>
      </c>
      <c r="G35840" t="s">
        <v>175541</v>
      </c>
      <c r="H35840">
        <v>28</v>
      </c>
      <c r="I35840" t="s">
        <v>9430</v>
      </c>
      <c r="J35840" t="s">
        <v>654</v>
      </c>
      <c r="K35840">
        <v>273</v>
      </c>
      <c r="L35840" t="s">
        <v>30</v>
      </c>
      <c r="M35840" t="s">
        <v>7991</v>
      </c>
      <c r="N35840" t="b">
        <v>0</v>
      </c>
      <c r="P35840">
        <v>1</v>
      </c>
      <c r="Q35840">
        <v>50044</v>
      </c>
      <c r="R35840">
        <v>90</v>
      </c>
      <c r="S35840">
        <v>9</v>
      </c>
      <c r="T35840">
        <v>0</v>
      </c>
      <c r="U35840">
        <v>11</v>
      </c>
    </row>
    <row r="35841" spans="1:21" x14ac:dyDescent="0.25">
      <c r="A35841" t="s">
        <v>174564</v>
      </c>
      <c r="B35841" t="s">
        <v>174565</v>
      </c>
      <c r="C35841" t="s">
        <v>175542</v>
      </c>
      <c r="D35841" t="s">
        <v>175543</v>
      </c>
      <c r="E35841" t="s">
        <v>175544</v>
      </c>
      <c r="F35841" t="s">
        <v>175545</v>
      </c>
      <c r="G35841" t="s">
        <v>175546</v>
      </c>
      <c r="H35841">
        <v>28</v>
      </c>
      <c r="I35841" t="s">
        <v>9430</v>
      </c>
      <c r="J35841" t="s">
        <v>6075</v>
      </c>
      <c r="K35841">
        <v>143</v>
      </c>
      <c r="L35841" t="s">
        <v>30</v>
      </c>
      <c r="M35841" t="s">
        <v>7991</v>
      </c>
      <c r="N35841" t="b">
        <v>0</v>
      </c>
      <c r="P35841">
        <v>1</v>
      </c>
      <c r="Q35841">
        <v>47996</v>
      </c>
      <c r="R35841">
        <v>140</v>
      </c>
      <c r="S35841">
        <v>6</v>
      </c>
      <c r="T35841">
        <v>0</v>
      </c>
      <c r="U35841">
        <v>37</v>
      </c>
    </row>
    <row r="35842" spans="1:21" x14ac:dyDescent="0.25">
      <c r="A35842" t="s">
        <v>174564</v>
      </c>
      <c r="B35842" t="s">
        <v>174565</v>
      </c>
      <c r="C35842" t="s">
        <v>175547</v>
      </c>
      <c r="D35842" t="s">
        <v>175548</v>
      </c>
      <c r="E35842" t="s">
        <v>175549</v>
      </c>
      <c r="F35842" t="s">
        <v>175550</v>
      </c>
      <c r="G35842" t="s">
        <v>175551</v>
      </c>
      <c r="H35842">
        <v>28</v>
      </c>
      <c r="I35842" t="s">
        <v>9430</v>
      </c>
      <c r="J35842" t="s">
        <v>11598</v>
      </c>
      <c r="K35842">
        <v>192</v>
      </c>
      <c r="L35842" t="s">
        <v>30</v>
      </c>
      <c r="M35842" t="s">
        <v>7991</v>
      </c>
      <c r="N35842" t="b">
        <v>0</v>
      </c>
      <c r="P35842">
        <v>1</v>
      </c>
      <c r="Q35842">
        <v>18587</v>
      </c>
      <c r="R35842">
        <v>28</v>
      </c>
      <c r="S35842">
        <v>1</v>
      </c>
      <c r="T35842">
        <v>0</v>
      </c>
      <c r="U35842">
        <v>3</v>
      </c>
    </row>
    <row r="35843" spans="1:21" x14ac:dyDescent="0.25">
      <c r="A35843" t="s">
        <v>174564</v>
      </c>
      <c r="B35843" t="s">
        <v>174565</v>
      </c>
      <c r="C35843" t="s">
        <v>175552</v>
      </c>
      <c r="D35843" t="s">
        <v>175553</v>
      </c>
      <c r="E35843" s="1">
        <v>41193.836111111108</v>
      </c>
      <c r="F35843" t="s">
        <v>175554</v>
      </c>
      <c r="G35843" t="s">
        <v>175555</v>
      </c>
      <c r="H35843">
        <v>28</v>
      </c>
      <c r="I35843" t="s">
        <v>9430</v>
      </c>
      <c r="J35843" t="s">
        <v>13309</v>
      </c>
      <c r="K35843">
        <v>230</v>
      </c>
      <c r="L35843" t="s">
        <v>30</v>
      </c>
      <c r="M35843" t="s">
        <v>7991</v>
      </c>
      <c r="N35843" t="b">
        <v>0</v>
      </c>
      <c r="P35843">
        <v>1</v>
      </c>
      <c r="Q35843">
        <v>7031</v>
      </c>
      <c r="R35843">
        <v>27</v>
      </c>
      <c r="S35843">
        <v>0</v>
      </c>
      <c r="T35843">
        <v>0</v>
      </c>
      <c r="U35843">
        <v>11</v>
      </c>
    </row>
    <row r="35844" spans="1:21" x14ac:dyDescent="0.25">
      <c r="A35844" t="s">
        <v>174564</v>
      </c>
      <c r="B35844" t="s">
        <v>174565</v>
      </c>
      <c r="C35844" t="s">
        <v>175556</v>
      </c>
      <c r="D35844" t="s">
        <v>175557</v>
      </c>
      <c r="E35844" t="s">
        <v>175558</v>
      </c>
      <c r="F35844" t="s">
        <v>175559</v>
      </c>
      <c r="G35844" t="s">
        <v>175560</v>
      </c>
      <c r="H35844">
        <v>28</v>
      </c>
      <c r="I35844" t="s">
        <v>9430</v>
      </c>
      <c r="J35844" t="s">
        <v>25924</v>
      </c>
      <c r="K35844">
        <v>194</v>
      </c>
      <c r="L35844" t="s">
        <v>30</v>
      </c>
      <c r="M35844" t="s">
        <v>7991</v>
      </c>
      <c r="N35844" t="b">
        <v>0</v>
      </c>
      <c r="P35844">
        <v>1</v>
      </c>
      <c r="Q35844">
        <v>13168</v>
      </c>
      <c r="R35844">
        <v>27</v>
      </c>
      <c r="S35844">
        <v>2</v>
      </c>
      <c r="T35844">
        <v>0</v>
      </c>
      <c r="U35844">
        <v>3</v>
      </c>
    </row>
    <row r="35845" spans="1:21" x14ac:dyDescent="0.25">
      <c r="A35845" t="s">
        <v>174564</v>
      </c>
      <c r="B35845" t="s">
        <v>174565</v>
      </c>
      <c r="C35845" t="s">
        <v>175561</v>
      </c>
      <c r="D35845" t="s">
        <v>175562</v>
      </c>
      <c r="E35845" t="s">
        <v>175563</v>
      </c>
      <c r="F35845" t="s">
        <v>175564</v>
      </c>
      <c r="G35845" t="s">
        <v>175565</v>
      </c>
      <c r="H35845">
        <v>28</v>
      </c>
      <c r="I35845" t="s">
        <v>9430</v>
      </c>
      <c r="J35845" t="s">
        <v>5532</v>
      </c>
      <c r="K35845">
        <v>128</v>
      </c>
      <c r="L35845" t="s">
        <v>30</v>
      </c>
      <c r="M35845" t="s">
        <v>7991</v>
      </c>
      <c r="N35845" t="b">
        <v>0</v>
      </c>
      <c r="P35845">
        <v>1</v>
      </c>
      <c r="Q35845">
        <v>18819</v>
      </c>
      <c r="R35845">
        <v>23</v>
      </c>
      <c r="S35845">
        <v>1</v>
      </c>
      <c r="T35845">
        <v>0</v>
      </c>
      <c r="U35845">
        <v>5</v>
      </c>
    </row>
    <row r="35846" spans="1:21" x14ac:dyDescent="0.25">
      <c r="A35846" t="s">
        <v>174564</v>
      </c>
      <c r="B35846" t="s">
        <v>174565</v>
      </c>
      <c r="C35846" t="s">
        <v>175566</v>
      </c>
      <c r="D35846" t="s">
        <v>175567</v>
      </c>
      <c r="E35846" t="s">
        <v>175568</v>
      </c>
      <c r="F35846" t="s">
        <v>175569</v>
      </c>
      <c r="G35846" t="s">
        <v>175570</v>
      </c>
      <c r="H35846">
        <v>28</v>
      </c>
      <c r="I35846" t="s">
        <v>9430</v>
      </c>
      <c r="J35846" t="s">
        <v>6763</v>
      </c>
      <c r="K35846">
        <v>158</v>
      </c>
      <c r="L35846" t="s">
        <v>30</v>
      </c>
      <c r="M35846" t="s">
        <v>7991</v>
      </c>
      <c r="N35846" t="b">
        <v>0</v>
      </c>
      <c r="P35846">
        <v>1</v>
      </c>
      <c r="Q35846">
        <v>160989</v>
      </c>
      <c r="R35846">
        <v>112</v>
      </c>
      <c r="S35846">
        <v>10</v>
      </c>
      <c r="T35846">
        <v>0</v>
      </c>
      <c r="U35846">
        <v>19</v>
      </c>
    </row>
    <row r="35847" spans="1:21" x14ac:dyDescent="0.25">
      <c r="A35847" t="s">
        <v>174564</v>
      </c>
      <c r="B35847" t="s">
        <v>174565</v>
      </c>
      <c r="C35847" t="s">
        <v>175571</v>
      </c>
      <c r="D35847" t="s">
        <v>175572</v>
      </c>
      <c r="E35847" t="s">
        <v>175573</v>
      </c>
      <c r="F35847" t="s">
        <v>175574</v>
      </c>
      <c r="G35847" t="s">
        <v>175575</v>
      </c>
      <c r="H35847">
        <v>28</v>
      </c>
      <c r="I35847" t="s">
        <v>9430</v>
      </c>
      <c r="J35847" t="s">
        <v>8865</v>
      </c>
      <c r="K35847">
        <v>175</v>
      </c>
      <c r="L35847" t="s">
        <v>30</v>
      </c>
      <c r="M35847" t="s">
        <v>7991</v>
      </c>
      <c r="N35847" t="b">
        <v>0</v>
      </c>
      <c r="P35847">
        <v>1</v>
      </c>
      <c r="Q35847">
        <v>1565</v>
      </c>
      <c r="R35847">
        <v>8</v>
      </c>
      <c r="S35847">
        <v>2</v>
      </c>
      <c r="T35847">
        <v>0</v>
      </c>
      <c r="U35847">
        <v>7</v>
      </c>
    </row>
    <row r="35848" spans="1:21" x14ac:dyDescent="0.25">
      <c r="A35848" t="s">
        <v>174564</v>
      </c>
      <c r="B35848" t="s">
        <v>174565</v>
      </c>
      <c r="C35848" t="s">
        <v>175576</v>
      </c>
      <c r="D35848" t="s">
        <v>175577</v>
      </c>
      <c r="E35848" t="s">
        <v>175578</v>
      </c>
      <c r="F35848" t="s">
        <v>175579</v>
      </c>
      <c r="G35848" t="s">
        <v>175580</v>
      </c>
      <c r="H35848">
        <v>28</v>
      </c>
      <c r="I35848" t="s">
        <v>9430</v>
      </c>
      <c r="J35848" t="s">
        <v>507</v>
      </c>
      <c r="K35848">
        <v>281</v>
      </c>
      <c r="L35848" t="s">
        <v>30</v>
      </c>
      <c r="M35848" t="s">
        <v>7991</v>
      </c>
      <c r="N35848" t="b">
        <v>0</v>
      </c>
      <c r="P35848">
        <v>1</v>
      </c>
      <c r="Q35848">
        <v>2283</v>
      </c>
      <c r="R35848">
        <v>20</v>
      </c>
      <c r="S35848">
        <v>0</v>
      </c>
      <c r="T35848">
        <v>0</v>
      </c>
      <c r="U35848">
        <v>3</v>
      </c>
    </row>
    <row r="35849" spans="1:21" x14ac:dyDescent="0.25">
      <c r="A35849" t="s">
        <v>174564</v>
      </c>
      <c r="B35849" t="s">
        <v>174565</v>
      </c>
      <c r="C35849" t="s">
        <v>175581</v>
      </c>
      <c r="D35849" t="s">
        <v>175582</v>
      </c>
      <c r="E35849" t="s">
        <v>175583</v>
      </c>
      <c r="F35849" t="s">
        <v>175584</v>
      </c>
      <c r="G35849" t="s">
        <v>175585</v>
      </c>
      <c r="H35849">
        <v>28</v>
      </c>
      <c r="I35849" t="s">
        <v>9430</v>
      </c>
      <c r="J35849" t="s">
        <v>10937</v>
      </c>
      <c r="K35849">
        <v>166</v>
      </c>
      <c r="L35849" t="s">
        <v>30</v>
      </c>
      <c r="M35849" t="s">
        <v>7991</v>
      </c>
      <c r="N35849" t="b">
        <v>1</v>
      </c>
      <c r="P35849">
        <v>1</v>
      </c>
      <c r="Q35849">
        <v>122592</v>
      </c>
      <c r="R35849">
        <v>102</v>
      </c>
      <c r="S35849">
        <v>14</v>
      </c>
      <c r="T35849">
        <v>0</v>
      </c>
      <c r="U35849">
        <v>8</v>
      </c>
    </row>
    <row r="35850" spans="1:21" x14ac:dyDescent="0.25">
      <c r="A35850" t="s">
        <v>174564</v>
      </c>
      <c r="B35850" t="s">
        <v>174565</v>
      </c>
      <c r="C35850" t="s">
        <v>175586</v>
      </c>
      <c r="D35850" t="s">
        <v>175587</v>
      </c>
      <c r="E35850" s="1">
        <v>41252.979166666664</v>
      </c>
      <c r="F35850" t="s">
        <v>175588</v>
      </c>
      <c r="G35850" t="s">
        <v>175589</v>
      </c>
      <c r="H35850">
        <v>28</v>
      </c>
      <c r="I35850" t="s">
        <v>9430</v>
      </c>
      <c r="J35850" t="s">
        <v>7524</v>
      </c>
      <c r="K35850">
        <v>225</v>
      </c>
      <c r="L35850" t="s">
        <v>30</v>
      </c>
      <c r="M35850" t="s">
        <v>7991</v>
      </c>
      <c r="N35850" t="b">
        <v>0</v>
      </c>
      <c r="P35850">
        <v>1</v>
      </c>
      <c r="Q35850">
        <v>23967</v>
      </c>
      <c r="R35850">
        <v>45</v>
      </c>
      <c r="S35850">
        <v>4</v>
      </c>
      <c r="T35850">
        <v>0</v>
      </c>
      <c r="U35850">
        <v>5</v>
      </c>
    </row>
    <row r="35851" spans="1:21" x14ac:dyDescent="0.25">
      <c r="A35851" t="s">
        <v>174564</v>
      </c>
      <c r="B35851" t="s">
        <v>174565</v>
      </c>
      <c r="C35851" t="s">
        <v>175590</v>
      </c>
      <c r="D35851" t="s">
        <v>175591</v>
      </c>
      <c r="E35851" s="1">
        <v>41069.800000000003</v>
      </c>
      <c r="F35851" t="s">
        <v>175592</v>
      </c>
      <c r="G35851" t="s">
        <v>175593</v>
      </c>
      <c r="H35851">
        <v>28</v>
      </c>
      <c r="I35851" t="s">
        <v>9430</v>
      </c>
      <c r="J35851" t="s">
        <v>15766</v>
      </c>
      <c r="K35851">
        <v>121</v>
      </c>
      <c r="L35851" t="s">
        <v>30</v>
      </c>
      <c r="M35851" t="s">
        <v>7991</v>
      </c>
      <c r="N35851" t="b">
        <v>0</v>
      </c>
      <c r="P35851">
        <v>1</v>
      </c>
      <c r="Q35851">
        <v>7828</v>
      </c>
      <c r="R35851">
        <v>17</v>
      </c>
      <c r="S35851">
        <v>2</v>
      </c>
      <c r="T35851">
        <v>0</v>
      </c>
      <c r="U35851">
        <v>5</v>
      </c>
    </row>
    <row r="35852" spans="1:21" x14ac:dyDescent="0.25">
      <c r="A35852" t="s">
        <v>174564</v>
      </c>
      <c r="B35852" t="s">
        <v>174565</v>
      </c>
      <c r="C35852" t="s">
        <v>175594</v>
      </c>
      <c r="D35852" t="s">
        <v>175595</v>
      </c>
      <c r="E35852" s="1">
        <v>40948.824999999997</v>
      </c>
      <c r="F35852" t="s">
        <v>175596</v>
      </c>
      <c r="G35852" t="s">
        <v>175597</v>
      </c>
      <c r="H35852">
        <v>28</v>
      </c>
      <c r="I35852" t="s">
        <v>9430</v>
      </c>
      <c r="J35852" t="s">
        <v>180</v>
      </c>
      <c r="K35852">
        <v>73</v>
      </c>
      <c r="L35852" t="s">
        <v>30</v>
      </c>
      <c r="M35852" t="s">
        <v>7991</v>
      </c>
      <c r="N35852" t="b">
        <v>0</v>
      </c>
      <c r="P35852">
        <v>1</v>
      </c>
      <c r="Q35852">
        <v>22869</v>
      </c>
      <c r="R35852">
        <v>27</v>
      </c>
      <c r="S35852">
        <v>3</v>
      </c>
      <c r="T35852">
        <v>0</v>
      </c>
      <c r="U35852">
        <v>2</v>
      </c>
    </row>
    <row r="35853" spans="1:21" x14ac:dyDescent="0.25">
      <c r="A35853" t="s">
        <v>174564</v>
      </c>
      <c r="B35853" t="s">
        <v>174565</v>
      </c>
      <c r="C35853" t="s">
        <v>175598</v>
      </c>
      <c r="D35853" t="s">
        <v>175599</v>
      </c>
      <c r="E35853" s="1">
        <v>40917.990277777775</v>
      </c>
      <c r="F35853" t="s">
        <v>175600</v>
      </c>
      <c r="G35853" t="s">
        <v>175601</v>
      </c>
      <c r="H35853">
        <v>28</v>
      </c>
      <c r="I35853" t="s">
        <v>9430</v>
      </c>
      <c r="J35853" t="s">
        <v>3995</v>
      </c>
      <c r="K35853">
        <v>315</v>
      </c>
      <c r="L35853" t="s">
        <v>30</v>
      </c>
      <c r="M35853" t="s">
        <v>7991</v>
      </c>
      <c r="N35853" t="b">
        <v>0</v>
      </c>
      <c r="P35853">
        <v>1</v>
      </c>
      <c r="Q35853">
        <v>63863</v>
      </c>
      <c r="R35853">
        <v>179</v>
      </c>
      <c r="S35853">
        <v>13</v>
      </c>
      <c r="T35853">
        <v>0</v>
      </c>
      <c r="U35853">
        <v>10</v>
      </c>
    </row>
    <row r="35854" spans="1:21" x14ac:dyDescent="0.25">
      <c r="A35854" t="s">
        <v>174564</v>
      </c>
      <c r="B35854" t="s">
        <v>174565</v>
      </c>
      <c r="C35854" t="s">
        <v>175602</v>
      </c>
      <c r="D35854" t="s">
        <v>175603</v>
      </c>
      <c r="E35854" t="s">
        <v>175604</v>
      </c>
      <c r="F35854" t="s">
        <v>175605</v>
      </c>
      <c r="G35854" t="s">
        <v>175606</v>
      </c>
      <c r="H35854">
        <v>28</v>
      </c>
      <c r="I35854" t="s">
        <v>9430</v>
      </c>
      <c r="J35854" t="s">
        <v>5565</v>
      </c>
      <c r="K35854">
        <v>180</v>
      </c>
      <c r="L35854" t="s">
        <v>30</v>
      </c>
      <c r="M35854" t="s">
        <v>7991</v>
      </c>
      <c r="N35854" t="b">
        <v>0</v>
      </c>
      <c r="P35854">
        <v>1</v>
      </c>
      <c r="Q35854">
        <v>2711</v>
      </c>
      <c r="R35854">
        <v>22</v>
      </c>
      <c r="S35854">
        <v>2</v>
      </c>
      <c r="T35854">
        <v>0</v>
      </c>
      <c r="U35854">
        <v>2</v>
      </c>
    </row>
    <row r="35855" spans="1:21" x14ac:dyDescent="0.25">
      <c r="A35855" t="s">
        <v>174564</v>
      </c>
      <c r="B35855" t="s">
        <v>174565</v>
      </c>
      <c r="C35855" t="s">
        <v>175607</v>
      </c>
      <c r="D35855" t="s">
        <v>175608</v>
      </c>
      <c r="E35855" t="s">
        <v>175609</v>
      </c>
      <c r="F35855" t="s">
        <v>175610</v>
      </c>
      <c r="G35855" t="s">
        <v>175611</v>
      </c>
      <c r="H35855">
        <v>28</v>
      </c>
      <c r="I35855" t="s">
        <v>9430</v>
      </c>
      <c r="J35855" t="s">
        <v>12369</v>
      </c>
      <c r="K35855">
        <v>170</v>
      </c>
      <c r="L35855" t="s">
        <v>30</v>
      </c>
      <c r="M35855" t="s">
        <v>7991</v>
      </c>
      <c r="N35855" t="b">
        <v>0</v>
      </c>
      <c r="P35855">
        <v>1</v>
      </c>
      <c r="Q35855">
        <v>1610</v>
      </c>
      <c r="R35855">
        <v>20</v>
      </c>
      <c r="S35855">
        <v>0</v>
      </c>
      <c r="T35855">
        <v>0</v>
      </c>
      <c r="U35855">
        <v>4</v>
      </c>
    </row>
    <row r="35856" spans="1:21" x14ac:dyDescent="0.25">
      <c r="A35856" t="s">
        <v>174564</v>
      </c>
      <c r="B35856" t="s">
        <v>174565</v>
      </c>
      <c r="C35856" t="s">
        <v>175612</v>
      </c>
      <c r="D35856" t="s">
        <v>175613</v>
      </c>
      <c r="E35856" t="s">
        <v>175614</v>
      </c>
      <c r="F35856" t="s">
        <v>175615</v>
      </c>
      <c r="G35856" t="s">
        <v>175616</v>
      </c>
      <c r="H35856">
        <v>28</v>
      </c>
      <c r="I35856" t="s">
        <v>9430</v>
      </c>
      <c r="J35856" t="s">
        <v>3467</v>
      </c>
      <c r="K35856">
        <v>505</v>
      </c>
      <c r="L35856" t="s">
        <v>30</v>
      </c>
      <c r="M35856" t="s">
        <v>7991</v>
      </c>
      <c r="N35856" t="b">
        <v>0</v>
      </c>
      <c r="P35856">
        <v>1</v>
      </c>
      <c r="Q35856">
        <v>37272</v>
      </c>
      <c r="R35856">
        <v>82</v>
      </c>
      <c r="S35856">
        <v>4</v>
      </c>
      <c r="T35856">
        <v>0</v>
      </c>
      <c r="U35856">
        <v>16</v>
      </c>
    </row>
    <row r="35857" spans="1:21" x14ac:dyDescent="0.25">
      <c r="A35857" t="s">
        <v>174564</v>
      </c>
      <c r="B35857" t="s">
        <v>174565</v>
      </c>
      <c r="C35857" t="s">
        <v>175617</v>
      </c>
      <c r="D35857" t="s">
        <v>175618</v>
      </c>
      <c r="E35857" t="s">
        <v>175619</v>
      </c>
      <c r="F35857" t="s">
        <v>175620</v>
      </c>
      <c r="G35857" t="s">
        <v>175621</v>
      </c>
      <c r="H35857">
        <v>28</v>
      </c>
      <c r="I35857" t="s">
        <v>9430</v>
      </c>
      <c r="J35857" t="s">
        <v>12984</v>
      </c>
      <c r="K35857">
        <v>176</v>
      </c>
      <c r="L35857" t="s">
        <v>30</v>
      </c>
      <c r="M35857" t="s">
        <v>7991</v>
      </c>
      <c r="N35857" t="b">
        <v>0</v>
      </c>
      <c r="P35857">
        <v>1</v>
      </c>
      <c r="Q35857">
        <v>58218</v>
      </c>
      <c r="R35857">
        <v>165</v>
      </c>
      <c r="S35857">
        <v>6</v>
      </c>
      <c r="T35857">
        <v>0</v>
      </c>
      <c r="U35857">
        <v>35</v>
      </c>
    </row>
    <row r="35858" spans="1:21" x14ac:dyDescent="0.25">
      <c r="A35858" t="s">
        <v>174564</v>
      </c>
      <c r="B35858" t="s">
        <v>174565</v>
      </c>
      <c r="C35858" t="s">
        <v>175622</v>
      </c>
      <c r="D35858" t="s">
        <v>175623</v>
      </c>
      <c r="E35858" t="s">
        <v>175624</v>
      </c>
      <c r="F35858" t="s">
        <v>175625</v>
      </c>
      <c r="G35858" t="s">
        <v>175626</v>
      </c>
      <c r="H35858">
        <v>28</v>
      </c>
      <c r="I35858" t="s">
        <v>9430</v>
      </c>
      <c r="J35858" t="s">
        <v>7047</v>
      </c>
      <c r="K35858">
        <v>161</v>
      </c>
      <c r="L35858" t="s">
        <v>30</v>
      </c>
      <c r="M35858" t="s">
        <v>7991</v>
      </c>
      <c r="N35858" t="b">
        <v>1</v>
      </c>
      <c r="P35858">
        <v>1</v>
      </c>
      <c r="Q35858">
        <v>207906</v>
      </c>
      <c r="R35858">
        <v>363</v>
      </c>
      <c r="S35858">
        <v>56</v>
      </c>
      <c r="T35858">
        <v>0</v>
      </c>
      <c r="U35858">
        <v>25</v>
      </c>
    </row>
    <row r="35859" spans="1:21" x14ac:dyDescent="0.25">
      <c r="A35859" t="s">
        <v>174564</v>
      </c>
      <c r="B35859" t="s">
        <v>174565</v>
      </c>
      <c r="C35859" t="s">
        <v>175627</v>
      </c>
      <c r="D35859" t="s">
        <v>175628</v>
      </c>
      <c r="E35859" s="1">
        <v>41190.986805555556</v>
      </c>
      <c r="F35859" t="s">
        <v>175629</v>
      </c>
      <c r="G35859" t="s">
        <v>175630</v>
      </c>
      <c r="H35859">
        <v>28</v>
      </c>
      <c r="I35859" t="s">
        <v>9430</v>
      </c>
      <c r="J35859" t="s">
        <v>12984</v>
      </c>
      <c r="K35859">
        <v>176</v>
      </c>
      <c r="L35859" t="s">
        <v>30</v>
      </c>
      <c r="M35859" t="s">
        <v>7991</v>
      </c>
      <c r="N35859" t="b">
        <v>0</v>
      </c>
      <c r="P35859">
        <v>1</v>
      </c>
      <c r="Q35859">
        <v>36143</v>
      </c>
      <c r="R35859">
        <v>52</v>
      </c>
      <c r="S35859">
        <v>1</v>
      </c>
      <c r="T35859">
        <v>0</v>
      </c>
      <c r="U35859">
        <v>7</v>
      </c>
    </row>
    <row r="35860" spans="1:21" x14ac:dyDescent="0.25">
      <c r="A35860" t="s">
        <v>174564</v>
      </c>
      <c r="B35860" t="s">
        <v>174565</v>
      </c>
      <c r="C35860" t="s">
        <v>175631</v>
      </c>
      <c r="D35860" t="s">
        <v>175632</v>
      </c>
      <c r="E35860" s="1">
        <v>41190.068749999999</v>
      </c>
      <c r="F35860" t="s">
        <v>175633</v>
      </c>
      <c r="G35860" t="s">
        <v>175634</v>
      </c>
      <c r="H35860">
        <v>28</v>
      </c>
      <c r="I35860" t="s">
        <v>9430</v>
      </c>
      <c r="J35860" t="s">
        <v>263</v>
      </c>
      <c r="K35860">
        <v>102</v>
      </c>
      <c r="L35860" t="s">
        <v>30</v>
      </c>
      <c r="M35860" t="s">
        <v>7991</v>
      </c>
      <c r="N35860" t="b">
        <v>0</v>
      </c>
      <c r="P35860">
        <v>1</v>
      </c>
      <c r="Q35860">
        <v>45222</v>
      </c>
      <c r="R35860">
        <v>88</v>
      </c>
      <c r="S35860">
        <v>4</v>
      </c>
      <c r="T35860">
        <v>0</v>
      </c>
      <c r="U35860">
        <v>13</v>
      </c>
    </row>
    <row r="35861" spans="1:21" x14ac:dyDescent="0.25">
      <c r="A35861" t="s">
        <v>174564</v>
      </c>
      <c r="B35861" t="s">
        <v>174565</v>
      </c>
      <c r="C35861" t="s">
        <v>175635</v>
      </c>
      <c r="D35861" t="s">
        <v>175636</v>
      </c>
      <c r="E35861" s="1">
        <v>41129.991666666669</v>
      </c>
      <c r="F35861" t="s">
        <v>175637</v>
      </c>
      <c r="G35861" t="s">
        <v>175638</v>
      </c>
      <c r="H35861">
        <v>28</v>
      </c>
      <c r="I35861" t="s">
        <v>9430</v>
      </c>
      <c r="J35861" t="s">
        <v>13215</v>
      </c>
      <c r="K35861">
        <v>86</v>
      </c>
      <c r="L35861" t="s">
        <v>30</v>
      </c>
      <c r="M35861" t="s">
        <v>7991</v>
      </c>
      <c r="N35861" t="b">
        <v>0</v>
      </c>
      <c r="P35861">
        <v>1</v>
      </c>
      <c r="Q35861">
        <v>6551</v>
      </c>
      <c r="R35861">
        <v>14</v>
      </c>
      <c r="S35861">
        <v>2</v>
      </c>
      <c r="T35861">
        <v>0</v>
      </c>
      <c r="U35861">
        <v>0</v>
      </c>
    </row>
    <row r="35862" spans="1:21" x14ac:dyDescent="0.25">
      <c r="A35862" t="s">
        <v>174564</v>
      </c>
      <c r="B35862" t="s">
        <v>174565</v>
      </c>
      <c r="C35862" t="s">
        <v>175639</v>
      </c>
      <c r="D35862" t="s">
        <v>175640</v>
      </c>
      <c r="E35862" s="1">
        <v>41098.845138888886</v>
      </c>
      <c r="F35862" t="s">
        <v>175641</v>
      </c>
      <c r="G35862" t="s">
        <v>175642</v>
      </c>
      <c r="H35862">
        <v>28</v>
      </c>
      <c r="I35862" t="s">
        <v>9430</v>
      </c>
      <c r="J35862" t="s">
        <v>11704</v>
      </c>
      <c r="K35862">
        <v>115</v>
      </c>
      <c r="L35862" t="s">
        <v>30</v>
      </c>
      <c r="M35862" t="s">
        <v>7991</v>
      </c>
      <c r="N35862" t="b">
        <v>0</v>
      </c>
      <c r="P35862">
        <v>1</v>
      </c>
      <c r="Q35862">
        <v>45364</v>
      </c>
      <c r="R35862">
        <v>170</v>
      </c>
      <c r="S35862">
        <v>5</v>
      </c>
      <c r="T35862">
        <v>0</v>
      </c>
      <c r="U35862">
        <v>41</v>
      </c>
    </row>
    <row r="35863" spans="1:21" x14ac:dyDescent="0.25">
      <c r="A35863" t="s">
        <v>174564</v>
      </c>
      <c r="B35863" t="s">
        <v>174565</v>
      </c>
      <c r="C35863" t="s">
        <v>175643</v>
      </c>
      <c r="D35863" t="s">
        <v>175644</v>
      </c>
      <c r="E35863" s="1">
        <v>41068.967361111114</v>
      </c>
      <c r="F35863" t="s">
        <v>175645</v>
      </c>
      <c r="G35863" t="s">
        <v>175646</v>
      </c>
      <c r="H35863">
        <v>28</v>
      </c>
      <c r="I35863" t="s">
        <v>9430</v>
      </c>
      <c r="J35863" t="s">
        <v>1281</v>
      </c>
      <c r="K35863">
        <v>245</v>
      </c>
      <c r="L35863" t="s">
        <v>30</v>
      </c>
      <c r="M35863" t="s">
        <v>7991</v>
      </c>
      <c r="N35863" t="b">
        <v>0</v>
      </c>
      <c r="P35863">
        <v>1</v>
      </c>
      <c r="Q35863">
        <v>39054</v>
      </c>
      <c r="R35863">
        <v>33</v>
      </c>
      <c r="S35863">
        <v>10</v>
      </c>
      <c r="T35863">
        <v>0</v>
      </c>
      <c r="U35863">
        <v>4</v>
      </c>
    </row>
    <row r="35864" spans="1:21" x14ac:dyDescent="0.25">
      <c r="A35864" t="s">
        <v>174564</v>
      </c>
      <c r="B35864" t="s">
        <v>174565</v>
      </c>
      <c r="C35864" t="s">
        <v>175647</v>
      </c>
      <c r="D35864" t="s">
        <v>175648</v>
      </c>
      <c r="E35864" s="1">
        <v>41037.970833333333</v>
      </c>
      <c r="F35864" t="s">
        <v>175649</v>
      </c>
      <c r="G35864" t="s">
        <v>175650</v>
      </c>
      <c r="H35864">
        <v>28</v>
      </c>
      <c r="I35864" t="s">
        <v>9430</v>
      </c>
      <c r="J35864" t="s">
        <v>10321</v>
      </c>
      <c r="K35864">
        <v>300</v>
      </c>
      <c r="L35864" t="s">
        <v>30</v>
      </c>
      <c r="M35864" t="s">
        <v>7991</v>
      </c>
      <c r="N35864" t="b">
        <v>0</v>
      </c>
      <c r="P35864">
        <v>1</v>
      </c>
      <c r="Q35864">
        <v>68433</v>
      </c>
      <c r="R35864">
        <v>52</v>
      </c>
      <c r="S35864">
        <v>30</v>
      </c>
      <c r="T35864">
        <v>0</v>
      </c>
      <c r="U35864">
        <v>3</v>
      </c>
    </row>
    <row r="35865" spans="1:21" x14ac:dyDescent="0.25">
      <c r="A35865" t="s">
        <v>174564</v>
      </c>
      <c r="B35865" t="s">
        <v>174565</v>
      </c>
      <c r="C35865" t="s">
        <v>175651</v>
      </c>
      <c r="D35865" t="s">
        <v>175652</v>
      </c>
      <c r="E35865" s="1">
        <v>41037.020833333336</v>
      </c>
      <c r="F35865" t="s">
        <v>175653</v>
      </c>
      <c r="G35865" t="s">
        <v>175654</v>
      </c>
      <c r="H35865">
        <v>28</v>
      </c>
      <c r="I35865" t="s">
        <v>9430</v>
      </c>
      <c r="J35865" t="s">
        <v>372</v>
      </c>
      <c r="K35865">
        <v>224</v>
      </c>
      <c r="L35865" t="s">
        <v>30</v>
      </c>
      <c r="M35865" t="s">
        <v>7991</v>
      </c>
      <c r="N35865" t="b">
        <v>0</v>
      </c>
      <c r="P35865">
        <v>1</v>
      </c>
      <c r="Q35865">
        <v>63089</v>
      </c>
      <c r="R35865">
        <v>45</v>
      </c>
      <c r="S35865">
        <v>6</v>
      </c>
      <c r="T35865">
        <v>0</v>
      </c>
      <c r="U35865">
        <v>5</v>
      </c>
    </row>
    <row r="35866" spans="1:21" x14ac:dyDescent="0.25">
      <c r="A35866" t="s">
        <v>174564</v>
      </c>
      <c r="B35866" t="s">
        <v>174565</v>
      </c>
      <c r="C35866" t="s">
        <v>175655</v>
      </c>
      <c r="D35866" t="s">
        <v>175656</v>
      </c>
      <c r="E35866" s="1">
        <v>40976.994444444441</v>
      </c>
      <c r="F35866" t="s">
        <v>175657</v>
      </c>
      <c r="G35866" t="s">
        <v>175658</v>
      </c>
      <c r="H35866">
        <v>28</v>
      </c>
      <c r="I35866" t="s">
        <v>9430</v>
      </c>
      <c r="J35866" t="s">
        <v>5565</v>
      </c>
      <c r="K35866">
        <v>180</v>
      </c>
      <c r="L35866" t="s">
        <v>30</v>
      </c>
      <c r="M35866" t="s">
        <v>7991</v>
      </c>
      <c r="N35866" t="b">
        <v>1</v>
      </c>
      <c r="O35866" t="s">
        <v>175659</v>
      </c>
      <c r="P35866">
        <v>1</v>
      </c>
      <c r="Q35866">
        <v>749865</v>
      </c>
      <c r="R35866">
        <v>1904</v>
      </c>
      <c r="S35866">
        <v>91</v>
      </c>
      <c r="T35866">
        <v>0</v>
      </c>
      <c r="U35866">
        <v>181</v>
      </c>
    </row>
    <row r="35867" spans="1:21" x14ac:dyDescent="0.25">
      <c r="A35867" t="s">
        <v>174564</v>
      </c>
      <c r="B35867" t="s">
        <v>174565</v>
      </c>
      <c r="C35867" t="s">
        <v>175660</v>
      </c>
      <c r="D35867" t="s">
        <v>175661</v>
      </c>
      <c r="E35867" t="s">
        <v>175662</v>
      </c>
      <c r="F35867" t="s">
        <v>175663</v>
      </c>
      <c r="G35867" t="s">
        <v>175664</v>
      </c>
      <c r="H35867">
        <v>28</v>
      </c>
      <c r="I35867" t="s">
        <v>9430</v>
      </c>
      <c r="J35867" t="s">
        <v>1343</v>
      </c>
      <c r="K35867">
        <v>197</v>
      </c>
      <c r="L35867" t="s">
        <v>30</v>
      </c>
      <c r="M35867" t="s">
        <v>7991</v>
      </c>
      <c r="N35867" t="b">
        <v>1</v>
      </c>
      <c r="P35867">
        <v>1</v>
      </c>
      <c r="Q35867">
        <v>202747</v>
      </c>
      <c r="R35867">
        <v>751</v>
      </c>
      <c r="S35867">
        <v>38</v>
      </c>
      <c r="T35867">
        <v>0</v>
      </c>
      <c r="U35867">
        <v>80</v>
      </c>
    </row>
    <row r="35868" spans="1:21" x14ac:dyDescent="0.25">
      <c r="A35868" t="s">
        <v>174564</v>
      </c>
      <c r="B35868" t="s">
        <v>174565</v>
      </c>
      <c r="C35868" t="s">
        <v>175665</v>
      </c>
      <c r="D35868" t="s">
        <v>175666</v>
      </c>
      <c r="E35868" t="s">
        <v>175667</v>
      </c>
      <c r="F35868" t="s">
        <v>175668</v>
      </c>
      <c r="G35868" t="s">
        <v>175669</v>
      </c>
      <c r="H35868">
        <v>28</v>
      </c>
      <c r="I35868" t="s">
        <v>9430</v>
      </c>
      <c r="J35868" t="s">
        <v>666</v>
      </c>
      <c r="K35868">
        <v>241</v>
      </c>
      <c r="L35868" t="s">
        <v>30</v>
      </c>
      <c r="M35868" t="s">
        <v>7991</v>
      </c>
      <c r="N35868" t="b">
        <v>0</v>
      </c>
      <c r="P35868">
        <v>1</v>
      </c>
      <c r="Q35868">
        <v>3959</v>
      </c>
      <c r="R35868">
        <v>27</v>
      </c>
      <c r="S35868">
        <v>1</v>
      </c>
      <c r="T35868">
        <v>0</v>
      </c>
      <c r="U35868">
        <v>4</v>
      </c>
    </row>
    <row r="35869" spans="1:21" x14ac:dyDescent="0.25">
      <c r="A35869" t="s">
        <v>174564</v>
      </c>
      <c r="B35869" t="s">
        <v>174565</v>
      </c>
      <c r="C35869" t="s">
        <v>175670</v>
      </c>
      <c r="D35869" t="s">
        <v>175671</v>
      </c>
      <c r="E35869" t="s">
        <v>175672</v>
      </c>
      <c r="F35869" t="s">
        <v>175673</v>
      </c>
      <c r="G35869" t="s">
        <v>175674</v>
      </c>
      <c r="H35869">
        <v>28</v>
      </c>
      <c r="I35869" t="s">
        <v>9430</v>
      </c>
      <c r="J35869" t="s">
        <v>16476</v>
      </c>
      <c r="K35869">
        <v>223</v>
      </c>
      <c r="L35869" t="s">
        <v>30</v>
      </c>
      <c r="M35869" t="s">
        <v>7991</v>
      </c>
      <c r="N35869" t="b">
        <v>0</v>
      </c>
      <c r="P35869">
        <v>1</v>
      </c>
      <c r="Q35869">
        <v>8081</v>
      </c>
      <c r="R35869">
        <v>25</v>
      </c>
      <c r="S35869">
        <v>0</v>
      </c>
      <c r="T35869">
        <v>0</v>
      </c>
      <c r="U35869">
        <v>5</v>
      </c>
    </row>
    <row r="35870" spans="1:21" x14ac:dyDescent="0.25">
      <c r="A35870" t="s">
        <v>174564</v>
      </c>
      <c r="B35870" t="s">
        <v>174565</v>
      </c>
      <c r="C35870" t="s">
        <v>175675</v>
      </c>
      <c r="D35870" t="s">
        <v>175676</v>
      </c>
      <c r="E35870" t="s">
        <v>175677</v>
      </c>
      <c r="F35870" t="s">
        <v>175678</v>
      </c>
      <c r="G35870" t="s">
        <v>175679</v>
      </c>
      <c r="H35870">
        <v>28</v>
      </c>
      <c r="I35870" t="s">
        <v>9430</v>
      </c>
      <c r="J35870" t="s">
        <v>7463</v>
      </c>
      <c r="K35870">
        <v>81</v>
      </c>
      <c r="L35870" t="s">
        <v>30</v>
      </c>
      <c r="M35870" t="s">
        <v>7991</v>
      </c>
      <c r="N35870" t="b">
        <v>0</v>
      </c>
      <c r="P35870">
        <v>1</v>
      </c>
      <c r="Q35870">
        <v>14283</v>
      </c>
      <c r="R35870">
        <v>11</v>
      </c>
      <c r="S35870">
        <v>1</v>
      </c>
      <c r="T35870">
        <v>0</v>
      </c>
      <c r="U35870">
        <v>0</v>
      </c>
    </row>
    <row r="35871" spans="1:21" x14ac:dyDescent="0.25">
      <c r="A35871" t="s">
        <v>174564</v>
      </c>
      <c r="B35871" t="s">
        <v>174565</v>
      </c>
      <c r="C35871" t="s">
        <v>175680</v>
      </c>
      <c r="D35871" t="s">
        <v>175681</v>
      </c>
      <c r="E35871" t="s">
        <v>175682</v>
      </c>
      <c r="F35871" t="s">
        <v>175683</v>
      </c>
      <c r="G35871" t="s">
        <v>175684</v>
      </c>
      <c r="H35871">
        <v>28</v>
      </c>
      <c r="I35871" t="s">
        <v>9430</v>
      </c>
      <c r="J35871" t="s">
        <v>15844</v>
      </c>
      <c r="K35871">
        <v>87</v>
      </c>
      <c r="L35871" t="s">
        <v>30</v>
      </c>
      <c r="M35871" t="s">
        <v>7991</v>
      </c>
      <c r="N35871" t="b">
        <v>0</v>
      </c>
      <c r="P35871">
        <v>1</v>
      </c>
      <c r="Q35871">
        <v>44660</v>
      </c>
      <c r="R35871">
        <v>33</v>
      </c>
      <c r="S35871">
        <v>6</v>
      </c>
      <c r="T35871">
        <v>0</v>
      </c>
      <c r="U35871">
        <v>6</v>
      </c>
    </row>
    <row r="35872" spans="1:21" x14ac:dyDescent="0.25">
      <c r="A35872" t="s">
        <v>174564</v>
      </c>
      <c r="B35872" t="s">
        <v>174565</v>
      </c>
      <c r="C35872" t="s">
        <v>175685</v>
      </c>
      <c r="D35872" t="s">
        <v>175686</v>
      </c>
      <c r="E35872" t="s">
        <v>175687</v>
      </c>
      <c r="F35872" t="s">
        <v>175688</v>
      </c>
      <c r="G35872" t="s">
        <v>175689</v>
      </c>
      <c r="H35872">
        <v>28</v>
      </c>
      <c r="I35872" t="s">
        <v>9430</v>
      </c>
      <c r="J35872" t="s">
        <v>65</v>
      </c>
      <c r="K35872">
        <v>218</v>
      </c>
      <c r="L35872" t="s">
        <v>30</v>
      </c>
      <c r="M35872" t="s">
        <v>7991</v>
      </c>
      <c r="N35872" t="b">
        <v>0</v>
      </c>
      <c r="P35872">
        <v>1</v>
      </c>
      <c r="Q35872">
        <v>110552</v>
      </c>
      <c r="R35872">
        <v>222</v>
      </c>
      <c r="S35872">
        <v>16</v>
      </c>
      <c r="T35872">
        <v>0</v>
      </c>
      <c r="U35872">
        <v>29</v>
      </c>
    </row>
    <row r="35873" spans="1:21" x14ac:dyDescent="0.25">
      <c r="A35873" t="s">
        <v>174564</v>
      </c>
      <c r="B35873" t="s">
        <v>174565</v>
      </c>
      <c r="C35873" t="s">
        <v>175690</v>
      </c>
      <c r="D35873" t="s">
        <v>175691</v>
      </c>
      <c r="E35873" s="1">
        <v>41219.740972222222</v>
      </c>
      <c r="F35873" t="s">
        <v>175692</v>
      </c>
      <c r="G35873" t="s">
        <v>175693</v>
      </c>
      <c r="H35873">
        <v>28</v>
      </c>
      <c r="I35873" t="s">
        <v>9430</v>
      </c>
      <c r="J35873" t="s">
        <v>13783</v>
      </c>
      <c r="K35873">
        <v>204</v>
      </c>
      <c r="L35873" t="s">
        <v>30</v>
      </c>
      <c r="M35873" t="s">
        <v>7991</v>
      </c>
      <c r="N35873" t="b">
        <v>0</v>
      </c>
      <c r="P35873">
        <v>1</v>
      </c>
      <c r="Q35873">
        <v>81122</v>
      </c>
      <c r="R35873">
        <v>127</v>
      </c>
      <c r="S35873">
        <v>7</v>
      </c>
      <c r="T35873">
        <v>0</v>
      </c>
      <c r="U35873">
        <v>10</v>
      </c>
    </row>
    <row r="35874" spans="1:21" x14ac:dyDescent="0.25">
      <c r="A35874" t="s">
        <v>174564</v>
      </c>
      <c r="B35874" t="s">
        <v>174565</v>
      </c>
      <c r="C35874" t="s">
        <v>175694</v>
      </c>
      <c r="D35874" t="s">
        <v>175695</v>
      </c>
      <c r="E35874" s="1">
        <v>41005.87777777778</v>
      </c>
      <c r="F35874" t="s">
        <v>175696</v>
      </c>
      <c r="G35874" t="s">
        <v>175697</v>
      </c>
      <c r="H35874">
        <v>28</v>
      </c>
      <c r="I35874" t="s">
        <v>9430</v>
      </c>
      <c r="J35874" t="s">
        <v>1343</v>
      </c>
      <c r="K35874">
        <v>197</v>
      </c>
      <c r="L35874" t="s">
        <v>30</v>
      </c>
      <c r="M35874" t="s">
        <v>7991</v>
      </c>
      <c r="N35874" t="b">
        <v>0</v>
      </c>
      <c r="P35874">
        <v>1</v>
      </c>
      <c r="Q35874">
        <v>5654</v>
      </c>
      <c r="R35874">
        <v>10</v>
      </c>
      <c r="S35874">
        <v>5</v>
      </c>
      <c r="T35874">
        <v>0</v>
      </c>
      <c r="U35874">
        <v>2</v>
      </c>
    </row>
    <row r="35875" spans="1:21" x14ac:dyDescent="0.25">
      <c r="A35875" t="s">
        <v>174564</v>
      </c>
      <c r="B35875" t="s">
        <v>174565</v>
      </c>
      <c r="C35875" t="s">
        <v>175698</v>
      </c>
      <c r="D35875" t="s">
        <v>175699</v>
      </c>
      <c r="E35875" s="1">
        <v>41157.037499999999</v>
      </c>
      <c r="F35875" t="s">
        <v>175700</v>
      </c>
      <c r="G35875" t="s">
        <v>175701</v>
      </c>
      <c r="H35875">
        <v>28</v>
      </c>
      <c r="I35875" t="s">
        <v>9430</v>
      </c>
      <c r="J35875" t="s">
        <v>1000</v>
      </c>
      <c r="K35875">
        <v>132</v>
      </c>
      <c r="L35875" t="s">
        <v>30</v>
      </c>
      <c r="M35875" t="s">
        <v>7991</v>
      </c>
      <c r="N35875" t="b">
        <v>0</v>
      </c>
      <c r="P35875">
        <v>1</v>
      </c>
      <c r="Q35875">
        <v>26508</v>
      </c>
      <c r="R35875">
        <v>55</v>
      </c>
      <c r="S35875">
        <v>8</v>
      </c>
      <c r="T35875">
        <v>0</v>
      </c>
      <c r="U35875">
        <v>12</v>
      </c>
    </row>
    <row r="35876" spans="1:21" x14ac:dyDescent="0.25">
      <c r="A35876" t="s">
        <v>174564</v>
      </c>
      <c r="B35876" t="s">
        <v>174565</v>
      </c>
      <c r="C35876" t="s">
        <v>175702</v>
      </c>
      <c r="D35876" t="s">
        <v>175703</v>
      </c>
      <c r="E35876" t="s">
        <v>175704</v>
      </c>
      <c r="F35876" t="s">
        <v>175705</v>
      </c>
      <c r="G35876" t="s">
        <v>175706</v>
      </c>
      <c r="H35876">
        <v>28</v>
      </c>
      <c r="I35876" t="s">
        <v>9430</v>
      </c>
      <c r="J35876" t="s">
        <v>1343</v>
      </c>
      <c r="K35876">
        <v>197</v>
      </c>
      <c r="L35876" t="s">
        <v>30</v>
      </c>
      <c r="M35876" t="s">
        <v>7991</v>
      </c>
      <c r="N35876" t="b">
        <v>0</v>
      </c>
      <c r="P35876">
        <v>1</v>
      </c>
      <c r="Q35876">
        <v>10578</v>
      </c>
      <c r="R35876">
        <v>12</v>
      </c>
      <c r="S35876">
        <v>1</v>
      </c>
      <c r="T35876">
        <v>0</v>
      </c>
      <c r="U35876">
        <v>4</v>
      </c>
    </row>
    <row r="35877" spans="1:21" x14ac:dyDescent="0.25">
      <c r="A35877" t="s">
        <v>174564</v>
      </c>
      <c r="B35877" t="s">
        <v>174565</v>
      </c>
      <c r="C35877" t="s">
        <v>175707</v>
      </c>
      <c r="D35877" t="s">
        <v>175708</v>
      </c>
      <c r="E35877" t="s">
        <v>175709</v>
      </c>
      <c r="F35877" t="s">
        <v>175710</v>
      </c>
      <c r="G35877" t="s">
        <v>175711</v>
      </c>
      <c r="H35877">
        <v>28</v>
      </c>
      <c r="I35877" t="s">
        <v>9430</v>
      </c>
      <c r="J35877" t="s">
        <v>812</v>
      </c>
      <c r="K35877">
        <v>160</v>
      </c>
      <c r="L35877" t="s">
        <v>30</v>
      </c>
      <c r="M35877" t="s">
        <v>7991</v>
      </c>
      <c r="N35877" t="b">
        <v>0</v>
      </c>
      <c r="P35877">
        <v>1</v>
      </c>
      <c r="Q35877">
        <v>9011</v>
      </c>
      <c r="R35877">
        <v>17</v>
      </c>
      <c r="S35877">
        <v>2</v>
      </c>
      <c r="T35877">
        <v>0</v>
      </c>
      <c r="U35877">
        <v>2</v>
      </c>
    </row>
    <row r="35878" spans="1:21" x14ac:dyDescent="0.25">
      <c r="A35878" t="s">
        <v>174564</v>
      </c>
      <c r="B35878" t="s">
        <v>174565</v>
      </c>
      <c r="C35878" t="s">
        <v>175712</v>
      </c>
      <c r="D35878" t="s">
        <v>175713</v>
      </c>
      <c r="E35878" s="1">
        <v>41156.826388888891</v>
      </c>
      <c r="F35878" t="s">
        <v>175714</v>
      </c>
      <c r="G35878" t="s">
        <v>175715</v>
      </c>
      <c r="H35878">
        <v>28</v>
      </c>
      <c r="I35878" t="s">
        <v>9430</v>
      </c>
      <c r="J35878" t="s">
        <v>12301</v>
      </c>
      <c r="K35878">
        <v>276</v>
      </c>
      <c r="L35878" t="s">
        <v>30</v>
      </c>
      <c r="M35878" t="s">
        <v>7991</v>
      </c>
      <c r="N35878" t="b">
        <v>0</v>
      </c>
      <c r="P35878">
        <v>1</v>
      </c>
      <c r="Q35878">
        <v>11090</v>
      </c>
      <c r="R35878">
        <v>31</v>
      </c>
      <c r="S35878">
        <v>0</v>
      </c>
      <c r="T35878">
        <v>0</v>
      </c>
      <c r="U35878">
        <v>5</v>
      </c>
    </row>
    <row r="35879" spans="1:21" x14ac:dyDescent="0.25">
      <c r="A35879" t="s">
        <v>174564</v>
      </c>
      <c r="B35879" t="s">
        <v>174565</v>
      </c>
      <c r="C35879" t="s">
        <v>175716</v>
      </c>
      <c r="D35879" t="s">
        <v>175717</v>
      </c>
      <c r="E35879" t="s">
        <v>175718</v>
      </c>
      <c r="F35879" t="s">
        <v>175719</v>
      </c>
      <c r="G35879" t="s">
        <v>175720</v>
      </c>
      <c r="H35879">
        <v>28</v>
      </c>
      <c r="I35879" t="s">
        <v>9430</v>
      </c>
      <c r="J35879" t="s">
        <v>18277</v>
      </c>
      <c r="K35879">
        <v>229</v>
      </c>
      <c r="L35879" t="s">
        <v>30</v>
      </c>
      <c r="M35879" t="s">
        <v>7991</v>
      </c>
      <c r="N35879" t="b">
        <v>0</v>
      </c>
      <c r="P35879">
        <v>1</v>
      </c>
      <c r="Q35879">
        <v>13369</v>
      </c>
      <c r="R35879">
        <v>21</v>
      </c>
      <c r="S35879">
        <v>0</v>
      </c>
      <c r="T35879">
        <v>0</v>
      </c>
      <c r="U35879">
        <v>2</v>
      </c>
    </row>
    <row r="35880" spans="1:21" x14ac:dyDescent="0.25">
      <c r="A35880" t="s">
        <v>174564</v>
      </c>
      <c r="B35880" t="s">
        <v>174565</v>
      </c>
      <c r="C35880" t="s">
        <v>175721</v>
      </c>
      <c r="D35880" t="s">
        <v>175722</v>
      </c>
      <c r="E35880" s="1">
        <v>41155.790277777778</v>
      </c>
      <c r="F35880" t="s">
        <v>175723</v>
      </c>
      <c r="G35880" t="s">
        <v>175724</v>
      </c>
      <c r="H35880">
        <v>28</v>
      </c>
      <c r="I35880" t="s">
        <v>9430</v>
      </c>
      <c r="J35880" t="s">
        <v>2875</v>
      </c>
      <c r="K35880">
        <v>235</v>
      </c>
      <c r="L35880" t="s">
        <v>30</v>
      </c>
      <c r="M35880" t="s">
        <v>7991</v>
      </c>
      <c r="N35880" t="b">
        <v>0</v>
      </c>
      <c r="P35880">
        <v>1</v>
      </c>
      <c r="Q35880">
        <v>5250</v>
      </c>
      <c r="R35880">
        <v>24</v>
      </c>
      <c r="S35880">
        <v>0</v>
      </c>
      <c r="T35880">
        <v>0</v>
      </c>
      <c r="U35880">
        <v>9</v>
      </c>
    </row>
    <row r="35881" spans="1:21" x14ac:dyDescent="0.25">
      <c r="A35881" t="s">
        <v>174564</v>
      </c>
      <c r="B35881" t="s">
        <v>174565</v>
      </c>
      <c r="C35881" t="s">
        <v>175725</v>
      </c>
      <c r="D35881" t="s">
        <v>175726</v>
      </c>
      <c r="E35881" s="1">
        <v>41062.156944444447</v>
      </c>
      <c r="F35881" t="s">
        <v>175727</v>
      </c>
      <c r="G35881" t="s">
        <v>175728</v>
      </c>
      <c r="H35881">
        <v>28</v>
      </c>
      <c r="I35881" t="s">
        <v>9430</v>
      </c>
      <c r="J35881" t="s">
        <v>12447</v>
      </c>
      <c r="K35881">
        <v>385</v>
      </c>
      <c r="L35881" t="s">
        <v>30</v>
      </c>
      <c r="M35881" t="s">
        <v>7991</v>
      </c>
      <c r="N35881" t="b">
        <v>1</v>
      </c>
      <c r="P35881">
        <v>1</v>
      </c>
      <c r="Q35881">
        <v>11900</v>
      </c>
      <c r="R35881">
        <v>24</v>
      </c>
      <c r="S35881">
        <v>0</v>
      </c>
      <c r="T35881">
        <v>0</v>
      </c>
      <c r="U35881">
        <v>5</v>
      </c>
    </row>
    <row r="35882" spans="1:21" x14ac:dyDescent="0.25">
      <c r="A35882" t="s">
        <v>174564</v>
      </c>
      <c r="B35882" t="s">
        <v>174565</v>
      </c>
      <c r="C35882" t="s">
        <v>175729</v>
      </c>
      <c r="D35882" t="s">
        <v>175730</v>
      </c>
      <c r="E35882" s="1">
        <v>41031.913888888892</v>
      </c>
      <c r="F35882" t="s">
        <v>175727</v>
      </c>
      <c r="G35882" t="s">
        <v>175731</v>
      </c>
      <c r="H35882">
        <v>28</v>
      </c>
      <c r="I35882" t="s">
        <v>9430</v>
      </c>
      <c r="J35882" t="s">
        <v>12447</v>
      </c>
      <c r="K35882">
        <v>385</v>
      </c>
      <c r="L35882" t="s">
        <v>30</v>
      </c>
      <c r="M35882" t="s">
        <v>7991</v>
      </c>
      <c r="N35882" t="b">
        <v>0</v>
      </c>
      <c r="P35882">
        <v>1</v>
      </c>
      <c r="Q35882">
        <v>1974</v>
      </c>
      <c r="R35882">
        <v>3</v>
      </c>
      <c r="S35882">
        <v>0</v>
      </c>
      <c r="T35882">
        <v>0</v>
      </c>
      <c r="U35882">
        <v>2</v>
      </c>
    </row>
    <row r="35883" spans="1:21" x14ac:dyDescent="0.25">
      <c r="A35883" t="s">
        <v>174564</v>
      </c>
      <c r="B35883" t="s">
        <v>174565</v>
      </c>
      <c r="C35883" t="s">
        <v>175732</v>
      </c>
      <c r="D35883" t="s">
        <v>175733</v>
      </c>
      <c r="E35883" t="s">
        <v>175734</v>
      </c>
      <c r="F35883" t="s">
        <v>175735</v>
      </c>
      <c r="G35883" t="s">
        <v>175736</v>
      </c>
      <c r="H35883">
        <v>28</v>
      </c>
      <c r="I35883" t="s">
        <v>9430</v>
      </c>
      <c r="J35883" t="s">
        <v>3492</v>
      </c>
      <c r="K35883">
        <v>146</v>
      </c>
      <c r="L35883" t="s">
        <v>30</v>
      </c>
      <c r="M35883" t="s">
        <v>7991</v>
      </c>
      <c r="N35883" t="b">
        <v>1</v>
      </c>
      <c r="P35883">
        <v>1</v>
      </c>
      <c r="Q35883">
        <v>373766</v>
      </c>
      <c r="R35883">
        <v>568</v>
      </c>
      <c r="S35883">
        <v>44</v>
      </c>
      <c r="T35883">
        <v>0</v>
      </c>
      <c r="U35883">
        <v>62</v>
      </c>
    </row>
    <row r="35884" spans="1:21" x14ac:dyDescent="0.25">
      <c r="A35884" t="s">
        <v>174564</v>
      </c>
      <c r="B35884" t="s">
        <v>174565</v>
      </c>
      <c r="C35884" t="s">
        <v>175737</v>
      </c>
      <c r="D35884" t="s">
        <v>175738</v>
      </c>
      <c r="E35884" t="s">
        <v>175739</v>
      </c>
      <c r="F35884" t="s">
        <v>175740</v>
      </c>
      <c r="G35884" t="s">
        <v>175741</v>
      </c>
      <c r="H35884">
        <v>28</v>
      </c>
      <c r="I35884" t="s">
        <v>9430</v>
      </c>
      <c r="J35884" t="s">
        <v>6075</v>
      </c>
      <c r="K35884">
        <v>143</v>
      </c>
      <c r="L35884" t="s">
        <v>30</v>
      </c>
      <c r="M35884" t="s">
        <v>7991</v>
      </c>
      <c r="N35884" t="b">
        <v>1</v>
      </c>
      <c r="O35884" t="s">
        <v>175742</v>
      </c>
      <c r="P35884">
        <v>1</v>
      </c>
      <c r="Q35884">
        <v>462822</v>
      </c>
      <c r="R35884">
        <v>691</v>
      </c>
      <c r="S35884">
        <v>68</v>
      </c>
      <c r="T35884">
        <v>0</v>
      </c>
      <c r="U35884">
        <v>66</v>
      </c>
    </row>
    <row r="35885" spans="1:21" x14ac:dyDescent="0.25">
      <c r="A35885" t="s">
        <v>174564</v>
      </c>
      <c r="B35885" t="s">
        <v>174565</v>
      </c>
      <c r="C35885" t="s">
        <v>175743</v>
      </c>
      <c r="D35885" t="s">
        <v>175744</v>
      </c>
      <c r="E35885" t="s">
        <v>9252</v>
      </c>
      <c r="F35885" t="s">
        <v>175745</v>
      </c>
      <c r="G35885" t="s">
        <v>175746</v>
      </c>
      <c r="H35885">
        <v>28</v>
      </c>
      <c r="I35885" t="s">
        <v>9430</v>
      </c>
      <c r="J35885" t="s">
        <v>732</v>
      </c>
      <c r="K35885">
        <v>108</v>
      </c>
      <c r="L35885" t="s">
        <v>30</v>
      </c>
      <c r="M35885" t="s">
        <v>7991</v>
      </c>
      <c r="N35885" t="b">
        <v>0</v>
      </c>
      <c r="P35885">
        <v>1</v>
      </c>
      <c r="Q35885">
        <v>12461</v>
      </c>
      <c r="R35885">
        <v>10</v>
      </c>
      <c r="S35885">
        <v>7</v>
      </c>
      <c r="T35885">
        <v>0</v>
      </c>
      <c r="U35885">
        <v>1</v>
      </c>
    </row>
    <row r="35886" spans="1:21" x14ac:dyDescent="0.25">
      <c r="A35886" t="s">
        <v>174564</v>
      </c>
      <c r="B35886" t="s">
        <v>174565</v>
      </c>
      <c r="C35886" t="s">
        <v>175747</v>
      </c>
      <c r="D35886" t="s">
        <v>175748</v>
      </c>
      <c r="E35886" s="1">
        <v>41030.012499999997</v>
      </c>
      <c r="F35886" t="s">
        <v>175749</v>
      </c>
      <c r="G35886" t="s">
        <v>175750</v>
      </c>
      <c r="H35886">
        <v>28</v>
      </c>
      <c r="I35886" t="s">
        <v>9430</v>
      </c>
      <c r="J35886" t="s">
        <v>1817</v>
      </c>
      <c r="K35886">
        <v>168</v>
      </c>
      <c r="L35886" t="s">
        <v>30</v>
      </c>
      <c r="M35886" t="s">
        <v>7991</v>
      </c>
      <c r="N35886" t="b">
        <v>0</v>
      </c>
      <c r="P35886">
        <v>1</v>
      </c>
      <c r="Q35886">
        <v>102937</v>
      </c>
      <c r="R35886">
        <v>95</v>
      </c>
      <c r="S35886">
        <v>13</v>
      </c>
      <c r="T35886">
        <v>0</v>
      </c>
      <c r="U35886">
        <v>18</v>
      </c>
    </row>
    <row r="35887" spans="1:21" x14ac:dyDescent="0.25">
      <c r="A35887" t="s">
        <v>174564</v>
      </c>
      <c r="B35887" t="s">
        <v>174565</v>
      </c>
      <c r="C35887" t="s">
        <v>175751</v>
      </c>
      <c r="D35887" t="s">
        <v>175752</v>
      </c>
      <c r="E35887" s="1">
        <v>40940.820833333331</v>
      </c>
      <c r="F35887" t="s">
        <v>175753</v>
      </c>
      <c r="G35887" t="s">
        <v>175754</v>
      </c>
      <c r="H35887">
        <v>28</v>
      </c>
      <c r="I35887" t="s">
        <v>9430</v>
      </c>
      <c r="J35887" t="s">
        <v>2875</v>
      </c>
      <c r="K35887">
        <v>235</v>
      </c>
      <c r="L35887" t="s">
        <v>30</v>
      </c>
      <c r="M35887" t="s">
        <v>7991</v>
      </c>
      <c r="N35887" t="b">
        <v>0</v>
      </c>
      <c r="P35887">
        <v>1</v>
      </c>
      <c r="Q35887">
        <v>35962</v>
      </c>
      <c r="R35887">
        <v>72</v>
      </c>
      <c r="S35887">
        <v>1</v>
      </c>
      <c r="T35887">
        <v>0</v>
      </c>
      <c r="U35887">
        <v>21</v>
      </c>
    </row>
    <row r="35888" spans="1:21" x14ac:dyDescent="0.25">
      <c r="A35888" t="s">
        <v>174564</v>
      </c>
      <c r="B35888" t="s">
        <v>174565</v>
      </c>
      <c r="C35888" t="s">
        <v>175755</v>
      </c>
      <c r="D35888" t="s">
        <v>175756</v>
      </c>
      <c r="E35888" t="s">
        <v>175757</v>
      </c>
      <c r="F35888" t="s">
        <v>175758</v>
      </c>
      <c r="G35888" t="s">
        <v>175759</v>
      </c>
      <c r="H35888">
        <v>28</v>
      </c>
      <c r="I35888" t="s">
        <v>9430</v>
      </c>
      <c r="J35888" t="s">
        <v>6075</v>
      </c>
      <c r="K35888">
        <v>143</v>
      </c>
      <c r="L35888" t="s">
        <v>30</v>
      </c>
      <c r="M35888" t="s">
        <v>7991</v>
      </c>
      <c r="N35888" t="b">
        <v>0</v>
      </c>
      <c r="P35888">
        <v>1</v>
      </c>
      <c r="Q35888">
        <v>9756</v>
      </c>
      <c r="R35888">
        <v>17</v>
      </c>
      <c r="S35888">
        <v>1</v>
      </c>
      <c r="T35888">
        <v>0</v>
      </c>
      <c r="U35888">
        <v>6</v>
      </c>
    </row>
    <row r="35889" spans="1:21" x14ac:dyDescent="0.25">
      <c r="A35889" t="s">
        <v>174564</v>
      </c>
      <c r="B35889" t="s">
        <v>174565</v>
      </c>
      <c r="C35889" t="s">
        <v>175760</v>
      </c>
      <c r="D35889" t="s">
        <v>175761</v>
      </c>
      <c r="E35889" t="s">
        <v>175762</v>
      </c>
      <c r="F35889" t="s">
        <v>175763</v>
      </c>
      <c r="G35889" t="s">
        <v>175764</v>
      </c>
      <c r="H35889">
        <v>28</v>
      </c>
      <c r="I35889" t="s">
        <v>9430</v>
      </c>
      <c r="J35889" t="s">
        <v>666</v>
      </c>
      <c r="K35889">
        <v>241</v>
      </c>
      <c r="L35889" t="s">
        <v>30</v>
      </c>
      <c r="M35889" t="s">
        <v>7991</v>
      </c>
      <c r="N35889" t="b">
        <v>0</v>
      </c>
      <c r="P35889">
        <v>1</v>
      </c>
      <c r="Q35889">
        <v>3583</v>
      </c>
      <c r="R35889">
        <v>13</v>
      </c>
      <c r="S35889">
        <v>0</v>
      </c>
      <c r="T35889">
        <v>0</v>
      </c>
      <c r="U35889">
        <v>1</v>
      </c>
    </row>
    <row r="35890" spans="1:21" x14ac:dyDescent="0.25">
      <c r="A35890" t="s">
        <v>174564</v>
      </c>
      <c r="B35890" t="s">
        <v>174565</v>
      </c>
      <c r="C35890" t="s">
        <v>175765</v>
      </c>
      <c r="D35890" t="s">
        <v>175766</v>
      </c>
      <c r="E35890" s="1">
        <v>40675.918055555558</v>
      </c>
      <c r="F35890" t="s">
        <v>175767</v>
      </c>
      <c r="G35890" t="s">
        <v>175768</v>
      </c>
      <c r="H35890">
        <v>28</v>
      </c>
      <c r="I35890" t="s">
        <v>9430</v>
      </c>
      <c r="J35890" t="s">
        <v>6468</v>
      </c>
      <c r="K35890">
        <v>195</v>
      </c>
      <c r="L35890" t="s">
        <v>30</v>
      </c>
      <c r="M35890" t="s">
        <v>7991</v>
      </c>
      <c r="N35890" t="b">
        <v>0</v>
      </c>
      <c r="P35890">
        <v>1</v>
      </c>
      <c r="Q35890">
        <v>24723</v>
      </c>
      <c r="R35890">
        <v>28</v>
      </c>
      <c r="S35890">
        <v>2</v>
      </c>
      <c r="T35890">
        <v>0</v>
      </c>
      <c r="U35890">
        <v>2</v>
      </c>
    </row>
    <row r="35891" spans="1:21" x14ac:dyDescent="0.25">
      <c r="A35891" t="s">
        <v>174564</v>
      </c>
      <c r="B35891" t="s">
        <v>174565</v>
      </c>
      <c r="C35891" t="s">
        <v>175769</v>
      </c>
      <c r="D35891" t="s">
        <v>175770</v>
      </c>
      <c r="E35891" s="1">
        <v>40614.043749999997</v>
      </c>
      <c r="F35891" t="s">
        <v>175771</v>
      </c>
      <c r="G35891" t="s">
        <v>175772</v>
      </c>
      <c r="H35891">
        <v>28</v>
      </c>
      <c r="I35891" t="s">
        <v>9430</v>
      </c>
      <c r="J35891" t="s">
        <v>3874</v>
      </c>
      <c r="K35891">
        <v>118</v>
      </c>
      <c r="L35891" t="s">
        <v>30</v>
      </c>
      <c r="M35891" t="s">
        <v>7991</v>
      </c>
      <c r="N35891" t="b">
        <v>0</v>
      </c>
      <c r="P35891">
        <v>1</v>
      </c>
      <c r="Q35891">
        <v>15981</v>
      </c>
      <c r="R35891">
        <v>47</v>
      </c>
      <c r="S35891">
        <v>9</v>
      </c>
      <c r="T35891">
        <v>0</v>
      </c>
      <c r="U35891">
        <v>3</v>
      </c>
    </row>
    <row r="35892" spans="1:21" x14ac:dyDescent="0.25">
      <c r="A35892" t="s">
        <v>174564</v>
      </c>
      <c r="B35892" t="s">
        <v>174565</v>
      </c>
      <c r="C35892" t="s">
        <v>175773</v>
      </c>
      <c r="D35892" t="s">
        <v>175774</v>
      </c>
      <c r="E35892" s="1">
        <v>40555.800694444442</v>
      </c>
      <c r="F35892" t="s">
        <v>175775</v>
      </c>
      <c r="G35892" t="s">
        <v>175776</v>
      </c>
      <c r="H35892">
        <v>28</v>
      </c>
      <c r="I35892" t="s">
        <v>9430</v>
      </c>
      <c r="J35892" t="s">
        <v>208</v>
      </c>
      <c r="K35892">
        <v>189</v>
      </c>
      <c r="L35892" t="s">
        <v>30</v>
      </c>
      <c r="M35892" t="s">
        <v>7991</v>
      </c>
      <c r="N35892" t="b">
        <v>0</v>
      </c>
      <c r="P35892">
        <v>1</v>
      </c>
      <c r="Q35892">
        <v>49901</v>
      </c>
      <c r="R35892">
        <v>30</v>
      </c>
      <c r="S35892">
        <v>6</v>
      </c>
      <c r="T35892">
        <v>0</v>
      </c>
      <c r="U35892">
        <v>5</v>
      </c>
    </row>
    <row r="35893" spans="1:21" x14ac:dyDescent="0.25">
      <c r="A35893" t="s">
        <v>174564</v>
      </c>
      <c r="B35893" t="s">
        <v>174565</v>
      </c>
      <c r="C35893" t="s">
        <v>175777</v>
      </c>
      <c r="D35893" t="s">
        <v>175778</v>
      </c>
      <c r="E35893" t="s">
        <v>175779</v>
      </c>
      <c r="F35893" t="s">
        <v>175780</v>
      </c>
      <c r="G35893" t="s">
        <v>175781</v>
      </c>
      <c r="H35893">
        <v>28</v>
      </c>
      <c r="I35893" t="s">
        <v>9430</v>
      </c>
      <c r="J35893" t="s">
        <v>8562</v>
      </c>
      <c r="K35893">
        <v>130</v>
      </c>
      <c r="L35893" t="s">
        <v>30</v>
      </c>
      <c r="M35893" t="s">
        <v>7991</v>
      </c>
      <c r="N35893" t="b">
        <v>0</v>
      </c>
      <c r="P35893">
        <v>1</v>
      </c>
      <c r="Q35893">
        <v>24003</v>
      </c>
      <c r="R35893">
        <v>46</v>
      </c>
      <c r="S35893">
        <v>2</v>
      </c>
      <c r="T35893">
        <v>0</v>
      </c>
      <c r="U35893">
        <v>5</v>
      </c>
    </row>
    <row r="35894" spans="1:21" x14ac:dyDescent="0.25">
      <c r="A35894" t="s">
        <v>174564</v>
      </c>
      <c r="B35894" t="s">
        <v>174565</v>
      </c>
      <c r="C35894" t="s">
        <v>175782</v>
      </c>
      <c r="D35894" t="s">
        <v>175783</v>
      </c>
      <c r="E35894" s="1">
        <v>40705.763194444444</v>
      </c>
      <c r="F35894" t="s">
        <v>175784</v>
      </c>
      <c r="G35894" t="s">
        <v>175785</v>
      </c>
      <c r="H35894">
        <v>28</v>
      </c>
      <c r="I35894" t="s">
        <v>9430</v>
      </c>
      <c r="J35894" t="s">
        <v>9393</v>
      </c>
      <c r="K35894">
        <v>178</v>
      </c>
      <c r="L35894" t="s">
        <v>30</v>
      </c>
      <c r="M35894" t="s">
        <v>7991</v>
      </c>
      <c r="N35894" t="b">
        <v>0</v>
      </c>
      <c r="P35894">
        <v>1</v>
      </c>
      <c r="Q35894">
        <v>48196</v>
      </c>
      <c r="R35894">
        <v>70</v>
      </c>
      <c r="S35894">
        <v>6</v>
      </c>
      <c r="T35894">
        <v>0</v>
      </c>
      <c r="U35894">
        <v>23</v>
      </c>
    </row>
    <row r="35895" spans="1:21" x14ac:dyDescent="0.25">
      <c r="A35895" t="s">
        <v>174564</v>
      </c>
      <c r="B35895" t="s">
        <v>174565</v>
      </c>
      <c r="C35895" t="s">
        <v>175786</v>
      </c>
      <c r="D35895" t="s">
        <v>175787</v>
      </c>
      <c r="E35895" t="s">
        <v>175788</v>
      </c>
      <c r="F35895" t="s">
        <v>175789</v>
      </c>
      <c r="G35895" t="s">
        <v>175790</v>
      </c>
      <c r="H35895">
        <v>28</v>
      </c>
      <c r="I35895" t="s">
        <v>9430</v>
      </c>
      <c r="J35895" t="s">
        <v>741</v>
      </c>
      <c r="K35895">
        <v>89</v>
      </c>
      <c r="L35895" t="s">
        <v>30</v>
      </c>
      <c r="M35895" t="s">
        <v>7991</v>
      </c>
      <c r="N35895" t="b">
        <v>0</v>
      </c>
      <c r="P35895">
        <v>1</v>
      </c>
      <c r="Q35895">
        <v>28572</v>
      </c>
      <c r="R35895">
        <v>23</v>
      </c>
      <c r="S35895">
        <v>1</v>
      </c>
      <c r="T35895">
        <v>0</v>
      </c>
      <c r="U35895">
        <v>3</v>
      </c>
    </row>
    <row r="35896" spans="1:21" x14ac:dyDescent="0.25">
      <c r="A35896" t="s">
        <v>174564</v>
      </c>
      <c r="B35896" t="s">
        <v>174565</v>
      </c>
      <c r="C35896" t="s">
        <v>175791</v>
      </c>
      <c r="D35896" t="s">
        <v>175792</v>
      </c>
      <c r="E35896" t="s">
        <v>175793</v>
      </c>
      <c r="F35896" t="s">
        <v>175794</v>
      </c>
      <c r="G35896" t="s">
        <v>175795</v>
      </c>
      <c r="H35896">
        <v>28</v>
      </c>
      <c r="I35896" t="s">
        <v>9430</v>
      </c>
      <c r="J35896" t="s">
        <v>621</v>
      </c>
      <c r="K35896">
        <v>236</v>
      </c>
      <c r="L35896" t="s">
        <v>30</v>
      </c>
      <c r="M35896" t="s">
        <v>7991</v>
      </c>
      <c r="N35896" t="b">
        <v>0</v>
      </c>
      <c r="P35896">
        <v>1</v>
      </c>
      <c r="Q35896">
        <v>9030</v>
      </c>
      <c r="R35896">
        <v>15</v>
      </c>
      <c r="S35896">
        <v>0</v>
      </c>
      <c r="T35896">
        <v>0</v>
      </c>
      <c r="U35896">
        <v>1</v>
      </c>
    </row>
    <row r="35897" spans="1:21" x14ac:dyDescent="0.25">
      <c r="A35897" t="s">
        <v>174564</v>
      </c>
      <c r="B35897" t="s">
        <v>174565</v>
      </c>
      <c r="C35897" t="s">
        <v>175796</v>
      </c>
      <c r="D35897" t="s">
        <v>175797</v>
      </c>
      <c r="E35897" s="1">
        <v>40642.625</v>
      </c>
      <c r="F35897" t="s">
        <v>175798</v>
      </c>
      <c r="G35897" t="s">
        <v>175799</v>
      </c>
      <c r="H35897">
        <v>28</v>
      </c>
      <c r="I35897" t="s">
        <v>9430</v>
      </c>
      <c r="J35897" t="s">
        <v>336</v>
      </c>
      <c r="K35897">
        <v>169</v>
      </c>
      <c r="L35897" t="s">
        <v>30</v>
      </c>
      <c r="M35897" t="s">
        <v>7991</v>
      </c>
      <c r="N35897" t="b">
        <v>0</v>
      </c>
      <c r="P35897">
        <v>1</v>
      </c>
      <c r="Q35897">
        <v>70385</v>
      </c>
      <c r="R35897">
        <v>84</v>
      </c>
      <c r="S35897">
        <v>9</v>
      </c>
      <c r="T35897">
        <v>0</v>
      </c>
      <c r="U35897">
        <v>35</v>
      </c>
    </row>
    <row r="35898" spans="1:21" x14ac:dyDescent="0.25">
      <c r="A35898" t="s">
        <v>174564</v>
      </c>
      <c r="B35898" t="s">
        <v>174565</v>
      </c>
      <c r="C35898" t="s">
        <v>175800</v>
      </c>
      <c r="D35898" t="s">
        <v>175801</v>
      </c>
      <c r="E35898" t="s">
        <v>175802</v>
      </c>
      <c r="F35898" t="s">
        <v>175803</v>
      </c>
      <c r="G35898" t="s">
        <v>175804</v>
      </c>
      <c r="H35898">
        <v>28</v>
      </c>
      <c r="I35898" t="s">
        <v>9430</v>
      </c>
      <c r="J35898" t="s">
        <v>3733</v>
      </c>
      <c r="K35898">
        <v>244</v>
      </c>
      <c r="L35898" t="s">
        <v>30</v>
      </c>
      <c r="M35898" t="s">
        <v>7991</v>
      </c>
      <c r="N35898" t="b">
        <v>0</v>
      </c>
      <c r="P35898">
        <v>1</v>
      </c>
      <c r="Q35898">
        <v>28703</v>
      </c>
      <c r="R35898">
        <v>85</v>
      </c>
      <c r="S35898">
        <v>8</v>
      </c>
      <c r="T35898">
        <v>0</v>
      </c>
      <c r="U35898">
        <v>13</v>
      </c>
    </row>
    <row r="35899" spans="1:21" x14ac:dyDescent="0.25">
      <c r="A35899" t="s">
        <v>174564</v>
      </c>
      <c r="B35899" t="s">
        <v>174565</v>
      </c>
      <c r="C35899" t="s">
        <v>175805</v>
      </c>
      <c r="D35899" t="s">
        <v>175806</v>
      </c>
      <c r="E35899" t="s">
        <v>175807</v>
      </c>
      <c r="F35899" t="s">
        <v>175808</v>
      </c>
      <c r="G35899" t="s">
        <v>175809</v>
      </c>
      <c r="H35899">
        <v>28</v>
      </c>
      <c r="I35899" t="s">
        <v>9430</v>
      </c>
      <c r="J35899" t="s">
        <v>1372</v>
      </c>
      <c r="K35899">
        <v>326</v>
      </c>
      <c r="L35899" t="s">
        <v>30</v>
      </c>
      <c r="M35899" t="s">
        <v>7991</v>
      </c>
      <c r="N35899" t="b">
        <v>0</v>
      </c>
      <c r="P35899">
        <v>1</v>
      </c>
      <c r="Q35899">
        <v>82802</v>
      </c>
      <c r="R35899">
        <v>206</v>
      </c>
      <c r="S35899">
        <v>6</v>
      </c>
      <c r="T35899">
        <v>0</v>
      </c>
      <c r="U35899">
        <v>18</v>
      </c>
    </row>
    <row r="35900" spans="1:21" x14ac:dyDescent="0.25">
      <c r="A35900" t="s">
        <v>174564</v>
      </c>
      <c r="B35900" t="s">
        <v>174565</v>
      </c>
      <c r="C35900" t="s">
        <v>175810</v>
      </c>
      <c r="D35900" t="s">
        <v>175811</v>
      </c>
      <c r="E35900" t="s">
        <v>175812</v>
      </c>
      <c r="F35900" t="s">
        <v>175813</v>
      </c>
      <c r="G35900" t="s">
        <v>175814</v>
      </c>
      <c r="H35900">
        <v>28</v>
      </c>
      <c r="I35900" t="s">
        <v>9430</v>
      </c>
      <c r="J35900" t="s">
        <v>8562</v>
      </c>
      <c r="K35900">
        <v>130</v>
      </c>
      <c r="L35900" t="s">
        <v>30</v>
      </c>
      <c r="M35900" t="s">
        <v>7991</v>
      </c>
      <c r="N35900" t="b">
        <v>0</v>
      </c>
      <c r="P35900">
        <v>1</v>
      </c>
      <c r="Q35900">
        <v>61326</v>
      </c>
      <c r="R35900">
        <v>35</v>
      </c>
      <c r="S35900">
        <v>8</v>
      </c>
      <c r="T35900">
        <v>0</v>
      </c>
      <c r="U35900">
        <v>4</v>
      </c>
    </row>
    <row r="35901" spans="1:21" x14ac:dyDescent="0.25">
      <c r="A35901" t="s">
        <v>174564</v>
      </c>
      <c r="B35901" t="s">
        <v>174565</v>
      </c>
      <c r="C35901" t="s">
        <v>175815</v>
      </c>
      <c r="D35901" t="s">
        <v>175816</v>
      </c>
      <c r="E35901" t="s">
        <v>175817</v>
      </c>
      <c r="F35901" t="s">
        <v>175818</v>
      </c>
      <c r="G35901" t="s">
        <v>175819</v>
      </c>
      <c r="H35901">
        <v>28</v>
      </c>
      <c r="I35901" t="s">
        <v>9430</v>
      </c>
      <c r="J35901" t="s">
        <v>1663</v>
      </c>
      <c r="K35901">
        <v>155</v>
      </c>
      <c r="L35901" t="s">
        <v>30</v>
      </c>
      <c r="M35901" t="s">
        <v>7991</v>
      </c>
      <c r="N35901" t="b">
        <v>0</v>
      </c>
      <c r="P35901">
        <v>1</v>
      </c>
      <c r="Q35901">
        <v>22161</v>
      </c>
      <c r="R35901">
        <v>43</v>
      </c>
      <c r="S35901">
        <v>6</v>
      </c>
      <c r="T35901">
        <v>0</v>
      </c>
      <c r="U35901">
        <v>6</v>
      </c>
    </row>
    <row r="35902" spans="1:21" x14ac:dyDescent="0.25">
      <c r="A35902" t="s">
        <v>174564</v>
      </c>
      <c r="B35902" t="s">
        <v>174565</v>
      </c>
      <c r="C35902" t="s">
        <v>175820</v>
      </c>
      <c r="D35902" t="s">
        <v>175821</v>
      </c>
      <c r="E35902" t="s">
        <v>175822</v>
      </c>
      <c r="F35902" t="s">
        <v>175823</v>
      </c>
      <c r="G35902" t="s">
        <v>175824</v>
      </c>
      <c r="H35902">
        <v>28</v>
      </c>
      <c r="I35902" t="s">
        <v>9430</v>
      </c>
      <c r="J35902" t="s">
        <v>6783</v>
      </c>
      <c r="K35902">
        <v>239</v>
      </c>
      <c r="L35902" t="s">
        <v>30</v>
      </c>
      <c r="M35902" t="s">
        <v>7991</v>
      </c>
      <c r="N35902" t="b">
        <v>0</v>
      </c>
      <c r="P35902">
        <v>1</v>
      </c>
      <c r="Q35902">
        <v>7818</v>
      </c>
      <c r="R35902">
        <v>8</v>
      </c>
      <c r="S35902">
        <v>2</v>
      </c>
      <c r="T35902">
        <v>0</v>
      </c>
      <c r="U35902">
        <v>4</v>
      </c>
    </row>
    <row r="35903" spans="1:21" x14ac:dyDescent="0.25">
      <c r="A35903" t="s">
        <v>174564</v>
      </c>
      <c r="B35903" t="s">
        <v>174565</v>
      </c>
      <c r="C35903" t="s">
        <v>175825</v>
      </c>
      <c r="D35903" t="s">
        <v>175826</v>
      </c>
      <c r="E35903" t="s">
        <v>175827</v>
      </c>
      <c r="F35903" t="s">
        <v>175828</v>
      </c>
      <c r="G35903" t="s">
        <v>175829</v>
      </c>
      <c r="H35903">
        <v>28</v>
      </c>
      <c r="I35903" t="s">
        <v>9430</v>
      </c>
      <c r="J35903" t="s">
        <v>3715</v>
      </c>
      <c r="K35903">
        <v>358</v>
      </c>
      <c r="L35903" t="s">
        <v>30</v>
      </c>
      <c r="M35903" t="s">
        <v>7991</v>
      </c>
      <c r="N35903" t="b">
        <v>0</v>
      </c>
      <c r="P35903">
        <v>1</v>
      </c>
      <c r="Q35903">
        <v>106800</v>
      </c>
      <c r="R35903">
        <v>303</v>
      </c>
      <c r="S35903">
        <v>18</v>
      </c>
      <c r="T35903">
        <v>0</v>
      </c>
      <c r="U35903">
        <v>79</v>
      </c>
    </row>
    <row r="35904" spans="1:21" x14ac:dyDescent="0.25">
      <c r="A35904" t="s">
        <v>174564</v>
      </c>
      <c r="B35904" t="s">
        <v>174565</v>
      </c>
      <c r="C35904" t="s">
        <v>175830</v>
      </c>
      <c r="D35904" t="s">
        <v>175831</v>
      </c>
      <c r="E35904" s="1">
        <v>40701.027083333334</v>
      </c>
      <c r="F35904" t="s">
        <v>175832</v>
      </c>
      <c r="G35904" t="s">
        <v>175833</v>
      </c>
      <c r="H35904">
        <v>28</v>
      </c>
      <c r="I35904" t="s">
        <v>9430</v>
      </c>
      <c r="J35904" t="s">
        <v>354</v>
      </c>
      <c r="K35904">
        <v>156</v>
      </c>
      <c r="L35904" t="s">
        <v>30</v>
      </c>
      <c r="M35904" t="s">
        <v>7991</v>
      </c>
      <c r="N35904" t="b">
        <v>0</v>
      </c>
      <c r="P35904">
        <v>1</v>
      </c>
      <c r="Q35904">
        <v>86707</v>
      </c>
      <c r="R35904">
        <v>127</v>
      </c>
      <c r="S35904">
        <v>9</v>
      </c>
      <c r="T35904">
        <v>0</v>
      </c>
      <c r="U35904">
        <v>23</v>
      </c>
    </row>
    <row r="35905" spans="1:21" x14ac:dyDescent="0.25">
      <c r="A35905" t="s">
        <v>174564</v>
      </c>
      <c r="B35905" t="s">
        <v>174565</v>
      </c>
      <c r="C35905" t="s">
        <v>175834</v>
      </c>
      <c r="D35905" t="s">
        <v>175835</v>
      </c>
      <c r="E35905" s="1">
        <v>40670.020833333336</v>
      </c>
      <c r="F35905" t="s">
        <v>175836</v>
      </c>
      <c r="G35905" t="s">
        <v>175837</v>
      </c>
      <c r="H35905">
        <v>28</v>
      </c>
      <c r="I35905" t="s">
        <v>9430</v>
      </c>
      <c r="J35905" t="s">
        <v>4593</v>
      </c>
      <c r="K35905">
        <v>338</v>
      </c>
      <c r="L35905" t="s">
        <v>30</v>
      </c>
      <c r="M35905" t="s">
        <v>7991</v>
      </c>
      <c r="N35905" t="b">
        <v>0</v>
      </c>
      <c r="P35905">
        <v>1</v>
      </c>
      <c r="Q35905">
        <v>16248</v>
      </c>
      <c r="R35905">
        <v>14</v>
      </c>
      <c r="S35905">
        <v>1</v>
      </c>
      <c r="T35905">
        <v>0</v>
      </c>
      <c r="U35905">
        <v>4</v>
      </c>
    </row>
    <row r="35906" spans="1:21" x14ac:dyDescent="0.25">
      <c r="A35906" t="s">
        <v>174564</v>
      </c>
      <c r="B35906" t="s">
        <v>174565</v>
      </c>
      <c r="C35906" t="s">
        <v>175838</v>
      </c>
      <c r="D35906" t="s">
        <v>175839</v>
      </c>
      <c r="E35906" s="1">
        <v>40550.847916666666</v>
      </c>
      <c r="F35906" t="s">
        <v>175840</v>
      </c>
      <c r="G35906" t="s">
        <v>175841</v>
      </c>
      <c r="H35906">
        <v>28</v>
      </c>
      <c r="I35906" t="s">
        <v>9430</v>
      </c>
      <c r="J35906" t="s">
        <v>526</v>
      </c>
      <c r="K35906">
        <v>227</v>
      </c>
      <c r="L35906" t="s">
        <v>30</v>
      </c>
      <c r="M35906" t="s">
        <v>7991</v>
      </c>
      <c r="N35906" t="b">
        <v>0</v>
      </c>
      <c r="P35906">
        <v>1</v>
      </c>
      <c r="Q35906">
        <v>22211</v>
      </c>
      <c r="R35906">
        <v>19</v>
      </c>
      <c r="S35906">
        <v>4</v>
      </c>
      <c r="T35906">
        <v>0</v>
      </c>
      <c r="U35906">
        <v>0</v>
      </c>
    </row>
    <row r="35907" spans="1:21" x14ac:dyDescent="0.25">
      <c r="A35907" t="s">
        <v>174564</v>
      </c>
      <c r="B35907" t="s">
        <v>174565</v>
      </c>
      <c r="C35907" t="s">
        <v>175842</v>
      </c>
      <c r="D35907" t="s">
        <v>175843</v>
      </c>
      <c r="E35907" t="s">
        <v>175844</v>
      </c>
      <c r="F35907" t="s">
        <v>175845</v>
      </c>
      <c r="G35907" t="s">
        <v>175846</v>
      </c>
      <c r="H35907">
        <v>28</v>
      </c>
      <c r="I35907" t="s">
        <v>9430</v>
      </c>
      <c r="J35907" t="s">
        <v>2974</v>
      </c>
      <c r="K35907">
        <v>375</v>
      </c>
      <c r="L35907" t="s">
        <v>30</v>
      </c>
      <c r="M35907" t="s">
        <v>7991</v>
      </c>
      <c r="N35907" t="b">
        <v>0</v>
      </c>
      <c r="P35907">
        <v>1</v>
      </c>
      <c r="Q35907">
        <v>17712</v>
      </c>
      <c r="R35907">
        <v>52</v>
      </c>
      <c r="S35907">
        <v>0</v>
      </c>
      <c r="T35907">
        <v>0</v>
      </c>
      <c r="U35907">
        <v>12</v>
      </c>
    </row>
    <row r="35908" spans="1:21" x14ac:dyDescent="0.25">
      <c r="A35908" t="s">
        <v>174564</v>
      </c>
      <c r="B35908" t="s">
        <v>174565</v>
      </c>
      <c r="C35908" t="s">
        <v>175847</v>
      </c>
      <c r="D35908" t="s">
        <v>175848</v>
      </c>
      <c r="E35908" t="s">
        <v>175849</v>
      </c>
      <c r="F35908" t="s">
        <v>175850</v>
      </c>
      <c r="G35908" t="s">
        <v>175851</v>
      </c>
      <c r="H35908">
        <v>28</v>
      </c>
      <c r="I35908" t="s">
        <v>9430</v>
      </c>
      <c r="J35908" t="s">
        <v>1372</v>
      </c>
      <c r="K35908">
        <v>326</v>
      </c>
      <c r="L35908" t="s">
        <v>30</v>
      </c>
      <c r="M35908" t="s">
        <v>7991</v>
      </c>
      <c r="N35908" t="b">
        <v>0</v>
      </c>
      <c r="P35908">
        <v>1</v>
      </c>
      <c r="Q35908">
        <v>106380</v>
      </c>
      <c r="R35908">
        <v>344</v>
      </c>
      <c r="S35908">
        <v>13</v>
      </c>
      <c r="T35908">
        <v>0</v>
      </c>
      <c r="U35908">
        <v>43</v>
      </c>
    </row>
    <row r="35909" spans="1:21" x14ac:dyDescent="0.25">
      <c r="A35909" t="s">
        <v>174564</v>
      </c>
      <c r="B35909" t="s">
        <v>174565</v>
      </c>
      <c r="C35909" t="s">
        <v>175852</v>
      </c>
      <c r="D35909" t="s">
        <v>175853</v>
      </c>
      <c r="E35909" s="1">
        <v>40853.831944444442</v>
      </c>
      <c r="F35909" t="s">
        <v>175854</v>
      </c>
      <c r="G35909" t="s">
        <v>175855</v>
      </c>
      <c r="H35909">
        <v>28</v>
      </c>
      <c r="I35909" t="s">
        <v>9430</v>
      </c>
      <c r="J35909" t="s">
        <v>12301</v>
      </c>
      <c r="K35909">
        <v>276</v>
      </c>
      <c r="L35909" t="s">
        <v>30</v>
      </c>
      <c r="M35909" t="s">
        <v>7991</v>
      </c>
      <c r="N35909" t="b">
        <v>0</v>
      </c>
      <c r="P35909">
        <v>1</v>
      </c>
      <c r="Q35909">
        <v>72082</v>
      </c>
      <c r="R35909">
        <v>73</v>
      </c>
      <c r="S35909">
        <v>3</v>
      </c>
      <c r="T35909">
        <v>0</v>
      </c>
      <c r="U35909">
        <v>2</v>
      </c>
    </row>
    <row r="35910" spans="1:21" x14ac:dyDescent="0.25">
      <c r="A35910" t="s">
        <v>174564</v>
      </c>
      <c r="B35910" t="s">
        <v>174565</v>
      </c>
      <c r="C35910" t="s">
        <v>175856</v>
      </c>
      <c r="D35910" t="s">
        <v>175857</v>
      </c>
      <c r="E35910" s="1">
        <v>40821.704861111109</v>
      </c>
      <c r="F35910" t="s">
        <v>175858</v>
      </c>
      <c r="G35910" t="s">
        <v>175859</v>
      </c>
      <c r="H35910">
        <v>28</v>
      </c>
      <c r="I35910" t="s">
        <v>9430</v>
      </c>
      <c r="J35910" t="s">
        <v>6134</v>
      </c>
      <c r="K35910">
        <v>311</v>
      </c>
      <c r="L35910" t="s">
        <v>30</v>
      </c>
      <c r="M35910" t="s">
        <v>7991</v>
      </c>
      <c r="N35910" t="b">
        <v>1</v>
      </c>
      <c r="P35910">
        <v>1</v>
      </c>
      <c r="Q35910">
        <v>155946</v>
      </c>
      <c r="R35910">
        <v>191</v>
      </c>
      <c r="S35910">
        <v>13</v>
      </c>
      <c r="T35910">
        <v>0</v>
      </c>
      <c r="U35910">
        <v>25</v>
      </c>
    </row>
    <row r="35911" spans="1:21" x14ac:dyDescent="0.25">
      <c r="A35911" t="s">
        <v>174564</v>
      </c>
      <c r="B35911" t="s">
        <v>174565</v>
      </c>
      <c r="C35911" t="s">
        <v>175860</v>
      </c>
      <c r="D35911" t="s">
        <v>175861</v>
      </c>
      <c r="E35911" s="1">
        <v>40729.964583333334</v>
      </c>
      <c r="F35911" t="s">
        <v>175862</v>
      </c>
      <c r="G35911" t="s">
        <v>175863</v>
      </c>
      <c r="H35911">
        <v>28</v>
      </c>
      <c r="I35911" t="s">
        <v>9430</v>
      </c>
      <c r="J35911" t="s">
        <v>5565</v>
      </c>
      <c r="K35911">
        <v>180</v>
      </c>
      <c r="L35911" t="s">
        <v>30</v>
      </c>
      <c r="M35911" t="s">
        <v>7991</v>
      </c>
      <c r="N35911" t="b">
        <v>0</v>
      </c>
      <c r="P35911">
        <v>1</v>
      </c>
      <c r="Q35911">
        <v>35746</v>
      </c>
      <c r="R35911">
        <v>34</v>
      </c>
      <c r="S35911">
        <v>7</v>
      </c>
      <c r="T35911">
        <v>0</v>
      </c>
      <c r="U35911">
        <v>2</v>
      </c>
    </row>
    <row r="35912" spans="1:21" x14ac:dyDescent="0.25">
      <c r="A35912" t="s">
        <v>174564</v>
      </c>
      <c r="B35912" t="s">
        <v>174565</v>
      </c>
      <c r="C35912" t="s">
        <v>175864</v>
      </c>
      <c r="D35912" t="s">
        <v>175865</v>
      </c>
      <c r="E35912" t="s">
        <v>175866</v>
      </c>
      <c r="F35912" t="s">
        <v>175867</v>
      </c>
      <c r="G35912" t="s">
        <v>175868</v>
      </c>
      <c r="H35912">
        <v>28</v>
      </c>
      <c r="I35912" t="s">
        <v>9430</v>
      </c>
      <c r="J35912" t="s">
        <v>666</v>
      </c>
      <c r="K35912">
        <v>241</v>
      </c>
      <c r="L35912" t="s">
        <v>30</v>
      </c>
      <c r="M35912" t="s">
        <v>7991</v>
      </c>
      <c r="N35912" t="b">
        <v>0</v>
      </c>
      <c r="P35912">
        <v>1</v>
      </c>
      <c r="Q35912">
        <v>175733</v>
      </c>
      <c r="R35912">
        <v>119</v>
      </c>
      <c r="S35912">
        <v>17</v>
      </c>
      <c r="T35912">
        <v>0</v>
      </c>
      <c r="U35912">
        <v>45</v>
      </c>
    </row>
    <row r="35913" spans="1:21" x14ac:dyDescent="0.25">
      <c r="A35913" t="s">
        <v>174564</v>
      </c>
      <c r="B35913" t="s">
        <v>174565</v>
      </c>
      <c r="C35913" t="s">
        <v>175869</v>
      </c>
      <c r="D35913" t="s">
        <v>175870</v>
      </c>
      <c r="E35913" t="s">
        <v>175871</v>
      </c>
      <c r="F35913" t="s">
        <v>175872</v>
      </c>
      <c r="G35913" t="s">
        <v>175873</v>
      </c>
      <c r="H35913">
        <v>28</v>
      </c>
      <c r="I35913" t="s">
        <v>9430</v>
      </c>
      <c r="J35913" t="s">
        <v>6789</v>
      </c>
      <c r="K35913">
        <v>165</v>
      </c>
      <c r="L35913" t="s">
        <v>30</v>
      </c>
      <c r="M35913" t="s">
        <v>31</v>
      </c>
      <c r="N35913" t="b">
        <v>0</v>
      </c>
      <c r="O35913" t="s">
        <v>175874</v>
      </c>
      <c r="P35913">
        <v>1</v>
      </c>
      <c r="Q35913">
        <v>4719</v>
      </c>
      <c r="R35913">
        <v>14</v>
      </c>
      <c r="S35913">
        <v>0</v>
      </c>
      <c r="T35913">
        <v>0</v>
      </c>
      <c r="U35913">
        <v>3</v>
      </c>
    </row>
    <row r="35914" spans="1:21" x14ac:dyDescent="0.25">
      <c r="A35914" t="s">
        <v>174564</v>
      </c>
      <c r="B35914" t="s">
        <v>174565</v>
      </c>
      <c r="C35914" t="s">
        <v>175875</v>
      </c>
      <c r="D35914" t="s">
        <v>175876</v>
      </c>
      <c r="E35914" t="s">
        <v>175877</v>
      </c>
      <c r="F35914" t="s">
        <v>175878</v>
      </c>
      <c r="G35914" t="s">
        <v>175879</v>
      </c>
      <c r="H35914">
        <v>22</v>
      </c>
      <c r="I35914" t="s">
        <v>9254</v>
      </c>
      <c r="J35914" t="s">
        <v>25924</v>
      </c>
      <c r="K35914">
        <v>194</v>
      </c>
      <c r="L35914" t="s">
        <v>30</v>
      </c>
      <c r="M35914" t="s">
        <v>7991</v>
      </c>
      <c r="N35914" t="b">
        <v>1</v>
      </c>
      <c r="P35914">
        <v>1</v>
      </c>
      <c r="Q35914">
        <v>77261</v>
      </c>
      <c r="R35914">
        <v>71</v>
      </c>
      <c r="S35914">
        <v>15</v>
      </c>
      <c r="T35914">
        <v>0</v>
      </c>
      <c r="U35914">
        <v>1</v>
      </c>
    </row>
    <row r="35915" spans="1:21" x14ac:dyDescent="0.25">
      <c r="A35915" t="s">
        <v>174564</v>
      </c>
      <c r="B35915" t="s">
        <v>174565</v>
      </c>
      <c r="C35915" t="s">
        <v>175880</v>
      </c>
      <c r="D35915" t="s">
        <v>175881</v>
      </c>
      <c r="E35915" t="s">
        <v>175882</v>
      </c>
      <c r="F35915" t="s">
        <v>175883</v>
      </c>
      <c r="G35915" t="s">
        <v>175884</v>
      </c>
      <c r="H35915">
        <v>28</v>
      </c>
      <c r="I35915" t="s">
        <v>9430</v>
      </c>
      <c r="J35915" t="s">
        <v>621</v>
      </c>
      <c r="K35915">
        <v>236</v>
      </c>
      <c r="L35915" t="s">
        <v>30</v>
      </c>
      <c r="M35915" t="s">
        <v>7991</v>
      </c>
      <c r="N35915" t="b">
        <v>0</v>
      </c>
      <c r="P35915">
        <v>1</v>
      </c>
      <c r="Q35915">
        <v>13290</v>
      </c>
      <c r="R35915">
        <v>19</v>
      </c>
      <c r="S35915">
        <v>1</v>
      </c>
      <c r="T35915">
        <v>0</v>
      </c>
      <c r="U35915">
        <v>1</v>
      </c>
    </row>
    <row r="35916" spans="1:21" x14ac:dyDescent="0.25">
      <c r="A35916" t="s">
        <v>174564</v>
      </c>
      <c r="B35916" t="s">
        <v>174565</v>
      </c>
      <c r="C35916" t="s">
        <v>175885</v>
      </c>
      <c r="D35916" t="s">
        <v>175886</v>
      </c>
      <c r="E35916" s="1">
        <v>40759.759722222225</v>
      </c>
      <c r="F35916" t="s">
        <v>175887</v>
      </c>
      <c r="G35916" t="s">
        <v>175888</v>
      </c>
      <c r="H35916">
        <v>28</v>
      </c>
      <c r="I35916" t="s">
        <v>9430</v>
      </c>
      <c r="J35916" t="s">
        <v>104</v>
      </c>
      <c r="K35916">
        <v>398</v>
      </c>
      <c r="L35916" t="s">
        <v>30</v>
      </c>
      <c r="M35916" t="s">
        <v>7991</v>
      </c>
      <c r="N35916" t="b">
        <v>1</v>
      </c>
      <c r="P35916">
        <v>1</v>
      </c>
      <c r="Q35916">
        <v>15988</v>
      </c>
      <c r="R35916">
        <v>27</v>
      </c>
      <c r="S35916">
        <v>1</v>
      </c>
      <c r="T35916">
        <v>0</v>
      </c>
      <c r="U35916">
        <v>4</v>
      </c>
    </row>
    <row r="35917" spans="1:21" x14ac:dyDescent="0.25">
      <c r="A35917" t="s">
        <v>174564</v>
      </c>
      <c r="B35917" t="s">
        <v>174565</v>
      </c>
      <c r="C35917" t="s">
        <v>175889</v>
      </c>
      <c r="D35917" t="s">
        <v>175890</v>
      </c>
      <c r="E35917" s="1">
        <v>40578.798611111109</v>
      </c>
      <c r="F35917" t="s">
        <v>175891</v>
      </c>
      <c r="G35917" t="s">
        <v>175892</v>
      </c>
      <c r="H35917">
        <v>28</v>
      </c>
      <c r="I35917" t="s">
        <v>9430</v>
      </c>
      <c r="J35917" t="s">
        <v>308</v>
      </c>
      <c r="K35917">
        <v>99</v>
      </c>
      <c r="L35917" t="s">
        <v>30</v>
      </c>
      <c r="M35917" t="s">
        <v>7991</v>
      </c>
      <c r="N35917" t="b">
        <v>0</v>
      </c>
      <c r="P35917">
        <v>1</v>
      </c>
      <c r="Q35917">
        <v>45483</v>
      </c>
      <c r="R35917">
        <v>31</v>
      </c>
      <c r="S35917">
        <v>6</v>
      </c>
      <c r="T35917">
        <v>0</v>
      </c>
      <c r="U35917">
        <v>7</v>
      </c>
    </row>
    <row r="35918" spans="1:21" x14ac:dyDescent="0.25">
      <c r="A35918" t="s">
        <v>174564</v>
      </c>
      <c r="B35918" t="s">
        <v>174565</v>
      </c>
      <c r="C35918" t="s">
        <v>175893</v>
      </c>
      <c r="D35918" t="s">
        <v>175894</v>
      </c>
      <c r="E35918" t="s">
        <v>175895</v>
      </c>
      <c r="F35918" t="s">
        <v>175896</v>
      </c>
      <c r="G35918" t="s">
        <v>175897</v>
      </c>
      <c r="H35918">
        <v>28</v>
      </c>
      <c r="I35918" t="s">
        <v>9430</v>
      </c>
      <c r="J35918" t="s">
        <v>1000</v>
      </c>
      <c r="K35918">
        <v>132</v>
      </c>
      <c r="L35918" t="s">
        <v>30</v>
      </c>
      <c r="M35918" t="s">
        <v>7991</v>
      </c>
      <c r="N35918" t="b">
        <v>0</v>
      </c>
      <c r="P35918">
        <v>1</v>
      </c>
      <c r="Q35918">
        <v>68055</v>
      </c>
      <c r="R35918">
        <v>126</v>
      </c>
      <c r="S35918">
        <v>18</v>
      </c>
      <c r="T35918">
        <v>0</v>
      </c>
      <c r="U35918">
        <v>45</v>
      </c>
    </row>
    <row r="35919" spans="1:21" x14ac:dyDescent="0.25">
      <c r="A35919" t="s">
        <v>174564</v>
      </c>
      <c r="B35919" t="s">
        <v>174565</v>
      </c>
      <c r="C35919" t="s">
        <v>175898</v>
      </c>
      <c r="D35919" t="s">
        <v>175899</v>
      </c>
      <c r="E35919" s="1">
        <v>40697.836111111108</v>
      </c>
      <c r="F35919" t="s">
        <v>175900</v>
      </c>
      <c r="G35919" t="s">
        <v>175901</v>
      </c>
      <c r="H35919">
        <v>28</v>
      </c>
      <c r="I35919" t="s">
        <v>9430</v>
      </c>
      <c r="J35919" t="s">
        <v>11135</v>
      </c>
      <c r="K35919">
        <v>136</v>
      </c>
      <c r="L35919" t="s">
        <v>30</v>
      </c>
      <c r="M35919" t="s">
        <v>7991</v>
      </c>
      <c r="N35919" t="b">
        <v>0</v>
      </c>
      <c r="P35919">
        <v>1</v>
      </c>
      <c r="Q35919">
        <v>8828</v>
      </c>
      <c r="R35919">
        <v>17</v>
      </c>
      <c r="S35919">
        <v>0</v>
      </c>
      <c r="T35919">
        <v>0</v>
      </c>
      <c r="U35919">
        <v>0</v>
      </c>
    </row>
    <row r="35920" spans="1:21" x14ac:dyDescent="0.25">
      <c r="A35920" t="s">
        <v>174564</v>
      </c>
      <c r="B35920" t="s">
        <v>174565</v>
      </c>
      <c r="C35920" t="s">
        <v>175902</v>
      </c>
      <c r="D35920" t="s">
        <v>175903</v>
      </c>
      <c r="E35920" s="1">
        <v>40636.82708333333</v>
      </c>
      <c r="F35920" t="s">
        <v>175904</v>
      </c>
      <c r="G35920" t="s">
        <v>175905</v>
      </c>
      <c r="H35920">
        <v>28</v>
      </c>
      <c r="I35920" t="s">
        <v>9430</v>
      </c>
      <c r="J35920" t="s">
        <v>792</v>
      </c>
      <c r="K35920">
        <v>172</v>
      </c>
      <c r="L35920" t="s">
        <v>30</v>
      </c>
      <c r="M35920" t="s">
        <v>7991</v>
      </c>
      <c r="N35920" t="b">
        <v>0</v>
      </c>
      <c r="P35920">
        <v>1</v>
      </c>
      <c r="Q35920">
        <v>150508</v>
      </c>
      <c r="R35920">
        <v>209</v>
      </c>
      <c r="S35920">
        <v>2</v>
      </c>
      <c r="T35920">
        <v>0</v>
      </c>
      <c r="U35920">
        <v>32</v>
      </c>
    </row>
    <row r="35921" spans="1:21" x14ac:dyDescent="0.25">
      <c r="A35921" t="s">
        <v>174564</v>
      </c>
      <c r="B35921" t="s">
        <v>174565</v>
      </c>
      <c r="C35921" t="s">
        <v>175906</v>
      </c>
      <c r="D35921" t="s">
        <v>175907</v>
      </c>
      <c r="E35921" s="1">
        <v>40696.767361111109</v>
      </c>
      <c r="F35921" t="s">
        <v>175908</v>
      </c>
      <c r="G35921" t="s">
        <v>175909</v>
      </c>
      <c r="H35921">
        <v>28</v>
      </c>
      <c r="I35921" t="s">
        <v>9430</v>
      </c>
      <c r="J35921" t="s">
        <v>5459</v>
      </c>
      <c r="K35921">
        <v>206</v>
      </c>
      <c r="L35921" t="s">
        <v>30</v>
      </c>
      <c r="M35921" t="s">
        <v>7991</v>
      </c>
      <c r="N35921" t="b">
        <v>0</v>
      </c>
      <c r="P35921">
        <v>1</v>
      </c>
      <c r="Q35921">
        <v>32222</v>
      </c>
      <c r="R35921">
        <v>54</v>
      </c>
      <c r="S35921">
        <v>3</v>
      </c>
      <c r="T35921">
        <v>0</v>
      </c>
      <c r="U35921">
        <v>13</v>
      </c>
    </row>
    <row r="35922" spans="1:21" x14ac:dyDescent="0.25">
      <c r="A35922" t="s">
        <v>174564</v>
      </c>
      <c r="B35922" t="s">
        <v>174565</v>
      </c>
      <c r="C35922" t="s">
        <v>175910</v>
      </c>
      <c r="D35922" t="s">
        <v>175911</v>
      </c>
      <c r="E35922" t="s">
        <v>175912</v>
      </c>
      <c r="F35922" t="s">
        <v>175913</v>
      </c>
      <c r="G35922" t="s">
        <v>175914</v>
      </c>
      <c r="H35922">
        <v>28</v>
      </c>
      <c r="I35922" t="s">
        <v>9430</v>
      </c>
      <c r="J35922" t="s">
        <v>1300</v>
      </c>
      <c r="K35922">
        <v>378</v>
      </c>
      <c r="L35922" t="s">
        <v>30</v>
      </c>
      <c r="M35922" t="s">
        <v>7991</v>
      </c>
      <c r="N35922" t="b">
        <v>0</v>
      </c>
      <c r="P35922">
        <v>1</v>
      </c>
      <c r="Q35922">
        <v>132274</v>
      </c>
      <c r="R35922">
        <v>52</v>
      </c>
      <c r="S35922">
        <v>18</v>
      </c>
      <c r="T35922">
        <v>0</v>
      </c>
    </row>
    <row r="35923" spans="1:21" x14ac:dyDescent="0.25">
      <c r="A35923" t="s">
        <v>174564</v>
      </c>
      <c r="B35923" t="s">
        <v>174565</v>
      </c>
      <c r="C35923" t="s">
        <v>175915</v>
      </c>
      <c r="D35923" t="s">
        <v>175916</v>
      </c>
      <c r="E35923" t="s">
        <v>175917</v>
      </c>
      <c r="F35923" t="s">
        <v>175918</v>
      </c>
      <c r="G35923" t="s">
        <v>175919</v>
      </c>
      <c r="H35923">
        <v>28</v>
      </c>
      <c r="I35923" t="s">
        <v>9430</v>
      </c>
      <c r="J35923" t="s">
        <v>76</v>
      </c>
      <c r="K35923">
        <v>111</v>
      </c>
      <c r="L35923" t="s">
        <v>30</v>
      </c>
      <c r="M35923" t="s">
        <v>7991</v>
      </c>
      <c r="N35923" t="b">
        <v>0</v>
      </c>
      <c r="P35923">
        <v>1</v>
      </c>
      <c r="Q35923">
        <v>16347</v>
      </c>
      <c r="R35923">
        <v>19</v>
      </c>
      <c r="S35923">
        <v>4</v>
      </c>
      <c r="T35923">
        <v>0</v>
      </c>
      <c r="U35923">
        <v>4</v>
      </c>
    </row>
    <row r="35924" spans="1:21" x14ac:dyDescent="0.25">
      <c r="A35924" t="s">
        <v>174564</v>
      </c>
      <c r="B35924" t="s">
        <v>174565</v>
      </c>
      <c r="C35924" t="s">
        <v>175920</v>
      </c>
      <c r="D35924" t="s">
        <v>175921</v>
      </c>
      <c r="E35924" t="s">
        <v>175922</v>
      </c>
      <c r="F35924" t="s">
        <v>175923</v>
      </c>
      <c r="G35924" t="s">
        <v>175924</v>
      </c>
      <c r="H35924">
        <v>28</v>
      </c>
      <c r="I35924" t="s">
        <v>9430</v>
      </c>
      <c r="J35924" t="s">
        <v>452</v>
      </c>
      <c r="K35924">
        <v>226</v>
      </c>
      <c r="L35924" t="s">
        <v>30</v>
      </c>
      <c r="M35924" t="s">
        <v>7991</v>
      </c>
      <c r="N35924" t="b">
        <v>0</v>
      </c>
      <c r="P35924">
        <v>1</v>
      </c>
      <c r="Q35924">
        <v>67070</v>
      </c>
      <c r="R35924">
        <v>59</v>
      </c>
      <c r="S35924">
        <v>12</v>
      </c>
      <c r="T35924">
        <v>0</v>
      </c>
      <c r="U35924">
        <v>2</v>
      </c>
    </row>
    <row r="35925" spans="1:21" x14ac:dyDescent="0.25">
      <c r="A35925" t="s">
        <v>174564</v>
      </c>
      <c r="B35925" t="s">
        <v>174565</v>
      </c>
      <c r="C35925" t="s">
        <v>175925</v>
      </c>
      <c r="D35925" t="s">
        <v>175926</v>
      </c>
      <c r="E35925" t="s">
        <v>175927</v>
      </c>
      <c r="F35925" t="s">
        <v>175928</v>
      </c>
      <c r="G35925" t="s">
        <v>175929</v>
      </c>
      <c r="H35925">
        <v>28</v>
      </c>
      <c r="I35925" t="s">
        <v>9430</v>
      </c>
      <c r="J35925" t="s">
        <v>4626</v>
      </c>
      <c r="K35925">
        <v>246</v>
      </c>
      <c r="L35925" t="s">
        <v>30</v>
      </c>
      <c r="M35925" t="s">
        <v>7991</v>
      </c>
      <c r="N35925" t="b">
        <v>0</v>
      </c>
      <c r="P35925">
        <v>1</v>
      </c>
      <c r="Q35925">
        <v>18903</v>
      </c>
      <c r="R35925">
        <v>13</v>
      </c>
      <c r="S35925">
        <v>8</v>
      </c>
      <c r="T35925">
        <v>0</v>
      </c>
      <c r="U35925">
        <v>5</v>
      </c>
    </row>
    <row r="35926" spans="1:21" x14ac:dyDescent="0.25">
      <c r="A35926" t="s">
        <v>174564</v>
      </c>
      <c r="B35926" t="s">
        <v>174565</v>
      </c>
      <c r="C35926" t="s">
        <v>175930</v>
      </c>
      <c r="D35926" t="s">
        <v>175931</v>
      </c>
      <c r="E35926" t="s">
        <v>175932</v>
      </c>
      <c r="F35926" t="s">
        <v>175933</v>
      </c>
      <c r="G35926" t="s">
        <v>175934</v>
      </c>
      <c r="H35926">
        <v>28</v>
      </c>
      <c r="I35926" t="s">
        <v>9430</v>
      </c>
      <c r="J35926" t="s">
        <v>6627</v>
      </c>
      <c r="K35926">
        <v>258</v>
      </c>
      <c r="L35926" t="s">
        <v>30</v>
      </c>
      <c r="M35926" t="s">
        <v>7991</v>
      </c>
      <c r="N35926" t="b">
        <v>0</v>
      </c>
      <c r="P35926">
        <v>1</v>
      </c>
      <c r="Q35926">
        <v>114481</v>
      </c>
      <c r="R35926">
        <v>93</v>
      </c>
      <c r="S35926">
        <v>41</v>
      </c>
      <c r="T35926">
        <v>0</v>
      </c>
    </row>
    <row r="35927" spans="1:21" x14ac:dyDescent="0.25">
      <c r="A35927" t="s">
        <v>174564</v>
      </c>
      <c r="B35927" t="s">
        <v>174565</v>
      </c>
      <c r="C35927" t="s">
        <v>175935</v>
      </c>
      <c r="D35927" t="s">
        <v>175936</v>
      </c>
      <c r="E35927" t="s">
        <v>175937</v>
      </c>
      <c r="F35927" t="s">
        <v>175938</v>
      </c>
      <c r="G35927" t="s">
        <v>175939</v>
      </c>
      <c r="H35927">
        <v>28</v>
      </c>
      <c r="I35927" t="s">
        <v>9430</v>
      </c>
      <c r="J35927" t="s">
        <v>3126</v>
      </c>
      <c r="K35927">
        <v>144</v>
      </c>
      <c r="L35927" t="s">
        <v>30</v>
      </c>
      <c r="M35927" t="s">
        <v>7991</v>
      </c>
      <c r="N35927" t="b">
        <v>0</v>
      </c>
      <c r="P35927">
        <v>1</v>
      </c>
      <c r="Q35927">
        <v>87034</v>
      </c>
      <c r="R35927">
        <v>69</v>
      </c>
      <c r="S35927">
        <v>36</v>
      </c>
      <c r="T35927">
        <v>0</v>
      </c>
      <c r="U35927">
        <v>8</v>
      </c>
    </row>
    <row r="35928" spans="1:21" x14ac:dyDescent="0.25">
      <c r="A35928" t="s">
        <v>174564</v>
      </c>
      <c r="B35928" t="s">
        <v>174565</v>
      </c>
      <c r="C35928" t="s">
        <v>175940</v>
      </c>
      <c r="D35928" t="s">
        <v>175941</v>
      </c>
      <c r="E35928" t="s">
        <v>175942</v>
      </c>
      <c r="F35928" t="s">
        <v>175943</v>
      </c>
      <c r="G35928" t="s">
        <v>175944</v>
      </c>
      <c r="H35928">
        <v>28</v>
      </c>
      <c r="I35928" t="s">
        <v>9430</v>
      </c>
      <c r="J35928" t="s">
        <v>12506</v>
      </c>
      <c r="K35928">
        <v>325</v>
      </c>
      <c r="L35928" t="s">
        <v>30</v>
      </c>
      <c r="M35928" t="s">
        <v>7991</v>
      </c>
      <c r="N35928" t="b">
        <v>0</v>
      </c>
      <c r="P35928">
        <v>1</v>
      </c>
      <c r="Q35928">
        <v>100370</v>
      </c>
      <c r="R35928">
        <v>49</v>
      </c>
      <c r="S35928">
        <v>22</v>
      </c>
      <c r="T35928">
        <v>0</v>
      </c>
      <c r="U35928">
        <v>3</v>
      </c>
    </row>
    <row r="35929" spans="1:21" x14ac:dyDescent="0.25">
      <c r="A35929" t="s">
        <v>174564</v>
      </c>
      <c r="B35929" t="s">
        <v>174565</v>
      </c>
      <c r="C35929" t="s">
        <v>175945</v>
      </c>
      <c r="D35929" t="s">
        <v>175946</v>
      </c>
      <c r="E35929" t="s">
        <v>175947</v>
      </c>
      <c r="F35929" t="s">
        <v>175948</v>
      </c>
      <c r="G35929" t="s">
        <v>175949</v>
      </c>
      <c r="H35929">
        <v>28</v>
      </c>
      <c r="I35929" t="s">
        <v>9430</v>
      </c>
      <c r="J35929" t="s">
        <v>389</v>
      </c>
      <c r="K35929">
        <v>174</v>
      </c>
      <c r="L35929" t="s">
        <v>30</v>
      </c>
      <c r="M35929" t="s">
        <v>7991</v>
      </c>
      <c r="N35929" t="b">
        <v>0</v>
      </c>
      <c r="P35929">
        <v>1</v>
      </c>
      <c r="Q35929">
        <v>67603</v>
      </c>
      <c r="R35929">
        <v>30</v>
      </c>
      <c r="S35929">
        <v>33</v>
      </c>
      <c r="T35929">
        <v>0</v>
      </c>
      <c r="U35929">
        <v>1</v>
      </c>
    </row>
    <row r="35930" spans="1:21" x14ac:dyDescent="0.25">
      <c r="A35930" t="s">
        <v>174564</v>
      </c>
      <c r="B35930" t="s">
        <v>174565</v>
      </c>
      <c r="C35930" t="s">
        <v>175950</v>
      </c>
      <c r="D35930" t="s">
        <v>175951</v>
      </c>
      <c r="E35930" t="s">
        <v>175952</v>
      </c>
      <c r="F35930" t="s">
        <v>175953</v>
      </c>
      <c r="G35930" t="s">
        <v>175954</v>
      </c>
      <c r="H35930">
        <v>28</v>
      </c>
      <c r="I35930" t="s">
        <v>9430</v>
      </c>
      <c r="J35930" t="s">
        <v>11698</v>
      </c>
      <c r="K35930">
        <v>187</v>
      </c>
      <c r="L35930" t="s">
        <v>30</v>
      </c>
      <c r="M35930" t="s">
        <v>7991</v>
      </c>
      <c r="N35930" t="b">
        <v>0</v>
      </c>
      <c r="P35930">
        <v>1</v>
      </c>
      <c r="Q35930">
        <v>21856</v>
      </c>
      <c r="R35930">
        <v>17</v>
      </c>
      <c r="S35930">
        <v>4</v>
      </c>
      <c r="T35930">
        <v>0</v>
      </c>
      <c r="U35930">
        <v>2</v>
      </c>
    </row>
    <row r="35931" spans="1:21" x14ac:dyDescent="0.25">
      <c r="A35931" t="s">
        <v>174564</v>
      </c>
      <c r="B35931" t="s">
        <v>174565</v>
      </c>
      <c r="C35931" t="s">
        <v>175955</v>
      </c>
      <c r="D35931" t="s">
        <v>175956</v>
      </c>
      <c r="E35931" t="s">
        <v>175957</v>
      </c>
      <c r="F35931" t="s">
        <v>175958</v>
      </c>
      <c r="G35931" t="s">
        <v>175959</v>
      </c>
      <c r="H35931">
        <v>28</v>
      </c>
      <c r="I35931" t="s">
        <v>9430</v>
      </c>
      <c r="J35931" t="s">
        <v>2273</v>
      </c>
      <c r="K35931">
        <v>119</v>
      </c>
      <c r="L35931" t="s">
        <v>30</v>
      </c>
      <c r="M35931" t="s">
        <v>7991</v>
      </c>
      <c r="N35931" t="b">
        <v>0</v>
      </c>
      <c r="P35931">
        <v>1</v>
      </c>
      <c r="Q35931">
        <v>9435</v>
      </c>
      <c r="R35931">
        <v>16</v>
      </c>
      <c r="S35931">
        <v>3</v>
      </c>
      <c r="T35931">
        <v>0</v>
      </c>
      <c r="U35931">
        <v>2</v>
      </c>
    </row>
    <row r="35932" spans="1:21" x14ac:dyDescent="0.25">
      <c r="A35932" t="s">
        <v>174564</v>
      </c>
      <c r="B35932" t="s">
        <v>174565</v>
      </c>
      <c r="C35932" t="s">
        <v>175960</v>
      </c>
      <c r="D35932" t="s">
        <v>175961</v>
      </c>
      <c r="E35932" t="s">
        <v>175962</v>
      </c>
      <c r="F35932" t="s">
        <v>175963</v>
      </c>
      <c r="G35932" t="s">
        <v>175964</v>
      </c>
      <c r="H35932">
        <v>28</v>
      </c>
      <c r="I35932" t="s">
        <v>9430</v>
      </c>
      <c r="J35932" t="s">
        <v>1237</v>
      </c>
      <c r="K35932">
        <v>312</v>
      </c>
      <c r="L35932" t="s">
        <v>30</v>
      </c>
      <c r="M35932" t="s">
        <v>7991</v>
      </c>
      <c r="N35932" t="b">
        <v>0</v>
      </c>
      <c r="P35932">
        <v>1</v>
      </c>
      <c r="Q35932">
        <v>69764</v>
      </c>
      <c r="R35932">
        <v>144</v>
      </c>
      <c r="S35932">
        <v>16</v>
      </c>
      <c r="T35932">
        <v>0</v>
      </c>
      <c r="U35932">
        <v>6</v>
      </c>
    </row>
    <row r="35933" spans="1:21" x14ac:dyDescent="0.25">
      <c r="A35933" t="s">
        <v>174564</v>
      </c>
      <c r="B35933" t="s">
        <v>174565</v>
      </c>
      <c r="C35933" t="s">
        <v>175965</v>
      </c>
      <c r="D35933" t="s">
        <v>175966</v>
      </c>
      <c r="E35933" t="s">
        <v>175967</v>
      </c>
      <c r="F35933" t="s">
        <v>175968</v>
      </c>
      <c r="G35933" t="s">
        <v>175969</v>
      </c>
      <c r="H35933">
        <v>28</v>
      </c>
      <c r="I35933" t="s">
        <v>9430</v>
      </c>
      <c r="J35933" t="s">
        <v>251</v>
      </c>
      <c r="K35933">
        <v>328</v>
      </c>
      <c r="L35933" t="s">
        <v>30</v>
      </c>
      <c r="M35933" t="s">
        <v>7991</v>
      </c>
      <c r="N35933" t="b">
        <v>0</v>
      </c>
      <c r="P35933">
        <v>1</v>
      </c>
      <c r="Q35933">
        <v>12396</v>
      </c>
      <c r="R35933">
        <v>12</v>
      </c>
      <c r="S35933">
        <v>1</v>
      </c>
      <c r="T35933">
        <v>0</v>
      </c>
      <c r="U35933">
        <v>4</v>
      </c>
    </row>
    <row r="35934" spans="1:21" x14ac:dyDescent="0.25">
      <c r="A35934" t="s">
        <v>174564</v>
      </c>
      <c r="B35934" t="s">
        <v>174565</v>
      </c>
      <c r="C35934" t="s">
        <v>175970</v>
      </c>
      <c r="D35934" t="s">
        <v>175971</v>
      </c>
      <c r="E35934" s="1">
        <v>40878.868055555555</v>
      </c>
      <c r="F35934" t="s">
        <v>175972</v>
      </c>
      <c r="G35934" t="s">
        <v>175973</v>
      </c>
      <c r="H35934">
        <v>28</v>
      </c>
      <c r="I35934" t="s">
        <v>9430</v>
      </c>
      <c r="J35934" t="s">
        <v>4613</v>
      </c>
      <c r="K35934">
        <v>308</v>
      </c>
      <c r="L35934" t="s">
        <v>30</v>
      </c>
      <c r="M35934" t="s">
        <v>7991</v>
      </c>
      <c r="N35934" t="b">
        <v>0</v>
      </c>
      <c r="P35934">
        <v>1</v>
      </c>
      <c r="Q35934">
        <v>115749</v>
      </c>
      <c r="R35934">
        <v>146</v>
      </c>
      <c r="S35934">
        <v>20</v>
      </c>
      <c r="T35934">
        <v>0</v>
      </c>
      <c r="U35934">
        <v>15</v>
      </c>
    </row>
    <row r="35935" spans="1:21" x14ac:dyDescent="0.25">
      <c r="A35935" t="s">
        <v>174564</v>
      </c>
      <c r="B35935" t="s">
        <v>174565</v>
      </c>
      <c r="C35935" t="s">
        <v>175974</v>
      </c>
      <c r="D35935" t="s">
        <v>175975</v>
      </c>
      <c r="E35935" s="1">
        <v>40878.116666666669</v>
      </c>
      <c r="F35935" t="s">
        <v>175976</v>
      </c>
      <c r="G35935" t="s">
        <v>175977</v>
      </c>
      <c r="H35935">
        <v>28</v>
      </c>
      <c r="I35935" t="s">
        <v>9430</v>
      </c>
      <c r="J35935" t="s">
        <v>11135</v>
      </c>
      <c r="K35935">
        <v>136</v>
      </c>
      <c r="L35935" t="s">
        <v>30</v>
      </c>
      <c r="M35935" t="s">
        <v>7991</v>
      </c>
      <c r="N35935" t="b">
        <v>0</v>
      </c>
      <c r="P35935">
        <v>1</v>
      </c>
      <c r="Q35935">
        <v>5700</v>
      </c>
      <c r="R35935">
        <v>8</v>
      </c>
      <c r="S35935">
        <v>1</v>
      </c>
      <c r="T35935">
        <v>0</v>
      </c>
      <c r="U35935">
        <v>0</v>
      </c>
    </row>
    <row r="35936" spans="1:21" x14ac:dyDescent="0.25">
      <c r="A35936" t="s">
        <v>174564</v>
      </c>
      <c r="B35936" t="s">
        <v>174565</v>
      </c>
      <c r="C35936" t="s">
        <v>175978</v>
      </c>
      <c r="D35936" t="s">
        <v>175979</v>
      </c>
      <c r="E35936" s="1">
        <v>40848.838888888888</v>
      </c>
      <c r="F35936" t="s">
        <v>175980</v>
      </c>
      <c r="G35936" t="s">
        <v>175981</v>
      </c>
      <c r="H35936">
        <v>28</v>
      </c>
      <c r="I35936" t="s">
        <v>9430</v>
      </c>
      <c r="J35936" t="s">
        <v>16476</v>
      </c>
      <c r="K35936">
        <v>223</v>
      </c>
      <c r="L35936" t="s">
        <v>30</v>
      </c>
      <c r="M35936" t="s">
        <v>7991</v>
      </c>
      <c r="N35936" t="b">
        <v>0</v>
      </c>
      <c r="P35936">
        <v>1</v>
      </c>
      <c r="Q35936">
        <v>10477</v>
      </c>
      <c r="R35936">
        <v>13</v>
      </c>
      <c r="S35936">
        <v>5</v>
      </c>
      <c r="T35936">
        <v>0</v>
      </c>
      <c r="U35936">
        <v>7</v>
      </c>
    </row>
    <row r="35937" spans="1:21" x14ac:dyDescent="0.25">
      <c r="A35937" t="s">
        <v>174564</v>
      </c>
      <c r="B35937" t="s">
        <v>174565</v>
      </c>
      <c r="C35937" t="s">
        <v>175982</v>
      </c>
      <c r="D35937" t="s">
        <v>175983</v>
      </c>
      <c r="E35937" s="1">
        <v>40817.693749999999</v>
      </c>
      <c r="F35937" t="s">
        <v>175984</v>
      </c>
      <c r="G35937" t="s">
        <v>175985</v>
      </c>
      <c r="H35937">
        <v>28</v>
      </c>
      <c r="I35937" t="s">
        <v>9430</v>
      </c>
      <c r="J35937" t="s">
        <v>3880</v>
      </c>
      <c r="K35937">
        <v>369</v>
      </c>
      <c r="L35937" t="s">
        <v>30</v>
      </c>
      <c r="M35937" t="s">
        <v>7991</v>
      </c>
      <c r="N35937" t="b">
        <v>0</v>
      </c>
      <c r="P35937">
        <v>1</v>
      </c>
      <c r="Q35937">
        <v>24612</v>
      </c>
      <c r="R35937">
        <v>19</v>
      </c>
      <c r="S35937">
        <v>6</v>
      </c>
      <c r="T35937">
        <v>0</v>
      </c>
      <c r="U35937">
        <v>1</v>
      </c>
    </row>
    <row r="35938" spans="1:21" x14ac:dyDescent="0.25">
      <c r="A35938" t="s">
        <v>174564</v>
      </c>
      <c r="B35938" t="s">
        <v>174565</v>
      </c>
      <c r="C35938" t="s">
        <v>175986</v>
      </c>
      <c r="D35938" t="s">
        <v>175987</v>
      </c>
      <c r="E35938" s="1">
        <v>40787.118750000001</v>
      </c>
      <c r="F35938" t="s">
        <v>175988</v>
      </c>
      <c r="G35938" t="s">
        <v>175989</v>
      </c>
      <c r="H35938">
        <v>28</v>
      </c>
      <c r="I35938" t="s">
        <v>9430</v>
      </c>
      <c r="J35938" t="s">
        <v>11674</v>
      </c>
      <c r="K35938">
        <v>202</v>
      </c>
      <c r="L35938" t="s">
        <v>30</v>
      </c>
      <c r="M35938" t="s">
        <v>7991</v>
      </c>
      <c r="N35938" t="b">
        <v>1</v>
      </c>
      <c r="P35938">
        <v>1</v>
      </c>
      <c r="Q35938">
        <v>412855</v>
      </c>
      <c r="R35938">
        <v>541</v>
      </c>
      <c r="S35938">
        <v>89</v>
      </c>
      <c r="T35938">
        <v>0</v>
      </c>
      <c r="U35938">
        <v>64</v>
      </c>
    </row>
    <row r="35939" spans="1:21" x14ac:dyDescent="0.25">
      <c r="A35939" t="s">
        <v>174564</v>
      </c>
      <c r="B35939" t="s">
        <v>174565</v>
      </c>
      <c r="C35939" t="s">
        <v>175990</v>
      </c>
      <c r="D35939" t="s">
        <v>175991</v>
      </c>
      <c r="E35939" s="1">
        <v>40756.140277777777</v>
      </c>
      <c r="F35939" t="s">
        <v>175992</v>
      </c>
      <c r="G35939" t="s">
        <v>175993</v>
      </c>
      <c r="H35939">
        <v>28</v>
      </c>
      <c r="I35939" t="s">
        <v>9430</v>
      </c>
      <c r="J35939" t="s">
        <v>7786</v>
      </c>
      <c r="K35939">
        <v>188</v>
      </c>
      <c r="L35939" t="s">
        <v>30</v>
      </c>
      <c r="M35939" t="s">
        <v>7991</v>
      </c>
      <c r="N35939" t="b">
        <v>0</v>
      </c>
      <c r="P35939">
        <v>1</v>
      </c>
      <c r="Q35939">
        <v>34599</v>
      </c>
      <c r="R35939">
        <v>18</v>
      </c>
      <c r="S35939">
        <v>14</v>
      </c>
      <c r="T35939">
        <v>0</v>
      </c>
      <c r="U35939">
        <v>1</v>
      </c>
    </row>
    <row r="35940" spans="1:21" x14ac:dyDescent="0.25">
      <c r="A35940" t="s">
        <v>174564</v>
      </c>
      <c r="B35940" t="s">
        <v>174565</v>
      </c>
      <c r="C35940" t="s">
        <v>175994</v>
      </c>
      <c r="D35940" t="s">
        <v>175995</v>
      </c>
      <c r="E35940" s="1">
        <v>40725.188194444447</v>
      </c>
      <c r="F35940" t="s">
        <v>175996</v>
      </c>
      <c r="G35940" t="s">
        <v>175997</v>
      </c>
      <c r="H35940">
        <v>28</v>
      </c>
      <c r="I35940" t="s">
        <v>9430</v>
      </c>
      <c r="J35940" t="s">
        <v>1817</v>
      </c>
      <c r="K35940">
        <v>168</v>
      </c>
      <c r="L35940" t="s">
        <v>30</v>
      </c>
      <c r="M35940" t="s">
        <v>7991</v>
      </c>
      <c r="N35940" t="b">
        <v>0</v>
      </c>
      <c r="P35940">
        <v>1</v>
      </c>
      <c r="Q35940">
        <v>41506</v>
      </c>
      <c r="R35940">
        <v>36</v>
      </c>
      <c r="S35940">
        <v>11</v>
      </c>
      <c r="T35940">
        <v>0</v>
      </c>
      <c r="U35940">
        <v>3</v>
      </c>
    </row>
    <row r="35941" spans="1:21" x14ac:dyDescent="0.25">
      <c r="A35941" t="s">
        <v>174564</v>
      </c>
      <c r="B35941" t="s">
        <v>174565</v>
      </c>
      <c r="C35941" t="s">
        <v>175998</v>
      </c>
      <c r="D35941" t="s">
        <v>175999</v>
      </c>
      <c r="E35941" s="1">
        <v>40695.269444444442</v>
      </c>
      <c r="F35941" t="s">
        <v>176000</v>
      </c>
      <c r="G35941" t="s">
        <v>176001</v>
      </c>
      <c r="H35941">
        <v>28</v>
      </c>
      <c r="I35941" t="s">
        <v>9430</v>
      </c>
      <c r="J35941" t="s">
        <v>5499</v>
      </c>
      <c r="K35941">
        <v>219</v>
      </c>
      <c r="L35941" t="s">
        <v>30</v>
      </c>
      <c r="M35941" t="s">
        <v>7991</v>
      </c>
      <c r="N35941" t="b">
        <v>0</v>
      </c>
      <c r="P35941">
        <v>1</v>
      </c>
      <c r="Q35941">
        <v>30634</v>
      </c>
      <c r="R35941">
        <v>24</v>
      </c>
      <c r="S35941">
        <v>0</v>
      </c>
      <c r="T35941">
        <v>0</v>
      </c>
      <c r="U35941">
        <v>2</v>
      </c>
    </row>
    <row r="35942" spans="1:21" x14ac:dyDescent="0.25">
      <c r="A35942" t="s">
        <v>174564</v>
      </c>
      <c r="B35942" t="s">
        <v>174565</v>
      </c>
      <c r="C35942" t="s">
        <v>176002</v>
      </c>
      <c r="D35942" t="s">
        <v>176003</v>
      </c>
      <c r="E35942" s="1">
        <v>40634.069444444445</v>
      </c>
      <c r="F35942" t="s">
        <v>176004</v>
      </c>
      <c r="G35942" t="s">
        <v>176005</v>
      </c>
      <c r="H35942">
        <v>28</v>
      </c>
      <c r="I35942" t="s">
        <v>9430</v>
      </c>
      <c r="J35942" t="s">
        <v>2416</v>
      </c>
      <c r="K35942">
        <v>275</v>
      </c>
      <c r="L35942" t="s">
        <v>30</v>
      </c>
      <c r="M35942" t="s">
        <v>7991</v>
      </c>
      <c r="N35942" t="b">
        <v>0</v>
      </c>
      <c r="P35942">
        <v>1</v>
      </c>
      <c r="Q35942">
        <v>18512</v>
      </c>
      <c r="R35942">
        <v>33</v>
      </c>
      <c r="S35942">
        <v>2</v>
      </c>
      <c r="T35942">
        <v>0</v>
      </c>
      <c r="U35942">
        <v>2</v>
      </c>
    </row>
    <row r="35943" spans="1:21" x14ac:dyDescent="0.25">
      <c r="A35943" t="s">
        <v>174564</v>
      </c>
      <c r="B35943" t="s">
        <v>174565</v>
      </c>
      <c r="C35943" t="s">
        <v>176006</v>
      </c>
      <c r="D35943" t="s">
        <v>176007</v>
      </c>
      <c r="E35943" s="1">
        <v>40603.309027777781</v>
      </c>
      <c r="F35943" t="s">
        <v>176008</v>
      </c>
      <c r="G35943" t="s">
        <v>176009</v>
      </c>
      <c r="H35943">
        <v>28</v>
      </c>
      <c r="I35943" t="s">
        <v>9430</v>
      </c>
      <c r="J35943" t="s">
        <v>10597</v>
      </c>
      <c r="K35943">
        <v>173</v>
      </c>
      <c r="L35943" t="s">
        <v>30</v>
      </c>
      <c r="M35943" t="s">
        <v>7991</v>
      </c>
      <c r="N35943" t="b">
        <v>0</v>
      </c>
      <c r="P35943">
        <v>1</v>
      </c>
      <c r="Q35943">
        <v>31041</v>
      </c>
      <c r="R35943">
        <v>23</v>
      </c>
      <c r="S35943">
        <v>2</v>
      </c>
      <c r="T35943">
        <v>0</v>
      </c>
      <c r="U35943">
        <v>0</v>
      </c>
    </row>
    <row r="35944" spans="1:21" x14ac:dyDescent="0.25">
      <c r="A35944" t="s">
        <v>174564</v>
      </c>
      <c r="B35944" t="s">
        <v>174565</v>
      </c>
      <c r="C35944" t="s">
        <v>176010</v>
      </c>
      <c r="D35944" t="s">
        <v>176011</v>
      </c>
      <c r="E35944" s="1">
        <v>40544.076388888891</v>
      </c>
      <c r="F35944" t="s">
        <v>176012</v>
      </c>
      <c r="G35944" t="s">
        <v>176013</v>
      </c>
      <c r="H35944">
        <v>28</v>
      </c>
      <c r="I35944" t="s">
        <v>9430</v>
      </c>
      <c r="J35944" t="s">
        <v>48</v>
      </c>
      <c r="K35944">
        <v>310</v>
      </c>
      <c r="L35944" t="s">
        <v>30</v>
      </c>
      <c r="M35944" t="s">
        <v>7991</v>
      </c>
      <c r="N35944" t="b">
        <v>0</v>
      </c>
      <c r="P35944">
        <v>1</v>
      </c>
      <c r="Q35944">
        <v>28956</v>
      </c>
      <c r="R35944">
        <v>45</v>
      </c>
      <c r="S35944">
        <v>9</v>
      </c>
      <c r="T35944">
        <v>0</v>
      </c>
      <c r="U35944">
        <v>0</v>
      </c>
    </row>
    <row r="35945" spans="1:21" x14ac:dyDescent="0.25">
      <c r="A35945" t="s">
        <v>174564</v>
      </c>
      <c r="B35945" t="s">
        <v>174565</v>
      </c>
      <c r="C35945" t="s">
        <v>176014</v>
      </c>
      <c r="D35945" t="s">
        <v>176015</v>
      </c>
      <c r="E35945" t="s">
        <v>176016</v>
      </c>
      <c r="F35945" t="s">
        <v>176017</v>
      </c>
      <c r="G35945" t="s">
        <v>176018</v>
      </c>
      <c r="H35945">
        <v>28</v>
      </c>
      <c r="I35945" t="s">
        <v>9430</v>
      </c>
      <c r="J35945" t="s">
        <v>2681</v>
      </c>
      <c r="K35945">
        <v>142</v>
      </c>
      <c r="L35945" t="s">
        <v>30</v>
      </c>
      <c r="M35945" t="s">
        <v>7991</v>
      </c>
      <c r="N35945" t="b">
        <v>0</v>
      </c>
      <c r="P35945">
        <v>1</v>
      </c>
      <c r="Q35945">
        <v>5571</v>
      </c>
      <c r="R35945">
        <v>13</v>
      </c>
      <c r="S35945">
        <v>2</v>
      </c>
      <c r="T35945">
        <v>0</v>
      </c>
      <c r="U35945">
        <v>5</v>
      </c>
    </row>
    <row r="35946" spans="1:21" x14ac:dyDescent="0.25">
      <c r="A35946" t="s">
        <v>174564</v>
      </c>
      <c r="B35946" t="s">
        <v>174565</v>
      </c>
      <c r="C35946" t="e">
        <v>#NAME?</v>
      </c>
      <c r="D35946" t="s">
        <v>176019</v>
      </c>
      <c r="E35946" t="s">
        <v>176020</v>
      </c>
      <c r="F35946" t="s">
        <v>176021</v>
      </c>
      <c r="G35946" t="s">
        <v>176022</v>
      </c>
      <c r="H35946">
        <v>28</v>
      </c>
      <c r="I35946" t="s">
        <v>9430</v>
      </c>
      <c r="J35946" t="s">
        <v>7281</v>
      </c>
      <c r="K35946">
        <v>138</v>
      </c>
      <c r="L35946" t="s">
        <v>30</v>
      </c>
      <c r="M35946" t="s">
        <v>7991</v>
      </c>
      <c r="N35946" t="b">
        <v>1</v>
      </c>
      <c r="P35946">
        <v>1</v>
      </c>
      <c r="Q35946">
        <v>42690</v>
      </c>
      <c r="R35946">
        <v>42</v>
      </c>
      <c r="S35946">
        <v>4</v>
      </c>
      <c r="T35946">
        <v>0</v>
      </c>
      <c r="U35946">
        <v>7</v>
      </c>
    </row>
    <row r="35947" spans="1:21" x14ac:dyDescent="0.25">
      <c r="A35947" t="s">
        <v>174564</v>
      </c>
      <c r="B35947" t="s">
        <v>174565</v>
      </c>
      <c r="C35947" t="s">
        <v>176023</v>
      </c>
      <c r="D35947" t="s">
        <v>176024</v>
      </c>
      <c r="E35947" t="s">
        <v>176025</v>
      </c>
      <c r="F35947" t="s">
        <v>176026</v>
      </c>
      <c r="G35947" t="s">
        <v>176027</v>
      </c>
      <c r="H35947">
        <v>28</v>
      </c>
      <c r="I35947" t="s">
        <v>9430</v>
      </c>
      <c r="J35947" t="s">
        <v>654</v>
      </c>
      <c r="K35947">
        <v>273</v>
      </c>
      <c r="L35947" t="s">
        <v>30</v>
      </c>
      <c r="M35947" t="s">
        <v>7991</v>
      </c>
      <c r="N35947" t="b">
        <v>0</v>
      </c>
      <c r="P35947">
        <v>1</v>
      </c>
      <c r="Q35947">
        <v>16103</v>
      </c>
      <c r="R35947">
        <v>32</v>
      </c>
      <c r="S35947">
        <v>2</v>
      </c>
      <c r="T35947">
        <v>0</v>
      </c>
      <c r="U35947">
        <v>2</v>
      </c>
    </row>
    <row r="35948" spans="1:21" x14ac:dyDescent="0.25">
      <c r="A35948" t="s">
        <v>174564</v>
      </c>
      <c r="B35948" t="s">
        <v>174565</v>
      </c>
      <c r="C35948" t="s">
        <v>176028</v>
      </c>
      <c r="D35948" t="s">
        <v>176029</v>
      </c>
      <c r="E35948" t="s">
        <v>176030</v>
      </c>
      <c r="F35948" t="s">
        <v>176031</v>
      </c>
      <c r="G35948" t="s">
        <v>176032</v>
      </c>
      <c r="H35948">
        <v>28</v>
      </c>
      <c r="I35948" t="s">
        <v>9430</v>
      </c>
      <c r="J35948" t="s">
        <v>5940</v>
      </c>
      <c r="K35948">
        <v>413</v>
      </c>
      <c r="L35948" t="s">
        <v>30</v>
      </c>
      <c r="M35948" t="s">
        <v>7991</v>
      </c>
      <c r="N35948" t="b">
        <v>0</v>
      </c>
      <c r="P35948">
        <v>1</v>
      </c>
      <c r="Q35948">
        <v>34488</v>
      </c>
      <c r="R35948">
        <v>69</v>
      </c>
      <c r="S35948">
        <v>6</v>
      </c>
      <c r="T35948">
        <v>0</v>
      </c>
      <c r="U35948">
        <v>6</v>
      </c>
    </row>
    <row r="35949" spans="1:21" x14ac:dyDescent="0.25">
      <c r="A35949" t="s">
        <v>174564</v>
      </c>
      <c r="B35949" t="s">
        <v>174565</v>
      </c>
      <c r="C35949" t="s">
        <v>176033</v>
      </c>
      <c r="D35949" t="s">
        <v>176034</v>
      </c>
      <c r="E35949" t="s">
        <v>176035</v>
      </c>
      <c r="F35949" t="s">
        <v>176036</v>
      </c>
      <c r="G35949" t="s">
        <v>176037</v>
      </c>
      <c r="H35949">
        <v>28</v>
      </c>
      <c r="I35949" t="s">
        <v>9430</v>
      </c>
      <c r="J35949" t="s">
        <v>15920</v>
      </c>
      <c r="K35949">
        <v>159</v>
      </c>
      <c r="L35949" t="s">
        <v>30</v>
      </c>
      <c r="M35949" t="s">
        <v>7991</v>
      </c>
      <c r="N35949" t="b">
        <v>1</v>
      </c>
      <c r="P35949">
        <v>1</v>
      </c>
      <c r="Q35949">
        <v>382466</v>
      </c>
      <c r="R35949">
        <v>431</v>
      </c>
      <c r="S35949">
        <v>31</v>
      </c>
      <c r="T35949">
        <v>0</v>
      </c>
      <c r="U35949">
        <v>62</v>
      </c>
    </row>
    <row r="35950" spans="1:21" x14ac:dyDescent="0.25">
      <c r="A35950" t="s">
        <v>174564</v>
      </c>
      <c r="B35950" t="s">
        <v>174565</v>
      </c>
      <c r="C35950" t="s">
        <v>176038</v>
      </c>
      <c r="D35950" t="s">
        <v>176039</v>
      </c>
      <c r="E35950" t="s">
        <v>176040</v>
      </c>
      <c r="F35950" t="s">
        <v>176041</v>
      </c>
      <c r="G35950" t="s">
        <v>176042</v>
      </c>
      <c r="H35950">
        <v>28</v>
      </c>
      <c r="I35950" t="s">
        <v>9430</v>
      </c>
      <c r="J35950" t="s">
        <v>1663</v>
      </c>
      <c r="K35950">
        <v>155</v>
      </c>
      <c r="L35950" t="s">
        <v>30</v>
      </c>
      <c r="M35950" t="s">
        <v>7991</v>
      </c>
      <c r="N35950" t="b">
        <v>1</v>
      </c>
      <c r="O35950" t="s">
        <v>176043</v>
      </c>
      <c r="P35950">
        <v>1</v>
      </c>
      <c r="Q35950">
        <v>477161</v>
      </c>
      <c r="R35950">
        <v>556</v>
      </c>
      <c r="S35950">
        <v>57</v>
      </c>
      <c r="T35950">
        <v>0</v>
      </c>
      <c r="U35950">
        <v>62</v>
      </c>
    </row>
    <row r="35951" spans="1:21" x14ac:dyDescent="0.25">
      <c r="A35951" t="s">
        <v>174564</v>
      </c>
      <c r="B35951" t="s">
        <v>174565</v>
      </c>
      <c r="C35951" t="s">
        <v>176044</v>
      </c>
      <c r="D35951" t="s">
        <v>176045</v>
      </c>
      <c r="E35951" t="s">
        <v>176046</v>
      </c>
      <c r="F35951" t="s">
        <v>176047</v>
      </c>
      <c r="G35951" t="s">
        <v>176048</v>
      </c>
      <c r="H35951">
        <v>28</v>
      </c>
      <c r="I35951" t="s">
        <v>9430</v>
      </c>
      <c r="J35951" t="s">
        <v>8808</v>
      </c>
      <c r="K35951">
        <v>134</v>
      </c>
      <c r="L35951" t="s">
        <v>30</v>
      </c>
      <c r="M35951" t="s">
        <v>7991</v>
      </c>
      <c r="N35951" t="b">
        <v>0</v>
      </c>
      <c r="P35951">
        <v>1</v>
      </c>
      <c r="Q35951">
        <v>106446</v>
      </c>
      <c r="R35951">
        <v>193</v>
      </c>
      <c r="S35951">
        <v>4</v>
      </c>
      <c r="T35951">
        <v>0</v>
      </c>
      <c r="U35951">
        <v>36</v>
      </c>
    </row>
    <row r="35952" spans="1:21" x14ac:dyDescent="0.25">
      <c r="A35952" t="s">
        <v>174564</v>
      </c>
      <c r="B35952" t="s">
        <v>174565</v>
      </c>
      <c r="C35952" t="s">
        <v>176049</v>
      </c>
      <c r="D35952" t="s">
        <v>176050</v>
      </c>
      <c r="E35952" t="s">
        <v>176051</v>
      </c>
      <c r="F35952" t="s">
        <v>176052</v>
      </c>
      <c r="G35952" t="s">
        <v>176053</v>
      </c>
      <c r="H35952">
        <v>28</v>
      </c>
      <c r="I35952" t="s">
        <v>9430</v>
      </c>
      <c r="J35952" t="s">
        <v>6655</v>
      </c>
      <c r="K35952">
        <v>92</v>
      </c>
      <c r="L35952" t="s">
        <v>30</v>
      </c>
      <c r="M35952" t="s">
        <v>7991</v>
      </c>
      <c r="N35952" t="b">
        <v>0</v>
      </c>
      <c r="P35952">
        <v>1</v>
      </c>
      <c r="Q35952">
        <v>9065</v>
      </c>
      <c r="R35952">
        <v>18</v>
      </c>
      <c r="S35952">
        <v>0</v>
      </c>
      <c r="T35952">
        <v>0</v>
      </c>
      <c r="U35952">
        <v>2</v>
      </c>
    </row>
    <row r="35953" spans="1:21" x14ac:dyDescent="0.25">
      <c r="A35953" t="s">
        <v>174564</v>
      </c>
      <c r="B35953" t="s">
        <v>174565</v>
      </c>
      <c r="C35953" t="s">
        <v>176054</v>
      </c>
      <c r="D35953" t="s">
        <v>176055</v>
      </c>
      <c r="E35953" s="1">
        <v>40494.720138888886</v>
      </c>
      <c r="F35953" t="s">
        <v>176056</v>
      </c>
      <c r="G35953" t="s">
        <v>176057</v>
      </c>
      <c r="H35953">
        <v>17</v>
      </c>
      <c r="I35953" t="s">
        <v>141862</v>
      </c>
      <c r="J35953" t="s">
        <v>8513</v>
      </c>
      <c r="K35953">
        <v>131</v>
      </c>
      <c r="L35953" t="s">
        <v>30</v>
      </c>
      <c r="M35953" t="s">
        <v>7991</v>
      </c>
      <c r="N35953" t="b">
        <v>0</v>
      </c>
      <c r="P35953">
        <v>1</v>
      </c>
      <c r="Q35953">
        <v>43920</v>
      </c>
      <c r="R35953">
        <v>72</v>
      </c>
      <c r="S35953">
        <v>12</v>
      </c>
      <c r="T35953">
        <v>0</v>
      </c>
      <c r="U35953">
        <v>26</v>
      </c>
    </row>
    <row r="35954" spans="1:21" x14ac:dyDescent="0.25">
      <c r="A35954" t="s">
        <v>174564</v>
      </c>
      <c r="B35954" t="s">
        <v>174565</v>
      </c>
      <c r="C35954" t="s">
        <v>176058</v>
      </c>
      <c r="D35954" t="s">
        <v>176059</v>
      </c>
      <c r="E35954" s="1">
        <v>40494.71875</v>
      </c>
      <c r="F35954" t="s">
        <v>176060</v>
      </c>
      <c r="G35954" t="s">
        <v>176061</v>
      </c>
      <c r="H35954">
        <v>28</v>
      </c>
      <c r="I35954" t="s">
        <v>9430</v>
      </c>
      <c r="J35954" t="s">
        <v>683</v>
      </c>
      <c r="K35954">
        <v>104</v>
      </c>
      <c r="L35954" t="s">
        <v>30</v>
      </c>
      <c r="M35954" t="s">
        <v>7991</v>
      </c>
      <c r="N35954" t="b">
        <v>0</v>
      </c>
      <c r="P35954">
        <v>1</v>
      </c>
      <c r="Q35954">
        <v>60947</v>
      </c>
      <c r="R35954">
        <v>60</v>
      </c>
      <c r="S35954">
        <v>9</v>
      </c>
      <c r="T35954">
        <v>0</v>
      </c>
      <c r="U35954">
        <v>6</v>
      </c>
    </row>
    <row r="35955" spans="1:21" x14ac:dyDescent="0.25">
      <c r="A35955" t="s">
        <v>174564</v>
      </c>
      <c r="B35955" t="s">
        <v>174565</v>
      </c>
      <c r="C35955" t="s">
        <v>176062</v>
      </c>
      <c r="D35955" t="s">
        <v>176063</v>
      </c>
      <c r="E35955" s="1">
        <v>40494.717361111114</v>
      </c>
      <c r="F35955" t="s">
        <v>176064</v>
      </c>
      <c r="G35955" t="s">
        <v>176065</v>
      </c>
      <c r="H35955">
        <v>28</v>
      </c>
      <c r="I35955" t="s">
        <v>9430</v>
      </c>
      <c r="J35955" t="s">
        <v>30610</v>
      </c>
      <c r="K35955">
        <v>77</v>
      </c>
      <c r="L35955" t="s">
        <v>30</v>
      </c>
      <c r="M35955" t="s">
        <v>7991</v>
      </c>
      <c r="N35955" t="b">
        <v>0</v>
      </c>
      <c r="P35955">
        <v>1</v>
      </c>
      <c r="Q35955">
        <v>12647</v>
      </c>
      <c r="R35955">
        <v>51</v>
      </c>
      <c r="S35955">
        <v>2</v>
      </c>
      <c r="T35955">
        <v>0</v>
      </c>
      <c r="U35955">
        <v>12</v>
      </c>
    </row>
    <row r="35956" spans="1:21" x14ac:dyDescent="0.25">
      <c r="A35956" t="s">
        <v>174564</v>
      </c>
      <c r="B35956" t="s">
        <v>174565</v>
      </c>
      <c r="C35956" t="s">
        <v>176066</v>
      </c>
      <c r="D35956" t="s">
        <v>176067</v>
      </c>
      <c r="E35956" s="1">
        <v>40341.789583333331</v>
      </c>
      <c r="F35956" t="s">
        <v>176068</v>
      </c>
      <c r="G35956" t="s">
        <v>176069</v>
      </c>
      <c r="H35956">
        <v>28</v>
      </c>
      <c r="I35956" t="s">
        <v>9430</v>
      </c>
      <c r="J35956" t="s">
        <v>12740</v>
      </c>
      <c r="K35956">
        <v>267</v>
      </c>
      <c r="L35956" t="s">
        <v>30</v>
      </c>
      <c r="M35956" t="s">
        <v>7991</v>
      </c>
      <c r="N35956" t="b">
        <v>0</v>
      </c>
      <c r="P35956">
        <v>1</v>
      </c>
      <c r="Q35956">
        <v>189664</v>
      </c>
      <c r="R35956">
        <v>194</v>
      </c>
      <c r="S35956">
        <v>13</v>
      </c>
      <c r="T35956">
        <v>0</v>
      </c>
      <c r="U35956">
        <v>19</v>
      </c>
    </row>
    <row r="35957" spans="1:21" x14ac:dyDescent="0.25">
      <c r="A35957" t="s">
        <v>174564</v>
      </c>
      <c r="B35957" t="s">
        <v>174565</v>
      </c>
      <c r="C35957" t="s">
        <v>176070</v>
      </c>
      <c r="D35957" t="s">
        <v>176071</v>
      </c>
      <c r="E35957" s="1">
        <v>40310.040972222225</v>
      </c>
      <c r="F35957" t="s">
        <v>176072</v>
      </c>
      <c r="G35957" t="s">
        <v>176073</v>
      </c>
      <c r="H35957">
        <v>28</v>
      </c>
      <c r="I35957" t="s">
        <v>9430</v>
      </c>
      <c r="J35957" t="s">
        <v>13094</v>
      </c>
      <c r="K35957">
        <v>179</v>
      </c>
      <c r="L35957" t="s">
        <v>30</v>
      </c>
      <c r="M35957" t="s">
        <v>7991</v>
      </c>
      <c r="N35957" t="b">
        <v>0</v>
      </c>
      <c r="P35957">
        <v>1</v>
      </c>
      <c r="Q35957">
        <v>40055</v>
      </c>
      <c r="R35957">
        <v>120</v>
      </c>
      <c r="S35957">
        <v>10</v>
      </c>
      <c r="T35957">
        <v>0</v>
      </c>
      <c r="U35957">
        <v>24</v>
      </c>
    </row>
    <row r="35958" spans="1:21" x14ac:dyDescent="0.25">
      <c r="A35958" t="s">
        <v>174564</v>
      </c>
      <c r="B35958" t="s">
        <v>174565</v>
      </c>
      <c r="C35958" t="s">
        <v>176074</v>
      </c>
      <c r="D35958" t="s">
        <v>176075</v>
      </c>
      <c r="E35958" t="s">
        <v>176076</v>
      </c>
      <c r="F35958" t="s">
        <v>176077</v>
      </c>
      <c r="G35958" t="s">
        <v>176078</v>
      </c>
      <c r="H35958">
        <v>28</v>
      </c>
      <c r="I35958" t="s">
        <v>9430</v>
      </c>
      <c r="J35958" t="s">
        <v>611</v>
      </c>
      <c r="K35958">
        <v>193</v>
      </c>
      <c r="L35958" t="s">
        <v>30</v>
      </c>
      <c r="M35958" t="s">
        <v>7991</v>
      </c>
      <c r="N35958" t="b">
        <v>0</v>
      </c>
      <c r="P35958">
        <v>1</v>
      </c>
      <c r="Q35958">
        <v>90907</v>
      </c>
      <c r="R35958">
        <v>62</v>
      </c>
      <c r="S35958">
        <v>12</v>
      </c>
      <c r="T35958">
        <v>0</v>
      </c>
      <c r="U35958">
        <v>12</v>
      </c>
    </row>
    <row r="35959" spans="1:21" x14ac:dyDescent="0.25">
      <c r="A35959" t="s">
        <v>174564</v>
      </c>
      <c r="B35959" t="s">
        <v>174565</v>
      </c>
      <c r="C35959" t="s">
        <v>176079</v>
      </c>
      <c r="D35959" t="s">
        <v>176080</v>
      </c>
      <c r="E35959" t="s">
        <v>176081</v>
      </c>
      <c r="F35959" t="s">
        <v>176082</v>
      </c>
      <c r="G35959" t="s">
        <v>176083</v>
      </c>
      <c r="H35959">
        <v>28</v>
      </c>
      <c r="I35959" t="s">
        <v>9430</v>
      </c>
      <c r="J35959" t="s">
        <v>10277</v>
      </c>
      <c r="K35959">
        <v>177</v>
      </c>
      <c r="L35959" t="s">
        <v>30</v>
      </c>
      <c r="M35959" t="s">
        <v>7991</v>
      </c>
      <c r="N35959" t="b">
        <v>0</v>
      </c>
      <c r="P35959">
        <v>1</v>
      </c>
      <c r="Q35959">
        <v>10206</v>
      </c>
      <c r="R35959">
        <v>4</v>
      </c>
      <c r="S35959">
        <v>2</v>
      </c>
      <c r="T35959">
        <v>0</v>
      </c>
      <c r="U35959">
        <v>3</v>
      </c>
    </row>
    <row r="35960" spans="1:21" x14ac:dyDescent="0.25">
      <c r="A35960" t="s">
        <v>174564</v>
      </c>
      <c r="B35960" t="s">
        <v>174565</v>
      </c>
      <c r="C35960" t="s">
        <v>176084</v>
      </c>
      <c r="D35960" t="s">
        <v>176085</v>
      </c>
      <c r="E35960" t="s">
        <v>176086</v>
      </c>
      <c r="F35960" t="s">
        <v>176087</v>
      </c>
      <c r="G35960" t="s">
        <v>176088</v>
      </c>
      <c r="H35960">
        <v>28</v>
      </c>
      <c r="I35960" t="s">
        <v>9430</v>
      </c>
      <c r="J35960" t="s">
        <v>7786</v>
      </c>
      <c r="K35960">
        <v>188</v>
      </c>
      <c r="L35960" t="s">
        <v>30</v>
      </c>
      <c r="M35960" t="s">
        <v>7991</v>
      </c>
      <c r="N35960" t="b">
        <v>0</v>
      </c>
      <c r="P35960">
        <v>1</v>
      </c>
      <c r="Q35960">
        <v>186840</v>
      </c>
      <c r="T35960">
        <v>0</v>
      </c>
    </row>
    <row r="35961" spans="1:21" x14ac:dyDescent="0.25">
      <c r="A35961" t="s">
        <v>174564</v>
      </c>
      <c r="B35961" t="s">
        <v>174565</v>
      </c>
      <c r="C35961" t="s">
        <v>176089</v>
      </c>
      <c r="D35961" t="s">
        <v>176090</v>
      </c>
      <c r="E35961" t="s">
        <v>176091</v>
      </c>
      <c r="F35961" t="s">
        <v>176092</v>
      </c>
      <c r="G35961" t="s">
        <v>176093</v>
      </c>
      <c r="H35961">
        <v>28</v>
      </c>
      <c r="I35961" t="s">
        <v>9430</v>
      </c>
      <c r="J35961" t="s">
        <v>480</v>
      </c>
      <c r="K35961">
        <v>203</v>
      </c>
      <c r="L35961" t="s">
        <v>30</v>
      </c>
      <c r="M35961" t="s">
        <v>7991</v>
      </c>
      <c r="N35961" t="b">
        <v>0</v>
      </c>
      <c r="P35961">
        <v>1</v>
      </c>
      <c r="Q35961">
        <v>17450</v>
      </c>
      <c r="R35961">
        <v>18</v>
      </c>
      <c r="S35961">
        <v>3</v>
      </c>
      <c r="T35961">
        <v>0</v>
      </c>
      <c r="U35961">
        <v>5</v>
      </c>
    </row>
    <row r="35962" spans="1:21" x14ac:dyDescent="0.25">
      <c r="A35962" t="s">
        <v>174564</v>
      </c>
      <c r="B35962" t="s">
        <v>174565</v>
      </c>
      <c r="C35962" t="s">
        <v>176094</v>
      </c>
      <c r="D35962" t="s">
        <v>176095</v>
      </c>
      <c r="E35962" s="1">
        <v>40462.871527777781</v>
      </c>
      <c r="F35962" t="s">
        <v>176096</v>
      </c>
      <c r="G35962" t="s">
        <v>176097</v>
      </c>
      <c r="H35962">
        <v>28</v>
      </c>
      <c r="I35962" t="s">
        <v>9430</v>
      </c>
      <c r="J35962" t="s">
        <v>5015</v>
      </c>
      <c r="K35962">
        <v>205</v>
      </c>
      <c r="L35962" t="s">
        <v>30</v>
      </c>
      <c r="M35962" t="s">
        <v>7991</v>
      </c>
      <c r="N35962" t="b">
        <v>0</v>
      </c>
      <c r="P35962">
        <v>1</v>
      </c>
      <c r="Q35962">
        <v>45922</v>
      </c>
      <c r="R35962">
        <v>119</v>
      </c>
      <c r="S35962">
        <v>7</v>
      </c>
      <c r="T35962">
        <v>0</v>
      </c>
      <c r="U35962">
        <v>6</v>
      </c>
    </row>
    <row r="35963" spans="1:21" x14ac:dyDescent="0.25">
      <c r="A35963" t="s">
        <v>174564</v>
      </c>
      <c r="B35963" t="s">
        <v>174565</v>
      </c>
      <c r="C35963" t="s">
        <v>176098</v>
      </c>
      <c r="D35963" t="s">
        <v>176099</v>
      </c>
      <c r="E35963" s="1">
        <v>40370.015277777777</v>
      </c>
      <c r="F35963" t="s">
        <v>176100</v>
      </c>
      <c r="G35963" t="s">
        <v>176101</v>
      </c>
      <c r="H35963">
        <v>28</v>
      </c>
      <c r="I35963" t="s">
        <v>9430</v>
      </c>
      <c r="J35963" t="s">
        <v>526</v>
      </c>
      <c r="K35963">
        <v>227</v>
      </c>
      <c r="L35963" t="s">
        <v>30</v>
      </c>
      <c r="M35963" t="s">
        <v>7991</v>
      </c>
      <c r="N35963" t="b">
        <v>0</v>
      </c>
      <c r="P35963">
        <v>1</v>
      </c>
      <c r="Q35963">
        <v>415847</v>
      </c>
      <c r="R35963">
        <v>345</v>
      </c>
      <c r="S35963">
        <v>28</v>
      </c>
      <c r="T35963">
        <v>0</v>
      </c>
      <c r="U35963">
        <v>39</v>
      </c>
    </row>
    <row r="35964" spans="1:21" x14ac:dyDescent="0.25">
      <c r="A35964" t="s">
        <v>174564</v>
      </c>
      <c r="B35964" t="s">
        <v>174565</v>
      </c>
      <c r="C35964" t="s">
        <v>176102</v>
      </c>
      <c r="D35964" t="s">
        <v>176103</v>
      </c>
      <c r="E35964" s="1">
        <v>40248.020833333336</v>
      </c>
      <c r="F35964" t="s">
        <v>176104</v>
      </c>
      <c r="G35964" t="s">
        <v>176105</v>
      </c>
      <c r="H35964">
        <v>28</v>
      </c>
      <c r="I35964" t="s">
        <v>9430</v>
      </c>
      <c r="J35964" t="s">
        <v>10637</v>
      </c>
      <c r="K35964">
        <v>210</v>
      </c>
      <c r="L35964" t="s">
        <v>30</v>
      </c>
      <c r="M35964" t="s">
        <v>7991</v>
      </c>
      <c r="N35964" t="b">
        <v>0</v>
      </c>
      <c r="P35964">
        <v>1</v>
      </c>
      <c r="Q35964">
        <v>158378</v>
      </c>
      <c r="R35964">
        <v>168</v>
      </c>
      <c r="S35964">
        <v>25</v>
      </c>
      <c r="T35964">
        <v>0</v>
      </c>
      <c r="U35964">
        <v>36</v>
      </c>
    </row>
    <row r="35965" spans="1:21" x14ac:dyDescent="0.25">
      <c r="A35965" t="s">
        <v>174564</v>
      </c>
      <c r="B35965" t="s">
        <v>174565</v>
      </c>
      <c r="C35965" t="s">
        <v>176106</v>
      </c>
      <c r="D35965" t="s">
        <v>176107</v>
      </c>
      <c r="E35965" t="s">
        <v>176108</v>
      </c>
      <c r="F35965" t="s">
        <v>176109</v>
      </c>
      <c r="G35965" t="s">
        <v>176110</v>
      </c>
      <c r="H35965">
        <v>28</v>
      </c>
      <c r="I35965" t="s">
        <v>9430</v>
      </c>
      <c r="J35965" t="s">
        <v>1343</v>
      </c>
      <c r="K35965">
        <v>197</v>
      </c>
      <c r="L35965" t="s">
        <v>30</v>
      </c>
      <c r="M35965" t="s">
        <v>7991</v>
      </c>
      <c r="N35965" t="b">
        <v>0</v>
      </c>
      <c r="P35965">
        <v>1</v>
      </c>
      <c r="Q35965">
        <v>24021</v>
      </c>
      <c r="R35965">
        <v>17</v>
      </c>
      <c r="S35965">
        <v>0</v>
      </c>
      <c r="T35965">
        <v>0</v>
      </c>
      <c r="U35965">
        <v>15</v>
      </c>
    </row>
    <row r="35966" spans="1:21" x14ac:dyDescent="0.25">
      <c r="A35966" t="s">
        <v>174564</v>
      </c>
      <c r="B35966" t="s">
        <v>174565</v>
      </c>
      <c r="C35966" t="s">
        <v>176111</v>
      </c>
      <c r="D35966" t="s">
        <v>176112</v>
      </c>
      <c r="E35966" t="s">
        <v>176113</v>
      </c>
      <c r="F35966" t="s">
        <v>176114</v>
      </c>
      <c r="G35966" t="s">
        <v>176115</v>
      </c>
      <c r="H35966">
        <v>28</v>
      </c>
      <c r="I35966" t="s">
        <v>9430</v>
      </c>
      <c r="J35966" t="s">
        <v>7543</v>
      </c>
      <c r="K35966">
        <v>183</v>
      </c>
      <c r="L35966" t="s">
        <v>30</v>
      </c>
      <c r="M35966" t="s">
        <v>7991</v>
      </c>
      <c r="N35966" t="b">
        <v>0</v>
      </c>
      <c r="P35966">
        <v>1</v>
      </c>
      <c r="Q35966">
        <v>52172</v>
      </c>
      <c r="R35966">
        <v>40</v>
      </c>
      <c r="S35966">
        <v>5</v>
      </c>
      <c r="T35966">
        <v>0</v>
      </c>
      <c r="U35966">
        <v>3</v>
      </c>
    </row>
    <row r="35967" spans="1:21" x14ac:dyDescent="0.25">
      <c r="A35967" t="s">
        <v>174564</v>
      </c>
      <c r="B35967" t="s">
        <v>174565</v>
      </c>
      <c r="C35967" t="s">
        <v>176116</v>
      </c>
      <c r="D35967" t="s">
        <v>176117</v>
      </c>
      <c r="E35967" t="s">
        <v>176118</v>
      </c>
      <c r="F35967" t="s">
        <v>176119</v>
      </c>
      <c r="G35967" t="s">
        <v>176120</v>
      </c>
      <c r="H35967">
        <v>28</v>
      </c>
      <c r="I35967" t="s">
        <v>9430</v>
      </c>
      <c r="J35967" t="s">
        <v>6789</v>
      </c>
      <c r="K35967">
        <v>165</v>
      </c>
      <c r="L35967" t="s">
        <v>30</v>
      </c>
      <c r="M35967" t="s">
        <v>7991</v>
      </c>
      <c r="N35967" t="b">
        <v>1</v>
      </c>
      <c r="P35967">
        <v>1</v>
      </c>
      <c r="Q35967">
        <v>241743</v>
      </c>
      <c r="R35967">
        <v>506</v>
      </c>
      <c r="S35967">
        <v>24</v>
      </c>
      <c r="T35967">
        <v>0</v>
      </c>
      <c r="U35967">
        <v>73</v>
      </c>
    </row>
    <row r="35968" spans="1:21" x14ac:dyDescent="0.25">
      <c r="A35968" t="s">
        <v>174564</v>
      </c>
      <c r="B35968" t="s">
        <v>174565</v>
      </c>
      <c r="C35968" t="s">
        <v>176121</v>
      </c>
      <c r="D35968" t="s">
        <v>176122</v>
      </c>
      <c r="E35968" t="s">
        <v>176123</v>
      </c>
      <c r="F35968" t="s">
        <v>176124</v>
      </c>
      <c r="G35968" t="s">
        <v>176125</v>
      </c>
      <c r="H35968">
        <v>28</v>
      </c>
      <c r="I35968" t="s">
        <v>9430</v>
      </c>
      <c r="J35968" t="s">
        <v>812</v>
      </c>
      <c r="K35968">
        <v>160</v>
      </c>
      <c r="L35968" t="s">
        <v>30</v>
      </c>
      <c r="M35968" t="s">
        <v>7991</v>
      </c>
      <c r="N35968" t="b">
        <v>0</v>
      </c>
      <c r="P35968">
        <v>1</v>
      </c>
      <c r="Q35968">
        <v>111767</v>
      </c>
      <c r="R35968">
        <v>86</v>
      </c>
      <c r="S35968">
        <v>7</v>
      </c>
      <c r="T35968">
        <v>0</v>
      </c>
      <c r="U35968">
        <v>5</v>
      </c>
    </row>
    <row r="35969" spans="1:21" x14ac:dyDescent="0.25">
      <c r="A35969" t="s">
        <v>174564</v>
      </c>
      <c r="B35969" t="s">
        <v>174565</v>
      </c>
      <c r="C35969" t="s">
        <v>176126</v>
      </c>
      <c r="D35969" t="s">
        <v>176127</v>
      </c>
      <c r="E35969" t="s">
        <v>176128</v>
      </c>
      <c r="F35969" t="s">
        <v>176129</v>
      </c>
      <c r="G35969" t="s">
        <v>176130</v>
      </c>
      <c r="H35969">
        <v>28</v>
      </c>
      <c r="I35969" t="s">
        <v>9430</v>
      </c>
      <c r="J35969" t="s">
        <v>10751</v>
      </c>
      <c r="K35969">
        <v>357</v>
      </c>
      <c r="L35969" t="s">
        <v>30</v>
      </c>
      <c r="M35969" t="s">
        <v>7991</v>
      </c>
      <c r="N35969" t="b">
        <v>0</v>
      </c>
      <c r="P35969">
        <v>1</v>
      </c>
      <c r="Q35969">
        <v>279493</v>
      </c>
      <c r="R35969">
        <v>507</v>
      </c>
      <c r="S35969">
        <v>21</v>
      </c>
      <c r="T35969">
        <v>0</v>
      </c>
      <c r="U35969">
        <v>34</v>
      </c>
    </row>
    <row r="35970" spans="1:21" x14ac:dyDescent="0.25">
      <c r="A35970" t="s">
        <v>174564</v>
      </c>
      <c r="B35970" t="s">
        <v>174565</v>
      </c>
      <c r="C35970" t="s">
        <v>176131</v>
      </c>
      <c r="D35970" t="s">
        <v>176132</v>
      </c>
      <c r="E35970" s="1">
        <v>40492.817361111112</v>
      </c>
      <c r="F35970" t="s">
        <v>176133</v>
      </c>
      <c r="G35970" t="s">
        <v>176134</v>
      </c>
      <c r="H35970">
        <v>28</v>
      </c>
      <c r="I35970" t="s">
        <v>9430</v>
      </c>
      <c r="J35970" t="s">
        <v>17540</v>
      </c>
      <c r="K35970">
        <v>296</v>
      </c>
      <c r="L35970" t="s">
        <v>30</v>
      </c>
      <c r="M35970" t="s">
        <v>7991</v>
      </c>
      <c r="N35970" t="b">
        <v>0</v>
      </c>
      <c r="P35970">
        <v>1</v>
      </c>
      <c r="Q35970">
        <v>41819</v>
      </c>
      <c r="R35970">
        <v>76</v>
      </c>
      <c r="S35970">
        <v>2</v>
      </c>
      <c r="T35970">
        <v>0</v>
      </c>
      <c r="U35970">
        <v>10</v>
      </c>
    </row>
    <row r="35971" spans="1:21" x14ac:dyDescent="0.25">
      <c r="A35971" t="s">
        <v>174564</v>
      </c>
      <c r="B35971" t="s">
        <v>174565</v>
      </c>
      <c r="C35971" t="s">
        <v>176135</v>
      </c>
      <c r="D35971" t="s">
        <v>176136</v>
      </c>
      <c r="E35971" t="s">
        <v>176137</v>
      </c>
      <c r="F35971" t="s">
        <v>176138</v>
      </c>
      <c r="G35971" t="s">
        <v>176139</v>
      </c>
      <c r="H35971">
        <v>28</v>
      </c>
      <c r="I35971" t="s">
        <v>9430</v>
      </c>
      <c r="J35971" t="s">
        <v>7511</v>
      </c>
      <c r="K35971">
        <v>420</v>
      </c>
      <c r="L35971" t="s">
        <v>30</v>
      </c>
      <c r="M35971" t="s">
        <v>31</v>
      </c>
      <c r="N35971" t="b">
        <v>0</v>
      </c>
      <c r="P35971">
        <v>1</v>
      </c>
      <c r="Q35971">
        <v>184752</v>
      </c>
      <c r="R35971">
        <v>328</v>
      </c>
      <c r="S35971">
        <v>26</v>
      </c>
      <c r="T35971">
        <v>0</v>
      </c>
      <c r="U35971">
        <v>63</v>
      </c>
    </row>
    <row r="35972" spans="1:21" x14ac:dyDescent="0.25">
      <c r="A35972" t="s">
        <v>174564</v>
      </c>
      <c r="B35972" t="s">
        <v>174565</v>
      </c>
      <c r="C35972" t="s">
        <v>176140</v>
      </c>
      <c r="D35972" t="s">
        <v>176141</v>
      </c>
      <c r="E35972" t="s">
        <v>176142</v>
      </c>
      <c r="F35972" t="s">
        <v>176143</v>
      </c>
      <c r="G35972" t="s">
        <v>176144</v>
      </c>
      <c r="H35972">
        <v>28</v>
      </c>
      <c r="I35972" t="s">
        <v>9430</v>
      </c>
      <c r="J35972" t="s">
        <v>2378</v>
      </c>
      <c r="K35972">
        <v>248</v>
      </c>
      <c r="L35972" t="s">
        <v>30</v>
      </c>
      <c r="M35972" t="s">
        <v>7991</v>
      </c>
      <c r="N35972" t="b">
        <v>0</v>
      </c>
      <c r="P35972">
        <v>1</v>
      </c>
      <c r="Q35972">
        <v>64643</v>
      </c>
      <c r="R35972">
        <v>150</v>
      </c>
      <c r="S35972">
        <v>18</v>
      </c>
      <c r="T35972">
        <v>0</v>
      </c>
      <c r="U35972">
        <v>29</v>
      </c>
    </row>
    <row r="35973" spans="1:21" x14ac:dyDescent="0.25">
      <c r="A35973" t="s">
        <v>174564</v>
      </c>
      <c r="B35973" t="s">
        <v>174565</v>
      </c>
      <c r="C35973" t="s">
        <v>176145</v>
      </c>
      <c r="D35973" t="s">
        <v>176146</v>
      </c>
      <c r="E35973" t="s">
        <v>176147</v>
      </c>
      <c r="F35973" t="s">
        <v>176148</v>
      </c>
      <c r="G35973" t="s">
        <v>176149</v>
      </c>
      <c r="H35973">
        <v>28</v>
      </c>
      <c r="I35973" t="s">
        <v>9430</v>
      </c>
      <c r="J35973" t="s">
        <v>10937</v>
      </c>
      <c r="K35973">
        <v>166</v>
      </c>
      <c r="L35973" t="s">
        <v>30</v>
      </c>
      <c r="M35973" t="s">
        <v>7991</v>
      </c>
      <c r="N35973" t="b">
        <v>0</v>
      </c>
      <c r="P35973">
        <v>1</v>
      </c>
      <c r="Q35973">
        <v>65167</v>
      </c>
      <c r="R35973">
        <v>101</v>
      </c>
      <c r="S35973">
        <v>10</v>
      </c>
      <c r="T35973">
        <v>0</v>
      </c>
      <c r="U35973">
        <v>14</v>
      </c>
    </row>
    <row r="35974" spans="1:21" x14ac:dyDescent="0.25">
      <c r="A35974" t="s">
        <v>174564</v>
      </c>
      <c r="B35974" t="s">
        <v>174565</v>
      </c>
      <c r="C35974" t="s">
        <v>176150</v>
      </c>
      <c r="D35974" t="s">
        <v>176151</v>
      </c>
      <c r="E35974" s="1">
        <v>40521.773611111108</v>
      </c>
      <c r="F35974" t="s">
        <v>176152</v>
      </c>
      <c r="G35974" t="s">
        <v>176153</v>
      </c>
      <c r="H35974">
        <v>28</v>
      </c>
      <c r="I35974" t="s">
        <v>9430</v>
      </c>
      <c r="J35974" t="s">
        <v>526</v>
      </c>
      <c r="K35974">
        <v>227</v>
      </c>
      <c r="L35974" t="s">
        <v>30</v>
      </c>
      <c r="M35974" t="s">
        <v>7991</v>
      </c>
      <c r="N35974" t="b">
        <v>0</v>
      </c>
      <c r="P35974">
        <v>1</v>
      </c>
      <c r="Q35974">
        <v>10211</v>
      </c>
      <c r="R35974">
        <v>17</v>
      </c>
      <c r="S35974">
        <v>0</v>
      </c>
      <c r="T35974">
        <v>0</v>
      </c>
      <c r="U35974">
        <v>5</v>
      </c>
    </row>
    <row r="35975" spans="1:21" x14ac:dyDescent="0.25">
      <c r="A35975" t="s">
        <v>174564</v>
      </c>
      <c r="B35975" t="s">
        <v>174565</v>
      </c>
      <c r="C35975" t="s">
        <v>176154</v>
      </c>
      <c r="D35975" t="s">
        <v>176155</v>
      </c>
      <c r="E35975" s="1">
        <v>40521.770833333336</v>
      </c>
      <c r="F35975" t="s">
        <v>176156</v>
      </c>
      <c r="G35975" t="s">
        <v>176157</v>
      </c>
      <c r="H35975">
        <v>28</v>
      </c>
      <c r="I35975" t="s">
        <v>9430</v>
      </c>
      <c r="J35975" t="s">
        <v>3451</v>
      </c>
      <c r="K35975">
        <v>256</v>
      </c>
      <c r="L35975" t="s">
        <v>30</v>
      </c>
      <c r="M35975" t="s">
        <v>7991</v>
      </c>
      <c r="N35975" t="b">
        <v>0</v>
      </c>
      <c r="P35975">
        <v>1</v>
      </c>
      <c r="Q35975">
        <v>63980</v>
      </c>
      <c r="R35975">
        <v>77</v>
      </c>
      <c r="S35975">
        <v>10</v>
      </c>
      <c r="T35975">
        <v>0</v>
      </c>
      <c r="U35975">
        <v>9</v>
      </c>
    </row>
    <row r="35976" spans="1:21" x14ac:dyDescent="0.25">
      <c r="A35976" t="s">
        <v>174564</v>
      </c>
      <c r="B35976" t="s">
        <v>174565</v>
      </c>
      <c r="C35976" t="s">
        <v>176158</v>
      </c>
      <c r="D35976" t="s">
        <v>176159</v>
      </c>
      <c r="E35976" s="1">
        <v>40521.767361111109</v>
      </c>
      <c r="F35976" t="s">
        <v>176160</v>
      </c>
      <c r="G35976" t="s">
        <v>176161</v>
      </c>
      <c r="H35976">
        <v>28</v>
      </c>
      <c r="I35976" t="s">
        <v>9430</v>
      </c>
      <c r="J35976" t="s">
        <v>2821</v>
      </c>
      <c r="K35976">
        <v>141</v>
      </c>
      <c r="L35976" t="s">
        <v>30</v>
      </c>
      <c r="M35976" t="s">
        <v>7991</v>
      </c>
      <c r="N35976" t="b">
        <v>1</v>
      </c>
      <c r="O35976" t="s">
        <v>176162</v>
      </c>
      <c r="P35976">
        <v>1</v>
      </c>
      <c r="Q35976">
        <v>639408</v>
      </c>
      <c r="R35976">
        <v>1477</v>
      </c>
      <c r="S35976">
        <v>140</v>
      </c>
      <c r="T35976">
        <v>0</v>
      </c>
      <c r="U35976">
        <v>171</v>
      </c>
    </row>
    <row r="35977" spans="1:21" x14ac:dyDescent="0.25">
      <c r="A35977" t="s">
        <v>174564</v>
      </c>
      <c r="B35977" t="s">
        <v>174565</v>
      </c>
      <c r="C35977" t="s">
        <v>176163</v>
      </c>
      <c r="D35977" t="s">
        <v>176164</v>
      </c>
      <c r="E35977" s="1">
        <v>40430.87777777778</v>
      </c>
      <c r="F35977" t="s">
        <v>176165</v>
      </c>
      <c r="G35977" t="s">
        <v>176166</v>
      </c>
      <c r="H35977">
        <v>28</v>
      </c>
      <c r="I35977" t="s">
        <v>9430</v>
      </c>
      <c r="J35977" t="s">
        <v>642</v>
      </c>
      <c r="K35977">
        <v>306</v>
      </c>
      <c r="L35977" t="s">
        <v>30</v>
      </c>
      <c r="M35977" t="s">
        <v>7991</v>
      </c>
      <c r="N35977" t="b">
        <v>0</v>
      </c>
      <c r="P35977">
        <v>1</v>
      </c>
      <c r="Q35977">
        <v>47559</v>
      </c>
      <c r="R35977">
        <v>29</v>
      </c>
      <c r="S35977">
        <v>15</v>
      </c>
      <c r="T35977">
        <v>0</v>
      </c>
      <c r="U35977">
        <v>6</v>
      </c>
    </row>
    <row r="35978" spans="1:21" x14ac:dyDescent="0.25">
      <c r="A35978" t="s">
        <v>174564</v>
      </c>
      <c r="B35978" t="s">
        <v>174565</v>
      </c>
      <c r="C35978" t="s">
        <v>176167</v>
      </c>
      <c r="D35978" t="s">
        <v>176168</v>
      </c>
      <c r="E35978" s="1">
        <v>40307.152083333334</v>
      </c>
      <c r="F35978" t="s">
        <v>176169</v>
      </c>
      <c r="G35978" t="s">
        <v>176170</v>
      </c>
      <c r="H35978">
        <v>28</v>
      </c>
      <c r="I35978" t="s">
        <v>9430</v>
      </c>
      <c r="J35978" t="s">
        <v>8120</v>
      </c>
      <c r="K35978">
        <v>327</v>
      </c>
      <c r="L35978" t="s">
        <v>30</v>
      </c>
      <c r="M35978" t="s">
        <v>31</v>
      </c>
      <c r="N35978" t="b">
        <v>0</v>
      </c>
      <c r="O35978" t="s">
        <v>176171</v>
      </c>
      <c r="P35978">
        <v>1</v>
      </c>
      <c r="Q35978">
        <v>72138</v>
      </c>
      <c r="R35978">
        <v>90</v>
      </c>
      <c r="S35978">
        <v>41</v>
      </c>
      <c r="T35978">
        <v>0</v>
      </c>
      <c r="U35978">
        <v>10</v>
      </c>
    </row>
    <row r="35979" spans="1:21" x14ac:dyDescent="0.25">
      <c r="A35979" t="s">
        <v>174564</v>
      </c>
      <c r="B35979" t="s">
        <v>174565</v>
      </c>
      <c r="C35979" t="s">
        <v>176172</v>
      </c>
      <c r="D35979" t="s">
        <v>176173</v>
      </c>
      <c r="E35979" t="s">
        <v>176174</v>
      </c>
      <c r="F35979" t="s">
        <v>176175</v>
      </c>
      <c r="G35979" t="s">
        <v>176176</v>
      </c>
      <c r="H35979">
        <v>28</v>
      </c>
      <c r="I35979" t="s">
        <v>9430</v>
      </c>
      <c r="J35979" t="s">
        <v>7435</v>
      </c>
      <c r="K35979">
        <v>208</v>
      </c>
      <c r="L35979" t="s">
        <v>30</v>
      </c>
      <c r="M35979" t="s">
        <v>7991</v>
      </c>
      <c r="N35979" t="b">
        <v>0</v>
      </c>
      <c r="P35979">
        <v>1</v>
      </c>
      <c r="Q35979">
        <v>17805</v>
      </c>
      <c r="R35979">
        <v>32</v>
      </c>
      <c r="S35979">
        <v>3</v>
      </c>
      <c r="T35979">
        <v>0</v>
      </c>
      <c r="U35979">
        <v>12</v>
      </c>
    </row>
    <row r="35980" spans="1:21" x14ac:dyDescent="0.25">
      <c r="A35980" t="s">
        <v>174564</v>
      </c>
      <c r="B35980" t="s">
        <v>174565</v>
      </c>
      <c r="C35980" t="s">
        <v>176177</v>
      </c>
      <c r="D35980" t="s">
        <v>176178</v>
      </c>
      <c r="E35980" t="s">
        <v>176179</v>
      </c>
      <c r="F35980" t="s">
        <v>176180</v>
      </c>
      <c r="G35980" t="s">
        <v>176181</v>
      </c>
      <c r="H35980">
        <v>28</v>
      </c>
      <c r="I35980" t="s">
        <v>9430</v>
      </c>
      <c r="J35980" t="s">
        <v>13783</v>
      </c>
      <c r="K35980">
        <v>204</v>
      </c>
      <c r="L35980" t="s">
        <v>30</v>
      </c>
      <c r="M35980" t="s">
        <v>7991</v>
      </c>
      <c r="N35980" t="b">
        <v>1</v>
      </c>
      <c r="P35980">
        <v>1</v>
      </c>
      <c r="Q35980">
        <v>389868</v>
      </c>
      <c r="R35980">
        <v>648</v>
      </c>
      <c r="S35980">
        <v>65</v>
      </c>
      <c r="T35980">
        <v>0</v>
      </c>
      <c r="U35980">
        <v>52</v>
      </c>
    </row>
    <row r="35981" spans="1:21" x14ac:dyDescent="0.25">
      <c r="A35981" t="s">
        <v>174564</v>
      </c>
      <c r="B35981" t="s">
        <v>174565</v>
      </c>
      <c r="C35981" t="s">
        <v>176182</v>
      </c>
      <c r="D35981" t="s">
        <v>176183</v>
      </c>
      <c r="E35981" t="s">
        <v>176184</v>
      </c>
      <c r="F35981" t="s">
        <v>176185</v>
      </c>
      <c r="G35981" t="s">
        <v>176186</v>
      </c>
      <c r="H35981">
        <v>28</v>
      </c>
      <c r="I35981" t="s">
        <v>9430</v>
      </c>
      <c r="J35981" t="s">
        <v>17540</v>
      </c>
      <c r="K35981">
        <v>296</v>
      </c>
      <c r="L35981" t="s">
        <v>30</v>
      </c>
      <c r="M35981" t="s">
        <v>7991</v>
      </c>
      <c r="N35981" t="b">
        <v>0</v>
      </c>
      <c r="P35981">
        <v>1</v>
      </c>
      <c r="Q35981">
        <v>7854</v>
      </c>
      <c r="R35981">
        <v>11</v>
      </c>
      <c r="S35981">
        <v>0</v>
      </c>
      <c r="T35981">
        <v>0</v>
      </c>
      <c r="U35981">
        <v>1</v>
      </c>
    </row>
    <row r="35982" spans="1:21" x14ac:dyDescent="0.25">
      <c r="A35982" t="s">
        <v>174564</v>
      </c>
      <c r="B35982" t="s">
        <v>174565</v>
      </c>
      <c r="C35982" t="s">
        <v>176187</v>
      </c>
      <c r="D35982" t="s">
        <v>176188</v>
      </c>
      <c r="E35982" t="s">
        <v>176189</v>
      </c>
      <c r="F35982" t="s">
        <v>176190</v>
      </c>
      <c r="G35982" t="s">
        <v>176191</v>
      </c>
      <c r="H35982">
        <v>28</v>
      </c>
      <c r="I35982" t="s">
        <v>9430</v>
      </c>
      <c r="J35982" t="s">
        <v>457</v>
      </c>
      <c r="K35982">
        <v>124</v>
      </c>
      <c r="L35982" t="s">
        <v>30</v>
      </c>
      <c r="M35982" t="s">
        <v>7991</v>
      </c>
      <c r="N35982" t="b">
        <v>0</v>
      </c>
      <c r="P35982">
        <v>1</v>
      </c>
      <c r="Q35982">
        <v>54453</v>
      </c>
      <c r="R35982">
        <v>57</v>
      </c>
      <c r="S35982">
        <v>12</v>
      </c>
      <c r="T35982">
        <v>0</v>
      </c>
      <c r="U35982">
        <v>7</v>
      </c>
    </row>
    <row r="35983" spans="1:21" x14ac:dyDescent="0.25">
      <c r="A35983" t="s">
        <v>174564</v>
      </c>
      <c r="B35983" t="s">
        <v>174565</v>
      </c>
      <c r="C35983" t="s">
        <v>176192</v>
      </c>
      <c r="D35983" t="s">
        <v>176193</v>
      </c>
      <c r="E35983" t="s">
        <v>176194</v>
      </c>
      <c r="F35983" t="s">
        <v>176195</v>
      </c>
      <c r="G35983" t="s">
        <v>176196</v>
      </c>
      <c r="H35983">
        <v>28</v>
      </c>
      <c r="I35983" t="s">
        <v>9430</v>
      </c>
      <c r="J35983" t="s">
        <v>6154</v>
      </c>
      <c r="K35983">
        <v>317</v>
      </c>
      <c r="L35983" t="s">
        <v>30</v>
      </c>
      <c r="M35983" t="s">
        <v>31</v>
      </c>
      <c r="N35983" t="b">
        <v>0</v>
      </c>
      <c r="O35983" t="s">
        <v>176197</v>
      </c>
      <c r="P35983">
        <v>1</v>
      </c>
      <c r="Q35983">
        <v>21639</v>
      </c>
      <c r="R35983">
        <v>9</v>
      </c>
      <c r="S35983">
        <v>11</v>
      </c>
      <c r="T35983">
        <v>0</v>
      </c>
      <c r="U35983">
        <v>3</v>
      </c>
    </row>
    <row r="35984" spans="1:21" x14ac:dyDescent="0.25">
      <c r="A35984" t="s">
        <v>174564</v>
      </c>
      <c r="B35984" t="s">
        <v>174565</v>
      </c>
      <c r="C35984" t="s">
        <v>176198</v>
      </c>
      <c r="D35984" t="s">
        <v>176199</v>
      </c>
      <c r="E35984" s="1">
        <v>40398.738194444442</v>
      </c>
      <c r="F35984" t="s">
        <v>176200</v>
      </c>
      <c r="G35984" t="s">
        <v>176201</v>
      </c>
      <c r="H35984">
        <v>28</v>
      </c>
      <c r="I35984" t="s">
        <v>9430</v>
      </c>
      <c r="J35984" t="s">
        <v>501</v>
      </c>
      <c r="K35984">
        <v>298</v>
      </c>
      <c r="L35984" t="s">
        <v>30</v>
      </c>
      <c r="M35984" t="s">
        <v>7991</v>
      </c>
      <c r="N35984" t="b">
        <v>0</v>
      </c>
      <c r="P35984">
        <v>1</v>
      </c>
      <c r="Q35984">
        <v>407855</v>
      </c>
      <c r="R35984">
        <v>319</v>
      </c>
      <c r="S35984">
        <v>31</v>
      </c>
      <c r="T35984">
        <v>0</v>
      </c>
      <c r="U35984">
        <v>50</v>
      </c>
    </row>
    <row r="35985" spans="1:21" x14ac:dyDescent="0.25">
      <c r="A35985" t="s">
        <v>174564</v>
      </c>
      <c r="B35985" t="s">
        <v>174565</v>
      </c>
      <c r="C35985" t="s">
        <v>176202</v>
      </c>
      <c r="D35985" t="s">
        <v>176203</v>
      </c>
      <c r="E35985" s="1">
        <v>40398.738194444442</v>
      </c>
      <c r="F35985" t="s">
        <v>176204</v>
      </c>
      <c r="G35985" t="s">
        <v>176205</v>
      </c>
      <c r="H35985">
        <v>28</v>
      </c>
      <c r="I35985" t="s">
        <v>9430</v>
      </c>
      <c r="J35985" t="s">
        <v>6789</v>
      </c>
      <c r="K35985">
        <v>165</v>
      </c>
      <c r="L35985" t="s">
        <v>30</v>
      </c>
      <c r="M35985" t="s">
        <v>7991</v>
      </c>
      <c r="N35985" t="b">
        <v>0</v>
      </c>
      <c r="P35985">
        <v>1</v>
      </c>
      <c r="Q35985">
        <v>34307</v>
      </c>
      <c r="R35985">
        <v>22</v>
      </c>
      <c r="S35985">
        <v>16</v>
      </c>
      <c r="T35985">
        <v>0</v>
      </c>
      <c r="U35985">
        <v>5</v>
      </c>
    </row>
    <row r="35986" spans="1:21" x14ac:dyDescent="0.25">
      <c r="A35986" t="s">
        <v>174564</v>
      </c>
      <c r="B35986" t="s">
        <v>174565</v>
      </c>
      <c r="C35986" t="s">
        <v>176206</v>
      </c>
      <c r="D35986" t="s">
        <v>176207</v>
      </c>
      <c r="E35986" t="s">
        <v>176208</v>
      </c>
      <c r="F35986" t="s">
        <v>176209</v>
      </c>
      <c r="G35986" t="s">
        <v>176210</v>
      </c>
      <c r="H35986">
        <v>28</v>
      </c>
      <c r="I35986" t="s">
        <v>9430</v>
      </c>
      <c r="J35986" t="s">
        <v>452</v>
      </c>
      <c r="K35986">
        <v>226</v>
      </c>
      <c r="L35986" t="s">
        <v>30</v>
      </c>
      <c r="M35986" t="s">
        <v>7991</v>
      </c>
      <c r="N35986" t="b">
        <v>0</v>
      </c>
      <c r="P35986">
        <v>1</v>
      </c>
      <c r="Q35986">
        <v>147519</v>
      </c>
      <c r="R35986">
        <v>212</v>
      </c>
      <c r="S35986">
        <v>14</v>
      </c>
      <c r="T35986">
        <v>0</v>
      </c>
      <c r="U35986">
        <v>22</v>
      </c>
    </row>
    <row r="35987" spans="1:21" x14ac:dyDescent="0.25">
      <c r="A35987" t="s">
        <v>174564</v>
      </c>
      <c r="B35987" t="s">
        <v>174565</v>
      </c>
      <c r="C35987" t="s">
        <v>176211</v>
      </c>
      <c r="D35987" t="s">
        <v>176212</v>
      </c>
      <c r="E35987" t="s">
        <v>176213</v>
      </c>
      <c r="F35987" t="s">
        <v>176214</v>
      </c>
      <c r="G35987" t="s">
        <v>176215</v>
      </c>
      <c r="H35987">
        <v>28</v>
      </c>
      <c r="I35987" t="s">
        <v>9430</v>
      </c>
      <c r="J35987" t="s">
        <v>3982</v>
      </c>
      <c r="K35987">
        <v>139</v>
      </c>
      <c r="L35987" t="s">
        <v>30</v>
      </c>
      <c r="M35987" t="s">
        <v>7991</v>
      </c>
      <c r="N35987" t="b">
        <v>0</v>
      </c>
      <c r="P35987">
        <v>1</v>
      </c>
      <c r="Q35987">
        <v>15886</v>
      </c>
      <c r="R35987">
        <v>15</v>
      </c>
      <c r="S35987">
        <v>8</v>
      </c>
      <c r="T35987">
        <v>0</v>
      </c>
      <c r="U35987">
        <v>2</v>
      </c>
    </row>
    <row r="35988" spans="1:21" x14ac:dyDescent="0.25">
      <c r="A35988" t="s">
        <v>174564</v>
      </c>
      <c r="B35988" t="s">
        <v>174565</v>
      </c>
      <c r="C35988" t="s">
        <v>176216</v>
      </c>
      <c r="D35988" t="s">
        <v>176217</v>
      </c>
      <c r="E35988" t="s">
        <v>176218</v>
      </c>
      <c r="F35988" t="s">
        <v>176219</v>
      </c>
      <c r="G35988" t="s">
        <v>176220</v>
      </c>
      <c r="H35988">
        <v>28</v>
      </c>
      <c r="I35988" t="s">
        <v>9430</v>
      </c>
      <c r="J35988" t="s">
        <v>6075</v>
      </c>
      <c r="K35988">
        <v>143</v>
      </c>
      <c r="L35988" t="s">
        <v>30</v>
      </c>
      <c r="M35988" t="s">
        <v>7991</v>
      </c>
      <c r="N35988" t="b">
        <v>0</v>
      </c>
      <c r="P35988">
        <v>1</v>
      </c>
      <c r="Q35988">
        <v>45577</v>
      </c>
      <c r="R35988">
        <v>87</v>
      </c>
      <c r="S35988">
        <v>8</v>
      </c>
      <c r="T35988">
        <v>0</v>
      </c>
      <c r="U35988">
        <v>6</v>
      </c>
    </row>
    <row r="35989" spans="1:21" x14ac:dyDescent="0.25">
      <c r="A35989" t="s">
        <v>174564</v>
      </c>
      <c r="B35989" t="s">
        <v>174565</v>
      </c>
      <c r="C35989" t="s">
        <v>176221</v>
      </c>
      <c r="D35989" t="s">
        <v>176222</v>
      </c>
      <c r="E35989" t="s">
        <v>176223</v>
      </c>
      <c r="F35989" t="s">
        <v>176224</v>
      </c>
      <c r="G35989" t="s">
        <v>176225</v>
      </c>
      <c r="H35989">
        <v>28</v>
      </c>
      <c r="I35989" t="s">
        <v>9430</v>
      </c>
      <c r="J35989" t="s">
        <v>9188</v>
      </c>
      <c r="K35989">
        <v>98</v>
      </c>
      <c r="L35989" t="s">
        <v>30</v>
      </c>
      <c r="M35989" t="s">
        <v>7991</v>
      </c>
      <c r="N35989" t="b">
        <v>0</v>
      </c>
      <c r="P35989">
        <v>1</v>
      </c>
      <c r="Q35989">
        <v>14592</v>
      </c>
      <c r="R35989">
        <v>12</v>
      </c>
      <c r="S35989">
        <v>2</v>
      </c>
      <c r="T35989">
        <v>0</v>
      </c>
      <c r="U35989">
        <v>3</v>
      </c>
    </row>
    <row r="35990" spans="1:21" x14ac:dyDescent="0.25">
      <c r="A35990" t="s">
        <v>174564</v>
      </c>
      <c r="B35990" t="s">
        <v>174565</v>
      </c>
      <c r="C35990" t="s">
        <v>176226</v>
      </c>
      <c r="D35990" t="s">
        <v>176227</v>
      </c>
      <c r="E35990" s="1">
        <v>40519.808333333334</v>
      </c>
      <c r="F35990" t="s">
        <v>176228</v>
      </c>
      <c r="G35990" t="s">
        <v>176229</v>
      </c>
      <c r="H35990">
        <v>28</v>
      </c>
      <c r="I35990" t="s">
        <v>9430</v>
      </c>
      <c r="J35990" t="s">
        <v>13220</v>
      </c>
      <c r="K35990">
        <v>66</v>
      </c>
      <c r="L35990" t="s">
        <v>30</v>
      </c>
      <c r="M35990" t="s">
        <v>7991</v>
      </c>
      <c r="N35990" t="b">
        <v>1</v>
      </c>
      <c r="O35990" t="s">
        <v>176230</v>
      </c>
      <c r="P35990">
        <v>1</v>
      </c>
      <c r="Q35990">
        <v>397461</v>
      </c>
      <c r="R35990">
        <v>873</v>
      </c>
      <c r="S35990">
        <v>92</v>
      </c>
      <c r="T35990">
        <v>0</v>
      </c>
      <c r="U35990">
        <v>71</v>
      </c>
    </row>
    <row r="35991" spans="1:21" x14ac:dyDescent="0.25">
      <c r="A35991" t="s">
        <v>174564</v>
      </c>
      <c r="B35991" t="s">
        <v>174565</v>
      </c>
      <c r="C35991" t="s">
        <v>176231</v>
      </c>
      <c r="D35991" t="s">
        <v>176232</v>
      </c>
      <c r="E35991" s="1">
        <v>40458.134027777778</v>
      </c>
      <c r="F35991" t="s">
        <v>176233</v>
      </c>
      <c r="G35991" t="s">
        <v>176234</v>
      </c>
      <c r="H35991">
        <v>28</v>
      </c>
      <c r="I35991" t="s">
        <v>9430</v>
      </c>
      <c r="J35991" t="s">
        <v>6503</v>
      </c>
      <c r="K35991">
        <v>93</v>
      </c>
      <c r="L35991" t="s">
        <v>30</v>
      </c>
      <c r="M35991" t="s">
        <v>7991</v>
      </c>
      <c r="N35991" t="b">
        <v>0</v>
      </c>
      <c r="P35991">
        <v>1</v>
      </c>
      <c r="Q35991">
        <v>16581</v>
      </c>
      <c r="R35991">
        <v>4</v>
      </c>
      <c r="S35991">
        <v>1</v>
      </c>
      <c r="T35991">
        <v>0</v>
      </c>
      <c r="U35991">
        <v>1</v>
      </c>
    </row>
    <row r="35992" spans="1:21" x14ac:dyDescent="0.25">
      <c r="A35992" t="s">
        <v>174564</v>
      </c>
      <c r="B35992" t="s">
        <v>174565</v>
      </c>
      <c r="C35992" t="e">
        <v>#NAME?</v>
      </c>
      <c r="D35992" t="s">
        <v>176235</v>
      </c>
      <c r="E35992" s="1">
        <v>40397.887499999997</v>
      </c>
      <c r="F35992" t="s">
        <v>176236</v>
      </c>
      <c r="G35992" t="s">
        <v>176237</v>
      </c>
      <c r="H35992">
        <v>28</v>
      </c>
      <c r="I35992" t="s">
        <v>9430</v>
      </c>
      <c r="J35992" t="s">
        <v>1663</v>
      </c>
      <c r="K35992">
        <v>155</v>
      </c>
      <c r="L35992" t="s">
        <v>30</v>
      </c>
      <c r="M35992" t="s">
        <v>7991</v>
      </c>
      <c r="N35992" t="b">
        <v>0</v>
      </c>
      <c r="P35992">
        <v>1</v>
      </c>
      <c r="Q35992">
        <v>9463</v>
      </c>
      <c r="R35992">
        <v>14</v>
      </c>
      <c r="S35992">
        <v>0</v>
      </c>
      <c r="T35992">
        <v>0</v>
      </c>
      <c r="U35992">
        <v>1</v>
      </c>
    </row>
    <row r="35993" spans="1:21" x14ac:dyDescent="0.25">
      <c r="A35993" t="s">
        <v>174564</v>
      </c>
      <c r="B35993" t="s">
        <v>174565</v>
      </c>
      <c r="C35993" t="s">
        <v>176238</v>
      </c>
      <c r="D35993" t="s">
        <v>176239</v>
      </c>
      <c r="E35993" s="1">
        <v>40397.04583333333</v>
      </c>
      <c r="F35993" t="s">
        <v>176240</v>
      </c>
      <c r="G35993" t="s">
        <v>176241</v>
      </c>
      <c r="H35993">
        <v>28</v>
      </c>
      <c r="I35993" t="s">
        <v>9430</v>
      </c>
      <c r="J35993" t="s">
        <v>7602</v>
      </c>
      <c r="K35993">
        <v>288</v>
      </c>
      <c r="L35993" t="s">
        <v>30</v>
      </c>
      <c r="M35993" t="s">
        <v>7991</v>
      </c>
      <c r="N35993" t="b">
        <v>0</v>
      </c>
      <c r="P35993">
        <v>1</v>
      </c>
      <c r="Q35993">
        <v>29953</v>
      </c>
      <c r="R35993">
        <v>11</v>
      </c>
      <c r="S35993">
        <v>3</v>
      </c>
      <c r="T35993">
        <v>0</v>
      </c>
      <c r="U35993">
        <v>3</v>
      </c>
    </row>
    <row r="35994" spans="1:21" x14ac:dyDescent="0.25">
      <c r="A35994" t="s">
        <v>174564</v>
      </c>
      <c r="B35994" t="s">
        <v>174565</v>
      </c>
      <c r="C35994" t="s">
        <v>176242</v>
      </c>
      <c r="D35994" t="s">
        <v>176243</v>
      </c>
      <c r="E35994" s="1">
        <v>40336.795138888891</v>
      </c>
      <c r="F35994" t="s">
        <v>176244</v>
      </c>
      <c r="G35994" t="s">
        <v>176245</v>
      </c>
      <c r="H35994">
        <v>28</v>
      </c>
      <c r="I35994" t="s">
        <v>9430</v>
      </c>
      <c r="J35994" t="s">
        <v>92</v>
      </c>
      <c r="K35994">
        <v>367</v>
      </c>
      <c r="L35994" t="s">
        <v>30</v>
      </c>
      <c r="M35994" t="s">
        <v>7991</v>
      </c>
      <c r="N35994" t="b">
        <v>0</v>
      </c>
      <c r="P35994">
        <v>1</v>
      </c>
      <c r="Q35994">
        <v>5557</v>
      </c>
      <c r="R35994">
        <v>4</v>
      </c>
      <c r="S35994">
        <v>1</v>
      </c>
      <c r="T35994">
        <v>0</v>
      </c>
      <c r="U35994">
        <v>3</v>
      </c>
    </row>
    <row r="35995" spans="1:21" x14ac:dyDescent="0.25">
      <c r="A35995" t="s">
        <v>174564</v>
      </c>
      <c r="B35995" t="s">
        <v>174565</v>
      </c>
      <c r="C35995" t="s">
        <v>176246</v>
      </c>
      <c r="D35995" t="s">
        <v>176247</v>
      </c>
      <c r="E35995" s="1">
        <v>40305.865277777775</v>
      </c>
      <c r="F35995" t="s">
        <v>176248</v>
      </c>
      <c r="G35995" t="s">
        <v>176249</v>
      </c>
      <c r="H35995">
        <v>28</v>
      </c>
      <c r="I35995" t="s">
        <v>9430</v>
      </c>
      <c r="J35995" t="s">
        <v>17540</v>
      </c>
      <c r="K35995">
        <v>296</v>
      </c>
      <c r="L35995" t="s">
        <v>30</v>
      </c>
      <c r="M35995" t="s">
        <v>7991</v>
      </c>
      <c r="N35995" t="b">
        <v>0</v>
      </c>
      <c r="P35995">
        <v>1</v>
      </c>
      <c r="Q35995">
        <v>5221</v>
      </c>
      <c r="R35995">
        <v>9</v>
      </c>
      <c r="S35995">
        <v>1</v>
      </c>
      <c r="T35995">
        <v>0</v>
      </c>
      <c r="U35995">
        <v>4</v>
      </c>
    </row>
    <row r="35996" spans="1:21" x14ac:dyDescent="0.25">
      <c r="A35996" t="s">
        <v>174564</v>
      </c>
      <c r="B35996" t="s">
        <v>174565</v>
      </c>
      <c r="C35996" t="s">
        <v>176250</v>
      </c>
      <c r="D35996" t="s">
        <v>176251</v>
      </c>
      <c r="E35996" s="1">
        <v>40305.142361111109</v>
      </c>
      <c r="F35996" t="s">
        <v>176252</v>
      </c>
      <c r="G35996" t="s">
        <v>176253</v>
      </c>
      <c r="H35996">
        <v>28</v>
      </c>
      <c r="I35996" t="s">
        <v>9430</v>
      </c>
      <c r="J35996" t="s">
        <v>4485</v>
      </c>
      <c r="K35996">
        <v>242</v>
      </c>
      <c r="L35996" t="s">
        <v>30</v>
      </c>
      <c r="M35996" t="s">
        <v>31</v>
      </c>
      <c r="N35996" t="b">
        <v>0</v>
      </c>
      <c r="O35996" t="s">
        <v>176254</v>
      </c>
      <c r="P35996">
        <v>1</v>
      </c>
      <c r="Q35996">
        <v>38022</v>
      </c>
      <c r="R35996">
        <v>43</v>
      </c>
      <c r="S35996">
        <v>3</v>
      </c>
      <c r="T35996">
        <v>0</v>
      </c>
      <c r="U35996">
        <v>10</v>
      </c>
    </row>
    <row r="35997" spans="1:21" x14ac:dyDescent="0.25">
      <c r="A35997" t="s">
        <v>174564</v>
      </c>
      <c r="B35997" t="s">
        <v>174565</v>
      </c>
      <c r="C35997" t="s">
        <v>176255</v>
      </c>
      <c r="D35997" t="s">
        <v>176256</v>
      </c>
      <c r="E35997" t="s">
        <v>176257</v>
      </c>
      <c r="F35997" t="s">
        <v>176258</v>
      </c>
      <c r="G35997" t="s">
        <v>176259</v>
      </c>
      <c r="H35997">
        <v>28</v>
      </c>
      <c r="I35997" t="s">
        <v>9430</v>
      </c>
      <c r="J35997" t="s">
        <v>654</v>
      </c>
      <c r="K35997">
        <v>273</v>
      </c>
      <c r="L35997" t="s">
        <v>30</v>
      </c>
      <c r="M35997" t="s">
        <v>7991</v>
      </c>
      <c r="N35997" t="b">
        <v>0</v>
      </c>
      <c r="P35997">
        <v>1</v>
      </c>
      <c r="Q35997">
        <v>122800</v>
      </c>
      <c r="R35997">
        <v>239</v>
      </c>
      <c r="S35997">
        <v>20</v>
      </c>
      <c r="T35997">
        <v>0</v>
      </c>
      <c r="U35997">
        <v>23</v>
      </c>
    </row>
    <row r="35998" spans="1:21" x14ac:dyDescent="0.25">
      <c r="A35998" t="s">
        <v>174564</v>
      </c>
      <c r="B35998" t="s">
        <v>174565</v>
      </c>
      <c r="C35998" t="s">
        <v>176260</v>
      </c>
      <c r="D35998" t="s">
        <v>176261</v>
      </c>
      <c r="E35998" t="s">
        <v>12352</v>
      </c>
      <c r="F35998" t="s">
        <v>176262</v>
      </c>
      <c r="G35998" t="s">
        <v>176263</v>
      </c>
      <c r="H35998">
        <v>28</v>
      </c>
      <c r="I35998" t="s">
        <v>9430</v>
      </c>
      <c r="J35998" t="s">
        <v>876</v>
      </c>
      <c r="K35998">
        <v>260</v>
      </c>
      <c r="L35998" t="s">
        <v>30</v>
      </c>
      <c r="M35998" t="s">
        <v>7991</v>
      </c>
      <c r="N35998" t="b">
        <v>0</v>
      </c>
      <c r="P35998">
        <v>1</v>
      </c>
      <c r="Q35998">
        <v>19732</v>
      </c>
      <c r="R35998">
        <v>39</v>
      </c>
      <c r="S35998">
        <v>2</v>
      </c>
      <c r="T35998">
        <v>0</v>
      </c>
      <c r="U35998">
        <v>4</v>
      </c>
    </row>
    <row r="35999" spans="1:21" x14ac:dyDescent="0.25">
      <c r="A35999" t="s">
        <v>174564</v>
      </c>
      <c r="B35999" t="s">
        <v>174565</v>
      </c>
      <c r="C35999" t="s">
        <v>176264</v>
      </c>
      <c r="D35999" t="s">
        <v>176265</v>
      </c>
      <c r="E35999" t="s">
        <v>176266</v>
      </c>
      <c r="F35999" t="s">
        <v>176267</v>
      </c>
      <c r="G35999" t="s">
        <v>176268</v>
      </c>
      <c r="H35999">
        <v>28</v>
      </c>
      <c r="I35999" t="s">
        <v>9430</v>
      </c>
      <c r="J35999" t="s">
        <v>308</v>
      </c>
      <c r="K35999">
        <v>99</v>
      </c>
      <c r="L35999" t="s">
        <v>30</v>
      </c>
      <c r="M35999" t="s">
        <v>7991</v>
      </c>
      <c r="N35999" t="b">
        <v>1</v>
      </c>
      <c r="Q35999">
        <v>129257</v>
      </c>
      <c r="R35999">
        <v>394</v>
      </c>
      <c r="S35999">
        <v>27</v>
      </c>
      <c r="T35999">
        <v>0</v>
      </c>
      <c r="U35999">
        <v>53</v>
      </c>
    </row>
    <row r="36000" spans="1:21" x14ac:dyDescent="0.25">
      <c r="A36000" t="s">
        <v>174564</v>
      </c>
      <c r="B36000" t="s">
        <v>174565</v>
      </c>
      <c r="C36000" t="s">
        <v>176269</v>
      </c>
      <c r="D36000" t="s">
        <v>176270</v>
      </c>
      <c r="E36000" s="1">
        <v>40274.672222222223</v>
      </c>
      <c r="F36000" t="s">
        <v>176271</v>
      </c>
      <c r="G36000" t="s">
        <v>176272</v>
      </c>
      <c r="H36000">
        <v>28</v>
      </c>
      <c r="I36000" t="s">
        <v>9430</v>
      </c>
      <c r="J36000" t="s">
        <v>8525</v>
      </c>
      <c r="K36000">
        <v>88</v>
      </c>
      <c r="L36000" t="s">
        <v>30</v>
      </c>
      <c r="M36000" t="s">
        <v>7991</v>
      </c>
      <c r="N36000" t="b">
        <v>0</v>
      </c>
      <c r="P36000">
        <v>1</v>
      </c>
      <c r="Q36000">
        <v>6217</v>
      </c>
      <c r="R36000">
        <v>7</v>
      </c>
      <c r="S36000">
        <v>0</v>
      </c>
      <c r="T36000">
        <v>0</v>
      </c>
      <c r="U36000">
        <v>0</v>
      </c>
    </row>
    <row r="36001" spans="1:21" x14ac:dyDescent="0.25">
      <c r="A36001" t="s">
        <v>174564</v>
      </c>
      <c r="B36001" t="s">
        <v>174565</v>
      </c>
      <c r="C36001" t="s">
        <v>176273</v>
      </c>
      <c r="D36001" t="s">
        <v>176274</v>
      </c>
      <c r="E36001" t="s">
        <v>176275</v>
      </c>
      <c r="F36001" t="s">
        <v>176276</v>
      </c>
      <c r="G36001" t="s">
        <v>176277</v>
      </c>
      <c r="H36001">
        <v>28</v>
      </c>
      <c r="I36001" t="s">
        <v>9430</v>
      </c>
      <c r="J36001" t="s">
        <v>9393</v>
      </c>
      <c r="K36001">
        <v>178</v>
      </c>
      <c r="L36001" t="s">
        <v>30</v>
      </c>
      <c r="M36001" t="s">
        <v>7991</v>
      </c>
      <c r="N36001" t="b">
        <v>0</v>
      </c>
      <c r="P36001">
        <v>1</v>
      </c>
      <c r="Q36001">
        <v>10962</v>
      </c>
      <c r="R36001">
        <v>10</v>
      </c>
      <c r="S36001">
        <v>0</v>
      </c>
      <c r="T36001">
        <v>0</v>
      </c>
      <c r="U36001">
        <v>0</v>
      </c>
    </row>
    <row r="36002" spans="1:21" x14ac:dyDescent="0.25">
      <c r="A36002" t="s">
        <v>174564</v>
      </c>
      <c r="B36002" t="s">
        <v>174565</v>
      </c>
      <c r="C36002" t="s">
        <v>176278</v>
      </c>
      <c r="D36002" t="s">
        <v>176279</v>
      </c>
      <c r="E36002" t="s">
        <v>176280</v>
      </c>
      <c r="F36002" t="s">
        <v>176281</v>
      </c>
      <c r="G36002" t="s">
        <v>176282</v>
      </c>
      <c r="H36002">
        <v>28</v>
      </c>
      <c r="I36002" t="s">
        <v>9430</v>
      </c>
      <c r="J36002" t="s">
        <v>836</v>
      </c>
      <c r="K36002">
        <v>33</v>
      </c>
      <c r="L36002" t="s">
        <v>30</v>
      </c>
      <c r="M36002" t="s">
        <v>7991</v>
      </c>
      <c r="N36002" t="b">
        <v>0</v>
      </c>
      <c r="P36002">
        <v>1</v>
      </c>
      <c r="Q36002">
        <v>110714</v>
      </c>
      <c r="R36002">
        <v>186</v>
      </c>
      <c r="S36002">
        <v>19</v>
      </c>
      <c r="T36002">
        <v>0</v>
      </c>
      <c r="U36002">
        <v>13</v>
      </c>
    </row>
    <row r="36003" spans="1:21" x14ac:dyDescent="0.25">
      <c r="A36003" t="s">
        <v>174564</v>
      </c>
      <c r="B36003" t="s">
        <v>174565</v>
      </c>
      <c r="C36003" t="s">
        <v>176283</v>
      </c>
      <c r="D36003" t="s">
        <v>176284</v>
      </c>
      <c r="E36003" t="s">
        <v>176285</v>
      </c>
      <c r="F36003" t="s">
        <v>176286</v>
      </c>
      <c r="G36003" t="s">
        <v>176287</v>
      </c>
      <c r="H36003">
        <v>28</v>
      </c>
      <c r="I36003" t="s">
        <v>9430</v>
      </c>
      <c r="J36003" t="s">
        <v>5028</v>
      </c>
      <c r="K36003">
        <v>299</v>
      </c>
      <c r="L36003" t="s">
        <v>30</v>
      </c>
      <c r="M36003" t="s">
        <v>7991</v>
      </c>
      <c r="N36003" t="b">
        <v>1</v>
      </c>
      <c r="P36003">
        <v>1</v>
      </c>
      <c r="Q36003">
        <v>11699</v>
      </c>
      <c r="R36003">
        <v>12</v>
      </c>
      <c r="S36003">
        <v>2</v>
      </c>
      <c r="T36003">
        <v>0</v>
      </c>
      <c r="U36003">
        <v>6</v>
      </c>
    </row>
    <row r="36004" spans="1:21" x14ac:dyDescent="0.25">
      <c r="A36004" t="s">
        <v>174564</v>
      </c>
      <c r="B36004" t="s">
        <v>174565</v>
      </c>
      <c r="C36004" t="s">
        <v>176288</v>
      </c>
      <c r="D36004" t="s">
        <v>176289</v>
      </c>
      <c r="E36004" s="1">
        <v>40242.835416666669</v>
      </c>
      <c r="F36004" t="s">
        <v>176290</v>
      </c>
      <c r="G36004" t="s">
        <v>176291</v>
      </c>
      <c r="H36004">
        <v>28</v>
      </c>
      <c r="I36004" t="s">
        <v>9430</v>
      </c>
      <c r="J36004" t="s">
        <v>3733</v>
      </c>
      <c r="K36004">
        <v>244</v>
      </c>
      <c r="L36004" t="s">
        <v>30</v>
      </c>
      <c r="M36004" t="s">
        <v>7991</v>
      </c>
      <c r="N36004" t="b">
        <v>0</v>
      </c>
      <c r="P36004">
        <v>1</v>
      </c>
      <c r="Q36004">
        <v>42427</v>
      </c>
      <c r="R36004">
        <v>34</v>
      </c>
      <c r="S36004">
        <v>8</v>
      </c>
      <c r="T36004">
        <v>0</v>
      </c>
      <c r="U36004">
        <v>9</v>
      </c>
    </row>
    <row r="36005" spans="1:21" x14ac:dyDescent="0.25">
      <c r="A36005" t="s">
        <v>174564</v>
      </c>
      <c r="B36005" t="s">
        <v>174565</v>
      </c>
      <c r="C36005" t="s">
        <v>176292</v>
      </c>
      <c r="D36005" t="s">
        <v>176293</v>
      </c>
      <c r="E36005" t="s">
        <v>176294</v>
      </c>
      <c r="F36005" t="s">
        <v>176295</v>
      </c>
      <c r="G36005" t="s">
        <v>176296</v>
      </c>
      <c r="H36005">
        <v>28</v>
      </c>
      <c r="I36005" t="s">
        <v>9430</v>
      </c>
      <c r="J36005" t="s">
        <v>8562</v>
      </c>
      <c r="K36005">
        <v>130</v>
      </c>
      <c r="L36005" t="s">
        <v>30</v>
      </c>
      <c r="M36005" t="s">
        <v>7991</v>
      </c>
      <c r="N36005" t="b">
        <v>0</v>
      </c>
      <c r="P36005">
        <v>1</v>
      </c>
      <c r="Q36005">
        <v>7815</v>
      </c>
      <c r="R36005">
        <v>11</v>
      </c>
      <c r="S36005">
        <v>0</v>
      </c>
      <c r="T36005">
        <v>0</v>
      </c>
      <c r="U36005">
        <v>4</v>
      </c>
    </row>
    <row r="36006" spans="1:21" x14ac:dyDescent="0.25">
      <c r="A36006" t="s">
        <v>174564</v>
      </c>
      <c r="B36006" t="s">
        <v>174565</v>
      </c>
      <c r="C36006" t="s">
        <v>176297</v>
      </c>
      <c r="D36006" t="s">
        <v>176298</v>
      </c>
      <c r="E36006" t="s">
        <v>176299</v>
      </c>
      <c r="F36006" t="s">
        <v>176300</v>
      </c>
      <c r="G36006" t="s">
        <v>176301</v>
      </c>
      <c r="H36006">
        <v>28</v>
      </c>
      <c r="I36006" t="s">
        <v>9430</v>
      </c>
      <c r="J36006" t="s">
        <v>1372</v>
      </c>
      <c r="K36006">
        <v>326</v>
      </c>
      <c r="L36006" t="s">
        <v>30</v>
      </c>
      <c r="M36006" t="s">
        <v>7991</v>
      </c>
      <c r="N36006" t="b">
        <v>0</v>
      </c>
      <c r="P36006">
        <v>1</v>
      </c>
      <c r="Q36006">
        <v>5668</v>
      </c>
      <c r="R36006">
        <v>7</v>
      </c>
      <c r="S36006">
        <v>1</v>
      </c>
      <c r="T36006">
        <v>0</v>
      </c>
      <c r="U36006">
        <v>0</v>
      </c>
    </row>
    <row r="36007" spans="1:21" x14ac:dyDescent="0.25">
      <c r="A36007" t="s">
        <v>174564</v>
      </c>
      <c r="B36007" t="s">
        <v>174565</v>
      </c>
      <c r="C36007" t="s">
        <v>176302</v>
      </c>
      <c r="D36007" t="s">
        <v>176303</v>
      </c>
      <c r="E36007" t="s">
        <v>176304</v>
      </c>
      <c r="F36007" t="s">
        <v>176305</v>
      </c>
      <c r="G36007" t="s">
        <v>176306</v>
      </c>
      <c r="H36007">
        <v>28</v>
      </c>
      <c r="I36007" t="s">
        <v>9430</v>
      </c>
      <c r="J36007" t="s">
        <v>15833</v>
      </c>
      <c r="K36007">
        <v>238</v>
      </c>
      <c r="L36007" t="s">
        <v>30</v>
      </c>
      <c r="M36007" t="s">
        <v>7991</v>
      </c>
      <c r="N36007" t="b">
        <v>0</v>
      </c>
      <c r="P36007">
        <v>1</v>
      </c>
      <c r="Q36007">
        <v>157844</v>
      </c>
      <c r="R36007">
        <v>231</v>
      </c>
      <c r="S36007">
        <v>10</v>
      </c>
      <c r="T36007">
        <v>0</v>
      </c>
      <c r="U36007">
        <v>26</v>
      </c>
    </row>
    <row r="36008" spans="1:21" x14ac:dyDescent="0.25">
      <c r="A36008" t="s">
        <v>174564</v>
      </c>
      <c r="B36008" t="s">
        <v>174565</v>
      </c>
      <c r="C36008" t="s">
        <v>176307</v>
      </c>
      <c r="D36008" t="s">
        <v>176308</v>
      </c>
      <c r="E36008" t="s">
        <v>176309</v>
      </c>
      <c r="F36008" t="s">
        <v>176310</v>
      </c>
      <c r="G36008" t="s">
        <v>176311</v>
      </c>
      <c r="H36008">
        <v>28</v>
      </c>
      <c r="I36008" t="s">
        <v>9430</v>
      </c>
      <c r="J36008" t="s">
        <v>621</v>
      </c>
      <c r="K36008">
        <v>236</v>
      </c>
      <c r="L36008" t="s">
        <v>30</v>
      </c>
      <c r="M36008" t="s">
        <v>7991</v>
      </c>
      <c r="N36008" t="b">
        <v>0</v>
      </c>
      <c r="P36008">
        <v>1</v>
      </c>
      <c r="Q36008">
        <v>47507</v>
      </c>
      <c r="R36008">
        <v>51</v>
      </c>
      <c r="S36008">
        <v>5</v>
      </c>
      <c r="T36008">
        <v>0</v>
      </c>
      <c r="U36008">
        <v>3</v>
      </c>
    </row>
    <row r="36009" spans="1:21" x14ac:dyDescent="0.25">
      <c r="A36009" t="s">
        <v>174564</v>
      </c>
      <c r="B36009" t="s">
        <v>174565</v>
      </c>
      <c r="C36009" t="s">
        <v>176312</v>
      </c>
      <c r="D36009" t="s">
        <v>176313</v>
      </c>
      <c r="E36009" t="s">
        <v>176314</v>
      </c>
      <c r="F36009" t="s">
        <v>176315</v>
      </c>
      <c r="G36009" t="s">
        <v>176316</v>
      </c>
      <c r="H36009">
        <v>28</v>
      </c>
      <c r="I36009" t="s">
        <v>9430</v>
      </c>
      <c r="J36009" t="s">
        <v>17112</v>
      </c>
      <c r="K36009">
        <v>318</v>
      </c>
      <c r="L36009" t="s">
        <v>30</v>
      </c>
      <c r="M36009" t="s">
        <v>7991</v>
      </c>
      <c r="N36009" t="b">
        <v>0</v>
      </c>
      <c r="P36009">
        <v>1</v>
      </c>
      <c r="Q36009">
        <v>237220</v>
      </c>
      <c r="R36009">
        <v>640</v>
      </c>
      <c r="S36009">
        <v>29</v>
      </c>
      <c r="T36009">
        <v>0</v>
      </c>
      <c r="U36009">
        <v>42</v>
      </c>
    </row>
    <row r="36010" spans="1:21" x14ac:dyDescent="0.25">
      <c r="A36010" t="s">
        <v>174564</v>
      </c>
      <c r="B36010" t="s">
        <v>174565</v>
      </c>
      <c r="C36010" t="s">
        <v>176317</v>
      </c>
      <c r="D36010" t="s">
        <v>176318</v>
      </c>
      <c r="E36010" t="s">
        <v>90980</v>
      </c>
      <c r="F36010" t="s">
        <v>176319</v>
      </c>
      <c r="G36010" t="s">
        <v>176320</v>
      </c>
      <c r="H36010">
        <v>28</v>
      </c>
      <c r="I36010" t="s">
        <v>9430</v>
      </c>
      <c r="J36010" t="s">
        <v>11598</v>
      </c>
      <c r="K36010">
        <v>192</v>
      </c>
      <c r="L36010" t="s">
        <v>30</v>
      </c>
      <c r="M36010" t="s">
        <v>7991</v>
      </c>
      <c r="N36010" t="b">
        <v>1</v>
      </c>
      <c r="P36010">
        <v>1</v>
      </c>
      <c r="Q36010">
        <v>267528</v>
      </c>
      <c r="R36010">
        <v>546</v>
      </c>
      <c r="S36010">
        <v>40</v>
      </c>
      <c r="T36010">
        <v>0</v>
      </c>
      <c r="U36010">
        <v>63</v>
      </c>
    </row>
    <row r="36011" spans="1:21" x14ac:dyDescent="0.25">
      <c r="A36011" t="s">
        <v>174564</v>
      </c>
      <c r="B36011" t="s">
        <v>174565</v>
      </c>
      <c r="C36011" t="s">
        <v>176321</v>
      </c>
      <c r="D36011" t="s">
        <v>176322</v>
      </c>
      <c r="E36011" t="s">
        <v>176323</v>
      </c>
      <c r="F36011" t="s">
        <v>176324</v>
      </c>
      <c r="G36011" t="s">
        <v>176325</v>
      </c>
      <c r="H36011">
        <v>28</v>
      </c>
      <c r="I36011" t="s">
        <v>9430</v>
      </c>
      <c r="J36011" t="s">
        <v>6789</v>
      </c>
      <c r="K36011">
        <v>165</v>
      </c>
      <c r="L36011" t="s">
        <v>30</v>
      </c>
      <c r="M36011" t="s">
        <v>7991</v>
      </c>
      <c r="N36011" t="b">
        <v>0</v>
      </c>
      <c r="P36011">
        <v>1</v>
      </c>
      <c r="Q36011">
        <v>299018</v>
      </c>
      <c r="R36011">
        <v>213</v>
      </c>
      <c r="S36011">
        <v>39</v>
      </c>
      <c r="T36011">
        <v>0</v>
      </c>
      <c r="U36011">
        <v>12</v>
      </c>
    </row>
    <row r="36012" spans="1:21" x14ac:dyDescent="0.25">
      <c r="A36012" t="s">
        <v>174564</v>
      </c>
      <c r="B36012" t="s">
        <v>174565</v>
      </c>
      <c r="C36012" t="s">
        <v>176326</v>
      </c>
      <c r="D36012" t="s">
        <v>176327</v>
      </c>
      <c r="E36012" t="s">
        <v>176328</v>
      </c>
      <c r="F36012" t="s">
        <v>176329</v>
      </c>
      <c r="G36012" t="s">
        <v>176330</v>
      </c>
      <c r="H36012">
        <v>28</v>
      </c>
      <c r="I36012" t="s">
        <v>9430</v>
      </c>
      <c r="J36012" t="s">
        <v>741</v>
      </c>
      <c r="K36012">
        <v>89</v>
      </c>
      <c r="L36012" t="s">
        <v>30</v>
      </c>
      <c r="M36012" t="s">
        <v>7991</v>
      </c>
      <c r="N36012" t="b">
        <v>0</v>
      </c>
      <c r="P36012">
        <v>1</v>
      </c>
      <c r="Q36012">
        <v>137432</v>
      </c>
      <c r="R36012">
        <v>339</v>
      </c>
      <c r="S36012">
        <v>11</v>
      </c>
      <c r="T36012">
        <v>0</v>
      </c>
      <c r="U36012">
        <v>84</v>
      </c>
    </row>
    <row r="36013" spans="1:21" x14ac:dyDescent="0.25">
      <c r="A36013" t="s">
        <v>174564</v>
      </c>
      <c r="B36013" t="s">
        <v>174565</v>
      </c>
      <c r="C36013" t="s">
        <v>176331</v>
      </c>
      <c r="D36013" t="s">
        <v>176332</v>
      </c>
      <c r="E36013" t="s">
        <v>176333</v>
      </c>
      <c r="F36013" t="s">
        <v>176334</v>
      </c>
      <c r="G36013" t="s">
        <v>176335</v>
      </c>
      <c r="H36013">
        <v>28</v>
      </c>
      <c r="I36013" t="s">
        <v>9430</v>
      </c>
      <c r="J36013" t="s">
        <v>4485</v>
      </c>
      <c r="K36013">
        <v>242</v>
      </c>
      <c r="L36013" t="s">
        <v>30</v>
      </c>
      <c r="M36013" t="s">
        <v>7991</v>
      </c>
      <c r="N36013" t="b">
        <v>0</v>
      </c>
      <c r="P36013">
        <v>1</v>
      </c>
      <c r="Q36013">
        <v>42022</v>
      </c>
      <c r="R36013">
        <v>33</v>
      </c>
      <c r="S36013">
        <v>5</v>
      </c>
      <c r="T36013">
        <v>0</v>
      </c>
      <c r="U36013">
        <v>0</v>
      </c>
    </row>
    <row r="36014" spans="1:21" x14ac:dyDescent="0.25">
      <c r="A36014" t="s">
        <v>174564</v>
      </c>
      <c r="B36014" t="s">
        <v>174565</v>
      </c>
      <c r="C36014" t="s">
        <v>176336</v>
      </c>
      <c r="D36014" t="s">
        <v>176337</v>
      </c>
      <c r="E36014" t="s">
        <v>176338</v>
      </c>
      <c r="F36014" t="s">
        <v>176339</v>
      </c>
      <c r="G36014" t="s">
        <v>176340</v>
      </c>
      <c r="H36014">
        <v>28</v>
      </c>
      <c r="I36014" t="s">
        <v>9430</v>
      </c>
      <c r="J36014" t="s">
        <v>4485</v>
      </c>
      <c r="K36014">
        <v>242</v>
      </c>
      <c r="L36014" t="s">
        <v>30</v>
      </c>
      <c r="M36014" t="s">
        <v>7991</v>
      </c>
      <c r="N36014" t="b">
        <v>1</v>
      </c>
      <c r="P36014">
        <v>1</v>
      </c>
      <c r="Q36014">
        <v>532316</v>
      </c>
      <c r="R36014">
        <v>507</v>
      </c>
      <c r="S36014">
        <v>37</v>
      </c>
      <c r="T36014">
        <v>0</v>
      </c>
      <c r="U36014">
        <v>57</v>
      </c>
    </row>
    <row r="36015" spans="1:21" x14ac:dyDescent="0.25">
      <c r="A36015" t="s">
        <v>174564</v>
      </c>
      <c r="B36015" t="s">
        <v>174565</v>
      </c>
      <c r="C36015" t="s">
        <v>176341</v>
      </c>
      <c r="D36015" t="s">
        <v>176342</v>
      </c>
      <c r="E36015" s="1">
        <v>40486.925000000003</v>
      </c>
      <c r="F36015" t="s">
        <v>176343</v>
      </c>
      <c r="G36015" t="s">
        <v>176344</v>
      </c>
      <c r="H36015">
        <v>28</v>
      </c>
      <c r="I36015" t="s">
        <v>9430</v>
      </c>
      <c r="J36015" t="s">
        <v>31008</v>
      </c>
      <c r="K36015">
        <v>30</v>
      </c>
      <c r="L36015" t="s">
        <v>30</v>
      </c>
      <c r="M36015" t="s">
        <v>7991</v>
      </c>
      <c r="N36015" t="b">
        <v>0</v>
      </c>
      <c r="P36015">
        <v>1</v>
      </c>
      <c r="Q36015">
        <v>5543</v>
      </c>
      <c r="R36015">
        <v>8</v>
      </c>
      <c r="S36015">
        <v>6</v>
      </c>
      <c r="T36015">
        <v>0</v>
      </c>
      <c r="U36015">
        <v>0</v>
      </c>
    </row>
    <row r="36016" spans="1:21" x14ac:dyDescent="0.25">
      <c r="A36016" t="s">
        <v>174564</v>
      </c>
      <c r="B36016" t="s">
        <v>174565</v>
      </c>
      <c r="C36016" t="s">
        <v>176345</v>
      </c>
      <c r="D36016" t="s">
        <v>176346</v>
      </c>
      <c r="E36016" s="1">
        <v>40455.996527777781</v>
      </c>
      <c r="F36016" t="s">
        <v>176347</v>
      </c>
      <c r="G36016" t="s">
        <v>176348</v>
      </c>
      <c r="H36016">
        <v>28</v>
      </c>
      <c r="I36016" t="s">
        <v>9430</v>
      </c>
      <c r="J36016" t="s">
        <v>3108</v>
      </c>
      <c r="K36016">
        <v>216</v>
      </c>
      <c r="L36016" t="s">
        <v>30</v>
      </c>
      <c r="M36016" t="s">
        <v>7991</v>
      </c>
      <c r="N36016" t="b">
        <v>0</v>
      </c>
      <c r="P36016">
        <v>1</v>
      </c>
      <c r="Q36016">
        <v>62761</v>
      </c>
      <c r="R36016">
        <v>38</v>
      </c>
      <c r="S36016">
        <v>8</v>
      </c>
      <c r="T36016">
        <v>0</v>
      </c>
      <c r="U36016">
        <v>2</v>
      </c>
    </row>
    <row r="36017" spans="1:21" x14ac:dyDescent="0.25">
      <c r="A36017" t="s">
        <v>174564</v>
      </c>
      <c r="B36017" t="s">
        <v>174565</v>
      </c>
      <c r="C36017" t="s">
        <v>176349</v>
      </c>
      <c r="D36017" t="s">
        <v>176350</v>
      </c>
      <c r="E36017" s="1">
        <v>40425.59097222222</v>
      </c>
      <c r="F36017" t="s">
        <v>176351</v>
      </c>
      <c r="G36017" t="s">
        <v>176352</v>
      </c>
      <c r="H36017">
        <v>28</v>
      </c>
      <c r="I36017" t="s">
        <v>9430</v>
      </c>
      <c r="J36017" t="s">
        <v>747</v>
      </c>
      <c r="K36017">
        <v>201</v>
      </c>
      <c r="L36017" t="s">
        <v>30</v>
      </c>
      <c r="M36017" t="s">
        <v>7991</v>
      </c>
      <c r="N36017" t="b">
        <v>0</v>
      </c>
      <c r="P36017">
        <v>1</v>
      </c>
      <c r="Q36017">
        <v>16378</v>
      </c>
      <c r="R36017">
        <v>10</v>
      </c>
      <c r="S36017">
        <v>1</v>
      </c>
      <c r="T36017">
        <v>0</v>
      </c>
      <c r="U36017">
        <v>3</v>
      </c>
    </row>
    <row r="36018" spans="1:21" x14ac:dyDescent="0.25">
      <c r="A36018" t="s">
        <v>174564</v>
      </c>
      <c r="B36018" t="s">
        <v>174565</v>
      </c>
      <c r="C36018" t="s">
        <v>176353</v>
      </c>
      <c r="D36018" t="s">
        <v>176354</v>
      </c>
      <c r="E36018" s="1">
        <v>40272.753472222219</v>
      </c>
      <c r="F36018" t="s">
        <v>176355</v>
      </c>
      <c r="G36018" t="s">
        <v>176356</v>
      </c>
      <c r="H36018">
        <v>28</v>
      </c>
      <c r="I36018" t="s">
        <v>9430</v>
      </c>
      <c r="J36018" t="s">
        <v>732</v>
      </c>
      <c r="K36018">
        <v>108</v>
      </c>
      <c r="L36018" t="s">
        <v>30</v>
      </c>
      <c r="M36018" t="s">
        <v>7991</v>
      </c>
      <c r="N36018" t="b">
        <v>0</v>
      </c>
      <c r="P36018">
        <v>1</v>
      </c>
      <c r="Q36018">
        <v>188338</v>
      </c>
      <c r="R36018">
        <v>312</v>
      </c>
      <c r="S36018">
        <v>53</v>
      </c>
      <c r="T36018">
        <v>0</v>
      </c>
      <c r="U36018">
        <v>13</v>
      </c>
    </row>
    <row r="36019" spans="1:21" x14ac:dyDescent="0.25">
      <c r="A36019" t="s">
        <v>174564</v>
      </c>
      <c r="B36019" t="s">
        <v>174565</v>
      </c>
      <c r="C36019" t="s">
        <v>176357</v>
      </c>
      <c r="D36019" t="s">
        <v>176358</v>
      </c>
      <c r="E36019" t="s">
        <v>176359</v>
      </c>
      <c r="F36019" t="s">
        <v>176360</v>
      </c>
      <c r="G36019" t="s">
        <v>176361</v>
      </c>
      <c r="H36019">
        <v>28</v>
      </c>
      <c r="I36019" t="s">
        <v>9430</v>
      </c>
      <c r="J36019" t="s">
        <v>81</v>
      </c>
      <c r="K36019">
        <v>292</v>
      </c>
      <c r="L36019" t="s">
        <v>30</v>
      </c>
      <c r="M36019" t="s">
        <v>7991</v>
      </c>
      <c r="N36019" t="b">
        <v>0</v>
      </c>
      <c r="P36019">
        <v>1</v>
      </c>
      <c r="Q36019">
        <v>36151</v>
      </c>
      <c r="R36019">
        <v>44</v>
      </c>
      <c r="S36019">
        <v>2</v>
      </c>
      <c r="T36019">
        <v>0</v>
      </c>
      <c r="U36019">
        <v>4</v>
      </c>
    </row>
    <row r="36020" spans="1:21" x14ac:dyDescent="0.25">
      <c r="A36020" t="s">
        <v>174564</v>
      </c>
      <c r="B36020" t="s">
        <v>174565</v>
      </c>
      <c r="C36020" t="s">
        <v>176362</v>
      </c>
      <c r="D36020" t="s">
        <v>176363</v>
      </c>
      <c r="E36020" t="s">
        <v>176364</v>
      </c>
      <c r="F36020" t="s">
        <v>176365</v>
      </c>
      <c r="G36020" t="s">
        <v>176366</v>
      </c>
      <c r="H36020">
        <v>28</v>
      </c>
      <c r="I36020" t="s">
        <v>9430</v>
      </c>
      <c r="J36020" t="s">
        <v>378</v>
      </c>
      <c r="K36020">
        <v>212</v>
      </c>
      <c r="L36020" t="s">
        <v>30</v>
      </c>
      <c r="M36020" t="s">
        <v>7991</v>
      </c>
      <c r="N36020" t="b">
        <v>0</v>
      </c>
      <c r="P36020">
        <v>1</v>
      </c>
      <c r="Q36020">
        <v>63196</v>
      </c>
      <c r="R36020">
        <v>42</v>
      </c>
      <c r="S36020">
        <v>7</v>
      </c>
      <c r="T36020">
        <v>0</v>
      </c>
      <c r="U36020">
        <v>0</v>
      </c>
    </row>
    <row r="36021" spans="1:21" x14ac:dyDescent="0.25">
      <c r="A36021" t="s">
        <v>174564</v>
      </c>
      <c r="B36021" t="s">
        <v>174565</v>
      </c>
      <c r="C36021" t="s">
        <v>176367</v>
      </c>
      <c r="D36021" t="s">
        <v>176368</v>
      </c>
      <c r="E36021" s="1">
        <v>40454.177777777775</v>
      </c>
      <c r="F36021" t="s">
        <v>176369</v>
      </c>
      <c r="G36021" t="s">
        <v>176370</v>
      </c>
      <c r="H36021">
        <v>28</v>
      </c>
      <c r="I36021" t="s">
        <v>9430</v>
      </c>
      <c r="J36021" t="s">
        <v>2002</v>
      </c>
      <c r="K36021">
        <v>126</v>
      </c>
      <c r="L36021" t="s">
        <v>30</v>
      </c>
      <c r="M36021" t="s">
        <v>7991</v>
      </c>
      <c r="N36021" t="b">
        <v>0</v>
      </c>
      <c r="P36021">
        <v>1</v>
      </c>
      <c r="Q36021">
        <v>23703</v>
      </c>
      <c r="R36021">
        <v>39</v>
      </c>
      <c r="S36021">
        <v>1</v>
      </c>
      <c r="T36021">
        <v>0</v>
      </c>
      <c r="U36021">
        <v>7</v>
      </c>
    </row>
    <row r="36022" spans="1:21" x14ac:dyDescent="0.25">
      <c r="A36022" t="s">
        <v>174564</v>
      </c>
      <c r="B36022" t="s">
        <v>174565</v>
      </c>
      <c r="C36022" t="s">
        <v>176371</v>
      </c>
      <c r="D36022" t="s">
        <v>176372</v>
      </c>
      <c r="E36022" s="1">
        <v>40393.998611111114</v>
      </c>
      <c r="F36022" t="s">
        <v>176373</v>
      </c>
      <c r="G36022" t="s">
        <v>176374</v>
      </c>
      <c r="H36022">
        <v>28</v>
      </c>
      <c r="I36022" t="s">
        <v>9430</v>
      </c>
      <c r="J36022" t="s">
        <v>331</v>
      </c>
      <c r="K36022">
        <v>117</v>
      </c>
      <c r="L36022" t="s">
        <v>30</v>
      </c>
      <c r="M36022" t="s">
        <v>7991</v>
      </c>
      <c r="N36022" t="b">
        <v>0</v>
      </c>
      <c r="P36022">
        <v>1</v>
      </c>
      <c r="Q36022">
        <v>20421</v>
      </c>
      <c r="R36022">
        <v>12</v>
      </c>
      <c r="S36022">
        <v>2</v>
      </c>
      <c r="T36022">
        <v>0</v>
      </c>
      <c r="U36022">
        <v>1</v>
      </c>
    </row>
    <row r="36023" spans="1:21" x14ac:dyDescent="0.25">
      <c r="A36023" t="s">
        <v>174564</v>
      </c>
      <c r="B36023" t="s">
        <v>174565</v>
      </c>
      <c r="C36023" t="s">
        <v>176375</v>
      </c>
      <c r="D36023" t="s">
        <v>176376</v>
      </c>
      <c r="E36023" t="s">
        <v>176377</v>
      </c>
      <c r="F36023" t="s">
        <v>176378</v>
      </c>
      <c r="G36023" t="s">
        <v>176379</v>
      </c>
      <c r="H36023">
        <v>28</v>
      </c>
      <c r="I36023" t="s">
        <v>9430</v>
      </c>
      <c r="J36023" t="s">
        <v>6783</v>
      </c>
      <c r="K36023">
        <v>239</v>
      </c>
      <c r="L36023" t="s">
        <v>30</v>
      </c>
      <c r="M36023" t="s">
        <v>7991</v>
      </c>
      <c r="N36023" t="b">
        <v>0</v>
      </c>
      <c r="P36023">
        <v>1</v>
      </c>
      <c r="Q36023">
        <v>37919</v>
      </c>
      <c r="R36023">
        <v>24</v>
      </c>
      <c r="S36023">
        <v>5</v>
      </c>
      <c r="T36023">
        <v>0</v>
      </c>
      <c r="U36023">
        <v>2</v>
      </c>
    </row>
    <row r="36024" spans="1:21" x14ac:dyDescent="0.25">
      <c r="A36024" t="s">
        <v>174564</v>
      </c>
      <c r="B36024" t="s">
        <v>174565</v>
      </c>
      <c r="C36024" t="s">
        <v>176380</v>
      </c>
      <c r="D36024" t="s">
        <v>176381</v>
      </c>
      <c r="E36024" t="s">
        <v>176382</v>
      </c>
      <c r="F36024" t="s">
        <v>176383</v>
      </c>
      <c r="G36024" t="s">
        <v>176384</v>
      </c>
      <c r="H36024">
        <v>28</v>
      </c>
      <c r="I36024" t="s">
        <v>9430</v>
      </c>
      <c r="J36024" t="s">
        <v>5401</v>
      </c>
      <c r="K36024">
        <v>186</v>
      </c>
      <c r="L36024" t="s">
        <v>30</v>
      </c>
      <c r="M36024" t="s">
        <v>7991</v>
      </c>
      <c r="N36024" t="b">
        <v>0</v>
      </c>
      <c r="P36024">
        <v>1</v>
      </c>
      <c r="Q36024">
        <v>23874</v>
      </c>
      <c r="R36024">
        <v>17</v>
      </c>
      <c r="S36024">
        <v>0</v>
      </c>
      <c r="T36024">
        <v>0</v>
      </c>
      <c r="U36024">
        <v>1</v>
      </c>
    </row>
    <row r="36025" spans="1:21" x14ac:dyDescent="0.25">
      <c r="A36025" t="s">
        <v>174564</v>
      </c>
      <c r="B36025" t="s">
        <v>174565</v>
      </c>
      <c r="C36025" t="s">
        <v>176385</v>
      </c>
      <c r="D36025" t="s">
        <v>176386</v>
      </c>
      <c r="E36025" t="s">
        <v>176387</v>
      </c>
      <c r="F36025" t="s">
        <v>176388</v>
      </c>
      <c r="G36025" t="s">
        <v>176389</v>
      </c>
      <c r="H36025">
        <v>28</v>
      </c>
      <c r="I36025" t="s">
        <v>9430</v>
      </c>
      <c r="J36025" t="s">
        <v>3492</v>
      </c>
      <c r="K36025">
        <v>146</v>
      </c>
      <c r="L36025" t="s">
        <v>30</v>
      </c>
      <c r="M36025" t="s">
        <v>7991</v>
      </c>
      <c r="N36025" t="b">
        <v>0</v>
      </c>
      <c r="P36025">
        <v>1</v>
      </c>
      <c r="Q36025">
        <v>122412</v>
      </c>
      <c r="R36025">
        <v>78</v>
      </c>
      <c r="S36025">
        <v>14</v>
      </c>
      <c r="T36025">
        <v>0</v>
      </c>
      <c r="U36025">
        <v>6</v>
      </c>
    </row>
    <row r="36026" spans="1:21" x14ac:dyDescent="0.25">
      <c r="A36026" t="s">
        <v>174564</v>
      </c>
      <c r="B36026" t="s">
        <v>174565</v>
      </c>
      <c r="C36026" t="s">
        <v>176390</v>
      </c>
      <c r="D36026" t="s">
        <v>176391</v>
      </c>
      <c r="E36026" t="s">
        <v>176392</v>
      </c>
      <c r="F36026" t="s">
        <v>176393</v>
      </c>
      <c r="G36026" t="s">
        <v>176394</v>
      </c>
      <c r="H36026">
        <v>28</v>
      </c>
      <c r="I36026" t="s">
        <v>9430</v>
      </c>
      <c r="J36026" t="s">
        <v>1508</v>
      </c>
      <c r="K36026">
        <v>349</v>
      </c>
      <c r="L36026" t="s">
        <v>30</v>
      </c>
      <c r="M36026" t="s">
        <v>7991</v>
      </c>
      <c r="N36026" t="b">
        <v>0</v>
      </c>
      <c r="P36026">
        <v>1</v>
      </c>
      <c r="Q36026">
        <v>246354</v>
      </c>
      <c r="R36026">
        <v>163</v>
      </c>
      <c r="S36026">
        <v>18</v>
      </c>
      <c r="T36026">
        <v>0</v>
      </c>
      <c r="U36026">
        <v>24</v>
      </c>
    </row>
    <row r="36027" spans="1:21" x14ac:dyDescent="0.25">
      <c r="A36027" t="s">
        <v>174564</v>
      </c>
      <c r="B36027" t="s">
        <v>174565</v>
      </c>
      <c r="C36027" t="s">
        <v>176395</v>
      </c>
      <c r="D36027" t="s">
        <v>176396</v>
      </c>
      <c r="E36027" t="s">
        <v>176397</v>
      </c>
      <c r="F36027" t="s">
        <v>176398</v>
      </c>
      <c r="G36027" t="s">
        <v>176399</v>
      </c>
      <c r="H36027">
        <v>28</v>
      </c>
      <c r="I36027" t="s">
        <v>9430</v>
      </c>
      <c r="J36027" t="s">
        <v>106052</v>
      </c>
      <c r="K36027">
        <v>63</v>
      </c>
      <c r="L36027" t="s">
        <v>30</v>
      </c>
      <c r="M36027" t="s">
        <v>7991</v>
      </c>
      <c r="N36027" t="b">
        <v>0</v>
      </c>
      <c r="P36027">
        <v>1</v>
      </c>
      <c r="Q36027">
        <v>5539</v>
      </c>
      <c r="R36027">
        <v>9</v>
      </c>
      <c r="S36027">
        <v>2</v>
      </c>
      <c r="T36027">
        <v>0</v>
      </c>
      <c r="U36027">
        <v>0</v>
      </c>
    </row>
    <row r="36028" spans="1:21" x14ac:dyDescent="0.25">
      <c r="A36028" t="s">
        <v>174564</v>
      </c>
      <c r="B36028" t="s">
        <v>174565</v>
      </c>
      <c r="C36028" t="s">
        <v>176400</v>
      </c>
      <c r="D36028" t="s">
        <v>176401</v>
      </c>
      <c r="E36028" s="1">
        <v>40453.041666666664</v>
      </c>
      <c r="F36028" t="s">
        <v>176402</v>
      </c>
      <c r="G36028" t="s">
        <v>176403</v>
      </c>
      <c r="H36028">
        <v>28</v>
      </c>
      <c r="I36028" t="s">
        <v>9430</v>
      </c>
      <c r="J36028" t="s">
        <v>6468</v>
      </c>
      <c r="K36028">
        <v>195</v>
      </c>
      <c r="L36028" t="s">
        <v>30</v>
      </c>
      <c r="M36028" t="s">
        <v>7991</v>
      </c>
      <c r="N36028" t="b">
        <v>0</v>
      </c>
      <c r="P36028">
        <v>1</v>
      </c>
      <c r="Q36028">
        <v>52914</v>
      </c>
      <c r="R36028">
        <v>62</v>
      </c>
      <c r="S36028">
        <v>9</v>
      </c>
      <c r="T36028">
        <v>0</v>
      </c>
      <c r="U36028">
        <v>6</v>
      </c>
    </row>
    <row r="36029" spans="1:21" x14ac:dyDescent="0.25">
      <c r="A36029" t="s">
        <v>174564</v>
      </c>
      <c r="B36029" t="s">
        <v>174565</v>
      </c>
      <c r="C36029" t="s">
        <v>176404</v>
      </c>
      <c r="D36029" t="s">
        <v>176405</v>
      </c>
      <c r="E36029" s="1">
        <v>40211.868750000001</v>
      </c>
      <c r="F36029" t="s">
        <v>176406</v>
      </c>
      <c r="G36029" t="s">
        <v>176407</v>
      </c>
      <c r="H36029">
        <v>28</v>
      </c>
      <c r="I36029" t="s">
        <v>9430</v>
      </c>
      <c r="J36029" t="s">
        <v>501</v>
      </c>
      <c r="K36029">
        <v>298</v>
      </c>
      <c r="L36029" t="s">
        <v>30</v>
      </c>
      <c r="M36029" t="s">
        <v>7991</v>
      </c>
      <c r="N36029" t="b">
        <v>0</v>
      </c>
      <c r="P36029">
        <v>1</v>
      </c>
      <c r="Q36029">
        <v>54068</v>
      </c>
      <c r="R36029">
        <v>79</v>
      </c>
      <c r="S36029">
        <v>3</v>
      </c>
      <c r="T36029">
        <v>0</v>
      </c>
      <c r="U36029">
        <v>6</v>
      </c>
    </row>
    <row r="36030" spans="1:21" x14ac:dyDescent="0.25">
      <c r="A36030" t="s">
        <v>174564</v>
      </c>
      <c r="B36030" t="s">
        <v>174565</v>
      </c>
      <c r="C36030" t="s">
        <v>176408</v>
      </c>
      <c r="D36030" t="s">
        <v>176409</v>
      </c>
      <c r="E36030" t="s">
        <v>176410</v>
      </c>
      <c r="F36030" t="s">
        <v>176411</v>
      </c>
      <c r="G36030" t="s">
        <v>176412</v>
      </c>
      <c r="H36030">
        <v>28</v>
      </c>
      <c r="I36030" t="s">
        <v>9430</v>
      </c>
      <c r="J36030" t="s">
        <v>9188</v>
      </c>
      <c r="K36030">
        <v>98</v>
      </c>
      <c r="L36030" t="s">
        <v>30</v>
      </c>
      <c r="M36030" t="s">
        <v>7991</v>
      </c>
      <c r="N36030" t="b">
        <v>0</v>
      </c>
      <c r="P36030">
        <v>1</v>
      </c>
      <c r="Q36030">
        <v>9218</v>
      </c>
      <c r="R36030">
        <v>6</v>
      </c>
      <c r="S36030">
        <v>5</v>
      </c>
      <c r="T36030">
        <v>0</v>
      </c>
      <c r="U36030">
        <v>0</v>
      </c>
    </row>
    <row r="36031" spans="1:21" x14ac:dyDescent="0.25">
      <c r="A36031" t="s">
        <v>174564</v>
      </c>
      <c r="B36031" t="s">
        <v>174565</v>
      </c>
      <c r="C36031" t="s">
        <v>176413</v>
      </c>
      <c r="D36031" t="s">
        <v>176414</v>
      </c>
      <c r="E36031" s="1">
        <v>40330.927777777775</v>
      </c>
      <c r="F36031" t="s">
        <v>176415</v>
      </c>
      <c r="G36031" t="s">
        <v>176416</v>
      </c>
      <c r="H36031">
        <v>28</v>
      </c>
      <c r="I36031" t="s">
        <v>9430</v>
      </c>
      <c r="J36031" t="s">
        <v>120034</v>
      </c>
      <c r="K36031">
        <v>13</v>
      </c>
      <c r="L36031" t="s">
        <v>30</v>
      </c>
      <c r="M36031" t="s">
        <v>7991</v>
      </c>
      <c r="N36031" t="b">
        <v>0</v>
      </c>
      <c r="P36031">
        <v>1</v>
      </c>
      <c r="Q36031">
        <v>4499</v>
      </c>
      <c r="R36031">
        <v>5</v>
      </c>
      <c r="S36031">
        <v>0</v>
      </c>
      <c r="T36031">
        <v>0</v>
      </c>
      <c r="U36031">
        <v>0</v>
      </c>
    </row>
    <row r="36032" spans="1:21" x14ac:dyDescent="0.25">
      <c r="A36032" t="s">
        <v>174564</v>
      </c>
      <c r="B36032" t="s">
        <v>174565</v>
      </c>
      <c r="C36032" t="s">
        <v>176417</v>
      </c>
      <c r="D36032" t="s">
        <v>176418</v>
      </c>
      <c r="E36032" s="1">
        <v>40330.035416666666</v>
      </c>
      <c r="F36032" t="s">
        <v>176419</v>
      </c>
      <c r="G36032" t="s">
        <v>176420</v>
      </c>
      <c r="H36032">
        <v>28</v>
      </c>
      <c r="I36032" t="s">
        <v>9430</v>
      </c>
      <c r="J36032" t="s">
        <v>120034</v>
      </c>
      <c r="K36032">
        <v>13</v>
      </c>
      <c r="L36032" t="s">
        <v>30</v>
      </c>
      <c r="M36032" t="s">
        <v>7991</v>
      </c>
      <c r="N36032" t="b">
        <v>0</v>
      </c>
      <c r="P36032">
        <v>1</v>
      </c>
      <c r="Q36032">
        <v>2364</v>
      </c>
      <c r="R36032">
        <v>3</v>
      </c>
      <c r="S36032">
        <v>0</v>
      </c>
      <c r="T36032">
        <v>0</v>
      </c>
      <c r="U36032">
        <v>0</v>
      </c>
    </row>
    <row r="36033" spans="1:21" x14ac:dyDescent="0.25">
      <c r="A36033" t="s">
        <v>174564</v>
      </c>
      <c r="B36033" t="s">
        <v>174565</v>
      </c>
      <c r="C36033" t="s">
        <v>176421</v>
      </c>
      <c r="D36033" t="s">
        <v>176422</v>
      </c>
      <c r="E36033" s="1">
        <v>40269.894444444442</v>
      </c>
      <c r="F36033" t="s">
        <v>176423</v>
      </c>
      <c r="G36033" t="s">
        <v>176424</v>
      </c>
      <c r="H36033">
        <v>28</v>
      </c>
      <c r="I36033" t="s">
        <v>9430</v>
      </c>
      <c r="J36033" t="s">
        <v>163567</v>
      </c>
      <c r="K36033">
        <v>15</v>
      </c>
      <c r="L36033" t="s">
        <v>30</v>
      </c>
      <c r="M36033" t="s">
        <v>7991</v>
      </c>
      <c r="N36033" t="b">
        <v>0</v>
      </c>
      <c r="P36033">
        <v>1</v>
      </c>
      <c r="Q36033">
        <v>2083</v>
      </c>
      <c r="R36033">
        <v>3</v>
      </c>
      <c r="S36033">
        <v>0</v>
      </c>
      <c r="T36033">
        <v>0</v>
      </c>
      <c r="U36033">
        <v>0</v>
      </c>
    </row>
    <row r="36034" spans="1:21" x14ac:dyDescent="0.25">
      <c r="A36034" t="s">
        <v>174564</v>
      </c>
      <c r="B36034" t="s">
        <v>174565</v>
      </c>
      <c r="C36034" t="s">
        <v>176425</v>
      </c>
      <c r="D36034" t="s">
        <v>176426</v>
      </c>
      <c r="E36034" s="1">
        <v>40269.088194444441</v>
      </c>
      <c r="F36034" t="s">
        <v>176427</v>
      </c>
      <c r="G36034" t="s">
        <v>176428</v>
      </c>
      <c r="H36034">
        <v>28</v>
      </c>
      <c r="I36034" t="s">
        <v>9430</v>
      </c>
      <c r="J36034" t="s">
        <v>120034</v>
      </c>
      <c r="K36034">
        <v>13</v>
      </c>
      <c r="L36034" t="s">
        <v>30</v>
      </c>
      <c r="M36034" t="s">
        <v>7991</v>
      </c>
      <c r="N36034" t="b">
        <v>0</v>
      </c>
      <c r="P36034">
        <v>1</v>
      </c>
      <c r="Q36034">
        <v>55025</v>
      </c>
      <c r="R36034">
        <v>34</v>
      </c>
      <c r="S36034">
        <v>7</v>
      </c>
      <c r="T36034">
        <v>0</v>
      </c>
      <c r="U36034">
        <v>6</v>
      </c>
    </row>
    <row r="36035" spans="1:21" x14ac:dyDescent="0.25">
      <c r="A36035" t="s">
        <v>174564</v>
      </c>
      <c r="B36035" t="s">
        <v>174565</v>
      </c>
      <c r="C36035" t="s">
        <v>176429</v>
      </c>
      <c r="D36035" t="s">
        <v>176430</v>
      </c>
      <c r="E36035" s="1">
        <v>40238.082638888889</v>
      </c>
      <c r="F36035" t="s">
        <v>176431</v>
      </c>
      <c r="G36035" t="s">
        <v>176432</v>
      </c>
      <c r="H36035">
        <v>28</v>
      </c>
      <c r="I36035" t="s">
        <v>9430</v>
      </c>
      <c r="J36035" t="s">
        <v>120034</v>
      </c>
      <c r="K36035">
        <v>13</v>
      </c>
      <c r="L36035" t="s">
        <v>30</v>
      </c>
      <c r="M36035" t="s">
        <v>7991</v>
      </c>
      <c r="N36035" t="b">
        <v>0</v>
      </c>
      <c r="P36035">
        <v>1</v>
      </c>
      <c r="Q36035">
        <v>2386</v>
      </c>
      <c r="R36035">
        <v>1</v>
      </c>
      <c r="S36035">
        <v>0</v>
      </c>
      <c r="T36035">
        <v>0</v>
      </c>
      <c r="U36035">
        <v>0</v>
      </c>
    </row>
    <row r="36036" spans="1:21" x14ac:dyDescent="0.25">
      <c r="A36036" t="s">
        <v>174564</v>
      </c>
      <c r="B36036" t="s">
        <v>174565</v>
      </c>
      <c r="C36036" t="s">
        <v>176433</v>
      </c>
      <c r="D36036" t="s">
        <v>176434</v>
      </c>
      <c r="E36036" s="1">
        <v>40210.729166666664</v>
      </c>
      <c r="F36036" t="s">
        <v>176435</v>
      </c>
      <c r="G36036" t="s">
        <v>176436</v>
      </c>
      <c r="H36036">
        <v>28</v>
      </c>
      <c r="I36036" t="s">
        <v>9430</v>
      </c>
      <c r="J36036" t="s">
        <v>120034</v>
      </c>
      <c r="K36036">
        <v>13</v>
      </c>
      <c r="L36036" t="s">
        <v>30</v>
      </c>
      <c r="M36036" t="s">
        <v>7991</v>
      </c>
      <c r="N36036" t="b">
        <v>0</v>
      </c>
      <c r="P36036">
        <v>1</v>
      </c>
      <c r="Q36036">
        <v>1700</v>
      </c>
      <c r="R36036">
        <v>1</v>
      </c>
      <c r="S36036">
        <v>0</v>
      </c>
      <c r="T36036">
        <v>0</v>
      </c>
      <c r="U36036">
        <v>0</v>
      </c>
    </row>
    <row r="36037" spans="1:21" x14ac:dyDescent="0.25">
      <c r="A36037" t="s">
        <v>174564</v>
      </c>
      <c r="B36037" t="s">
        <v>174565</v>
      </c>
      <c r="C36037" t="s">
        <v>176437</v>
      </c>
      <c r="D36037" t="s">
        <v>176438</v>
      </c>
      <c r="E36037" s="1">
        <v>40210.037499999999</v>
      </c>
      <c r="F36037" t="s">
        <v>176439</v>
      </c>
      <c r="G36037" t="s">
        <v>176440</v>
      </c>
      <c r="H36037">
        <v>28</v>
      </c>
      <c r="I36037" t="s">
        <v>9430</v>
      </c>
      <c r="J36037" t="s">
        <v>12179</v>
      </c>
      <c r="K36037">
        <v>12</v>
      </c>
      <c r="L36037" t="s">
        <v>30</v>
      </c>
      <c r="M36037" t="s">
        <v>7991</v>
      </c>
      <c r="N36037" t="b">
        <v>0</v>
      </c>
      <c r="P36037">
        <v>1</v>
      </c>
      <c r="Q36037">
        <v>26635</v>
      </c>
      <c r="R36037">
        <v>25</v>
      </c>
      <c r="S36037">
        <v>3</v>
      </c>
      <c r="T36037">
        <v>0</v>
      </c>
      <c r="U36037">
        <v>1</v>
      </c>
    </row>
    <row r="36038" spans="1:21" x14ac:dyDescent="0.25">
      <c r="A36038" t="s">
        <v>174564</v>
      </c>
      <c r="B36038" t="s">
        <v>174565</v>
      </c>
      <c r="C36038" t="s">
        <v>176441</v>
      </c>
      <c r="D36038" t="s">
        <v>176442</v>
      </c>
      <c r="E36038" t="s">
        <v>176443</v>
      </c>
      <c r="F36038" t="s">
        <v>176444</v>
      </c>
      <c r="G36038" t="s">
        <v>176445</v>
      </c>
      <c r="H36038">
        <v>28</v>
      </c>
      <c r="I36038" t="s">
        <v>9430</v>
      </c>
      <c r="J36038" t="s">
        <v>17365</v>
      </c>
      <c r="K36038">
        <v>18</v>
      </c>
      <c r="L36038" t="s">
        <v>30</v>
      </c>
      <c r="M36038" t="s">
        <v>7991</v>
      </c>
      <c r="N36038" t="b">
        <v>0</v>
      </c>
      <c r="P36038">
        <v>1</v>
      </c>
      <c r="Q36038">
        <v>17218</v>
      </c>
      <c r="R36038">
        <v>9</v>
      </c>
      <c r="S36038">
        <v>7</v>
      </c>
      <c r="T36038">
        <v>0</v>
      </c>
      <c r="U36038">
        <v>0</v>
      </c>
    </row>
    <row r="36039" spans="1:21" x14ac:dyDescent="0.25">
      <c r="A36039" t="s">
        <v>174564</v>
      </c>
      <c r="B36039" t="s">
        <v>174565</v>
      </c>
      <c r="C36039" t="s">
        <v>176446</v>
      </c>
      <c r="D36039" t="s">
        <v>176447</v>
      </c>
      <c r="E36039" t="s">
        <v>176448</v>
      </c>
      <c r="F36039" t="s">
        <v>176449</v>
      </c>
      <c r="G36039" t="s">
        <v>176450</v>
      </c>
      <c r="H36039">
        <v>28</v>
      </c>
      <c r="I36039" t="s">
        <v>9430</v>
      </c>
      <c r="J36039" t="s">
        <v>12179</v>
      </c>
      <c r="K36039">
        <v>12</v>
      </c>
      <c r="L36039" t="s">
        <v>30</v>
      </c>
      <c r="M36039" t="s">
        <v>7991</v>
      </c>
      <c r="N36039" t="b">
        <v>0</v>
      </c>
      <c r="P36039">
        <v>1</v>
      </c>
      <c r="Q36039">
        <v>3985</v>
      </c>
      <c r="R36039">
        <v>3</v>
      </c>
      <c r="S36039">
        <v>1</v>
      </c>
      <c r="T36039">
        <v>0</v>
      </c>
      <c r="U36039">
        <v>0</v>
      </c>
    </row>
    <row r="36040" spans="1:21" x14ac:dyDescent="0.25">
      <c r="A36040" t="s">
        <v>174564</v>
      </c>
      <c r="B36040" t="s">
        <v>174565</v>
      </c>
      <c r="C36040" t="s">
        <v>176451</v>
      </c>
      <c r="D36040" t="s">
        <v>176452</v>
      </c>
      <c r="E36040" t="s">
        <v>176453</v>
      </c>
      <c r="F36040" t="s">
        <v>176454</v>
      </c>
      <c r="G36040" t="s">
        <v>176455</v>
      </c>
      <c r="H36040">
        <v>28</v>
      </c>
      <c r="I36040" t="s">
        <v>9430</v>
      </c>
      <c r="J36040" t="s">
        <v>12179</v>
      </c>
      <c r="K36040">
        <v>12</v>
      </c>
      <c r="L36040" t="s">
        <v>30</v>
      </c>
      <c r="M36040" t="s">
        <v>7991</v>
      </c>
      <c r="N36040" t="b">
        <v>0</v>
      </c>
      <c r="P36040">
        <v>1</v>
      </c>
      <c r="Q36040">
        <v>16692</v>
      </c>
      <c r="R36040">
        <v>19</v>
      </c>
      <c r="S36040">
        <v>2</v>
      </c>
      <c r="T36040">
        <v>0</v>
      </c>
      <c r="U36040">
        <v>2</v>
      </c>
    </row>
    <row r="36041" spans="1:21" x14ac:dyDescent="0.25">
      <c r="A36041" t="s">
        <v>174564</v>
      </c>
      <c r="B36041" t="s">
        <v>174565</v>
      </c>
      <c r="C36041" t="s">
        <v>176456</v>
      </c>
      <c r="D36041" t="s">
        <v>176457</v>
      </c>
      <c r="E36041" t="s">
        <v>176458</v>
      </c>
      <c r="F36041" t="s">
        <v>176459</v>
      </c>
      <c r="G36041" t="s">
        <v>176460</v>
      </c>
      <c r="H36041">
        <v>28</v>
      </c>
      <c r="I36041" t="s">
        <v>9430</v>
      </c>
      <c r="J36041" t="s">
        <v>12179</v>
      </c>
      <c r="K36041">
        <v>12</v>
      </c>
      <c r="L36041" t="s">
        <v>30</v>
      </c>
      <c r="M36041" t="s">
        <v>7991</v>
      </c>
      <c r="N36041" t="b">
        <v>0</v>
      </c>
      <c r="P36041">
        <v>1</v>
      </c>
      <c r="Q36041">
        <v>3108</v>
      </c>
      <c r="R36041">
        <v>3</v>
      </c>
      <c r="S36041">
        <v>3</v>
      </c>
      <c r="T36041">
        <v>0</v>
      </c>
      <c r="U36041">
        <v>0</v>
      </c>
    </row>
    <row r="36042" spans="1:21" x14ac:dyDescent="0.25">
      <c r="A36042" t="s">
        <v>174564</v>
      </c>
      <c r="B36042" t="s">
        <v>174565</v>
      </c>
      <c r="C36042" t="s">
        <v>176461</v>
      </c>
      <c r="D36042" t="s">
        <v>176462</v>
      </c>
      <c r="E36042" t="s">
        <v>176463</v>
      </c>
      <c r="F36042" t="s">
        <v>176464</v>
      </c>
      <c r="G36042" t="s">
        <v>176465</v>
      </c>
      <c r="H36042">
        <v>28</v>
      </c>
      <c r="I36042" t="s">
        <v>9430</v>
      </c>
      <c r="J36042" t="s">
        <v>12179</v>
      </c>
      <c r="K36042">
        <v>12</v>
      </c>
      <c r="L36042" t="s">
        <v>30</v>
      </c>
      <c r="M36042" t="s">
        <v>7991</v>
      </c>
      <c r="N36042" t="b">
        <v>0</v>
      </c>
      <c r="P36042">
        <v>1</v>
      </c>
      <c r="Q36042">
        <v>7090</v>
      </c>
      <c r="R36042">
        <v>9</v>
      </c>
      <c r="S36042">
        <v>0</v>
      </c>
      <c r="T36042">
        <v>0</v>
      </c>
      <c r="U36042">
        <v>0</v>
      </c>
    </row>
    <row r="36043" spans="1:21" x14ac:dyDescent="0.25">
      <c r="A36043" t="s">
        <v>174564</v>
      </c>
      <c r="B36043" t="s">
        <v>174565</v>
      </c>
      <c r="C36043" t="s">
        <v>176466</v>
      </c>
      <c r="D36043" t="s">
        <v>176467</v>
      </c>
      <c r="E36043" t="s">
        <v>176468</v>
      </c>
      <c r="F36043" t="s">
        <v>176469</v>
      </c>
      <c r="G36043" t="s">
        <v>176470</v>
      </c>
      <c r="H36043">
        <v>28</v>
      </c>
      <c r="I36043" t="s">
        <v>9430</v>
      </c>
      <c r="J36043" t="s">
        <v>162581</v>
      </c>
      <c r="K36043">
        <v>11</v>
      </c>
      <c r="L36043" t="s">
        <v>30</v>
      </c>
      <c r="M36043" t="s">
        <v>7991</v>
      </c>
      <c r="N36043" t="b">
        <v>0</v>
      </c>
      <c r="P36043">
        <v>1</v>
      </c>
      <c r="Q36043">
        <v>2524</v>
      </c>
      <c r="R36043">
        <v>1</v>
      </c>
      <c r="S36043">
        <v>0</v>
      </c>
      <c r="T36043">
        <v>0</v>
      </c>
      <c r="U36043">
        <v>0</v>
      </c>
    </row>
    <row r="36044" spans="1:21" x14ac:dyDescent="0.25">
      <c r="A36044" t="s">
        <v>174564</v>
      </c>
      <c r="B36044" t="s">
        <v>174565</v>
      </c>
      <c r="C36044" t="s">
        <v>176471</v>
      </c>
      <c r="D36044" t="s">
        <v>176472</v>
      </c>
      <c r="E36044" t="s">
        <v>176473</v>
      </c>
      <c r="F36044" t="s">
        <v>176474</v>
      </c>
      <c r="G36044" t="s">
        <v>176475</v>
      </c>
      <c r="H36044">
        <v>28</v>
      </c>
      <c r="I36044" t="s">
        <v>9430</v>
      </c>
      <c r="J36044" t="s">
        <v>120034</v>
      </c>
      <c r="K36044">
        <v>13</v>
      </c>
      <c r="L36044" t="s">
        <v>30</v>
      </c>
      <c r="M36044" t="s">
        <v>7991</v>
      </c>
      <c r="N36044" t="b">
        <v>0</v>
      </c>
      <c r="P36044">
        <v>1</v>
      </c>
      <c r="Q36044">
        <v>52323</v>
      </c>
      <c r="R36044">
        <v>17</v>
      </c>
      <c r="S36044">
        <v>3</v>
      </c>
      <c r="T36044">
        <v>0</v>
      </c>
      <c r="U36044">
        <v>1</v>
      </c>
    </row>
    <row r="36045" spans="1:21" x14ac:dyDescent="0.25">
      <c r="A36045" t="s">
        <v>174564</v>
      </c>
      <c r="B36045" t="s">
        <v>174565</v>
      </c>
      <c r="C36045" t="s">
        <v>176476</v>
      </c>
      <c r="D36045" t="s">
        <v>176477</v>
      </c>
      <c r="E36045" t="s">
        <v>176478</v>
      </c>
      <c r="F36045" t="s">
        <v>176479</v>
      </c>
      <c r="G36045" t="s">
        <v>176480</v>
      </c>
      <c r="H36045">
        <v>28</v>
      </c>
      <c r="I36045" t="s">
        <v>9430</v>
      </c>
      <c r="J36045" t="s">
        <v>162581</v>
      </c>
      <c r="K36045">
        <v>11</v>
      </c>
      <c r="L36045" t="s">
        <v>30</v>
      </c>
      <c r="M36045" t="s">
        <v>7991</v>
      </c>
      <c r="N36045" t="b">
        <v>0</v>
      </c>
      <c r="P36045">
        <v>1</v>
      </c>
      <c r="Q36045">
        <v>6012</v>
      </c>
      <c r="R36045">
        <v>3</v>
      </c>
      <c r="S36045">
        <v>0</v>
      </c>
      <c r="T36045">
        <v>0</v>
      </c>
      <c r="U36045">
        <v>0</v>
      </c>
    </row>
    <row r="36046" spans="1:21" x14ac:dyDescent="0.25">
      <c r="A36046" t="s">
        <v>174564</v>
      </c>
      <c r="B36046" t="s">
        <v>174565</v>
      </c>
      <c r="C36046" t="s">
        <v>176481</v>
      </c>
      <c r="D36046" t="s">
        <v>176482</v>
      </c>
      <c r="E36046" t="s">
        <v>176483</v>
      </c>
      <c r="F36046" t="s">
        <v>176484</v>
      </c>
      <c r="G36046" t="s">
        <v>176485</v>
      </c>
      <c r="H36046">
        <v>17</v>
      </c>
      <c r="I36046" t="s">
        <v>141862</v>
      </c>
      <c r="J36046" t="s">
        <v>120034</v>
      </c>
      <c r="K36046">
        <v>13</v>
      </c>
      <c r="L36046" t="s">
        <v>30</v>
      </c>
      <c r="M36046" t="s">
        <v>7991</v>
      </c>
      <c r="N36046" t="b">
        <v>0</v>
      </c>
      <c r="P36046">
        <v>1</v>
      </c>
      <c r="Q36046">
        <v>14930</v>
      </c>
      <c r="R36046">
        <v>7</v>
      </c>
      <c r="S36046">
        <v>1</v>
      </c>
      <c r="T36046">
        <v>0</v>
      </c>
      <c r="U36046">
        <v>0</v>
      </c>
    </row>
    <row r="36047" spans="1:21" x14ac:dyDescent="0.25">
      <c r="A36047" t="s">
        <v>174564</v>
      </c>
      <c r="B36047" t="s">
        <v>174565</v>
      </c>
      <c r="C36047" t="s">
        <v>176486</v>
      </c>
      <c r="D36047" t="s">
        <v>176487</v>
      </c>
      <c r="E36047" t="s">
        <v>176488</v>
      </c>
      <c r="F36047" t="s">
        <v>176489</v>
      </c>
      <c r="G36047" t="s">
        <v>176490</v>
      </c>
      <c r="H36047">
        <v>28</v>
      </c>
      <c r="I36047" t="s">
        <v>9430</v>
      </c>
      <c r="J36047" t="s">
        <v>162581</v>
      </c>
      <c r="K36047">
        <v>11</v>
      </c>
      <c r="L36047" t="s">
        <v>30</v>
      </c>
      <c r="M36047" t="s">
        <v>7991</v>
      </c>
      <c r="N36047" t="b">
        <v>0</v>
      </c>
      <c r="P36047">
        <v>1</v>
      </c>
      <c r="Q36047">
        <v>54116</v>
      </c>
      <c r="R36047">
        <v>64</v>
      </c>
      <c r="S36047">
        <v>15</v>
      </c>
      <c r="T36047">
        <v>0</v>
      </c>
      <c r="U36047">
        <v>3</v>
      </c>
    </row>
    <row r="36048" spans="1:21" x14ac:dyDescent="0.25">
      <c r="A36048" t="s">
        <v>174564</v>
      </c>
      <c r="B36048" t="s">
        <v>174565</v>
      </c>
      <c r="C36048" t="s">
        <v>176491</v>
      </c>
      <c r="D36048" t="s">
        <v>176492</v>
      </c>
      <c r="E36048" t="s">
        <v>176493</v>
      </c>
      <c r="F36048" t="s">
        <v>176494</v>
      </c>
      <c r="G36048" t="s">
        <v>176495</v>
      </c>
      <c r="H36048">
        <v>28</v>
      </c>
      <c r="I36048" t="s">
        <v>9430</v>
      </c>
      <c r="J36048" t="s">
        <v>120034</v>
      </c>
      <c r="K36048">
        <v>13</v>
      </c>
      <c r="L36048" t="s">
        <v>30</v>
      </c>
      <c r="M36048" t="s">
        <v>7991</v>
      </c>
      <c r="N36048" t="b">
        <v>0</v>
      </c>
      <c r="P36048">
        <v>1</v>
      </c>
      <c r="Q36048">
        <v>18634</v>
      </c>
      <c r="R36048">
        <v>24</v>
      </c>
      <c r="S36048">
        <v>3</v>
      </c>
      <c r="T36048">
        <v>0</v>
      </c>
      <c r="U36048">
        <v>2</v>
      </c>
    </row>
    <row r="36049" spans="1:21" x14ac:dyDescent="0.25">
      <c r="A36049" t="s">
        <v>174564</v>
      </c>
      <c r="B36049" t="s">
        <v>174565</v>
      </c>
      <c r="C36049" t="s">
        <v>176496</v>
      </c>
      <c r="D36049" t="s">
        <v>176497</v>
      </c>
      <c r="E36049" t="s">
        <v>176498</v>
      </c>
      <c r="F36049" t="s">
        <v>176499</v>
      </c>
      <c r="G36049" t="s">
        <v>176500</v>
      </c>
      <c r="H36049">
        <v>28</v>
      </c>
      <c r="I36049" t="s">
        <v>9430</v>
      </c>
      <c r="J36049" t="s">
        <v>12179</v>
      </c>
      <c r="K36049">
        <v>12</v>
      </c>
      <c r="L36049" t="s">
        <v>30</v>
      </c>
      <c r="M36049" t="s">
        <v>7991</v>
      </c>
      <c r="N36049" t="b">
        <v>0</v>
      </c>
      <c r="P36049">
        <v>1</v>
      </c>
      <c r="Q36049">
        <v>12192</v>
      </c>
      <c r="R36049">
        <v>17</v>
      </c>
      <c r="S36049">
        <v>2</v>
      </c>
      <c r="T36049">
        <v>0</v>
      </c>
      <c r="U36049">
        <v>1</v>
      </c>
    </row>
    <row r="36050" spans="1:21" x14ac:dyDescent="0.25">
      <c r="A36050" t="s">
        <v>174564</v>
      </c>
      <c r="B36050" t="s">
        <v>174565</v>
      </c>
      <c r="C36050" t="s">
        <v>176501</v>
      </c>
      <c r="D36050" t="s">
        <v>176502</v>
      </c>
      <c r="E36050" t="s">
        <v>176503</v>
      </c>
      <c r="F36050" t="s">
        <v>176504</v>
      </c>
      <c r="G36050" t="s">
        <v>176505</v>
      </c>
      <c r="H36050">
        <v>28</v>
      </c>
      <c r="I36050" t="s">
        <v>9430</v>
      </c>
      <c r="J36050" t="s">
        <v>120034</v>
      </c>
      <c r="K36050">
        <v>13</v>
      </c>
      <c r="L36050" t="s">
        <v>30</v>
      </c>
      <c r="M36050" t="s">
        <v>7991</v>
      </c>
      <c r="N36050" t="b">
        <v>0</v>
      </c>
      <c r="P36050">
        <v>1</v>
      </c>
      <c r="Q36050">
        <v>6082</v>
      </c>
      <c r="R36050">
        <v>2</v>
      </c>
      <c r="S36050">
        <v>3</v>
      </c>
      <c r="T36050">
        <v>0</v>
      </c>
      <c r="U36050">
        <v>0</v>
      </c>
    </row>
    <row r="36051" spans="1:21" x14ac:dyDescent="0.25">
      <c r="A36051" t="s">
        <v>174564</v>
      </c>
      <c r="B36051" t="s">
        <v>174565</v>
      </c>
      <c r="C36051" t="s">
        <v>176506</v>
      </c>
      <c r="D36051" t="s">
        <v>176507</v>
      </c>
      <c r="E36051" t="s">
        <v>176508</v>
      </c>
      <c r="F36051" t="s">
        <v>176509</v>
      </c>
      <c r="G36051" t="s">
        <v>176510</v>
      </c>
      <c r="H36051">
        <v>28</v>
      </c>
      <c r="I36051" t="s">
        <v>9430</v>
      </c>
      <c r="J36051" t="s">
        <v>570</v>
      </c>
      <c r="K36051">
        <v>91</v>
      </c>
      <c r="L36051" t="s">
        <v>30</v>
      </c>
      <c r="M36051" t="s">
        <v>7991</v>
      </c>
      <c r="N36051" t="b">
        <v>0</v>
      </c>
      <c r="P36051">
        <v>1</v>
      </c>
      <c r="Q36051">
        <v>1501</v>
      </c>
      <c r="R36051">
        <v>4</v>
      </c>
      <c r="S36051">
        <v>0</v>
      </c>
      <c r="T36051">
        <v>0</v>
      </c>
      <c r="U36051">
        <v>0</v>
      </c>
    </row>
    <row r="36052" spans="1:21" x14ac:dyDescent="0.25">
      <c r="A36052" t="s">
        <v>174564</v>
      </c>
      <c r="B36052" t="s">
        <v>174565</v>
      </c>
      <c r="C36052" t="s">
        <v>176511</v>
      </c>
      <c r="D36052" t="s">
        <v>176512</v>
      </c>
      <c r="E36052" t="s">
        <v>176513</v>
      </c>
      <c r="F36052" t="s">
        <v>176514</v>
      </c>
      <c r="G36052" t="s">
        <v>176515</v>
      </c>
      <c r="H36052">
        <v>28</v>
      </c>
      <c r="I36052" t="s">
        <v>9430</v>
      </c>
      <c r="J36052" t="s">
        <v>15903</v>
      </c>
      <c r="K36052">
        <v>250</v>
      </c>
      <c r="L36052" t="s">
        <v>30</v>
      </c>
      <c r="M36052" t="s">
        <v>7991</v>
      </c>
      <c r="N36052" t="b">
        <v>0</v>
      </c>
      <c r="P36052">
        <v>1</v>
      </c>
      <c r="Q36052">
        <v>1258</v>
      </c>
      <c r="R36052">
        <v>1</v>
      </c>
      <c r="S36052">
        <v>0</v>
      </c>
      <c r="T36052">
        <v>0</v>
      </c>
      <c r="U36052">
        <v>0</v>
      </c>
    </row>
    <row r="36053" spans="1:21" x14ac:dyDescent="0.25">
      <c r="A36053" t="s">
        <v>174564</v>
      </c>
      <c r="B36053" t="s">
        <v>174565</v>
      </c>
      <c r="C36053" t="s">
        <v>176516</v>
      </c>
      <c r="D36053" t="s">
        <v>176517</v>
      </c>
      <c r="E36053" s="1">
        <v>39914.03402777778</v>
      </c>
      <c r="F36053" t="s">
        <v>176518</v>
      </c>
      <c r="G36053" t="s">
        <v>176519</v>
      </c>
      <c r="H36053">
        <v>28</v>
      </c>
      <c r="I36053" t="s">
        <v>9430</v>
      </c>
      <c r="J36053" t="s">
        <v>320</v>
      </c>
      <c r="K36053">
        <v>94</v>
      </c>
      <c r="L36053" t="s">
        <v>30</v>
      </c>
      <c r="M36053" t="s">
        <v>7991</v>
      </c>
      <c r="N36053" t="b">
        <v>0</v>
      </c>
      <c r="P36053">
        <v>1</v>
      </c>
      <c r="Q36053">
        <v>69280</v>
      </c>
      <c r="R36053">
        <v>100</v>
      </c>
      <c r="S36053">
        <v>19</v>
      </c>
      <c r="T36053">
        <v>0</v>
      </c>
      <c r="U36053">
        <v>4</v>
      </c>
    </row>
    <row r="36054" spans="1:21" x14ac:dyDescent="0.25">
      <c r="A36054" t="s">
        <v>174564</v>
      </c>
      <c r="B36054" t="s">
        <v>174565</v>
      </c>
      <c r="C36054" t="s">
        <v>176520</v>
      </c>
      <c r="D36054" t="s">
        <v>176521</v>
      </c>
      <c r="E36054" s="1">
        <v>39854.864583333336</v>
      </c>
      <c r="F36054" t="s">
        <v>176522</v>
      </c>
      <c r="G36054" t="s">
        <v>176523</v>
      </c>
      <c r="H36054">
        <v>28</v>
      </c>
      <c r="I36054" t="s">
        <v>9430</v>
      </c>
      <c r="J36054" t="s">
        <v>507</v>
      </c>
      <c r="K36054">
        <v>281</v>
      </c>
      <c r="L36054" t="s">
        <v>30</v>
      </c>
      <c r="M36054" t="s">
        <v>7991</v>
      </c>
      <c r="N36054" t="b">
        <v>0</v>
      </c>
      <c r="P36054">
        <v>1</v>
      </c>
      <c r="Q36054">
        <v>19968</v>
      </c>
      <c r="R36054">
        <v>10</v>
      </c>
      <c r="S36054">
        <v>2</v>
      </c>
      <c r="T36054">
        <v>0</v>
      </c>
      <c r="U36054">
        <v>0</v>
      </c>
    </row>
    <row r="36055" spans="1:21" x14ac:dyDescent="0.25">
      <c r="A36055" t="s">
        <v>174564</v>
      </c>
      <c r="B36055" t="s">
        <v>174565</v>
      </c>
      <c r="C36055" t="s">
        <v>176524</v>
      </c>
      <c r="D36055" t="s">
        <v>176525</v>
      </c>
      <c r="E36055" t="s">
        <v>176526</v>
      </c>
      <c r="F36055" t="s">
        <v>176527</v>
      </c>
      <c r="G36055" t="s">
        <v>176528</v>
      </c>
      <c r="H36055">
        <v>28</v>
      </c>
      <c r="I36055" t="s">
        <v>9430</v>
      </c>
      <c r="J36055" t="s">
        <v>3937</v>
      </c>
      <c r="K36055">
        <v>249</v>
      </c>
      <c r="L36055" t="s">
        <v>30</v>
      </c>
      <c r="M36055" t="s">
        <v>7991</v>
      </c>
      <c r="N36055" t="b">
        <v>0</v>
      </c>
      <c r="P36055">
        <v>1</v>
      </c>
      <c r="Q36055">
        <v>267009</v>
      </c>
      <c r="T36055">
        <v>0</v>
      </c>
    </row>
    <row r="36056" spans="1:21" x14ac:dyDescent="0.25">
      <c r="A36056" t="s">
        <v>174564</v>
      </c>
      <c r="B36056" t="s">
        <v>174565</v>
      </c>
      <c r="C36056" t="s">
        <v>176529</v>
      </c>
      <c r="D36056" t="s">
        <v>176530</v>
      </c>
      <c r="E36056" s="1">
        <v>39942.609027777777</v>
      </c>
      <c r="F36056" t="s">
        <v>176531</v>
      </c>
      <c r="G36056" t="s">
        <v>176532</v>
      </c>
      <c r="H36056">
        <v>28</v>
      </c>
      <c r="I36056" t="s">
        <v>9430</v>
      </c>
      <c r="J36056" t="s">
        <v>2821</v>
      </c>
      <c r="K36056">
        <v>141</v>
      </c>
      <c r="L36056" t="s">
        <v>30</v>
      </c>
      <c r="M36056" t="s">
        <v>7991</v>
      </c>
      <c r="N36056" t="b">
        <v>0</v>
      </c>
      <c r="P36056">
        <v>1</v>
      </c>
      <c r="Q36056">
        <v>21204</v>
      </c>
      <c r="R36056">
        <v>17</v>
      </c>
      <c r="S36056">
        <v>10</v>
      </c>
      <c r="T36056">
        <v>0</v>
      </c>
      <c r="U36056">
        <v>0</v>
      </c>
    </row>
    <row r="36057" spans="1:21" x14ac:dyDescent="0.25">
      <c r="A36057" t="s">
        <v>174564</v>
      </c>
      <c r="B36057" t="s">
        <v>174565</v>
      </c>
      <c r="C36057" t="s">
        <v>176533</v>
      </c>
      <c r="D36057" t="s">
        <v>176534</v>
      </c>
      <c r="E36057" s="1">
        <v>39942.597916666666</v>
      </c>
      <c r="F36057" t="s">
        <v>176535</v>
      </c>
      <c r="G36057" t="s">
        <v>176536</v>
      </c>
      <c r="H36057">
        <v>28</v>
      </c>
      <c r="I36057" t="s">
        <v>9430</v>
      </c>
      <c r="J36057" t="s">
        <v>6789</v>
      </c>
      <c r="K36057">
        <v>165</v>
      </c>
      <c r="L36057" t="s">
        <v>30</v>
      </c>
      <c r="M36057" t="s">
        <v>7991</v>
      </c>
      <c r="N36057" t="b">
        <v>0</v>
      </c>
      <c r="P36057">
        <v>1</v>
      </c>
      <c r="Q36057">
        <v>9051</v>
      </c>
      <c r="R36057">
        <v>10</v>
      </c>
      <c r="S36057">
        <v>8</v>
      </c>
      <c r="T36057">
        <v>0</v>
      </c>
      <c r="U36057">
        <v>1</v>
      </c>
    </row>
    <row r="36058" spans="1:21" x14ac:dyDescent="0.25">
      <c r="A36058" t="s">
        <v>174564</v>
      </c>
      <c r="B36058" t="s">
        <v>174565</v>
      </c>
      <c r="C36058" t="s">
        <v>176537</v>
      </c>
      <c r="D36058" t="s">
        <v>176538</v>
      </c>
      <c r="E36058" s="1">
        <v>40125.921527777777</v>
      </c>
      <c r="F36058" t="s">
        <v>176539</v>
      </c>
      <c r="G36058" t="s">
        <v>176540</v>
      </c>
      <c r="H36058">
        <v>28</v>
      </c>
      <c r="I36058" t="s">
        <v>9430</v>
      </c>
      <c r="J36058" t="s">
        <v>8400</v>
      </c>
      <c r="K36058">
        <v>211</v>
      </c>
      <c r="L36058" t="s">
        <v>30</v>
      </c>
      <c r="M36058" t="s">
        <v>7991</v>
      </c>
      <c r="N36058" t="b">
        <v>0</v>
      </c>
      <c r="P36058">
        <v>1</v>
      </c>
      <c r="Q36058">
        <v>11644</v>
      </c>
      <c r="R36058">
        <v>20</v>
      </c>
      <c r="S36058">
        <v>0</v>
      </c>
      <c r="T36058">
        <v>0</v>
      </c>
      <c r="U36058">
        <v>3</v>
      </c>
    </row>
    <row r="36059" spans="1:21" x14ac:dyDescent="0.25">
      <c r="A36059" t="s">
        <v>174564</v>
      </c>
      <c r="B36059" t="s">
        <v>174565</v>
      </c>
      <c r="C36059" t="s">
        <v>176541</v>
      </c>
      <c r="D36059" t="s">
        <v>176542</v>
      </c>
      <c r="E36059" s="1">
        <v>40002.243055555555</v>
      </c>
      <c r="F36059" t="s">
        <v>176543</v>
      </c>
      <c r="G36059" t="s">
        <v>176544</v>
      </c>
      <c r="H36059">
        <v>28</v>
      </c>
      <c r="I36059" t="s">
        <v>9430</v>
      </c>
      <c r="J36059" t="s">
        <v>6075</v>
      </c>
      <c r="K36059">
        <v>143</v>
      </c>
      <c r="L36059" t="s">
        <v>30</v>
      </c>
      <c r="M36059" t="s">
        <v>7991</v>
      </c>
      <c r="N36059" t="b">
        <v>0</v>
      </c>
      <c r="P36059">
        <v>1</v>
      </c>
      <c r="Q36059">
        <v>10861</v>
      </c>
      <c r="R36059">
        <v>12</v>
      </c>
      <c r="S36059">
        <v>2</v>
      </c>
      <c r="T36059">
        <v>0</v>
      </c>
      <c r="U36059">
        <v>1</v>
      </c>
    </row>
    <row r="36060" spans="1:21" x14ac:dyDescent="0.25">
      <c r="A36060" t="s">
        <v>174564</v>
      </c>
      <c r="B36060" t="s">
        <v>174565</v>
      </c>
      <c r="C36060" t="s">
        <v>176545</v>
      </c>
      <c r="D36060" t="s">
        <v>176546</v>
      </c>
      <c r="E36060" s="1">
        <v>39852.969444444447</v>
      </c>
      <c r="F36060" t="s">
        <v>176547</v>
      </c>
      <c r="G36060" t="s">
        <v>176548</v>
      </c>
      <c r="H36060">
        <v>28</v>
      </c>
      <c r="I36060" t="s">
        <v>9430</v>
      </c>
      <c r="J36060" t="s">
        <v>10870</v>
      </c>
      <c r="K36060">
        <v>145</v>
      </c>
      <c r="L36060" t="s">
        <v>30</v>
      </c>
      <c r="M36060" t="s">
        <v>31</v>
      </c>
      <c r="N36060" t="b">
        <v>0</v>
      </c>
      <c r="O36060" t="s">
        <v>176549</v>
      </c>
      <c r="P36060">
        <v>1</v>
      </c>
      <c r="Q36060">
        <v>19851</v>
      </c>
      <c r="R36060">
        <v>33</v>
      </c>
      <c r="S36060">
        <v>5</v>
      </c>
      <c r="T36060">
        <v>0</v>
      </c>
      <c r="U36060">
        <v>1</v>
      </c>
    </row>
    <row r="36061" spans="1:21" x14ac:dyDescent="0.25">
      <c r="A36061" t="s">
        <v>174564</v>
      </c>
      <c r="B36061" t="s">
        <v>174565</v>
      </c>
      <c r="C36061" t="s">
        <v>176550</v>
      </c>
      <c r="D36061" t="s">
        <v>176551</v>
      </c>
      <c r="E36061" t="s">
        <v>176552</v>
      </c>
      <c r="F36061" t="s">
        <v>176553</v>
      </c>
      <c r="G36061" t="s">
        <v>176554</v>
      </c>
      <c r="H36061">
        <v>28</v>
      </c>
      <c r="I36061" t="s">
        <v>9430</v>
      </c>
      <c r="J36061" t="s">
        <v>331</v>
      </c>
      <c r="K36061">
        <v>117</v>
      </c>
      <c r="L36061" t="s">
        <v>30</v>
      </c>
      <c r="M36061" t="s">
        <v>7991</v>
      </c>
      <c r="N36061" t="b">
        <v>0</v>
      </c>
      <c r="P36061">
        <v>1</v>
      </c>
      <c r="Q36061">
        <v>16986</v>
      </c>
      <c r="R36061">
        <v>13</v>
      </c>
      <c r="S36061">
        <v>1</v>
      </c>
      <c r="T36061">
        <v>0</v>
      </c>
      <c r="U36061">
        <v>0</v>
      </c>
    </row>
    <row r="36062" spans="1:21" x14ac:dyDescent="0.25">
      <c r="A36062" t="s">
        <v>174564</v>
      </c>
      <c r="B36062" t="s">
        <v>174565</v>
      </c>
      <c r="C36062" t="s">
        <v>176555</v>
      </c>
      <c r="D36062" t="s">
        <v>176556</v>
      </c>
      <c r="E36062" s="1">
        <v>40154.824999999997</v>
      </c>
      <c r="F36062" t="s">
        <v>176557</v>
      </c>
      <c r="G36062" t="s">
        <v>176558</v>
      </c>
      <c r="H36062">
        <v>28</v>
      </c>
      <c r="I36062" t="s">
        <v>9430</v>
      </c>
      <c r="J36062" t="s">
        <v>6075</v>
      </c>
      <c r="K36062">
        <v>143</v>
      </c>
      <c r="L36062" t="s">
        <v>30</v>
      </c>
      <c r="M36062" t="s">
        <v>7991</v>
      </c>
      <c r="N36062" t="b">
        <v>0</v>
      </c>
      <c r="P36062">
        <v>1</v>
      </c>
      <c r="Q36062">
        <v>9396</v>
      </c>
      <c r="R36062">
        <v>4</v>
      </c>
      <c r="S36062">
        <v>1</v>
      </c>
      <c r="T36062">
        <v>0</v>
      </c>
      <c r="U36062">
        <v>0</v>
      </c>
    </row>
    <row r="36063" spans="1:21" x14ac:dyDescent="0.25">
      <c r="A36063" t="s">
        <v>174564</v>
      </c>
      <c r="B36063" t="s">
        <v>174565</v>
      </c>
      <c r="C36063" t="s">
        <v>176559</v>
      </c>
      <c r="D36063" t="s">
        <v>176560</v>
      </c>
      <c r="E36063" s="1">
        <v>40154.171527777777</v>
      </c>
      <c r="F36063" t="s">
        <v>176561</v>
      </c>
      <c r="G36063" t="s">
        <v>176562</v>
      </c>
      <c r="H36063">
        <v>28</v>
      </c>
      <c r="I36063" t="s">
        <v>9430</v>
      </c>
      <c r="J36063" t="s">
        <v>8808</v>
      </c>
      <c r="K36063">
        <v>134</v>
      </c>
      <c r="L36063" t="s">
        <v>30</v>
      </c>
      <c r="M36063" t="s">
        <v>7991</v>
      </c>
      <c r="N36063" t="b">
        <v>0</v>
      </c>
      <c r="P36063">
        <v>1</v>
      </c>
      <c r="Q36063">
        <v>24212</v>
      </c>
      <c r="R36063">
        <v>7</v>
      </c>
      <c r="S36063">
        <v>1</v>
      </c>
      <c r="T36063">
        <v>0</v>
      </c>
      <c r="U36063">
        <v>0</v>
      </c>
    </row>
    <row r="36064" spans="1:21" x14ac:dyDescent="0.25">
      <c r="A36064" t="s">
        <v>174564</v>
      </c>
      <c r="B36064" t="s">
        <v>174565</v>
      </c>
      <c r="C36064" t="s">
        <v>176563</v>
      </c>
      <c r="D36064" t="s">
        <v>176564</v>
      </c>
      <c r="E36064" t="s">
        <v>176565</v>
      </c>
      <c r="F36064" t="s">
        <v>176566</v>
      </c>
      <c r="G36064" t="s">
        <v>176567</v>
      </c>
      <c r="H36064">
        <v>28</v>
      </c>
      <c r="I36064" t="s">
        <v>9430</v>
      </c>
      <c r="J36064" t="s">
        <v>13215</v>
      </c>
      <c r="K36064">
        <v>86</v>
      </c>
      <c r="L36064" t="s">
        <v>30</v>
      </c>
      <c r="M36064" t="s">
        <v>7991</v>
      </c>
      <c r="N36064" t="b">
        <v>0</v>
      </c>
      <c r="P36064">
        <v>1</v>
      </c>
      <c r="Q36064">
        <v>1944</v>
      </c>
      <c r="R36064">
        <v>3</v>
      </c>
      <c r="S36064">
        <v>1</v>
      </c>
      <c r="T36064">
        <v>0</v>
      </c>
      <c r="U36064">
        <v>0</v>
      </c>
    </row>
    <row r="36065" spans="1:21" x14ac:dyDescent="0.25">
      <c r="A36065" t="s">
        <v>174564</v>
      </c>
      <c r="B36065" t="s">
        <v>174565</v>
      </c>
      <c r="C36065" t="s">
        <v>176568</v>
      </c>
      <c r="D36065" t="s">
        <v>176569</v>
      </c>
      <c r="E36065" t="s">
        <v>176570</v>
      </c>
      <c r="F36065" t="s">
        <v>176571</v>
      </c>
      <c r="G36065" t="s">
        <v>176572</v>
      </c>
      <c r="H36065">
        <v>28</v>
      </c>
      <c r="I36065" t="s">
        <v>9430</v>
      </c>
      <c r="J36065" t="s">
        <v>12984</v>
      </c>
      <c r="K36065">
        <v>176</v>
      </c>
      <c r="L36065" t="s">
        <v>30</v>
      </c>
      <c r="M36065" t="s">
        <v>7991</v>
      </c>
      <c r="N36065" t="b">
        <v>0</v>
      </c>
      <c r="P36065">
        <v>1</v>
      </c>
      <c r="Q36065">
        <v>47253</v>
      </c>
      <c r="R36065">
        <v>101</v>
      </c>
      <c r="S36065">
        <v>4</v>
      </c>
      <c r="T36065">
        <v>0</v>
      </c>
      <c r="U36065">
        <v>4</v>
      </c>
    </row>
    <row r="36066" spans="1:21" x14ac:dyDescent="0.25">
      <c r="A36066" t="s">
        <v>174564</v>
      </c>
      <c r="B36066" t="s">
        <v>174565</v>
      </c>
      <c r="C36066" t="s">
        <v>176573</v>
      </c>
      <c r="D36066" t="s">
        <v>176574</v>
      </c>
      <c r="E36066" s="1">
        <v>40092.056944444441</v>
      </c>
      <c r="F36066" t="s">
        <v>176575</v>
      </c>
      <c r="G36066" t="s">
        <v>176576</v>
      </c>
      <c r="H36066">
        <v>28</v>
      </c>
      <c r="I36066" t="s">
        <v>9430</v>
      </c>
      <c r="J36066" t="s">
        <v>892</v>
      </c>
      <c r="K36066">
        <v>54</v>
      </c>
      <c r="L36066" t="s">
        <v>30</v>
      </c>
      <c r="M36066" t="s">
        <v>7991</v>
      </c>
      <c r="N36066" t="b">
        <v>0</v>
      </c>
      <c r="P36066">
        <v>1</v>
      </c>
      <c r="Q36066">
        <v>822</v>
      </c>
      <c r="R36066">
        <v>2</v>
      </c>
      <c r="S36066">
        <v>0</v>
      </c>
      <c r="T36066">
        <v>0</v>
      </c>
      <c r="U36066">
        <v>0</v>
      </c>
    </row>
    <row r="36067" spans="1:21" x14ac:dyDescent="0.25">
      <c r="A36067" t="s">
        <v>174564</v>
      </c>
      <c r="B36067" t="s">
        <v>174565</v>
      </c>
      <c r="C36067" t="s">
        <v>176577</v>
      </c>
      <c r="D36067" t="s">
        <v>176578</v>
      </c>
      <c r="E36067" t="s">
        <v>176579</v>
      </c>
      <c r="F36067" t="s">
        <v>176580</v>
      </c>
      <c r="G36067" t="s">
        <v>176581</v>
      </c>
      <c r="H36067">
        <v>28</v>
      </c>
      <c r="I36067" t="s">
        <v>9430</v>
      </c>
      <c r="J36067" t="s">
        <v>25924</v>
      </c>
      <c r="K36067">
        <v>194</v>
      </c>
      <c r="L36067" t="s">
        <v>30</v>
      </c>
      <c r="M36067" t="s">
        <v>7991</v>
      </c>
      <c r="N36067" t="b">
        <v>0</v>
      </c>
      <c r="P36067">
        <v>1</v>
      </c>
      <c r="Q36067">
        <v>196824</v>
      </c>
      <c r="R36067">
        <v>192</v>
      </c>
      <c r="S36067">
        <v>13</v>
      </c>
      <c r="T36067">
        <v>0</v>
      </c>
      <c r="U36067">
        <v>27</v>
      </c>
    </row>
    <row r="36068" spans="1:21" x14ac:dyDescent="0.25">
      <c r="A36068" t="s">
        <v>174564</v>
      </c>
      <c r="B36068" t="s">
        <v>174565</v>
      </c>
      <c r="C36068" t="s">
        <v>176582</v>
      </c>
      <c r="D36068" t="s">
        <v>176583</v>
      </c>
      <c r="E36068" s="1">
        <v>40091.095138888886</v>
      </c>
      <c r="F36068" t="s">
        <v>176584</v>
      </c>
      <c r="G36068" t="s">
        <v>176585</v>
      </c>
      <c r="H36068">
        <v>28</v>
      </c>
      <c r="I36068" t="s">
        <v>9430</v>
      </c>
      <c r="J36068" t="s">
        <v>8562</v>
      </c>
      <c r="K36068">
        <v>130</v>
      </c>
      <c r="L36068" t="s">
        <v>30</v>
      </c>
      <c r="M36068" t="s">
        <v>7991</v>
      </c>
      <c r="N36068" t="b">
        <v>0</v>
      </c>
      <c r="P36068">
        <v>1</v>
      </c>
      <c r="Q36068">
        <v>127243</v>
      </c>
      <c r="R36068">
        <v>183</v>
      </c>
      <c r="S36068">
        <v>35</v>
      </c>
      <c r="T36068">
        <v>0</v>
      </c>
      <c r="U36068">
        <v>10</v>
      </c>
    </row>
    <row r="36069" spans="1:21" x14ac:dyDescent="0.25">
      <c r="A36069" t="s">
        <v>174564</v>
      </c>
      <c r="B36069" t="s">
        <v>174565</v>
      </c>
      <c r="C36069" t="s">
        <v>176586</v>
      </c>
      <c r="D36069" t="s">
        <v>176587</v>
      </c>
      <c r="E36069" t="s">
        <v>176588</v>
      </c>
      <c r="F36069" t="s">
        <v>176589</v>
      </c>
      <c r="G36069" t="s">
        <v>176590</v>
      </c>
      <c r="H36069">
        <v>28</v>
      </c>
      <c r="I36069" t="s">
        <v>9430</v>
      </c>
      <c r="J36069" t="s">
        <v>31600</v>
      </c>
      <c r="K36069">
        <v>84</v>
      </c>
      <c r="L36069" t="s">
        <v>30</v>
      </c>
      <c r="M36069" t="s">
        <v>7991</v>
      </c>
      <c r="N36069" t="b">
        <v>0</v>
      </c>
      <c r="P36069">
        <v>1</v>
      </c>
      <c r="Q36069">
        <v>19800</v>
      </c>
      <c r="R36069">
        <v>30</v>
      </c>
      <c r="S36069">
        <v>11</v>
      </c>
      <c r="T36069">
        <v>0</v>
      </c>
      <c r="U36069">
        <v>1</v>
      </c>
    </row>
    <row r="36070" spans="1:21" x14ac:dyDescent="0.25">
      <c r="A36070" t="s">
        <v>174564</v>
      </c>
      <c r="B36070" t="s">
        <v>174565</v>
      </c>
      <c r="C36070" t="s">
        <v>176591</v>
      </c>
      <c r="D36070" t="s">
        <v>176592</v>
      </c>
      <c r="E36070" t="s">
        <v>176593</v>
      </c>
      <c r="F36070" t="s">
        <v>176594</v>
      </c>
      <c r="G36070" t="s">
        <v>176595</v>
      </c>
      <c r="H36070">
        <v>28</v>
      </c>
      <c r="I36070" t="s">
        <v>9430</v>
      </c>
      <c r="J36070" t="s">
        <v>7463</v>
      </c>
      <c r="K36070">
        <v>81</v>
      </c>
      <c r="L36070" t="s">
        <v>30</v>
      </c>
      <c r="M36070" t="s">
        <v>7991</v>
      </c>
      <c r="N36070" t="b">
        <v>0</v>
      </c>
      <c r="P36070">
        <v>1</v>
      </c>
      <c r="Q36070">
        <v>8392</v>
      </c>
      <c r="R36070">
        <v>5</v>
      </c>
      <c r="S36070">
        <v>0</v>
      </c>
      <c r="T36070">
        <v>0</v>
      </c>
      <c r="U36070">
        <v>0</v>
      </c>
    </row>
    <row r="36071" spans="1:21" x14ac:dyDescent="0.25">
      <c r="A36071" t="s">
        <v>174564</v>
      </c>
      <c r="B36071" t="s">
        <v>174565</v>
      </c>
      <c r="C36071" t="s">
        <v>176596</v>
      </c>
      <c r="D36071" t="s">
        <v>176597</v>
      </c>
      <c r="E36071" s="1">
        <v>40120.84652777778</v>
      </c>
      <c r="F36071" t="s">
        <v>176598</v>
      </c>
      <c r="G36071" t="s">
        <v>176599</v>
      </c>
      <c r="H36071">
        <v>28</v>
      </c>
      <c r="I36071" t="s">
        <v>9430</v>
      </c>
      <c r="J36071" t="s">
        <v>6275</v>
      </c>
      <c r="K36071">
        <v>32</v>
      </c>
      <c r="L36071" t="s">
        <v>30</v>
      </c>
      <c r="M36071" t="s">
        <v>7991</v>
      </c>
      <c r="N36071" t="b">
        <v>0</v>
      </c>
      <c r="P36071">
        <v>1</v>
      </c>
      <c r="Q36071">
        <v>1215</v>
      </c>
      <c r="R36071">
        <v>3</v>
      </c>
      <c r="S36071">
        <v>0</v>
      </c>
      <c r="T36071">
        <v>0</v>
      </c>
      <c r="U36071">
        <v>0</v>
      </c>
    </row>
    <row r="36072" spans="1:21" x14ac:dyDescent="0.25">
      <c r="A36072" t="s">
        <v>174564</v>
      </c>
      <c r="B36072" t="s">
        <v>174565</v>
      </c>
      <c r="C36072" t="s">
        <v>176600</v>
      </c>
      <c r="D36072" t="s">
        <v>176601</v>
      </c>
      <c r="E36072" t="s">
        <v>176602</v>
      </c>
      <c r="F36072" t="s">
        <v>176603</v>
      </c>
      <c r="G36072" t="s">
        <v>176604</v>
      </c>
      <c r="H36072">
        <v>28</v>
      </c>
      <c r="I36072" t="s">
        <v>9430</v>
      </c>
      <c r="J36072" t="s">
        <v>7543</v>
      </c>
      <c r="K36072">
        <v>183</v>
      </c>
      <c r="L36072" t="s">
        <v>30</v>
      </c>
      <c r="M36072" t="s">
        <v>7991</v>
      </c>
      <c r="N36072" t="b">
        <v>0</v>
      </c>
      <c r="P36072">
        <v>1</v>
      </c>
      <c r="Q36072">
        <v>48040</v>
      </c>
      <c r="R36072">
        <v>26</v>
      </c>
      <c r="S36072">
        <v>7</v>
      </c>
      <c r="T36072">
        <v>0</v>
      </c>
      <c r="U36072">
        <v>3</v>
      </c>
    </row>
    <row r="36073" spans="1:21" x14ac:dyDescent="0.25">
      <c r="A36073" t="s">
        <v>174564</v>
      </c>
      <c r="B36073" t="s">
        <v>174565</v>
      </c>
      <c r="C36073" t="s">
        <v>176605</v>
      </c>
      <c r="D36073" t="s">
        <v>176606</v>
      </c>
      <c r="E36073" s="1">
        <v>39905.745833333334</v>
      </c>
      <c r="F36073" t="s">
        <v>176607</v>
      </c>
      <c r="G36073" t="s">
        <v>176608</v>
      </c>
      <c r="H36073">
        <v>28</v>
      </c>
      <c r="I36073" t="s">
        <v>9430</v>
      </c>
      <c r="J36073" t="s">
        <v>741</v>
      </c>
      <c r="K36073">
        <v>89</v>
      </c>
      <c r="L36073" t="s">
        <v>30</v>
      </c>
      <c r="M36073" t="s">
        <v>7991</v>
      </c>
      <c r="N36073" t="b">
        <v>0</v>
      </c>
      <c r="P36073">
        <v>1</v>
      </c>
      <c r="Q36073">
        <v>12634</v>
      </c>
      <c r="R36073">
        <v>14</v>
      </c>
      <c r="S36073">
        <v>0</v>
      </c>
      <c r="T36073">
        <v>0</v>
      </c>
      <c r="U36073">
        <v>3</v>
      </c>
    </row>
    <row r="36074" spans="1:21" x14ac:dyDescent="0.25">
      <c r="A36074" t="s">
        <v>174564</v>
      </c>
      <c r="B36074" t="s">
        <v>174565</v>
      </c>
      <c r="C36074" t="s">
        <v>176609</v>
      </c>
      <c r="D36074" t="s">
        <v>176610</v>
      </c>
      <c r="E36074" s="1">
        <v>39610.713194444441</v>
      </c>
      <c r="F36074" t="s">
        <v>176611</v>
      </c>
      <c r="G36074" t="s">
        <v>176612</v>
      </c>
      <c r="H36074">
        <v>28</v>
      </c>
      <c r="I36074" t="s">
        <v>9430</v>
      </c>
      <c r="J36074" t="s">
        <v>3126</v>
      </c>
      <c r="K36074">
        <v>144</v>
      </c>
      <c r="L36074" t="s">
        <v>30</v>
      </c>
      <c r="M36074" t="s">
        <v>7991</v>
      </c>
      <c r="N36074" t="b">
        <v>1</v>
      </c>
      <c r="P36074">
        <v>1</v>
      </c>
      <c r="Q36074">
        <v>244571</v>
      </c>
      <c r="R36074">
        <v>197</v>
      </c>
      <c r="S36074">
        <v>9</v>
      </c>
      <c r="T36074">
        <v>0</v>
      </c>
      <c r="U36074">
        <v>27</v>
      </c>
    </row>
    <row r="36075" spans="1:21" x14ac:dyDescent="0.25">
      <c r="A36075" t="s">
        <v>174564</v>
      </c>
      <c r="B36075" t="s">
        <v>174565</v>
      </c>
      <c r="C36075" t="s">
        <v>176613</v>
      </c>
      <c r="D36075" t="s">
        <v>176614</v>
      </c>
      <c r="E36075" t="s">
        <v>176615</v>
      </c>
      <c r="F36075" t="s">
        <v>176616</v>
      </c>
      <c r="G36075" t="s">
        <v>176617</v>
      </c>
      <c r="H36075">
        <v>28</v>
      </c>
      <c r="I36075" t="s">
        <v>9430</v>
      </c>
      <c r="J36075" t="s">
        <v>2002</v>
      </c>
      <c r="K36075">
        <v>126</v>
      </c>
      <c r="L36075" t="s">
        <v>30</v>
      </c>
      <c r="M36075" t="s">
        <v>7991</v>
      </c>
      <c r="N36075" t="b">
        <v>0</v>
      </c>
      <c r="P36075">
        <v>1</v>
      </c>
      <c r="Q36075">
        <v>32350</v>
      </c>
      <c r="R36075">
        <v>17</v>
      </c>
      <c r="S36075">
        <v>1</v>
      </c>
      <c r="T36075">
        <v>0</v>
      </c>
      <c r="U36075">
        <v>1</v>
      </c>
    </row>
    <row r="36076" spans="1:21" x14ac:dyDescent="0.25">
      <c r="A36076" t="s">
        <v>174564</v>
      </c>
      <c r="B36076" t="s">
        <v>174565</v>
      </c>
      <c r="C36076" t="s">
        <v>176618</v>
      </c>
      <c r="D36076" t="s">
        <v>176619</v>
      </c>
      <c r="E36076" s="1">
        <v>39456.018750000003</v>
      </c>
      <c r="F36076" t="s">
        <v>176620</v>
      </c>
      <c r="G36076" t="s">
        <v>176621</v>
      </c>
      <c r="H36076">
        <v>28</v>
      </c>
      <c r="I36076" t="s">
        <v>9430</v>
      </c>
      <c r="J36076" t="s">
        <v>6789</v>
      </c>
      <c r="K36076">
        <v>165</v>
      </c>
      <c r="L36076" t="s">
        <v>30</v>
      </c>
      <c r="M36076" t="s">
        <v>7991</v>
      </c>
      <c r="N36076" t="b">
        <v>0</v>
      </c>
      <c r="P36076">
        <v>1</v>
      </c>
      <c r="Q36076">
        <v>14076</v>
      </c>
      <c r="R36076">
        <v>8</v>
      </c>
      <c r="S36076">
        <v>0</v>
      </c>
      <c r="T36076">
        <v>0</v>
      </c>
      <c r="U36076">
        <v>0</v>
      </c>
    </row>
    <row r="36077" spans="1:21" x14ac:dyDescent="0.25">
      <c r="A36077" t="s">
        <v>174564</v>
      </c>
      <c r="B36077" t="s">
        <v>174565</v>
      </c>
      <c r="C36077" t="s">
        <v>176622</v>
      </c>
      <c r="D36077" t="s">
        <v>176623</v>
      </c>
      <c r="E36077" t="s">
        <v>176624</v>
      </c>
      <c r="F36077" t="s">
        <v>176625</v>
      </c>
      <c r="G36077" t="s">
        <v>176626</v>
      </c>
      <c r="H36077">
        <v>28</v>
      </c>
      <c r="I36077" t="s">
        <v>9430</v>
      </c>
      <c r="J36077" t="s">
        <v>599</v>
      </c>
      <c r="K36077">
        <v>207</v>
      </c>
      <c r="L36077" t="s">
        <v>30</v>
      </c>
      <c r="M36077" t="s">
        <v>7991</v>
      </c>
      <c r="N36077" t="b">
        <v>0</v>
      </c>
      <c r="P36077">
        <v>1</v>
      </c>
      <c r="Q36077">
        <v>202983</v>
      </c>
      <c r="R36077">
        <v>219</v>
      </c>
      <c r="S36077">
        <v>16</v>
      </c>
      <c r="T36077">
        <v>0</v>
      </c>
      <c r="U36077">
        <v>22</v>
      </c>
    </row>
    <row r="36078" spans="1:21" x14ac:dyDescent="0.25">
      <c r="A36078" t="s">
        <v>174564</v>
      </c>
      <c r="B36078" t="s">
        <v>174565</v>
      </c>
      <c r="C36078" t="s">
        <v>176627</v>
      </c>
      <c r="D36078" t="s">
        <v>176628</v>
      </c>
      <c r="E36078" t="s">
        <v>176629</v>
      </c>
      <c r="F36078" t="s">
        <v>176630</v>
      </c>
      <c r="G36078" t="s">
        <v>176631</v>
      </c>
      <c r="H36078">
        <v>28</v>
      </c>
      <c r="I36078" t="s">
        <v>9430</v>
      </c>
      <c r="J36078" t="s">
        <v>11135</v>
      </c>
      <c r="K36078">
        <v>136</v>
      </c>
      <c r="L36078" t="s">
        <v>30</v>
      </c>
      <c r="M36078" t="s">
        <v>7991</v>
      </c>
      <c r="N36078" t="b">
        <v>0</v>
      </c>
      <c r="P36078">
        <v>1</v>
      </c>
      <c r="Q36078">
        <v>31394</v>
      </c>
      <c r="R36078">
        <v>32</v>
      </c>
      <c r="S36078">
        <v>5</v>
      </c>
      <c r="T36078">
        <v>0</v>
      </c>
      <c r="U36078">
        <v>4</v>
      </c>
    </row>
    <row r="36079" spans="1:21" x14ac:dyDescent="0.25">
      <c r="A36079" t="s">
        <v>174564</v>
      </c>
      <c r="B36079" t="s">
        <v>174565</v>
      </c>
      <c r="C36079" t="s">
        <v>176632</v>
      </c>
      <c r="D36079" t="s">
        <v>176633</v>
      </c>
      <c r="E36079" s="1">
        <v>39759.119444444441</v>
      </c>
      <c r="F36079" t="s">
        <v>176634</v>
      </c>
      <c r="G36079" t="s">
        <v>176635</v>
      </c>
      <c r="H36079">
        <v>28</v>
      </c>
      <c r="I36079" t="s">
        <v>9430</v>
      </c>
      <c r="J36079" t="s">
        <v>2273</v>
      </c>
      <c r="K36079">
        <v>119</v>
      </c>
      <c r="L36079" t="s">
        <v>30</v>
      </c>
      <c r="M36079" t="s">
        <v>7991</v>
      </c>
      <c r="N36079" t="b">
        <v>0</v>
      </c>
      <c r="P36079">
        <v>1</v>
      </c>
      <c r="Q36079">
        <v>282594</v>
      </c>
      <c r="R36079">
        <v>164</v>
      </c>
      <c r="S36079">
        <v>21</v>
      </c>
      <c r="T36079">
        <v>0</v>
      </c>
      <c r="U36079">
        <v>7</v>
      </c>
    </row>
    <row r="36080" spans="1:21" x14ac:dyDescent="0.25">
      <c r="A36080" t="s">
        <v>174564</v>
      </c>
      <c r="B36080" t="s">
        <v>174565</v>
      </c>
      <c r="C36080" t="s">
        <v>176636</v>
      </c>
      <c r="D36080" t="s">
        <v>176637</v>
      </c>
      <c r="E36080" s="1">
        <v>39575.14166666667</v>
      </c>
      <c r="F36080" t="s">
        <v>176638</v>
      </c>
      <c r="G36080" t="s">
        <v>176639</v>
      </c>
      <c r="H36080">
        <v>28</v>
      </c>
      <c r="I36080" t="s">
        <v>9430</v>
      </c>
      <c r="J36080" t="s">
        <v>106052</v>
      </c>
      <c r="K36080">
        <v>63</v>
      </c>
      <c r="L36080" t="s">
        <v>30</v>
      </c>
      <c r="M36080" t="s">
        <v>7991</v>
      </c>
      <c r="N36080" t="b">
        <v>0</v>
      </c>
      <c r="P36080">
        <v>1</v>
      </c>
      <c r="Q36080">
        <v>16378</v>
      </c>
      <c r="R36080">
        <v>11</v>
      </c>
      <c r="S36080">
        <v>1</v>
      </c>
      <c r="T36080">
        <v>0</v>
      </c>
      <c r="U36080">
        <v>0</v>
      </c>
    </row>
    <row r="36081" spans="1:21" x14ac:dyDescent="0.25">
      <c r="A36081" t="s">
        <v>174564</v>
      </c>
      <c r="B36081" t="s">
        <v>174565</v>
      </c>
      <c r="C36081" t="s">
        <v>176640</v>
      </c>
      <c r="D36081" t="s">
        <v>176641</v>
      </c>
      <c r="E36081" t="s">
        <v>176642</v>
      </c>
      <c r="F36081" t="s">
        <v>176643</v>
      </c>
      <c r="G36081" t="s">
        <v>176644</v>
      </c>
      <c r="H36081">
        <v>28</v>
      </c>
      <c r="I36081" t="s">
        <v>9430</v>
      </c>
      <c r="J36081" t="s">
        <v>7463</v>
      </c>
      <c r="K36081">
        <v>81</v>
      </c>
      <c r="L36081" t="s">
        <v>30</v>
      </c>
      <c r="M36081" t="s">
        <v>7991</v>
      </c>
      <c r="N36081" t="b">
        <v>0</v>
      </c>
      <c r="P36081">
        <v>1</v>
      </c>
      <c r="Q36081">
        <v>20352</v>
      </c>
      <c r="R36081">
        <v>12</v>
      </c>
      <c r="S36081">
        <v>2</v>
      </c>
      <c r="T36081">
        <v>0</v>
      </c>
    </row>
    <row r="36082" spans="1:21" x14ac:dyDescent="0.25">
      <c r="A36082" t="s">
        <v>174564</v>
      </c>
      <c r="B36082" t="s">
        <v>174565</v>
      </c>
      <c r="C36082" t="s">
        <v>176645</v>
      </c>
      <c r="D36082" t="s">
        <v>176646</v>
      </c>
      <c r="E36082" t="s">
        <v>176647</v>
      </c>
      <c r="F36082" t="s">
        <v>176648</v>
      </c>
      <c r="G36082" t="s">
        <v>176649</v>
      </c>
      <c r="H36082">
        <v>28</v>
      </c>
      <c r="I36082" t="s">
        <v>9430</v>
      </c>
      <c r="J36082" t="s">
        <v>2273</v>
      </c>
      <c r="K36082">
        <v>119</v>
      </c>
      <c r="L36082" t="s">
        <v>30</v>
      </c>
      <c r="M36082" t="s">
        <v>7991</v>
      </c>
      <c r="N36082" t="b">
        <v>1</v>
      </c>
      <c r="O36082" t="s">
        <v>176650</v>
      </c>
      <c r="P36082">
        <v>1</v>
      </c>
      <c r="Q36082">
        <v>1659164</v>
      </c>
      <c r="R36082">
        <v>2943</v>
      </c>
      <c r="S36082">
        <v>201</v>
      </c>
      <c r="T36082">
        <v>0</v>
      </c>
      <c r="U36082">
        <v>112</v>
      </c>
    </row>
    <row r="36083" spans="1:21" x14ac:dyDescent="0.25">
      <c r="A36083" t="s">
        <v>174564</v>
      </c>
      <c r="B36083" t="s">
        <v>174565</v>
      </c>
      <c r="C36083" t="s">
        <v>176651</v>
      </c>
      <c r="D36083" t="s">
        <v>176652</v>
      </c>
      <c r="E36083" t="s">
        <v>176653</v>
      </c>
      <c r="F36083" t="s">
        <v>176654</v>
      </c>
      <c r="G36083" t="s">
        <v>176655</v>
      </c>
      <c r="H36083">
        <v>28</v>
      </c>
      <c r="I36083" t="s">
        <v>9430</v>
      </c>
      <c r="J36083" t="s">
        <v>7860</v>
      </c>
      <c r="K36083">
        <v>154</v>
      </c>
      <c r="L36083" t="s">
        <v>30</v>
      </c>
      <c r="M36083" t="s">
        <v>7991</v>
      </c>
      <c r="N36083" t="b">
        <v>1</v>
      </c>
      <c r="P36083">
        <v>1</v>
      </c>
      <c r="Q36083">
        <v>57724</v>
      </c>
      <c r="R36083">
        <v>28</v>
      </c>
      <c r="S36083">
        <v>0</v>
      </c>
      <c r="T36083">
        <v>0</v>
      </c>
      <c r="U36083">
        <v>3</v>
      </c>
    </row>
    <row r="36084" spans="1:21" x14ac:dyDescent="0.25">
      <c r="A36084" t="s">
        <v>174564</v>
      </c>
      <c r="B36084" t="s">
        <v>174565</v>
      </c>
      <c r="C36084" t="s">
        <v>176656</v>
      </c>
      <c r="D36084" t="s">
        <v>176657</v>
      </c>
      <c r="E36084" s="1">
        <v>39727.050694444442</v>
      </c>
      <c r="F36084" t="s">
        <v>176658</v>
      </c>
      <c r="G36084" t="s">
        <v>176659</v>
      </c>
      <c r="H36084">
        <v>28</v>
      </c>
      <c r="I36084" t="s">
        <v>9430</v>
      </c>
      <c r="J36084" t="s">
        <v>6666</v>
      </c>
      <c r="K36084">
        <v>153</v>
      </c>
      <c r="L36084" t="s">
        <v>30</v>
      </c>
      <c r="M36084" t="s">
        <v>7991</v>
      </c>
      <c r="N36084" t="b">
        <v>0</v>
      </c>
      <c r="P36084">
        <v>1</v>
      </c>
      <c r="Q36084">
        <v>22070</v>
      </c>
      <c r="R36084">
        <v>5</v>
      </c>
      <c r="S36084">
        <v>0</v>
      </c>
      <c r="T36084">
        <v>0</v>
      </c>
    </row>
    <row r="36085" spans="1:21" x14ac:dyDescent="0.25">
      <c r="A36085" t="s">
        <v>174564</v>
      </c>
      <c r="B36085" t="s">
        <v>174565</v>
      </c>
      <c r="C36085" t="s">
        <v>176660</v>
      </c>
      <c r="D36085" t="s">
        <v>176661</v>
      </c>
      <c r="E36085" s="1">
        <v>39484.06527777778</v>
      </c>
      <c r="F36085" t="s">
        <v>176662</v>
      </c>
      <c r="G36085" t="s">
        <v>176663</v>
      </c>
      <c r="H36085">
        <v>28</v>
      </c>
      <c r="I36085" t="s">
        <v>9430</v>
      </c>
      <c r="J36085" t="s">
        <v>8684</v>
      </c>
      <c r="K36085">
        <v>259</v>
      </c>
      <c r="L36085" t="s">
        <v>30</v>
      </c>
      <c r="M36085" t="s">
        <v>31</v>
      </c>
      <c r="N36085" t="b">
        <v>0</v>
      </c>
      <c r="O36085" t="s">
        <v>176664</v>
      </c>
      <c r="P36085">
        <v>1</v>
      </c>
      <c r="Q36085">
        <v>460505</v>
      </c>
      <c r="R36085">
        <v>262</v>
      </c>
      <c r="S36085">
        <v>16</v>
      </c>
      <c r="T36085">
        <v>0</v>
      </c>
      <c r="U36085">
        <v>20</v>
      </c>
    </row>
    <row r="36086" spans="1:21" x14ac:dyDescent="0.25">
      <c r="A36086" t="s">
        <v>174564</v>
      </c>
      <c r="B36086" t="s">
        <v>174565</v>
      </c>
      <c r="C36086" t="s">
        <v>176665</v>
      </c>
      <c r="D36086" t="s">
        <v>176666</v>
      </c>
      <c r="E36086" s="1">
        <v>39484.043055555558</v>
      </c>
      <c r="F36086" t="s">
        <v>176667</v>
      </c>
      <c r="G36086" t="s">
        <v>176668</v>
      </c>
      <c r="H36086">
        <v>28</v>
      </c>
      <c r="I36086" t="s">
        <v>9430</v>
      </c>
      <c r="J36086" t="s">
        <v>7435</v>
      </c>
      <c r="K36086">
        <v>208</v>
      </c>
      <c r="L36086" t="s">
        <v>30</v>
      </c>
      <c r="M36086" t="s">
        <v>31</v>
      </c>
      <c r="N36086" t="b">
        <v>0</v>
      </c>
      <c r="O36086" t="s">
        <v>176669</v>
      </c>
      <c r="P36086">
        <v>1</v>
      </c>
      <c r="Q36086">
        <v>430289</v>
      </c>
      <c r="R36086">
        <v>351</v>
      </c>
      <c r="S36086">
        <v>67</v>
      </c>
      <c r="T36086">
        <v>0</v>
      </c>
      <c r="U36086">
        <v>81</v>
      </c>
    </row>
    <row r="36087" spans="1:21" x14ac:dyDescent="0.25">
      <c r="A36087" t="s">
        <v>174564</v>
      </c>
      <c r="B36087" t="s">
        <v>174565</v>
      </c>
      <c r="C36087" t="s">
        <v>176670</v>
      </c>
      <c r="D36087" t="s">
        <v>176671</v>
      </c>
      <c r="E36087" s="1">
        <v>39453.929861111108</v>
      </c>
      <c r="F36087" t="s">
        <v>176672</v>
      </c>
      <c r="G36087" t="s">
        <v>176673</v>
      </c>
      <c r="H36087">
        <v>28</v>
      </c>
      <c r="I36087" t="s">
        <v>9430</v>
      </c>
      <c r="J36087" t="s">
        <v>6497</v>
      </c>
      <c r="K36087">
        <v>217</v>
      </c>
      <c r="L36087" t="s">
        <v>30</v>
      </c>
      <c r="M36087" t="s">
        <v>31</v>
      </c>
      <c r="N36087" t="b">
        <v>0</v>
      </c>
      <c r="O36087" t="s">
        <v>176674</v>
      </c>
      <c r="P36087">
        <v>1</v>
      </c>
      <c r="Q36087">
        <v>691484</v>
      </c>
      <c r="R36087">
        <v>462</v>
      </c>
      <c r="S36087">
        <v>49</v>
      </c>
      <c r="T36087">
        <v>0</v>
      </c>
      <c r="U36087">
        <v>29</v>
      </c>
    </row>
    <row r="36088" spans="1:21" x14ac:dyDescent="0.25">
      <c r="A36088" t="s">
        <v>174564</v>
      </c>
      <c r="B36088" t="s">
        <v>174565</v>
      </c>
      <c r="C36088" t="s">
        <v>176675</v>
      </c>
      <c r="D36088" t="s">
        <v>176676</v>
      </c>
      <c r="E36088" t="s">
        <v>176677</v>
      </c>
      <c r="F36088" t="s">
        <v>176678</v>
      </c>
      <c r="G36088" t="s">
        <v>176679</v>
      </c>
      <c r="H36088">
        <v>28</v>
      </c>
      <c r="I36088" t="s">
        <v>9430</v>
      </c>
      <c r="J36088" t="s">
        <v>170</v>
      </c>
      <c r="K36088">
        <v>57</v>
      </c>
      <c r="L36088" t="s">
        <v>30</v>
      </c>
      <c r="M36088" t="s">
        <v>7991</v>
      </c>
      <c r="N36088" t="b">
        <v>0</v>
      </c>
      <c r="P36088">
        <v>1</v>
      </c>
      <c r="Q36088">
        <v>60001</v>
      </c>
      <c r="R36088">
        <v>16</v>
      </c>
      <c r="S36088">
        <v>4</v>
      </c>
      <c r="T36088">
        <v>0</v>
      </c>
      <c r="U36088">
        <v>5</v>
      </c>
    </row>
    <row r="36089" spans="1:21" x14ac:dyDescent="0.25">
      <c r="A36089" t="s">
        <v>174564</v>
      </c>
      <c r="B36089" t="s">
        <v>174565</v>
      </c>
      <c r="C36089" t="s">
        <v>176680</v>
      </c>
      <c r="D36089" t="s">
        <v>176681</v>
      </c>
      <c r="E36089" t="s">
        <v>176682</v>
      </c>
      <c r="F36089" t="s">
        <v>176683</v>
      </c>
      <c r="G36089" t="s">
        <v>176684</v>
      </c>
      <c r="H36089">
        <v>28</v>
      </c>
      <c r="I36089" t="s">
        <v>9430</v>
      </c>
      <c r="J36089" t="s">
        <v>892</v>
      </c>
      <c r="K36089">
        <v>54</v>
      </c>
      <c r="L36089" t="s">
        <v>30</v>
      </c>
      <c r="M36089" t="s">
        <v>7991</v>
      </c>
      <c r="N36089" t="b">
        <v>0</v>
      </c>
      <c r="P36089">
        <v>1</v>
      </c>
      <c r="Q36089">
        <v>88500</v>
      </c>
      <c r="R36089">
        <v>46</v>
      </c>
      <c r="S36089">
        <v>3</v>
      </c>
      <c r="T36089">
        <v>0</v>
      </c>
      <c r="U36089">
        <v>4</v>
      </c>
    </row>
    <row r="36090" spans="1:21" x14ac:dyDescent="0.25">
      <c r="A36090" t="s">
        <v>174564</v>
      </c>
      <c r="B36090" t="s">
        <v>174565</v>
      </c>
      <c r="C36090" t="s">
        <v>176685</v>
      </c>
      <c r="D36090" t="s">
        <v>176686</v>
      </c>
      <c r="E36090" t="s">
        <v>176687</v>
      </c>
      <c r="F36090" t="s">
        <v>176688</v>
      </c>
      <c r="G36090" t="s">
        <v>176689</v>
      </c>
      <c r="H36090">
        <v>28</v>
      </c>
      <c r="I36090" t="s">
        <v>9430</v>
      </c>
      <c r="J36090" t="s">
        <v>2548</v>
      </c>
      <c r="K36090">
        <v>85</v>
      </c>
      <c r="L36090" t="s">
        <v>30</v>
      </c>
      <c r="M36090" t="s">
        <v>7991</v>
      </c>
      <c r="N36090" t="b">
        <v>0</v>
      </c>
      <c r="P36090">
        <v>1</v>
      </c>
      <c r="Q36090">
        <v>16664</v>
      </c>
      <c r="R36090">
        <v>19</v>
      </c>
      <c r="S36090">
        <v>0</v>
      </c>
      <c r="T36090">
        <v>0</v>
      </c>
      <c r="U36090">
        <v>0</v>
      </c>
    </row>
    <row r="36091" spans="1:21" x14ac:dyDescent="0.25">
      <c r="A36091" t="s">
        <v>174564</v>
      </c>
      <c r="B36091" t="s">
        <v>174565</v>
      </c>
      <c r="C36091" t="s">
        <v>176690</v>
      </c>
      <c r="D36091" t="s">
        <v>176691</v>
      </c>
      <c r="E36091" t="s">
        <v>176692</v>
      </c>
      <c r="F36091" t="s">
        <v>176693</v>
      </c>
      <c r="G36091" t="s">
        <v>176689</v>
      </c>
      <c r="H36091">
        <v>28</v>
      </c>
      <c r="I36091" t="s">
        <v>9430</v>
      </c>
      <c r="J36091" t="s">
        <v>3765</v>
      </c>
      <c r="K36091">
        <v>83</v>
      </c>
      <c r="L36091" t="s">
        <v>30</v>
      </c>
      <c r="M36091" t="s">
        <v>7991</v>
      </c>
      <c r="N36091" t="b">
        <v>0</v>
      </c>
      <c r="P36091">
        <v>1</v>
      </c>
      <c r="Q36091">
        <v>60461</v>
      </c>
      <c r="R36091">
        <v>128</v>
      </c>
      <c r="S36091">
        <v>11</v>
      </c>
      <c r="T36091">
        <v>0</v>
      </c>
      <c r="U36091">
        <v>1</v>
      </c>
    </row>
    <row r="36092" spans="1:21" x14ac:dyDescent="0.25">
      <c r="A36092" t="s">
        <v>174564</v>
      </c>
      <c r="B36092" t="s">
        <v>174565</v>
      </c>
      <c r="C36092" t="s">
        <v>176694</v>
      </c>
      <c r="D36092" t="s">
        <v>176695</v>
      </c>
      <c r="E36092" t="s">
        <v>176696</v>
      </c>
      <c r="F36092" t="s">
        <v>176697</v>
      </c>
      <c r="G36092" t="s">
        <v>176698</v>
      </c>
      <c r="H36092">
        <v>28</v>
      </c>
      <c r="I36092" t="s">
        <v>9430</v>
      </c>
      <c r="J36092" t="s">
        <v>741</v>
      </c>
      <c r="K36092">
        <v>89</v>
      </c>
      <c r="L36092" t="s">
        <v>30</v>
      </c>
      <c r="M36092" t="s">
        <v>7991</v>
      </c>
      <c r="N36092" t="b">
        <v>0</v>
      </c>
      <c r="P36092">
        <v>1</v>
      </c>
      <c r="Q36092">
        <v>33154</v>
      </c>
      <c r="R36092">
        <v>14</v>
      </c>
      <c r="S36092">
        <v>2</v>
      </c>
      <c r="T36092">
        <v>0</v>
      </c>
      <c r="U36092">
        <v>2</v>
      </c>
    </row>
    <row r="36093" spans="1:21" x14ac:dyDescent="0.25">
      <c r="A36093" t="s">
        <v>174564</v>
      </c>
      <c r="B36093" t="s">
        <v>174565</v>
      </c>
      <c r="C36093" t="s">
        <v>176699</v>
      </c>
      <c r="D36093" t="s">
        <v>176700</v>
      </c>
      <c r="E36093" s="1">
        <v>39726.635416666664</v>
      </c>
      <c r="F36093" t="s">
        <v>176701</v>
      </c>
      <c r="G36093" t="s">
        <v>176702</v>
      </c>
      <c r="H36093">
        <v>28</v>
      </c>
      <c r="I36093" t="s">
        <v>9430</v>
      </c>
      <c r="J36093" t="s">
        <v>9188</v>
      </c>
      <c r="K36093">
        <v>98</v>
      </c>
      <c r="L36093" t="s">
        <v>30</v>
      </c>
      <c r="M36093" t="s">
        <v>7991</v>
      </c>
      <c r="N36093" t="b">
        <v>0</v>
      </c>
      <c r="P36093">
        <v>1</v>
      </c>
      <c r="Q36093">
        <v>74564</v>
      </c>
      <c r="R36093">
        <v>62</v>
      </c>
      <c r="S36093">
        <v>30</v>
      </c>
      <c r="T36093">
        <v>0</v>
      </c>
    </row>
    <row r="36094" spans="1:21" x14ac:dyDescent="0.25">
      <c r="A36094" t="s">
        <v>174564</v>
      </c>
      <c r="B36094" t="s">
        <v>174565</v>
      </c>
      <c r="C36094" t="s">
        <v>176703</v>
      </c>
      <c r="D36094" t="s">
        <v>176704</v>
      </c>
      <c r="E36094" s="1">
        <v>39665.043749999997</v>
      </c>
      <c r="F36094" t="s">
        <v>176705</v>
      </c>
      <c r="G36094" t="s">
        <v>176706</v>
      </c>
      <c r="H36094">
        <v>28</v>
      </c>
      <c r="I36094" t="s">
        <v>9430</v>
      </c>
      <c r="J36094" t="s">
        <v>308</v>
      </c>
      <c r="K36094">
        <v>99</v>
      </c>
      <c r="L36094" t="s">
        <v>30</v>
      </c>
      <c r="M36094" t="s">
        <v>7991</v>
      </c>
      <c r="N36094" t="b">
        <v>1</v>
      </c>
      <c r="P36094">
        <v>1</v>
      </c>
      <c r="Q36094">
        <v>43574</v>
      </c>
      <c r="R36094">
        <v>30</v>
      </c>
      <c r="S36094">
        <v>10</v>
      </c>
      <c r="T36094">
        <v>0</v>
      </c>
      <c r="U36094">
        <v>7</v>
      </c>
    </row>
    <row r="36095" spans="1:21" x14ac:dyDescent="0.25">
      <c r="A36095" t="s">
        <v>174564</v>
      </c>
      <c r="B36095" t="s">
        <v>174565</v>
      </c>
      <c r="C36095" t="s">
        <v>176707</v>
      </c>
      <c r="D36095" t="s">
        <v>176708</v>
      </c>
      <c r="E36095" s="1">
        <v>39573.984027777777</v>
      </c>
      <c r="F36095" t="s">
        <v>176709</v>
      </c>
      <c r="G36095" t="s">
        <v>176710</v>
      </c>
      <c r="H36095">
        <v>28</v>
      </c>
      <c r="I36095" t="s">
        <v>9430</v>
      </c>
      <c r="J36095" t="s">
        <v>2548</v>
      </c>
      <c r="K36095">
        <v>85</v>
      </c>
      <c r="L36095" t="s">
        <v>30</v>
      </c>
      <c r="M36095" t="s">
        <v>7991</v>
      </c>
      <c r="N36095" t="b">
        <v>0</v>
      </c>
      <c r="P36095">
        <v>1</v>
      </c>
      <c r="Q36095">
        <v>147537</v>
      </c>
      <c r="R36095">
        <v>138</v>
      </c>
      <c r="S36095">
        <v>22</v>
      </c>
      <c r="T36095">
        <v>0</v>
      </c>
      <c r="U36095">
        <v>13</v>
      </c>
    </row>
    <row r="36096" spans="1:21" x14ac:dyDescent="0.25">
      <c r="A36096" t="s">
        <v>174564</v>
      </c>
      <c r="B36096" t="s">
        <v>174565</v>
      </c>
      <c r="C36096" t="s">
        <v>176711</v>
      </c>
      <c r="D36096" t="s">
        <v>176712</v>
      </c>
      <c r="E36096" s="1">
        <v>39483.887499999997</v>
      </c>
      <c r="F36096" t="s">
        <v>176713</v>
      </c>
      <c r="G36096" t="s">
        <v>176714</v>
      </c>
      <c r="H36096">
        <v>28</v>
      </c>
      <c r="I36096" t="s">
        <v>9430</v>
      </c>
      <c r="J36096" t="s">
        <v>3293</v>
      </c>
      <c r="K36096">
        <v>103</v>
      </c>
      <c r="L36096" t="s">
        <v>30</v>
      </c>
      <c r="M36096" t="s">
        <v>7991</v>
      </c>
      <c r="N36096" t="b">
        <v>0</v>
      </c>
      <c r="P36096">
        <v>1</v>
      </c>
      <c r="Q36096">
        <v>40626</v>
      </c>
      <c r="R36096">
        <v>42</v>
      </c>
      <c r="S36096">
        <v>1</v>
      </c>
      <c r="T36096">
        <v>0</v>
      </c>
    </row>
    <row r="36097" spans="1:21" x14ac:dyDescent="0.25">
      <c r="A36097" t="s">
        <v>174564</v>
      </c>
      <c r="B36097" t="s">
        <v>174565</v>
      </c>
      <c r="C36097" t="s">
        <v>176715</v>
      </c>
      <c r="D36097" t="s">
        <v>176716</v>
      </c>
      <c r="E36097" s="1">
        <v>39452.804861111108</v>
      </c>
      <c r="F36097" t="s">
        <v>176717</v>
      </c>
      <c r="G36097" t="s">
        <v>176718</v>
      </c>
      <c r="H36097">
        <v>28</v>
      </c>
      <c r="I36097" t="s">
        <v>9430</v>
      </c>
      <c r="J36097" t="s">
        <v>763</v>
      </c>
      <c r="K36097">
        <v>38</v>
      </c>
      <c r="L36097" t="s">
        <v>30</v>
      </c>
      <c r="M36097" t="s">
        <v>7991</v>
      </c>
      <c r="N36097" t="b">
        <v>0</v>
      </c>
      <c r="P36097">
        <v>1</v>
      </c>
      <c r="Q36097">
        <v>8599</v>
      </c>
      <c r="R36097">
        <v>6</v>
      </c>
      <c r="S36097">
        <v>0</v>
      </c>
      <c r="T36097">
        <v>0</v>
      </c>
      <c r="U36097">
        <v>0</v>
      </c>
    </row>
    <row r="36098" spans="1:21" x14ac:dyDescent="0.25">
      <c r="A36098" t="s">
        <v>174564</v>
      </c>
      <c r="B36098" t="s">
        <v>174565</v>
      </c>
      <c r="C36098" t="s">
        <v>176719</v>
      </c>
      <c r="D36098" t="s">
        <v>176720</v>
      </c>
      <c r="E36098" s="1">
        <v>39452.180555555555</v>
      </c>
      <c r="F36098" t="s">
        <v>176721</v>
      </c>
      <c r="G36098" t="s">
        <v>176722</v>
      </c>
      <c r="H36098">
        <v>28</v>
      </c>
      <c r="I36098" t="s">
        <v>9430</v>
      </c>
      <c r="J36098" t="s">
        <v>96773</v>
      </c>
      <c r="K36098">
        <v>41</v>
      </c>
      <c r="L36098" t="s">
        <v>30</v>
      </c>
      <c r="M36098" t="s">
        <v>7991</v>
      </c>
      <c r="N36098" t="b">
        <v>0</v>
      </c>
      <c r="P36098">
        <v>1</v>
      </c>
      <c r="Q36098">
        <v>78285</v>
      </c>
      <c r="R36098">
        <v>96</v>
      </c>
      <c r="S36098">
        <v>6</v>
      </c>
      <c r="T36098">
        <v>0</v>
      </c>
      <c r="U36098">
        <v>7</v>
      </c>
    </row>
    <row r="36099" spans="1:21" x14ac:dyDescent="0.25">
      <c r="A36099" t="s">
        <v>176723</v>
      </c>
      <c r="B36099" t="s">
        <v>176724</v>
      </c>
      <c r="C36099" t="s">
        <v>176725</v>
      </c>
      <c r="D36099" t="s">
        <v>176726</v>
      </c>
      <c r="E36099" t="s">
        <v>176727</v>
      </c>
      <c r="F36099" t="s">
        <v>176728</v>
      </c>
      <c r="G36099" t="s">
        <v>176729</v>
      </c>
      <c r="H36099">
        <v>28</v>
      </c>
      <c r="I36099" t="s">
        <v>9430</v>
      </c>
      <c r="J36099" t="s">
        <v>99142</v>
      </c>
      <c r="K36099">
        <v>904</v>
      </c>
      <c r="L36099" t="s">
        <v>30</v>
      </c>
      <c r="M36099" t="s">
        <v>31</v>
      </c>
      <c r="N36099" t="b">
        <v>0</v>
      </c>
      <c r="O36099" t="s">
        <v>176730</v>
      </c>
      <c r="P36099">
        <v>1</v>
      </c>
      <c r="Q36099">
        <v>3776</v>
      </c>
      <c r="R36099">
        <v>314</v>
      </c>
      <c r="S36099">
        <v>3</v>
      </c>
      <c r="T36099">
        <v>0</v>
      </c>
      <c r="U36099">
        <v>51</v>
      </c>
    </row>
    <row r="36100" spans="1:21" x14ac:dyDescent="0.25">
      <c r="A36100" t="s">
        <v>176723</v>
      </c>
      <c r="B36100" t="s">
        <v>176724</v>
      </c>
      <c r="C36100" t="s">
        <v>176731</v>
      </c>
      <c r="D36100" t="s">
        <v>176732</v>
      </c>
      <c r="E36100" s="1">
        <v>44082.864583333336</v>
      </c>
      <c r="F36100" t="s">
        <v>176733</v>
      </c>
      <c r="G36100" t="s">
        <v>176734</v>
      </c>
      <c r="H36100">
        <v>28</v>
      </c>
      <c r="I36100" t="s">
        <v>9430</v>
      </c>
      <c r="J36100" t="s">
        <v>5239</v>
      </c>
      <c r="K36100">
        <v>688</v>
      </c>
      <c r="L36100" t="s">
        <v>30</v>
      </c>
      <c r="M36100" t="s">
        <v>31</v>
      </c>
      <c r="N36100" t="b">
        <v>0</v>
      </c>
      <c r="O36100" t="s">
        <v>176735</v>
      </c>
      <c r="P36100">
        <v>1</v>
      </c>
      <c r="Q36100">
        <v>4320</v>
      </c>
      <c r="R36100">
        <v>316</v>
      </c>
      <c r="S36100">
        <v>2</v>
      </c>
      <c r="T36100">
        <v>0</v>
      </c>
      <c r="U36100">
        <v>42</v>
      </c>
    </row>
    <row r="36101" spans="1:21" x14ac:dyDescent="0.25">
      <c r="A36101" t="s">
        <v>176723</v>
      </c>
      <c r="B36101" t="s">
        <v>176724</v>
      </c>
      <c r="C36101" t="s">
        <v>176736</v>
      </c>
      <c r="D36101" t="s">
        <v>176737</v>
      </c>
      <c r="E36101" s="1">
        <v>43838.791666666664</v>
      </c>
      <c r="F36101" t="s">
        <v>176738</v>
      </c>
      <c r="G36101" t="s">
        <v>176739</v>
      </c>
      <c r="H36101">
        <v>28</v>
      </c>
      <c r="I36101" t="s">
        <v>9430</v>
      </c>
      <c r="J36101" t="s">
        <v>176740</v>
      </c>
      <c r="K36101">
        <v>1787</v>
      </c>
      <c r="L36101" t="s">
        <v>30</v>
      </c>
      <c r="M36101" t="s">
        <v>31</v>
      </c>
      <c r="N36101" t="b">
        <v>0</v>
      </c>
      <c r="O36101" t="s">
        <v>176741</v>
      </c>
      <c r="P36101">
        <v>1</v>
      </c>
      <c r="Q36101">
        <v>5714</v>
      </c>
      <c r="R36101">
        <v>213</v>
      </c>
      <c r="S36101">
        <v>4</v>
      </c>
      <c r="T36101">
        <v>0</v>
      </c>
      <c r="U36101">
        <v>19</v>
      </c>
    </row>
    <row r="36102" spans="1:21" x14ac:dyDescent="0.25">
      <c r="A36102" t="s">
        <v>176723</v>
      </c>
      <c r="B36102" t="s">
        <v>176724</v>
      </c>
      <c r="C36102" t="s">
        <v>176742</v>
      </c>
      <c r="D36102" t="s">
        <v>176743</v>
      </c>
      <c r="E36102" t="s">
        <v>176744</v>
      </c>
      <c r="F36102" t="s">
        <v>176745</v>
      </c>
      <c r="G36102" t="s">
        <v>176746</v>
      </c>
      <c r="H36102">
        <v>28</v>
      </c>
      <c r="I36102" t="s">
        <v>9430</v>
      </c>
      <c r="J36102" t="s">
        <v>10209</v>
      </c>
      <c r="K36102">
        <v>684</v>
      </c>
      <c r="L36102" t="s">
        <v>30</v>
      </c>
      <c r="M36102" t="s">
        <v>31</v>
      </c>
      <c r="N36102" t="b">
        <v>0</v>
      </c>
      <c r="O36102" t="s">
        <v>176747</v>
      </c>
      <c r="P36102">
        <v>1</v>
      </c>
      <c r="Q36102">
        <v>4937</v>
      </c>
      <c r="R36102">
        <v>330</v>
      </c>
      <c r="S36102">
        <v>4</v>
      </c>
      <c r="T36102">
        <v>0</v>
      </c>
      <c r="U36102">
        <v>29</v>
      </c>
    </row>
    <row r="36103" spans="1:21" x14ac:dyDescent="0.25">
      <c r="A36103" t="s">
        <v>176723</v>
      </c>
      <c r="B36103" t="s">
        <v>176724</v>
      </c>
      <c r="C36103" t="s">
        <v>176748</v>
      </c>
      <c r="D36103" t="s">
        <v>176749</v>
      </c>
      <c r="E36103" s="1">
        <v>44172.625</v>
      </c>
      <c r="F36103" t="s">
        <v>176750</v>
      </c>
      <c r="G36103" t="s">
        <v>176751</v>
      </c>
      <c r="H36103">
        <v>28</v>
      </c>
      <c r="I36103" t="s">
        <v>9430</v>
      </c>
      <c r="J36103" t="s">
        <v>1123</v>
      </c>
      <c r="K36103">
        <v>429</v>
      </c>
      <c r="L36103" t="s">
        <v>30</v>
      </c>
      <c r="M36103" t="s">
        <v>31</v>
      </c>
      <c r="N36103" t="b">
        <v>0</v>
      </c>
      <c r="O36103" t="s">
        <v>176752</v>
      </c>
      <c r="P36103">
        <v>1</v>
      </c>
      <c r="Q36103">
        <v>6224</v>
      </c>
      <c r="R36103">
        <v>547</v>
      </c>
      <c r="S36103">
        <v>4</v>
      </c>
      <c r="T36103">
        <v>0</v>
      </c>
      <c r="U36103">
        <v>68</v>
      </c>
    </row>
    <row r="36104" spans="1:21" x14ac:dyDescent="0.25">
      <c r="A36104" t="s">
        <v>176723</v>
      </c>
      <c r="B36104" t="s">
        <v>176724</v>
      </c>
      <c r="C36104" t="s">
        <v>176753</v>
      </c>
      <c r="D36104" t="s">
        <v>176754</v>
      </c>
      <c r="E36104" t="s">
        <v>176755</v>
      </c>
      <c r="F36104" t="s">
        <v>176756</v>
      </c>
      <c r="G36104" t="s">
        <v>176757</v>
      </c>
      <c r="H36104">
        <v>28</v>
      </c>
      <c r="I36104" t="s">
        <v>9430</v>
      </c>
      <c r="J36104" t="s">
        <v>176758</v>
      </c>
      <c r="K36104">
        <v>1208</v>
      </c>
      <c r="L36104" t="s">
        <v>30</v>
      </c>
      <c r="M36104" t="s">
        <v>31</v>
      </c>
      <c r="N36104" t="b">
        <v>0</v>
      </c>
      <c r="O36104" t="s">
        <v>176759</v>
      </c>
      <c r="P36104">
        <v>1</v>
      </c>
      <c r="Q36104">
        <v>8615</v>
      </c>
      <c r="R36104">
        <v>259</v>
      </c>
      <c r="S36104">
        <v>6</v>
      </c>
      <c r="T36104">
        <v>0</v>
      </c>
      <c r="U36104">
        <v>10</v>
      </c>
    </row>
    <row r="36105" spans="1:21" x14ac:dyDescent="0.25">
      <c r="A36105" t="s">
        <v>176723</v>
      </c>
      <c r="B36105" t="s">
        <v>176724</v>
      </c>
      <c r="C36105" t="s">
        <v>176760</v>
      </c>
      <c r="D36105" t="s">
        <v>176761</v>
      </c>
      <c r="E36105" t="s">
        <v>176762</v>
      </c>
      <c r="F36105" t="s">
        <v>176763</v>
      </c>
      <c r="G36105" t="s">
        <v>176764</v>
      </c>
      <c r="H36105">
        <v>28</v>
      </c>
      <c r="I36105" t="s">
        <v>9430</v>
      </c>
      <c r="J36105" t="s">
        <v>18864</v>
      </c>
      <c r="K36105">
        <v>715</v>
      </c>
      <c r="L36105" t="s">
        <v>30</v>
      </c>
      <c r="M36105" t="s">
        <v>31</v>
      </c>
      <c r="N36105" t="b">
        <v>0</v>
      </c>
      <c r="O36105" t="s">
        <v>176765</v>
      </c>
      <c r="P36105">
        <v>1</v>
      </c>
      <c r="Q36105">
        <v>14544</v>
      </c>
      <c r="R36105">
        <v>836</v>
      </c>
      <c r="S36105">
        <v>8</v>
      </c>
      <c r="T36105">
        <v>0</v>
      </c>
      <c r="U36105">
        <v>108</v>
      </c>
    </row>
    <row r="36106" spans="1:21" x14ac:dyDescent="0.25">
      <c r="A36106" t="s">
        <v>176723</v>
      </c>
      <c r="B36106" t="s">
        <v>176724</v>
      </c>
      <c r="C36106" t="s">
        <v>176766</v>
      </c>
      <c r="D36106" t="s">
        <v>176767</v>
      </c>
      <c r="E36106" t="s">
        <v>92149</v>
      </c>
      <c r="F36106" t="s">
        <v>176768</v>
      </c>
      <c r="G36106" t="s">
        <v>176769</v>
      </c>
      <c r="H36106">
        <v>28</v>
      </c>
      <c r="I36106" t="s">
        <v>9430</v>
      </c>
      <c r="J36106" t="s">
        <v>4304</v>
      </c>
      <c r="K36106">
        <v>376</v>
      </c>
      <c r="L36106" t="s">
        <v>30</v>
      </c>
      <c r="M36106" t="s">
        <v>31</v>
      </c>
      <c r="N36106" t="b">
        <v>0</v>
      </c>
      <c r="O36106" t="s">
        <v>176770</v>
      </c>
      <c r="P36106">
        <v>1</v>
      </c>
      <c r="Q36106">
        <v>27138</v>
      </c>
      <c r="R36106">
        <v>1230</v>
      </c>
      <c r="S36106">
        <v>48</v>
      </c>
      <c r="T36106">
        <v>0</v>
      </c>
      <c r="U36106">
        <v>166</v>
      </c>
    </row>
    <row r="36107" spans="1:21" x14ac:dyDescent="0.25">
      <c r="A36107" t="s">
        <v>176723</v>
      </c>
      <c r="B36107" t="s">
        <v>176724</v>
      </c>
      <c r="C36107" t="s">
        <v>176771</v>
      </c>
      <c r="D36107" t="s">
        <v>176772</v>
      </c>
      <c r="E36107" s="1">
        <v>44018.65625</v>
      </c>
      <c r="F36107" t="s">
        <v>176773</v>
      </c>
      <c r="G36107" t="s">
        <v>176774</v>
      </c>
      <c r="H36107">
        <v>28</v>
      </c>
      <c r="I36107" t="s">
        <v>9430</v>
      </c>
      <c r="J36107" t="s">
        <v>1473</v>
      </c>
      <c r="K36107">
        <v>575</v>
      </c>
      <c r="L36107" t="s">
        <v>30</v>
      </c>
      <c r="M36107" t="s">
        <v>31</v>
      </c>
      <c r="N36107" t="b">
        <v>0</v>
      </c>
      <c r="O36107" t="s">
        <v>176775</v>
      </c>
      <c r="P36107">
        <v>1</v>
      </c>
      <c r="Q36107">
        <v>22360</v>
      </c>
      <c r="R36107">
        <v>1040</v>
      </c>
      <c r="S36107">
        <v>9</v>
      </c>
      <c r="T36107">
        <v>0</v>
      </c>
      <c r="U36107">
        <v>77</v>
      </c>
    </row>
    <row r="36108" spans="1:21" x14ac:dyDescent="0.25">
      <c r="A36108" t="s">
        <v>176723</v>
      </c>
      <c r="B36108" t="s">
        <v>176724</v>
      </c>
      <c r="C36108" t="s">
        <v>176776</v>
      </c>
      <c r="D36108" t="s">
        <v>176777</v>
      </c>
      <c r="E36108" t="s">
        <v>176778</v>
      </c>
      <c r="F36108" t="s">
        <v>176779</v>
      </c>
      <c r="G36108" t="s">
        <v>176780</v>
      </c>
      <c r="H36108">
        <v>28</v>
      </c>
      <c r="I36108" t="s">
        <v>9430</v>
      </c>
      <c r="J36108" t="s">
        <v>1712</v>
      </c>
      <c r="K36108">
        <v>691</v>
      </c>
      <c r="L36108" t="s">
        <v>30</v>
      </c>
      <c r="M36108" t="s">
        <v>31</v>
      </c>
      <c r="N36108" t="b">
        <v>0</v>
      </c>
      <c r="O36108" t="s">
        <v>176781</v>
      </c>
      <c r="P36108">
        <v>1</v>
      </c>
      <c r="Q36108">
        <v>24695</v>
      </c>
      <c r="R36108">
        <v>1310</v>
      </c>
      <c r="S36108">
        <v>7</v>
      </c>
      <c r="T36108">
        <v>0</v>
      </c>
      <c r="U36108">
        <v>133</v>
      </c>
    </row>
    <row r="36109" spans="1:21" x14ac:dyDescent="0.25">
      <c r="A36109" t="s">
        <v>176723</v>
      </c>
      <c r="B36109" t="s">
        <v>176724</v>
      </c>
      <c r="C36109" t="s">
        <v>176782</v>
      </c>
      <c r="D36109" t="s">
        <v>176783</v>
      </c>
      <c r="E36109" t="s">
        <v>176784</v>
      </c>
      <c r="F36109" t="s">
        <v>176785</v>
      </c>
      <c r="G36109" t="s">
        <v>176786</v>
      </c>
      <c r="H36109">
        <v>28</v>
      </c>
      <c r="I36109" t="s">
        <v>9430</v>
      </c>
      <c r="J36109" t="s">
        <v>176787</v>
      </c>
      <c r="K36109">
        <v>1854</v>
      </c>
      <c r="L36109" t="s">
        <v>30</v>
      </c>
      <c r="M36109" t="s">
        <v>31</v>
      </c>
      <c r="N36109" t="b">
        <v>0</v>
      </c>
      <c r="O36109" t="s">
        <v>176788</v>
      </c>
      <c r="P36109">
        <v>1</v>
      </c>
      <c r="Q36109">
        <v>7114</v>
      </c>
      <c r="R36109">
        <v>317</v>
      </c>
      <c r="S36109">
        <v>3</v>
      </c>
      <c r="T36109">
        <v>0</v>
      </c>
      <c r="U36109">
        <v>16</v>
      </c>
    </row>
    <row r="36110" spans="1:21" x14ac:dyDescent="0.25">
      <c r="A36110" t="s">
        <v>176723</v>
      </c>
      <c r="B36110" t="s">
        <v>176724</v>
      </c>
      <c r="C36110" t="s">
        <v>176789</v>
      </c>
      <c r="D36110" t="s">
        <v>176790</v>
      </c>
      <c r="E36110" t="s">
        <v>176791</v>
      </c>
      <c r="F36110" t="s">
        <v>176792</v>
      </c>
      <c r="G36110" t="s">
        <v>176793</v>
      </c>
      <c r="H36110">
        <v>28</v>
      </c>
      <c r="I36110" t="s">
        <v>9430</v>
      </c>
      <c r="J36110" t="s">
        <v>4244</v>
      </c>
      <c r="K36110">
        <v>443</v>
      </c>
      <c r="L36110" t="s">
        <v>30</v>
      </c>
      <c r="M36110" t="s">
        <v>31</v>
      </c>
      <c r="N36110" t="b">
        <v>0</v>
      </c>
      <c r="O36110" t="s">
        <v>176794</v>
      </c>
      <c r="P36110">
        <v>1</v>
      </c>
      <c r="Q36110">
        <v>21776</v>
      </c>
      <c r="R36110">
        <v>1054</v>
      </c>
      <c r="S36110">
        <v>5</v>
      </c>
      <c r="T36110">
        <v>0</v>
      </c>
      <c r="U36110">
        <v>149</v>
      </c>
    </row>
    <row r="36111" spans="1:21" x14ac:dyDescent="0.25">
      <c r="A36111" t="s">
        <v>176723</v>
      </c>
      <c r="B36111" t="s">
        <v>176724</v>
      </c>
      <c r="C36111" t="s">
        <v>176795</v>
      </c>
      <c r="D36111" t="s">
        <v>176796</v>
      </c>
      <c r="E36111" s="1">
        <v>44109.645833333336</v>
      </c>
      <c r="F36111" t="s">
        <v>176797</v>
      </c>
      <c r="G36111" t="s">
        <v>176798</v>
      </c>
      <c r="H36111">
        <v>28</v>
      </c>
      <c r="I36111" t="s">
        <v>9430</v>
      </c>
      <c r="J36111" t="s">
        <v>51864</v>
      </c>
      <c r="K36111">
        <v>922</v>
      </c>
      <c r="L36111" t="s">
        <v>30</v>
      </c>
      <c r="M36111" t="s">
        <v>31</v>
      </c>
      <c r="N36111" t="b">
        <v>0</v>
      </c>
      <c r="O36111" t="s">
        <v>176799</v>
      </c>
      <c r="P36111">
        <v>1</v>
      </c>
      <c r="Q36111">
        <v>104095</v>
      </c>
      <c r="R36111">
        <v>4966</v>
      </c>
      <c r="S36111">
        <v>44</v>
      </c>
      <c r="T36111">
        <v>0</v>
      </c>
      <c r="U36111">
        <v>310</v>
      </c>
    </row>
    <row r="36112" spans="1:21" x14ac:dyDescent="0.25">
      <c r="A36112" t="s">
        <v>176723</v>
      </c>
      <c r="B36112" t="s">
        <v>176724</v>
      </c>
      <c r="C36112" t="s">
        <v>176800</v>
      </c>
      <c r="D36112" t="s">
        <v>176801</v>
      </c>
      <c r="E36112" s="1">
        <v>43895.666666666664</v>
      </c>
      <c r="F36112" t="s">
        <v>176802</v>
      </c>
      <c r="G36112" t="s">
        <v>176803</v>
      </c>
      <c r="H36112">
        <v>28</v>
      </c>
      <c r="I36112" t="s">
        <v>9430</v>
      </c>
      <c r="J36112" t="s">
        <v>1042</v>
      </c>
      <c r="K36112">
        <v>387</v>
      </c>
      <c r="L36112" t="s">
        <v>30</v>
      </c>
      <c r="M36112" t="s">
        <v>31</v>
      </c>
      <c r="N36112" t="b">
        <v>0</v>
      </c>
      <c r="O36112" t="s">
        <v>176804</v>
      </c>
      <c r="P36112">
        <v>1</v>
      </c>
      <c r="Q36112">
        <v>6571</v>
      </c>
      <c r="R36112">
        <v>483</v>
      </c>
      <c r="S36112">
        <v>4</v>
      </c>
      <c r="T36112">
        <v>0</v>
      </c>
      <c r="U36112">
        <v>38</v>
      </c>
    </row>
    <row r="36113" spans="1:21" x14ac:dyDescent="0.25">
      <c r="A36113" t="s">
        <v>176723</v>
      </c>
      <c r="B36113" t="s">
        <v>176724</v>
      </c>
      <c r="C36113" t="s">
        <v>176805</v>
      </c>
      <c r="D36113" t="s">
        <v>176806</v>
      </c>
      <c r="E36113" t="s">
        <v>176807</v>
      </c>
      <c r="F36113" t="s">
        <v>176808</v>
      </c>
      <c r="G36113" t="s">
        <v>176809</v>
      </c>
      <c r="H36113">
        <v>28</v>
      </c>
      <c r="I36113" t="s">
        <v>9430</v>
      </c>
      <c r="J36113" t="s">
        <v>176810</v>
      </c>
      <c r="K36113">
        <v>2377</v>
      </c>
      <c r="L36113" t="s">
        <v>30</v>
      </c>
      <c r="M36113" t="s">
        <v>31</v>
      </c>
      <c r="N36113" t="b">
        <v>0</v>
      </c>
      <c r="O36113" t="s">
        <v>176811</v>
      </c>
      <c r="P36113">
        <v>1</v>
      </c>
      <c r="Q36113">
        <v>8801</v>
      </c>
      <c r="R36113">
        <v>369</v>
      </c>
      <c r="S36113">
        <v>3</v>
      </c>
      <c r="T36113">
        <v>0</v>
      </c>
      <c r="U36113">
        <v>22</v>
      </c>
    </row>
    <row r="36114" spans="1:21" x14ac:dyDescent="0.25">
      <c r="A36114" t="s">
        <v>176723</v>
      </c>
      <c r="B36114" t="s">
        <v>176724</v>
      </c>
      <c r="C36114" t="s">
        <v>176812</v>
      </c>
      <c r="D36114" t="s">
        <v>176813</v>
      </c>
      <c r="E36114" t="s">
        <v>176814</v>
      </c>
      <c r="F36114" t="s">
        <v>176815</v>
      </c>
      <c r="G36114" t="s">
        <v>176816</v>
      </c>
      <c r="H36114">
        <v>28</v>
      </c>
      <c r="I36114" t="s">
        <v>9430</v>
      </c>
      <c r="J36114" t="s">
        <v>1147</v>
      </c>
      <c r="K36114">
        <v>305</v>
      </c>
      <c r="L36114" t="s">
        <v>30</v>
      </c>
      <c r="M36114" t="s">
        <v>31</v>
      </c>
      <c r="N36114" t="b">
        <v>0</v>
      </c>
      <c r="O36114" t="s">
        <v>176817</v>
      </c>
      <c r="P36114">
        <v>1</v>
      </c>
      <c r="Q36114">
        <v>20900</v>
      </c>
      <c r="R36114">
        <v>1085</v>
      </c>
      <c r="S36114">
        <v>8</v>
      </c>
      <c r="T36114">
        <v>0</v>
      </c>
      <c r="U36114">
        <v>173</v>
      </c>
    </row>
    <row r="36115" spans="1:21" x14ac:dyDescent="0.25">
      <c r="A36115" t="s">
        <v>176723</v>
      </c>
      <c r="B36115" t="s">
        <v>176724</v>
      </c>
      <c r="C36115" t="s">
        <v>176818</v>
      </c>
      <c r="D36115" t="s">
        <v>176819</v>
      </c>
      <c r="E36115" s="1">
        <v>44169.625</v>
      </c>
      <c r="F36115" t="s">
        <v>176820</v>
      </c>
      <c r="G36115" t="s">
        <v>176821</v>
      </c>
      <c r="H36115">
        <v>28</v>
      </c>
      <c r="I36115" t="s">
        <v>9430</v>
      </c>
      <c r="J36115" t="s">
        <v>513</v>
      </c>
      <c r="K36115">
        <v>634</v>
      </c>
      <c r="L36115" t="s">
        <v>30</v>
      </c>
      <c r="M36115" t="s">
        <v>31</v>
      </c>
      <c r="N36115" t="b">
        <v>0</v>
      </c>
      <c r="O36115" t="s">
        <v>176822</v>
      </c>
      <c r="P36115">
        <v>1</v>
      </c>
      <c r="Q36115">
        <v>10858</v>
      </c>
      <c r="R36115">
        <v>796</v>
      </c>
      <c r="S36115">
        <v>1</v>
      </c>
      <c r="T36115">
        <v>0</v>
      </c>
      <c r="U36115">
        <v>60</v>
      </c>
    </row>
    <row r="36116" spans="1:21" x14ac:dyDescent="0.25">
      <c r="A36116" t="s">
        <v>176723</v>
      </c>
      <c r="B36116" t="s">
        <v>176724</v>
      </c>
      <c r="C36116" t="s">
        <v>176823</v>
      </c>
      <c r="D36116" t="s">
        <v>176824</v>
      </c>
      <c r="E36116" s="1">
        <v>43834.625</v>
      </c>
      <c r="F36116" t="s">
        <v>176825</v>
      </c>
      <c r="G36116" t="s">
        <v>176826</v>
      </c>
      <c r="H36116">
        <v>28</v>
      </c>
      <c r="I36116" t="s">
        <v>9430</v>
      </c>
      <c r="J36116" t="s">
        <v>5576</v>
      </c>
      <c r="K36116">
        <v>163</v>
      </c>
      <c r="L36116" t="s">
        <v>30</v>
      </c>
      <c r="M36116" t="s">
        <v>31</v>
      </c>
      <c r="N36116" t="b">
        <v>0</v>
      </c>
      <c r="O36116" t="s">
        <v>176827</v>
      </c>
      <c r="P36116">
        <v>1</v>
      </c>
      <c r="Q36116">
        <v>47002</v>
      </c>
      <c r="R36116">
        <v>1082</v>
      </c>
      <c r="S36116">
        <v>78</v>
      </c>
      <c r="T36116">
        <v>0</v>
      </c>
      <c r="U36116">
        <v>254</v>
      </c>
    </row>
    <row r="36117" spans="1:21" x14ac:dyDescent="0.25">
      <c r="A36117" t="s">
        <v>176723</v>
      </c>
      <c r="B36117" t="s">
        <v>176724</v>
      </c>
      <c r="C36117" t="s">
        <v>176828</v>
      </c>
      <c r="D36117" t="s">
        <v>176829</v>
      </c>
      <c r="E36117" t="s">
        <v>176830</v>
      </c>
      <c r="F36117" t="s">
        <v>176831</v>
      </c>
      <c r="G36117" t="s">
        <v>176832</v>
      </c>
      <c r="H36117">
        <v>28</v>
      </c>
      <c r="I36117" t="s">
        <v>9430</v>
      </c>
      <c r="J36117" t="s">
        <v>7554</v>
      </c>
      <c r="K36117">
        <v>538</v>
      </c>
      <c r="L36117" t="s">
        <v>30</v>
      </c>
      <c r="M36117" t="s">
        <v>31</v>
      </c>
      <c r="N36117" t="b">
        <v>0</v>
      </c>
      <c r="O36117" t="s">
        <v>176833</v>
      </c>
      <c r="P36117">
        <v>1</v>
      </c>
      <c r="Q36117">
        <v>13902</v>
      </c>
      <c r="R36117">
        <v>530</v>
      </c>
      <c r="S36117">
        <v>1</v>
      </c>
      <c r="T36117">
        <v>0</v>
      </c>
      <c r="U36117">
        <v>26</v>
      </c>
    </row>
    <row r="36118" spans="1:21" x14ac:dyDescent="0.25">
      <c r="A36118" t="s">
        <v>176723</v>
      </c>
      <c r="B36118" t="s">
        <v>176724</v>
      </c>
      <c r="C36118" t="s">
        <v>176834</v>
      </c>
      <c r="D36118" t="s">
        <v>176835</v>
      </c>
      <c r="E36118" t="s">
        <v>176836</v>
      </c>
      <c r="F36118" t="s">
        <v>176837</v>
      </c>
      <c r="G36118" t="s">
        <v>176838</v>
      </c>
      <c r="H36118">
        <v>28</v>
      </c>
      <c r="I36118" t="s">
        <v>9430</v>
      </c>
      <c r="J36118" t="s">
        <v>176839</v>
      </c>
      <c r="K36118">
        <v>2158</v>
      </c>
      <c r="L36118" t="s">
        <v>30</v>
      </c>
      <c r="M36118" t="s">
        <v>31</v>
      </c>
      <c r="N36118" t="b">
        <v>0</v>
      </c>
      <c r="O36118" t="s">
        <v>176840</v>
      </c>
      <c r="P36118">
        <v>1</v>
      </c>
      <c r="Q36118">
        <v>7254</v>
      </c>
      <c r="R36118">
        <v>270</v>
      </c>
      <c r="S36118">
        <v>0</v>
      </c>
      <c r="T36118">
        <v>0</v>
      </c>
      <c r="U36118">
        <v>21</v>
      </c>
    </row>
    <row r="36119" spans="1:21" x14ac:dyDescent="0.25">
      <c r="A36119" t="s">
        <v>176723</v>
      </c>
      <c r="B36119" t="s">
        <v>176724</v>
      </c>
      <c r="C36119" t="s">
        <v>176841</v>
      </c>
      <c r="D36119" t="s">
        <v>176842</v>
      </c>
      <c r="E36119" t="s">
        <v>176843</v>
      </c>
      <c r="F36119" t="s">
        <v>176844</v>
      </c>
      <c r="G36119" t="s">
        <v>176845</v>
      </c>
      <c r="H36119">
        <v>28</v>
      </c>
      <c r="I36119" t="s">
        <v>9430</v>
      </c>
      <c r="J36119" t="s">
        <v>14204</v>
      </c>
      <c r="K36119">
        <v>473</v>
      </c>
      <c r="L36119" t="s">
        <v>30</v>
      </c>
      <c r="M36119" t="s">
        <v>31</v>
      </c>
      <c r="N36119" t="b">
        <v>0</v>
      </c>
      <c r="O36119" t="s">
        <v>176846</v>
      </c>
      <c r="P36119">
        <v>1</v>
      </c>
      <c r="Q36119">
        <v>14722</v>
      </c>
      <c r="R36119">
        <v>951</v>
      </c>
      <c r="S36119">
        <v>2</v>
      </c>
      <c r="T36119">
        <v>0</v>
      </c>
      <c r="U36119">
        <v>48</v>
      </c>
    </row>
    <row r="36120" spans="1:21" x14ac:dyDescent="0.25">
      <c r="A36120" t="s">
        <v>176723</v>
      </c>
      <c r="B36120" t="s">
        <v>176724</v>
      </c>
      <c r="C36120" t="s">
        <v>176847</v>
      </c>
      <c r="D36120" t="s">
        <v>176848</v>
      </c>
      <c r="E36120" s="1">
        <v>44046.836805555555</v>
      </c>
      <c r="F36120" t="s">
        <v>176849</v>
      </c>
      <c r="G36120" t="s">
        <v>176850</v>
      </c>
      <c r="H36120">
        <v>28</v>
      </c>
      <c r="I36120" t="s">
        <v>9430</v>
      </c>
      <c r="J36120" t="s">
        <v>1206</v>
      </c>
      <c r="K36120">
        <v>510</v>
      </c>
      <c r="L36120" t="s">
        <v>30</v>
      </c>
      <c r="M36120" t="s">
        <v>31</v>
      </c>
      <c r="N36120" t="b">
        <v>0</v>
      </c>
      <c r="O36120" t="s">
        <v>176851</v>
      </c>
      <c r="P36120">
        <v>1</v>
      </c>
      <c r="Q36120">
        <v>8611</v>
      </c>
      <c r="R36120">
        <v>704</v>
      </c>
      <c r="S36120">
        <v>2</v>
      </c>
      <c r="T36120">
        <v>0</v>
      </c>
      <c r="U36120">
        <v>70</v>
      </c>
    </row>
    <row r="36121" spans="1:21" x14ac:dyDescent="0.25">
      <c r="A36121" t="s">
        <v>176723</v>
      </c>
      <c r="B36121" t="s">
        <v>176724</v>
      </c>
      <c r="C36121" t="s">
        <v>176852</v>
      </c>
      <c r="D36121" t="s">
        <v>176853</v>
      </c>
      <c r="E36121" s="1">
        <v>43924.791666666664</v>
      </c>
      <c r="F36121" t="s">
        <v>176854</v>
      </c>
      <c r="G36121" t="s">
        <v>176855</v>
      </c>
      <c r="H36121">
        <v>28</v>
      </c>
      <c r="I36121" t="s">
        <v>9430</v>
      </c>
      <c r="J36121" t="s">
        <v>190</v>
      </c>
      <c r="K36121">
        <v>335</v>
      </c>
      <c r="L36121" t="s">
        <v>30</v>
      </c>
      <c r="M36121" t="s">
        <v>31</v>
      </c>
      <c r="N36121" t="b">
        <v>0</v>
      </c>
      <c r="P36121">
        <v>1</v>
      </c>
      <c r="Q36121">
        <v>9060</v>
      </c>
      <c r="R36121">
        <v>908</v>
      </c>
      <c r="S36121">
        <v>13</v>
      </c>
      <c r="T36121">
        <v>0</v>
      </c>
      <c r="U36121">
        <v>70</v>
      </c>
    </row>
    <row r="36122" spans="1:21" x14ac:dyDescent="0.25">
      <c r="A36122" t="s">
        <v>176723</v>
      </c>
      <c r="B36122" t="s">
        <v>176724</v>
      </c>
      <c r="C36122" t="s">
        <v>176856</v>
      </c>
      <c r="D36122" t="s">
        <v>176857</v>
      </c>
      <c r="E36122" s="1">
        <v>43833.666666666664</v>
      </c>
      <c r="F36122" t="s">
        <v>176858</v>
      </c>
      <c r="G36122" t="s">
        <v>176859</v>
      </c>
      <c r="H36122">
        <v>28</v>
      </c>
      <c r="I36122" t="s">
        <v>9430</v>
      </c>
      <c r="J36122" t="s">
        <v>1513</v>
      </c>
      <c r="K36122">
        <v>354</v>
      </c>
      <c r="L36122" t="s">
        <v>30</v>
      </c>
      <c r="M36122" t="s">
        <v>31</v>
      </c>
      <c r="N36122" t="b">
        <v>0</v>
      </c>
      <c r="O36122" t="s">
        <v>176860</v>
      </c>
      <c r="P36122">
        <v>1</v>
      </c>
      <c r="Q36122">
        <v>11806</v>
      </c>
      <c r="R36122">
        <v>736</v>
      </c>
      <c r="S36122">
        <v>4</v>
      </c>
      <c r="T36122">
        <v>0</v>
      </c>
      <c r="U36122">
        <v>41</v>
      </c>
    </row>
    <row r="36123" spans="1:21" x14ac:dyDescent="0.25">
      <c r="A36123" t="s">
        <v>176723</v>
      </c>
      <c r="B36123" t="s">
        <v>176724</v>
      </c>
      <c r="C36123" t="s">
        <v>176861</v>
      </c>
      <c r="D36123" t="s">
        <v>176862</v>
      </c>
      <c r="E36123" t="s">
        <v>176863</v>
      </c>
      <c r="F36123" t="s">
        <v>176864</v>
      </c>
      <c r="G36123" t="s">
        <v>176865</v>
      </c>
      <c r="H36123">
        <v>28</v>
      </c>
      <c r="I36123" t="s">
        <v>9430</v>
      </c>
      <c r="J36123" t="s">
        <v>176866</v>
      </c>
      <c r="K36123">
        <v>1600</v>
      </c>
      <c r="L36123" t="s">
        <v>30</v>
      </c>
      <c r="M36123" t="s">
        <v>31</v>
      </c>
      <c r="N36123" t="b">
        <v>0</v>
      </c>
      <c r="O36123" t="s">
        <v>176867</v>
      </c>
      <c r="P36123">
        <v>1</v>
      </c>
      <c r="Q36123">
        <v>9852</v>
      </c>
      <c r="R36123">
        <v>406</v>
      </c>
      <c r="S36123">
        <v>4</v>
      </c>
      <c r="T36123">
        <v>0</v>
      </c>
      <c r="U36123">
        <v>11</v>
      </c>
    </row>
    <row r="36124" spans="1:21" x14ac:dyDescent="0.25">
      <c r="A36124" t="s">
        <v>176723</v>
      </c>
      <c r="B36124" t="s">
        <v>176724</v>
      </c>
      <c r="C36124" t="s">
        <v>176868</v>
      </c>
      <c r="D36124" t="s">
        <v>176869</v>
      </c>
      <c r="E36124" t="s">
        <v>176870</v>
      </c>
      <c r="F36124" t="s">
        <v>176871</v>
      </c>
      <c r="G36124" t="s">
        <v>176872</v>
      </c>
      <c r="H36124">
        <v>28</v>
      </c>
      <c r="I36124" t="s">
        <v>9430</v>
      </c>
      <c r="J36124" t="s">
        <v>434</v>
      </c>
      <c r="K36124">
        <v>943</v>
      </c>
      <c r="L36124" t="s">
        <v>30</v>
      </c>
      <c r="M36124" t="s">
        <v>31</v>
      </c>
      <c r="N36124" t="b">
        <v>0</v>
      </c>
      <c r="O36124" t="s">
        <v>176873</v>
      </c>
      <c r="P36124">
        <v>1</v>
      </c>
      <c r="Q36124">
        <v>19143</v>
      </c>
      <c r="R36124">
        <v>740</v>
      </c>
      <c r="S36124">
        <v>1</v>
      </c>
      <c r="T36124">
        <v>0</v>
      </c>
      <c r="U36124">
        <v>78</v>
      </c>
    </row>
    <row r="36125" spans="1:21" x14ac:dyDescent="0.25">
      <c r="A36125" t="s">
        <v>176723</v>
      </c>
      <c r="B36125" t="s">
        <v>176724</v>
      </c>
      <c r="C36125" t="s">
        <v>176874</v>
      </c>
      <c r="D36125" t="s">
        <v>176875</v>
      </c>
      <c r="E36125" s="1">
        <v>44076.666666666664</v>
      </c>
      <c r="F36125" t="s">
        <v>176876</v>
      </c>
      <c r="G36125" t="s">
        <v>176877</v>
      </c>
      <c r="H36125">
        <v>28</v>
      </c>
      <c r="I36125" t="s">
        <v>9430</v>
      </c>
      <c r="J36125" t="s">
        <v>13088</v>
      </c>
      <c r="K36125">
        <v>394</v>
      </c>
      <c r="L36125" t="s">
        <v>30</v>
      </c>
      <c r="M36125" t="s">
        <v>31</v>
      </c>
      <c r="N36125" t="b">
        <v>0</v>
      </c>
      <c r="O36125" t="s">
        <v>176878</v>
      </c>
      <c r="P36125">
        <v>1</v>
      </c>
      <c r="Q36125">
        <v>63391</v>
      </c>
      <c r="R36125">
        <v>2661</v>
      </c>
      <c r="S36125">
        <v>75</v>
      </c>
      <c r="T36125">
        <v>0</v>
      </c>
      <c r="U36125">
        <v>412</v>
      </c>
    </row>
    <row r="36126" spans="1:21" x14ac:dyDescent="0.25">
      <c r="A36126" t="s">
        <v>176723</v>
      </c>
      <c r="B36126" t="s">
        <v>176724</v>
      </c>
      <c r="C36126" t="s">
        <v>176879</v>
      </c>
      <c r="D36126" t="s">
        <v>176880</v>
      </c>
      <c r="E36126" s="1">
        <v>43863.854166666664</v>
      </c>
      <c r="F36126" t="s">
        <v>176881</v>
      </c>
      <c r="G36126" t="s">
        <v>176882</v>
      </c>
      <c r="H36126">
        <v>28</v>
      </c>
      <c r="I36126" t="s">
        <v>9430</v>
      </c>
      <c r="J36126" t="s">
        <v>159</v>
      </c>
      <c r="K36126">
        <v>498</v>
      </c>
      <c r="L36126" t="s">
        <v>30</v>
      </c>
      <c r="M36126" t="s">
        <v>31</v>
      </c>
      <c r="N36126" t="b">
        <v>0</v>
      </c>
      <c r="O36126" t="s">
        <v>176883</v>
      </c>
      <c r="P36126">
        <v>1</v>
      </c>
      <c r="Q36126">
        <v>9087</v>
      </c>
      <c r="R36126">
        <v>515</v>
      </c>
      <c r="S36126">
        <v>4</v>
      </c>
      <c r="T36126">
        <v>0</v>
      </c>
      <c r="U36126">
        <v>39</v>
      </c>
    </row>
    <row r="36127" spans="1:21" x14ac:dyDescent="0.25">
      <c r="A36127" t="s">
        <v>176723</v>
      </c>
      <c r="B36127" t="s">
        <v>176724</v>
      </c>
      <c r="C36127" t="s">
        <v>176884</v>
      </c>
      <c r="D36127" t="s">
        <v>176885</v>
      </c>
      <c r="E36127" t="s">
        <v>176886</v>
      </c>
      <c r="F36127" t="s">
        <v>176887</v>
      </c>
      <c r="G36127" t="s">
        <v>176888</v>
      </c>
      <c r="H36127">
        <v>28</v>
      </c>
      <c r="I36127" t="s">
        <v>9430</v>
      </c>
      <c r="J36127" t="s">
        <v>13923</v>
      </c>
      <c r="K36127">
        <v>504</v>
      </c>
      <c r="L36127" t="s">
        <v>30</v>
      </c>
      <c r="M36127" t="s">
        <v>31</v>
      </c>
      <c r="N36127" t="b">
        <v>0</v>
      </c>
      <c r="O36127" t="s">
        <v>176889</v>
      </c>
      <c r="P36127">
        <v>1</v>
      </c>
      <c r="Q36127">
        <v>7955</v>
      </c>
      <c r="R36127">
        <v>400</v>
      </c>
      <c r="S36127">
        <v>7</v>
      </c>
      <c r="T36127">
        <v>0</v>
      </c>
      <c r="U36127">
        <v>31</v>
      </c>
    </row>
    <row r="36128" spans="1:21" x14ac:dyDescent="0.25">
      <c r="A36128" t="s">
        <v>176723</v>
      </c>
      <c r="B36128" t="s">
        <v>176724</v>
      </c>
      <c r="C36128" t="s">
        <v>176890</v>
      </c>
      <c r="D36128" t="s">
        <v>176891</v>
      </c>
      <c r="E36128" t="s">
        <v>176892</v>
      </c>
      <c r="F36128" t="s">
        <v>176893</v>
      </c>
      <c r="G36128" t="s">
        <v>176894</v>
      </c>
      <c r="H36128">
        <v>28</v>
      </c>
      <c r="I36128" t="s">
        <v>9430</v>
      </c>
      <c r="J36128" t="s">
        <v>15957</v>
      </c>
      <c r="K36128">
        <v>665</v>
      </c>
      <c r="L36128" t="s">
        <v>30</v>
      </c>
      <c r="M36128" t="s">
        <v>31</v>
      </c>
      <c r="N36128" t="b">
        <v>0</v>
      </c>
      <c r="O36128" t="s">
        <v>176895</v>
      </c>
      <c r="P36128">
        <v>1</v>
      </c>
      <c r="Q36128">
        <v>8043</v>
      </c>
      <c r="R36128">
        <v>383</v>
      </c>
      <c r="S36128">
        <v>1</v>
      </c>
      <c r="T36128">
        <v>0</v>
      </c>
      <c r="U36128">
        <v>38</v>
      </c>
    </row>
    <row r="36129" spans="1:21" x14ac:dyDescent="0.25">
      <c r="A36129" t="s">
        <v>176723</v>
      </c>
      <c r="B36129" t="s">
        <v>176724</v>
      </c>
      <c r="C36129" t="s">
        <v>176896</v>
      </c>
      <c r="D36129" t="s">
        <v>176897</v>
      </c>
      <c r="E36129" s="1">
        <v>44166.666666666664</v>
      </c>
      <c r="F36129" t="s">
        <v>176898</v>
      </c>
      <c r="G36129" t="s">
        <v>176899</v>
      </c>
      <c r="H36129">
        <v>28</v>
      </c>
      <c r="I36129" t="s">
        <v>9430</v>
      </c>
      <c r="J36129" t="s">
        <v>4732</v>
      </c>
      <c r="K36129">
        <v>493</v>
      </c>
      <c r="L36129" t="s">
        <v>30</v>
      </c>
      <c r="M36129" t="s">
        <v>31</v>
      </c>
      <c r="N36129" t="b">
        <v>0</v>
      </c>
      <c r="O36129" t="s">
        <v>176900</v>
      </c>
      <c r="P36129">
        <v>1</v>
      </c>
      <c r="Q36129">
        <v>10344</v>
      </c>
      <c r="R36129">
        <v>558</v>
      </c>
      <c r="S36129">
        <v>9</v>
      </c>
      <c r="T36129">
        <v>0</v>
      </c>
      <c r="U36129">
        <v>45</v>
      </c>
    </row>
    <row r="36130" spans="1:21" x14ac:dyDescent="0.25">
      <c r="A36130" t="s">
        <v>176723</v>
      </c>
      <c r="B36130" t="s">
        <v>176724</v>
      </c>
      <c r="C36130" t="s">
        <v>176901</v>
      </c>
      <c r="D36130" t="s">
        <v>176902</v>
      </c>
      <c r="E36130" s="1">
        <v>43952.822916666664</v>
      </c>
      <c r="F36130" t="s">
        <v>176903</v>
      </c>
      <c r="G36130" t="s">
        <v>176904</v>
      </c>
      <c r="H36130">
        <v>28</v>
      </c>
      <c r="I36130" t="s">
        <v>9430</v>
      </c>
      <c r="J36130" t="s">
        <v>4510</v>
      </c>
      <c r="K36130">
        <v>867</v>
      </c>
      <c r="L36130" t="s">
        <v>30</v>
      </c>
      <c r="M36130" t="s">
        <v>31</v>
      </c>
      <c r="N36130" t="b">
        <v>0</v>
      </c>
      <c r="O36130" t="s">
        <v>176905</v>
      </c>
      <c r="P36130">
        <v>1</v>
      </c>
      <c r="Q36130">
        <v>13842</v>
      </c>
      <c r="R36130">
        <v>673</v>
      </c>
      <c r="S36130">
        <v>7</v>
      </c>
      <c r="T36130">
        <v>0</v>
      </c>
      <c r="U36130">
        <v>51</v>
      </c>
    </row>
    <row r="36131" spans="1:21" x14ac:dyDescent="0.25">
      <c r="A36131" t="s">
        <v>176723</v>
      </c>
      <c r="B36131" t="s">
        <v>176724</v>
      </c>
      <c r="C36131" t="s">
        <v>176906</v>
      </c>
      <c r="D36131" t="s">
        <v>176907</v>
      </c>
      <c r="E36131" t="s">
        <v>176908</v>
      </c>
      <c r="F36131" t="s">
        <v>176909</v>
      </c>
      <c r="G36131" t="s">
        <v>176910</v>
      </c>
      <c r="H36131">
        <v>28</v>
      </c>
      <c r="I36131" t="s">
        <v>9430</v>
      </c>
      <c r="J36131" t="s">
        <v>176911</v>
      </c>
      <c r="K36131">
        <v>885</v>
      </c>
      <c r="L36131" t="s">
        <v>30</v>
      </c>
      <c r="M36131" t="s">
        <v>31</v>
      </c>
      <c r="N36131" t="b">
        <v>0</v>
      </c>
      <c r="P36131">
        <v>1</v>
      </c>
      <c r="Q36131">
        <v>6387</v>
      </c>
      <c r="R36131">
        <v>193</v>
      </c>
      <c r="S36131">
        <v>4</v>
      </c>
      <c r="T36131">
        <v>0</v>
      </c>
      <c r="U36131">
        <v>19</v>
      </c>
    </row>
    <row r="36132" spans="1:21" x14ac:dyDescent="0.25">
      <c r="A36132" t="s">
        <v>176723</v>
      </c>
      <c r="B36132" t="s">
        <v>176724</v>
      </c>
      <c r="C36132" t="s">
        <v>176912</v>
      </c>
      <c r="D36132" t="s">
        <v>176913</v>
      </c>
      <c r="E36132" t="s">
        <v>176914</v>
      </c>
      <c r="F36132" t="s">
        <v>176915</v>
      </c>
      <c r="G36132" t="s">
        <v>176916</v>
      </c>
      <c r="H36132">
        <v>28</v>
      </c>
      <c r="I36132" t="s">
        <v>9430</v>
      </c>
      <c r="J36132" t="s">
        <v>6436</v>
      </c>
      <c r="K36132">
        <v>571</v>
      </c>
      <c r="L36132" t="s">
        <v>30</v>
      </c>
      <c r="M36132" t="s">
        <v>31</v>
      </c>
      <c r="N36132" t="b">
        <v>0</v>
      </c>
      <c r="O36132" t="s">
        <v>176917</v>
      </c>
      <c r="P36132">
        <v>1</v>
      </c>
      <c r="Q36132">
        <v>64709</v>
      </c>
      <c r="R36132">
        <v>3250</v>
      </c>
      <c r="S36132">
        <v>31</v>
      </c>
      <c r="T36132">
        <v>0</v>
      </c>
      <c r="U36132">
        <v>199</v>
      </c>
    </row>
    <row r="36133" spans="1:21" x14ac:dyDescent="0.25">
      <c r="A36133" t="s">
        <v>176723</v>
      </c>
      <c r="B36133" t="s">
        <v>176724</v>
      </c>
      <c r="C36133" t="s">
        <v>176918</v>
      </c>
      <c r="D36133" t="s">
        <v>176919</v>
      </c>
      <c r="E36133" t="s">
        <v>176920</v>
      </c>
      <c r="F36133" t="s">
        <v>176921</v>
      </c>
      <c r="G36133" t="s">
        <v>176922</v>
      </c>
      <c r="H36133">
        <v>28</v>
      </c>
      <c r="I36133" t="s">
        <v>9430</v>
      </c>
      <c r="J36133" t="s">
        <v>120536</v>
      </c>
      <c r="K36133">
        <v>788</v>
      </c>
      <c r="L36133" t="s">
        <v>30</v>
      </c>
      <c r="M36133" t="s">
        <v>31</v>
      </c>
      <c r="N36133" t="b">
        <v>0</v>
      </c>
      <c r="P36133">
        <v>1</v>
      </c>
      <c r="Q36133">
        <v>4695</v>
      </c>
      <c r="R36133">
        <v>121</v>
      </c>
      <c r="S36133">
        <v>4</v>
      </c>
      <c r="T36133">
        <v>0</v>
      </c>
      <c r="U36133">
        <v>7</v>
      </c>
    </row>
    <row r="36134" spans="1:21" x14ac:dyDescent="0.25">
      <c r="A36134" t="s">
        <v>176723</v>
      </c>
      <c r="B36134" t="s">
        <v>176724</v>
      </c>
      <c r="C36134" t="s">
        <v>176923</v>
      </c>
      <c r="D36134" t="s">
        <v>176924</v>
      </c>
      <c r="E36134" s="1">
        <v>43689.947916666664</v>
      </c>
      <c r="F36134" t="s">
        <v>176925</v>
      </c>
      <c r="G36134" t="s">
        <v>176926</v>
      </c>
      <c r="H36134">
        <v>28</v>
      </c>
      <c r="I36134" t="s">
        <v>9430</v>
      </c>
      <c r="J36134" t="s">
        <v>6008</v>
      </c>
      <c r="K36134">
        <v>411</v>
      </c>
      <c r="L36134" t="s">
        <v>30</v>
      </c>
      <c r="M36134" t="s">
        <v>31</v>
      </c>
      <c r="N36134" t="b">
        <v>0</v>
      </c>
      <c r="O36134" t="s">
        <v>176927</v>
      </c>
      <c r="P36134">
        <v>1</v>
      </c>
      <c r="Q36134">
        <v>16970</v>
      </c>
      <c r="R36134">
        <v>816</v>
      </c>
      <c r="S36134">
        <v>8</v>
      </c>
      <c r="T36134">
        <v>0</v>
      </c>
      <c r="U36134">
        <v>50</v>
      </c>
    </row>
    <row r="36135" spans="1:21" x14ac:dyDescent="0.25">
      <c r="A36135" t="s">
        <v>176723</v>
      </c>
      <c r="B36135" t="s">
        <v>176724</v>
      </c>
      <c r="C36135" t="s">
        <v>176928</v>
      </c>
      <c r="D36135" t="s">
        <v>176929</v>
      </c>
      <c r="E36135" t="s">
        <v>176930</v>
      </c>
      <c r="F36135" t="s">
        <v>176931</v>
      </c>
      <c r="G36135" t="s">
        <v>176932</v>
      </c>
      <c r="H36135">
        <v>28</v>
      </c>
      <c r="I36135" t="s">
        <v>9430</v>
      </c>
      <c r="J36135" t="s">
        <v>176933</v>
      </c>
      <c r="K36135">
        <v>1212</v>
      </c>
      <c r="L36135" t="s">
        <v>30</v>
      </c>
      <c r="M36135" t="s">
        <v>31</v>
      </c>
      <c r="N36135" t="b">
        <v>0</v>
      </c>
      <c r="P36135">
        <v>1</v>
      </c>
      <c r="Q36135">
        <v>4109</v>
      </c>
      <c r="R36135">
        <v>141</v>
      </c>
      <c r="S36135">
        <v>3</v>
      </c>
      <c r="T36135">
        <v>0</v>
      </c>
      <c r="U36135">
        <v>5</v>
      </c>
    </row>
    <row r="36136" spans="1:21" x14ac:dyDescent="0.25">
      <c r="A36136" t="s">
        <v>176723</v>
      </c>
      <c r="B36136" t="s">
        <v>176724</v>
      </c>
      <c r="C36136" t="s">
        <v>176934</v>
      </c>
      <c r="D36136" t="s">
        <v>176935</v>
      </c>
      <c r="E36136" t="s">
        <v>176936</v>
      </c>
      <c r="F36136" t="s">
        <v>176937</v>
      </c>
      <c r="G36136" t="s">
        <v>176938</v>
      </c>
      <c r="H36136">
        <v>28</v>
      </c>
      <c r="I36136" t="s">
        <v>9430</v>
      </c>
      <c r="J36136" t="s">
        <v>2198</v>
      </c>
      <c r="K36136">
        <v>618</v>
      </c>
      <c r="L36136" t="s">
        <v>30</v>
      </c>
      <c r="M36136" t="s">
        <v>31</v>
      </c>
      <c r="N36136" t="b">
        <v>0</v>
      </c>
      <c r="O36136" t="s">
        <v>176939</v>
      </c>
      <c r="P36136">
        <v>1</v>
      </c>
      <c r="Q36136">
        <v>6489</v>
      </c>
      <c r="R36136">
        <v>224</v>
      </c>
      <c r="S36136">
        <v>1</v>
      </c>
      <c r="T36136">
        <v>0</v>
      </c>
      <c r="U36136">
        <v>26</v>
      </c>
    </row>
    <row r="36137" spans="1:21" x14ac:dyDescent="0.25">
      <c r="A36137" t="s">
        <v>176723</v>
      </c>
      <c r="B36137" t="s">
        <v>176724</v>
      </c>
      <c r="C36137" t="s">
        <v>176940</v>
      </c>
      <c r="D36137" t="s">
        <v>176941</v>
      </c>
      <c r="E36137" t="s">
        <v>176942</v>
      </c>
      <c r="F36137" t="s">
        <v>176943</v>
      </c>
      <c r="G36137" t="s">
        <v>176944</v>
      </c>
      <c r="H36137">
        <v>28</v>
      </c>
      <c r="I36137" t="s">
        <v>9430</v>
      </c>
      <c r="J36137" t="s">
        <v>176945</v>
      </c>
      <c r="K36137">
        <v>1788</v>
      </c>
      <c r="L36137" t="s">
        <v>30</v>
      </c>
      <c r="M36137" t="s">
        <v>31</v>
      </c>
      <c r="N36137" t="b">
        <v>0</v>
      </c>
      <c r="P36137">
        <v>1</v>
      </c>
      <c r="Q36137">
        <v>6638</v>
      </c>
      <c r="R36137">
        <v>230</v>
      </c>
      <c r="S36137">
        <v>3</v>
      </c>
      <c r="T36137">
        <v>0</v>
      </c>
      <c r="U36137">
        <v>17</v>
      </c>
    </row>
    <row r="36138" spans="1:21" x14ac:dyDescent="0.25">
      <c r="A36138" t="s">
        <v>176723</v>
      </c>
      <c r="B36138" t="s">
        <v>176724</v>
      </c>
      <c r="C36138" t="s">
        <v>176946</v>
      </c>
      <c r="D36138" t="s">
        <v>176947</v>
      </c>
      <c r="E36138" s="1">
        <v>43749.8125</v>
      </c>
      <c r="F36138" t="s">
        <v>176948</v>
      </c>
      <c r="G36138" t="s">
        <v>176949</v>
      </c>
      <c r="H36138">
        <v>28</v>
      </c>
      <c r="I36138" t="s">
        <v>9430</v>
      </c>
      <c r="J36138" t="s">
        <v>14498</v>
      </c>
      <c r="K36138">
        <v>655</v>
      </c>
      <c r="L36138" t="s">
        <v>30</v>
      </c>
      <c r="M36138" t="s">
        <v>31</v>
      </c>
      <c r="N36138" t="b">
        <v>0</v>
      </c>
      <c r="O36138" t="s">
        <v>176950</v>
      </c>
      <c r="P36138">
        <v>1</v>
      </c>
      <c r="Q36138">
        <v>8952</v>
      </c>
      <c r="R36138">
        <v>259</v>
      </c>
      <c r="S36138">
        <v>6</v>
      </c>
      <c r="T36138">
        <v>0</v>
      </c>
      <c r="U36138">
        <v>44</v>
      </c>
    </row>
    <row r="36139" spans="1:21" x14ac:dyDescent="0.25">
      <c r="A36139" t="s">
        <v>176723</v>
      </c>
      <c r="B36139" t="s">
        <v>176724</v>
      </c>
      <c r="C36139" t="s">
        <v>176951</v>
      </c>
      <c r="D36139" t="s">
        <v>176952</v>
      </c>
      <c r="E36139" s="1">
        <v>43507.77847222222</v>
      </c>
      <c r="F36139" t="s">
        <v>176953</v>
      </c>
      <c r="G36139" t="s">
        <v>176954</v>
      </c>
      <c r="H36139">
        <v>28</v>
      </c>
      <c r="I36139" t="s">
        <v>9430</v>
      </c>
      <c r="J36139" t="s">
        <v>86304</v>
      </c>
      <c r="K36139">
        <v>626</v>
      </c>
      <c r="L36139" t="s">
        <v>30</v>
      </c>
      <c r="M36139" t="s">
        <v>31</v>
      </c>
      <c r="N36139" t="b">
        <v>0</v>
      </c>
      <c r="P36139">
        <v>1</v>
      </c>
      <c r="Q36139">
        <v>8444</v>
      </c>
      <c r="R36139">
        <v>292</v>
      </c>
      <c r="S36139">
        <v>5</v>
      </c>
      <c r="T36139">
        <v>0</v>
      </c>
      <c r="U36139">
        <v>25</v>
      </c>
    </row>
    <row r="36140" spans="1:21" x14ac:dyDescent="0.25">
      <c r="A36140" t="s">
        <v>176723</v>
      </c>
      <c r="B36140" t="s">
        <v>176724</v>
      </c>
      <c r="C36140" t="s">
        <v>176955</v>
      </c>
      <c r="D36140" t="s">
        <v>176956</v>
      </c>
      <c r="E36140" t="s">
        <v>176957</v>
      </c>
      <c r="F36140" t="s">
        <v>176958</v>
      </c>
      <c r="G36140" t="s">
        <v>176959</v>
      </c>
      <c r="H36140">
        <v>28</v>
      </c>
      <c r="I36140" t="s">
        <v>9430</v>
      </c>
      <c r="J36140" t="s">
        <v>11446</v>
      </c>
      <c r="K36140">
        <v>530</v>
      </c>
      <c r="L36140" t="s">
        <v>30</v>
      </c>
      <c r="M36140" t="s">
        <v>31</v>
      </c>
      <c r="N36140" t="b">
        <v>0</v>
      </c>
      <c r="O36140" t="s">
        <v>176960</v>
      </c>
      <c r="P36140">
        <v>1</v>
      </c>
      <c r="Q36140">
        <v>41668</v>
      </c>
      <c r="R36140">
        <v>2294</v>
      </c>
      <c r="S36140">
        <v>20</v>
      </c>
      <c r="T36140">
        <v>0</v>
      </c>
      <c r="U36140">
        <v>93</v>
      </c>
    </row>
    <row r="36141" spans="1:21" x14ac:dyDescent="0.25">
      <c r="A36141" t="s">
        <v>176723</v>
      </c>
      <c r="B36141" t="s">
        <v>176724</v>
      </c>
      <c r="C36141" t="s">
        <v>176961</v>
      </c>
      <c r="D36141" t="s">
        <v>176962</v>
      </c>
      <c r="E36141" t="s">
        <v>176963</v>
      </c>
      <c r="F36141" t="s">
        <v>176964</v>
      </c>
      <c r="G36141" t="s">
        <v>176965</v>
      </c>
      <c r="H36141">
        <v>28</v>
      </c>
      <c r="I36141" t="s">
        <v>9430</v>
      </c>
      <c r="J36141" t="s">
        <v>4961</v>
      </c>
      <c r="K36141">
        <v>1189</v>
      </c>
      <c r="L36141" t="s">
        <v>30</v>
      </c>
      <c r="M36141" t="s">
        <v>31</v>
      </c>
      <c r="N36141" t="b">
        <v>0</v>
      </c>
      <c r="P36141">
        <v>1</v>
      </c>
      <c r="Q36141">
        <v>6402</v>
      </c>
      <c r="R36141">
        <v>232</v>
      </c>
      <c r="S36141">
        <v>1</v>
      </c>
      <c r="T36141">
        <v>0</v>
      </c>
      <c r="U36141">
        <v>10</v>
      </c>
    </row>
    <row r="36142" spans="1:21" x14ac:dyDescent="0.25">
      <c r="A36142" t="s">
        <v>176723</v>
      </c>
      <c r="B36142" t="s">
        <v>176724</v>
      </c>
      <c r="C36142" t="s">
        <v>176966</v>
      </c>
      <c r="D36142" t="s">
        <v>176967</v>
      </c>
      <c r="E36142" t="s">
        <v>176968</v>
      </c>
      <c r="F36142" t="s">
        <v>176969</v>
      </c>
      <c r="G36142" t="s">
        <v>176970</v>
      </c>
      <c r="H36142">
        <v>28</v>
      </c>
      <c r="I36142" t="s">
        <v>9430</v>
      </c>
      <c r="J36142" t="s">
        <v>7397</v>
      </c>
      <c r="K36142">
        <v>698</v>
      </c>
      <c r="L36142" t="s">
        <v>30</v>
      </c>
      <c r="M36142" t="s">
        <v>31</v>
      </c>
      <c r="N36142" t="b">
        <v>0</v>
      </c>
      <c r="O36142" t="s">
        <v>176971</v>
      </c>
      <c r="P36142">
        <v>1</v>
      </c>
      <c r="Q36142">
        <v>8774</v>
      </c>
      <c r="R36142">
        <v>312</v>
      </c>
      <c r="S36142">
        <v>2</v>
      </c>
      <c r="T36142">
        <v>0</v>
      </c>
      <c r="U36142">
        <v>32</v>
      </c>
    </row>
    <row r="36143" spans="1:21" x14ac:dyDescent="0.25">
      <c r="A36143" t="s">
        <v>176723</v>
      </c>
      <c r="B36143" t="s">
        <v>176724</v>
      </c>
      <c r="C36143" t="s">
        <v>176972</v>
      </c>
      <c r="D36143" t="s">
        <v>176973</v>
      </c>
      <c r="E36143" s="1">
        <v>43595.777777777781</v>
      </c>
      <c r="F36143" t="s">
        <v>176974</v>
      </c>
      <c r="G36143" t="s">
        <v>176975</v>
      </c>
      <c r="H36143">
        <v>28</v>
      </c>
      <c r="I36143" t="s">
        <v>9430</v>
      </c>
      <c r="J36143" t="s">
        <v>176976</v>
      </c>
      <c r="K36143">
        <v>681</v>
      </c>
      <c r="L36143" t="s">
        <v>30</v>
      </c>
      <c r="M36143" t="s">
        <v>31</v>
      </c>
      <c r="N36143" t="b">
        <v>0</v>
      </c>
      <c r="P36143">
        <v>1</v>
      </c>
      <c r="Q36143">
        <v>5141</v>
      </c>
      <c r="R36143">
        <v>187</v>
      </c>
      <c r="S36143">
        <v>2</v>
      </c>
      <c r="T36143">
        <v>0</v>
      </c>
      <c r="U36143">
        <v>10</v>
      </c>
    </row>
    <row r="36144" spans="1:21" x14ac:dyDescent="0.25">
      <c r="A36144" t="s">
        <v>176723</v>
      </c>
      <c r="B36144" t="s">
        <v>176724</v>
      </c>
      <c r="C36144" t="s">
        <v>176977</v>
      </c>
      <c r="D36144" t="s">
        <v>176978</v>
      </c>
      <c r="E36144" t="s">
        <v>176979</v>
      </c>
      <c r="F36144" t="s">
        <v>176980</v>
      </c>
      <c r="G36144" t="s">
        <v>176981</v>
      </c>
      <c r="H36144">
        <v>28</v>
      </c>
      <c r="I36144" t="s">
        <v>9430</v>
      </c>
      <c r="J36144" t="s">
        <v>6115</v>
      </c>
      <c r="K36144">
        <v>391</v>
      </c>
      <c r="L36144" t="s">
        <v>30</v>
      </c>
      <c r="M36144" t="s">
        <v>31</v>
      </c>
      <c r="N36144" t="b">
        <v>0</v>
      </c>
      <c r="O36144" t="s">
        <v>176982</v>
      </c>
      <c r="P36144">
        <v>1</v>
      </c>
      <c r="Q36144">
        <v>4507</v>
      </c>
      <c r="R36144">
        <v>195</v>
      </c>
      <c r="S36144">
        <v>4</v>
      </c>
      <c r="T36144">
        <v>0</v>
      </c>
      <c r="U36144">
        <v>23</v>
      </c>
    </row>
    <row r="36145" spans="1:21" x14ac:dyDescent="0.25">
      <c r="A36145" t="s">
        <v>176723</v>
      </c>
      <c r="B36145" t="s">
        <v>176724</v>
      </c>
      <c r="C36145" t="s">
        <v>176983</v>
      </c>
      <c r="D36145" t="s">
        <v>176984</v>
      </c>
      <c r="E36145" t="s">
        <v>176985</v>
      </c>
      <c r="F36145" t="s">
        <v>176986</v>
      </c>
      <c r="G36145" t="s">
        <v>176987</v>
      </c>
      <c r="H36145">
        <v>28</v>
      </c>
      <c r="I36145" t="s">
        <v>9430</v>
      </c>
      <c r="J36145" t="s">
        <v>5553</v>
      </c>
      <c r="K36145">
        <v>451</v>
      </c>
      <c r="L36145" t="s">
        <v>30</v>
      </c>
      <c r="M36145" t="s">
        <v>31</v>
      </c>
      <c r="N36145" t="b">
        <v>0</v>
      </c>
      <c r="O36145" t="s">
        <v>176988</v>
      </c>
      <c r="P36145">
        <v>1</v>
      </c>
      <c r="Q36145">
        <v>4972</v>
      </c>
      <c r="R36145">
        <v>213</v>
      </c>
      <c r="S36145">
        <v>4</v>
      </c>
      <c r="T36145">
        <v>0</v>
      </c>
      <c r="U36145">
        <v>16</v>
      </c>
    </row>
    <row r="36146" spans="1:21" x14ac:dyDescent="0.25">
      <c r="A36146" t="s">
        <v>176723</v>
      </c>
      <c r="B36146" t="s">
        <v>176724</v>
      </c>
      <c r="C36146" t="s">
        <v>176989</v>
      </c>
      <c r="D36146" t="s">
        <v>176990</v>
      </c>
      <c r="E36146" t="s">
        <v>176991</v>
      </c>
      <c r="F36146" t="s">
        <v>176992</v>
      </c>
      <c r="G36146" t="s">
        <v>176993</v>
      </c>
      <c r="H36146">
        <v>28</v>
      </c>
      <c r="I36146" t="s">
        <v>9430</v>
      </c>
      <c r="J36146" t="s">
        <v>11478</v>
      </c>
      <c r="K36146">
        <v>932</v>
      </c>
      <c r="L36146" t="s">
        <v>30</v>
      </c>
      <c r="M36146" t="s">
        <v>31</v>
      </c>
      <c r="N36146" t="b">
        <v>0</v>
      </c>
      <c r="O36146" t="s">
        <v>176994</v>
      </c>
      <c r="P36146">
        <v>1</v>
      </c>
      <c r="Q36146">
        <v>11093</v>
      </c>
      <c r="R36146">
        <v>414</v>
      </c>
      <c r="S36146">
        <v>5</v>
      </c>
      <c r="T36146">
        <v>0</v>
      </c>
      <c r="U36146">
        <v>73</v>
      </c>
    </row>
    <row r="36147" spans="1:21" x14ac:dyDescent="0.25">
      <c r="A36147" t="s">
        <v>176723</v>
      </c>
      <c r="B36147" t="s">
        <v>176724</v>
      </c>
      <c r="C36147" t="s">
        <v>176995</v>
      </c>
      <c r="D36147" t="s">
        <v>176996</v>
      </c>
      <c r="E36147" t="s">
        <v>176997</v>
      </c>
      <c r="F36147" t="s">
        <v>176998</v>
      </c>
      <c r="G36147" t="s">
        <v>176999</v>
      </c>
      <c r="H36147">
        <v>28</v>
      </c>
      <c r="I36147" t="s">
        <v>9430</v>
      </c>
      <c r="J36147" t="s">
        <v>177000</v>
      </c>
      <c r="K36147">
        <v>256</v>
      </c>
      <c r="L36147" t="s">
        <v>30</v>
      </c>
      <c r="M36147" t="s">
        <v>31</v>
      </c>
      <c r="N36147" t="b">
        <v>0</v>
      </c>
      <c r="P36147">
        <v>1</v>
      </c>
      <c r="Q36147">
        <v>4343</v>
      </c>
      <c r="R36147">
        <v>152</v>
      </c>
      <c r="S36147">
        <v>2</v>
      </c>
      <c r="T36147">
        <v>0</v>
      </c>
      <c r="U36147">
        <v>11</v>
      </c>
    </row>
    <row r="36148" spans="1:21" x14ac:dyDescent="0.25">
      <c r="A36148" t="s">
        <v>176723</v>
      </c>
      <c r="B36148" t="s">
        <v>176724</v>
      </c>
      <c r="C36148" t="s">
        <v>177001</v>
      </c>
      <c r="D36148" t="s">
        <v>177002</v>
      </c>
      <c r="E36148" t="s">
        <v>177003</v>
      </c>
      <c r="F36148" t="s">
        <v>177004</v>
      </c>
      <c r="G36148" t="s">
        <v>177005</v>
      </c>
      <c r="H36148">
        <v>28</v>
      </c>
      <c r="I36148" t="s">
        <v>9430</v>
      </c>
      <c r="J36148" t="s">
        <v>8120</v>
      </c>
      <c r="K36148">
        <v>327</v>
      </c>
      <c r="L36148" t="s">
        <v>30</v>
      </c>
      <c r="M36148" t="s">
        <v>31</v>
      </c>
      <c r="N36148" t="b">
        <v>0</v>
      </c>
      <c r="O36148" t="s">
        <v>177006</v>
      </c>
      <c r="P36148">
        <v>1</v>
      </c>
      <c r="Q36148">
        <v>12374</v>
      </c>
      <c r="R36148">
        <v>666</v>
      </c>
      <c r="S36148">
        <v>5</v>
      </c>
      <c r="T36148">
        <v>0</v>
      </c>
      <c r="U36148">
        <v>40</v>
      </c>
    </row>
    <row r="36149" spans="1:21" x14ac:dyDescent="0.25">
      <c r="A36149" t="s">
        <v>176723</v>
      </c>
      <c r="B36149" t="s">
        <v>176724</v>
      </c>
      <c r="C36149" t="s">
        <v>177007</v>
      </c>
      <c r="D36149" t="s">
        <v>177008</v>
      </c>
      <c r="E36149" s="1">
        <v>43655.777083333334</v>
      </c>
      <c r="F36149" t="s">
        <v>177009</v>
      </c>
      <c r="G36149" t="s">
        <v>177010</v>
      </c>
      <c r="H36149">
        <v>28</v>
      </c>
      <c r="I36149" t="s">
        <v>9430</v>
      </c>
      <c r="J36149" t="s">
        <v>177011</v>
      </c>
      <c r="K36149">
        <v>559</v>
      </c>
      <c r="L36149" t="s">
        <v>30</v>
      </c>
      <c r="M36149" t="s">
        <v>31</v>
      </c>
      <c r="N36149" t="b">
        <v>0</v>
      </c>
      <c r="P36149">
        <v>1</v>
      </c>
      <c r="Q36149">
        <v>6771</v>
      </c>
      <c r="R36149">
        <v>231</v>
      </c>
      <c r="S36149">
        <v>8</v>
      </c>
      <c r="T36149">
        <v>0</v>
      </c>
      <c r="U36149">
        <v>19</v>
      </c>
    </row>
    <row r="36150" spans="1:21" x14ac:dyDescent="0.25">
      <c r="A36150" t="s">
        <v>176723</v>
      </c>
      <c r="B36150" t="s">
        <v>176724</v>
      </c>
      <c r="C36150" t="s">
        <v>177012</v>
      </c>
      <c r="D36150" t="s">
        <v>177013</v>
      </c>
      <c r="E36150" s="1">
        <v>43474.583333333336</v>
      </c>
      <c r="F36150" t="s">
        <v>177014</v>
      </c>
      <c r="G36150" t="s">
        <v>177015</v>
      </c>
      <c r="H36150">
        <v>28</v>
      </c>
      <c r="I36150" t="s">
        <v>9430</v>
      </c>
      <c r="J36150" t="s">
        <v>1165</v>
      </c>
      <c r="K36150">
        <v>650</v>
      </c>
      <c r="L36150" t="s">
        <v>30</v>
      </c>
      <c r="M36150" t="s">
        <v>31</v>
      </c>
      <c r="N36150" t="b">
        <v>0</v>
      </c>
      <c r="O36150" t="s">
        <v>177016</v>
      </c>
      <c r="P36150">
        <v>1</v>
      </c>
      <c r="Q36150">
        <v>39768</v>
      </c>
      <c r="R36150">
        <v>1192</v>
      </c>
      <c r="S36150">
        <v>33</v>
      </c>
      <c r="T36150">
        <v>0</v>
      </c>
      <c r="U36150">
        <v>276</v>
      </c>
    </row>
    <row r="36151" spans="1:21" x14ac:dyDescent="0.25">
      <c r="A36151" t="s">
        <v>176723</v>
      </c>
      <c r="B36151" t="s">
        <v>176724</v>
      </c>
      <c r="C36151" t="s">
        <v>177017</v>
      </c>
      <c r="D36151" t="s">
        <v>177018</v>
      </c>
      <c r="E36151" t="s">
        <v>177019</v>
      </c>
      <c r="F36151" t="s">
        <v>177020</v>
      </c>
      <c r="G36151" t="s">
        <v>177021</v>
      </c>
      <c r="H36151">
        <v>28</v>
      </c>
      <c r="I36151" t="s">
        <v>9430</v>
      </c>
      <c r="J36151" t="s">
        <v>8762</v>
      </c>
      <c r="K36151">
        <v>615</v>
      </c>
      <c r="L36151" t="s">
        <v>30</v>
      </c>
      <c r="M36151" t="s">
        <v>31</v>
      </c>
      <c r="N36151" t="b">
        <v>0</v>
      </c>
      <c r="O36151" t="s">
        <v>177022</v>
      </c>
      <c r="P36151">
        <v>1</v>
      </c>
      <c r="Q36151">
        <v>11576</v>
      </c>
      <c r="R36151">
        <v>425</v>
      </c>
      <c r="S36151">
        <v>6</v>
      </c>
      <c r="T36151">
        <v>0</v>
      </c>
      <c r="U36151">
        <v>31</v>
      </c>
    </row>
    <row r="36152" spans="1:21" x14ac:dyDescent="0.25">
      <c r="A36152" t="s">
        <v>176723</v>
      </c>
      <c r="B36152" t="s">
        <v>176724</v>
      </c>
      <c r="C36152" t="s">
        <v>177023</v>
      </c>
      <c r="D36152" t="s">
        <v>177024</v>
      </c>
      <c r="E36152" t="s">
        <v>177025</v>
      </c>
      <c r="F36152" t="s">
        <v>177026</v>
      </c>
      <c r="G36152" t="s">
        <v>177027</v>
      </c>
      <c r="H36152">
        <v>28</v>
      </c>
      <c r="I36152" t="s">
        <v>9430</v>
      </c>
      <c r="J36152" t="s">
        <v>1527</v>
      </c>
      <c r="K36152">
        <v>610</v>
      </c>
      <c r="L36152" t="s">
        <v>30</v>
      </c>
      <c r="M36152" t="s">
        <v>31</v>
      </c>
      <c r="N36152" t="b">
        <v>0</v>
      </c>
      <c r="O36152" t="s">
        <v>177028</v>
      </c>
      <c r="P36152">
        <v>1</v>
      </c>
      <c r="Q36152">
        <v>32722</v>
      </c>
      <c r="R36152">
        <v>1153</v>
      </c>
      <c r="S36152">
        <v>16</v>
      </c>
      <c r="T36152">
        <v>0</v>
      </c>
      <c r="U36152">
        <v>106</v>
      </c>
    </row>
    <row r="36153" spans="1:21" x14ac:dyDescent="0.25">
      <c r="A36153" t="s">
        <v>176723</v>
      </c>
      <c r="B36153" t="s">
        <v>176724</v>
      </c>
      <c r="C36153" t="s">
        <v>177029</v>
      </c>
      <c r="D36153" t="s">
        <v>177030</v>
      </c>
      <c r="E36153" t="s">
        <v>177031</v>
      </c>
      <c r="F36153" t="s">
        <v>177032</v>
      </c>
      <c r="G36153" t="s">
        <v>177033</v>
      </c>
      <c r="H36153">
        <v>28</v>
      </c>
      <c r="I36153" t="s">
        <v>9430</v>
      </c>
      <c r="J36153" t="s">
        <v>65657</v>
      </c>
      <c r="K36153">
        <v>853</v>
      </c>
      <c r="L36153" t="s">
        <v>30</v>
      </c>
      <c r="M36153" t="s">
        <v>31</v>
      </c>
      <c r="N36153" t="b">
        <v>0</v>
      </c>
      <c r="P36153">
        <v>1</v>
      </c>
      <c r="Q36153">
        <v>19344</v>
      </c>
      <c r="R36153">
        <v>553</v>
      </c>
      <c r="S36153">
        <v>12</v>
      </c>
      <c r="T36153">
        <v>0</v>
      </c>
      <c r="U36153">
        <v>33</v>
      </c>
    </row>
    <row r="36154" spans="1:21" x14ac:dyDescent="0.25">
      <c r="A36154" t="s">
        <v>176723</v>
      </c>
      <c r="B36154" t="s">
        <v>176724</v>
      </c>
      <c r="C36154" t="s">
        <v>177034</v>
      </c>
      <c r="D36154" t="s">
        <v>177035</v>
      </c>
      <c r="E36154" t="s">
        <v>177036</v>
      </c>
      <c r="F36154" t="s">
        <v>177037</v>
      </c>
      <c r="G36154" t="s">
        <v>177038</v>
      </c>
      <c r="H36154">
        <v>28</v>
      </c>
      <c r="I36154" t="s">
        <v>9430</v>
      </c>
      <c r="J36154" t="s">
        <v>8996</v>
      </c>
      <c r="K36154">
        <v>824</v>
      </c>
      <c r="L36154" t="s">
        <v>30</v>
      </c>
      <c r="M36154" t="s">
        <v>31</v>
      </c>
      <c r="N36154" t="b">
        <v>0</v>
      </c>
      <c r="O36154" t="s">
        <v>177039</v>
      </c>
      <c r="P36154">
        <v>1</v>
      </c>
      <c r="Q36154">
        <v>37508</v>
      </c>
      <c r="R36154">
        <v>1480</v>
      </c>
      <c r="S36154">
        <v>15</v>
      </c>
      <c r="T36154">
        <v>0</v>
      </c>
      <c r="U36154">
        <v>102</v>
      </c>
    </row>
    <row r="36155" spans="1:21" x14ac:dyDescent="0.25">
      <c r="A36155" t="s">
        <v>176723</v>
      </c>
      <c r="B36155" t="s">
        <v>176724</v>
      </c>
      <c r="C36155" t="s">
        <v>177040</v>
      </c>
      <c r="D36155" t="s">
        <v>177041</v>
      </c>
      <c r="E36155" s="1">
        <v>43623.79583333333</v>
      </c>
      <c r="F36155" t="s">
        <v>177042</v>
      </c>
      <c r="G36155" t="s">
        <v>177043</v>
      </c>
      <c r="H36155">
        <v>28</v>
      </c>
      <c r="I36155" t="s">
        <v>9430</v>
      </c>
      <c r="J36155" t="s">
        <v>177044</v>
      </c>
      <c r="K36155">
        <v>735</v>
      </c>
      <c r="L36155" t="s">
        <v>30</v>
      </c>
      <c r="M36155" t="s">
        <v>31</v>
      </c>
      <c r="N36155" t="b">
        <v>0</v>
      </c>
      <c r="P36155">
        <v>1</v>
      </c>
      <c r="Q36155">
        <v>11695</v>
      </c>
      <c r="R36155">
        <v>431</v>
      </c>
      <c r="S36155">
        <v>11</v>
      </c>
      <c r="T36155">
        <v>0</v>
      </c>
      <c r="U36155">
        <v>29</v>
      </c>
    </row>
    <row r="36156" spans="1:21" x14ac:dyDescent="0.25">
      <c r="A36156" t="s">
        <v>176723</v>
      </c>
      <c r="B36156" t="s">
        <v>176724</v>
      </c>
      <c r="C36156" t="s">
        <v>177045</v>
      </c>
      <c r="D36156" t="s">
        <v>177046</v>
      </c>
      <c r="E36156" t="s">
        <v>177047</v>
      </c>
      <c r="F36156" t="s">
        <v>177048</v>
      </c>
      <c r="G36156" t="s">
        <v>177049</v>
      </c>
      <c r="H36156">
        <v>28</v>
      </c>
      <c r="I36156" t="s">
        <v>9430</v>
      </c>
      <c r="J36156" t="s">
        <v>20230</v>
      </c>
      <c r="K36156">
        <v>790</v>
      </c>
      <c r="L36156" t="s">
        <v>30</v>
      </c>
      <c r="M36156" t="s">
        <v>31</v>
      </c>
      <c r="N36156" t="b">
        <v>0</v>
      </c>
      <c r="O36156" t="s">
        <v>177050</v>
      </c>
      <c r="P36156">
        <v>1</v>
      </c>
      <c r="Q36156">
        <v>8058</v>
      </c>
      <c r="R36156">
        <v>351</v>
      </c>
      <c r="S36156">
        <v>4</v>
      </c>
      <c r="T36156">
        <v>0</v>
      </c>
      <c r="U36156">
        <v>39</v>
      </c>
    </row>
    <row r="36157" spans="1:21" x14ac:dyDescent="0.25">
      <c r="A36157" t="s">
        <v>176723</v>
      </c>
      <c r="B36157" t="s">
        <v>176724</v>
      </c>
      <c r="C36157" t="s">
        <v>177051</v>
      </c>
      <c r="D36157" t="s">
        <v>177052</v>
      </c>
      <c r="E36157" t="s">
        <v>177053</v>
      </c>
      <c r="F36157" t="s">
        <v>177054</v>
      </c>
      <c r="G36157" t="s">
        <v>177055</v>
      </c>
      <c r="H36157">
        <v>28</v>
      </c>
      <c r="I36157" t="s">
        <v>9430</v>
      </c>
      <c r="J36157" t="s">
        <v>103236</v>
      </c>
      <c r="K36157">
        <v>781</v>
      </c>
      <c r="L36157" t="s">
        <v>30</v>
      </c>
      <c r="M36157" t="s">
        <v>31</v>
      </c>
      <c r="N36157" t="b">
        <v>0</v>
      </c>
      <c r="P36157">
        <v>1</v>
      </c>
      <c r="Q36157">
        <v>10982</v>
      </c>
      <c r="R36157">
        <v>361</v>
      </c>
      <c r="S36157">
        <v>8</v>
      </c>
      <c r="T36157">
        <v>0</v>
      </c>
      <c r="U36157">
        <v>24</v>
      </c>
    </row>
    <row r="36158" spans="1:21" x14ac:dyDescent="0.25">
      <c r="A36158" t="s">
        <v>176723</v>
      </c>
      <c r="B36158" t="s">
        <v>176724</v>
      </c>
      <c r="C36158" t="s">
        <v>177056</v>
      </c>
      <c r="D36158" t="s">
        <v>177057</v>
      </c>
      <c r="E36158" t="s">
        <v>177058</v>
      </c>
      <c r="F36158" t="s">
        <v>177059</v>
      </c>
      <c r="G36158" t="s">
        <v>177060</v>
      </c>
      <c r="H36158">
        <v>28</v>
      </c>
      <c r="I36158" t="s">
        <v>9430</v>
      </c>
      <c r="J36158" t="s">
        <v>7726</v>
      </c>
      <c r="K36158">
        <v>355</v>
      </c>
      <c r="L36158" t="s">
        <v>30</v>
      </c>
      <c r="M36158" t="s">
        <v>31</v>
      </c>
      <c r="N36158" t="b">
        <v>0</v>
      </c>
      <c r="O36158" t="s">
        <v>177061</v>
      </c>
      <c r="P36158">
        <v>1</v>
      </c>
      <c r="Q36158">
        <v>25748</v>
      </c>
      <c r="R36158">
        <v>1422</v>
      </c>
      <c r="S36158">
        <v>8</v>
      </c>
      <c r="T36158">
        <v>0</v>
      </c>
      <c r="U36158">
        <v>101</v>
      </c>
    </row>
    <row r="36159" spans="1:21" x14ac:dyDescent="0.25">
      <c r="A36159" t="s">
        <v>176723</v>
      </c>
      <c r="B36159" t="s">
        <v>176724</v>
      </c>
      <c r="C36159" t="s">
        <v>177062</v>
      </c>
      <c r="D36159" t="s">
        <v>177063</v>
      </c>
      <c r="E36159" s="1">
        <v>43683.986111111109</v>
      </c>
      <c r="F36159" t="s">
        <v>177064</v>
      </c>
      <c r="G36159" t="s">
        <v>177065</v>
      </c>
      <c r="H36159">
        <v>28</v>
      </c>
      <c r="I36159" t="s">
        <v>9430</v>
      </c>
      <c r="J36159" t="s">
        <v>88418</v>
      </c>
      <c r="K36159">
        <v>721</v>
      </c>
      <c r="L36159" t="s">
        <v>30</v>
      </c>
      <c r="M36159" t="s">
        <v>31</v>
      </c>
      <c r="N36159" t="b">
        <v>0</v>
      </c>
      <c r="P36159">
        <v>1</v>
      </c>
      <c r="Q36159">
        <v>5669</v>
      </c>
      <c r="R36159">
        <v>172</v>
      </c>
      <c r="S36159">
        <v>3</v>
      </c>
      <c r="T36159">
        <v>0</v>
      </c>
      <c r="U36159">
        <v>6</v>
      </c>
    </row>
    <row r="36160" spans="1:21" x14ac:dyDescent="0.25">
      <c r="A36160" t="s">
        <v>176723</v>
      </c>
      <c r="B36160" t="s">
        <v>176724</v>
      </c>
      <c r="C36160" t="s">
        <v>177066</v>
      </c>
      <c r="D36160" t="s">
        <v>177067</v>
      </c>
      <c r="E36160" s="1">
        <v>43502.947916666664</v>
      </c>
      <c r="F36160" t="s">
        <v>177068</v>
      </c>
      <c r="G36160" t="s">
        <v>177069</v>
      </c>
      <c r="H36160">
        <v>28</v>
      </c>
      <c r="I36160" t="s">
        <v>9430</v>
      </c>
      <c r="J36160" t="s">
        <v>1894</v>
      </c>
      <c r="K36160">
        <v>533</v>
      </c>
      <c r="L36160" t="s">
        <v>30</v>
      </c>
      <c r="M36160" t="s">
        <v>31</v>
      </c>
      <c r="N36160" t="b">
        <v>0</v>
      </c>
      <c r="O36160" t="s">
        <v>177070</v>
      </c>
      <c r="P36160">
        <v>1</v>
      </c>
      <c r="Q36160">
        <v>12471</v>
      </c>
      <c r="R36160">
        <v>348</v>
      </c>
      <c r="S36160">
        <v>9</v>
      </c>
      <c r="T36160">
        <v>0</v>
      </c>
      <c r="U36160">
        <v>28</v>
      </c>
    </row>
    <row r="36161" spans="1:21" x14ac:dyDescent="0.25">
      <c r="A36161" t="s">
        <v>176723</v>
      </c>
      <c r="B36161" t="s">
        <v>176724</v>
      </c>
      <c r="C36161" t="s">
        <v>177071</v>
      </c>
      <c r="D36161" t="s">
        <v>177072</v>
      </c>
      <c r="E36161" t="s">
        <v>177073</v>
      </c>
      <c r="F36161" t="s">
        <v>177074</v>
      </c>
      <c r="G36161" t="s">
        <v>177075</v>
      </c>
      <c r="H36161">
        <v>28</v>
      </c>
      <c r="I36161" t="s">
        <v>9430</v>
      </c>
      <c r="J36161" t="s">
        <v>13783</v>
      </c>
      <c r="K36161">
        <v>204</v>
      </c>
      <c r="L36161" t="s">
        <v>30</v>
      </c>
      <c r="M36161" t="s">
        <v>31</v>
      </c>
      <c r="N36161" t="b">
        <v>0</v>
      </c>
      <c r="O36161" t="s">
        <v>177076</v>
      </c>
      <c r="P36161">
        <v>1</v>
      </c>
      <c r="Q36161">
        <v>62577</v>
      </c>
      <c r="R36161">
        <v>5261</v>
      </c>
      <c r="S36161">
        <v>14</v>
      </c>
      <c r="T36161">
        <v>0</v>
      </c>
      <c r="U36161">
        <v>180</v>
      </c>
    </row>
    <row r="36162" spans="1:21" x14ac:dyDescent="0.25">
      <c r="A36162" t="s">
        <v>176723</v>
      </c>
      <c r="B36162" t="s">
        <v>176724</v>
      </c>
      <c r="C36162" t="s">
        <v>177077</v>
      </c>
      <c r="D36162" t="s">
        <v>177078</v>
      </c>
      <c r="E36162" t="s">
        <v>177079</v>
      </c>
      <c r="F36162" t="s">
        <v>177080</v>
      </c>
      <c r="G36162" t="s">
        <v>177081</v>
      </c>
      <c r="H36162">
        <v>28</v>
      </c>
      <c r="I36162" t="s">
        <v>9430</v>
      </c>
      <c r="J36162" t="s">
        <v>5058</v>
      </c>
      <c r="K36162">
        <v>502</v>
      </c>
      <c r="L36162" t="s">
        <v>30</v>
      </c>
      <c r="M36162" t="s">
        <v>31</v>
      </c>
      <c r="N36162" t="b">
        <v>0</v>
      </c>
      <c r="O36162" t="s">
        <v>177082</v>
      </c>
      <c r="P36162">
        <v>1</v>
      </c>
      <c r="Q36162">
        <v>12140</v>
      </c>
      <c r="R36162">
        <v>503</v>
      </c>
      <c r="S36162">
        <v>8</v>
      </c>
      <c r="T36162">
        <v>0</v>
      </c>
      <c r="U36162">
        <v>33</v>
      </c>
    </row>
    <row r="36163" spans="1:21" x14ac:dyDescent="0.25">
      <c r="A36163" t="s">
        <v>176723</v>
      </c>
      <c r="B36163" t="s">
        <v>176724</v>
      </c>
      <c r="C36163" t="s">
        <v>177083</v>
      </c>
      <c r="D36163" t="s">
        <v>177084</v>
      </c>
      <c r="E36163" t="s">
        <v>177085</v>
      </c>
      <c r="F36163" t="s">
        <v>177086</v>
      </c>
      <c r="G36163" t="s">
        <v>177087</v>
      </c>
      <c r="H36163">
        <v>28</v>
      </c>
      <c r="I36163" t="s">
        <v>9430</v>
      </c>
      <c r="J36163" t="s">
        <v>102132</v>
      </c>
      <c r="K36163">
        <v>489</v>
      </c>
      <c r="L36163" t="s">
        <v>30</v>
      </c>
      <c r="M36163" t="s">
        <v>31</v>
      </c>
      <c r="N36163" t="b">
        <v>0</v>
      </c>
      <c r="P36163">
        <v>1</v>
      </c>
      <c r="Q36163">
        <v>6789</v>
      </c>
      <c r="R36163">
        <v>311</v>
      </c>
      <c r="S36163">
        <v>2</v>
      </c>
      <c r="T36163">
        <v>0</v>
      </c>
      <c r="U36163">
        <v>17</v>
      </c>
    </row>
    <row r="36164" spans="1:21" x14ac:dyDescent="0.25">
      <c r="A36164" t="s">
        <v>176723</v>
      </c>
      <c r="B36164" t="s">
        <v>176724</v>
      </c>
      <c r="C36164" t="s">
        <v>177088</v>
      </c>
      <c r="D36164" t="s">
        <v>177089</v>
      </c>
      <c r="E36164" t="s">
        <v>177090</v>
      </c>
      <c r="F36164" t="s">
        <v>177091</v>
      </c>
      <c r="G36164" t="s">
        <v>177092</v>
      </c>
      <c r="H36164">
        <v>28</v>
      </c>
      <c r="I36164" t="s">
        <v>9430</v>
      </c>
      <c r="J36164" t="s">
        <v>13020</v>
      </c>
      <c r="K36164">
        <v>788</v>
      </c>
      <c r="L36164" t="s">
        <v>30</v>
      </c>
      <c r="M36164" t="s">
        <v>31</v>
      </c>
      <c r="N36164" t="b">
        <v>0</v>
      </c>
      <c r="O36164" t="s">
        <v>177093</v>
      </c>
      <c r="P36164">
        <v>1</v>
      </c>
      <c r="Q36164">
        <v>15387</v>
      </c>
      <c r="R36164">
        <v>592</v>
      </c>
      <c r="S36164">
        <v>13</v>
      </c>
      <c r="T36164">
        <v>0</v>
      </c>
      <c r="U36164">
        <v>57</v>
      </c>
    </row>
    <row r="36165" spans="1:21" x14ac:dyDescent="0.25">
      <c r="A36165" t="s">
        <v>176723</v>
      </c>
      <c r="B36165" t="s">
        <v>176724</v>
      </c>
      <c r="C36165" t="s">
        <v>177094</v>
      </c>
      <c r="D36165" t="s">
        <v>177095</v>
      </c>
      <c r="E36165" s="1">
        <v>43804.583333333336</v>
      </c>
      <c r="F36165" t="s">
        <v>177096</v>
      </c>
      <c r="G36165" t="s">
        <v>177097</v>
      </c>
      <c r="H36165">
        <v>28</v>
      </c>
      <c r="I36165" t="s">
        <v>9430</v>
      </c>
      <c r="J36165" t="s">
        <v>1242</v>
      </c>
      <c r="K36165">
        <v>449</v>
      </c>
      <c r="L36165" t="s">
        <v>30</v>
      </c>
      <c r="M36165" t="s">
        <v>31</v>
      </c>
      <c r="N36165" t="b">
        <v>0</v>
      </c>
      <c r="O36165" t="s">
        <v>177098</v>
      </c>
      <c r="P36165">
        <v>1</v>
      </c>
      <c r="Q36165">
        <v>64383</v>
      </c>
      <c r="R36165">
        <v>2255</v>
      </c>
      <c r="S36165">
        <v>130</v>
      </c>
      <c r="T36165">
        <v>0</v>
      </c>
      <c r="U36165">
        <v>478</v>
      </c>
    </row>
    <row r="36166" spans="1:21" x14ac:dyDescent="0.25">
      <c r="A36166" t="s">
        <v>176723</v>
      </c>
      <c r="B36166" t="s">
        <v>176724</v>
      </c>
      <c r="C36166" t="s">
        <v>177099</v>
      </c>
      <c r="D36166" t="s">
        <v>177100</v>
      </c>
      <c r="E36166" s="1">
        <v>43774.777083333334</v>
      </c>
      <c r="F36166" t="s">
        <v>177101</v>
      </c>
      <c r="G36166" t="s">
        <v>177102</v>
      </c>
      <c r="H36166">
        <v>28</v>
      </c>
      <c r="I36166" t="s">
        <v>9430</v>
      </c>
      <c r="J36166" t="s">
        <v>158095</v>
      </c>
      <c r="K36166">
        <v>418</v>
      </c>
      <c r="L36166" t="s">
        <v>30</v>
      </c>
      <c r="M36166" t="s">
        <v>31</v>
      </c>
      <c r="N36166" t="b">
        <v>0</v>
      </c>
      <c r="P36166">
        <v>1</v>
      </c>
      <c r="Q36166">
        <v>14079</v>
      </c>
      <c r="R36166">
        <v>414</v>
      </c>
      <c r="S36166">
        <v>9</v>
      </c>
      <c r="T36166">
        <v>0</v>
      </c>
      <c r="U36166">
        <v>27</v>
      </c>
    </row>
    <row r="36167" spans="1:21" x14ac:dyDescent="0.25">
      <c r="A36167" t="s">
        <v>176723</v>
      </c>
      <c r="B36167" t="s">
        <v>176724</v>
      </c>
      <c r="C36167" t="s">
        <v>177103</v>
      </c>
      <c r="D36167" t="s">
        <v>177104</v>
      </c>
      <c r="E36167" t="s">
        <v>177105</v>
      </c>
      <c r="F36167" t="s">
        <v>177106</v>
      </c>
      <c r="G36167" t="s">
        <v>177107</v>
      </c>
      <c r="H36167">
        <v>28</v>
      </c>
      <c r="I36167" t="s">
        <v>9430</v>
      </c>
      <c r="J36167" t="s">
        <v>109</v>
      </c>
      <c r="K36167">
        <v>448</v>
      </c>
      <c r="L36167" t="s">
        <v>30</v>
      </c>
      <c r="M36167" t="s">
        <v>31</v>
      </c>
      <c r="N36167" t="b">
        <v>0</v>
      </c>
      <c r="O36167" t="s">
        <v>177108</v>
      </c>
      <c r="P36167">
        <v>1</v>
      </c>
      <c r="Q36167">
        <v>17834</v>
      </c>
      <c r="R36167">
        <v>895</v>
      </c>
      <c r="S36167">
        <v>6</v>
      </c>
      <c r="T36167">
        <v>0</v>
      </c>
      <c r="U36167">
        <v>92</v>
      </c>
    </row>
    <row r="36168" spans="1:21" x14ac:dyDescent="0.25">
      <c r="A36168" t="s">
        <v>176723</v>
      </c>
      <c r="B36168" t="s">
        <v>176724</v>
      </c>
      <c r="C36168" t="s">
        <v>177109</v>
      </c>
      <c r="D36168" t="s">
        <v>177110</v>
      </c>
      <c r="E36168" t="s">
        <v>177111</v>
      </c>
      <c r="F36168" t="s">
        <v>177112</v>
      </c>
      <c r="G36168" t="s">
        <v>177113</v>
      </c>
      <c r="H36168">
        <v>28</v>
      </c>
      <c r="I36168" t="s">
        <v>9430</v>
      </c>
      <c r="J36168" t="s">
        <v>177114</v>
      </c>
      <c r="K36168">
        <v>659</v>
      </c>
      <c r="L36168" t="s">
        <v>30</v>
      </c>
      <c r="M36168" t="s">
        <v>31</v>
      </c>
      <c r="N36168" t="b">
        <v>0</v>
      </c>
      <c r="P36168">
        <v>1</v>
      </c>
      <c r="Q36168">
        <v>8245</v>
      </c>
      <c r="R36168">
        <v>324</v>
      </c>
      <c r="S36168">
        <v>3</v>
      </c>
      <c r="T36168">
        <v>0</v>
      </c>
      <c r="U36168">
        <v>23</v>
      </c>
    </row>
    <row r="36169" spans="1:21" x14ac:dyDescent="0.25">
      <c r="A36169" t="s">
        <v>176723</v>
      </c>
      <c r="B36169" t="s">
        <v>176724</v>
      </c>
      <c r="C36169" t="s">
        <v>177115</v>
      </c>
      <c r="D36169" t="s">
        <v>177116</v>
      </c>
      <c r="E36169" t="s">
        <v>177117</v>
      </c>
      <c r="F36169" t="s">
        <v>177118</v>
      </c>
      <c r="G36169" t="s">
        <v>177119</v>
      </c>
      <c r="H36169">
        <v>28</v>
      </c>
      <c r="I36169" t="s">
        <v>9430</v>
      </c>
      <c r="J36169" t="s">
        <v>86304</v>
      </c>
      <c r="K36169">
        <v>626</v>
      </c>
      <c r="L36169" t="s">
        <v>30</v>
      </c>
      <c r="M36169" t="s">
        <v>31</v>
      </c>
      <c r="N36169" t="b">
        <v>0</v>
      </c>
      <c r="P36169">
        <v>1</v>
      </c>
      <c r="Q36169">
        <v>7340</v>
      </c>
      <c r="R36169">
        <v>227</v>
      </c>
      <c r="S36169">
        <v>5</v>
      </c>
      <c r="T36169">
        <v>0</v>
      </c>
      <c r="U36169">
        <v>22</v>
      </c>
    </row>
    <row r="36170" spans="1:21" x14ac:dyDescent="0.25">
      <c r="A36170" t="s">
        <v>176723</v>
      </c>
      <c r="B36170" t="s">
        <v>176724</v>
      </c>
      <c r="C36170" t="s">
        <v>177120</v>
      </c>
      <c r="D36170" t="s">
        <v>177121</v>
      </c>
      <c r="E36170" s="1">
        <v>43650.583333333336</v>
      </c>
      <c r="F36170" t="s">
        <v>177122</v>
      </c>
      <c r="G36170" t="s">
        <v>177123</v>
      </c>
      <c r="H36170">
        <v>28</v>
      </c>
      <c r="I36170" t="s">
        <v>9430</v>
      </c>
      <c r="J36170" t="s">
        <v>21921</v>
      </c>
      <c r="K36170">
        <v>776</v>
      </c>
      <c r="L36170" t="s">
        <v>30</v>
      </c>
      <c r="M36170" t="s">
        <v>31</v>
      </c>
      <c r="N36170" t="b">
        <v>0</v>
      </c>
      <c r="O36170" t="s">
        <v>177124</v>
      </c>
      <c r="P36170">
        <v>1</v>
      </c>
      <c r="Q36170">
        <v>22004</v>
      </c>
      <c r="R36170">
        <v>866</v>
      </c>
      <c r="S36170">
        <v>5</v>
      </c>
      <c r="T36170">
        <v>0</v>
      </c>
      <c r="U36170">
        <v>51</v>
      </c>
    </row>
    <row r="36171" spans="1:21" x14ac:dyDescent="0.25">
      <c r="A36171" t="s">
        <v>176723</v>
      </c>
      <c r="B36171" t="s">
        <v>176724</v>
      </c>
      <c r="C36171" t="s">
        <v>177125</v>
      </c>
      <c r="D36171" t="s">
        <v>177126</v>
      </c>
      <c r="E36171" t="s">
        <v>177127</v>
      </c>
      <c r="F36171" t="s">
        <v>177128</v>
      </c>
      <c r="G36171" t="s">
        <v>177129</v>
      </c>
      <c r="H36171">
        <v>28</v>
      </c>
      <c r="I36171" t="s">
        <v>9430</v>
      </c>
      <c r="J36171" t="s">
        <v>4292</v>
      </c>
      <c r="K36171">
        <v>656</v>
      </c>
      <c r="L36171" t="s">
        <v>30</v>
      </c>
      <c r="M36171" t="s">
        <v>31</v>
      </c>
      <c r="N36171" t="b">
        <v>0</v>
      </c>
      <c r="O36171" t="s">
        <v>177130</v>
      </c>
      <c r="P36171">
        <v>1</v>
      </c>
      <c r="Q36171">
        <v>13549</v>
      </c>
      <c r="R36171">
        <v>723</v>
      </c>
      <c r="S36171">
        <v>4</v>
      </c>
      <c r="T36171">
        <v>0</v>
      </c>
      <c r="U36171">
        <v>50</v>
      </c>
    </row>
    <row r="36172" spans="1:21" x14ac:dyDescent="0.25">
      <c r="A36172" t="s">
        <v>176723</v>
      </c>
      <c r="B36172" t="s">
        <v>176724</v>
      </c>
      <c r="C36172" t="s">
        <v>177131</v>
      </c>
      <c r="D36172" t="s">
        <v>177132</v>
      </c>
      <c r="E36172" t="s">
        <v>177133</v>
      </c>
      <c r="F36172" t="s">
        <v>177134</v>
      </c>
      <c r="G36172" t="s">
        <v>177135</v>
      </c>
      <c r="H36172">
        <v>28</v>
      </c>
      <c r="I36172" t="s">
        <v>9430</v>
      </c>
      <c r="J36172" t="s">
        <v>177136</v>
      </c>
      <c r="K36172">
        <v>195</v>
      </c>
      <c r="L36172" t="s">
        <v>30</v>
      </c>
      <c r="M36172" t="s">
        <v>31</v>
      </c>
      <c r="N36172" t="b">
        <v>0</v>
      </c>
      <c r="P36172">
        <v>1</v>
      </c>
      <c r="Q36172">
        <v>15659</v>
      </c>
      <c r="R36172">
        <v>409</v>
      </c>
      <c r="S36172">
        <v>8</v>
      </c>
      <c r="T36172">
        <v>0</v>
      </c>
      <c r="U36172">
        <v>20</v>
      </c>
    </row>
    <row r="36173" spans="1:21" x14ac:dyDescent="0.25">
      <c r="A36173" t="s">
        <v>176723</v>
      </c>
      <c r="B36173" t="s">
        <v>176724</v>
      </c>
      <c r="C36173" t="s">
        <v>177137</v>
      </c>
      <c r="D36173" t="s">
        <v>177138</v>
      </c>
      <c r="E36173" t="s">
        <v>177139</v>
      </c>
      <c r="F36173" t="s">
        <v>177140</v>
      </c>
      <c r="G36173" t="s">
        <v>177141</v>
      </c>
      <c r="H36173">
        <v>28</v>
      </c>
      <c r="I36173" t="s">
        <v>9430</v>
      </c>
      <c r="J36173" t="s">
        <v>4141</v>
      </c>
      <c r="K36173">
        <v>747</v>
      </c>
      <c r="L36173" t="s">
        <v>30</v>
      </c>
      <c r="M36173" t="s">
        <v>31</v>
      </c>
      <c r="N36173" t="b">
        <v>0</v>
      </c>
      <c r="O36173" t="s">
        <v>177142</v>
      </c>
      <c r="P36173">
        <v>1</v>
      </c>
      <c r="Q36173">
        <v>18370</v>
      </c>
      <c r="R36173">
        <v>902</v>
      </c>
      <c r="S36173">
        <v>10</v>
      </c>
      <c r="T36173">
        <v>0</v>
      </c>
      <c r="U36173">
        <v>62</v>
      </c>
    </row>
    <row r="36174" spans="1:21" x14ac:dyDescent="0.25">
      <c r="A36174" t="s">
        <v>176723</v>
      </c>
      <c r="B36174" t="s">
        <v>176724</v>
      </c>
      <c r="C36174" t="s">
        <v>177143</v>
      </c>
      <c r="D36174" t="s">
        <v>177144</v>
      </c>
      <c r="E36174" t="s">
        <v>177145</v>
      </c>
      <c r="F36174" t="s">
        <v>177146</v>
      </c>
      <c r="G36174" t="s">
        <v>177147</v>
      </c>
      <c r="H36174">
        <v>28</v>
      </c>
      <c r="I36174" t="s">
        <v>9430</v>
      </c>
      <c r="J36174" t="s">
        <v>159803</v>
      </c>
      <c r="K36174">
        <v>1240</v>
      </c>
      <c r="L36174" t="s">
        <v>30</v>
      </c>
      <c r="M36174" t="s">
        <v>31</v>
      </c>
      <c r="N36174" t="b">
        <v>0</v>
      </c>
      <c r="P36174">
        <v>1</v>
      </c>
      <c r="Q36174">
        <v>9079</v>
      </c>
      <c r="R36174">
        <v>299</v>
      </c>
      <c r="S36174">
        <v>10</v>
      </c>
      <c r="T36174">
        <v>0</v>
      </c>
      <c r="U36174">
        <v>22</v>
      </c>
    </row>
    <row r="36175" spans="1:21" x14ac:dyDescent="0.25">
      <c r="A36175" t="s">
        <v>176723</v>
      </c>
      <c r="B36175" t="s">
        <v>176724</v>
      </c>
      <c r="C36175" t="s">
        <v>177148</v>
      </c>
      <c r="D36175" t="s">
        <v>177149</v>
      </c>
      <c r="E36175" t="s">
        <v>177150</v>
      </c>
      <c r="F36175" t="s">
        <v>177151</v>
      </c>
      <c r="G36175" t="s">
        <v>177152</v>
      </c>
      <c r="H36175">
        <v>28</v>
      </c>
      <c r="I36175" t="s">
        <v>9430</v>
      </c>
      <c r="J36175" t="s">
        <v>1901</v>
      </c>
      <c r="K36175">
        <v>1278</v>
      </c>
      <c r="L36175" t="s">
        <v>30</v>
      </c>
      <c r="M36175" t="s">
        <v>31</v>
      </c>
      <c r="N36175" t="b">
        <v>0</v>
      </c>
      <c r="O36175" t="s">
        <v>177153</v>
      </c>
      <c r="P36175">
        <v>1</v>
      </c>
      <c r="Q36175">
        <v>63889</v>
      </c>
      <c r="R36175">
        <v>2712</v>
      </c>
      <c r="S36175">
        <v>15</v>
      </c>
      <c r="T36175">
        <v>0</v>
      </c>
      <c r="U36175">
        <v>165</v>
      </c>
    </row>
    <row r="36176" spans="1:21" x14ac:dyDescent="0.25">
      <c r="A36176" t="s">
        <v>176723</v>
      </c>
      <c r="B36176" t="s">
        <v>176724</v>
      </c>
      <c r="C36176" t="s">
        <v>177154</v>
      </c>
      <c r="D36176" t="s">
        <v>177155</v>
      </c>
      <c r="E36176" t="s">
        <v>177156</v>
      </c>
      <c r="F36176" t="s">
        <v>177157</v>
      </c>
      <c r="G36176" t="s">
        <v>177158</v>
      </c>
      <c r="H36176">
        <v>28</v>
      </c>
      <c r="I36176" t="s">
        <v>9430</v>
      </c>
      <c r="J36176" t="s">
        <v>177159</v>
      </c>
      <c r="K36176">
        <v>824</v>
      </c>
      <c r="L36176" t="s">
        <v>30</v>
      </c>
      <c r="M36176" t="s">
        <v>31</v>
      </c>
      <c r="N36176" t="b">
        <v>0</v>
      </c>
      <c r="P36176">
        <v>1</v>
      </c>
      <c r="Q36176">
        <v>15313</v>
      </c>
      <c r="R36176">
        <v>402</v>
      </c>
      <c r="S36176">
        <v>6</v>
      </c>
      <c r="T36176">
        <v>0</v>
      </c>
      <c r="U36176">
        <v>37</v>
      </c>
    </row>
    <row r="36177" spans="1:21" x14ac:dyDescent="0.25">
      <c r="A36177" t="s">
        <v>176723</v>
      </c>
      <c r="B36177" t="s">
        <v>176724</v>
      </c>
      <c r="C36177" t="s">
        <v>177160</v>
      </c>
      <c r="D36177" t="s">
        <v>177161</v>
      </c>
      <c r="E36177" s="1">
        <v>43710.834722222222</v>
      </c>
      <c r="F36177" t="s">
        <v>177162</v>
      </c>
      <c r="G36177" t="s">
        <v>177163</v>
      </c>
      <c r="H36177">
        <v>28</v>
      </c>
      <c r="I36177" t="s">
        <v>9430</v>
      </c>
      <c r="J36177" t="s">
        <v>177164</v>
      </c>
      <c r="K36177">
        <v>387</v>
      </c>
      <c r="L36177" t="s">
        <v>30</v>
      </c>
      <c r="M36177" t="s">
        <v>31</v>
      </c>
      <c r="N36177" t="b">
        <v>0</v>
      </c>
      <c r="P36177">
        <v>1</v>
      </c>
      <c r="Q36177">
        <v>13706</v>
      </c>
      <c r="R36177">
        <v>340</v>
      </c>
      <c r="S36177">
        <v>14</v>
      </c>
      <c r="T36177">
        <v>0</v>
      </c>
      <c r="U36177">
        <v>59</v>
      </c>
    </row>
    <row r="36178" spans="1:21" x14ac:dyDescent="0.25">
      <c r="A36178" t="s">
        <v>176723</v>
      </c>
      <c r="B36178" t="s">
        <v>176724</v>
      </c>
      <c r="C36178" t="s">
        <v>177165</v>
      </c>
      <c r="D36178" t="s">
        <v>177166</v>
      </c>
      <c r="E36178" t="s">
        <v>177167</v>
      </c>
      <c r="F36178" t="s">
        <v>177168</v>
      </c>
      <c r="G36178" t="s">
        <v>177169</v>
      </c>
      <c r="H36178">
        <v>28</v>
      </c>
      <c r="I36178" t="s">
        <v>9430</v>
      </c>
      <c r="J36178" t="s">
        <v>177170</v>
      </c>
      <c r="K36178">
        <v>581</v>
      </c>
      <c r="L36178" t="s">
        <v>30</v>
      </c>
      <c r="M36178" t="s">
        <v>31</v>
      </c>
      <c r="N36178" t="b">
        <v>0</v>
      </c>
      <c r="P36178">
        <v>1</v>
      </c>
      <c r="Q36178">
        <v>25523</v>
      </c>
      <c r="R36178">
        <v>614</v>
      </c>
      <c r="S36178">
        <v>13</v>
      </c>
      <c r="T36178">
        <v>0</v>
      </c>
      <c r="U36178">
        <v>49</v>
      </c>
    </row>
    <row r="36179" spans="1:21" x14ac:dyDescent="0.25">
      <c r="A36179" t="s">
        <v>176723</v>
      </c>
      <c r="B36179" t="s">
        <v>176724</v>
      </c>
      <c r="C36179" t="s">
        <v>177171</v>
      </c>
      <c r="D36179" t="s">
        <v>177172</v>
      </c>
      <c r="E36179" t="s">
        <v>177173</v>
      </c>
      <c r="F36179" t="s">
        <v>177174</v>
      </c>
      <c r="G36179" t="s">
        <v>177175</v>
      </c>
      <c r="H36179">
        <v>28</v>
      </c>
      <c r="I36179" t="s">
        <v>9430</v>
      </c>
      <c r="J36179" t="s">
        <v>3162</v>
      </c>
      <c r="K36179">
        <v>706</v>
      </c>
      <c r="L36179" t="s">
        <v>30</v>
      </c>
      <c r="M36179" t="s">
        <v>31</v>
      </c>
      <c r="N36179" t="b">
        <v>0</v>
      </c>
      <c r="O36179" t="s">
        <v>177176</v>
      </c>
      <c r="P36179">
        <v>1</v>
      </c>
      <c r="Q36179">
        <v>54490</v>
      </c>
      <c r="R36179">
        <v>2728</v>
      </c>
      <c r="S36179">
        <v>18</v>
      </c>
      <c r="T36179">
        <v>0</v>
      </c>
      <c r="U36179">
        <v>146</v>
      </c>
    </row>
    <row r="36180" spans="1:21" x14ac:dyDescent="0.25">
      <c r="A36180" t="s">
        <v>176723</v>
      </c>
      <c r="B36180" t="s">
        <v>176724</v>
      </c>
      <c r="C36180" t="s">
        <v>177177</v>
      </c>
      <c r="D36180" t="s">
        <v>177178</v>
      </c>
      <c r="E36180" t="s">
        <v>177179</v>
      </c>
      <c r="F36180" t="s">
        <v>177180</v>
      </c>
      <c r="G36180" t="s">
        <v>177181</v>
      </c>
      <c r="H36180">
        <v>28</v>
      </c>
      <c r="I36180" t="s">
        <v>9430</v>
      </c>
      <c r="J36180" t="s">
        <v>5735</v>
      </c>
      <c r="K36180">
        <v>545</v>
      </c>
      <c r="L36180" t="s">
        <v>30</v>
      </c>
      <c r="M36180" t="s">
        <v>31</v>
      </c>
      <c r="N36180" t="b">
        <v>0</v>
      </c>
      <c r="O36180" t="s">
        <v>177182</v>
      </c>
      <c r="P36180">
        <v>1</v>
      </c>
      <c r="Q36180">
        <v>460701</v>
      </c>
      <c r="R36180">
        <v>14061</v>
      </c>
      <c r="S36180">
        <v>1225</v>
      </c>
      <c r="T36180">
        <v>0</v>
      </c>
      <c r="U36180">
        <v>2548</v>
      </c>
    </row>
    <row r="36181" spans="1:21" x14ac:dyDescent="0.25">
      <c r="A36181" t="s">
        <v>176723</v>
      </c>
      <c r="B36181" t="s">
        <v>176724</v>
      </c>
      <c r="C36181" t="s">
        <v>177183</v>
      </c>
      <c r="D36181" t="s">
        <v>177184</v>
      </c>
      <c r="E36181" s="1">
        <v>43800.824305555558</v>
      </c>
      <c r="F36181" t="s">
        <v>177185</v>
      </c>
      <c r="G36181" t="s">
        <v>177186</v>
      </c>
      <c r="H36181">
        <v>28</v>
      </c>
      <c r="I36181" t="s">
        <v>9430</v>
      </c>
      <c r="J36181" t="s">
        <v>177187</v>
      </c>
      <c r="K36181">
        <v>478</v>
      </c>
      <c r="L36181" t="s">
        <v>30</v>
      </c>
      <c r="M36181" t="s">
        <v>31</v>
      </c>
      <c r="N36181" t="b">
        <v>0</v>
      </c>
      <c r="P36181">
        <v>1</v>
      </c>
      <c r="Q36181">
        <v>29794</v>
      </c>
      <c r="R36181">
        <v>594</v>
      </c>
      <c r="S36181">
        <v>16</v>
      </c>
      <c r="T36181">
        <v>0</v>
      </c>
      <c r="U36181">
        <v>102</v>
      </c>
    </row>
    <row r="36182" spans="1:21" x14ac:dyDescent="0.25">
      <c r="A36182" t="s">
        <v>176723</v>
      </c>
      <c r="B36182" t="s">
        <v>176724</v>
      </c>
      <c r="C36182" t="s">
        <v>177188</v>
      </c>
      <c r="D36182" t="s">
        <v>177189</v>
      </c>
      <c r="E36182" s="1">
        <v>43617.810416666667</v>
      </c>
      <c r="F36182" t="s">
        <v>177190</v>
      </c>
      <c r="G36182" t="s">
        <v>177191</v>
      </c>
      <c r="H36182">
        <v>28</v>
      </c>
      <c r="I36182" t="s">
        <v>9430</v>
      </c>
      <c r="J36182" t="s">
        <v>15297</v>
      </c>
      <c r="K36182">
        <v>750</v>
      </c>
      <c r="L36182" t="s">
        <v>30</v>
      </c>
      <c r="M36182" t="s">
        <v>31</v>
      </c>
      <c r="N36182" t="b">
        <v>0</v>
      </c>
      <c r="O36182" t="s">
        <v>177192</v>
      </c>
      <c r="P36182">
        <v>1</v>
      </c>
      <c r="Q36182">
        <v>103741</v>
      </c>
      <c r="R36182">
        <v>3970</v>
      </c>
      <c r="S36182">
        <v>40</v>
      </c>
      <c r="T36182">
        <v>0</v>
      </c>
      <c r="U36182">
        <v>237</v>
      </c>
    </row>
    <row r="36183" spans="1:21" x14ac:dyDescent="0.25">
      <c r="A36183" t="s">
        <v>176723</v>
      </c>
      <c r="B36183" t="s">
        <v>176724</v>
      </c>
      <c r="C36183" t="s">
        <v>177193</v>
      </c>
      <c r="D36183" t="s">
        <v>177194</v>
      </c>
      <c r="E36183" t="s">
        <v>177195</v>
      </c>
      <c r="F36183" t="s">
        <v>177196</v>
      </c>
      <c r="G36183" t="s">
        <v>177197</v>
      </c>
      <c r="H36183">
        <v>28</v>
      </c>
      <c r="I36183" t="s">
        <v>9430</v>
      </c>
      <c r="J36183" t="s">
        <v>177198</v>
      </c>
      <c r="K36183">
        <v>688</v>
      </c>
      <c r="L36183" t="s">
        <v>30</v>
      </c>
      <c r="M36183" t="s">
        <v>31</v>
      </c>
      <c r="N36183" t="b">
        <v>0</v>
      </c>
      <c r="O36183" t="s">
        <v>177199</v>
      </c>
      <c r="P36183">
        <v>1</v>
      </c>
      <c r="Q36183">
        <v>30270</v>
      </c>
      <c r="R36183">
        <v>717</v>
      </c>
      <c r="S36183">
        <v>25</v>
      </c>
      <c r="T36183">
        <v>0</v>
      </c>
      <c r="U36183">
        <v>85</v>
      </c>
    </row>
    <row r="36184" spans="1:21" x14ac:dyDescent="0.25">
      <c r="A36184" t="s">
        <v>176723</v>
      </c>
      <c r="B36184" t="s">
        <v>176724</v>
      </c>
      <c r="C36184" t="s">
        <v>177200</v>
      </c>
      <c r="D36184" t="s">
        <v>177201</v>
      </c>
      <c r="E36184" t="s">
        <v>177202</v>
      </c>
      <c r="F36184" t="s">
        <v>177203</v>
      </c>
      <c r="G36184" t="s">
        <v>177204</v>
      </c>
      <c r="H36184">
        <v>28</v>
      </c>
      <c r="I36184" t="s">
        <v>9430</v>
      </c>
      <c r="J36184" t="s">
        <v>21042</v>
      </c>
      <c r="K36184">
        <v>827</v>
      </c>
      <c r="L36184" t="s">
        <v>30</v>
      </c>
      <c r="M36184" t="s">
        <v>31</v>
      </c>
      <c r="N36184" t="b">
        <v>0</v>
      </c>
      <c r="O36184" t="s">
        <v>177205</v>
      </c>
      <c r="P36184">
        <v>1</v>
      </c>
      <c r="Q36184">
        <v>74024</v>
      </c>
      <c r="R36184">
        <v>3600</v>
      </c>
      <c r="S36184">
        <v>19</v>
      </c>
      <c r="T36184">
        <v>0</v>
      </c>
      <c r="U36184">
        <v>169</v>
      </c>
    </row>
    <row r="36185" spans="1:21" x14ac:dyDescent="0.25">
      <c r="A36185" t="s">
        <v>176723</v>
      </c>
      <c r="B36185" t="s">
        <v>176724</v>
      </c>
      <c r="C36185" t="s">
        <v>177206</v>
      </c>
      <c r="D36185" t="s">
        <v>177207</v>
      </c>
      <c r="E36185" t="s">
        <v>177208</v>
      </c>
      <c r="F36185" t="s">
        <v>177209</v>
      </c>
      <c r="G36185" t="s">
        <v>177210</v>
      </c>
      <c r="H36185">
        <v>28</v>
      </c>
      <c r="I36185" t="s">
        <v>9430</v>
      </c>
      <c r="J36185" t="s">
        <v>6238</v>
      </c>
      <c r="K36185">
        <v>518</v>
      </c>
      <c r="L36185" t="s">
        <v>30</v>
      </c>
      <c r="M36185" t="s">
        <v>31</v>
      </c>
      <c r="N36185" t="b">
        <v>0</v>
      </c>
      <c r="O36185" t="s">
        <v>177211</v>
      </c>
      <c r="P36185">
        <v>1</v>
      </c>
      <c r="Q36185">
        <v>533212</v>
      </c>
      <c r="R36185">
        <v>27348</v>
      </c>
      <c r="S36185">
        <v>385</v>
      </c>
      <c r="T36185">
        <v>0</v>
      </c>
      <c r="U36185">
        <v>1517</v>
      </c>
    </row>
    <row r="36186" spans="1:21" x14ac:dyDescent="0.25">
      <c r="A36186" t="s">
        <v>176723</v>
      </c>
      <c r="B36186" t="s">
        <v>176724</v>
      </c>
      <c r="C36186" t="s">
        <v>177212</v>
      </c>
      <c r="D36186" t="s">
        <v>177213</v>
      </c>
      <c r="E36186" t="s">
        <v>177214</v>
      </c>
      <c r="F36186" t="s">
        <v>177215</v>
      </c>
      <c r="G36186" t="s">
        <v>177216</v>
      </c>
      <c r="H36186">
        <v>28</v>
      </c>
      <c r="I36186" t="s">
        <v>9430</v>
      </c>
      <c r="J36186" t="s">
        <v>85538</v>
      </c>
      <c r="K36186">
        <v>761</v>
      </c>
      <c r="L36186" t="s">
        <v>30</v>
      </c>
      <c r="M36186" t="s">
        <v>31</v>
      </c>
      <c r="N36186" t="b">
        <v>0</v>
      </c>
      <c r="P36186">
        <v>1</v>
      </c>
      <c r="Q36186">
        <v>3939</v>
      </c>
      <c r="R36186">
        <v>109</v>
      </c>
      <c r="S36186">
        <v>3</v>
      </c>
      <c r="T36186">
        <v>0</v>
      </c>
      <c r="U36186">
        <v>10</v>
      </c>
    </row>
    <row r="36187" spans="1:21" x14ac:dyDescent="0.25">
      <c r="A36187" t="s">
        <v>176723</v>
      </c>
      <c r="B36187" t="s">
        <v>176724</v>
      </c>
      <c r="C36187" t="s">
        <v>177217</v>
      </c>
      <c r="D36187" t="s">
        <v>177218</v>
      </c>
      <c r="E36187" s="1">
        <v>43355.625</v>
      </c>
      <c r="F36187" t="s">
        <v>177219</v>
      </c>
      <c r="G36187" t="s">
        <v>177220</v>
      </c>
      <c r="H36187">
        <v>28</v>
      </c>
      <c r="I36187" t="s">
        <v>9430</v>
      </c>
      <c r="J36187" t="s">
        <v>10239</v>
      </c>
      <c r="K36187">
        <v>942</v>
      </c>
      <c r="L36187" t="s">
        <v>30</v>
      </c>
      <c r="M36187" t="s">
        <v>31</v>
      </c>
      <c r="N36187" t="b">
        <v>0</v>
      </c>
      <c r="O36187" t="s">
        <v>177221</v>
      </c>
      <c r="P36187">
        <v>1</v>
      </c>
      <c r="Q36187">
        <v>21349</v>
      </c>
      <c r="R36187">
        <v>870</v>
      </c>
      <c r="S36187">
        <v>3</v>
      </c>
      <c r="T36187">
        <v>0</v>
      </c>
      <c r="U36187">
        <v>47</v>
      </c>
    </row>
    <row r="36188" spans="1:21" x14ac:dyDescent="0.25">
      <c r="A36188" t="s">
        <v>176723</v>
      </c>
      <c r="B36188" t="s">
        <v>176724</v>
      </c>
      <c r="C36188" t="s">
        <v>177222</v>
      </c>
      <c r="D36188" t="s">
        <v>177223</v>
      </c>
      <c r="E36188" s="1">
        <v>43143.625</v>
      </c>
      <c r="F36188" t="s">
        <v>177224</v>
      </c>
      <c r="G36188" t="s">
        <v>177225</v>
      </c>
      <c r="H36188">
        <v>28</v>
      </c>
      <c r="I36188" t="s">
        <v>9430</v>
      </c>
      <c r="J36188" t="s">
        <v>12506</v>
      </c>
      <c r="K36188">
        <v>325</v>
      </c>
      <c r="L36188" t="s">
        <v>30</v>
      </c>
      <c r="M36188" t="s">
        <v>31</v>
      </c>
      <c r="N36188" t="b">
        <v>0</v>
      </c>
      <c r="O36188" t="s">
        <v>177226</v>
      </c>
      <c r="P36188">
        <v>1</v>
      </c>
      <c r="Q36188">
        <v>8776</v>
      </c>
      <c r="R36188">
        <v>210</v>
      </c>
      <c r="S36188">
        <v>3</v>
      </c>
      <c r="T36188">
        <v>0</v>
      </c>
      <c r="U36188">
        <v>27</v>
      </c>
    </row>
    <row r="36189" spans="1:21" x14ac:dyDescent="0.25">
      <c r="A36189" t="s">
        <v>176723</v>
      </c>
      <c r="B36189" t="s">
        <v>176724</v>
      </c>
      <c r="C36189" t="s">
        <v>177227</v>
      </c>
      <c r="D36189" t="s">
        <v>177228</v>
      </c>
      <c r="E36189" s="1">
        <v>43112.803472222222</v>
      </c>
      <c r="F36189" t="s">
        <v>177229</v>
      </c>
      <c r="G36189" t="s">
        <v>177230</v>
      </c>
      <c r="H36189">
        <v>28</v>
      </c>
      <c r="I36189" t="s">
        <v>9430</v>
      </c>
      <c r="J36189" t="s">
        <v>177231</v>
      </c>
      <c r="K36189">
        <v>424</v>
      </c>
      <c r="L36189" t="s">
        <v>30</v>
      </c>
      <c r="M36189" t="s">
        <v>31</v>
      </c>
      <c r="N36189" t="b">
        <v>0</v>
      </c>
      <c r="P36189">
        <v>1</v>
      </c>
      <c r="Q36189">
        <v>2484</v>
      </c>
      <c r="R36189">
        <v>66</v>
      </c>
      <c r="S36189">
        <v>1</v>
      </c>
      <c r="T36189">
        <v>0</v>
      </c>
      <c r="U36189">
        <v>10</v>
      </c>
    </row>
    <row r="36190" spans="1:21" x14ac:dyDescent="0.25">
      <c r="A36190" t="s">
        <v>176723</v>
      </c>
      <c r="B36190" t="s">
        <v>176724</v>
      </c>
      <c r="C36190" t="s">
        <v>177232</v>
      </c>
      <c r="D36190" t="s">
        <v>177233</v>
      </c>
      <c r="E36190" t="s">
        <v>177234</v>
      </c>
      <c r="F36190" t="s">
        <v>177235</v>
      </c>
      <c r="G36190" t="s">
        <v>177236</v>
      </c>
      <c r="H36190">
        <v>28</v>
      </c>
      <c r="I36190" t="s">
        <v>9430</v>
      </c>
      <c r="J36190" t="s">
        <v>452</v>
      </c>
      <c r="K36190">
        <v>226</v>
      </c>
      <c r="L36190" t="s">
        <v>30</v>
      </c>
      <c r="M36190" t="s">
        <v>31</v>
      </c>
      <c r="N36190" t="b">
        <v>0</v>
      </c>
      <c r="O36190" t="s">
        <v>177237</v>
      </c>
      <c r="P36190">
        <v>1</v>
      </c>
      <c r="Q36190">
        <v>2677</v>
      </c>
      <c r="R36190">
        <v>76</v>
      </c>
      <c r="S36190">
        <v>0</v>
      </c>
      <c r="T36190">
        <v>0</v>
      </c>
      <c r="U36190">
        <v>7</v>
      </c>
    </row>
    <row r="36191" spans="1:21" x14ac:dyDescent="0.25">
      <c r="A36191" t="s">
        <v>176723</v>
      </c>
      <c r="B36191" t="s">
        <v>176724</v>
      </c>
      <c r="C36191" t="s">
        <v>177238</v>
      </c>
      <c r="D36191" t="s">
        <v>177239</v>
      </c>
      <c r="E36191" t="s">
        <v>177240</v>
      </c>
      <c r="F36191" t="s">
        <v>177241</v>
      </c>
      <c r="G36191" t="s">
        <v>177242</v>
      </c>
      <c r="H36191">
        <v>28</v>
      </c>
      <c r="I36191" t="s">
        <v>9430</v>
      </c>
      <c r="J36191" t="s">
        <v>4893</v>
      </c>
      <c r="K36191">
        <v>512</v>
      </c>
      <c r="L36191" t="s">
        <v>30</v>
      </c>
      <c r="M36191" t="s">
        <v>31</v>
      </c>
      <c r="N36191" t="b">
        <v>0</v>
      </c>
      <c r="O36191" t="s">
        <v>177243</v>
      </c>
      <c r="P36191">
        <v>1</v>
      </c>
      <c r="Q36191">
        <v>3860</v>
      </c>
      <c r="R36191">
        <v>105</v>
      </c>
      <c r="S36191">
        <v>2</v>
      </c>
      <c r="T36191">
        <v>0</v>
      </c>
      <c r="U36191">
        <v>10</v>
      </c>
    </row>
    <row r="36192" spans="1:21" x14ac:dyDescent="0.25">
      <c r="A36192" t="s">
        <v>176723</v>
      </c>
      <c r="B36192" t="s">
        <v>176724</v>
      </c>
      <c r="C36192" t="s">
        <v>177244</v>
      </c>
      <c r="D36192" t="s">
        <v>177245</v>
      </c>
      <c r="E36192" t="s">
        <v>177246</v>
      </c>
      <c r="F36192" t="s">
        <v>177247</v>
      </c>
      <c r="G36192" t="s">
        <v>177248</v>
      </c>
      <c r="H36192">
        <v>28</v>
      </c>
      <c r="I36192" t="s">
        <v>9430</v>
      </c>
      <c r="J36192" t="s">
        <v>10277</v>
      </c>
      <c r="K36192">
        <v>177</v>
      </c>
      <c r="L36192" t="s">
        <v>30</v>
      </c>
      <c r="M36192" t="s">
        <v>31</v>
      </c>
      <c r="N36192" t="b">
        <v>0</v>
      </c>
      <c r="O36192" t="s">
        <v>177249</v>
      </c>
      <c r="P36192">
        <v>1</v>
      </c>
      <c r="Q36192">
        <v>3153</v>
      </c>
      <c r="R36192">
        <v>86</v>
      </c>
      <c r="S36192">
        <v>3</v>
      </c>
      <c r="T36192">
        <v>0</v>
      </c>
      <c r="U36192">
        <v>7</v>
      </c>
    </row>
    <row r="36193" spans="1:21" x14ac:dyDescent="0.25">
      <c r="A36193" t="s">
        <v>176723</v>
      </c>
      <c r="B36193" t="s">
        <v>176724</v>
      </c>
      <c r="C36193" t="s">
        <v>177250</v>
      </c>
      <c r="D36193" t="s">
        <v>177251</v>
      </c>
      <c r="E36193" t="s">
        <v>177252</v>
      </c>
      <c r="F36193" t="s">
        <v>177253</v>
      </c>
      <c r="G36193" t="s">
        <v>177254</v>
      </c>
      <c r="H36193">
        <v>28</v>
      </c>
      <c r="I36193" t="s">
        <v>9430</v>
      </c>
      <c r="J36193" t="s">
        <v>3539</v>
      </c>
      <c r="K36193">
        <v>396</v>
      </c>
      <c r="L36193" t="s">
        <v>30</v>
      </c>
      <c r="M36193" t="s">
        <v>31</v>
      </c>
      <c r="N36193" t="b">
        <v>0</v>
      </c>
      <c r="O36193" t="s">
        <v>177255</v>
      </c>
      <c r="P36193">
        <v>1</v>
      </c>
      <c r="Q36193">
        <v>12318</v>
      </c>
      <c r="R36193">
        <v>270</v>
      </c>
      <c r="S36193">
        <v>7</v>
      </c>
      <c r="T36193">
        <v>0</v>
      </c>
      <c r="U36193">
        <v>30</v>
      </c>
    </row>
    <row r="36194" spans="1:21" x14ac:dyDescent="0.25">
      <c r="A36194" t="s">
        <v>176723</v>
      </c>
      <c r="B36194" t="s">
        <v>176724</v>
      </c>
      <c r="C36194" t="s">
        <v>177256</v>
      </c>
      <c r="D36194" t="s">
        <v>177257</v>
      </c>
      <c r="E36194" s="1">
        <v>43415.625</v>
      </c>
      <c r="F36194" t="s">
        <v>177258</v>
      </c>
      <c r="G36194" t="s">
        <v>177259</v>
      </c>
      <c r="H36194">
        <v>28</v>
      </c>
      <c r="I36194" t="s">
        <v>9430</v>
      </c>
      <c r="J36194" t="s">
        <v>6238</v>
      </c>
      <c r="K36194">
        <v>518</v>
      </c>
      <c r="L36194" t="s">
        <v>30</v>
      </c>
      <c r="M36194" t="s">
        <v>31</v>
      </c>
      <c r="N36194" t="b">
        <v>0</v>
      </c>
      <c r="O36194" t="s">
        <v>177260</v>
      </c>
      <c r="P36194">
        <v>1</v>
      </c>
      <c r="Q36194">
        <v>10929</v>
      </c>
      <c r="R36194">
        <v>243</v>
      </c>
      <c r="S36194">
        <v>3</v>
      </c>
      <c r="T36194">
        <v>0</v>
      </c>
      <c r="U36194">
        <v>14</v>
      </c>
    </row>
    <row r="36195" spans="1:21" x14ac:dyDescent="0.25">
      <c r="A36195" t="s">
        <v>176723</v>
      </c>
      <c r="B36195" t="s">
        <v>176724</v>
      </c>
      <c r="C36195" t="s">
        <v>177261</v>
      </c>
      <c r="D36195" t="s">
        <v>177262</v>
      </c>
      <c r="E36195" s="1">
        <v>43384.806944444441</v>
      </c>
      <c r="F36195" t="s">
        <v>177263</v>
      </c>
      <c r="G36195" t="s">
        <v>177264</v>
      </c>
      <c r="H36195">
        <v>28</v>
      </c>
      <c r="I36195" t="s">
        <v>9430</v>
      </c>
      <c r="J36195" t="s">
        <v>91958</v>
      </c>
      <c r="K36195">
        <v>1085</v>
      </c>
      <c r="L36195" t="s">
        <v>30</v>
      </c>
      <c r="M36195" t="s">
        <v>31</v>
      </c>
      <c r="N36195" t="b">
        <v>0</v>
      </c>
      <c r="P36195">
        <v>1</v>
      </c>
      <c r="Q36195">
        <v>6242</v>
      </c>
      <c r="R36195">
        <v>231</v>
      </c>
      <c r="S36195">
        <v>0</v>
      </c>
      <c r="T36195">
        <v>0</v>
      </c>
      <c r="U36195">
        <v>20</v>
      </c>
    </row>
    <row r="36196" spans="1:21" x14ac:dyDescent="0.25">
      <c r="A36196" t="s">
        <v>176723</v>
      </c>
      <c r="B36196" t="s">
        <v>176724</v>
      </c>
      <c r="C36196" t="s">
        <v>177265</v>
      </c>
      <c r="D36196" t="s">
        <v>177266</v>
      </c>
      <c r="E36196" s="1">
        <v>43201.625</v>
      </c>
      <c r="F36196" t="s">
        <v>177267</v>
      </c>
      <c r="G36196" t="s">
        <v>177268</v>
      </c>
      <c r="H36196">
        <v>28</v>
      </c>
      <c r="I36196" t="s">
        <v>9430</v>
      </c>
      <c r="J36196" t="s">
        <v>1598</v>
      </c>
      <c r="K36196">
        <v>536</v>
      </c>
      <c r="L36196" t="s">
        <v>30</v>
      </c>
      <c r="M36196" t="s">
        <v>31</v>
      </c>
      <c r="N36196" t="b">
        <v>0</v>
      </c>
      <c r="O36196" t="s">
        <v>177269</v>
      </c>
      <c r="P36196">
        <v>1</v>
      </c>
      <c r="Q36196">
        <v>19620</v>
      </c>
      <c r="R36196">
        <v>355</v>
      </c>
      <c r="S36196">
        <v>9</v>
      </c>
      <c r="T36196">
        <v>0</v>
      </c>
      <c r="U36196">
        <v>33</v>
      </c>
    </row>
    <row r="36197" spans="1:21" x14ac:dyDescent="0.25">
      <c r="A36197" t="s">
        <v>176723</v>
      </c>
      <c r="B36197" t="s">
        <v>176724</v>
      </c>
      <c r="C36197" t="s">
        <v>177270</v>
      </c>
      <c r="D36197" t="s">
        <v>177271</v>
      </c>
      <c r="E36197" t="s">
        <v>177272</v>
      </c>
      <c r="F36197" t="s">
        <v>177273</v>
      </c>
      <c r="G36197" t="s">
        <v>177274</v>
      </c>
      <c r="H36197">
        <v>28</v>
      </c>
      <c r="I36197" t="s">
        <v>9430</v>
      </c>
      <c r="J36197" t="s">
        <v>18850</v>
      </c>
      <c r="K36197">
        <v>769</v>
      </c>
      <c r="L36197" t="s">
        <v>30</v>
      </c>
      <c r="M36197" t="s">
        <v>31</v>
      </c>
      <c r="N36197" t="b">
        <v>0</v>
      </c>
      <c r="O36197" t="s">
        <v>177275</v>
      </c>
      <c r="P36197">
        <v>1</v>
      </c>
      <c r="Q36197">
        <v>22605</v>
      </c>
      <c r="R36197">
        <v>471</v>
      </c>
      <c r="S36197">
        <v>10</v>
      </c>
      <c r="T36197">
        <v>0</v>
      </c>
      <c r="U36197">
        <v>44</v>
      </c>
    </row>
    <row r="36198" spans="1:21" x14ac:dyDescent="0.25">
      <c r="A36198" t="s">
        <v>176723</v>
      </c>
      <c r="B36198" t="s">
        <v>176724</v>
      </c>
      <c r="C36198" t="s">
        <v>177276</v>
      </c>
      <c r="D36198" t="s">
        <v>177277</v>
      </c>
      <c r="E36198" t="s">
        <v>177278</v>
      </c>
      <c r="F36198" t="s">
        <v>177279</v>
      </c>
      <c r="G36198" t="s">
        <v>177280</v>
      </c>
      <c r="H36198">
        <v>28</v>
      </c>
      <c r="I36198" t="s">
        <v>9430</v>
      </c>
      <c r="J36198" t="s">
        <v>177281</v>
      </c>
      <c r="K36198">
        <v>749</v>
      </c>
      <c r="L36198" t="s">
        <v>30</v>
      </c>
      <c r="M36198" t="s">
        <v>31</v>
      </c>
      <c r="N36198" t="b">
        <v>0</v>
      </c>
      <c r="P36198">
        <v>1</v>
      </c>
      <c r="Q36198">
        <v>9662</v>
      </c>
      <c r="R36198">
        <v>242</v>
      </c>
      <c r="S36198">
        <v>5</v>
      </c>
      <c r="T36198">
        <v>0</v>
      </c>
      <c r="U36198">
        <v>30</v>
      </c>
    </row>
    <row r="36199" spans="1:21" x14ac:dyDescent="0.25">
      <c r="A36199" t="s">
        <v>176723</v>
      </c>
      <c r="B36199" t="s">
        <v>176724</v>
      </c>
      <c r="C36199" t="s">
        <v>177282</v>
      </c>
      <c r="D36199" t="s">
        <v>177283</v>
      </c>
      <c r="E36199" t="s">
        <v>177284</v>
      </c>
      <c r="F36199" t="s">
        <v>177285</v>
      </c>
      <c r="G36199" t="s">
        <v>177286</v>
      </c>
      <c r="H36199">
        <v>28</v>
      </c>
      <c r="I36199" t="s">
        <v>9430</v>
      </c>
      <c r="J36199" t="s">
        <v>4498</v>
      </c>
      <c r="K36199">
        <v>658</v>
      </c>
      <c r="L36199" t="s">
        <v>30</v>
      </c>
      <c r="M36199" t="s">
        <v>31</v>
      </c>
      <c r="N36199" t="b">
        <v>0</v>
      </c>
      <c r="O36199" t="s">
        <v>177287</v>
      </c>
      <c r="P36199">
        <v>1</v>
      </c>
      <c r="Q36199">
        <v>10134</v>
      </c>
      <c r="R36199">
        <v>310</v>
      </c>
      <c r="S36199">
        <v>2</v>
      </c>
      <c r="T36199">
        <v>0</v>
      </c>
      <c r="U36199">
        <v>32</v>
      </c>
    </row>
    <row r="36200" spans="1:21" x14ac:dyDescent="0.25">
      <c r="A36200" t="s">
        <v>176723</v>
      </c>
      <c r="B36200" t="s">
        <v>176724</v>
      </c>
      <c r="C36200" t="s">
        <v>177288</v>
      </c>
      <c r="D36200" t="s">
        <v>177289</v>
      </c>
      <c r="E36200" t="s">
        <v>177290</v>
      </c>
      <c r="F36200" t="s">
        <v>177291</v>
      </c>
      <c r="G36200" t="s">
        <v>177292</v>
      </c>
      <c r="H36200">
        <v>28</v>
      </c>
      <c r="I36200" t="s">
        <v>9430</v>
      </c>
      <c r="J36200" t="s">
        <v>7726</v>
      </c>
      <c r="K36200">
        <v>355</v>
      </c>
      <c r="L36200" t="s">
        <v>30</v>
      </c>
      <c r="M36200" t="s">
        <v>31</v>
      </c>
      <c r="N36200" t="b">
        <v>0</v>
      </c>
      <c r="O36200" t="s">
        <v>177293</v>
      </c>
      <c r="P36200">
        <v>1</v>
      </c>
      <c r="Q36200">
        <v>6962</v>
      </c>
      <c r="R36200">
        <v>173</v>
      </c>
      <c r="S36200">
        <v>0</v>
      </c>
      <c r="T36200">
        <v>0</v>
      </c>
      <c r="U36200">
        <v>37</v>
      </c>
    </row>
    <row r="36201" spans="1:21" x14ac:dyDescent="0.25">
      <c r="A36201" t="s">
        <v>176723</v>
      </c>
      <c r="B36201" t="s">
        <v>176724</v>
      </c>
      <c r="C36201" t="s">
        <v>177294</v>
      </c>
      <c r="D36201" t="s">
        <v>177295</v>
      </c>
      <c r="E36201" t="s">
        <v>177296</v>
      </c>
      <c r="F36201" t="s">
        <v>177297</v>
      </c>
      <c r="G36201" t="s">
        <v>177298</v>
      </c>
      <c r="H36201">
        <v>28</v>
      </c>
      <c r="I36201" t="s">
        <v>9430</v>
      </c>
      <c r="J36201" t="s">
        <v>131</v>
      </c>
      <c r="K36201">
        <v>506</v>
      </c>
      <c r="L36201" t="s">
        <v>30</v>
      </c>
      <c r="M36201" t="s">
        <v>31</v>
      </c>
      <c r="N36201" t="b">
        <v>0</v>
      </c>
      <c r="O36201" t="s">
        <v>177299</v>
      </c>
      <c r="P36201">
        <v>1</v>
      </c>
      <c r="Q36201">
        <v>10157</v>
      </c>
      <c r="R36201">
        <v>266</v>
      </c>
      <c r="S36201">
        <v>3</v>
      </c>
      <c r="T36201">
        <v>0</v>
      </c>
      <c r="U36201">
        <v>26</v>
      </c>
    </row>
    <row r="36202" spans="1:21" x14ac:dyDescent="0.25">
      <c r="A36202" t="s">
        <v>176723</v>
      </c>
      <c r="B36202" t="s">
        <v>176724</v>
      </c>
      <c r="C36202" t="s">
        <v>177300</v>
      </c>
      <c r="D36202" t="s">
        <v>177301</v>
      </c>
      <c r="E36202" t="s">
        <v>177302</v>
      </c>
      <c r="F36202" t="s">
        <v>177303</v>
      </c>
      <c r="G36202" t="s">
        <v>177304</v>
      </c>
      <c r="H36202">
        <v>28</v>
      </c>
      <c r="I36202" t="s">
        <v>9430</v>
      </c>
      <c r="J36202" t="s">
        <v>10321</v>
      </c>
      <c r="K36202">
        <v>300</v>
      </c>
      <c r="L36202" t="s">
        <v>30</v>
      </c>
      <c r="M36202" t="s">
        <v>31</v>
      </c>
      <c r="N36202" t="b">
        <v>0</v>
      </c>
      <c r="O36202" t="s">
        <v>177305</v>
      </c>
      <c r="P36202">
        <v>1</v>
      </c>
      <c r="Q36202">
        <v>21926</v>
      </c>
      <c r="R36202">
        <v>504</v>
      </c>
      <c r="S36202">
        <v>6</v>
      </c>
      <c r="T36202">
        <v>0</v>
      </c>
      <c r="U36202">
        <v>59</v>
      </c>
    </row>
    <row r="36203" spans="1:21" x14ac:dyDescent="0.25">
      <c r="A36203" t="s">
        <v>176723</v>
      </c>
      <c r="B36203" t="s">
        <v>176724</v>
      </c>
      <c r="C36203" t="s">
        <v>177306</v>
      </c>
      <c r="D36203" t="s">
        <v>177307</v>
      </c>
      <c r="E36203" t="s">
        <v>177308</v>
      </c>
      <c r="F36203" t="s">
        <v>177309</v>
      </c>
      <c r="G36203" t="s">
        <v>177310</v>
      </c>
      <c r="H36203">
        <v>28</v>
      </c>
      <c r="I36203" t="s">
        <v>9430</v>
      </c>
      <c r="J36203" t="s">
        <v>85809</v>
      </c>
      <c r="K36203">
        <v>344</v>
      </c>
      <c r="L36203" t="s">
        <v>30</v>
      </c>
      <c r="M36203" t="s">
        <v>31</v>
      </c>
      <c r="N36203" t="b">
        <v>0</v>
      </c>
      <c r="P36203">
        <v>1</v>
      </c>
      <c r="Q36203">
        <v>5982</v>
      </c>
      <c r="R36203">
        <v>211</v>
      </c>
      <c r="S36203">
        <v>5</v>
      </c>
      <c r="T36203">
        <v>0</v>
      </c>
      <c r="U36203">
        <v>20</v>
      </c>
    </row>
    <row r="36204" spans="1:21" x14ac:dyDescent="0.25">
      <c r="A36204" t="s">
        <v>176723</v>
      </c>
      <c r="B36204" t="s">
        <v>176724</v>
      </c>
      <c r="C36204" t="s">
        <v>177311</v>
      </c>
      <c r="D36204" t="s">
        <v>177312</v>
      </c>
      <c r="E36204" s="1">
        <v>43291.699305555558</v>
      </c>
      <c r="F36204" t="s">
        <v>177313</v>
      </c>
      <c r="G36204" t="s">
        <v>177314</v>
      </c>
      <c r="H36204">
        <v>28</v>
      </c>
      <c r="I36204" t="s">
        <v>9430</v>
      </c>
      <c r="J36204" t="s">
        <v>11076</v>
      </c>
      <c r="K36204">
        <v>388</v>
      </c>
      <c r="L36204" t="s">
        <v>30</v>
      </c>
      <c r="M36204" t="s">
        <v>31</v>
      </c>
      <c r="N36204" t="b">
        <v>0</v>
      </c>
      <c r="O36204" t="s">
        <v>177315</v>
      </c>
      <c r="P36204">
        <v>1</v>
      </c>
      <c r="Q36204">
        <v>66166</v>
      </c>
      <c r="R36204">
        <v>1941</v>
      </c>
      <c r="S36204">
        <v>27</v>
      </c>
      <c r="T36204">
        <v>0</v>
      </c>
      <c r="U36204">
        <v>90</v>
      </c>
    </row>
    <row r="36205" spans="1:21" x14ac:dyDescent="0.25">
      <c r="A36205" t="s">
        <v>176723</v>
      </c>
      <c r="B36205" t="s">
        <v>176724</v>
      </c>
      <c r="C36205" t="s">
        <v>177316</v>
      </c>
      <c r="D36205" t="s">
        <v>177317</v>
      </c>
      <c r="E36205" t="s">
        <v>177318</v>
      </c>
      <c r="F36205" t="s">
        <v>177319</v>
      </c>
      <c r="G36205" t="s">
        <v>177320</v>
      </c>
      <c r="H36205">
        <v>28</v>
      </c>
      <c r="I36205" t="s">
        <v>9430</v>
      </c>
      <c r="J36205" t="s">
        <v>642</v>
      </c>
      <c r="K36205">
        <v>306</v>
      </c>
      <c r="L36205" t="s">
        <v>30</v>
      </c>
      <c r="M36205" t="s">
        <v>31</v>
      </c>
      <c r="N36205" t="b">
        <v>0</v>
      </c>
      <c r="O36205" t="s">
        <v>177321</v>
      </c>
      <c r="P36205">
        <v>1</v>
      </c>
      <c r="Q36205">
        <v>15288</v>
      </c>
      <c r="R36205">
        <v>540</v>
      </c>
      <c r="S36205">
        <v>12</v>
      </c>
      <c r="T36205">
        <v>0</v>
      </c>
      <c r="U36205">
        <v>40</v>
      </c>
    </row>
    <row r="36206" spans="1:21" x14ac:dyDescent="0.25">
      <c r="A36206" t="s">
        <v>176723</v>
      </c>
      <c r="B36206" t="s">
        <v>176724</v>
      </c>
      <c r="C36206" t="s">
        <v>177322</v>
      </c>
      <c r="D36206" t="s">
        <v>177323</v>
      </c>
      <c r="E36206" t="s">
        <v>177324</v>
      </c>
      <c r="F36206" t="s">
        <v>177325</v>
      </c>
      <c r="G36206" t="s">
        <v>177326</v>
      </c>
      <c r="H36206">
        <v>28</v>
      </c>
      <c r="I36206" t="s">
        <v>9430</v>
      </c>
      <c r="J36206" t="s">
        <v>177327</v>
      </c>
      <c r="K36206">
        <v>701</v>
      </c>
      <c r="L36206" t="s">
        <v>30</v>
      </c>
      <c r="M36206" t="s">
        <v>31</v>
      </c>
      <c r="N36206" t="b">
        <v>0</v>
      </c>
      <c r="P36206">
        <v>1</v>
      </c>
      <c r="Q36206">
        <v>9724</v>
      </c>
      <c r="R36206">
        <v>225</v>
      </c>
      <c r="S36206">
        <v>7</v>
      </c>
      <c r="T36206">
        <v>0</v>
      </c>
      <c r="U36206">
        <v>19</v>
      </c>
    </row>
    <row r="36207" spans="1:21" x14ac:dyDescent="0.25">
      <c r="A36207" t="s">
        <v>176723</v>
      </c>
      <c r="B36207" t="s">
        <v>176724</v>
      </c>
      <c r="C36207" t="s">
        <v>177328</v>
      </c>
      <c r="D36207" t="s">
        <v>177329</v>
      </c>
      <c r="E36207" t="s">
        <v>177330</v>
      </c>
      <c r="F36207" t="s">
        <v>177331</v>
      </c>
      <c r="G36207" t="s">
        <v>177332</v>
      </c>
      <c r="H36207">
        <v>28</v>
      </c>
      <c r="I36207" t="s">
        <v>9430</v>
      </c>
      <c r="J36207" t="s">
        <v>37571</v>
      </c>
      <c r="K36207">
        <v>864</v>
      </c>
      <c r="L36207" t="s">
        <v>30</v>
      </c>
      <c r="M36207" t="s">
        <v>31</v>
      </c>
      <c r="N36207" t="b">
        <v>0</v>
      </c>
      <c r="O36207" t="s">
        <v>177333</v>
      </c>
      <c r="P36207">
        <v>1</v>
      </c>
      <c r="Q36207">
        <v>131796</v>
      </c>
      <c r="R36207">
        <v>4510</v>
      </c>
      <c r="S36207">
        <v>26</v>
      </c>
      <c r="T36207">
        <v>0</v>
      </c>
      <c r="U36207">
        <v>245</v>
      </c>
    </row>
    <row r="36208" spans="1:21" x14ac:dyDescent="0.25">
      <c r="A36208" t="s">
        <v>176723</v>
      </c>
      <c r="B36208" t="s">
        <v>176724</v>
      </c>
      <c r="C36208" t="s">
        <v>177334</v>
      </c>
      <c r="D36208" t="s">
        <v>177335</v>
      </c>
      <c r="E36208" t="s">
        <v>177336</v>
      </c>
      <c r="F36208" t="s">
        <v>177337</v>
      </c>
      <c r="G36208" t="s">
        <v>177338</v>
      </c>
      <c r="H36208">
        <v>28</v>
      </c>
      <c r="I36208" t="s">
        <v>9430</v>
      </c>
      <c r="J36208" t="s">
        <v>37</v>
      </c>
      <c r="K36208">
        <v>479</v>
      </c>
      <c r="L36208" t="s">
        <v>30</v>
      </c>
      <c r="M36208" t="s">
        <v>31</v>
      </c>
      <c r="N36208" t="b">
        <v>0</v>
      </c>
      <c r="O36208" t="s">
        <v>177339</v>
      </c>
      <c r="P36208">
        <v>1</v>
      </c>
      <c r="Q36208">
        <v>31604</v>
      </c>
      <c r="R36208">
        <v>1034</v>
      </c>
      <c r="S36208">
        <v>6</v>
      </c>
      <c r="T36208">
        <v>0</v>
      </c>
      <c r="U36208">
        <v>54</v>
      </c>
    </row>
    <row r="36209" spans="1:21" x14ac:dyDescent="0.25">
      <c r="A36209" t="s">
        <v>176723</v>
      </c>
      <c r="B36209" t="s">
        <v>176724</v>
      </c>
      <c r="C36209" t="s">
        <v>177340</v>
      </c>
      <c r="D36209" t="s">
        <v>177341</v>
      </c>
      <c r="E36209" t="s">
        <v>177342</v>
      </c>
      <c r="F36209" t="s">
        <v>177343</v>
      </c>
      <c r="G36209" t="s">
        <v>177344</v>
      </c>
      <c r="H36209">
        <v>28</v>
      </c>
      <c r="I36209" t="s">
        <v>9430</v>
      </c>
      <c r="J36209" t="s">
        <v>177345</v>
      </c>
      <c r="K36209">
        <v>690</v>
      </c>
      <c r="L36209" t="s">
        <v>30</v>
      </c>
      <c r="M36209" t="s">
        <v>31</v>
      </c>
      <c r="N36209" t="b">
        <v>0</v>
      </c>
      <c r="P36209">
        <v>1</v>
      </c>
      <c r="Q36209">
        <v>2923</v>
      </c>
      <c r="R36209">
        <v>77</v>
      </c>
      <c r="S36209">
        <v>4</v>
      </c>
      <c r="T36209">
        <v>0</v>
      </c>
      <c r="U36209">
        <v>5</v>
      </c>
    </row>
    <row r="36210" spans="1:21" x14ac:dyDescent="0.25">
      <c r="A36210" t="s">
        <v>176723</v>
      </c>
      <c r="B36210" t="s">
        <v>176724</v>
      </c>
      <c r="C36210" t="s">
        <v>177346</v>
      </c>
      <c r="D36210" t="s">
        <v>177347</v>
      </c>
      <c r="E36210" t="s">
        <v>177348</v>
      </c>
      <c r="F36210" t="s">
        <v>177349</v>
      </c>
      <c r="G36210" t="s">
        <v>177350</v>
      </c>
      <c r="H36210">
        <v>28</v>
      </c>
      <c r="I36210" t="s">
        <v>9430</v>
      </c>
      <c r="J36210" t="s">
        <v>7602</v>
      </c>
      <c r="K36210">
        <v>288</v>
      </c>
      <c r="L36210" t="s">
        <v>30</v>
      </c>
      <c r="M36210" t="s">
        <v>31</v>
      </c>
      <c r="N36210" t="b">
        <v>0</v>
      </c>
      <c r="O36210" t="s">
        <v>177351</v>
      </c>
      <c r="P36210">
        <v>1</v>
      </c>
      <c r="Q36210">
        <v>29000</v>
      </c>
      <c r="R36210">
        <v>1407</v>
      </c>
      <c r="S36210">
        <v>14</v>
      </c>
      <c r="T36210">
        <v>0</v>
      </c>
      <c r="U36210">
        <v>97</v>
      </c>
    </row>
    <row r="36211" spans="1:21" x14ac:dyDescent="0.25">
      <c r="A36211" t="s">
        <v>176723</v>
      </c>
      <c r="B36211" t="s">
        <v>176724</v>
      </c>
      <c r="C36211" t="s">
        <v>177352</v>
      </c>
      <c r="D36211" t="s">
        <v>177353</v>
      </c>
      <c r="E36211" s="1">
        <v>43352.583333333336</v>
      </c>
      <c r="F36211" t="s">
        <v>177354</v>
      </c>
      <c r="G36211" t="s">
        <v>177355</v>
      </c>
      <c r="H36211">
        <v>28</v>
      </c>
      <c r="I36211" t="s">
        <v>9430</v>
      </c>
      <c r="J36211" t="s">
        <v>2850</v>
      </c>
      <c r="K36211">
        <v>365</v>
      </c>
      <c r="L36211" t="s">
        <v>30</v>
      </c>
      <c r="M36211" t="s">
        <v>31</v>
      </c>
      <c r="N36211" t="b">
        <v>0</v>
      </c>
      <c r="O36211" t="s">
        <v>177356</v>
      </c>
      <c r="P36211">
        <v>1</v>
      </c>
      <c r="Q36211">
        <v>121784</v>
      </c>
      <c r="R36211">
        <v>3544</v>
      </c>
      <c r="S36211">
        <v>109</v>
      </c>
      <c r="T36211">
        <v>0</v>
      </c>
      <c r="U36211">
        <v>507</v>
      </c>
    </row>
    <row r="36212" spans="1:21" x14ac:dyDescent="0.25">
      <c r="A36212" t="s">
        <v>176723</v>
      </c>
      <c r="B36212" t="s">
        <v>176724</v>
      </c>
      <c r="C36212" t="s">
        <v>177357</v>
      </c>
      <c r="D36212" t="s">
        <v>177358</v>
      </c>
      <c r="E36212" s="1">
        <v>43140.583333333336</v>
      </c>
      <c r="F36212" t="s">
        <v>177359</v>
      </c>
      <c r="G36212" t="s">
        <v>177360</v>
      </c>
      <c r="H36212">
        <v>28</v>
      </c>
      <c r="I36212" t="s">
        <v>9430</v>
      </c>
      <c r="J36212" t="s">
        <v>642</v>
      </c>
      <c r="K36212">
        <v>306</v>
      </c>
      <c r="L36212" t="s">
        <v>30</v>
      </c>
      <c r="M36212" t="s">
        <v>31</v>
      </c>
      <c r="N36212" t="b">
        <v>0</v>
      </c>
      <c r="O36212" t="s">
        <v>177361</v>
      </c>
      <c r="P36212">
        <v>1</v>
      </c>
      <c r="Q36212">
        <v>10398</v>
      </c>
      <c r="R36212">
        <v>211</v>
      </c>
      <c r="S36212">
        <v>7</v>
      </c>
      <c r="T36212">
        <v>0</v>
      </c>
      <c r="U36212">
        <v>38</v>
      </c>
    </row>
    <row r="36213" spans="1:21" x14ac:dyDescent="0.25">
      <c r="A36213" t="s">
        <v>176723</v>
      </c>
      <c r="B36213" t="s">
        <v>176724</v>
      </c>
      <c r="C36213" t="s">
        <v>177362</v>
      </c>
      <c r="D36213" t="s">
        <v>177363</v>
      </c>
      <c r="E36213" s="1">
        <v>43109.755555555559</v>
      </c>
      <c r="F36213" t="s">
        <v>177364</v>
      </c>
      <c r="G36213" t="s">
        <v>177365</v>
      </c>
      <c r="H36213">
        <v>28</v>
      </c>
      <c r="I36213" t="s">
        <v>9430</v>
      </c>
      <c r="J36213" t="s">
        <v>106452</v>
      </c>
      <c r="K36213">
        <v>535</v>
      </c>
      <c r="L36213" t="s">
        <v>30</v>
      </c>
      <c r="M36213" t="s">
        <v>31</v>
      </c>
      <c r="N36213" t="b">
        <v>0</v>
      </c>
      <c r="O36213" t="s">
        <v>177366</v>
      </c>
      <c r="P36213">
        <v>1</v>
      </c>
      <c r="Q36213">
        <v>3566</v>
      </c>
      <c r="R36213">
        <v>108</v>
      </c>
      <c r="S36213">
        <v>2</v>
      </c>
      <c r="T36213">
        <v>0</v>
      </c>
      <c r="U36213">
        <v>11</v>
      </c>
    </row>
    <row r="36214" spans="1:21" x14ac:dyDescent="0.25">
      <c r="A36214" t="s">
        <v>176723</v>
      </c>
      <c r="B36214" t="s">
        <v>176724</v>
      </c>
      <c r="C36214" t="s">
        <v>177367</v>
      </c>
      <c r="D36214" t="s">
        <v>177368</v>
      </c>
      <c r="E36214" t="s">
        <v>177369</v>
      </c>
      <c r="F36214" t="s">
        <v>177370</v>
      </c>
      <c r="G36214" t="s">
        <v>177371</v>
      </c>
      <c r="H36214">
        <v>28</v>
      </c>
      <c r="I36214" t="s">
        <v>9430</v>
      </c>
      <c r="J36214" t="s">
        <v>13669</v>
      </c>
      <c r="K36214">
        <v>27</v>
      </c>
      <c r="L36214" t="s">
        <v>30</v>
      </c>
      <c r="M36214" t="s">
        <v>31</v>
      </c>
      <c r="N36214" t="b">
        <v>0</v>
      </c>
      <c r="O36214" t="s">
        <v>177372</v>
      </c>
      <c r="P36214">
        <v>1</v>
      </c>
      <c r="Q36214">
        <v>21059</v>
      </c>
      <c r="R36214">
        <v>216</v>
      </c>
      <c r="S36214">
        <v>10</v>
      </c>
      <c r="T36214">
        <v>0</v>
      </c>
      <c r="U36214">
        <v>49</v>
      </c>
    </row>
    <row r="36215" spans="1:21" x14ac:dyDescent="0.25">
      <c r="A36215" t="s">
        <v>176723</v>
      </c>
      <c r="B36215" t="s">
        <v>176724</v>
      </c>
      <c r="C36215" t="s">
        <v>177373</v>
      </c>
      <c r="D36215" t="s">
        <v>177374</v>
      </c>
      <c r="E36215" t="s">
        <v>177375</v>
      </c>
      <c r="F36215" t="s">
        <v>177376</v>
      </c>
      <c r="G36215" t="s">
        <v>177377</v>
      </c>
      <c r="H36215">
        <v>28</v>
      </c>
      <c r="I36215" t="s">
        <v>9430</v>
      </c>
      <c r="J36215" t="s">
        <v>55503</v>
      </c>
      <c r="K36215">
        <v>995</v>
      </c>
      <c r="L36215" t="s">
        <v>30</v>
      </c>
      <c r="M36215" t="s">
        <v>31</v>
      </c>
      <c r="N36215" t="b">
        <v>0</v>
      </c>
      <c r="O36215" t="s">
        <v>177378</v>
      </c>
      <c r="P36215">
        <v>1</v>
      </c>
      <c r="Q36215">
        <v>29131</v>
      </c>
      <c r="R36215">
        <v>1238</v>
      </c>
      <c r="S36215">
        <v>8</v>
      </c>
      <c r="T36215">
        <v>0</v>
      </c>
      <c r="U36215">
        <v>77</v>
      </c>
    </row>
    <row r="36216" spans="1:21" x14ac:dyDescent="0.25">
      <c r="A36216" t="s">
        <v>176723</v>
      </c>
      <c r="B36216" t="s">
        <v>176724</v>
      </c>
      <c r="C36216" t="s">
        <v>177379</v>
      </c>
      <c r="D36216" t="s">
        <v>177380</v>
      </c>
      <c r="E36216" t="s">
        <v>177381</v>
      </c>
      <c r="F36216" t="s">
        <v>177382</v>
      </c>
      <c r="G36216" t="s">
        <v>177383</v>
      </c>
      <c r="H36216">
        <v>28</v>
      </c>
      <c r="I36216" t="s">
        <v>9430</v>
      </c>
      <c r="J36216" t="s">
        <v>4040</v>
      </c>
      <c r="K36216">
        <v>316</v>
      </c>
      <c r="L36216" t="s">
        <v>30</v>
      </c>
      <c r="M36216" t="s">
        <v>31</v>
      </c>
      <c r="N36216" t="b">
        <v>0</v>
      </c>
      <c r="O36216" t="s">
        <v>177384</v>
      </c>
      <c r="P36216">
        <v>1</v>
      </c>
      <c r="Q36216">
        <v>2564</v>
      </c>
      <c r="R36216">
        <v>169</v>
      </c>
      <c r="S36216">
        <v>3</v>
      </c>
      <c r="T36216">
        <v>0</v>
      </c>
      <c r="U36216">
        <v>36</v>
      </c>
    </row>
    <row r="36217" spans="1:21" x14ac:dyDescent="0.25">
      <c r="A36217" t="s">
        <v>176723</v>
      </c>
      <c r="B36217" t="s">
        <v>176724</v>
      </c>
      <c r="C36217" t="s">
        <v>177385</v>
      </c>
      <c r="D36217" t="s">
        <v>177386</v>
      </c>
      <c r="E36217" t="s">
        <v>177387</v>
      </c>
      <c r="F36217" t="s">
        <v>177388</v>
      </c>
      <c r="G36217" t="s">
        <v>177389</v>
      </c>
      <c r="H36217">
        <v>28</v>
      </c>
      <c r="I36217" t="s">
        <v>9430</v>
      </c>
      <c r="J36217" t="s">
        <v>348</v>
      </c>
      <c r="K36217">
        <v>405</v>
      </c>
      <c r="L36217" t="s">
        <v>30</v>
      </c>
      <c r="M36217" t="s">
        <v>31</v>
      </c>
      <c r="N36217" t="b">
        <v>0</v>
      </c>
      <c r="O36217" t="s">
        <v>177390</v>
      </c>
      <c r="P36217">
        <v>1</v>
      </c>
      <c r="Q36217">
        <v>89014</v>
      </c>
      <c r="R36217">
        <v>2857</v>
      </c>
      <c r="S36217">
        <v>18</v>
      </c>
      <c r="T36217">
        <v>0</v>
      </c>
      <c r="U36217">
        <v>176</v>
      </c>
    </row>
    <row r="36218" spans="1:21" x14ac:dyDescent="0.25">
      <c r="A36218" t="s">
        <v>176723</v>
      </c>
      <c r="B36218" t="s">
        <v>176724</v>
      </c>
      <c r="C36218" t="s">
        <v>177391</v>
      </c>
      <c r="D36218" t="s">
        <v>177392</v>
      </c>
      <c r="E36218" t="s">
        <v>177393</v>
      </c>
      <c r="F36218" t="s">
        <v>177394</v>
      </c>
      <c r="G36218" t="s">
        <v>177395</v>
      </c>
      <c r="H36218">
        <v>28</v>
      </c>
      <c r="I36218" t="s">
        <v>9430</v>
      </c>
      <c r="J36218" t="s">
        <v>177396</v>
      </c>
      <c r="K36218">
        <v>1624</v>
      </c>
      <c r="L36218" t="s">
        <v>30</v>
      </c>
      <c r="M36218" t="s">
        <v>31</v>
      </c>
      <c r="N36218" t="b">
        <v>0</v>
      </c>
      <c r="O36218" t="s">
        <v>177397</v>
      </c>
      <c r="P36218">
        <v>1</v>
      </c>
      <c r="Q36218">
        <v>5794</v>
      </c>
      <c r="R36218">
        <v>183</v>
      </c>
      <c r="S36218">
        <v>3</v>
      </c>
      <c r="T36218">
        <v>0</v>
      </c>
      <c r="U36218">
        <v>18</v>
      </c>
    </row>
    <row r="36219" spans="1:21" x14ac:dyDescent="0.25">
      <c r="A36219" t="s">
        <v>176723</v>
      </c>
      <c r="B36219" t="s">
        <v>176724</v>
      </c>
      <c r="C36219" t="s">
        <v>177398</v>
      </c>
      <c r="D36219" t="s">
        <v>177399</v>
      </c>
      <c r="E36219" s="1">
        <v>43442.541666666664</v>
      </c>
      <c r="F36219" t="s">
        <v>177400</v>
      </c>
      <c r="G36219" t="s">
        <v>177401</v>
      </c>
      <c r="H36219">
        <v>28</v>
      </c>
      <c r="I36219" t="s">
        <v>9430</v>
      </c>
      <c r="J36219" t="s">
        <v>8129</v>
      </c>
      <c r="K36219">
        <v>495</v>
      </c>
      <c r="L36219" t="s">
        <v>30</v>
      </c>
      <c r="M36219" t="s">
        <v>31</v>
      </c>
      <c r="N36219" t="b">
        <v>0</v>
      </c>
      <c r="O36219" t="s">
        <v>177402</v>
      </c>
      <c r="P36219">
        <v>1</v>
      </c>
      <c r="Q36219">
        <v>19893</v>
      </c>
      <c r="R36219">
        <v>514</v>
      </c>
      <c r="S36219">
        <v>5</v>
      </c>
      <c r="T36219">
        <v>0</v>
      </c>
      <c r="U36219">
        <v>46</v>
      </c>
    </row>
    <row r="36220" spans="1:21" x14ac:dyDescent="0.25">
      <c r="A36220" t="s">
        <v>176723</v>
      </c>
      <c r="B36220" t="s">
        <v>176724</v>
      </c>
      <c r="C36220" t="s">
        <v>177403</v>
      </c>
      <c r="D36220" t="s">
        <v>177404</v>
      </c>
      <c r="E36220" s="1">
        <v>43381.541666666664</v>
      </c>
      <c r="F36220" t="s">
        <v>177405</v>
      </c>
      <c r="G36220" t="s">
        <v>177406</v>
      </c>
      <c r="H36220">
        <v>28</v>
      </c>
      <c r="I36220" t="s">
        <v>9430</v>
      </c>
      <c r="J36220" t="s">
        <v>8573</v>
      </c>
      <c r="K36220">
        <v>282</v>
      </c>
      <c r="L36220" t="s">
        <v>30</v>
      </c>
      <c r="M36220" t="s">
        <v>31</v>
      </c>
      <c r="N36220" t="b">
        <v>0</v>
      </c>
      <c r="O36220" t="s">
        <v>177407</v>
      </c>
      <c r="Q36220">
        <v>2529</v>
      </c>
      <c r="R36220">
        <v>208</v>
      </c>
      <c r="S36220">
        <v>0</v>
      </c>
      <c r="T36220">
        <v>0</v>
      </c>
      <c r="U36220">
        <v>57</v>
      </c>
    </row>
    <row r="36221" spans="1:21" x14ac:dyDescent="0.25">
      <c r="A36221" t="s">
        <v>176723</v>
      </c>
      <c r="B36221" t="s">
        <v>176724</v>
      </c>
      <c r="C36221" t="s">
        <v>177408</v>
      </c>
      <c r="D36221" t="s">
        <v>177409</v>
      </c>
      <c r="E36221" s="1">
        <v>43228.583333333336</v>
      </c>
      <c r="F36221" t="s">
        <v>177410</v>
      </c>
      <c r="G36221" t="s">
        <v>177411</v>
      </c>
      <c r="H36221">
        <v>28</v>
      </c>
      <c r="I36221" t="s">
        <v>9430</v>
      </c>
      <c r="J36221" t="s">
        <v>32361</v>
      </c>
      <c r="K36221">
        <v>953</v>
      </c>
      <c r="L36221" t="s">
        <v>30</v>
      </c>
      <c r="M36221" t="s">
        <v>31</v>
      </c>
      <c r="N36221" t="b">
        <v>0</v>
      </c>
      <c r="O36221" t="s">
        <v>177412</v>
      </c>
      <c r="P36221">
        <v>1</v>
      </c>
      <c r="Q36221">
        <v>109890</v>
      </c>
      <c r="R36221">
        <v>5975</v>
      </c>
      <c r="S36221">
        <v>48</v>
      </c>
      <c r="T36221">
        <v>0</v>
      </c>
      <c r="U36221">
        <v>466</v>
      </c>
    </row>
    <row r="36222" spans="1:21" x14ac:dyDescent="0.25">
      <c r="A36222" t="s">
        <v>176723</v>
      </c>
      <c r="B36222" t="s">
        <v>176724</v>
      </c>
      <c r="C36222" t="s">
        <v>177413</v>
      </c>
      <c r="D36222" t="s">
        <v>177414</v>
      </c>
      <c r="E36222" s="1">
        <v>43167.96875</v>
      </c>
      <c r="F36222" t="s">
        <v>177415</v>
      </c>
      <c r="G36222" t="s">
        <v>177416</v>
      </c>
      <c r="H36222">
        <v>28</v>
      </c>
      <c r="I36222" t="s">
        <v>9430</v>
      </c>
      <c r="J36222" t="s">
        <v>31025</v>
      </c>
      <c r="K36222">
        <v>36</v>
      </c>
      <c r="L36222" t="s">
        <v>30</v>
      </c>
      <c r="M36222" t="s">
        <v>31</v>
      </c>
      <c r="N36222" t="b">
        <v>0</v>
      </c>
      <c r="O36222" t="s">
        <v>177417</v>
      </c>
      <c r="Q36222">
        <v>5722</v>
      </c>
      <c r="R36222">
        <v>101</v>
      </c>
      <c r="S36222">
        <v>4</v>
      </c>
      <c r="T36222">
        <v>0</v>
      </c>
      <c r="U36222">
        <v>20</v>
      </c>
    </row>
    <row r="36223" spans="1:21" x14ac:dyDescent="0.25">
      <c r="A36223" t="s">
        <v>176723</v>
      </c>
      <c r="B36223" t="s">
        <v>176724</v>
      </c>
      <c r="C36223" t="s">
        <v>177418</v>
      </c>
      <c r="D36223" t="s">
        <v>177419</v>
      </c>
      <c r="E36223" t="s">
        <v>177420</v>
      </c>
      <c r="F36223" t="s">
        <v>177421</v>
      </c>
      <c r="G36223" t="s">
        <v>177422</v>
      </c>
      <c r="H36223">
        <v>28</v>
      </c>
      <c r="I36223" t="s">
        <v>9430</v>
      </c>
      <c r="J36223" t="s">
        <v>8120</v>
      </c>
      <c r="K36223">
        <v>327</v>
      </c>
      <c r="L36223" t="s">
        <v>30</v>
      </c>
      <c r="M36223" t="s">
        <v>31</v>
      </c>
      <c r="N36223" t="b">
        <v>0</v>
      </c>
      <c r="O36223" t="s">
        <v>177423</v>
      </c>
      <c r="P36223">
        <v>1</v>
      </c>
      <c r="Q36223">
        <v>4401811</v>
      </c>
      <c r="R36223">
        <v>212988</v>
      </c>
      <c r="S36223">
        <v>5299</v>
      </c>
      <c r="T36223">
        <v>0</v>
      </c>
    </row>
    <row r="36224" spans="1:21" x14ac:dyDescent="0.25">
      <c r="A36224" t="s">
        <v>176723</v>
      </c>
      <c r="B36224" t="s">
        <v>176724</v>
      </c>
      <c r="C36224" t="s">
        <v>177424</v>
      </c>
      <c r="D36224" t="s">
        <v>177425</v>
      </c>
      <c r="E36224" t="s">
        <v>177426</v>
      </c>
      <c r="F36224" t="s">
        <v>177427</v>
      </c>
      <c r="G36224" t="s">
        <v>177428</v>
      </c>
      <c r="H36224">
        <v>28</v>
      </c>
      <c r="I36224" t="s">
        <v>9430</v>
      </c>
      <c r="J36224" t="s">
        <v>2536</v>
      </c>
      <c r="K36224">
        <v>534</v>
      </c>
      <c r="L36224" t="s">
        <v>30</v>
      </c>
      <c r="M36224" t="s">
        <v>31</v>
      </c>
      <c r="N36224" t="b">
        <v>0</v>
      </c>
      <c r="O36224" t="s">
        <v>177429</v>
      </c>
      <c r="P36224">
        <v>1</v>
      </c>
      <c r="Q36224">
        <v>37263</v>
      </c>
      <c r="R36224">
        <v>1214</v>
      </c>
      <c r="S36224">
        <v>15</v>
      </c>
      <c r="T36224">
        <v>0</v>
      </c>
      <c r="U36224">
        <v>125</v>
      </c>
    </row>
    <row r="36225" spans="1:21" x14ac:dyDescent="0.25">
      <c r="A36225" t="s">
        <v>176723</v>
      </c>
      <c r="B36225" t="s">
        <v>176724</v>
      </c>
      <c r="C36225" t="s">
        <v>177430</v>
      </c>
      <c r="D36225" t="s">
        <v>177431</v>
      </c>
      <c r="E36225" t="s">
        <v>177432</v>
      </c>
      <c r="F36225" t="s">
        <v>177433</v>
      </c>
      <c r="G36225" t="s">
        <v>177434</v>
      </c>
      <c r="H36225">
        <v>28</v>
      </c>
      <c r="I36225" t="s">
        <v>9430</v>
      </c>
      <c r="J36225" t="s">
        <v>2644</v>
      </c>
      <c r="K36225">
        <v>341</v>
      </c>
      <c r="L36225" t="s">
        <v>30</v>
      </c>
      <c r="M36225" t="s">
        <v>31</v>
      </c>
      <c r="N36225" t="b">
        <v>0</v>
      </c>
      <c r="O36225" t="s">
        <v>177435</v>
      </c>
      <c r="Q36225">
        <v>986</v>
      </c>
      <c r="R36225">
        <v>53</v>
      </c>
      <c r="S36225">
        <v>1</v>
      </c>
      <c r="T36225">
        <v>0</v>
      </c>
      <c r="U36225">
        <v>26</v>
      </c>
    </row>
    <row r="36226" spans="1:21" x14ac:dyDescent="0.25">
      <c r="A36226" t="s">
        <v>176723</v>
      </c>
      <c r="B36226" t="s">
        <v>176724</v>
      </c>
      <c r="C36226" t="s">
        <v>177436</v>
      </c>
      <c r="D36226" t="s">
        <v>177437</v>
      </c>
      <c r="E36226" s="1">
        <v>43380.541666666664</v>
      </c>
      <c r="F36226" t="s">
        <v>177438</v>
      </c>
      <c r="G36226" t="s">
        <v>177439</v>
      </c>
      <c r="H36226">
        <v>28</v>
      </c>
      <c r="I36226" t="s">
        <v>9430</v>
      </c>
      <c r="J36226" t="s">
        <v>1841</v>
      </c>
      <c r="K36226">
        <v>522</v>
      </c>
      <c r="L36226" t="s">
        <v>30</v>
      </c>
      <c r="M36226" t="s">
        <v>31</v>
      </c>
      <c r="N36226" t="b">
        <v>0</v>
      </c>
      <c r="O36226" t="s">
        <v>177440</v>
      </c>
      <c r="P36226">
        <v>1</v>
      </c>
      <c r="Q36226">
        <v>42216</v>
      </c>
      <c r="R36226">
        <v>1544</v>
      </c>
      <c r="S36226">
        <v>13</v>
      </c>
      <c r="T36226">
        <v>0</v>
      </c>
      <c r="U36226">
        <v>154</v>
      </c>
    </row>
    <row r="36227" spans="1:21" x14ac:dyDescent="0.25">
      <c r="A36227" t="s">
        <v>176723</v>
      </c>
      <c r="B36227" t="s">
        <v>176724</v>
      </c>
      <c r="C36227" t="s">
        <v>177441</v>
      </c>
      <c r="D36227" t="s">
        <v>177442</v>
      </c>
      <c r="E36227" s="1">
        <v>43197.806944444441</v>
      </c>
      <c r="F36227" t="s">
        <v>177443</v>
      </c>
      <c r="G36227" t="s">
        <v>177444</v>
      </c>
      <c r="H36227">
        <v>28</v>
      </c>
      <c r="I36227" t="s">
        <v>9430</v>
      </c>
      <c r="J36227" t="s">
        <v>15903</v>
      </c>
      <c r="K36227">
        <v>250</v>
      </c>
      <c r="L36227" t="s">
        <v>30</v>
      </c>
      <c r="M36227" t="s">
        <v>31</v>
      </c>
      <c r="N36227" t="b">
        <v>0</v>
      </c>
      <c r="O36227" t="s">
        <v>177445</v>
      </c>
      <c r="P36227">
        <v>1</v>
      </c>
      <c r="Q36227">
        <v>22494</v>
      </c>
      <c r="R36227">
        <v>1085</v>
      </c>
      <c r="S36227">
        <v>5</v>
      </c>
      <c r="T36227">
        <v>0</v>
      </c>
      <c r="U36227">
        <v>172</v>
      </c>
    </row>
    <row r="36228" spans="1:21" x14ac:dyDescent="0.25">
      <c r="A36228" t="s">
        <v>176723</v>
      </c>
      <c r="B36228" t="s">
        <v>176724</v>
      </c>
      <c r="C36228" t="s">
        <v>177446</v>
      </c>
      <c r="D36228" t="s">
        <v>177447</v>
      </c>
      <c r="E36228" s="1">
        <v>43197.78402777778</v>
      </c>
      <c r="F36228" t="s">
        <v>177448</v>
      </c>
      <c r="G36228" t="s">
        <v>177449</v>
      </c>
      <c r="H36228">
        <v>28</v>
      </c>
      <c r="I36228" t="s">
        <v>9430</v>
      </c>
      <c r="J36228" t="s">
        <v>1135</v>
      </c>
      <c r="K36228">
        <v>360</v>
      </c>
      <c r="L36228" t="s">
        <v>30</v>
      </c>
      <c r="M36228" t="s">
        <v>31</v>
      </c>
      <c r="N36228" t="b">
        <v>0</v>
      </c>
      <c r="O36228" t="s">
        <v>177450</v>
      </c>
      <c r="P36228">
        <v>1</v>
      </c>
      <c r="Q36228">
        <v>23878</v>
      </c>
      <c r="R36228">
        <v>938</v>
      </c>
      <c r="S36228">
        <v>2</v>
      </c>
      <c r="T36228">
        <v>0</v>
      </c>
      <c r="U36228">
        <v>86</v>
      </c>
    </row>
    <row r="36229" spans="1:21" x14ac:dyDescent="0.25">
      <c r="A36229" t="s">
        <v>176723</v>
      </c>
      <c r="B36229" t="s">
        <v>176724</v>
      </c>
      <c r="C36229" t="s">
        <v>177451</v>
      </c>
      <c r="D36229" t="s">
        <v>177452</v>
      </c>
      <c r="E36229" s="1">
        <v>43107.682638888888</v>
      </c>
      <c r="F36229" t="s">
        <v>177453</v>
      </c>
      <c r="G36229" t="s">
        <v>177454</v>
      </c>
      <c r="H36229">
        <v>28</v>
      </c>
      <c r="I36229" t="s">
        <v>9430</v>
      </c>
      <c r="J36229" t="s">
        <v>11099</v>
      </c>
      <c r="K36229">
        <v>269</v>
      </c>
      <c r="L36229" t="s">
        <v>30</v>
      </c>
      <c r="M36229" t="s">
        <v>31</v>
      </c>
      <c r="N36229" t="b">
        <v>0</v>
      </c>
      <c r="O36229" t="s">
        <v>177455</v>
      </c>
      <c r="P36229">
        <v>1</v>
      </c>
      <c r="Q36229">
        <v>18319</v>
      </c>
      <c r="R36229">
        <v>627</v>
      </c>
      <c r="S36229">
        <v>3</v>
      </c>
      <c r="T36229">
        <v>0</v>
      </c>
      <c r="U36229">
        <v>38</v>
      </c>
    </row>
    <row r="36230" spans="1:21" x14ac:dyDescent="0.25">
      <c r="A36230" t="s">
        <v>176723</v>
      </c>
      <c r="B36230" t="s">
        <v>176724</v>
      </c>
      <c r="C36230" t="s">
        <v>177456</v>
      </c>
      <c r="D36230" t="s">
        <v>177457</v>
      </c>
      <c r="E36230" s="1">
        <v>43107.10833333333</v>
      </c>
      <c r="F36230" t="s">
        <v>177458</v>
      </c>
      <c r="G36230" t="s">
        <v>177459</v>
      </c>
      <c r="H36230">
        <v>28</v>
      </c>
      <c r="I36230" t="s">
        <v>9430</v>
      </c>
      <c r="J36230" t="s">
        <v>7524</v>
      </c>
      <c r="K36230">
        <v>225</v>
      </c>
      <c r="L36230" t="s">
        <v>30</v>
      </c>
      <c r="M36230" t="s">
        <v>31</v>
      </c>
      <c r="N36230" t="b">
        <v>0</v>
      </c>
      <c r="O36230" t="s">
        <v>177460</v>
      </c>
      <c r="P36230">
        <v>1</v>
      </c>
      <c r="Q36230">
        <v>28208</v>
      </c>
      <c r="R36230">
        <v>766</v>
      </c>
      <c r="S36230">
        <v>3</v>
      </c>
      <c r="T36230">
        <v>0</v>
      </c>
      <c r="U36230">
        <v>36</v>
      </c>
    </row>
    <row r="36231" spans="1:21" x14ac:dyDescent="0.25">
      <c r="A36231" t="s">
        <v>176723</v>
      </c>
      <c r="B36231" t="s">
        <v>176724</v>
      </c>
      <c r="C36231" t="s">
        <v>177461</v>
      </c>
      <c r="D36231" t="s">
        <v>177462</v>
      </c>
      <c r="E36231" s="1">
        <v>43107.009027777778</v>
      </c>
      <c r="F36231" t="s">
        <v>177463</v>
      </c>
      <c r="G36231" t="s">
        <v>177464</v>
      </c>
      <c r="H36231">
        <v>28</v>
      </c>
      <c r="I36231" t="s">
        <v>9430</v>
      </c>
      <c r="J36231" t="s">
        <v>1281</v>
      </c>
      <c r="K36231">
        <v>245</v>
      </c>
      <c r="L36231" t="s">
        <v>30</v>
      </c>
      <c r="M36231" t="s">
        <v>31</v>
      </c>
      <c r="N36231" t="b">
        <v>0</v>
      </c>
      <c r="O36231" t="s">
        <v>177465</v>
      </c>
      <c r="P36231">
        <v>1</v>
      </c>
      <c r="Q36231">
        <v>19253</v>
      </c>
      <c r="R36231">
        <v>611</v>
      </c>
      <c r="S36231">
        <v>1</v>
      </c>
      <c r="T36231">
        <v>0</v>
      </c>
      <c r="U36231">
        <v>60</v>
      </c>
    </row>
    <row r="36232" spans="1:21" x14ac:dyDescent="0.25">
      <c r="A36232" t="s">
        <v>176723</v>
      </c>
      <c r="B36232" t="s">
        <v>176724</v>
      </c>
      <c r="C36232" t="s">
        <v>177466</v>
      </c>
      <c r="D36232" t="s">
        <v>177467</v>
      </c>
      <c r="E36232" t="s">
        <v>177468</v>
      </c>
      <c r="F36232" t="s">
        <v>177469</v>
      </c>
      <c r="G36232" t="s">
        <v>177470</v>
      </c>
      <c r="H36232">
        <v>28</v>
      </c>
      <c r="I36232" t="s">
        <v>9430</v>
      </c>
      <c r="J36232" t="s">
        <v>3937</v>
      </c>
      <c r="K36232">
        <v>249</v>
      </c>
      <c r="L36232" t="s">
        <v>30</v>
      </c>
      <c r="M36232" t="s">
        <v>31</v>
      </c>
      <c r="N36232" t="b">
        <v>0</v>
      </c>
      <c r="O36232" t="s">
        <v>177471</v>
      </c>
      <c r="P36232">
        <v>1</v>
      </c>
      <c r="Q36232">
        <v>21123</v>
      </c>
      <c r="R36232">
        <v>701</v>
      </c>
      <c r="S36232">
        <v>3</v>
      </c>
      <c r="T36232">
        <v>0</v>
      </c>
      <c r="U36232">
        <v>39</v>
      </c>
    </row>
    <row r="36233" spans="1:21" x14ac:dyDescent="0.25">
      <c r="A36233" t="s">
        <v>176723</v>
      </c>
      <c r="B36233" t="s">
        <v>176724</v>
      </c>
      <c r="C36233" t="s">
        <v>177472</v>
      </c>
      <c r="D36233" t="s">
        <v>177473</v>
      </c>
      <c r="E36233" t="s">
        <v>177474</v>
      </c>
      <c r="F36233" t="s">
        <v>177475</v>
      </c>
      <c r="G36233" t="s">
        <v>177476</v>
      </c>
      <c r="H36233">
        <v>28</v>
      </c>
      <c r="I36233" t="s">
        <v>9430</v>
      </c>
      <c r="J36233" t="s">
        <v>7580</v>
      </c>
      <c r="K36233">
        <v>356</v>
      </c>
      <c r="L36233" t="s">
        <v>30</v>
      </c>
      <c r="M36233" t="s">
        <v>31</v>
      </c>
      <c r="N36233" t="b">
        <v>0</v>
      </c>
      <c r="O36233" t="s">
        <v>177477</v>
      </c>
      <c r="P36233">
        <v>1</v>
      </c>
      <c r="Q36233">
        <v>27406</v>
      </c>
      <c r="R36233">
        <v>777</v>
      </c>
      <c r="S36233">
        <v>7</v>
      </c>
      <c r="T36233">
        <v>0</v>
      </c>
      <c r="U36233">
        <v>56</v>
      </c>
    </row>
    <row r="36234" spans="1:21" x14ac:dyDescent="0.25">
      <c r="A36234" t="s">
        <v>176723</v>
      </c>
      <c r="B36234" t="s">
        <v>176724</v>
      </c>
      <c r="C36234" t="s">
        <v>177478</v>
      </c>
      <c r="D36234" t="s">
        <v>177479</v>
      </c>
      <c r="E36234" t="s">
        <v>177480</v>
      </c>
      <c r="F36234" t="s">
        <v>177481</v>
      </c>
      <c r="G36234" t="s">
        <v>177482</v>
      </c>
      <c r="H36234">
        <v>28</v>
      </c>
      <c r="I36234" t="s">
        <v>9430</v>
      </c>
      <c r="J36234" t="s">
        <v>1251</v>
      </c>
      <c r="K36234">
        <v>291</v>
      </c>
      <c r="L36234" t="s">
        <v>30</v>
      </c>
      <c r="M36234" t="s">
        <v>31</v>
      </c>
      <c r="N36234" t="b">
        <v>0</v>
      </c>
      <c r="O36234" t="s">
        <v>177483</v>
      </c>
      <c r="P36234">
        <v>1</v>
      </c>
      <c r="Q36234">
        <v>55040</v>
      </c>
      <c r="R36234">
        <v>1332</v>
      </c>
      <c r="S36234">
        <v>16</v>
      </c>
      <c r="T36234">
        <v>0</v>
      </c>
      <c r="U36234">
        <v>81</v>
      </c>
    </row>
    <row r="36235" spans="1:21" x14ac:dyDescent="0.25">
      <c r="A36235" t="s">
        <v>176723</v>
      </c>
      <c r="B36235" t="s">
        <v>176724</v>
      </c>
      <c r="C36235" t="s">
        <v>177484</v>
      </c>
      <c r="D36235" t="s">
        <v>177485</v>
      </c>
      <c r="E36235" t="s">
        <v>177486</v>
      </c>
      <c r="F36235" t="s">
        <v>177487</v>
      </c>
      <c r="G36235" t="s">
        <v>177488</v>
      </c>
      <c r="H36235">
        <v>28</v>
      </c>
      <c r="I36235" t="s">
        <v>9430</v>
      </c>
      <c r="J36235" t="s">
        <v>13094</v>
      </c>
      <c r="K36235">
        <v>179</v>
      </c>
      <c r="L36235" t="s">
        <v>30</v>
      </c>
      <c r="M36235" t="s">
        <v>31</v>
      </c>
      <c r="N36235" t="b">
        <v>0</v>
      </c>
      <c r="O36235" t="s">
        <v>177489</v>
      </c>
      <c r="P36235">
        <v>1</v>
      </c>
      <c r="Q36235">
        <v>89102</v>
      </c>
      <c r="R36235">
        <v>2568</v>
      </c>
      <c r="S36235">
        <v>6</v>
      </c>
      <c r="T36235">
        <v>0</v>
      </c>
      <c r="U36235">
        <v>109</v>
      </c>
    </row>
    <row r="36236" spans="1:21" x14ac:dyDescent="0.25">
      <c r="A36236" t="s">
        <v>176723</v>
      </c>
      <c r="B36236" t="s">
        <v>176724</v>
      </c>
      <c r="C36236" t="s">
        <v>177490</v>
      </c>
      <c r="D36236" t="s">
        <v>177491</v>
      </c>
      <c r="E36236" t="s">
        <v>177486</v>
      </c>
      <c r="F36236" t="s">
        <v>177492</v>
      </c>
      <c r="G36236" t="s">
        <v>177493</v>
      </c>
      <c r="H36236">
        <v>28</v>
      </c>
      <c r="I36236" t="s">
        <v>9430</v>
      </c>
      <c r="J36236" t="s">
        <v>1256</v>
      </c>
      <c r="K36236">
        <v>286</v>
      </c>
      <c r="L36236" t="s">
        <v>30</v>
      </c>
      <c r="M36236" t="s">
        <v>31</v>
      </c>
      <c r="N36236" t="b">
        <v>0</v>
      </c>
      <c r="O36236" t="s">
        <v>177494</v>
      </c>
      <c r="P36236">
        <v>1</v>
      </c>
      <c r="Q36236">
        <v>63330</v>
      </c>
      <c r="R36236">
        <v>1495</v>
      </c>
      <c r="S36236">
        <v>25</v>
      </c>
      <c r="T36236">
        <v>0</v>
      </c>
      <c r="U36236">
        <v>156</v>
      </c>
    </row>
    <row r="36237" spans="1:21" x14ac:dyDescent="0.25">
      <c r="A36237" t="s">
        <v>176723</v>
      </c>
      <c r="B36237" t="s">
        <v>176724</v>
      </c>
      <c r="C36237" t="s">
        <v>177495</v>
      </c>
      <c r="D36237" t="s">
        <v>177496</v>
      </c>
      <c r="E36237" t="s">
        <v>177497</v>
      </c>
      <c r="F36237" t="s">
        <v>177498</v>
      </c>
      <c r="G36237" t="s">
        <v>177499</v>
      </c>
      <c r="H36237">
        <v>28</v>
      </c>
      <c r="I36237" t="s">
        <v>9430</v>
      </c>
      <c r="J36237" t="s">
        <v>4929</v>
      </c>
      <c r="K36237">
        <v>284</v>
      </c>
      <c r="L36237" t="s">
        <v>30</v>
      </c>
      <c r="M36237" t="s">
        <v>31</v>
      </c>
      <c r="N36237" t="b">
        <v>0</v>
      </c>
      <c r="O36237" t="s">
        <v>177500</v>
      </c>
      <c r="P36237">
        <v>1</v>
      </c>
      <c r="Q36237">
        <v>25240</v>
      </c>
      <c r="R36237">
        <v>1125</v>
      </c>
      <c r="S36237">
        <v>13</v>
      </c>
      <c r="T36237">
        <v>0</v>
      </c>
      <c r="U36237">
        <v>124</v>
      </c>
    </row>
    <row r="36238" spans="1:21" x14ac:dyDescent="0.25">
      <c r="A36238" t="s">
        <v>176723</v>
      </c>
      <c r="B36238" t="s">
        <v>176724</v>
      </c>
      <c r="C36238" t="s">
        <v>177501</v>
      </c>
      <c r="D36238" t="s">
        <v>177502</v>
      </c>
      <c r="E36238" t="s">
        <v>177503</v>
      </c>
      <c r="F36238" t="s">
        <v>177504</v>
      </c>
      <c r="G36238" t="s">
        <v>177505</v>
      </c>
      <c r="H36238">
        <v>28</v>
      </c>
      <c r="I36238" t="s">
        <v>9430</v>
      </c>
      <c r="J36238" t="s">
        <v>10843</v>
      </c>
      <c r="K36238">
        <v>232</v>
      </c>
      <c r="L36238" t="s">
        <v>30</v>
      </c>
      <c r="M36238" t="s">
        <v>31</v>
      </c>
      <c r="N36238" t="b">
        <v>0</v>
      </c>
      <c r="O36238" t="s">
        <v>177506</v>
      </c>
      <c r="Q36238">
        <v>1053</v>
      </c>
      <c r="R36238">
        <v>83</v>
      </c>
      <c r="S36238">
        <v>0</v>
      </c>
      <c r="T36238">
        <v>0</v>
      </c>
      <c r="U36238">
        <v>27</v>
      </c>
    </row>
    <row r="36239" spans="1:21" x14ac:dyDescent="0.25">
      <c r="A36239" t="s">
        <v>176723</v>
      </c>
      <c r="B36239" t="s">
        <v>176724</v>
      </c>
      <c r="C36239" t="s">
        <v>177507</v>
      </c>
      <c r="D36239" t="s">
        <v>177508</v>
      </c>
      <c r="E36239" t="s">
        <v>177509</v>
      </c>
      <c r="F36239" t="s">
        <v>177510</v>
      </c>
      <c r="G36239" t="s">
        <v>177511</v>
      </c>
      <c r="H36239">
        <v>28</v>
      </c>
      <c r="I36239" t="s">
        <v>9430</v>
      </c>
      <c r="J36239" t="s">
        <v>6082</v>
      </c>
      <c r="K36239">
        <v>321</v>
      </c>
      <c r="L36239" t="s">
        <v>30</v>
      </c>
      <c r="M36239" t="s">
        <v>31</v>
      </c>
      <c r="N36239" t="b">
        <v>0</v>
      </c>
      <c r="O36239" t="s">
        <v>177512</v>
      </c>
      <c r="P36239">
        <v>1</v>
      </c>
      <c r="Q36239">
        <v>6271</v>
      </c>
      <c r="R36239">
        <v>220</v>
      </c>
      <c r="S36239">
        <v>0</v>
      </c>
      <c r="T36239">
        <v>0</v>
      </c>
      <c r="U36239">
        <v>26</v>
      </c>
    </row>
    <row r="36240" spans="1:21" x14ac:dyDescent="0.25">
      <c r="A36240" t="s">
        <v>176723</v>
      </c>
      <c r="B36240" t="s">
        <v>176724</v>
      </c>
      <c r="C36240" t="s">
        <v>177513</v>
      </c>
      <c r="D36240" t="s">
        <v>177514</v>
      </c>
      <c r="E36240" s="1">
        <v>43050.1</v>
      </c>
      <c r="F36240" t="s">
        <v>177515</v>
      </c>
      <c r="G36240" t="s">
        <v>177516</v>
      </c>
      <c r="H36240">
        <v>28</v>
      </c>
      <c r="I36240" t="s">
        <v>9430</v>
      </c>
      <c r="J36240" t="s">
        <v>747</v>
      </c>
      <c r="K36240">
        <v>201</v>
      </c>
      <c r="L36240" t="s">
        <v>30</v>
      </c>
      <c r="M36240" t="s">
        <v>31</v>
      </c>
      <c r="N36240" t="b">
        <v>0</v>
      </c>
      <c r="O36240" t="s">
        <v>177517</v>
      </c>
      <c r="P36240">
        <v>1</v>
      </c>
      <c r="Q36240">
        <v>15185</v>
      </c>
      <c r="R36240">
        <v>554</v>
      </c>
      <c r="S36240">
        <v>7</v>
      </c>
      <c r="T36240">
        <v>0</v>
      </c>
      <c r="U36240">
        <v>43</v>
      </c>
    </row>
    <row r="36241" spans="1:21" x14ac:dyDescent="0.25">
      <c r="A36241" t="s">
        <v>176723</v>
      </c>
      <c r="B36241" t="s">
        <v>176724</v>
      </c>
      <c r="C36241" t="s">
        <v>177518</v>
      </c>
      <c r="D36241" t="s">
        <v>177519</v>
      </c>
      <c r="E36241" s="1">
        <v>43075.836805555555</v>
      </c>
      <c r="F36241" t="s">
        <v>177520</v>
      </c>
      <c r="G36241" t="s">
        <v>177521</v>
      </c>
      <c r="H36241">
        <v>28</v>
      </c>
      <c r="I36241" t="s">
        <v>9430</v>
      </c>
      <c r="J36241" t="s">
        <v>1147</v>
      </c>
      <c r="K36241">
        <v>305</v>
      </c>
      <c r="L36241" t="s">
        <v>30</v>
      </c>
      <c r="M36241" t="s">
        <v>31</v>
      </c>
      <c r="N36241" t="b">
        <v>0</v>
      </c>
      <c r="O36241" t="s">
        <v>177522</v>
      </c>
      <c r="P36241">
        <v>1</v>
      </c>
      <c r="Q36241">
        <v>28116</v>
      </c>
      <c r="R36241">
        <v>722</v>
      </c>
      <c r="S36241">
        <v>6</v>
      </c>
      <c r="T36241">
        <v>0</v>
      </c>
      <c r="U36241">
        <v>42</v>
      </c>
    </row>
    <row r="36242" spans="1:21" x14ac:dyDescent="0.25">
      <c r="A36242" t="s">
        <v>176723</v>
      </c>
      <c r="B36242" t="s">
        <v>176724</v>
      </c>
      <c r="C36242" t="s">
        <v>177523</v>
      </c>
      <c r="D36242" t="s">
        <v>177524</v>
      </c>
      <c r="E36242" s="1">
        <v>43075.835416666669</v>
      </c>
      <c r="F36242" t="s">
        <v>177525</v>
      </c>
      <c r="G36242" t="s">
        <v>177526</v>
      </c>
      <c r="H36242">
        <v>28</v>
      </c>
      <c r="I36242" t="s">
        <v>9430</v>
      </c>
      <c r="J36242" t="s">
        <v>6154</v>
      </c>
      <c r="K36242">
        <v>317</v>
      </c>
      <c r="L36242" t="s">
        <v>30</v>
      </c>
      <c r="M36242" t="s">
        <v>31</v>
      </c>
      <c r="N36242" t="b">
        <v>0</v>
      </c>
      <c r="O36242" t="s">
        <v>177527</v>
      </c>
      <c r="P36242">
        <v>1</v>
      </c>
      <c r="Q36242">
        <v>23447</v>
      </c>
      <c r="R36242">
        <v>676</v>
      </c>
      <c r="S36242">
        <v>6</v>
      </c>
      <c r="T36242">
        <v>0</v>
      </c>
      <c r="U36242">
        <v>42</v>
      </c>
    </row>
    <row r="36243" spans="1:21" x14ac:dyDescent="0.25">
      <c r="A36243" t="s">
        <v>176723</v>
      </c>
      <c r="B36243" t="s">
        <v>176724</v>
      </c>
      <c r="C36243" t="s">
        <v>177528</v>
      </c>
      <c r="D36243" t="s">
        <v>177529</v>
      </c>
      <c r="E36243" s="1">
        <v>43014.941666666666</v>
      </c>
      <c r="F36243" t="s">
        <v>177530</v>
      </c>
      <c r="G36243" t="s">
        <v>177531</v>
      </c>
      <c r="H36243">
        <v>28</v>
      </c>
      <c r="I36243" t="s">
        <v>9430</v>
      </c>
      <c r="J36243" t="s">
        <v>13304</v>
      </c>
      <c r="K36243">
        <v>340</v>
      </c>
      <c r="L36243" t="s">
        <v>30</v>
      </c>
      <c r="M36243" t="s">
        <v>31</v>
      </c>
      <c r="N36243" t="b">
        <v>0</v>
      </c>
      <c r="O36243" t="s">
        <v>177532</v>
      </c>
      <c r="P36243">
        <v>1</v>
      </c>
      <c r="Q36243">
        <v>2591979</v>
      </c>
      <c r="R36243">
        <v>131772</v>
      </c>
      <c r="S36243">
        <v>2157</v>
      </c>
      <c r="T36243">
        <v>0</v>
      </c>
      <c r="U36243">
        <v>5147</v>
      </c>
    </row>
    <row r="36244" spans="1:21" x14ac:dyDescent="0.25">
      <c r="A36244" t="s">
        <v>176723</v>
      </c>
      <c r="B36244" t="s">
        <v>176724</v>
      </c>
      <c r="C36244" t="s">
        <v>177533</v>
      </c>
      <c r="D36244" t="s">
        <v>177534</v>
      </c>
      <c r="E36244" s="1">
        <v>42984.761805555558</v>
      </c>
      <c r="F36244" t="s">
        <v>177535</v>
      </c>
      <c r="G36244" t="s">
        <v>177536</v>
      </c>
      <c r="H36244">
        <v>28</v>
      </c>
      <c r="I36244" t="s">
        <v>9430</v>
      </c>
      <c r="J36244" t="s">
        <v>7619</v>
      </c>
      <c r="K36244">
        <v>268</v>
      </c>
      <c r="L36244" t="s">
        <v>30</v>
      </c>
      <c r="M36244" t="s">
        <v>31</v>
      </c>
      <c r="N36244" t="b">
        <v>0</v>
      </c>
      <c r="O36244" t="s">
        <v>177537</v>
      </c>
      <c r="P36244">
        <v>1</v>
      </c>
      <c r="Q36244">
        <v>44365</v>
      </c>
      <c r="R36244">
        <v>1352</v>
      </c>
      <c r="S36244">
        <v>22</v>
      </c>
      <c r="T36244">
        <v>0</v>
      </c>
      <c r="U36244">
        <v>52</v>
      </c>
    </row>
    <row r="36245" spans="1:21" x14ac:dyDescent="0.25">
      <c r="A36245" t="s">
        <v>176723</v>
      </c>
      <c r="B36245" t="s">
        <v>176724</v>
      </c>
      <c r="C36245" t="s">
        <v>177538</v>
      </c>
      <c r="D36245" t="s">
        <v>177539</v>
      </c>
      <c r="E36245" s="1">
        <v>42861.747916666667</v>
      </c>
      <c r="F36245" t="s">
        <v>177540</v>
      </c>
      <c r="G36245" t="s">
        <v>177541</v>
      </c>
      <c r="H36245">
        <v>28</v>
      </c>
      <c r="I36245" t="s">
        <v>9430</v>
      </c>
      <c r="J36245" t="s">
        <v>1135</v>
      </c>
      <c r="K36245">
        <v>360</v>
      </c>
      <c r="L36245" t="s">
        <v>30</v>
      </c>
      <c r="M36245" t="s">
        <v>31</v>
      </c>
      <c r="N36245" t="b">
        <v>0</v>
      </c>
      <c r="O36245" t="s">
        <v>177542</v>
      </c>
      <c r="P36245">
        <v>1</v>
      </c>
      <c r="Q36245">
        <v>14128</v>
      </c>
      <c r="R36245">
        <v>417</v>
      </c>
      <c r="S36245">
        <v>4</v>
      </c>
      <c r="T36245">
        <v>0</v>
      </c>
      <c r="U36245">
        <v>30</v>
      </c>
    </row>
    <row r="36246" spans="1:21" x14ac:dyDescent="0.25">
      <c r="A36246" t="s">
        <v>176723</v>
      </c>
      <c r="B36246" t="s">
        <v>176724</v>
      </c>
      <c r="C36246" t="s">
        <v>177543</v>
      </c>
      <c r="D36246" t="s">
        <v>177544</v>
      </c>
      <c r="E36246" s="1">
        <v>42741.618055555555</v>
      </c>
      <c r="F36246" t="s">
        <v>177545</v>
      </c>
      <c r="G36246" t="s">
        <v>177546</v>
      </c>
      <c r="H36246">
        <v>28</v>
      </c>
      <c r="I36246" t="s">
        <v>9430</v>
      </c>
      <c r="J36246" t="s">
        <v>3995</v>
      </c>
      <c r="K36246">
        <v>315</v>
      </c>
      <c r="L36246" t="s">
        <v>30</v>
      </c>
      <c r="M36246" t="s">
        <v>31</v>
      </c>
      <c r="N36246" t="b">
        <v>0</v>
      </c>
      <c r="O36246" t="s">
        <v>177547</v>
      </c>
      <c r="P36246">
        <v>1</v>
      </c>
      <c r="Q36246">
        <v>24115</v>
      </c>
      <c r="R36246">
        <v>822</v>
      </c>
      <c r="S36246">
        <v>20</v>
      </c>
      <c r="T36246">
        <v>0</v>
      </c>
      <c r="U36246">
        <v>35</v>
      </c>
    </row>
    <row r="36247" spans="1:21" x14ac:dyDescent="0.25">
      <c r="A36247" t="s">
        <v>176723</v>
      </c>
      <c r="B36247" t="s">
        <v>176724</v>
      </c>
      <c r="C36247" t="s">
        <v>177548</v>
      </c>
      <c r="D36247" t="s">
        <v>177549</v>
      </c>
      <c r="E36247" t="s">
        <v>177550</v>
      </c>
      <c r="F36247" t="s">
        <v>177551</v>
      </c>
      <c r="G36247" t="s">
        <v>177552</v>
      </c>
      <c r="H36247">
        <v>28</v>
      </c>
      <c r="I36247" t="s">
        <v>9430</v>
      </c>
      <c r="J36247" t="s">
        <v>6082</v>
      </c>
      <c r="K36247">
        <v>321</v>
      </c>
      <c r="L36247" t="s">
        <v>30</v>
      </c>
      <c r="M36247" t="s">
        <v>31</v>
      </c>
      <c r="N36247" t="b">
        <v>0</v>
      </c>
      <c r="O36247" t="s">
        <v>177553</v>
      </c>
      <c r="P36247">
        <v>1</v>
      </c>
      <c r="Q36247">
        <v>29443</v>
      </c>
      <c r="R36247">
        <v>909</v>
      </c>
      <c r="S36247">
        <v>4</v>
      </c>
      <c r="T36247">
        <v>0</v>
      </c>
      <c r="U36247">
        <v>54</v>
      </c>
    </row>
    <row r="36248" spans="1:21" x14ac:dyDescent="0.25">
      <c r="A36248" t="s">
        <v>176723</v>
      </c>
      <c r="B36248" t="s">
        <v>176724</v>
      </c>
      <c r="C36248" t="s">
        <v>177554</v>
      </c>
      <c r="D36248" t="s">
        <v>177555</v>
      </c>
      <c r="E36248" t="s">
        <v>177556</v>
      </c>
      <c r="F36248" t="s">
        <v>177557</v>
      </c>
      <c r="G36248" t="s">
        <v>177558</v>
      </c>
      <c r="H36248">
        <v>28</v>
      </c>
      <c r="I36248" t="s">
        <v>9430</v>
      </c>
      <c r="J36248" t="s">
        <v>1251</v>
      </c>
      <c r="K36248">
        <v>291</v>
      </c>
      <c r="L36248" t="s">
        <v>30</v>
      </c>
      <c r="M36248" t="s">
        <v>31</v>
      </c>
      <c r="N36248" t="b">
        <v>0</v>
      </c>
      <c r="O36248" t="s">
        <v>177559</v>
      </c>
      <c r="P36248">
        <v>1</v>
      </c>
      <c r="Q36248">
        <v>6295</v>
      </c>
      <c r="R36248">
        <v>74</v>
      </c>
      <c r="S36248">
        <v>5</v>
      </c>
      <c r="T36248">
        <v>0</v>
      </c>
      <c r="U36248">
        <v>5</v>
      </c>
    </row>
    <row r="36249" spans="1:21" x14ac:dyDescent="0.25">
      <c r="A36249" t="s">
        <v>176723</v>
      </c>
      <c r="B36249" t="s">
        <v>176724</v>
      </c>
      <c r="C36249" t="s">
        <v>177560</v>
      </c>
      <c r="D36249" t="s">
        <v>177561</v>
      </c>
      <c r="E36249" t="s">
        <v>177562</v>
      </c>
      <c r="F36249" t="s">
        <v>177563</v>
      </c>
      <c r="G36249" t="s">
        <v>177564</v>
      </c>
      <c r="H36249">
        <v>28</v>
      </c>
      <c r="I36249" t="s">
        <v>9430</v>
      </c>
      <c r="J36249" t="s">
        <v>648</v>
      </c>
      <c r="K36249">
        <v>220</v>
      </c>
      <c r="L36249" t="s">
        <v>30</v>
      </c>
      <c r="M36249" t="s">
        <v>31</v>
      </c>
      <c r="N36249" t="b">
        <v>0</v>
      </c>
      <c r="O36249" t="s">
        <v>177565</v>
      </c>
      <c r="P36249">
        <v>1</v>
      </c>
      <c r="Q36249">
        <v>24331</v>
      </c>
      <c r="R36249">
        <v>740</v>
      </c>
      <c r="S36249">
        <v>7</v>
      </c>
      <c r="T36249">
        <v>0</v>
      </c>
      <c r="U36249">
        <v>44</v>
      </c>
    </row>
    <row r="36250" spans="1:21" x14ac:dyDescent="0.25">
      <c r="A36250" t="s">
        <v>176723</v>
      </c>
      <c r="B36250" t="s">
        <v>176724</v>
      </c>
      <c r="C36250" t="s">
        <v>177566</v>
      </c>
      <c r="D36250" t="s">
        <v>177567</v>
      </c>
      <c r="E36250" t="s">
        <v>177568</v>
      </c>
      <c r="F36250" t="s">
        <v>177569</v>
      </c>
      <c r="G36250" t="s">
        <v>177570</v>
      </c>
      <c r="H36250">
        <v>28</v>
      </c>
      <c r="I36250" t="s">
        <v>9430</v>
      </c>
      <c r="J36250" t="s">
        <v>4626</v>
      </c>
      <c r="K36250">
        <v>246</v>
      </c>
      <c r="L36250" t="s">
        <v>30</v>
      </c>
      <c r="M36250" t="s">
        <v>31</v>
      </c>
      <c r="N36250" t="b">
        <v>0</v>
      </c>
      <c r="O36250" t="s">
        <v>177571</v>
      </c>
      <c r="P36250">
        <v>1</v>
      </c>
      <c r="Q36250">
        <v>14664</v>
      </c>
      <c r="R36250">
        <v>629</v>
      </c>
      <c r="S36250">
        <v>13</v>
      </c>
      <c r="T36250">
        <v>0</v>
      </c>
      <c r="U36250">
        <v>26</v>
      </c>
    </row>
    <row r="36251" spans="1:21" x14ac:dyDescent="0.25">
      <c r="A36251" t="s">
        <v>176723</v>
      </c>
      <c r="B36251" t="s">
        <v>176724</v>
      </c>
      <c r="C36251" t="s">
        <v>177572</v>
      </c>
      <c r="D36251" t="s">
        <v>177573</v>
      </c>
      <c r="E36251" t="s">
        <v>177574</v>
      </c>
      <c r="F36251" t="s">
        <v>177575</v>
      </c>
      <c r="G36251" t="s">
        <v>177576</v>
      </c>
      <c r="H36251">
        <v>28</v>
      </c>
      <c r="I36251" t="s">
        <v>9430</v>
      </c>
      <c r="J36251" t="s">
        <v>1141</v>
      </c>
      <c r="K36251">
        <v>346</v>
      </c>
      <c r="L36251" t="s">
        <v>30</v>
      </c>
      <c r="M36251" t="s">
        <v>31</v>
      </c>
      <c r="N36251" t="b">
        <v>0</v>
      </c>
      <c r="O36251" t="s">
        <v>177577</v>
      </c>
      <c r="P36251">
        <v>1</v>
      </c>
      <c r="Q36251">
        <v>44805</v>
      </c>
      <c r="R36251">
        <v>945</v>
      </c>
      <c r="S36251">
        <v>21</v>
      </c>
      <c r="T36251">
        <v>0</v>
      </c>
      <c r="U36251">
        <v>75</v>
      </c>
    </row>
    <row r="36252" spans="1:21" x14ac:dyDescent="0.25">
      <c r="A36252" t="s">
        <v>176723</v>
      </c>
      <c r="B36252" t="s">
        <v>176724</v>
      </c>
      <c r="C36252" t="s">
        <v>177578</v>
      </c>
      <c r="D36252" t="s">
        <v>177579</v>
      </c>
      <c r="E36252" t="s">
        <v>177580</v>
      </c>
      <c r="F36252" t="s">
        <v>177581</v>
      </c>
      <c r="G36252" t="s">
        <v>177582</v>
      </c>
      <c r="H36252">
        <v>28</v>
      </c>
      <c r="I36252" t="s">
        <v>9430</v>
      </c>
      <c r="J36252" t="s">
        <v>15903</v>
      </c>
      <c r="K36252">
        <v>250</v>
      </c>
      <c r="L36252" t="s">
        <v>30</v>
      </c>
      <c r="M36252" t="s">
        <v>31</v>
      </c>
      <c r="N36252" t="b">
        <v>0</v>
      </c>
      <c r="O36252" t="s">
        <v>177583</v>
      </c>
      <c r="P36252">
        <v>1</v>
      </c>
      <c r="Q36252">
        <v>9555</v>
      </c>
      <c r="R36252">
        <v>364</v>
      </c>
      <c r="S36252">
        <v>10</v>
      </c>
      <c r="T36252">
        <v>0</v>
      </c>
      <c r="U36252">
        <v>29</v>
      </c>
    </row>
    <row r="36253" spans="1:21" x14ac:dyDescent="0.25">
      <c r="A36253" t="s">
        <v>176723</v>
      </c>
      <c r="B36253" t="s">
        <v>176724</v>
      </c>
      <c r="C36253" t="s">
        <v>177584</v>
      </c>
      <c r="D36253" t="s">
        <v>177585</v>
      </c>
      <c r="E36253" t="s">
        <v>177586</v>
      </c>
      <c r="F36253" t="s">
        <v>177587</v>
      </c>
      <c r="G36253" t="s">
        <v>177588</v>
      </c>
      <c r="H36253">
        <v>28</v>
      </c>
      <c r="I36253" t="s">
        <v>9430</v>
      </c>
      <c r="J36253" t="s">
        <v>232</v>
      </c>
      <c r="K36253">
        <v>257</v>
      </c>
      <c r="L36253" t="s">
        <v>30</v>
      </c>
      <c r="M36253" t="s">
        <v>31</v>
      </c>
      <c r="N36253" t="b">
        <v>0</v>
      </c>
      <c r="O36253" t="s">
        <v>177589</v>
      </c>
      <c r="P36253">
        <v>1</v>
      </c>
      <c r="Q36253">
        <v>16653</v>
      </c>
      <c r="R36253">
        <v>739</v>
      </c>
      <c r="S36253">
        <v>6</v>
      </c>
      <c r="T36253">
        <v>0</v>
      </c>
      <c r="U36253">
        <v>41</v>
      </c>
    </row>
    <row r="36254" spans="1:21" x14ac:dyDescent="0.25">
      <c r="A36254" t="s">
        <v>176723</v>
      </c>
      <c r="B36254" t="s">
        <v>176724</v>
      </c>
      <c r="C36254" t="s">
        <v>177590</v>
      </c>
      <c r="D36254" t="s">
        <v>177591</v>
      </c>
      <c r="E36254" t="s">
        <v>177592</v>
      </c>
      <c r="F36254" t="s">
        <v>177593</v>
      </c>
      <c r="G36254" t="s">
        <v>177594</v>
      </c>
      <c r="H36254">
        <v>28</v>
      </c>
      <c r="I36254" t="s">
        <v>9430</v>
      </c>
      <c r="J36254" t="s">
        <v>648</v>
      </c>
      <c r="K36254">
        <v>220</v>
      </c>
      <c r="L36254" t="s">
        <v>30</v>
      </c>
      <c r="M36254" t="s">
        <v>31</v>
      </c>
      <c r="N36254" t="b">
        <v>0</v>
      </c>
      <c r="O36254" t="s">
        <v>177595</v>
      </c>
      <c r="P36254">
        <v>1</v>
      </c>
      <c r="Q36254">
        <v>37567</v>
      </c>
      <c r="R36254">
        <v>994</v>
      </c>
      <c r="S36254">
        <v>7</v>
      </c>
      <c r="T36254">
        <v>0</v>
      </c>
      <c r="U36254">
        <v>40</v>
      </c>
    </row>
    <row r="36255" spans="1:21" x14ac:dyDescent="0.25">
      <c r="A36255" t="s">
        <v>176723</v>
      </c>
      <c r="B36255" t="s">
        <v>176724</v>
      </c>
      <c r="C36255" t="s">
        <v>177596</v>
      </c>
      <c r="D36255" t="s">
        <v>177597</v>
      </c>
      <c r="E36255" t="s">
        <v>177598</v>
      </c>
      <c r="F36255" t="s">
        <v>177599</v>
      </c>
      <c r="G36255" t="s">
        <v>177600</v>
      </c>
      <c r="H36255">
        <v>28</v>
      </c>
      <c r="I36255" t="s">
        <v>9430</v>
      </c>
      <c r="J36255" t="s">
        <v>780</v>
      </c>
      <c r="K36255">
        <v>251</v>
      </c>
      <c r="L36255" t="s">
        <v>30</v>
      </c>
      <c r="M36255" t="s">
        <v>31</v>
      </c>
      <c r="N36255" t="b">
        <v>0</v>
      </c>
      <c r="O36255" t="s">
        <v>177601</v>
      </c>
      <c r="P36255">
        <v>1</v>
      </c>
      <c r="Q36255">
        <v>22380</v>
      </c>
      <c r="R36255">
        <v>587</v>
      </c>
      <c r="S36255">
        <v>12</v>
      </c>
      <c r="T36255">
        <v>0</v>
      </c>
      <c r="U36255">
        <v>46</v>
      </c>
    </row>
    <row r="36256" spans="1:21" x14ac:dyDescent="0.25">
      <c r="A36256" t="s">
        <v>176723</v>
      </c>
      <c r="B36256" t="s">
        <v>176724</v>
      </c>
      <c r="C36256" t="s">
        <v>177602</v>
      </c>
      <c r="D36256" t="s">
        <v>177603</v>
      </c>
      <c r="E36256" t="s">
        <v>177604</v>
      </c>
      <c r="F36256" t="s">
        <v>177605</v>
      </c>
      <c r="G36256" t="s">
        <v>177606</v>
      </c>
      <c r="H36256">
        <v>28</v>
      </c>
      <c r="I36256" t="s">
        <v>9430</v>
      </c>
      <c r="J36256" t="s">
        <v>4201</v>
      </c>
      <c r="K36256">
        <v>285</v>
      </c>
      <c r="L36256" t="s">
        <v>30</v>
      </c>
      <c r="M36256" t="s">
        <v>31</v>
      </c>
      <c r="N36256" t="b">
        <v>0</v>
      </c>
      <c r="O36256" t="s">
        <v>177607</v>
      </c>
      <c r="P36256">
        <v>1</v>
      </c>
      <c r="Q36256">
        <v>46920</v>
      </c>
      <c r="R36256">
        <v>1175</v>
      </c>
      <c r="S36256">
        <v>24</v>
      </c>
      <c r="T36256">
        <v>0</v>
      </c>
      <c r="U36256">
        <v>50</v>
      </c>
    </row>
    <row r="36257" spans="1:21" x14ac:dyDescent="0.25">
      <c r="A36257" t="s">
        <v>176723</v>
      </c>
      <c r="B36257" t="s">
        <v>176724</v>
      </c>
      <c r="C36257" t="s">
        <v>177608</v>
      </c>
      <c r="D36257" t="s">
        <v>177609</v>
      </c>
      <c r="E36257" t="s">
        <v>177610</v>
      </c>
      <c r="F36257" t="s">
        <v>177611</v>
      </c>
      <c r="G36257" t="s">
        <v>177612</v>
      </c>
      <c r="H36257">
        <v>28</v>
      </c>
      <c r="I36257" t="s">
        <v>9430</v>
      </c>
      <c r="J36257" t="s">
        <v>37</v>
      </c>
      <c r="K36257">
        <v>479</v>
      </c>
      <c r="L36257" t="s">
        <v>30</v>
      </c>
      <c r="M36257" t="s">
        <v>31</v>
      </c>
      <c r="N36257" t="b">
        <v>0</v>
      </c>
      <c r="O36257" t="s">
        <v>177613</v>
      </c>
      <c r="P36257">
        <v>1</v>
      </c>
      <c r="Q36257">
        <v>10134</v>
      </c>
      <c r="R36257">
        <v>227</v>
      </c>
      <c r="S36257">
        <v>1</v>
      </c>
      <c r="T36257">
        <v>0</v>
      </c>
      <c r="U36257">
        <v>16</v>
      </c>
    </row>
    <row r="36258" spans="1:21" x14ac:dyDescent="0.25">
      <c r="A36258" t="s">
        <v>177614</v>
      </c>
      <c r="B36258" t="s">
        <v>177615</v>
      </c>
      <c r="C36258" t="s">
        <v>177616</v>
      </c>
      <c r="D36258" t="s">
        <v>177617</v>
      </c>
      <c r="E36258" t="s">
        <v>102122</v>
      </c>
      <c r="F36258" t="s">
        <v>177618</v>
      </c>
      <c r="G36258" t="s">
        <v>177619</v>
      </c>
      <c r="H36258">
        <v>27</v>
      </c>
      <c r="I36258" t="s">
        <v>28</v>
      </c>
      <c r="J36258" t="s">
        <v>22240</v>
      </c>
      <c r="K36258">
        <v>736</v>
      </c>
      <c r="L36258" t="s">
        <v>30</v>
      </c>
      <c r="M36258" t="s">
        <v>31</v>
      </c>
      <c r="N36258" t="b">
        <v>0</v>
      </c>
      <c r="O36258" t="s">
        <v>177620</v>
      </c>
      <c r="Q36258">
        <v>137</v>
      </c>
      <c r="R36258">
        <v>8</v>
      </c>
      <c r="S36258">
        <v>1</v>
      </c>
      <c r="T36258">
        <v>0</v>
      </c>
      <c r="U36258">
        <v>1</v>
      </c>
    </row>
    <row r="36259" spans="1:21" x14ac:dyDescent="0.25">
      <c r="A36259" t="s">
        <v>177614</v>
      </c>
      <c r="B36259" t="s">
        <v>177615</v>
      </c>
      <c r="C36259" t="s">
        <v>177621</v>
      </c>
      <c r="D36259" t="s">
        <v>177622</v>
      </c>
      <c r="E36259" t="s">
        <v>177623</v>
      </c>
      <c r="F36259" t="s">
        <v>177624</v>
      </c>
      <c r="G36259" t="s">
        <v>177625</v>
      </c>
      <c r="H36259">
        <v>27</v>
      </c>
      <c r="I36259" t="s">
        <v>28</v>
      </c>
      <c r="J36259" t="s">
        <v>1894</v>
      </c>
      <c r="K36259">
        <v>533</v>
      </c>
      <c r="L36259" t="s">
        <v>30</v>
      </c>
      <c r="M36259" t="s">
        <v>31</v>
      </c>
      <c r="N36259" t="b">
        <v>0</v>
      </c>
      <c r="O36259" t="s">
        <v>177626</v>
      </c>
      <c r="Q36259">
        <v>1513</v>
      </c>
      <c r="R36259">
        <v>105</v>
      </c>
      <c r="S36259">
        <v>4</v>
      </c>
      <c r="T36259">
        <v>0</v>
      </c>
      <c r="U36259">
        <v>3</v>
      </c>
    </row>
    <row r="36260" spans="1:21" x14ac:dyDescent="0.25">
      <c r="A36260" t="s">
        <v>177614</v>
      </c>
      <c r="B36260" t="s">
        <v>177615</v>
      </c>
      <c r="C36260" t="s">
        <v>177627</v>
      </c>
      <c r="D36260" t="s">
        <v>177628</v>
      </c>
      <c r="E36260" t="s">
        <v>177629</v>
      </c>
      <c r="F36260" t="s">
        <v>177630</v>
      </c>
      <c r="G36260" t="s">
        <v>177631</v>
      </c>
      <c r="H36260">
        <v>27</v>
      </c>
      <c r="I36260" t="s">
        <v>28</v>
      </c>
      <c r="J36260" t="s">
        <v>117080</v>
      </c>
      <c r="K36260">
        <v>2946</v>
      </c>
      <c r="L36260" t="s">
        <v>30</v>
      </c>
      <c r="M36260" t="s">
        <v>31</v>
      </c>
      <c r="N36260" t="b">
        <v>0</v>
      </c>
      <c r="O36260" t="s">
        <v>177632</v>
      </c>
      <c r="Q36260">
        <v>1004</v>
      </c>
      <c r="R36260">
        <v>71</v>
      </c>
      <c r="S36260">
        <v>0</v>
      </c>
      <c r="T36260">
        <v>0</v>
      </c>
      <c r="U36260">
        <v>3</v>
      </c>
    </row>
    <row r="36261" spans="1:21" x14ac:dyDescent="0.25">
      <c r="A36261" t="s">
        <v>177614</v>
      </c>
      <c r="B36261" t="s">
        <v>177615</v>
      </c>
      <c r="C36261" t="s">
        <v>177633</v>
      </c>
      <c r="D36261" t="s">
        <v>177634</v>
      </c>
      <c r="E36261" t="s">
        <v>177635</v>
      </c>
      <c r="F36261" t="s">
        <v>177636</v>
      </c>
      <c r="G36261" t="s">
        <v>177637</v>
      </c>
      <c r="H36261">
        <v>27</v>
      </c>
      <c r="I36261" t="s">
        <v>28</v>
      </c>
      <c r="J36261" t="s">
        <v>3789</v>
      </c>
      <c r="K36261">
        <v>1701</v>
      </c>
      <c r="L36261" t="s">
        <v>30</v>
      </c>
      <c r="M36261" t="s">
        <v>31</v>
      </c>
      <c r="N36261" t="b">
        <v>0</v>
      </c>
      <c r="O36261" t="s">
        <v>177638</v>
      </c>
      <c r="Q36261">
        <v>1346</v>
      </c>
      <c r="R36261">
        <v>77</v>
      </c>
      <c r="S36261">
        <v>5</v>
      </c>
      <c r="T36261">
        <v>0</v>
      </c>
      <c r="U36261">
        <v>4</v>
      </c>
    </row>
    <row r="36262" spans="1:21" x14ac:dyDescent="0.25">
      <c r="A36262" t="s">
        <v>177614</v>
      </c>
      <c r="B36262" t="s">
        <v>177615</v>
      </c>
      <c r="C36262" t="s">
        <v>177639</v>
      </c>
      <c r="D36262" t="s">
        <v>177640</v>
      </c>
      <c r="E36262" t="s">
        <v>177641</v>
      </c>
      <c r="F36262" t="s">
        <v>177642</v>
      </c>
      <c r="G36262" t="s">
        <v>177643</v>
      </c>
      <c r="H36262">
        <v>27</v>
      </c>
      <c r="I36262" t="s">
        <v>28</v>
      </c>
      <c r="J36262" t="s">
        <v>73586</v>
      </c>
      <c r="K36262">
        <v>29</v>
      </c>
      <c r="L36262" t="s">
        <v>30</v>
      </c>
      <c r="M36262" t="s">
        <v>31</v>
      </c>
      <c r="N36262" t="b">
        <v>0</v>
      </c>
      <c r="O36262" t="s">
        <v>177644</v>
      </c>
      <c r="Q36262">
        <v>523</v>
      </c>
      <c r="R36262">
        <v>16</v>
      </c>
      <c r="S36262">
        <v>0</v>
      </c>
      <c r="T36262">
        <v>0</v>
      </c>
      <c r="U36262">
        <v>3</v>
      </c>
    </row>
    <row r="36263" spans="1:21" x14ac:dyDescent="0.25">
      <c r="A36263" t="s">
        <v>177614</v>
      </c>
      <c r="B36263" t="s">
        <v>177615</v>
      </c>
      <c r="C36263" t="s">
        <v>177645</v>
      </c>
      <c r="D36263" t="s">
        <v>177646</v>
      </c>
      <c r="E36263" t="s">
        <v>177647</v>
      </c>
      <c r="F36263" t="s">
        <v>177648</v>
      </c>
      <c r="G36263" t="s">
        <v>177649</v>
      </c>
      <c r="H36263">
        <v>27</v>
      </c>
      <c r="I36263" t="s">
        <v>28</v>
      </c>
      <c r="J36263" t="s">
        <v>125708</v>
      </c>
      <c r="K36263">
        <v>2186</v>
      </c>
      <c r="L36263" t="s">
        <v>30</v>
      </c>
      <c r="M36263" t="s">
        <v>31</v>
      </c>
      <c r="N36263" t="b">
        <v>0</v>
      </c>
      <c r="O36263" t="s">
        <v>177650</v>
      </c>
      <c r="Q36263">
        <v>809</v>
      </c>
      <c r="R36263">
        <v>56</v>
      </c>
      <c r="S36263">
        <v>2</v>
      </c>
      <c r="T36263">
        <v>0</v>
      </c>
      <c r="U36263">
        <v>4</v>
      </c>
    </row>
    <row r="36264" spans="1:21" x14ac:dyDescent="0.25">
      <c r="A36264" t="s">
        <v>177614</v>
      </c>
      <c r="B36264" t="s">
        <v>177615</v>
      </c>
      <c r="C36264" t="s">
        <v>177651</v>
      </c>
      <c r="D36264" t="s">
        <v>177652</v>
      </c>
      <c r="E36264" t="s">
        <v>177653</v>
      </c>
      <c r="F36264" t="s">
        <v>177654</v>
      </c>
      <c r="G36264" t="s">
        <v>177655</v>
      </c>
      <c r="H36264">
        <v>27</v>
      </c>
      <c r="I36264" t="s">
        <v>28</v>
      </c>
      <c r="J36264" t="s">
        <v>25762</v>
      </c>
      <c r="K36264">
        <v>1940</v>
      </c>
      <c r="L36264" t="s">
        <v>30</v>
      </c>
      <c r="M36264" t="s">
        <v>31</v>
      </c>
      <c r="N36264" t="b">
        <v>0</v>
      </c>
      <c r="O36264" t="s">
        <v>177656</v>
      </c>
      <c r="Q36264">
        <v>718</v>
      </c>
      <c r="R36264">
        <v>53</v>
      </c>
      <c r="S36264">
        <v>0</v>
      </c>
      <c r="T36264">
        <v>0</v>
      </c>
      <c r="U36264">
        <v>4</v>
      </c>
    </row>
    <row r="36265" spans="1:21" x14ac:dyDescent="0.25">
      <c r="A36265" t="s">
        <v>177614</v>
      </c>
      <c r="B36265" t="s">
        <v>177615</v>
      </c>
      <c r="C36265" t="s">
        <v>177657</v>
      </c>
      <c r="D36265" t="s">
        <v>177658</v>
      </c>
      <c r="E36265" t="s">
        <v>177659</v>
      </c>
      <c r="F36265" t="s">
        <v>177660</v>
      </c>
      <c r="G36265" t="s">
        <v>177661</v>
      </c>
      <c r="H36265">
        <v>27</v>
      </c>
      <c r="I36265" t="s">
        <v>28</v>
      </c>
      <c r="J36265" t="s">
        <v>12873</v>
      </c>
      <c r="K36265">
        <v>1552</v>
      </c>
      <c r="L36265" t="s">
        <v>30</v>
      </c>
      <c r="M36265" t="s">
        <v>31</v>
      </c>
      <c r="N36265" t="b">
        <v>0</v>
      </c>
      <c r="O36265" t="s">
        <v>177662</v>
      </c>
      <c r="Q36265">
        <v>961</v>
      </c>
      <c r="R36265">
        <v>60</v>
      </c>
      <c r="S36265">
        <v>2</v>
      </c>
      <c r="T36265">
        <v>0</v>
      </c>
      <c r="U36265">
        <v>2</v>
      </c>
    </row>
    <row r="36266" spans="1:21" x14ac:dyDescent="0.25">
      <c r="A36266" t="s">
        <v>177614</v>
      </c>
      <c r="B36266" t="s">
        <v>177615</v>
      </c>
      <c r="C36266" t="s">
        <v>177663</v>
      </c>
      <c r="D36266" t="s">
        <v>177664</v>
      </c>
      <c r="E36266" t="s">
        <v>177665</v>
      </c>
      <c r="F36266" t="s">
        <v>177666</v>
      </c>
      <c r="G36266" t="s">
        <v>177667</v>
      </c>
      <c r="H36266">
        <v>27</v>
      </c>
      <c r="I36266" t="s">
        <v>28</v>
      </c>
      <c r="J36266" t="s">
        <v>172987</v>
      </c>
      <c r="K36266">
        <v>1085</v>
      </c>
      <c r="L36266" t="s">
        <v>30</v>
      </c>
      <c r="M36266" t="s">
        <v>31</v>
      </c>
      <c r="N36266" t="b">
        <v>0</v>
      </c>
      <c r="O36266" t="s">
        <v>177668</v>
      </c>
      <c r="Q36266">
        <v>2501</v>
      </c>
      <c r="R36266">
        <v>116</v>
      </c>
      <c r="S36266">
        <v>1</v>
      </c>
      <c r="T36266">
        <v>0</v>
      </c>
      <c r="U36266">
        <v>18</v>
      </c>
    </row>
    <row r="36267" spans="1:21" x14ac:dyDescent="0.25">
      <c r="A36267" t="s">
        <v>177614</v>
      </c>
      <c r="B36267" t="s">
        <v>177615</v>
      </c>
      <c r="C36267" t="s">
        <v>177669</v>
      </c>
      <c r="D36267" t="s">
        <v>177670</v>
      </c>
      <c r="E36267" t="s">
        <v>177671</v>
      </c>
      <c r="F36267" t="s">
        <v>177672</v>
      </c>
      <c r="G36267" t="s">
        <v>177673</v>
      </c>
      <c r="H36267">
        <v>27</v>
      </c>
      <c r="I36267" t="s">
        <v>28</v>
      </c>
      <c r="J36267" t="s">
        <v>6115</v>
      </c>
      <c r="K36267">
        <v>391</v>
      </c>
      <c r="L36267" t="s">
        <v>30</v>
      </c>
      <c r="M36267" t="s">
        <v>31</v>
      </c>
      <c r="N36267" t="b">
        <v>0</v>
      </c>
      <c r="O36267" t="s">
        <v>177674</v>
      </c>
      <c r="Q36267">
        <v>1455</v>
      </c>
      <c r="R36267">
        <v>86</v>
      </c>
      <c r="S36267">
        <v>1</v>
      </c>
      <c r="T36267">
        <v>0</v>
      </c>
      <c r="U36267">
        <v>9</v>
      </c>
    </row>
    <row r="36268" spans="1:21" x14ac:dyDescent="0.25">
      <c r="A36268" t="s">
        <v>177614</v>
      </c>
      <c r="B36268" t="s">
        <v>177615</v>
      </c>
      <c r="C36268" t="s">
        <v>177675</v>
      </c>
      <c r="D36268" t="s">
        <v>177676</v>
      </c>
      <c r="E36268" t="s">
        <v>177677</v>
      </c>
      <c r="F36268" t="s">
        <v>177678</v>
      </c>
      <c r="G36268" t="s">
        <v>177679</v>
      </c>
      <c r="H36268">
        <v>27</v>
      </c>
      <c r="I36268" t="s">
        <v>28</v>
      </c>
      <c r="J36268" t="s">
        <v>177680</v>
      </c>
      <c r="K36268">
        <v>1424</v>
      </c>
      <c r="L36268" t="s">
        <v>30</v>
      </c>
      <c r="M36268" t="s">
        <v>31</v>
      </c>
      <c r="N36268" t="b">
        <v>0</v>
      </c>
      <c r="O36268" t="s">
        <v>177681</v>
      </c>
      <c r="Q36268">
        <v>1259</v>
      </c>
      <c r="R36268">
        <v>45</v>
      </c>
      <c r="S36268">
        <v>1</v>
      </c>
      <c r="T36268">
        <v>0</v>
      </c>
      <c r="U36268">
        <v>1</v>
      </c>
    </row>
    <row r="36269" spans="1:21" x14ac:dyDescent="0.25">
      <c r="A36269" t="s">
        <v>177614</v>
      </c>
      <c r="B36269" t="s">
        <v>177615</v>
      </c>
      <c r="C36269" t="s">
        <v>177682</v>
      </c>
      <c r="D36269" t="s">
        <v>177683</v>
      </c>
      <c r="E36269" t="s">
        <v>177684</v>
      </c>
      <c r="F36269" t="s">
        <v>177685</v>
      </c>
      <c r="G36269" t="s">
        <v>177686</v>
      </c>
      <c r="H36269">
        <v>27</v>
      </c>
      <c r="I36269" t="s">
        <v>28</v>
      </c>
      <c r="J36269" t="s">
        <v>177687</v>
      </c>
      <c r="K36269">
        <v>3050</v>
      </c>
      <c r="L36269" t="s">
        <v>30</v>
      </c>
      <c r="M36269" t="s">
        <v>31</v>
      </c>
      <c r="N36269" t="b">
        <v>0</v>
      </c>
      <c r="O36269" t="s">
        <v>177688</v>
      </c>
      <c r="Q36269">
        <v>3172</v>
      </c>
      <c r="R36269">
        <v>191</v>
      </c>
      <c r="S36269">
        <v>0</v>
      </c>
      <c r="T36269">
        <v>0</v>
      </c>
      <c r="U36269">
        <v>16</v>
      </c>
    </row>
    <row r="36270" spans="1:21" x14ac:dyDescent="0.25">
      <c r="A36270" t="s">
        <v>177614</v>
      </c>
      <c r="B36270" t="s">
        <v>177615</v>
      </c>
      <c r="C36270" t="s">
        <v>177689</v>
      </c>
      <c r="D36270" t="s">
        <v>177690</v>
      </c>
      <c r="E36270" t="s">
        <v>102279</v>
      </c>
      <c r="F36270" t="s">
        <v>177691</v>
      </c>
      <c r="G36270" t="s">
        <v>177692</v>
      </c>
      <c r="H36270">
        <v>27</v>
      </c>
      <c r="I36270" t="s">
        <v>28</v>
      </c>
      <c r="J36270" t="s">
        <v>20081</v>
      </c>
      <c r="K36270">
        <v>863</v>
      </c>
      <c r="L36270" t="s">
        <v>30</v>
      </c>
      <c r="M36270" t="s">
        <v>31</v>
      </c>
      <c r="N36270" t="b">
        <v>0</v>
      </c>
      <c r="O36270" t="s">
        <v>177693</v>
      </c>
      <c r="Q36270">
        <v>1846</v>
      </c>
      <c r="R36270">
        <v>44</v>
      </c>
      <c r="S36270">
        <v>6</v>
      </c>
      <c r="T36270">
        <v>0</v>
      </c>
      <c r="U36270">
        <v>5</v>
      </c>
    </row>
    <row r="36271" spans="1:21" x14ac:dyDescent="0.25">
      <c r="A36271" t="s">
        <v>177614</v>
      </c>
      <c r="B36271" t="s">
        <v>177615</v>
      </c>
      <c r="C36271" t="s">
        <v>177694</v>
      </c>
      <c r="D36271" t="s">
        <v>177695</v>
      </c>
      <c r="E36271" t="s">
        <v>177696</v>
      </c>
      <c r="F36271" t="s">
        <v>177697</v>
      </c>
      <c r="G36271" t="s">
        <v>177698</v>
      </c>
      <c r="H36271">
        <v>27</v>
      </c>
      <c r="I36271" t="s">
        <v>28</v>
      </c>
      <c r="J36271" t="s">
        <v>10463</v>
      </c>
      <c r="K36271">
        <v>685</v>
      </c>
      <c r="L36271" t="s">
        <v>30</v>
      </c>
      <c r="M36271" t="s">
        <v>31</v>
      </c>
      <c r="N36271" t="b">
        <v>0</v>
      </c>
      <c r="O36271" t="s">
        <v>177699</v>
      </c>
      <c r="Q36271">
        <v>2323</v>
      </c>
      <c r="R36271">
        <v>109</v>
      </c>
      <c r="S36271">
        <v>5</v>
      </c>
      <c r="T36271">
        <v>0</v>
      </c>
      <c r="U36271">
        <v>9</v>
      </c>
    </row>
    <row r="36272" spans="1:21" x14ac:dyDescent="0.25">
      <c r="A36272" t="s">
        <v>177614</v>
      </c>
      <c r="B36272" t="s">
        <v>177615</v>
      </c>
      <c r="C36272" t="s">
        <v>177700</v>
      </c>
      <c r="D36272" t="s">
        <v>177701</v>
      </c>
      <c r="E36272" t="s">
        <v>177702</v>
      </c>
      <c r="F36272" t="s">
        <v>177703</v>
      </c>
      <c r="G36272" t="s">
        <v>177704</v>
      </c>
      <c r="H36272">
        <v>27</v>
      </c>
      <c r="I36272" t="s">
        <v>28</v>
      </c>
      <c r="J36272" t="s">
        <v>177705</v>
      </c>
      <c r="K36272">
        <v>2089</v>
      </c>
      <c r="L36272" t="s">
        <v>30</v>
      </c>
      <c r="M36272" t="s">
        <v>31</v>
      </c>
      <c r="N36272" t="b">
        <v>0</v>
      </c>
      <c r="O36272" t="s">
        <v>177706</v>
      </c>
      <c r="Q36272">
        <v>2128</v>
      </c>
      <c r="R36272">
        <v>109</v>
      </c>
      <c r="S36272">
        <v>0</v>
      </c>
      <c r="T36272">
        <v>0</v>
      </c>
      <c r="U36272">
        <v>15</v>
      </c>
    </row>
    <row r="36273" spans="1:21" x14ac:dyDescent="0.25">
      <c r="A36273" t="s">
        <v>177614</v>
      </c>
      <c r="B36273" t="s">
        <v>177615</v>
      </c>
      <c r="C36273" t="s">
        <v>177707</v>
      </c>
      <c r="D36273" t="s">
        <v>177708</v>
      </c>
      <c r="E36273" s="1">
        <v>44173.613888888889</v>
      </c>
      <c r="F36273" t="s">
        <v>177709</v>
      </c>
      <c r="G36273" t="s">
        <v>177710</v>
      </c>
      <c r="H36273">
        <v>27</v>
      </c>
      <c r="I36273" t="s">
        <v>28</v>
      </c>
      <c r="J36273" t="s">
        <v>2710</v>
      </c>
      <c r="K36273">
        <v>677</v>
      </c>
      <c r="L36273" t="s">
        <v>30</v>
      </c>
      <c r="M36273" t="s">
        <v>31</v>
      </c>
      <c r="N36273" t="b">
        <v>0</v>
      </c>
      <c r="O36273" t="s">
        <v>177711</v>
      </c>
      <c r="Q36273">
        <v>2019</v>
      </c>
      <c r="R36273">
        <v>107</v>
      </c>
      <c r="S36273">
        <v>2</v>
      </c>
      <c r="T36273">
        <v>0</v>
      </c>
      <c r="U36273">
        <v>7</v>
      </c>
    </row>
    <row r="36274" spans="1:21" x14ac:dyDescent="0.25">
      <c r="A36274" t="s">
        <v>177614</v>
      </c>
      <c r="B36274" t="s">
        <v>177615</v>
      </c>
      <c r="C36274" t="s">
        <v>177712</v>
      </c>
      <c r="D36274" t="s">
        <v>177713</v>
      </c>
      <c r="E36274" s="1">
        <v>44173.44027777778</v>
      </c>
      <c r="F36274" t="s">
        <v>177714</v>
      </c>
      <c r="G36274" t="s">
        <v>177715</v>
      </c>
      <c r="H36274">
        <v>27</v>
      </c>
      <c r="I36274" t="s">
        <v>28</v>
      </c>
      <c r="J36274" t="s">
        <v>177716</v>
      </c>
      <c r="K36274">
        <v>1292</v>
      </c>
      <c r="L36274" t="s">
        <v>30</v>
      </c>
      <c r="M36274" t="s">
        <v>31</v>
      </c>
      <c r="N36274" t="b">
        <v>0</v>
      </c>
      <c r="O36274" t="s">
        <v>177717</v>
      </c>
      <c r="Q36274">
        <v>1014</v>
      </c>
      <c r="R36274">
        <v>35</v>
      </c>
      <c r="S36274">
        <v>0</v>
      </c>
      <c r="T36274">
        <v>0</v>
      </c>
      <c r="U36274">
        <v>1</v>
      </c>
    </row>
    <row r="36275" spans="1:21" x14ac:dyDescent="0.25">
      <c r="A36275" t="s">
        <v>177614</v>
      </c>
      <c r="B36275" t="s">
        <v>177615</v>
      </c>
      <c r="C36275" t="s">
        <v>177718</v>
      </c>
      <c r="D36275" t="s">
        <v>177719</v>
      </c>
      <c r="E36275" s="1">
        <v>44143.718055555553</v>
      </c>
      <c r="F36275" t="s">
        <v>177720</v>
      </c>
      <c r="G36275" t="s">
        <v>177721</v>
      </c>
      <c r="H36275">
        <v>27</v>
      </c>
      <c r="I36275" t="s">
        <v>28</v>
      </c>
      <c r="J36275" t="s">
        <v>90103</v>
      </c>
      <c r="K36275">
        <v>1874</v>
      </c>
      <c r="L36275" t="s">
        <v>30</v>
      </c>
      <c r="M36275" t="s">
        <v>31</v>
      </c>
      <c r="N36275" t="b">
        <v>0</v>
      </c>
      <c r="O36275" t="s">
        <v>177722</v>
      </c>
      <c r="Q36275">
        <v>1764</v>
      </c>
      <c r="R36275">
        <v>75</v>
      </c>
      <c r="S36275">
        <v>3</v>
      </c>
      <c r="T36275">
        <v>0</v>
      </c>
      <c r="U36275">
        <v>2</v>
      </c>
    </row>
    <row r="36276" spans="1:21" x14ac:dyDescent="0.25">
      <c r="A36276" t="s">
        <v>177614</v>
      </c>
      <c r="B36276" t="s">
        <v>177615</v>
      </c>
      <c r="C36276" t="s">
        <v>177723</v>
      </c>
      <c r="D36276" t="s">
        <v>177724</v>
      </c>
      <c r="E36276" s="1">
        <v>44112.604861111111</v>
      </c>
      <c r="F36276" t="s">
        <v>177725</v>
      </c>
      <c r="G36276" t="s">
        <v>177726</v>
      </c>
      <c r="H36276">
        <v>27</v>
      </c>
      <c r="I36276" t="s">
        <v>28</v>
      </c>
      <c r="J36276" t="s">
        <v>6102</v>
      </c>
      <c r="K36276">
        <v>786</v>
      </c>
      <c r="L36276" t="s">
        <v>30</v>
      </c>
      <c r="M36276" t="s">
        <v>31</v>
      </c>
      <c r="N36276" t="b">
        <v>0</v>
      </c>
      <c r="O36276" t="s">
        <v>177727</v>
      </c>
      <c r="Q36276">
        <v>4262</v>
      </c>
      <c r="R36276">
        <v>116</v>
      </c>
      <c r="S36276">
        <v>3</v>
      </c>
      <c r="T36276">
        <v>0</v>
      </c>
      <c r="U36276">
        <v>28</v>
      </c>
    </row>
    <row r="36277" spans="1:21" x14ac:dyDescent="0.25">
      <c r="A36277" t="s">
        <v>177614</v>
      </c>
      <c r="B36277" t="s">
        <v>177615</v>
      </c>
      <c r="C36277" t="s">
        <v>177728</v>
      </c>
      <c r="D36277" t="s">
        <v>177729</v>
      </c>
      <c r="E36277" s="1">
        <v>44020.604166666664</v>
      </c>
      <c r="F36277" t="s">
        <v>177730</v>
      </c>
      <c r="G36277" t="s">
        <v>177731</v>
      </c>
      <c r="H36277">
        <v>27</v>
      </c>
      <c r="I36277" t="s">
        <v>28</v>
      </c>
      <c r="J36277" t="s">
        <v>12963</v>
      </c>
      <c r="K36277">
        <v>721</v>
      </c>
      <c r="L36277" t="s">
        <v>30</v>
      </c>
      <c r="M36277" t="s">
        <v>31</v>
      </c>
      <c r="N36277" t="b">
        <v>0</v>
      </c>
      <c r="O36277" t="s">
        <v>177732</v>
      </c>
      <c r="Q36277">
        <v>2304</v>
      </c>
      <c r="R36277">
        <v>78</v>
      </c>
      <c r="S36277">
        <v>2</v>
      </c>
      <c r="T36277">
        <v>0</v>
      </c>
      <c r="U36277">
        <v>3</v>
      </c>
    </row>
    <row r="36278" spans="1:21" x14ac:dyDescent="0.25">
      <c r="A36278" t="s">
        <v>177614</v>
      </c>
      <c r="B36278" t="s">
        <v>177615</v>
      </c>
      <c r="C36278" t="s">
        <v>177733</v>
      </c>
      <c r="D36278" t="s">
        <v>177734</v>
      </c>
      <c r="E36278" s="1">
        <v>44020.453472222223</v>
      </c>
      <c r="F36278" t="s">
        <v>177735</v>
      </c>
      <c r="G36278" t="s">
        <v>177736</v>
      </c>
      <c r="H36278">
        <v>27</v>
      </c>
      <c r="I36278" t="s">
        <v>28</v>
      </c>
      <c r="J36278" t="s">
        <v>177737</v>
      </c>
      <c r="K36278">
        <v>3343</v>
      </c>
      <c r="L36278" t="s">
        <v>30</v>
      </c>
      <c r="M36278" t="s">
        <v>31</v>
      </c>
      <c r="N36278" t="b">
        <v>0</v>
      </c>
      <c r="O36278" t="s">
        <v>177738</v>
      </c>
      <c r="Q36278">
        <v>1577</v>
      </c>
      <c r="R36278">
        <v>72</v>
      </c>
      <c r="S36278">
        <v>1</v>
      </c>
      <c r="T36278">
        <v>0</v>
      </c>
      <c r="U36278">
        <v>3</v>
      </c>
    </row>
    <row r="36279" spans="1:21" x14ac:dyDescent="0.25">
      <c r="A36279" t="s">
        <v>177614</v>
      </c>
      <c r="B36279" t="s">
        <v>177615</v>
      </c>
      <c r="C36279" t="s">
        <v>177739</v>
      </c>
      <c r="D36279" t="s">
        <v>177740</v>
      </c>
      <c r="E36279" s="1">
        <v>43990.704861111109</v>
      </c>
      <c r="F36279" t="s">
        <v>177741</v>
      </c>
      <c r="G36279" t="s">
        <v>177742</v>
      </c>
      <c r="H36279">
        <v>27</v>
      </c>
      <c r="I36279" t="s">
        <v>28</v>
      </c>
      <c r="J36279" t="s">
        <v>177743</v>
      </c>
      <c r="K36279">
        <v>933</v>
      </c>
      <c r="L36279" t="s">
        <v>30</v>
      </c>
      <c r="M36279" t="s">
        <v>31</v>
      </c>
      <c r="N36279" t="b">
        <v>0</v>
      </c>
      <c r="O36279" t="s">
        <v>177744</v>
      </c>
      <c r="Q36279">
        <v>2052</v>
      </c>
      <c r="R36279">
        <v>86</v>
      </c>
      <c r="S36279">
        <v>1</v>
      </c>
      <c r="T36279">
        <v>0</v>
      </c>
      <c r="U36279">
        <v>2</v>
      </c>
    </row>
    <row r="36280" spans="1:21" x14ac:dyDescent="0.25">
      <c r="A36280" t="s">
        <v>177614</v>
      </c>
      <c r="B36280" t="s">
        <v>177615</v>
      </c>
      <c r="C36280" t="s">
        <v>177745</v>
      </c>
      <c r="D36280" t="s">
        <v>177746</v>
      </c>
      <c r="E36280" s="1">
        <v>43990.443055555559</v>
      </c>
      <c r="F36280" t="s">
        <v>177747</v>
      </c>
      <c r="G36280" t="s">
        <v>177748</v>
      </c>
      <c r="H36280">
        <v>27</v>
      </c>
      <c r="I36280" t="s">
        <v>28</v>
      </c>
      <c r="J36280" t="s">
        <v>544</v>
      </c>
      <c r="K36280">
        <v>766</v>
      </c>
      <c r="L36280" t="s">
        <v>30</v>
      </c>
      <c r="M36280" t="s">
        <v>31</v>
      </c>
      <c r="N36280" t="b">
        <v>0</v>
      </c>
      <c r="O36280" t="s">
        <v>177749</v>
      </c>
      <c r="Q36280">
        <v>1260</v>
      </c>
      <c r="R36280">
        <v>69</v>
      </c>
      <c r="S36280">
        <v>0</v>
      </c>
      <c r="T36280">
        <v>0</v>
      </c>
      <c r="U36280">
        <v>3</v>
      </c>
    </row>
    <row r="36281" spans="1:21" x14ac:dyDescent="0.25">
      <c r="A36281" t="s">
        <v>177614</v>
      </c>
      <c r="B36281" t="s">
        <v>177615</v>
      </c>
      <c r="C36281" t="s">
        <v>177750</v>
      </c>
      <c r="D36281" t="s">
        <v>177751</v>
      </c>
      <c r="E36281" s="1">
        <v>43959.643055555556</v>
      </c>
      <c r="F36281" t="s">
        <v>177752</v>
      </c>
      <c r="G36281" t="s">
        <v>177753</v>
      </c>
      <c r="H36281">
        <v>27</v>
      </c>
      <c r="I36281" t="s">
        <v>28</v>
      </c>
      <c r="J36281" t="s">
        <v>152568</v>
      </c>
      <c r="K36281">
        <v>2948</v>
      </c>
      <c r="L36281" t="s">
        <v>30</v>
      </c>
      <c r="M36281" t="s">
        <v>31</v>
      </c>
      <c r="N36281" t="b">
        <v>0</v>
      </c>
      <c r="O36281" t="s">
        <v>177754</v>
      </c>
      <c r="Q36281">
        <v>1319</v>
      </c>
      <c r="R36281">
        <v>60</v>
      </c>
      <c r="S36281">
        <v>1</v>
      </c>
      <c r="T36281">
        <v>0</v>
      </c>
      <c r="U36281">
        <v>0</v>
      </c>
    </row>
    <row r="36282" spans="1:21" x14ac:dyDescent="0.25">
      <c r="A36282" t="s">
        <v>177614</v>
      </c>
      <c r="B36282" t="s">
        <v>177615</v>
      </c>
      <c r="C36282" t="s">
        <v>177755</v>
      </c>
      <c r="D36282" t="s">
        <v>177756</v>
      </c>
      <c r="E36282" s="1">
        <v>43959.4375</v>
      </c>
      <c r="F36282" t="s">
        <v>177757</v>
      </c>
      <c r="G36282" t="s">
        <v>177758</v>
      </c>
      <c r="H36282">
        <v>27</v>
      </c>
      <c r="I36282" t="s">
        <v>28</v>
      </c>
      <c r="J36282" t="s">
        <v>19370</v>
      </c>
      <c r="K36282">
        <v>917</v>
      </c>
      <c r="L36282" t="s">
        <v>30</v>
      </c>
      <c r="M36282" t="s">
        <v>31</v>
      </c>
      <c r="N36282" t="b">
        <v>0</v>
      </c>
      <c r="O36282" t="s">
        <v>177759</v>
      </c>
      <c r="Q36282">
        <v>1006</v>
      </c>
      <c r="R36282">
        <v>51</v>
      </c>
      <c r="S36282">
        <v>1</v>
      </c>
      <c r="T36282">
        <v>0</v>
      </c>
      <c r="U36282">
        <v>3</v>
      </c>
    </row>
    <row r="36283" spans="1:21" x14ac:dyDescent="0.25">
      <c r="A36283" t="s">
        <v>177614</v>
      </c>
      <c r="B36283" t="s">
        <v>177615</v>
      </c>
      <c r="C36283" t="s">
        <v>177760</v>
      </c>
      <c r="D36283" t="s">
        <v>177761</v>
      </c>
      <c r="E36283" s="1">
        <v>43929.624305555553</v>
      </c>
      <c r="F36283" t="s">
        <v>177762</v>
      </c>
      <c r="G36283" t="s">
        <v>177763</v>
      </c>
      <c r="H36283">
        <v>27</v>
      </c>
      <c r="I36283" t="s">
        <v>28</v>
      </c>
      <c r="J36283" t="s">
        <v>117681</v>
      </c>
      <c r="K36283">
        <v>1317</v>
      </c>
      <c r="L36283" t="s">
        <v>30</v>
      </c>
      <c r="M36283" t="s">
        <v>31</v>
      </c>
      <c r="N36283" t="b">
        <v>0</v>
      </c>
      <c r="O36283" t="s">
        <v>177764</v>
      </c>
      <c r="Q36283">
        <v>1623</v>
      </c>
      <c r="R36283">
        <v>74</v>
      </c>
      <c r="S36283">
        <v>4</v>
      </c>
      <c r="T36283">
        <v>0</v>
      </c>
      <c r="U36283">
        <v>9</v>
      </c>
    </row>
    <row r="36284" spans="1:21" x14ac:dyDescent="0.25">
      <c r="A36284" t="s">
        <v>177614</v>
      </c>
      <c r="B36284" t="s">
        <v>177615</v>
      </c>
      <c r="C36284" t="s">
        <v>177765</v>
      </c>
      <c r="D36284" t="s">
        <v>177766</v>
      </c>
      <c r="E36284" s="1">
        <v>43929.4375</v>
      </c>
      <c r="F36284" t="s">
        <v>177767</v>
      </c>
      <c r="G36284" t="s">
        <v>177768</v>
      </c>
      <c r="H36284">
        <v>27</v>
      </c>
      <c r="I36284" t="s">
        <v>28</v>
      </c>
      <c r="J36284" t="s">
        <v>88227</v>
      </c>
      <c r="K36284">
        <v>2694</v>
      </c>
      <c r="L36284" t="s">
        <v>30</v>
      </c>
      <c r="M36284" t="s">
        <v>31</v>
      </c>
      <c r="N36284" t="b">
        <v>0</v>
      </c>
      <c r="O36284" t="s">
        <v>177769</v>
      </c>
      <c r="Q36284">
        <v>1347</v>
      </c>
      <c r="R36284">
        <v>69</v>
      </c>
      <c r="S36284">
        <v>1</v>
      </c>
      <c r="T36284">
        <v>0</v>
      </c>
      <c r="U36284">
        <v>9</v>
      </c>
    </row>
    <row r="36285" spans="1:21" x14ac:dyDescent="0.25">
      <c r="A36285" t="s">
        <v>177614</v>
      </c>
      <c r="B36285" t="s">
        <v>177615</v>
      </c>
      <c r="C36285" t="s">
        <v>177770</v>
      </c>
      <c r="D36285" t="s">
        <v>177771</v>
      </c>
      <c r="E36285" s="1">
        <v>43898.604166666664</v>
      </c>
      <c r="F36285" t="s">
        <v>177772</v>
      </c>
      <c r="G36285" t="s">
        <v>177773</v>
      </c>
      <c r="H36285">
        <v>27</v>
      </c>
      <c r="I36285" t="s">
        <v>28</v>
      </c>
      <c r="J36285" t="s">
        <v>3633</v>
      </c>
      <c r="K36285">
        <v>482</v>
      </c>
      <c r="L36285" t="s">
        <v>30</v>
      </c>
      <c r="M36285" t="s">
        <v>31</v>
      </c>
      <c r="N36285" t="b">
        <v>0</v>
      </c>
      <c r="O36285" t="s">
        <v>177774</v>
      </c>
      <c r="Q36285">
        <v>1083</v>
      </c>
      <c r="R36285">
        <v>42</v>
      </c>
      <c r="S36285">
        <v>3</v>
      </c>
      <c r="T36285">
        <v>0</v>
      </c>
      <c r="U36285">
        <v>9</v>
      </c>
    </row>
    <row r="36286" spans="1:21" x14ac:dyDescent="0.25">
      <c r="A36286" t="s">
        <v>177614</v>
      </c>
      <c r="B36286" t="s">
        <v>177615</v>
      </c>
      <c r="C36286" t="s">
        <v>177775</v>
      </c>
      <c r="D36286" t="s">
        <v>177776</v>
      </c>
      <c r="E36286" s="1">
        <v>43898.4375</v>
      </c>
      <c r="F36286" t="s">
        <v>177777</v>
      </c>
      <c r="G36286" t="s">
        <v>177778</v>
      </c>
      <c r="H36286">
        <v>27</v>
      </c>
      <c r="I36286" t="s">
        <v>28</v>
      </c>
      <c r="J36286" t="s">
        <v>507</v>
      </c>
      <c r="K36286">
        <v>281</v>
      </c>
      <c r="L36286" t="s">
        <v>30</v>
      </c>
      <c r="M36286" t="s">
        <v>31</v>
      </c>
      <c r="N36286" t="b">
        <v>0</v>
      </c>
      <c r="O36286" t="s">
        <v>177779</v>
      </c>
      <c r="Q36286">
        <v>13299</v>
      </c>
      <c r="R36286">
        <v>240</v>
      </c>
      <c r="S36286">
        <v>17</v>
      </c>
      <c r="T36286">
        <v>0</v>
      </c>
      <c r="U36286">
        <v>26</v>
      </c>
    </row>
    <row r="36287" spans="1:21" x14ac:dyDescent="0.25">
      <c r="A36287" t="s">
        <v>177614</v>
      </c>
      <c r="B36287" t="s">
        <v>177615</v>
      </c>
      <c r="C36287" t="s">
        <v>177780</v>
      </c>
      <c r="D36287" t="s">
        <v>177781</v>
      </c>
      <c r="E36287" s="1">
        <v>43838.604166666664</v>
      </c>
      <c r="F36287" t="s">
        <v>177782</v>
      </c>
      <c r="G36287" t="s">
        <v>177783</v>
      </c>
      <c r="H36287">
        <v>27</v>
      </c>
      <c r="I36287" t="s">
        <v>28</v>
      </c>
      <c r="J36287" t="s">
        <v>98653</v>
      </c>
      <c r="K36287">
        <v>1530</v>
      </c>
      <c r="L36287" t="s">
        <v>30</v>
      </c>
      <c r="M36287" t="s">
        <v>31</v>
      </c>
      <c r="N36287" t="b">
        <v>0</v>
      </c>
      <c r="O36287" t="s">
        <v>177784</v>
      </c>
      <c r="Q36287">
        <v>2533</v>
      </c>
      <c r="R36287">
        <v>119</v>
      </c>
      <c r="S36287">
        <v>2</v>
      </c>
      <c r="T36287">
        <v>0</v>
      </c>
      <c r="U36287">
        <v>9</v>
      </c>
    </row>
    <row r="36288" spans="1:21" x14ac:dyDescent="0.25">
      <c r="A36288" t="s">
        <v>177614</v>
      </c>
      <c r="B36288" t="s">
        <v>177615</v>
      </c>
      <c r="C36288" t="s">
        <v>177785</v>
      </c>
      <c r="D36288" t="s">
        <v>177786</v>
      </c>
      <c r="E36288" t="s">
        <v>177787</v>
      </c>
      <c r="F36288" t="s">
        <v>177788</v>
      </c>
      <c r="G36288" t="s">
        <v>177789</v>
      </c>
      <c r="H36288">
        <v>27</v>
      </c>
      <c r="I36288" t="s">
        <v>28</v>
      </c>
      <c r="J36288" t="s">
        <v>27574</v>
      </c>
      <c r="K36288">
        <v>719</v>
      </c>
      <c r="L36288" t="s">
        <v>30</v>
      </c>
      <c r="M36288" t="s">
        <v>31</v>
      </c>
      <c r="N36288" t="b">
        <v>0</v>
      </c>
      <c r="O36288" t="s">
        <v>177790</v>
      </c>
      <c r="Q36288">
        <v>2466</v>
      </c>
      <c r="R36288">
        <v>147</v>
      </c>
      <c r="S36288">
        <v>2</v>
      </c>
      <c r="T36288">
        <v>0</v>
      </c>
      <c r="U36288">
        <v>9</v>
      </c>
    </row>
    <row r="36289" spans="1:21" x14ac:dyDescent="0.25">
      <c r="A36289" t="s">
        <v>177614</v>
      </c>
      <c r="B36289" t="s">
        <v>177615</v>
      </c>
      <c r="C36289" t="s">
        <v>177791</v>
      </c>
      <c r="D36289" t="s">
        <v>177792</v>
      </c>
      <c r="E36289" t="s">
        <v>177793</v>
      </c>
      <c r="F36289" t="s">
        <v>177794</v>
      </c>
      <c r="G36289" t="s">
        <v>177795</v>
      </c>
      <c r="H36289">
        <v>27</v>
      </c>
      <c r="I36289" t="s">
        <v>28</v>
      </c>
      <c r="J36289" t="s">
        <v>11830</v>
      </c>
      <c r="K36289">
        <v>2087</v>
      </c>
      <c r="L36289" t="s">
        <v>30</v>
      </c>
      <c r="M36289" t="s">
        <v>31</v>
      </c>
      <c r="N36289" t="b">
        <v>0</v>
      </c>
      <c r="O36289" t="s">
        <v>177796</v>
      </c>
      <c r="Q36289">
        <v>1129</v>
      </c>
      <c r="R36289">
        <v>34</v>
      </c>
      <c r="S36289">
        <v>2</v>
      </c>
      <c r="T36289">
        <v>0</v>
      </c>
      <c r="U36289">
        <v>5</v>
      </c>
    </row>
    <row r="36290" spans="1:21" x14ac:dyDescent="0.25">
      <c r="A36290" t="s">
        <v>177614</v>
      </c>
      <c r="B36290" t="s">
        <v>177615</v>
      </c>
      <c r="C36290" t="s">
        <v>177797</v>
      </c>
      <c r="D36290" t="s">
        <v>177798</v>
      </c>
      <c r="E36290" t="s">
        <v>177799</v>
      </c>
      <c r="F36290" t="s">
        <v>177800</v>
      </c>
      <c r="G36290" t="s">
        <v>177801</v>
      </c>
      <c r="H36290">
        <v>27</v>
      </c>
      <c r="I36290" t="s">
        <v>28</v>
      </c>
      <c r="J36290" t="s">
        <v>84124</v>
      </c>
      <c r="K36290">
        <v>1539</v>
      </c>
      <c r="L36290" t="s">
        <v>30</v>
      </c>
      <c r="M36290" t="s">
        <v>31</v>
      </c>
      <c r="N36290" t="b">
        <v>0</v>
      </c>
      <c r="O36290" t="s">
        <v>177802</v>
      </c>
      <c r="Q36290">
        <v>2324</v>
      </c>
      <c r="R36290">
        <v>88</v>
      </c>
      <c r="S36290">
        <v>3</v>
      </c>
      <c r="T36290">
        <v>0</v>
      </c>
      <c r="U36290">
        <v>5</v>
      </c>
    </row>
    <row r="36291" spans="1:21" x14ac:dyDescent="0.25">
      <c r="A36291" t="s">
        <v>177614</v>
      </c>
      <c r="B36291" t="s">
        <v>177615</v>
      </c>
      <c r="C36291" t="s">
        <v>177803</v>
      </c>
      <c r="D36291" t="s">
        <v>177804</v>
      </c>
      <c r="E36291" t="s">
        <v>177805</v>
      </c>
      <c r="F36291" t="s">
        <v>177806</v>
      </c>
      <c r="G36291" t="s">
        <v>177807</v>
      </c>
      <c r="H36291">
        <v>27</v>
      </c>
      <c r="I36291" t="s">
        <v>28</v>
      </c>
      <c r="J36291" t="s">
        <v>177808</v>
      </c>
      <c r="K36291">
        <v>2306</v>
      </c>
      <c r="L36291" t="s">
        <v>30</v>
      </c>
      <c r="M36291" t="s">
        <v>31</v>
      </c>
      <c r="N36291" t="b">
        <v>0</v>
      </c>
      <c r="O36291" t="s">
        <v>177809</v>
      </c>
      <c r="Q36291">
        <v>2048</v>
      </c>
      <c r="R36291">
        <v>97</v>
      </c>
      <c r="S36291">
        <v>0</v>
      </c>
      <c r="T36291">
        <v>0</v>
      </c>
      <c r="U36291">
        <v>5</v>
      </c>
    </row>
    <row r="36292" spans="1:21" x14ac:dyDescent="0.25">
      <c r="A36292" t="s">
        <v>177614</v>
      </c>
      <c r="B36292" t="s">
        <v>177615</v>
      </c>
      <c r="C36292" t="s">
        <v>177810</v>
      </c>
      <c r="D36292" t="s">
        <v>177811</v>
      </c>
      <c r="E36292" t="s">
        <v>177812</v>
      </c>
      <c r="F36292" t="s">
        <v>177813</v>
      </c>
      <c r="G36292" t="s">
        <v>177814</v>
      </c>
      <c r="H36292">
        <v>27</v>
      </c>
      <c r="I36292" t="s">
        <v>28</v>
      </c>
      <c r="J36292" t="s">
        <v>8081</v>
      </c>
      <c r="K36292">
        <v>509</v>
      </c>
      <c r="L36292" t="s">
        <v>30</v>
      </c>
      <c r="M36292" t="s">
        <v>31</v>
      </c>
      <c r="N36292" t="b">
        <v>0</v>
      </c>
      <c r="O36292" t="s">
        <v>177815</v>
      </c>
      <c r="Q36292">
        <v>2708</v>
      </c>
      <c r="R36292">
        <v>58</v>
      </c>
      <c r="S36292">
        <v>1</v>
      </c>
      <c r="T36292">
        <v>0</v>
      </c>
      <c r="U36292">
        <v>1</v>
      </c>
    </row>
    <row r="36293" spans="1:21" x14ac:dyDescent="0.25">
      <c r="A36293" t="s">
        <v>177614</v>
      </c>
      <c r="B36293" t="s">
        <v>177615</v>
      </c>
      <c r="C36293" t="s">
        <v>177816</v>
      </c>
      <c r="D36293" t="s">
        <v>177817</v>
      </c>
      <c r="E36293" t="s">
        <v>177818</v>
      </c>
      <c r="F36293" t="s">
        <v>177819</v>
      </c>
      <c r="G36293" t="s">
        <v>177820</v>
      </c>
      <c r="H36293">
        <v>27</v>
      </c>
      <c r="I36293" t="s">
        <v>28</v>
      </c>
      <c r="J36293" t="s">
        <v>3745</v>
      </c>
      <c r="K36293">
        <v>384</v>
      </c>
      <c r="L36293" t="s">
        <v>30</v>
      </c>
      <c r="M36293" t="s">
        <v>31</v>
      </c>
      <c r="N36293" t="b">
        <v>0</v>
      </c>
      <c r="O36293" t="s">
        <v>177821</v>
      </c>
      <c r="Q36293">
        <v>5266</v>
      </c>
      <c r="R36293">
        <v>219</v>
      </c>
      <c r="S36293">
        <v>3</v>
      </c>
      <c r="T36293">
        <v>0</v>
      </c>
      <c r="U36293">
        <v>146</v>
      </c>
    </row>
    <row r="36294" spans="1:21" x14ac:dyDescent="0.25">
      <c r="A36294" t="s">
        <v>177614</v>
      </c>
      <c r="B36294" t="s">
        <v>177615</v>
      </c>
      <c r="C36294" t="s">
        <v>177822</v>
      </c>
      <c r="D36294" t="s">
        <v>177823</v>
      </c>
      <c r="E36294" t="s">
        <v>177824</v>
      </c>
      <c r="F36294" t="s">
        <v>177825</v>
      </c>
      <c r="G36294" t="s">
        <v>177826</v>
      </c>
      <c r="H36294">
        <v>27</v>
      </c>
      <c r="I36294" t="s">
        <v>28</v>
      </c>
      <c r="J36294" t="s">
        <v>102842</v>
      </c>
      <c r="K36294">
        <v>241</v>
      </c>
      <c r="L36294" t="s">
        <v>30</v>
      </c>
      <c r="M36294" t="s">
        <v>31</v>
      </c>
      <c r="N36294" t="b">
        <v>0</v>
      </c>
      <c r="O36294" t="s">
        <v>177827</v>
      </c>
      <c r="Q36294">
        <v>1029</v>
      </c>
      <c r="R36294">
        <v>37</v>
      </c>
      <c r="S36294">
        <v>0</v>
      </c>
      <c r="T36294">
        <v>0</v>
      </c>
      <c r="U36294">
        <v>3</v>
      </c>
    </row>
    <row r="36295" spans="1:21" x14ac:dyDescent="0.25">
      <c r="A36295" t="s">
        <v>177614</v>
      </c>
      <c r="B36295" t="s">
        <v>177615</v>
      </c>
      <c r="C36295" t="s">
        <v>177828</v>
      </c>
      <c r="D36295" t="s">
        <v>177829</v>
      </c>
      <c r="E36295" t="s">
        <v>177830</v>
      </c>
      <c r="F36295" t="s">
        <v>177831</v>
      </c>
      <c r="G36295" t="s">
        <v>177832</v>
      </c>
      <c r="H36295">
        <v>27</v>
      </c>
      <c r="I36295" t="s">
        <v>28</v>
      </c>
      <c r="J36295" t="s">
        <v>87690</v>
      </c>
      <c r="K36295">
        <v>1597</v>
      </c>
      <c r="L36295" t="s">
        <v>30</v>
      </c>
      <c r="M36295" t="s">
        <v>31</v>
      </c>
      <c r="N36295" t="b">
        <v>0</v>
      </c>
      <c r="O36295" t="s">
        <v>177833</v>
      </c>
      <c r="Q36295">
        <v>2378</v>
      </c>
      <c r="R36295">
        <v>76</v>
      </c>
      <c r="S36295">
        <v>0</v>
      </c>
      <c r="T36295">
        <v>0</v>
      </c>
      <c r="U36295">
        <v>11</v>
      </c>
    </row>
    <row r="36296" spans="1:21" x14ac:dyDescent="0.25">
      <c r="A36296" t="s">
        <v>177614</v>
      </c>
      <c r="B36296" t="s">
        <v>177615</v>
      </c>
      <c r="C36296" t="s">
        <v>177834</v>
      </c>
      <c r="D36296" t="s">
        <v>177835</v>
      </c>
      <c r="E36296" t="s">
        <v>177836</v>
      </c>
      <c r="F36296" t="s">
        <v>177837</v>
      </c>
      <c r="G36296" t="s">
        <v>177838</v>
      </c>
      <c r="H36296">
        <v>27</v>
      </c>
      <c r="I36296" t="s">
        <v>28</v>
      </c>
      <c r="J36296" t="s">
        <v>177839</v>
      </c>
      <c r="K36296">
        <v>3539</v>
      </c>
      <c r="L36296" t="s">
        <v>30</v>
      </c>
      <c r="M36296" t="s">
        <v>31</v>
      </c>
      <c r="N36296" t="b">
        <v>0</v>
      </c>
      <c r="O36296" t="s">
        <v>177840</v>
      </c>
      <c r="Q36296">
        <v>1185</v>
      </c>
      <c r="R36296">
        <v>57</v>
      </c>
      <c r="S36296">
        <v>2</v>
      </c>
      <c r="T36296">
        <v>0</v>
      </c>
      <c r="U36296">
        <v>6</v>
      </c>
    </row>
    <row r="36297" spans="1:21" x14ac:dyDescent="0.25">
      <c r="A36297" t="s">
        <v>177614</v>
      </c>
      <c r="B36297" t="s">
        <v>177615</v>
      </c>
      <c r="C36297" t="s">
        <v>177841</v>
      </c>
      <c r="D36297" t="s">
        <v>177842</v>
      </c>
      <c r="E36297" t="s">
        <v>177843</v>
      </c>
      <c r="F36297" t="s">
        <v>177844</v>
      </c>
      <c r="G36297" t="s">
        <v>177845</v>
      </c>
      <c r="H36297">
        <v>27</v>
      </c>
      <c r="I36297" t="s">
        <v>28</v>
      </c>
      <c r="J36297" t="s">
        <v>7872</v>
      </c>
      <c r="K36297">
        <v>638</v>
      </c>
      <c r="L36297" t="s">
        <v>30</v>
      </c>
      <c r="M36297" t="s">
        <v>31</v>
      </c>
      <c r="N36297" t="b">
        <v>0</v>
      </c>
      <c r="O36297" t="s">
        <v>177846</v>
      </c>
      <c r="Q36297">
        <v>5199</v>
      </c>
      <c r="R36297">
        <v>133</v>
      </c>
      <c r="S36297">
        <v>4</v>
      </c>
      <c r="T36297">
        <v>0</v>
      </c>
      <c r="U36297">
        <v>8</v>
      </c>
    </row>
    <row r="36298" spans="1:21" x14ac:dyDescent="0.25">
      <c r="A36298" t="s">
        <v>177614</v>
      </c>
      <c r="B36298" t="s">
        <v>177615</v>
      </c>
      <c r="C36298" t="s">
        <v>177847</v>
      </c>
      <c r="D36298" t="s">
        <v>177848</v>
      </c>
      <c r="E36298" t="s">
        <v>177849</v>
      </c>
      <c r="F36298" t="s">
        <v>177850</v>
      </c>
      <c r="G36298" t="s">
        <v>177851</v>
      </c>
      <c r="H36298">
        <v>27</v>
      </c>
      <c r="I36298" t="s">
        <v>28</v>
      </c>
      <c r="J36298" t="s">
        <v>120679</v>
      </c>
      <c r="K36298">
        <v>2395</v>
      </c>
      <c r="L36298" t="s">
        <v>30</v>
      </c>
      <c r="M36298" t="s">
        <v>31</v>
      </c>
      <c r="N36298" t="b">
        <v>0</v>
      </c>
      <c r="O36298" t="s">
        <v>177852</v>
      </c>
      <c r="Q36298">
        <v>891</v>
      </c>
      <c r="R36298">
        <v>38</v>
      </c>
      <c r="S36298">
        <v>0</v>
      </c>
      <c r="T36298">
        <v>0</v>
      </c>
      <c r="U36298">
        <v>3</v>
      </c>
    </row>
    <row r="36299" spans="1:21" x14ac:dyDescent="0.25">
      <c r="A36299" t="s">
        <v>177614</v>
      </c>
      <c r="B36299" t="s">
        <v>177615</v>
      </c>
      <c r="C36299" t="s">
        <v>177853</v>
      </c>
      <c r="D36299" t="s">
        <v>177854</v>
      </c>
      <c r="E36299" t="s">
        <v>177855</v>
      </c>
      <c r="F36299" t="s">
        <v>177856</v>
      </c>
      <c r="G36299" t="s">
        <v>177857</v>
      </c>
      <c r="H36299">
        <v>27</v>
      </c>
      <c r="I36299" t="s">
        <v>28</v>
      </c>
      <c r="J36299" t="s">
        <v>177858</v>
      </c>
      <c r="K36299">
        <v>3594</v>
      </c>
      <c r="L36299" t="s">
        <v>30</v>
      </c>
      <c r="M36299" t="s">
        <v>31</v>
      </c>
      <c r="N36299" t="b">
        <v>0</v>
      </c>
      <c r="O36299" t="s">
        <v>177859</v>
      </c>
      <c r="Q36299">
        <v>2782</v>
      </c>
      <c r="R36299">
        <v>110</v>
      </c>
      <c r="S36299">
        <v>1</v>
      </c>
      <c r="T36299">
        <v>0</v>
      </c>
      <c r="U36299">
        <v>11</v>
      </c>
    </row>
    <row r="36300" spans="1:21" x14ac:dyDescent="0.25">
      <c r="A36300" t="s">
        <v>177614</v>
      </c>
      <c r="B36300" t="s">
        <v>177615</v>
      </c>
      <c r="C36300" t="s">
        <v>177860</v>
      </c>
      <c r="D36300" t="s">
        <v>177861</v>
      </c>
      <c r="E36300" t="s">
        <v>177862</v>
      </c>
      <c r="F36300" t="s">
        <v>177863</v>
      </c>
      <c r="G36300" t="s">
        <v>177864</v>
      </c>
      <c r="H36300">
        <v>27</v>
      </c>
      <c r="I36300" t="s">
        <v>28</v>
      </c>
      <c r="J36300" t="s">
        <v>68774</v>
      </c>
      <c r="K36300">
        <v>2436</v>
      </c>
      <c r="L36300" t="s">
        <v>30</v>
      </c>
      <c r="M36300" t="s">
        <v>31</v>
      </c>
      <c r="N36300" t="b">
        <v>0</v>
      </c>
      <c r="O36300" t="s">
        <v>177865</v>
      </c>
      <c r="Q36300">
        <v>1166</v>
      </c>
      <c r="R36300">
        <v>47</v>
      </c>
      <c r="S36300">
        <v>0</v>
      </c>
      <c r="T36300">
        <v>0</v>
      </c>
      <c r="U36300">
        <v>9</v>
      </c>
    </row>
    <row r="36301" spans="1:21" x14ac:dyDescent="0.25">
      <c r="A36301" t="s">
        <v>177614</v>
      </c>
      <c r="B36301" t="s">
        <v>177615</v>
      </c>
      <c r="C36301" t="s">
        <v>177866</v>
      </c>
      <c r="D36301" t="s">
        <v>177867</v>
      </c>
      <c r="E36301" t="s">
        <v>177868</v>
      </c>
      <c r="F36301" t="s">
        <v>177869</v>
      </c>
      <c r="G36301" t="s">
        <v>177870</v>
      </c>
      <c r="H36301">
        <v>27</v>
      </c>
      <c r="I36301" t="s">
        <v>28</v>
      </c>
      <c r="J36301" t="s">
        <v>148840</v>
      </c>
      <c r="K36301">
        <v>1576</v>
      </c>
      <c r="L36301" t="s">
        <v>30</v>
      </c>
      <c r="M36301" t="s">
        <v>31</v>
      </c>
      <c r="N36301" t="b">
        <v>0</v>
      </c>
      <c r="O36301" t="s">
        <v>177871</v>
      </c>
      <c r="Q36301">
        <v>2195</v>
      </c>
      <c r="R36301">
        <v>104</v>
      </c>
      <c r="S36301">
        <v>1</v>
      </c>
      <c r="T36301">
        <v>0</v>
      </c>
      <c r="U36301">
        <v>6</v>
      </c>
    </row>
    <row r="36302" spans="1:21" x14ac:dyDescent="0.25">
      <c r="A36302" t="s">
        <v>177614</v>
      </c>
      <c r="B36302" t="s">
        <v>177615</v>
      </c>
      <c r="C36302" t="s">
        <v>177872</v>
      </c>
      <c r="D36302" t="s">
        <v>177873</v>
      </c>
      <c r="E36302" t="s">
        <v>177874</v>
      </c>
      <c r="F36302" t="s">
        <v>177875</v>
      </c>
      <c r="G36302" t="s">
        <v>177876</v>
      </c>
      <c r="H36302">
        <v>27</v>
      </c>
      <c r="I36302" t="s">
        <v>28</v>
      </c>
      <c r="J36302" t="s">
        <v>177877</v>
      </c>
      <c r="K36302">
        <v>16</v>
      </c>
      <c r="L36302" t="s">
        <v>30</v>
      </c>
      <c r="M36302" t="s">
        <v>31</v>
      </c>
      <c r="N36302" t="b">
        <v>0</v>
      </c>
      <c r="O36302" t="s">
        <v>177878</v>
      </c>
      <c r="Q36302">
        <v>3086</v>
      </c>
      <c r="R36302">
        <v>139</v>
      </c>
      <c r="S36302">
        <v>1</v>
      </c>
      <c r="T36302">
        <v>0</v>
      </c>
      <c r="U36302">
        <v>6</v>
      </c>
    </row>
    <row r="36303" spans="1:21" x14ac:dyDescent="0.25">
      <c r="A36303" t="s">
        <v>177614</v>
      </c>
      <c r="B36303" t="s">
        <v>177615</v>
      </c>
      <c r="C36303" t="s">
        <v>177879</v>
      </c>
      <c r="D36303" t="s">
        <v>177880</v>
      </c>
      <c r="E36303" t="s">
        <v>177881</v>
      </c>
      <c r="F36303" t="s">
        <v>177882</v>
      </c>
      <c r="G36303" t="s">
        <v>177883</v>
      </c>
      <c r="H36303">
        <v>27</v>
      </c>
      <c r="I36303" t="s">
        <v>28</v>
      </c>
      <c r="J36303" t="s">
        <v>151470</v>
      </c>
      <c r="K36303">
        <v>697</v>
      </c>
      <c r="L36303" t="s">
        <v>30</v>
      </c>
      <c r="M36303" t="s">
        <v>31</v>
      </c>
      <c r="N36303" t="b">
        <v>0</v>
      </c>
      <c r="O36303" t="s">
        <v>177884</v>
      </c>
      <c r="Q36303">
        <v>2144</v>
      </c>
      <c r="R36303">
        <v>76</v>
      </c>
      <c r="S36303">
        <v>1</v>
      </c>
      <c r="T36303">
        <v>0</v>
      </c>
      <c r="U36303">
        <v>3</v>
      </c>
    </row>
    <row r="36304" spans="1:21" x14ac:dyDescent="0.25">
      <c r="A36304" t="s">
        <v>177614</v>
      </c>
      <c r="B36304" t="s">
        <v>177615</v>
      </c>
      <c r="C36304" t="s">
        <v>177885</v>
      </c>
      <c r="D36304" t="s">
        <v>177886</v>
      </c>
      <c r="E36304" t="s">
        <v>177887</v>
      </c>
      <c r="F36304" t="s">
        <v>177888</v>
      </c>
      <c r="G36304" t="s">
        <v>177889</v>
      </c>
      <c r="H36304">
        <v>27</v>
      </c>
      <c r="I36304" t="s">
        <v>28</v>
      </c>
      <c r="J36304" t="s">
        <v>126593</v>
      </c>
      <c r="K36304">
        <v>1761</v>
      </c>
      <c r="L36304" t="s">
        <v>30</v>
      </c>
      <c r="M36304" t="s">
        <v>31</v>
      </c>
      <c r="N36304" t="b">
        <v>0</v>
      </c>
      <c r="O36304" t="s">
        <v>177890</v>
      </c>
      <c r="Q36304">
        <v>1492</v>
      </c>
      <c r="R36304">
        <v>78</v>
      </c>
      <c r="S36304">
        <v>4</v>
      </c>
      <c r="T36304">
        <v>0</v>
      </c>
      <c r="U36304">
        <v>6</v>
      </c>
    </row>
    <row r="36305" spans="1:21" x14ac:dyDescent="0.25">
      <c r="A36305" t="s">
        <v>177614</v>
      </c>
      <c r="B36305" t="s">
        <v>177615</v>
      </c>
      <c r="C36305" t="s">
        <v>177891</v>
      </c>
      <c r="D36305" t="s">
        <v>177892</v>
      </c>
      <c r="E36305" t="s">
        <v>177893</v>
      </c>
      <c r="F36305" t="s">
        <v>177894</v>
      </c>
      <c r="G36305" t="s">
        <v>177895</v>
      </c>
      <c r="H36305">
        <v>27</v>
      </c>
      <c r="I36305" t="s">
        <v>28</v>
      </c>
      <c r="J36305" t="s">
        <v>1887</v>
      </c>
      <c r="K36305">
        <v>1982</v>
      </c>
      <c r="L36305" t="s">
        <v>30</v>
      </c>
      <c r="M36305" t="s">
        <v>31</v>
      </c>
      <c r="N36305" t="b">
        <v>0</v>
      </c>
      <c r="O36305" t="s">
        <v>177896</v>
      </c>
      <c r="Q36305">
        <v>1015</v>
      </c>
      <c r="R36305">
        <v>43</v>
      </c>
      <c r="S36305">
        <v>2</v>
      </c>
      <c r="T36305">
        <v>0</v>
      </c>
      <c r="U36305">
        <v>6</v>
      </c>
    </row>
    <row r="36306" spans="1:21" x14ac:dyDescent="0.25">
      <c r="A36306" t="s">
        <v>177614</v>
      </c>
      <c r="B36306" t="s">
        <v>177615</v>
      </c>
      <c r="C36306" t="s">
        <v>177897</v>
      </c>
      <c r="D36306" t="s">
        <v>177898</v>
      </c>
      <c r="E36306" t="s">
        <v>177899</v>
      </c>
      <c r="F36306" t="s">
        <v>177900</v>
      </c>
      <c r="G36306" t="s">
        <v>177901</v>
      </c>
      <c r="H36306">
        <v>27</v>
      </c>
      <c r="I36306" t="s">
        <v>28</v>
      </c>
      <c r="J36306" t="s">
        <v>177902</v>
      </c>
      <c r="K36306">
        <v>128</v>
      </c>
      <c r="L36306" t="s">
        <v>30</v>
      </c>
      <c r="M36306" t="s">
        <v>31</v>
      </c>
      <c r="N36306" t="b">
        <v>0</v>
      </c>
      <c r="O36306" t="s">
        <v>177903</v>
      </c>
      <c r="Q36306">
        <v>996</v>
      </c>
      <c r="R36306">
        <v>36</v>
      </c>
      <c r="S36306">
        <v>0</v>
      </c>
      <c r="T36306">
        <v>0</v>
      </c>
      <c r="U36306">
        <v>9</v>
      </c>
    </row>
    <row r="36307" spans="1:21" x14ac:dyDescent="0.25">
      <c r="A36307" t="s">
        <v>177614</v>
      </c>
      <c r="B36307" t="s">
        <v>177615</v>
      </c>
      <c r="C36307" t="s">
        <v>177904</v>
      </c>
      <c r="D36307" t="s">
        <v>177905</v>
      </c>
      <c r="E36307" t="s">
        <v>177906</v>
      </c>
      <c r="F36307" t="s">
        <v>177907</v>
      </c>
      <c r="G36307" t="s">
        <v>177908</v>
      </c>
      <c r="H36307">
        <v>27</v>
      </c>
      <c r="I36307" t="s">
        <v>28</v>
      </c>
      <c r="J36307" t="s">
        <v>153189</v>
      </c>
      <c r="K36307">
        <v>1881</v>
      </c>
      <c r="L36307" t="s">
        <v>30</v>
      </c>
      <c r="M36307" t="s">
        <v>31</v>
      </c>
      <c r="N36307" t="b">
        <v>0</v>
      </c>
      <c r="O36307" t="s">
        <v>177909</v>
      </c>
      <c r="Q36307">
        <v>1135</v>
      </c>
      <c r="R36307">
        <v>23</v>
      </c>
      <c r="S36307">
        <v>0</v>
      </c>
      <c r="T36307">
        <v>0</v>
      </c>
      <c r="U36307">
        <v>7</v>
      </c>
    </row>
    <row r="36308" spans="1:21" x14ac:dyDescent="0.25">
      <c r="A36308" t="s">
        <v>177614</v>
      </c>
      <c r="B36308" t="s">
        <v>177615</v>
      </c>
      <c r="C36308" t="s">
        <v>177910</v>
      </c>
      <c r="D36308" t="s">
        <v>177911</v>
      </c>
      <c r="E36308" t="s">
        <v>177912</v>
      </c>
      <c r="F36308" t="s">
        <v>177913</v>
      </c>
      <c r="G36308" t="s">
        <v>177914</v>
      </c>
      <c r="H36308">
        <v>27</v>
      </c>
      <c r="I36308" t="s">
        <v>28</v>
      </c>
      <c r="J36308" t="s">
        <v>177915</v>
      </c>
      <c r="K36308">
        <v>2142</v>
      </c>
      <c r="L36308" t="s">
        <v>30</v>
      </c>
      <c r="M36308" t="s">
        <v>31</v>
      </c>
      <c r="N36308" t="b">
        <v>0</v>
      </c>
      <c r="O36308" t="s">
        <v>177916</v>
      </c>
      <c r="Q36308">
        <v>2384</v>
      </c>
      <c r="R36308">
        <v>120</v>
      </c>
      <c r="S36308">
        <v>2</v>
      </c>
      <c r="T36308">
        <v>0</v>
      </c>
      <c r="U36308">
        <v>10</v>
      </c>
    </row>
    <row r="36309" spans="1:21" x14ac:dyDescent="0.25">
      <c r="A36309" t="s">
        <v>177614</v>
      </c>
      <c r="B36309" t="s">
        <v>177615</v>
      </c>
      <c r="C36309" t="s">
        <v>177917</v>
      </c>
      <c r="D36309" t="s">
        <v>177918</v>
      </c>
      <c r="E36309" t="s">
        <v>151682</v>
      </c>
      <c r="F36309" t="s">
        <v>177919</v>
      </c>
      <c r="G36309" t="s">
        <v>177920</v>
      </c>
      <c r="H36309">
        <v>27</v>
      </c>
      <c r="I36309" t="s">
        <v>28</v>
      </c>
      <c r="J36309" t="s">
        <v>10331</v>
      </c>
      <c r="K36309">
        <v>1041</v>
      </c>
      <c r="L36309" t="s">
        <v>30</v>
      </c>
      <c r="M36309" t="s">
        <v>31</v>
      </c>
      <c r="N36309" t="b">
        <v>0</v>
      </c>
      <c r="O36309" t="s">
        <v>177921</v>
      </c>
      <c r="Q36309">
        <v>1370</v>
      </c>
      <c r="R36309">
        <v>54</v>
      </c>
      <c r="S36309">
        <v>2</v>
      </c>
      <c r="T36309">
        <v>0</v>
      </c>
      <c r="U36309">
        <v>1</v>
      </c>
    </row>
    <row r="36310" spans="1:21" x14ac:dyDescent="0.25">
      <c r="A36310" t="s">
        <v>177614</v>
      </c>
      <c r="B36310" t="s">
        <v>177615</v>
      </c>
      <c r="C36310" t="s">
        <v>177922</v>
      </c>
      <c r="D36310" t="s">
        <v>177923</v>
      </c>
      <c r="E36310" t="s">
        <v>177924</v>
      </c>
      <c r="F36310" t="s">
        <v>177925</v>
      </c>
      <c r="G36310" t="s">
        <v>177926</v>
      </c>
      <c r="H36310">
        <v>27</v>
      </c>
      <c r="I36310" t="s">
        <v>28</v>
      </c>
      <c r="J36310" t="s">
        <v>134278</v>
      </c>
      <c r="K36310">
        <v>1253</v>
      </c>
      <c r="L36310" t="s">
        <v>30</v>
      </c>
      <c r="M36310" t="s">
        <v>31</v>
      </c>
      <c r="N36310" t="b">
        <v>0</v>
      </c>
      <c r="O36310" t="s">
        <v>177927</v>
      </c>
      <c r="Q36310">
        <v>2400</v>
      </c>
      <c r="R36310">
        <v>103</v>
      </c>
      <c r="S36310">
        <v>1</v>
      </c>
      <c r="T36310">
        <v>0</v>
      </c>
      <c r="U36310">
        <v>4</v>
      </c>
    </row>
    <row r="36311" spans="1:21" x14ac:dyDescent="0.25">
      <c r="A36311" t="s">
        <v>177614</v>
      </c>
      <c r="B36311" t="s">
        <v>177615</v>
      </c>
      <c r="C36311" t="s">
        <v>177928</v>
      </c>
      <c r="D36311" t="s">
        <v>177929</v>
      </c>
      <c r="E36311" t="s">
        <v>177930</v>
      </c>
      <c r="F36311" t="s">
        <v>177931</v>
      </c>
      <c r="G36311" t="s">
        <v>177932</v>
      </c>
      <c r="H36311">
        <v>27</v>
      </c>
      <c r="I36311" t="s">
        <v>28</v>
      </c>
      <c r="J36311" t="s">
        <v>68820</v>
      </c>
      <c r="K36311">
        <v>1321</v>
      </c>
      <c r="L36311" t="s">
        <v>30</v>
      </c>
      <c r="M36311" t="s">
        <v>31</v>
      </c>
      <c r="N36311" t="b">
        <v>0</v>
      </c>
      <c r="O36311" t="s">
        <v>177933</v>
      </c>
      <c r="Q36311">
        <v>1506</v>
      </c>
      <c r="R36311">
        <v>71</v>
      </c>
      <c r="S36311">
        <v>3</v>
      </c>
      <c r="T36311">
        <v>0</v>
      </c>
      <c r="U36311">
        <v>8</v>
      </c>
    </row>
    <row r="36312" spans="1:21" x14ac:dyDescent="0.25">
      <c r="A36312" t="s">
        <v>177614</v>
      </c>
      <c r="B36312" t="s">
        <v>177615</v>
      </c>
      <c r="C36312" t="s">
        <v>177934</v>
      </c>
      <c r="D36312" t="s">
        <v>177935</v>
      </c>
      <c r="E36312" t="s">
        <v>177936</v>
      </c>
      <c r="F36312" t="s">
        <v>177937</v>
      </c>
      <c r="G36312" t="s">
        <v>177938</v>
      </c>
      <c r="H36312">
        <v>27</v>
      </c>
      <c r="I36312" t="s">
        <v>28</v>
      </c>
      <c r="J36312" t="s">
        <v>22649</v>
      </c>
      <c r="K36312">
        <v>1487</v>
      </c>
      <c r="L36312" t="s">
        <v>30</v>
      </c>
      <c r="M36312" t="s">
        <v>31</v>
      </c>
      <c r="N36312" t="b">
        <v>0</v>
      </c>
      <c r="O36312" t="s">
        <v>177939</v>
      </c>
      <c r="Q36312">
        <v>2052</v>
      </c>
      <c r="R36312">
        <v>52</v>
      </c>
      <c r="S36312">
        <v>2</v>
      </c>
      <c r="T36312">
        <v>0</v>
      </c>
      <c r="U36312">
        <v>3</v>
      </c>
    </row>
    <row r="36313" spans="1:21" x14ac:dyDescent="0.25">
      <c r="A36313" t="s">
        <v>177614</v>
      </c>
      <c r="B36313" t="s">
        <v>177615</v>
      </c>
      <c r="C36313" t="s">
        <v>177940</v>
      </c>
      <c r="D36313" t="s">
        <v>177941</v>
      </c>
      <c r="E36313" t="s">
        <v>177942</v>
      </c>
      <c r="F36313" t="s">
        <v>177943</v>
      </c>
      <c r="G36313" t="s">
        <v>177944</v>
      </c>
      <c r="H36313">
        <v>27</v>
      </c>
      <c r="I36313" t="s">
        <v>28</v>
      </c>
      <c r="J36313" t="s">
        <v>177945</v>
      </c>
      <c r="K36313">
        <v>970</v>
      </c>
      <c r="L36313" t="s">
        <v>30</v>
      </c>
      <c r="M36313" t="s">
        <v>31</v>
      </c>
      <c r="N36313" t="b">
        <v>0</v>
      </c>
      <c r="O36313" t="s">
        <v>177946</v>
      </c>
      <c r="Q36313">
        <v>1670</v>
      </c>
      <c r="R36313">
        <v>42</v>
      </c>
      <c r="S36313">
        <v>0</v>
      </c>
      <c r="T36313">
        <v>0</v>
      </c>
      <c r="U36313">
        <v>2</v>
      </c>
    </row>
    <row r="36314" spans="1:21" x14ac:dyDescent="0.25">
      <c r="A36314" t="s">
        <v>177614</v>
      </c>
      <c r="B36314" t="s">
        <v>177615</v>
      </c>
      <c r="C36314" t="s">
        <v>177947</v>
      </c>
      <c r="D36314" t="s">
        <v>177948</v>
      </c>
      <c r="E36314" t="s">
        <v>177949</v>
      </c>
      <c r="F36314" t="s">
        <v>177950</v>
      </c>
      <c r="G36314" t="s">
        <v>177951</v>
      </c>
      <c r="H36314">
        <v>27</v>
      </c>
      <c r="I36314" t="s">
        <v>28</v>
      </c>
      <c r="J36314" t="s">
        <v>124235</v>
      </c>
      <c r="K36314">
        <v>1201</v>
      </c>
      <c r="L36314" t="s">
        <v>30</v>
      </c>
      <c r="M36314" t="s">
        <v>31</v>
      </c>
      <c r="N36314" t="b">
        <v>0</v>
      </c>
      <c r="O36314" t="s">
        <v>177952</v>
      </c>
      <c r="Q36314">
        <v>724</v>
      </c>
      <c r="R36314">
        <v>23</v>
      </c>
      <c r="S36314">
        <v>1</v>
      </c>
      <c r="T36314">
        <v>0</v>
      </c>
      <c r="U36314">
        <v>3</v>
      </c>
    </row>
    <row r="36315" spans="1:21" x14ac:dyDescent="0.25">
      <c r="A36315" t="s">
        <v>177614</v>
      </c>
      <c r="B36315" t="s">
        <v>177615</v>
      </c>
      <c r="C36315" t="s">
        <v>177953</v>
      </c>
      <c r="D36315" t="s">
        <v>177954</v>
      </c>
      <c r="E36315" t="s">
        <v>161990</v>
      </c>
      <c r="F36315" t="s">
        <v>177955</v>
      </c>
      <c r="G36315" t="s">
        <v>177956</v>
      </c>
      <c r="H36315">
        <v>27</v>
      </c>
      <c r="I36315" t="s">
        <v>28</v>
      </c>
      <c r="J36315" t="s">
        <v>707</v>
      </c>
      <c r="K36315">
        <v>445</v>
      </c>
      <c r="L36315" t="s">
        <v>30</v>
      </c>
      <c r="M36315" t="s">
        <v>31</v>
      </c>
      <c r="N36315" t="b">
        <v>0</v>
      </c>
      <c r="O36315" t="s">
        <v>177957</v>
      </c>
      <c r="Q36315">
        <v>830</v>
      </c>
      <c r="R36315">
        <v>31</v>
      </c>
      <c r="S36315">
        <v>2</v>
      </c>
      <c r="T36315">
        <v>0</v>
      </c>
      <c r="U36315">
        <v>11</v>
      </c>
    </row>
    <row r="36316" spans="1:21" x14ac:dyDescent="0.25">
      <c r="A36316" t="s">
        <v>177614</v>
      </c>
      <c r="B36316" t="s">
        <v>177615</v>
      </c>
      <c r="C36316" t="s">
        <v>177958</v>
      </c>
      <c r="D36316" t="s">
        <v>177959</v>
      </c>
      <c r="E36316" t="s">
        <v>177960</v>
      </c>
      <c r="F36316" t="s">
        <v>177961</v>
      </c>
      <c r="G36316" t="s">
        <v>177962</v>
      </c>
      <c r="H36316">
        <v>27</v>
      </c>
      <c r="I36316" t="s">
        <v>28</v>
      </c>
      <c r="J36316" t="s">
        <v>1242</v>
      </c>
      <c r="K36316">
        <v>449</v>
      </c>
      <c r="L36316" t="s">
        <v>30</v>
      </c>
      <c r="M36316" t="s">
        <v>31</v>
      </c>
      <c r="N36316" t="b">
        <v>0</v>
      </c>
      <c r="O36316" t="s">
        <v>177963</v>
      </c>
      <c r="Q36316">
        <v>657</v>
      </c>
      <c r="R36316">
        <v>15</v>
      </c>
      <c r="S36316">
        <v>1</v>
      </c>
      <c r="T36316">
        <v>0</v>
      </c>
      <c r="U36316">
        <v>5</v>
      </c>
    </row>
    <row r="36317" spans="1:21" x14ac:dyDescent="0.25">
      <c r="A36317" t="s">
        <v>177614</v>
      </c>
      <c r="B36317" t="s">
        <v>177615</v>
      </c>
      <c r="C36317" t="e">
        <v>#NAME?</v>
      </c>
      <c r="D36317" t="s">
        <v>177964</v>
      </c>
      <c r="E36317" s="1">
        <v>44111.624305555553</v>
      </c>
      <c r="F36317" t="s">
        <v>177965</v>
      </c>
      <c r="G36317" t="s">
        <v>177966</v>
      </c>
      <c r="H36317">
        <v>27</v>
      </c>
      <c r="I36317" t="s">
        <v>28</v>
      </c>
      <c r="J36317" t="s">
        <v>148568</v>
      </c>
      <c r="K36317">
        <v>1399</v>
      </c>
      <c r="L36317" t="s">
        <v>30</v>
      </c>
      <c r="M36317" t="s">
        <v>31</v>
      </c>
      <c r="N36317" t="b">
        <v>0</v>
      </c>
      <c r="O36317" t="s">
        <v>177967</v>
      </c>
      <c r="Q36317">
        <v>2923</v>
      </c>
      <c r="R36317">
        <v>77</v>
      </c>
      <c r="S36317">
        <v>1</v>
      </c>
      <c r="T36317">
        <v>0</v>
      </c>
      <c r="U36317">
        <v>11</v>
      </c>
    </row>
    <row r="36318" spans="1:21" x14ac:dyDescent="0.25">
      <c r="A36318" t="s">
        <v>177614</v>
      </c>
      <c r="B36318" t="s">
        <v>177615</v>
      </c>
      <c r="C36318" t="s">
        <v>177968</v>
      </c>
      <c r="D36318" t="s">
        <v>177969</v>
      </c>
      <c r="E36318" s="1">
        <v>44111.4375</v>
      </c>
      <c r="F36318" t="s">
        <v>177970</v>
      </c>
      <c r="G36318" t="s">
        <v>177971</v>
      </c>
      <c r="H36318">
        <v>27</v>
      </c>
      <c r="I36318" t="s">
        <v>28</v>
      </c>
      <c r="J36318" t="s">
        <v>100450</v>
      </c>
      <c r="K36318">
        <v>1283</v>
      </c>
      <c r="L36318" t="s">
        <v>30</v>
      </c>
      <c r="M36318" t="s">
        <v>31</v>
      </c>
      <c r="N36318" t="b">
        <v>0</v>
      </c>
      <c r="O36318" t="s">
        <v>177972</v>
      </c>
      <c r="Q36318">
        <v>869</v>
      </c>
      <c r="R36318">
        <v>22</v>
      </c>
      <c r="S36318">
        <v>0</v>
      </c>
      <c r="T36318">
        <v>0</v>
      </c>
      <c r="U36318">
        <v>4</v>
      </c>
    </row>
    <row r="36319" spans="1:21" x14ac:dyDescent="0.25">
      <c r="A36319" t="s">
        <v>177614</v>
      </c>
      <c r="B36319" t="s">
        <v>177615</v>
      </c>
      <c r="C36319" t="s">
        <v>177973</v>
      </c>
      <c r="D36319" t="s">
        <v>177974</v>
      </c>
      <c r="E36319" s="1">
        <v>44081.626388888886</v>
      </c>
      <c r="F36319" t="s">
        <v>177975</v>
      </c>
      <c r="G36319" t="s">
        <v>177976</v>
      </c>
      <c r="H36319">
        <v>27</v>
      </c>
      <c r="I36319" t="s">
        <v>28</v>
      </c>
      <c r="J36319" t="s">
        <v>1775</v>
      </c>
      <c r="K36319">
        <v>1303</v>
      </c>
      <c r="L36319" t="s">
        <v>30</v>
      </c>
      <c r="M36319" t="s">
        <v>31</v>
      </c>
      <c r="N36319" t="b">
        <v>0</v>
      </c>
      <c r="O36319" t="s">
        <v>177977</v>
      </c>
      <c r="Q36319">
        <v>2586</v>
      </c>
      <c r="R36319">
        <v>113</v>
      </c>
      <c r="S36319">
        <v>1</v>
      </c>
      <c r="T36319">
        <v>0</v>
      </c>
      <c r="U36319">
        <v>10</v>
      </c>
    </row>
    <row r="36320" spans="1:21" x14ac:dyDescent="0.25">
      <c r="A36320" t="s">
        <v>177614</v>
      </c>
      <c r="B36320" t="s">
        <v>177615</v>
      </c>
      <c r="C36320" t="s">
        <v>177978</v>
      </c>
      <c r="D36320" t="s">
        <v>177979</v>
      </c>
      <c r="E36320" s="1">
        <v>44081.4375</v>
      </c>
      <c r="F36320" t="s">
        <v>177980</v>
      </c>
      <c r="G36320" t="s">
        <v>177981</v>
      </c>
      <c r="H36320">
        <v>27</v>
      </c>
      <c r="I36320" t="s">
        <v>28</v>
      </c>
      <c r="J36320" t="s">
        <v>4350</v>
      </c>
      <c r="K36320">
        <v>680</v>
      </c>
      <c r="L36320" t="s">
        <v>30</v>
      </c>
      <c r="M36320" t="s">
        <v>31</v>
      </c>
      <c r="N36320" t="b">
        <v>0</v>
      </c>
      <c r="O36320" t="s">
        <v>177982</v>
      </c>
      <c r="Q36320">
        <v>961</v>
      </c>
      <c r="R36320">
        <v>25</v>
      </c>
      <c r="S36320">
        <v>0</v>
      </c>
      <c r="T36320">
        <v>0</v>
      </c>
      <c r="U36320">
        <v>7</v>
      </c>
    </row>
    <row r="36321" spans="1:21" x14ac:dyDescent="0.25">
      <c r="A36321" t="s">
        <v>177614</v>
      </c>
      <c r="B36321" t="s">
        <v>177615</v>
      </c>
      <c r="C36321" t="s">
        <v>177983</v>
      </c>
      <c r="D36321" t="s">
        <v>177984</v>
      </c>
      <c r="E36321" s="1">
        <v>44050.604166666664</v>
      </c>
      <c r="F36321" t="s">
        <v>177985</v>
      </c>
      <c r="G36321" t="s">
        <v>177986</v>
      </c>
      <c r="H36321">
        <v>27</v>
      </c>
      <c r="I36321" t="s">
        <v>28</v>
      </c>
      <c r="J36321" t="s">
        <v>12074</v>
      </c>
      <c r="K36321">
        <v>330</v>
      </c>
      <c r="L36321" t="s">
        <v>30</v>
      </c>
      <c r="M36321" t="s">
        <v>31</v>
      </c>
      <c r="N36321" t="b">
        <v>0</v>
      </c>
      <c r="O36321" t="s">
        <v>177987</v>
      </c>
      <c r="Q36321">
        <v>9148</v>
      </c>
      <c r="R36321">
        <v>203</v>
      </c>
      <c r="S36321">
        <v>10</v>
      </c>
      <c r="T36321">
        <v>0</v>
      </c>
      <c r="U36321">
        <v>155</v>
      </c>
    </row>
    <row r="36322" spans="1:21" x14ac:dyDescent="0.25">
      <c r="A36322" t="s">
        <v>177614</v>
      </c>
      <c r="B36322" t="s">
        <v>177615</v>
      </c>
      <c r="C36322" t="s">
        <v>177988</v>
      </c>
      <c r="D36322" t="s">
        <v>177989</v>
      </c>
      <c r="E36322" s="1">
        <v>44050.443055555559</v>
      </c>
      <c r="F36322" t="s">
        <v>177990</v>
      </c>
      <c r="G36322" t="s">
        <v>177991</v>
      </c>
      <c r="H36322">
        <v>27</v>
      </c>
      <c r="I36322" t="s">
        <v>28</v>
      </c>
      <c r="J36322" t="s">
        <v>8678</v>
      </c>
      <c r="K36322">
        <v>1210</v>
      </c>
      <c r="L36322" t="s">
        <v>30</v>
      </c>
      <c r="M36322" t="s">
        <v>31</v>
      </c>
      <c r="N36322" t="b">
        <v>0</v>
      </c>
      <c r="O36322" t="s">
        <v>177992</v>
      </c>
      <c r="Q36322">
        <v>1240</v>
      </c>
      <c r="R36322">
        <v>36</v>
      </c>
      <c r="S36322">
        <v>0</v>
      </c>
      <c r="T36322">
        <v>0</v>
      </c>
      <c r="U36322">
        <v>3</v>
      </c>
    </row>
    <row r="36323" spans="1:21" x14ac:dyDescent="0.25">
      <c r="A36323" t="s">
        <v>177614</v>
      </c>
      <c r="B36323" t="s">
        <v>177615</v>
      </c>
      <c r="C36323" t="s">
        <v>177993</v>
      </c>
      <c r="D36323" t="s">
        <v>177994</v>
      </c>
      <c r="E36323" s="1">
        <v>44019.620833333334</v>
      </c>
      <c r="F36323" t="s">
        <v>177995</v>
      </c>
      <c r="G36323" t="s">
        <v>177996</v>
      </c>
      <c r="H36323">
        <v>27</v>
      </c>
      <c r="I36323" t="s">
        <v>28</v>
      </c>
      <c r="J36323" t="s">
        <v>2097</v>
      </c>
      <c r="K36323">
        <v>1055</v>
      </c>
      <c r="L36323" t="s">
        <v>30</v>
      </c>
      <c r="M36323" t="s">
        <v>31</v>
      </c>
      <c r="N36323" t="b">
        <v>0</v>
      </c>
      <c r="O36323" t="s">
        <v>177997</v>
      </c>
      <c r="Q36323">
        <v>2389</v>
      </c>
      <c r="R36323">
        <v>104</v>
      </c>
      <c r="S36323">
        <v>3</v>
      </c>
      <c r="T36323">
        <v>0</v>
      </c>
      <c r="U36323">
        <v>12</v>
      </c>
    </row>
    <row r="36324" spans="1:21" x14ac:dyDescent="0.25">
      <c r="A36324" t="s">
        <v>177614</v>
      </c>
      <c r="B36324" t="s">
        <v>177615</v>
      </c>
      <c r="C36324" t="s">
        <v>177998</v>
      </c>
      <c r="D36324" t="s">
        <v>177999</v>
      </c>
      <c r="E36324" s="1">
        <v>44019.472916666666</v>
      </c>
      <c r="F36324" t="s">
        <v>178000</v>
      </c>
      <c r="G36324" t="s">
        <v>178001</v>
      </c>
      <c r="H36324">
        <v>27</v>
      </c>
      <c r="I36324" t="s">
        <v>28</v>
      </c>
      <c r="J36324" t="s">
        <v>178002</v>
      </c>
      <c r="K36324">
        <v>1558</v>
      </c>
      <c r="L36324" t="s">
        <v>30</v>
      </c>
      <c r="M36324" t="s">
        <v>31</v>
      </c>
      <c r="N36324" t="b">
        <v>0</v>
      </c>
      <c r="O36324" t="s">
        <v>178003</v>
      </c>
      <c r="Q36324">
        <v>2609</v>
      </c>
      <c r="R36324">
        <v>98</v>
      </c>
      <c r="S36324">
        <v>3</v>
      </c>
      <c r="T36324">
        <v>0</v>
      </c>
      <c r="U36324">
        <v>12</v>
      </c>
    </row>
    <row r="36325" spans="1:21" x14ac:dyDescent="0.25">
      <c r="A36325" t="s">
        <v>177614</v>
      </c>
      <c r="B36325" t="s">
        <v>177615</v>
      </c>
      <c r="C36325" t="s">
        <v>178004</v>
      </c>
      <c r="D36325" t="s">
        <v>178005</v>
      </c>
      <c r="E36325" s="1">
        <v>44019.104166666664</v>
      </c>
      <c r="F36325" t="s">
        <v>178006</v>
      </c>
      <c r="G36325" t="s">
        <v>178007</v>
      </c>
      <c r="H36325">
        <v>27</v>
      </c>
      <c r="I36325" t="s">
        <v>28</v>
      </c>
      <c r="J36325" t="s">
        <v>70249</v>
      </c>
      <c r="K36325">
        <v>1925</v>
      </c>
      <c r="L36325" t="s">
        <v>30</v>
      </c>
      <c r="M36325" t="s">
        <v>31</v>
      </c>
      <c r="N36325" t="b">
        <v>0</v>
      </c>
      <c r="O36325" t="s">
        <v>178008</v>
      </c>
      <c r="Q36325">
        <v>1008</v>
      </c>
      <c r="R36325">
        <v>34</v>
      </c>
      <c r="S36325">
        <v>3</v>
      </c>
      <c r="T36325">
        <v>0</v>
      </c>
      <c r="U36325">
        <v>1</v>
      </c>
    </row>
    <row r="36326" spans="1:21" x14ac:dyDescent="0.25">
      <c r="A36326" t="s">
        <v>177614</v>
      </c>
      <c r="B36326" t="s">
        <v>177615</v>
      </c>
      <c r="C36326" t="s">
        <v>178009</v>
      </c>
      <c r="D36326" t="s">
        <v>178010</v>
      </c>
      <c r="E36326" s="1">
        <v>43989.604166666664</v>
      </c>
      <c r="F36326" t="s">
        <v>178011</v>
      </c>
      <c r="G36326" t="s">
        <v>178012</v>
      </c>
      <c r="H36326">
        <v>27</v>
      </c>
      <c r="I36326" t="s">
        <v>28</v>
      </c>
      <c r="J36326" t="s">
        <v>447</v>
      </c>
      <c r="K36326">
        <v>1114</v>
      </c>
      <c r="L36326" t="s">
        <v>30</v>
      </c>
      <c r="M36326" t="s">
        <v>31</v>
      </c>
      <c r="N36326" t="b">
        <v>0</v>
      </c>
      <c r="O36326" t="s">
        <v>178013</v>
      </c>
      <c r="Q36326">
        <v>1193</v>
      </c>
      <c r="R36326">
        <v>28</v>
      </c>
      <c r="S36326">
        <v>1</v>
      </c>
      <c r="T36326">
        <v>0</v>
      </c>
      <c r="U36326">
        <v>3</v>
      </c>
    </row>
    <row r="36327" spans="1:21" x14ac:dyDescent="0.25">
      <c r="A36327" t="s">
        <v>177614</v>
      </c>
      <c r="B36327" t="s">
        <v>177615</v>
      </c>
      <c r="C36327" t="s">
        <v>178014</v>
      </c>
      <c r="D36327" t="s">
        <v>178015</v>
      </c>
      <c r="E36327" s="1">
        <v>43989.4375</v>
      </c>
      <c r="F36327" t="s">
        <v>178016</v>
      </c>
      <c r="G36327" t="s">
        <v>178017</v>
      </c>
      <c r="H36327">
        <v>27</v>
      </c>
      <c r="I36327" t="s">
        <v>28</v>
      </c>
      <c r="J36327" t="s">
        <v>65391</v>
      </c>
      <c r="K36327">
        <v>1967</v>
      </c>
      <c r="L36327" t="s">
        <v>30</v>
      </c>
      <c r="M36327" t="s">
        <v>31</v>
      </c>
      <c r="N36327" t="b">
        <v>0</v>
      </c>
      <c r="O36327" t="s">
        <v>178018</v>
      </c>
      <c r="Q36327">
        <v>1119</v>
      </c>
      <c r="R36327">
        <v>26</v>
      </c>
      <c r="S36327">
        <v>0</v>
      </c>
      <c r="T36327">
        <v>0</v>
      </c>
      <c r="U36327">
        <v>3</v>
      </c>
    </row>
    <row r="36328" spans="1:21" x14ac:dyDescent="0.25">
      <c r="A36328" t="s">
        <v>177614</v>
      </c>
      <c r="B36328" t="s">
        <v>177615</v>
      </c>
      <c r="C36328" t="s">
        <v>178019</v>
      </c>
      <c r="D36328" t="s">
        <v>178020</v>
      </c>
      <c r="E36328" s="1">
        <v>43897.617361111108</v>
      </c>
      <c r="F36328" t="s">
        <v>178021</v>
      </c>
      <c r="G36328" t="s">
        <v>178022</v>
      </c>
      <c r="H36328">
        <v>27</v>
      </c>
      <c r="I36328" t="s">
        <v>28</v>
      </c>
      <c r="J36328" t="s">
        <v>8996</v>
      </c>
      <c r="K36328">
        <v>824</v>
      </c>
      <c r="L36328" t="s">
        <v>30</v>
      </c>
      <c r="M36328" t="s">
        <v>31</v>
      </c>
      <c r="N36328" t="b">
        <v>0</v>
      </c>
      <c r="O36328" t="s">
        <v>178023</v>
      </c>
      <c r="Q36328">
        <v>8030</v>
      </c>
      <c r="R36328">
        <v>85</v>
      </c>
      <c r="S36328">
        <v>9</v>
      </c>
      <c r="T36328">
        <v>0</v>
      </c>
      <c r="U36328">
        <v>4</v>
      </c>
    </row>
    <row r="36329" spans="1:21" x14ac:dyDescent="0.25">
      <c r="A36329" t="s">
        <v>177614</v>
      </c>
      <c r="B36329" t="s">
        <v>177615</v>
      </c>
      <c r="C36329" t="s">
        <v>178024</v>
      </c>
      <c r="D36329" t="s">
        <v>178025</v>
      </c>
      <c r="E36329" s="1">
        <v>43897.104166666664</v>
      </c>
      <c r="F36329" t="s">
        <v>178026</v>
      </c>
      <c r="G36329" t="s">
        <v>178027</v>
      </c>
      <c r="H36329">
        <v>27</v>
      </c>
      <c r="I36329" t="s">
        <v>28</v>
      </c>
      <c r="J36329" t="s">
        <v>148639</v>
      </c>
      <c r="K36329">
        <v>1497</v>
      </c>
      <c r="L36329" t="s">
        <v>30</v>
      </c>
      <c r="M36329" t="s">
        <v>31</v>
      </c>
      <c r="N36329" t="b">
        <v>0</v>
      </c>
      <c r="O36329" t="s">
        <v>178028</v>
      </c>
      <c r="Q36329">
        <v>1044</v>
      </c>
      <c r="R36329">
        <v>34</v>
      </c>
      <c r="S36329">
        <v>1</v>
      </c>
      <c r="T36329">
        <v>0</v>
      </c>
      <c r="U36329">
        <v>7</v>
      </c>
    </row>
    <row r="36330" spans="1:21" x14ac:dyDescent="0.25">
      <c r="A36330" t="s">
        <v>177614</v>
      </c>
      <c r="B36330" t="s">
        <v>177615</v>
      </c>
      <c r="C36330" t="s">
        <v>178029</v>
      </c>
      <c r="D36330" t="s">
        <v>178030</v>
      </c>
      <c r="E36330" s="1">
        <v>43868.604166666664</v>
      </c>
      <c r="F36330" t="s">
        <v>178031</v>
      </c>
      <c r="G36330" t="s">
        <v>178032</v>
      </c>
      <c r="H36330">
        <v>27</v>
      </c>
      <c r="I36330" t="s">
        <v>28</v>
      </c>
      <c r="J36330" t="s">
        <v>152801</v>
      </c>
      <c r="K36330">
        <v>2292</v>
      </c>
      <c r="L36330" t="s">
        <v>30</v>
      </c>
      <c r="M36330" t="s">
        <v>31</v>
      </c>
      <c r="N36330" t="b">
        <v>0</v>
      </c>
      <c r="O36330" t="s">
        <v>178033</v>
      </c>
      <c r="Q36330">
        <v>903</v>
      </c>
      <c r="R36330">
        <v>24</v>
      </c>
      <c r="S36330">
        <v>0</v>
      </c>
      <c r="T36330">
        <v>0</v>
      </c>
      <c r="U36330">
        <v>9</v>
      </c>
    </row>
    <row r="36331" spans="1:21" x14ac:dyDescent="0.25">
      <c r="A36331" t="s">
        <v>177614</v>
      </c>
      <c r="B36331" t="s">
        <v>177615</v>
      </c>
      <c r="C36331" t="s">
        <v>178034</v>
      </c>
      <c r="D36331" t="s">
        <v>178035</v>
      </c>
      <c r="E36331" s="1">
        <v>43837.62222222222</v>
      </c>
      <c r="F36331" t="s">
        <v>178036</v>
      </c>
      <c r="G36331" t="s">
        <v>178037</v>
      </c>
      <c r="H36331">
        <v>27</v>
      </c>
      <c r="I36331" t="s">
        <v>28</v>
      </c>
      <c r="J36331" t="s">
        <v>100141</v>
      </c>
      <c r="K36331">
        <v>1348</v>
      </c>
      <c r="L36331" t="s">
        <v>30</v>
      </c>
      <c r="M36331" t="s">
        <v>31</v>
      </c>
      <c r="N36331" t="b">
        <v>0</v>
      </c>
      <c r="O36331" t="s">
        <v>178038</v>
      </c>
      <c r="Q36331">
        <v>2132</v>
      </c>
      <c r="R36331">
        <v>58</v>
      </c>
      <c r="S36331">
        <v>5</v>
      </c>
      <c r="T36331">
        <v>0</v>
      </c>
      <c r="U36331">
        <v>2</v>
      </c>
    </row>
    <row r="36332" spans="1:21" x14ac:dyDescent="0.25">
      <c r="A36332" t="s">
        <v>177614</v>
      </c>
      <c r="B36332" t="s">
        <v>177615</v>
      </c>
      <c r="C36332" t="s">
        <v>178039</v>
      </c>
      <c r="D36332" t="s">
        <v>178040</v>
      </c>
      <c r="E36332" s="1">
        <v>43837.4375</v>
      </c>
      <c r="F36332" t="s">
        <v>178041</v>
      </c>
      <c r="G36332" t="s">
        <v>178042</v>
      </c>
      <c r="H36332">
        <v>27</v>
      </c>
      <c r="I36332" t="s">
        <v>28</v>
      </c>
      <c r="J36332" t="s">
        <v>63129</v>
      </c>
      <c r="K36332">
        <v>722</v>
      </c>
      <c r="L36332" t="s">
        <v>30</v>
      </c>
      <c r="M36332" t="s">
        <v>31</v>
      </c>
      <c r="N36332" t="b">
        <v>0</v>
      </c>
      <c r="O36332" t="s">
        <v>178043</v>
      </c>
      <c r="Q36332">
        <v>683</v>
      </c>
      <c r="R36332">
        <v>25</v>
      </c>
      <c r="S36332">
        <v>0</v>
      </c>
      <c r="T36332">
        <v>0</v>
      </c>
      <c r="U36332">
        <v>3</v>
      </c>
    </row>
    <row r="36333" spans="1:21" x14ac:dyDescent="0.25">
      <c r="A36333" t="s">
        <v>177614</v>
      </c>
      <c r="B36333" t="s">
        <v>177615</v>
      </c>
      <c r="C36333" t="s">
        <v>178044</v>
      </c>
      <c r="D36333" t="s">
        <v>178045</v>
      </c>
      <c r="E36333" t="s">
        <v>178046</v>
      </c>
      <c r="F36333" t="s">
        <v>178047</v>
      </c>
      <c r="G36333" t="s">
        <v>178048</v>
      </c>
      <c r="H36333">
        <v>27</v>
      </c>
      <c r="I36333" t="s">
        <v>28</v>
      </c>
      <c r="J36333" t="s">
        <v>149521</v>
      </c>
      <c r="K36333">
        <v>1768</v>
      </c>
      <c r="L36333" t="s">
        <v>30</v>
      </c>
      <c r="M36333" t="s">
        <v>31</v>
      </c>
      <c r="N36333" t="b">
        <v>0</v>
      </c>
      <c r="O36333" t="s">
        <v>178049</v>
      </c>
      <c r="Q36333">
        <v>832</v>
      </c>
      <c r="R36333">
        <v>18</v>
      </c>
      <c r="S36333">
        <v>1</v>
      </c>
      <c r="T36333">
        <v>0</v>
      </c>
      <c r="U36333">
        <v>1</v>
      </c>
    </row>
    <row r="36334" spans="1:21" x14ac:dyDescent="0.25">
      <c r="A36334" t="s">
        <v>177614</v>
      </c>
      <c r="B36334" t="s">
        <v>177615</v>
      </c>
      <c r="C36334" t="s">
        <v>178050</v>
      </c>
      <c r="D36334" t="s">
        <v>178051</v>
      </c>
      <c r="E36334" t="s">
        <v>178052</v>
      </c>
      <c r="F36334" t="s">
        <v>178053</v>
      </c>
      <c r="G36334" t="s">
        <v>178054</v>
      </c>
      <c r="H36334">
        <v>27</v>
      </c>
      <c r="I36334" t="s">
        <v>28</v>
      </c>
      <c r="J36334" t="s">
        <v>11592</v>
      </c>
      <c r="K36334">
        <v>643</v>
      </c>
      <c r="L36334" t="s">
        <v>30</v>
      </c>
      <c r="M36334" t="s">
        <v>31</v>
      </c>
      <c r="N36334" t="b">
        <v>0</v>
      </c>
      <c r="O36334" t="s">
        <v>178055</v>
      </c>
      <c r="Q36334">
        <v>395</v>
      </c>
      <c r="R36334">
        <v>15</v>
      </c>
      <c r="S36334">
        <v>2</v>
      </c>
      <c r="T36334">
        <v>0</v>
      </c>
      <c r="U36334">
        <v>1</v>
      </c>
    </row>
    <row r="36335" spans="1:21" x14ac:dyDescent="0.25">
      <c r="A36335" t="s">
        <v>177614</v>
      </c>
      <c r="B36335" t="s">
        <v>177615</v>
      </c>
      <c r="C36335" t="s">
        <v>178056</v>
      </c>
      <c r="D36335" t="s">
        <v>178057</v>
      </c>
      <c r="E36335" t="s">
        <v>178058</v>
      </c>
      <c r="F36335" t="s">
        <v>178059</v>
      </c>
      <c r="G36335" t="s">
        <v>178060</v>
      </c>
      <c r="H36335">
        <v>27</v>
      </c>
      <c r="I36335" t="s">
        <v>28</v>
      </c>
      <c r="J36335" t="s">
        <v>4357</v>
      </c>
      <c r="K36335">
        <v>1314</v>
      </c>
      <c r="L36335" t="s">
        <v>30</v>
      </c>
      <c r="M36335" t="s">
        <v>31</v>
      </c>
      <c r="N36335" t="b">
        <v>0</v>
      </c>
      <c r="O36335" t="s">
        <v>178061</v>
      </c>
      <c r="Q36335">
        <v>986</v>
      </c>
      <c r="R36335">
        <v>26</v>
      </c>
      <c r="S36335">
        <v>0</v>
      </c>
      <c r="T36335">
        <v>0</v>
      </c>
      <c r="U36335">
        <v>5</v>
      </c>
    </row>
    <row r="36336" spans="1:21" x14ac:dyDescent="0.25">
      <c r="A36336" t="s">
        <v>177614</v>
      </c>
      <c r="B36336" t="s">
        <v>177615</v>
      </c>
      <c r="C36336" t="s">
        <v>178062</v>
      </c>
      <c r="D36336" t="s">
        <v>178063</v>
      </c>
      <c r="E36336" t="s">
        <v>178064</v>
      </c>
      <c r="F36336" t="s">
        <v>178065</v>
      </c>
      <c r="G36336" t="s">
        <v>178066</v>
      </c>
      <c r="H36336">
        <v>27</v>
      </c>
      <c r="I36336" t="s">
        <v>28</v>
      </c>
      <c r="J36336" t="s">
        <v>178067</v>
      </c>
      <c r="K36336">
        <v>2196</v>
      </c>
      <c r="L36336" t="s">
        <v>30</v>
      </c>
      <c r="M36336" t="s">
        <v>31</v>
      </c>
      <c r="N36336" t="b">
        <v>0</v>
      </c>
      <c r="O36336" t="s">
        <v>178068</v>
      </c>
      <c r="Q36336">
        <v>1618</v>
      </c>
      <c r="R36336">
        <v>33</v>
      </c>
      <c r="S36336">
        <v>1</v>
      </c>
      <c r="T36336">
        <v>0</v>
      </c>
      <c r="U36336">
        <v>5</v>
      </c>
    </row>
    <row r="36337" spans="1:21" x14ac:dyDescent="0.25">
      <c r="A36337" t="s">
        <v>177614</v>
      </c>
      <c r="B36337" t="s">
        <v>177615</v>
      </c>
      <c r="C36337" t="s">
        <v>178069</v>
      </c>
      <c r="D36337" t="s">
        <v>178070</v>
      </c>
      <c r="E36337" t="s">
        <v>178071</v>
      </c>
      <c r="F36337" t="s">
        <v>178072</v>
      </c>
      <c r="G36337" t="s">
        <v>178073</v>
      </c>
      <c r="H36337">
        <v>27</v>
      </c>
      <c r="I36337" t="s">
        <v>28</v>
      </c>
      <c r="J36337" t="s">
        <v>158861</v>
      </c>
      <c r="K36337">
        <v>1970</v>
      </c>
      <c r="L36337" t="s">
        <v>30</v>
      </c>
      <c r="M36337" t="s">
        <v>31</v>
      </c>
      <c r="N36337" t="b">
        <v>0</v>
      </c>
      <c r="O36337" t="s">
        <v>178074</v>
      </c>
      <c r="Q36337">
        <v>1519</v>
      </c>
      <c r="R36337">
        <v>30</v>
      </c>
      <c r="S36337">
        <v>2</v>
      </c>
      <c r="T36337">
        <v>0</v>
      </c>
      <c r="U36337">
        <v>5</v>
      </c>
    </row>
    <row r="36338" spans="1:21" x14ac:dyDescent="0.25">
      <c r="A36338" t="s">
        <v>177614</v>
      </c>
      <c r="B36338" t="s">
        <v>177615</v>
      </c>
      <c r="C36338" t="s">
        <v>178075</v>
      </c>
      <c r="D36338" t="s">
        <v>178076</v>
      </c>
      <c r="E36338" t="s">
        <v>178077</v>
      </c>
      <c r="F36338" t="s">
        <v>178078</v>
      </c>
      <c r="G36338" t="s">
        <v>178079</v>
      </c>
      <c r="H36338">
        <v>27</v>
      </c>
      <c r="I36338" t="s">
        <v>28</v>
      </c>
      <c r="J36338" t="s">
        <v>3772</v>
      </c>
      <c r="K36338">
        <v>885</v>
      </c>
      <c r="L36338" t="s">
        <v>30</v>
      </c>
      <c r="M36338" t="s">
        <v>31</v>
      </c>
      <c r="N36338" t="b">
        <v>0</v>
      </c>
      <c r="O36338" t="s">
        <v>178080</v>
      </c>
      <c r="Q36338">
        <v>888</v>
      </c>
      <c r="R36338">
        <v>28</v>
      </c>
      <c r="S36338">
        <v>0</v>
      </c>
      <c r="T36338">
        <v>0</v>
      </c>
      <c r="U36338">
        <v>1</v>
      </c>
    </row>
    <row r="36339" spans="1:21" x14ac:dyDescent="0.25">
      <c r="A36339" t="s">
        <v>177614</v>
      </c>
      <c r="B36339" t="s">
        <v>177615</v>
      </c>
      <c r="C36339" t="s">
        <v>178081</v>
      </c>
      <c r="D36339" t="s">
        <v>178082</v>
      </c>
      <c r="E36339" t="s">
        <v>178083</v>
      </c>
      <c r="F36339" t="s">
        <v>178084</v>
      </c>
      <c r="G36339" t="s">
        <v>178085</v>
      </c>
      <c r="H36339">
        <v>27</v>
      </c>
      <c r="I36339" t="s">
        <v>28</v>
      </c>
      <c r="J36339" t="s">
        <v>3593</v>
      </c>
      <c r="K36339">
        <v>1441</v>
      </c>
      <c r="L36339" t="s">
        <v>30</v>
      </c>
      <c r="M36339" t="s">
        <v>31</v>
      </c>
      <c r="N36339" t="b">
        <v>0</v>
      </c>
      <c r="O36339" t="s">
        <v>178086</v>
      </c>
      <c r="Q36339">
        <v>1843</v>
      </c>
      <c r="R36339">
        <v>46</v>
      </c>
      <c r="S36339">
        <v>3</v>
      </c>
      <c r="T36339">
        <v>0</v>
      </c>
      <c r="U36339">
        <v>9</v>
      </c>
    </row>
    <row r="36340" spans="1:21" x14ac:dyDescent="0.25">
      <c r="A36340" t="s">
        <v>177614</v>
      </c>
      <c r="B36340" t="s">
        <v>177615</v>
      </c>
      <c r="C36340" t="s">
        <v>178087</v>
      </c>
      <c r="D36340" t="s">
        <v>178088</v>
      </c>
      <c r="E36340" t="s">
        <v>178089</v>
      </c>
      <c r="F36340" t="s">
        <v>178090</v>
      </c>
      <c r="G36340" t="s">
        <v>178091</v>
      </c>
      <c r="H36340">
        <v>27</v>
      </c>
      <c r="I36340" t="s">
        <v>28</v>
      </c>
      <c r="J36340" t="s">
        <v>3300</v>
      </c>
      <c r="K36340">
        <v>854</v>
      </c>
      <c r="L36340" t="s">
        <v>30</v>
      </c>
      <c r="M36340" t="s">
        <v>31</v>
      </c>
      <c r="N36340" t="b">
        <v>0</v>
      </c>
      <c r="O36340" t="s">
        <v>178092</v>
      </c>
      <c r="Q36340">
        <v>9973</v>
      </c>
      <c r="R36340">
        <v>90</v>
      </c>
      <c r="S36340">
        <v>8</v>
      </c>
      <c r="T36340">
        <v>0</v>
      </c>
      <c r="U36340">
        <v>5</v>
      </c>
    </row>
    <row r="36341" spans="1:21" x14ac:dyDescent="0.25">
      <c r="A36341" t="s">
        <v>177614</v>
      </c>
      <c r="B36341" t="s">
        <v>177615</v>
      </c>
      <c r="C36341" t="s">
        <v>178093</v>
      </c>
      <c r="D36341" t="s">
        <v>178094</v>
      </c>
      <c r="E36341" t="s">
        <v>178095</v>
      </c>
      <c r="F36341" t="s">
        <v>178096</v>
      </c>
      <c r="G36341" t="s">
        <v>178097</v>
      </c>
      <c r="H36341">
        <v>27</v>
      </c>
      <c r="I36341" t="s">
        <v>28</v>
      </c>
      <c r="J36341" t="s">
        <v>178098</v>
      </c>
      <c r="K36341">
        <v>631</v>
      </c>
      <c r="L36341" t="s">
        <v>30</v>
      </c>
      <c r="M36341" t="s">
        <v>31</v>
      </c>
      <c r="N36341" t="b">
        <v>0</v>
      </c>
      <c r="O36341" t="s">
        <v>178099</v>
      </c>
      <c r="Q36341">
        <v>2205</v>
      </c>
      <c r="R36341">
        <v>94</v>
      </c>
      <c r="S36341">
        <v>1</v>
      </c>
      <c r="T36341">
        <v>0</v>
      </c>
      <c r="U36341">
        <v>7</v>
      </c>
    </row>
    <row r="36342" spans="1:21" x14ac:dyDescent="0.25">
      <c r="A36342" t="s">
        <v>177614</v>
      </c>
      <c r="B36342" t="s">
        <v>177615</v>
      </c>
      <c r="C36342" t="s">
        <v>178100</v>
      </c>
      <c r="D36342" t="s">
        <v>178101</v>
      </c>
      <c r="E36342" t="s">
        <v>178102</v>
      </c>
      <c r="F36342" t="s">
        <v>178103</v>
      </c>
      <c r="G36342" t="s">
        <v>178104</v>
      </c>
      <c r="H36342">
        <v>27</v>
      </c>
      <c r="I36342" t="s">
        <v>28</v>
      </c>
      <c r="J36342" t="s">
        <v>68278</v>
      </c>
      <c r="K36342">
        <v>2444</v>
      </c>
      <c r="L36342" t="s">
        <v>30</v>
      </c>
      <c r="M36342" t="s">
        <v>31</v>
      </c>
      <c r="N36342" t="b">
        <v>0</v>
      </c>
      <c r="O36342" t="s">
        <v>178105</v>
      </c>
      <c r="Q36342">
        <v>662</v>
      </c>
      <c r="R36342">
        <v>29</v>
      </c>
      <c r="S36342">
        <v>0</v>
      </c>
      <c r="T36342">
        <v>0</v>
      </c>
      <c r="U36342">
        <v>3</v>
      </c>
    </row>
    <row r="36343" spans="1:21" x14ac:dyDescent="0.25">
      <c r="A36343" t="s">
        <v>177614</v>
      </c>
      <c r="B36343" t="s">
        <v>177615</v>
      </c>
      <c r="C36343" t="s">
        <v>178106</v>
      </c>
      <c r="D36343" t="s">
        <v>178107</v>
      </c>
      <c r="E36343" t="s">
        <v>178108</v>
      </c>
      <c r="F36343" t="s">
        <v>178109</v>
      </c>
      <c r="G36343" t="s">
        <v>178110</v>
      </c>
      <c r="H36343">
        <v>27</v>
      </c>
      <c r="I36343" t="s">
        <v>28</v>
      </c>
      <c r="J36343" t="s">
        <v>166825</v>
      </c>
      <c r="K36343">
        <v>2103</v>
      </c>
      <c r="L36343" t="s">
        <v>30</v>
      </c>
      <c r="M36343" t="s">
        <v>31</v>
      </c>
      <c r="N36343" t="b">
        <v>0</v>
      </c>
      <c r="O36343" t="s">
        <v>178111</v>
      </c>
      <c r="Q36343">
        <v>5868</v>
      </c>
      <c r="R36343">
        <v>226</v>
      </c>
      <c r="S36343">
        <v>2</v>
      </c>
      <c r="T36343">
        <v>0</v>
      </c>
      <c r="U36343">
        <v>206</v>
      </c>
    </row>
    <row r="36344" spans="1:21" x14ac:dyDescent="0.25">
      <c r="A36344" t="s">
        <v>177614</v>
      </c>
      <c r="B36344" t="s">
        <v>177615</v>
      </c>
      <c r="C36344" t="s">
        <v>178112</v>
      </c>
      <c r="D36344" t="s">
        <v>178113</v>
      </c>
      <c r="E36344" t="s">
        <v>178114</v>
      </c>
      <c r="F36344" t="s">
        <v>178115</v>
      </c>
      <c r="G36344" t="s">
        <v>178116</v>
      </c>
      <c r="H36344">
        <v>27</v>
      </c>
      <c r="I36344" t="s">
        <v>28</v>
      </c>
      <c r="J36344" t="s">
        <v>19830</v>
      </c>
      <c r="K36344">
        <v>999</v>
      </c>
      <c r="L36344" t="s">
        <v>30</v>
      </c>
      <c r="M36344" t="s">
        <v>31</v>
      </c>
      <c r="N36344" t="b">
        <v>0</v>
      </c>
      <c r="O36344" t="s">
        <v>178117</v>
      </c>
      <c r="Q36344">
        <v>888</v>
      </c>
      <c r="R36344">
        <v>25</v>
      </c>
      <c r="S36344">
        <v>0</v>
      </c>
      <c r="T36344">
        <v>0</v>
      </c>
      <c r="U36344">
        <v>5</v>
      </c>
    </row>
    <row r="36345" spans="1:21" x14ac:dyDescent="0.25">
      <c r="A36345" t="s">
        <v>177614</v>
      </c>
      <c r="B36345" t="s">
        <v>177615</v>
      </c>
      <c r="C36345" t="s">
        <v>178118</v>
      </c>
      <c r="D36345" t="s">
        <v>178119</v>
      </c>
      <c r="E36345" t="s">
        <v>178120</v>
      </c>
      <c r="F36345" t="s">
        <v>178121</v>
      </c>
      <c r="G36345" t="s">
        <v>178122</v>
      </c>
      <c r="H36345">
        <v>27</v>
      </c>
      <c r="I36345" t="s">
        <v>28</v>
      </c>
      <c r="J36345" t="s">
        <v>102221</v>
      </c>
      <c r="K36345">
        <v>1695</v>
      </c>
      <c r="L36345" t="s">
        <v>30</v>
      </c>
      <c r="M36345" t="s">
        <v>31</v>
      </c>
      <c r="N36345" t="b">
        <v>0</v>
      </c>
      <c r="O36345" t="s">
        <v>178123</v>
      </c>
      <c r="Q36345">
        <v>4819</v>
      </c>
      <c r="R36345">
        <v>169</v>
      </c>
      <c r="S36345">
        <v>2</v>
      </c>
      <c r="T36345">
        <v>0</v>
      </c>
      <c r="U36345">
        <v>6</v>
      </c>
    </row>
    <row r="36346" spans="1:21" x14ac:dyDescent="0.25">
      <c r="A36346" t="s">
        <v>177614</v>
      </c>
      <c r="B36346" t="s">
        <v>177615</v>
      </c>
      <c r="C36346" t="s">
        <v>178124</v>
      </c>
      <c r="D36346" t="s">
        <v>178125</v>
      </c>
      <c r="E36346" t="s">
        <v>178126</v>
      </c>
      <c r="F36346" t="s">
        <v>178127</v>
      </c>
      <c r="G36346" t="s">
        <v>178128</v>
      </c>
      <c r="H36346">
        <v>27</v>
      </c>
      <c r="I36346" t="s">
        <v>28</v>
      </c>
      <c r="J36346" t="s">
        <v>605</v>
      </c>
      <c r="K36346">
        <v>209</v>
      </c>
      <c r="L36346" t="s">
        <v>30</v>
      </c>
      <c r="M36346" t="s">
        <v>31</v>
      </c>
      <c r="N36346" t="b">
        <v>0</v>
      </c>
      <c r="O36346" t="s">
        <v>178129</v>
      </c>
      <c r="Q36346">
        <v>947</v>
      </c>
      <c r="R36346">
        <v>24</v>
      </c>
      <c r="S36346">
        <v>2</v>
      </c>
      <c r="T36346">
        <v>0</v>
      </c>
      <c r="U36346">
        <v>14</v>
      </c>
    </row>
    <row r="36347" spans="1:21" x14ac:dyDescent="0.25">
      <c r="A36347" t="s">
        <v>177614</v>
      </c>
      <c r="B36347" t="s">
        <v>177615</v>
      </c>
      <c r="C36347" t="s">
        <v>178130</v>
      </c>
      <c r="D36347" t="s">
        <v>178131</v>
      </c>
      <c r="E36347" t="s">
        <v>178132</v>
      </c>
      <c r="F36347" t="s">
        <v>178133</v>
      </c>
      <c r="G36347" t="s">
        <v>178134</v>
      </c>
      <c r="H36347">
        <v>27</v>
      </c>
      <c r="I36347" t="s">
        <v>28</v>
      </c>
      <c r="J36347" t="s">
        <v>10113</v>
      </c>
      <c r="K36347">
        <v>1068</v>
      </c>
      <c r="L36347" t="s">
        <v>30</v>
      </c>
      <c r="M36347" t="s">
        <v>31</v>
      </c>
      <c r="N36347" t="b">
        <v>0</v>
      </c>
      <c r="O36347" t="s">
        <v>178135</v>
      </c>
      <c r="Q36347">
        <v>2056</v>
      </c>
      <c r="R36347">
        <v>89</v>
      </c>
      <c r="S36347">
        <v>1</v>
      </c>
      <c r="T36347">
        <v>0</v>
      </c>
      <c r="U36347">
        <v>16</v>
      </c>
    </row>
    <row r="36348" spans="1:21" x14ac:dyDescent="0.25">
      <c r="A36348" t="s">
        <v>177614</v>
      </c>
      <c r="B36348" t="s">
        <v>177615</v>
      </c>
      <c r="C36348" t="s">
        <v>178136</v>
      </c>
      <c r="D36348" t="s">
        <v>178137</v>
      </c>
      <c r="E36348" t="s">
        <v>178138</v>
      </c>
      <c r="F36348" t="s">
        <v>178139</v>
      </c>
      <c r="G36348" t="s">
        <v>178140</v>
      </c>
      <c r="H36348">
        <v>27</v>
      </c>
      <c r="I36348" t="s">
        <v>28</v>
      </c>
      <c r="J36348" t="s">
        <v>178141</v>
      </c>
      <c r="K36348">
        <v>2215</v>
      </c>
      <c r="L36348" t="s">
        <v>30</v>
      </c>
      <c r="M36348" t="s">
        <v>31</v>
      </c>
      <c r="N36348" t="b">
        <v>0</v>
      </c>
      <c r="O36348" t="s">
        <v>178142</v>
      </c>
      <c r="Q36348">
        <v>1625</v>
      </c>
      <c r="R36348">
        <v>46</v>
      </c>
      <c r="S36348">
        <v>2</v>
      </c>
      <c r="T36348">
        <v>0</v>
      </c>
      <c r="U36348">
        <v>9</v>
      </c>
    </row>
    <row r="36349" spans="1:21" x14ac:dyDescent="0.25">
      <c r="A36349" t="s">
        <v>177614</v>
      </c>
      <c r="B36349" t="s">
        <v>177615</v>
      </c>
      <c r="C36349" t="s">
        <v>178143</v>
      </c>
      <c r="D36349" t="s">
        <v>178144</v>
      </c>
      <c r="E36349" t="s">
        <v>178145</v>
      </c>
      <c r="F36349" t="s">
        <v>178146</v>
      </c>
      <c r="G36349" t="s">
        <v>178147</v>
      </c>
      <c r="H36349">
        <v>27</v>
      </c>
      <c r="I36349" t="s">
        <v>28</v>
      </c>
      <c r="J36349" t="s">
        <v>6021</v>
      </c>
      <c r="K36349">
        <v>1595</v>
      </c>
      <c r="L36349" t="s">
        <v>30</v>
      </c>
      <c r="M36349" t="s">
        <v>31</v>
      </c>
      <c r="N36349" t="b">
        <v>0</v>
      </c>
      <c r="O36349" t="s">
        <v>178148</v>
      </c>
      <c r="Q36349">
        <v>1163</v>
      </c>
      <c r="R36349">
        <v>40</v>
      </c>
      <c r="S36349">
        <v>3</v>
      </c>
      <c r="T36349">
        <v>0</v>
      </c>
      <c r="U36349">
        <v>5</v>
      </c>
    </row>
    <row r="36350" spans="1:21" x14ac:dyDescent="0.25">
      <c r="A36350" t="s">
        <v>177614</v>
      </c>
      <c r="B36350" t="s">
        <v>177615</v>
      </c>
      <c r="C36350" t="s">
        <v>178149</v>
      </c>
      <c r="D36350" t="s">
        <v>178150</v>
      </c>
      <c r="E36350" t="s">
        <v>178151</v>
      </c>
      <c r="F36350" t="s">
        <v>178152</v>
      </c>
      <c r="G36350" t="s">
        <v>178153</v>
      </c>
      <c r="H36350">
        <v>27</v>
      </c>
      <c r="I36350" t="s">
        <v>28</v>
      </c>
      <c r="J36350" t="s">
        <v>3212</v>
      </c>
      <c r="K36350">
        <v>1082</v>
      </c>
      <c r="L36350" t="s">
        <v>30</v>
      </c>
      <c r="M36350" t="s">
        <v>31</v>
      </c>
      <c r="N36350" t="b">
        <v>0</v>
      </c>
      <c r="O36350" t="s">
        <v>178154</v>
      </c>
      <c r="Q36350">
        <v>4032</v>
      </c>
      <c r="R36350">
        <v>140</v>
      </c>
      <c r="S36350">
        <v>7</v>
      </c>
      <c r="T36350">
        <v>0</v>
      </c>
      <c r="U36350">
        <v>41</v>
      </c>
    </row>
    <row r="36351" spans="1:21" x14ac:dyDescent="0.25">
      <c r="A36351" t="s">
        <v>177614</v>
      </c>
      <c r="B36351" t="s">
        <v>177615</v>
      </c>
      <c r="C36351" t="s">
        <v>178155</v>
      </c>
      <c r="D36351" t="s">
        <v>178156</v>
      </c>
      <c r="E36351" t="s">
        <v>178157</v>
      </c>
      <c r="F36351" t="s">
        <v>178158</v>
      </c>
      <c r="G36351" t="s">
        <v>178159</v>
      </c>
      <c r="H36351">
        <v>27</v>
      </c>
      <c r="I36351" t="s">
        <v>28</v>
      </c>
      <c r="J36351" t="s">
        <v>178160</v>
      </c>
      <c r="K36351">
        <v>1013</v>
      </c>
      <c r="L36351" t="s">
        <v>30</v>
      </c>
      <c r="M36351" t="s">
        <v>31</v>
      </c>
      <c r="N36351" t="b">
        <v>0</v>
      </c>
      <c r="O36351" t="s">
        <v>178161</v>
      </c>
      <c r="Q36351">
        <v>2175</v>
      </c>
      <c r="R36351">
        <v>74</v>
      </c>
      <c r="S36351">
        <v>0</v>
      </c>
      <c r="T36351">
        <v>0</v>
      </c>
      <c r="U36351">
        <v>12</v>
      </c>
    </row>
    <row r="36352" spans="1:21" x14ac:dyDescent="0.25">
      <c r="A36352" t="s">
        <v>177614</v>
      </c>
      <c r="B36352" t="s">
        <v>177615</v>
      </c>
      <c r="C36352" t="s">
        <v>178162</v>
      </c>
      <c r="D36352" t="s">
        <v>178163</v>
      </c>
      <c r="E36352" t="s">
        <v>178164</v>
      </c>
      <c r="F36352" t="s">
        <v>178165</v>
      </c>
      <c r="G36352" t="s">
        <v>178166</v>
      </c>
      <c r="H36352">
        <v>27</v>
      </c>
      <c r="I36352" t="s">
        <v>28</v>
      </c>
      <c r="J36352" t="s">
        <v>1712</v>
      </c>
      <c r="K36352">
        <v>691</v>
      </c>
      <c r="L36352" t="s">
        <v>30</v>
      </c>
      <c r="M36352" t="s">
        <v>31</v>
      </c>
      <c r="N36352" t="b">
        <v>0</v>
      </c>
      <c r="O36352" t="s">
        <v>178167</v>
      </c>
      <c r="Q36352">
        <v>2742</v>
      </c>
      <c r="R36352">
        <v>144</v>
      </c>
      <c r="S36352">
        <v>3</v>
      </c>
      <c r="T36352">
        <v>0</v>
      </c>
      <c r="U36352">
        <v>17</v>
      </c>
    </row>
    <row r="36353" spans="1:21" x14ac:dyDescent="0.25">
      <c r="A36353" t="s">
        <v>177614</v>
      </c>
      <c r="B36353" t="s">
        <v>177615</v>
      </c>
      <c r="C36353" t="s">
        <v>178168</v>
      </c>
      <c r="D36353" t="s">
        <v>178169</v>
      </c>
      <c r="E36353" t="s">
        <v>178170</v>
      </c>
      <c r="F36353" t="s">
        <v>178171</v>
      </c>
      <c r="G36353" t="s">
        <v>178172</v>
      </c>
      <c r="H36353">
        <v>27</v>
      </c>
      <c r="I36353" t="s">
        <v>28</v>
      </c>
      <c r="J36353" t="s">
        <v>104190</v>
      </c>
      <c r="K36353">
        <v>3403</v>
      </c>
      <c r="L36353" t="s">
        <v>30</v>
      </c>
      <c r="M36353" t="s">
        <v>31</v>
      </c>
      <c r="N36353" t="b">
        <v>0</v>
      </c>
      <c r="O36353" t="s">
        <v>178173</v>
      </c>
      <c r="Q36353">
        <v>2874</v>
      </c>
      <c r="R36353">
        <v>120</v>
      </c>
      <c r="S36353">
        <v>3</v>
      </c>
      <c r="T36353">
        <v>0</v>
      </c>
      <c r="U36353">
        <v>20</v>
      </c>
    </row>
    <row r="36354" spans="1:21" x14ac:dyDescent="0.25">
      <c r="A36354" t="s">
        <v>177614</v>
      </c>
      <c r="B36354" t="s">
        <v>177615</v>
      </c>
      <c r="C36354" t="s">
        <v>178174</v>
      </c>
      <c r="D36354" t="s">
        <v>178175</v>
      </c>
      <c r="E36354" t="s">
        <v>178176</v>
      </c>
      <c r="F36354" t="s">
        <v>178177</v>
      </c>
      <c r="G36354" t="s">
        <v>178178</v>
      </c>
      <c r="H36354">
        <v>27</v>
      </c>
      <c r="I36354" t="s">
        <v>28</v>
      </c>
      <c r="J36354" t="s">
        <v>474</v>
      </c>
      <c r="K36354">
        <v>572</v>
      </c>
      <c r="L36354" t="s">
        <v>30</v>
      </c>
      <c r="M36354" t="s">
        <v>31</v>
      </c>
      <c r="N36354" t="b">
        <v>0</v>
      </c>
      <c r="O36354" t="s">
        <v>178179</v>
      </c>
      <c r="Q36354">
        <v>716</v>
      </c>
      <c r="R36354">
        <v>14</v>
      </c>
      <c r="S36354">
        <v>0</v>
      </c>
      <c r="T36354">
        <v>0</v>
      </c>
      <c r="U36354">
        <v>3</v>
      </c>
    </row>
    <row r="36355" spans="1:21" x14ac:dyDescent="0.25">
      <c r="A36355" t="s">
        <v>177614</v>
      </c>
      <c r="B36355" t="s">
        <v>177615</v>
      </c>
      <c r="C36355" t="s">
        <v>178180</v>
      </c>
      <c r="D36355" t="s">
        <v>178181</v>
      </c>
      <c r="E36355" t="s">
        <v>178182</v>
      </c>
      <c r="F36355" t="s">
        <v>178183</v>
      </c>
      <c r="G36355" t="s">
        <v>178184</v>
      </c>
      <c r="H36355">
        <v>27</v>
      </c>
      <c r="I36355" t="s">
        <v>28</v>
      </c>
      <c r="J36355" t="s">
        <v>1206</v>
      </c>
      <c r="K36355">
        <v>510</v>
      </c>
      <c r="L36355" t="s">
        <v>30</v>
      </c>
      <c r="M36355" t="s">
        <v>31</v>
      </c>
      <c r="N36355" t="b">
        <v>0</v>
      </c>
      <c r="O36355" t="s">
        <v>178185</v>
      </c>
      <c r="Q36355">
        <v>790</v>
      </c>
      <c r="R36355">
        <v>30</v>
      </c>
      <c r="S36355">
        <v>3</v>
      </c>
      <c r="T36355">
        <v>0</v>
      </c>
      <c r="U36355">
        <v>11</v>
      </c>
    </row>
    <row r="36356" spans="1:21" x14ac:dyDescent="0.25">
      <c r="A36356" t="s">
        <v>177614</v>
      </c>
      <c r="B36356" t="s">
        <v>177615</v>
      </c>
      <c r="C36356" t="s">
        <v>178186</v>
      </c>
      <c r="D36356" t="s">
        <v>178187</v>
      </c>
      <c r="E36356" t="s">
        <v>178188</v>
      </c>
      <c r="F36356" t="s">
        <v>178189</v>
      </c>
      <c r="G36356" t="s">
        <v>178190</v>
      </c>
      <c r="H36356">
        <v>27</v>
      </c>
      <c r="I36356" t="s">
        <v>28</v>
      </c>
      <c r="J36356" t="s">
        <v>8140</v>
      </c>
      <c r="K36356">
        <v>2192</v>
      </c>
      <c r="L36356" t="s">
        <v>30</v>
      </c>
      <c r="M36356" t="s">
        <v>31</v>
      </c>
      <c r="N36356" t="b">
        <v>0</v>
      </c>
      <c r="O36356" t="s">
        <v>178191</v>
      </c>
      <c r="Q36356">
        <v>7369</v>
      </c>
      <c r="R36356">
        <v>64</v>
      </c>
      <c r="S36356">
        <v>6</v>
      </c>
      <c r="T36356">
        <v>0</v>
      </c>
      <c r="U36356">
        <v>12</v>
      </c>
    </row>
    <row r="36357" spans="1:21" x14ac:dyDescent="0.25">
      <c r="A36357" t="s">
        <v>177614</v>
      </c>
      <c r="B36357" t="s">
        <v>177615</v>
      </c>
      <c r="C36357" t="s">
        <v>178192</v>
      </c>
      <c r="D36357" t="s">
        <v>178193</v>
      </c>
      <c r="E36357" t="s">
        <v>178194</v>
      </c>
      <c r="F36357" t="s">
        <v>178195</v>
      </c>
      <c r="G36357" t="s">
        <v>178196</v>
      </c>
      <c r="H36357">
        <v>27</v>
      </c>
      <c r="I36357" t="s">
        <v>28</v>
      </c>
      <c r="J36357" t="s">
        <v>7047</v>
      </c>
      <c r="K36357">
        <v>161</v>
      </c>
      <c r="L36357" t="s">
        <v>30</v>
      </c>
      <c r="M36357" t="s">
        <v>31</v>
      </c>
      <c r="N36357" t="b">
        <v>0</v>
      </c>
      <c r="O36357" t="s">
        <v>178197</v>
      </c>
      <c r="Q36357">
        <v>1064</v>
      </c>
      <c r="R36357">
        <v>19</v>
      </c>
      <c r="S36357">
        <v>0</v>
      </c>
      <c r="T36357">
        <v>0</v>
      </c>
      <c r="U36357">
        <v>5</v>
      </c>
    </row>
    <row r="36358" spans="1:21" x14ac:dyDescent="0.25">
      <c r="A36358" t="s">
        <v>177614</v>
      </c>
      <c r="B36358" t="s">
        <v>177615</v>
      </c>
      <c r="C36358" t="s">
        <v>178198</v>
      </c>
      <c r="D36358" t="s">
        <v>178199</v>
      </c>
      <c r="E36358" s="1">
        <v>44171.643055555556</v>
      </c>
      <c r="F36358" t="s">
        <v>178200</v>
      </c>
      <c r="G36358" t="s">
        <v>178201</v>
      </c>
      <c r="H36358">
        <v>27</v>
      </c>
      <c r="I36358" t="s">
        <v>28</v>
      </c>
      <c r="J36358" t="s">
        <v>7580</v>
      </c>
      <c r="K36358">
        <v>356</v>
      </c>
      <c r="L36358" t="s">
        <v>30</v>
      </c>
      <c r="M36358" t="s">
        <v>31</v>
      </c>
      <c r="N36358" t="b">
        <v>0</v>
      </c>
      <c r="O36358" t="s">
        <v>178202</v>
      </c>
      <c r="Q36358">
        <v>78885</v>
      </c>
      <c r="R36358">
        <v>431</v>
      </c>
      <c r="S36358">
        <v>69</v>
      </c>
      <c r="T36358">
        <v>0</v>
      </c>
      <c r="U36358">
        <v>50</v>
      </c>
    </row>
    <row r="36359" spans="1:21" x14ac:dyDescent="0.25">
      <c r="A36359" t="s">
        <v>177614</v>
      </c>
      <c r="B36359" t="s">
        <v>177615</v>
      </c>
      <c r="C36359" t="s">
        <v>178203</v>
      </c>
      <c r="D36359" t="s">
        <v>178204</v>
      </c>
      <c r="E36359" s="1">
        <v>44171.104166666664</v>
      </c>
      <c r="F36359" t="s">
        <v>178205</v>
      </c>
      <c r="G36359" t="s">
        <v>178206</v>
      </c>
      <c r="H36359">
        <v>27</v>
      </c>
      <c r="I36359" t="s">
        <v>28</v>
      </c>
      <c r="J36359" t="s">
        <v>10806</v>
      </c>
      <c r="K36359">
        <v>2069</v>
      </c>
      <c r="L36359" t="s">
        <v>30</v>
      </c>
      <c r="M36359" t="s">
        <v>31</v>
      </c>
      <c r="N36359" t="b">
        <v>0</v>
      </c>
      <c r="O36359" t="s">
        <v>178207</v>
      </c>
      <c r="Q36359">
        <v>10671</v>
      </c>
      <c r="R36359">
        <v>104</v>
      </c>
      <c r="S36359">
        <v>3</v>
      </c>
      <c r="T36359">
        <v>0</v>
      </c>
      <c r="U36359">
        <v>13</v>
      </c>
    </row>
    <row r="36360" spans="1:21" x14ac:dyDescent="0.25">
      <c r="A36360" t="s">
        <v>177614</v>
      </c>
      <c r="B36360" t="s">
        <v>177615</v>
      </c>
      <c r="C36360" t="s">
        <v>178208</v>
      </c>
      <c r="D36360" t="s">
        <v>178209</v>
      </c>
      <c r="E36360" s="1">
        <v>44141.617361111108</v>
      </c>
      <c r="F36360" t="s">
        <v>178210</v>
      </c>
      <c r="G36360" t="s">
        <v>178211</v>
      </c>
      <c r="H36360">
        <v>27</v>
      </c>
      <c r="I36360" t="s">
        <v>28</v>
      </c>
      <c r="J36360" t="s">
        <v>20173</v>
      </c>
      <c r="K36360">
        <v>823</v>
      </c>
      <c r="L36360" t="s">
        <v>30</v>
      </c>
      <c r="M36360" t="s">
        <v>31</v>
      </c>
      <c r="N36360" t="b">
        <v>0</v>
      </c>
      <c r="O36360" t="s">
        <v>178212</v>
      </c>
      <c r="Q36360">
        <v>6808</v>
      </c>
      <c r="R36360">
        <v>80</v>
      </c>
      <c r="S36360">
        <v>1</v>
      </c>
      <c r="T36360">
        <v>0</v>
      </c>
      <c r="U36360">
        <v>17</v>
      </c>
    </row>
    <row r="36361" spans="1:21" x14ac:dyDescent="0.25">
      <c r="A36361" t="s">
        <v>177614</v>
      </c>
      <c r="B36361" t="s">
        <v>177615</v>
      </c>
      <c r="C36361" t="s">
        <v>178213</v>
      </c>
      <c r="D36361" t="s">
        <v>178214</v>
      </c>
      <c r="E36361" s="1">
        <v>44110.604166666664</v>
      </c>
      <c r="F36361" t="s">
        <v>178215</v>
      </c>
      <c r="G36361" t="s">
        <v>178216</v>
      </c>
      <c r="H36361">
        <v>27</v>
      </c>
      <c r="I36361" t="s">
        <v>28</v>
      </c>
      <c r="J36361" t="s">
        <v>3020</v>
      </c>
      <c r="K36361">
        <v>427</v>
      </c>
      <c r="L36361" t="s">
        <v>30</v>
      </c>
      <c r="M36361" t="s">
        <v>31</v>
      </c>
      <c r="N36361" t="b">
        <v>0</v>
      </c>
      <c r="O36361" t="s">
        <v>178217</v>
      </c>
      <c r="Q36361">
        <v>12383</v>
      </c>
      <c r="R36361">
        <v>312</v>
      </c>
      <c r="S36361">
        <v>16</v>
      </c>
      <c r="T36361">
        <v>0</v>
      </c>
      <c r="U36361">
        <v>202</v>
      </c>
    </row>
    <row r="36362" spans="1:21" x14ac:dyDescent="0.25">
      <c r="A36362" t="s">
        <v>177614</v>
      </c>
      <c r="B36362" t="s">
        <v>177615</v>
      </c>
      <c r="C36362" t="s">
        <v>178218</v>
      </c>
      <c r="D36362" t="s">
        <v>178219</v>
      </c>
      <c r="E36362" s="1">
        <v>44110.470833333333</v>
      </c>
      <c r="F36362" t="s">
        <v>178220</v>
      </c>
      <c r="G36362" t="s">
        <v>178221</v>
      </c>
      <c r="H36362">
        <v>27</v>
      </c>
      <c r="I36362" t="s">
        <v>28</v>
      </c>
      <c r="J36362" t="s">
        <v>5532</v>
      </c>
      <c r="K36362">
        <v>128</v>
      </c>
      <c r="L36362" t="s">
        <v>30</v>
      </c>
      <c r="M36362" t="s">
        <v>31</v>
      </c>
      <c r="N36362" t="b">
        <v>0</v>
      </c>
      <c r="O36362" t="s">
        <v>178222</v>
      </c>
      <c r="Q36362">
        <v>1340</v>
      </c>
      <c r="R36362">
        <v>55</v>
      </c>
      <c r="S36362">
        <v>3</v>
      </c>
      <c r="T36362">
        <v>0</v>
      </c>
      <c r="U36362">
        <v>15</v>
      </c>
    </row>
    <row r="36363" spans="1:21" x14ac:dyDescent="0.25">
      <c r="A36363" t="s">
        <v>177614</v>
      </c>
      <c r="B36363" t="s">
        <v>177615</v>
      </c>
      <c r="C36363" t="s">
        <v>178223</v>
      </c>
      <c r="D36363" t="s">
        <v>178224</v>
      </c>
      <c r="E36363" s="1">
        <v>44080.642361111109</v>
      </c>
      <c r="F36363" t="s">
        <v>178225</v>
      </c>
      <c r="G36363" t="s">
        <v>178226</v>
      </c>
      <c r="H36363">
        <v>27</v>
      </c>
      <c r="I36363" t="s">
        <v>28</v>
      </c>
      <c r="J36363" t="s">
        <v>178227</v>
      </c>
      <c r="K36363">
        <v>2849</v>
      </c>
      <c r="L36363" t="s">
        <v>30</v>
      </c>
      <c r="M36363" t="s">
        <v>31</v>
      </c>
      <c r="N36363" t="b">
        <v>0</v>
      </c>
      <c r="O36363" t="s">
        <v>178228</v>
      </c>
      <c r="Q36363">
        <v>5467</v>
      </c>
      <c r="R36363">
        <v>177</v>
      </c>
      <c r="S36363">
        <v>2</v>
      </c>
      <c r="T36363">
        <v>0</v>
      </c>
      <c r="U36363">
        <v>62</v>
      </c>
    </row>
    <row r="36364" spans="1:21" x14ac:dyDescent="0.25">
      <c r="A36364" t="s">
        <v>177614</v>
      </c>
      <c r="B36364" t="s">
        <v>177615</v>
      </c>
      <c r="C36364" t="s">
        <v>178229</v>
      </c>
      <c r="D36364" t="s">
        <v>178230</v>
      </c>
      <c r="E36364" s="1">
        <v>44080.4375</v>
      </c>
      <c r="F36364" t="s">
        <v>178231</v>
      </c>
      <c r="G36364" t="s">
        <v>178232</v>
      </c>
      <c r="H36364">
        <v>27</v>
      </c>
      <c r="I36364" t="s">
        <v>28</v>
      </c>
      <c r="J36364" t="s">
        <v>5387</v>
      </c>
      <c r="K36364">
        <v>705</v>
      </c>
      <c r="L36364" t="s">
        <v>30</v>
      </c>
      <c r="M36364" t="s">
        <v>31</v>
      </c>
      <c r="N36364" t="b">
        <v>0</v>
      </c>
      <c r="O36364" t="s">
        <v>178233</v>
      </c>
      <c r="Q36364">
        <v>1527</v>
      </c>
      <c r="R36364">
        <v>34</v>
      </c>
      <c r="S36364">
        <v>1</v>
      </c>
      <c r="T36364">
        <v>0</v>
      </c>
      <c r="U36364">
        <v>2</v>
      </c>
    </row>
    <row r="36365" spans="1:21" x14ac:dyDescent="0.25">
      <c r="A36365" t="s">
        <v>177614</v>
      </c>
      <c r="B36365" t="s">
        <v>177615</v>
      </c>
      <c r="C36365" t="s">
        <v>178234</v>
      </c>
      <c r="D36365" t="s">
        <v>178235</v>
      </c>
      <c r="E36365" s="1">
        <v>44049.604166666664</v>
      </c>
      <c r="F36365" t="s">
        <v>178236</v>
      </c>
      <c r="G36365" t="s">
        <v>178237</v>
      </c>
      <c r="H36365">
        <v>27</v>
      </c>
      <c r="I36365" t="s">
        <v>28</v>
      </c>
      <c r="J36365" t="s">
        <v>20649</v>
      </c>
      <c r="K36365">
        <v>870</v>
      </c>
      <c r="L36365" t="s">
        <v>30</v>
      </c>
      <c r="M36365" t="s">
        <v>31</v>
      </c>
      <c r="N36365" t="b">
        <v>0</v>
      </c>
      <c r="O36365" t="s">
        <v>178238</v>
      </c>
      <c r="Q36365">
        <v>975</v>
      </c>
      <c r="R36365">
        <v>31</v>
      </c>
      <c r="S36365">
        <v>1</v>
      </c>
      <c r="T36365">
        <v>0</v>
      </c>
      <c r="U36365">
        <v>2</v>
      </c>
    </row>
    <row r="36366" spans="1:21" x14ac:dyDescent="0.25">
      <c r="A36366" t="s">
        <v>177614</v>
      </c>
      <c r="B36366" t="s">
        <v>177615</v>
      </c>
      <c r="C36366" t="s">
        <v>178239</v>
      </c>
      <c r="D36366" t="s">
        <v>178240</v>
      </c>
      <c r="E36366" s="1">
        <v>43957.617361111108</v>
      </c>
      <c r="F36366" t="s">
        <v>178241</v>
      </c>
      <c r="G36366" t="s">
        <v>178242</v>
      </c>
      <c r="H36366">
        <v>27</v>
      </c>
      <c r="I36366" t="s">
        <v>28</v>
      </c>
      <c r="J36366" t="s">
        <v>19584</v>
      </c>
      <c r="K36366">
        <v>944</v>
      </c>
      <c r="L36366" t="s">
        <v>30</v>
      </c>
      <c r="M36366" t="s">
        <v>31</v>
      </c>
      <c r="N36366" t="b">
        <v>0</v>
      </c>
      <c r="O36366" t="s">
        <v>178243</v>
      </c>
      <c r="Q36366">
        <v>2622</v>
      </c>
      <c r="R36366">
        <v>122</v>
      </c>
      <c r="S36366">
        <v>3</v>
      </c>
      <c r="T36366">
        <v>0</v>
      </c>
      <c r="U36366">
        <v>2</v>
      </c>
    </row>
    <row r="36367" spans="1:21" x14ac:dyDescent="0.25">
      <c r="A36367" t="s">
        <v>177614</v>
      </c>
      <c r="B36367" t="s">
        <v>177615</v>
      </c>
      <c r="C36367" t="s">
        <v>178244</v>
      </c>
      <c r="D36367" t="s">
        <v>178245</v>
      </c>
      <c r="E36367" s="1">
        <v>43957.351388888892</v>
      </c>
      <c r="F36367" t="s">
        <v>178246</v>
      </c>
      <c r="G36367" t="s">
        <v>178247</v>
      </c>
      <c r="H36367">
        <v>27</v>
      </c>
      <c r="I36367" t="s">
        <v>28</v>
      </c>
      <c r="J36367" t="s">
        <v>13330</v>
      </c>
      <c r="K36367">
        <v>302</v>
      </c>
      <c r="L36367" t="s">
        <v>30</v>
      </c>
      <c r="M36367" t="s">
        <v>31</v>
      </c>
      <c r="N36367" t="b">
        <v>0</v>
      </c>
      <c r="O36367" t="s">
        <v>178248</v>
      </c>
      <c r="Q36367">
        <v>2546</v>
      </c>
      <c r="R36367">
        <v>32</v>
      </c>
      <c r="S36367">
        <v>2</v>
      </c>
      <c r="T36367">
        <v>0</v>
      </c>
      <c r="U36367">
        <v>21</v>
      </c>
    </row>
    <row r="36368" spans="1:21" x14ac:dyDescent="0.25">
      <c r="A36368" t="s">
        <v>177614</v>
      </c>
      <c r="B36368" t="s">
        <v>177615</v>
      </c>
      <c r="C36368" t="s">
        <v>178249</v>
      </c>
      <c r="D36368" t="s">
        <v>178250</v>
      </c>
      <c r="E36368" s="1">
        <v>43927.604166666664</v>
      </c>
      <c r="F36368" t="s">
        <v>178251</v>
      </c>
      <c r="G36368" t="s">
        <v>178252</v>
      </c>
      <c r="H36368">
        <v>27</v>
      </c>
      <c r="I36368" t="s">
        <v>28</v>
      </c>
      <c r="J36368" t="s">
        <v>2097</v>
      </c>
      <c r="K36368">
        <v>1055</v>
      </c>
      <c r="L36368" t="s">
        <v>30</v>
      </c>
      <c r="M36368" t="s">
        <v>31</v>
      </c>
      <c r="N36368" t="b">
        <v>0</v>
      </c>
      <c r="O36368" t="s">
        <v>178253</v>
      </c>
      <c r="Q36368">
        <v>1992</v>
      </c>
      <c r="R36368">
        <v>89</v>
      </c>
      <c r="S36368">
        <v>0</v>
      </c>
      <c r="T36368">
        <v>0</v>
      </c>
      <c r="U36368">
        <v>6</v>
      </c>
    </row>
    <row r="36369" spans="1:21" x14ac:dyDescent="0.25">
      <c r="A36369" t="s">
        <v>177614</v>
      </c>
      <c r="B36369" t="s">
        <v>177615</v>
      </c>
      <c r="C36369" t="s">
        <v>178254</v>
      </c>
      <c r="D36369" t="s">
        <v>178255</v>
      </c>
      <c r="E36369" s="1">
        <v>43927.438194444447</v>
      </c>
      <c r="F36369" t="s">
        <v>178256</v>
      </c>
      <c r="G36369" t="s">
        <v>178257</v>
      </c>
      <c r="H36369">
        <v>27</v>
      </c>
      <c r="I36369" t="s">
        <v>28</v>
      </c>
      <c r="J36369" t="s">
        <v>166805</v>
      </c>
      <c r="K36369">
        <v>2583</v>
      </c>
      <c r="L36369" t="s">
        <v>30</v>
      </c>
      <c r="M36369" t="s">
        <v>31</v>
      </c>
      <c r="N36369" t="b">
        <v>0</v>
      </c>
      <c r="O36369" t="s">
        <v>178258</v>
      </c>
      <c r="Q36369">
        <v>2814</v>
      </c>
      <c r="R36369">
        <v>132</v>
      </c>
      <c r="S36369">
        <v>3</v>
      </c>
      <c r="T36369">
        <v>0</v>
      </c>
      <c r="U36369">
        <v>10</v>
      </c>
    </row>
    <row r="36370" spans="1:21" x14ac:dyDescent="0.25">
      <c r="A36370" t="s">
        <v>177614</v>
      </c>
      <c r="B36370" t="s">
        <v>177615</v>
      </c>
      <c r="C36370" t="s">
        <v>178259</v>
      </c>
      <c r="D36370" t="s">
        <v>178260</v>
      </c>
      <c r="E36370" s="1">
        <v>43896.618750000001</v>
      </c>
      <c r="F36370" t="s">
        <v>178261</v>
      </c>
      <c r="G36370" t="s">
        <v>178262</v>
      </c>
      <c r="H36370">
        <v>27</v>
      </c>
      <c r="I36370" t="s">
        <v>28</v>
      </c>
      <c r="J36370" t="s">
        <v>2993</v>
      </c>
      <c r="K36370">
        <v>850</v>
      </c>
      <c r="L36370" t="s">
        <v>30</v>
      </c>
      <c r="M36370" t="s">
        <v>31</v>
      </c>
      <c r="N36370" t="b">
        <v>0</v>
      </c>
      <c r="O36370" t="s">
        <v>178263</v>
      </c>
      <c r="Q36370">
        <v>14851</v>
      </c>
      <c r="R36370">
        <v>176</v>
      </c>
      <c r="S36370">
        <v>35</v>
      </c>
      <c r="T36370">
        <v>0</v>
      </c>
      <c r="U36370">
        <v>24</v>
      </c>
    </row>
    <row r="36371" spans="1:21" x14ac:dyDescent="0.25">
      <c r="A36371" t="s">
        <v>177614</v>
      </c>
      <c r="B36371" t="s">
        <v>177615</v>
      </c>
      <c r="C36371" t="s">
        <v>178264</v>
      </c>
      <c r="D36371" t="s">
        <v>178265</v>
      </c>
      <c r="E36371" s="1">
        <v>43896.460416666669</v>
      </c>
      <c r="F36371" t="s">
        <v>178266</v>
      </c>
      <c r="G36371" t="s">
        <v>178267</v>
      </c>
      <c r="H36371">
        <v>27</v>
      </c>
      <c r="I36371" t="s">
        <v>28</v>
      </c>
      <c r="J36371" t="s">
        <v>88396</v>
      </c>
      <c r="K36371">
        <v>2668</v>
      </c>
      <c r="L36371" t="s">
        <v>30</v>
      </c>
      <c r="M36371" t="s">
        <v>31</v>
      </c>
      <c r="N36371" t="b">
        <v>0</v>
      </c>
      <c r="O36371" t="s">
        <v>178268</v>
      </c>
      <c r="Q36371">
        <v>3256</v>
      </c>
      <c r="R36371">
        <v>106</v>
      </c>
      <c r="S36371">
        <v>0</v>
      </c>
      <c r="T36371">
        <v>0</v>
      </c>
      <c r="U36371">
        <v>5</v>
      </c>
    </row>
    <row r="36372" spans="1:21" x14ac:dyDescent="0.25">
      <c r="A36372" t="s">
        <v>177614</v>
      </c>
      <c r="B36372" t="s">
        <v>177615</v>
      </c>
      <c r="C36372" t="s">
        <v>178269</v>
      </c>
      <c r="D36372" t="s">
        <v>178270</v>
      </c>
      <c r="E36372" s="1">
        <v>43867.604166666664</v>
      </c>
      <c r="F36372" t="s">
        <v>178271</v>
      </c>
      <c r="G36372" t="s">
        <v>178272</v>
      </c>
      <c r="H36372">
        <v>27</v>
      </c>
      <c r="I36372" t="s">
        <v>28</v>
      </c>
      <c r="J36372" t="s">
        <v>148150</v>
      </c>
      <c r="K36372">
        <v>2002</v>
      </c>
      <c r="L36372" t="s">
        <v>30</v>
      </c>
      <c r="M36372" t="s">
        <v>31</v>
      </c>
      <c r="N36372" t="b">
        <v>0</v>
      </c>
      <c r="O36372" t="s">
        <v>178273</v>
      </c>
      <c r="Q36372">
        <v>1729</v>
      </c>
      <c r="R36372">
        <v>55</v>
      </c>
      <c r="S36372">
        <v>1</v>
      </c>
      <c r="T36372">
        <v>0</v>
      </c>
      <c r="U36372">
        <v>5</v>
      </c>
    </row>
    <row r="36373" spans="1:21" x14ac:dyDescent="0.25">
      <c r="A36373" t="s">
        <v>177614</v>
      </c>
      <c r="B36373" t="s">
        <v>177615</v>
      </c>
      <c r="C36373" t="s">
        <v>178274</v>
      </c>
      <c r="D36373" t="s">
        <v>178275</v>
      </c>
      <c r="E36373" s="1">
        <v>43867.4375</v>
      </c>
      <c r="F36373" t="s">
        <v>178276</v>
      </c>
      <c r="G36373" t="s">
        <v>178277</v>
      </c>
      <c r="H36373">
        <v>27</v>
      </c>
      <c r="I36373" t="s">
        <v>28</v>
      </c>
      <c r="J36373" t="s">
        <v>6644</v>
      </c>
      <c r="K36373">
        <v>890</v>
      </c>
      <c r="L36373" t="s">
        <v>30</v>
      </c>
      <c r="M36373" t="s">
        <v>31</v>
      </c>
      <c r="N36373" t="b">
        <v>0</v>
      </c>
      <c r="O36373" t="s">
        <v>178278</v>
      </c>
      <c r="Q36373">
        <v>1104</v>
      </c>
      <c r="R36373">
        <v>37</v>
      </c>
      <c r="S36373">
        <v>4</v>
      </c>
      <c r="T36373">
        <v>0</v>
      </c>
      <c r="U36373">
        <v>7</v>
      </c>
    </row>
    <row r="36374" spans="1:21" x14ac:dyDescent="0.25">
      <c r="A36374" t="s">
        <v>177614</v>
      </c>
      <c r="B36374" t="s">
        <v>177615</v>
      </c>
      <c r="C36374" t="s">
        <v>178279</v>
      </c>
      <c r="D36374" t="s">
        <v>178280</v>
      </c>
      <c r="E36374" s="1">
        <v>43836.604166666664</v>
      </c>
      <c r="F36374" t="s">
        <v>178281</v>
      </c>
      <c r="G36374" t="s">
        <v>178282</v>
      </c>
      <c r="H36374">
        <v>27</v>
      </c>
      <c r="I36374" t="s">
        <v>28</v>
      </c>
      <c r="J36374" t="s">
        <v>178283</v>
      </c>
      <c r="K36374">
        <v>3236</v>
      </c>
      <c r="L36374" t="s">
        <v>30</v>
      </c>
      <c r="M36374" t="s">
        <v>31</v>
      </c>
      <c r="N36374" t="b">
        <v>0</v>
      </c>
      <c r="O36374" t="s">
        <v>178284</v>
      </c>
      <c r="Q36374">
        <v>4705</v>
      </c>
      <c r="R36374">
        <v>73</v>
      </c>
      <c r="S36374">
        <v>4</v>
      </c>
      <c r="T36374">
        <v>0</v>
      </c>
      <c r="U36374">
        <v>4</v>
      </c>
    </row>
    <row r="36375" spans="1:21" x14ac:dyDescent="0.25">
      <c r="A36375" t="s">
        <v>177614</v>
      </c>
      <c r="B36375" t="s">
        <v>177615</v>
      </c>
      <c r="C36375" t="s">
        <v>178285</v>
      </c>
      <c r="D36375" t="s">
        <v>178286</v>
      </c>
      <c r="E36375" t="s">
        <v>178287</v>
      </c>
      <c r="F36375" t="s">
        <v>178288</v>
      </c>
      <c r="G36375" t="s">
        <v>178289</v>
      </c>
      <c r="H36375">
        <v>27</v>
      </c>
      <c r="I36375" t="s">
        <v>28</v>
      </c>
      <c r="J36375" t="s">
        <v>127549</v>
      </c>
      <c r="K36375">
        <v>1803</v>
      </c>
      <c r="L36375" t="s">
        <v>30</v>
      </c>
      <c r="M36375" t="s">
        <v>31</v>
      </c>
      <c r="N36375" t="b">
        <v>0</v>
      </c>
      <c r="O36375" t="s">
        <v>178290</v>
      </c>
      <c r="Q36375">
        <v>2599</v>
      </c>
      <c r="R36375">
        <v>85</v>
      </c>
      <c r="S36375">
        <v>0</v>
      </c>
      <c r="T36375">
        <v>0</v>
      </c>
      <c r="U36375">
        <v>8</v>
      </c>
    </row>
    <row r="36376" spans="1:21" x14ac:dyDescent="0.25">
      <c r="A36376" t="s">
        <v>177614</v>
      </c>
      <c r="B36376" t="s">
        <v>177615</v>
      </c>
      <c r="C36376" t="s">
        <v>178291</v>
      </c>
      <c r="D36376" t="s">
        <v>178292</v>
      </c>
      <c r="E36376" t="s">
        <v>178293</v>
      </c>
      <c r="F36376" t="s">
        <v>178294</v>
      </c>
      <c r="G36376" t="s">
        <v>178295</v>
      </c>
      <c r="H36376">
        <v>27</v>
      </c>
      <c r="I36376" t="s">
        <v>28</v>
      </c>
      <c r="J36376" t="s">
        <v>4304</v>
      </c>
      <c r="K36376">
        <v>376</v>
      </c>
      <c r="L36376" t="s">
        <v>30</v>
      </c>
      <c r="M36376" t="s">
        <v>31</v>
      </c>
      <c r="N36376" t="b">
        <v>0</v>
      </c>
      <c r="O36376" t="s">
        <v>178296</v>
      </c>
      <c r="Q36376">
        <v>11077</v>
      </c>
      <c r="R36376">
        <v>201</v>
      </c>
      <c r="S36376">
        <v>12</v>
      </c>
      <c r="T36376">
        <v>0</v>
      </c>
      <c r="U36376">
        <v>11</v>
      </c>
    </row>
    <row r="36377" spans="1:21" x14ac:dyDescent="0.25">
      <c r="A36377" t="s">
        <v>177614</v>
      </c>
      <c r="B36377" t="s">
        <v>177615</v>
      </c>
      <c r="C36377" t="s">
        <v>178297</v>
      </c>
      <c r="D36377" t="s">
        <v>178298</v>
      </c>
      <c r="E36377" t="s">
        <v>178299</v>
      </c>
      <c r="F36377" t="s">
        <v>178300</v>
      </c>
      <c r="G36377" t="s">
        <v>178301</v>
      </c>
      <c r="H36377">
        <v>27</v>
      </c>
      <c r="I36377" t="s">
        <v>28</v>
      </c>
      <c r="J36377" t="s">
        <v>138346</v>
      </c>
      <c r="K36377">
        <v>1565</v>
      </c>
      <c r="L36377" t="s">
        <v>30</v>
      </c>
      <c r="M36377" t="s">
        <v>31</v>
      </c>
      <c r="N36377" t="b">
        <v>0</v>
      </c>
      <c r="O36377" t="s">
        <v>178302</v>
      </c>
      <c r="Q36377">
        <v>2226</v>
      </c>
      <c r="R36377">
        <v>67</v>
      </c>
      <c r="S36377">
        <v>2</v>
      </c>
      <c r="T36377">
        <v>0</v>
      </c>
      <c r="U36377">
        <v>8</v>
      </c>
    </row>
    <row r="36378" spans="1:21" x14ac:dyDescent="0.25">
      <c r="A36378" t="s">
        <v>177614</v>
      </c>
      <c r="B36378" t="s">
        <v>177615</v>
      </c>
      <c r="C36378" t="s">
        <v>178303</v>
      </c>
      <c r="D36378" t="s">
        <v>178304</v>
      </c>
      <c r="E36378" t="s">
        <v>178305</v>
      </c>
      <c r="F36378" t="s">
        <v>178306</v>
      </c>
      <c r="G36378" t="s">
        <v>178307</v>
      </c>
      <c r="H36378">
        <v>27</v>
      </c>
      <c r="I36378" t="s">
        <v>28</v>
      </c>
      <c r="J36378" t="s">
        <v>3013</v>
      </c>
      <c r="K36378">
        <v>537</v>
      </c>
      <c r="L36378" t="s">
        <v>30</v>
      </c>
      <c r="M36378" t="s">
        <v>31</v>
      </c>
      <c r="N36378" t="b">
        <v>0</v>
      </c>
      <c r="O36378" t="s">
        <v>178308</v>
      </c>
      <c r="Q36378">
        <v>3034</v>
      </c>
      <c r="R36378">
        <v>112</v>
      </c>
      <c r="S36378">
        <v>7</v>
      </c>
      <c r="T36378">
        <v>0</v>
      </c>
      <c r="U36378">
        <v>5</v>
      </c>
    </row>
    <row r="36379" spans="1:21" x14ac:dyDescent="0.25">
      <c r="A36379" t="s">
        <v>177614</v>
      </c>
      <c r="B36379" t="s">
        <v>177615</v>
      </c>
      <c r="C36379" t="s">
        <v>178309</v>
      </c>
      <c r="D36379" t="s">
        <v>178310</v>
      </c>
      <c r="E36379" t="s">
        <v>178311</v>
      </c>
      <c r="F36379" t="s">
        <v>178312</v>
      </c>
      <c r="G36379" t="s">
        <v>178313</v>
      </c>
      <c r="H36379">
        <v>27</v>
      </c>
      <c r="I36379" t="s">
        <v>28</v>
      </c>
      <c r="J36379" t="s">
        <v>141113</v>
      </c>
      <c r="K36379">
        <v>1462</v>
      </c>
      <c r="L36379" t="s">
        <v>30</v>
      </c>
      <c r="M36379" t="s">
        <v>31</v>
      </c>
      <c r="N36379" t="b">
        <v>0</v>
      </c>
      <c r="O36379" t="s">
        <v>178314</v>
      </c>
      <c r="Q36379">
        <v>1923</v>
      </c>
      <c r="R36379">
        <v>100</v>
      </c>
      <c r="S36379">
        <v>0</v>
      </c>
      <c r="T36379">
        <v>0</v>
      </c>
      <c r="U36379">
        <v>6</v>
      </c>
    </row>
    <row r="36380" spans="1:21" x14ac:dyDescent="0.25">
      <c r="A36380" t="s">
        <v>177614</v>
      </c>
      <c r="B36380" t="s">
        <v>177615</v>
      </c>
      <c r="C36380" t="s">
        <v>178315</v>
      </c>
      <c r="D36380" t="s">
        <v>178316</v>
      </c>
      <c r="E36380" t="s">
        <v>178317</v>
      </c>
      <c r="F36380" t="s">
        <v>178318</v>
      </c>
      <c r="G36380" t="s">
        <v>178319</v>
      </c>
      <c r="H36380">
        <v>27</v>
      </c>
      <c r="I36380" t="s">
        <v>28</v>
      </c>
      <c r="J36380" t="s">
        <v>178320</v>
      </c>
      <c r="K36380">
        <v>2990</v>
      </c>
      <c r="L36380" t="s">
        <v>30</v>
      </c>
      <c r="M36380" t="s">
        <v>31</v>
      </c>
      <c r="N36380" t="b">
        <v>0</v>
      </c>
      <c r="O36380" t="s">
        <v>178321</v>
      </c>
      <c r="Q36380">
        <v>6682</v>
      </c>
      <c r="R36380">
        <v>200</v>
      </c>
      <c r="S36380">
        <v>0</v>
      </c>
      <c r="T36380">
        <v>0</v>
      </c>
      <c r="U36380">
        <v>5</v>
      </c>
    </row>
    <row r="36381" spans="1:21" x14ac:dyDescent="0.25">
      <c r="A36381" t="s">
        <v>177614</v>
      </c>
      <c r="B36381" t="s">
        <v>177615</v>
      </c>
      <c r="C36381" t="s">
        <v>178322</v>
      </c>
      <c r="D36381" t="s">
        <v>178323</v>
      </c>
      <c r="E36381" t="s">
        <v>178324</v>
      </c>
      <c r="F36381" t="s">
        <v>178325</v>
      </c>
      <c r="G36381" t="s">
        <v>178326</v>
      </c>
      <c r="H36381">
        <v>27</v>
      </c>
      <c r="I36381" t="s">
        <v>28</v>
      </c>
      <c r="J36381" t="s">
        <v>178327</v>
      </c>
      <c r="K36381">
        <v>1894</v>
      </c>
      <c r="L36381" t="s">
        <v>30</v>
      </c>
      <c r="M36381" t="s">
        <v>31</v>
      </c>
      <c r="N36381" t="b">
        <v>0</v>
      </c>
      <c r="O36381" t="s">
        <v>178328</v>
      </c>
      <c r="Q36381">
        <v>1744</v>
      </c>
      <c r="R36381">
        <v>81</v>
      </c>
      <c r="S36381">
        <v>1</v>
      </c>
      <c r="T36381">
        <v>0</v>
      </c>
      <c r="U36381">
        <v>5</v>
      </c>
    </row>
    <row r="36382" spans="1:21" x14ac:dyDescent="0.25">
      <c r="A36382" t="s">
        <v>177614</v>
      </c>
      <c r="B36382" t="s">
        <v>177615</v>
      </c>
      <c r="C36382" t="s">
        <v>178329</v>
      </c>
      <c r="D36382" t="s">
        <v>178330</v>
      </c>
      <c r="E36382" t="s">
        <v>178331</v>
      </c>
      <c r="F36382" t="s">
        <v>178332</v>
      </c>
      <c r="G36382" t="s">
        <v>178333</v>
      </c>
      <c r="H36382">
        <v>27</v>
      </c>
      <c r="I36382" t="s">
        <v>28</v>
      </c>
      <c r="J36382" t="s">
        <v>1559</v>
      </c>
      <c r="K36382">
        <v>1238</v>
      </c>
      <c r="L36382" t="s">
        <v>30</v>
      </c>
      <c r="M36382" t="s">
        <v>31</v>
      </c>
      <c r="N36382" t="b">
        <v>0</v>
      </c>
      <c r="O36382" t="s">
        <v>178334</v>
      </c>
      <c r="Q36382">
        <v>6398</v>
      </c>
      <c r="R36382">
        <v>115</v>
      </c>
      <c r="S36382">
        <v>3</v>
      </c>
      <c r="T36382">
        <v>0</v>
      </c>
      <c r="U36382">
        <v>8</v>
      </c>
    </row>
    <row r="36383" spans="1:21" x14ac:dyDescent="0.25">
      <c r="A36383" t="s">
        <v>177614</v>
      </c>
      <c r="B36383" t="s">
        <v>177615</v>
      </c>
      <c r="C36383" t="s">
        <v>178335</v>
      </c>
      <c r="D36383" t="s">
        <v>178336</v>
      </c>
      <c r="E36383" t="s">
        <v>178337</v>
      </c>
      <c r="F36383" t="s">
        <v>178338</v>
      </c>
      <c r="G36383" t="s">
        <v>178339</v>
      </c>
      <c r="H36383">
        <v>27</v>
      </c>
      <c r="I36383" t="s">
        <v>28</v>
      </c>
      <c r="J36383" t="s">
        <v>14285</v>
      </c>
      <c r="K36383">
        <v>1625</v>
      </c>
      <c r="L36383" t="s">
        <v>30</v>
      </c>
      <c r="M36383" t="s">
        <v>31</v>
      </c>
      <c r="N36383" t="b">
        <v>0</v>
      </c>
      <c r="O36383" t="s">
        <v>178340</v>
      </c>
      <c r="Q36383">
        <v>1942</v>
      </c>
      <c r="R36383">
        <v>40</v>
      </c>
      <c r="S36383">
        <v>2</v>
      </c>
      <c r="T36383">
        <v>0</v>
      </c>
      <c r="U36383">
        <v>5</v>
      </c>
    </row>
    <row r="36384" spans="1:21" x14ac:dyDescent="0.25">
      <c r="A36384" t="s">
        <v>177614</v>
      </c>
      <c r="B36384" t="s">
        <v>177615</v>
      </c>
      <c r="C36384" t="s">
        <v>178341</v>
      </c>
      <c r="D36384" t="s">
        <v>178342</v>
      </c>
      <c r="E36384" t="s">
        <v>178343</v>
      </c>
      <c r="F36384" t="s">
        <v>178344</v>
      </c>
      <c r="G36384" t="s">
        <v>178345</v>
      </c>
      <c r="H36384">
        <v>27</v>
      </c>
      <c r="I36384" t="s">
        <v>28</v>
      </c>
      <c r="J36384" t="s">
        <v>7518</v>
      </c>
      <c r="K36384">
        <v>113</v>
      </c>
      <c r="L36384" t="s">
        <v>30</v>
      </c>
      <c r="M36384" t="s">
        <v>31</v>
      </c>
      <c r="N36384" t="b">
        <v>0</v>
      </c>
      <c r="O36384" t="s">
        <v>178346</v>
      </c>
      <c r="Q36384">
        <v>1068</v>
      </c>
      <c r="R36384">
        <v>27</v>
      </c>
      <c r="S36384">
        <v>0</v>
      </c>
      <c r="T36384">
        <v>0</v>
      </c>
      <c r="U36384">
        <v>3</v>
      </c>
    </row>
    <row r="36385" spans="1:21" x14ac:dyDescent="0.25">
      <c r="A36385" t="s">
        <v>177614</v>
      </c>
      <c r="B36385" t="s">
        <v>177615</v>
      </c>
      <c r="C36385" t="s">
        <v>178347</v>
      </c>
      <c r="D36385" t="s">
        <v>178348</v>
      </c>
      <c r="E36385" t="s">
        <v>178349</v>
      </c>
      <c r="F36385" t="s">
        <v>178350</v>
      </c>
      <c r="G36385" t="s">
        <v>178351</v>
      </c>
      <c r="H36385">
        <v>27</v>
      </c>
      <c r="I36385" t="s">
        <v>28</v>
      </c>
      <c r="J36385" t="s">
        <v>1348</v>
      </c>
      <c r="K36385">
        <v>1151</v>
      </c>
      <c r="L36385" t="s">
        <v>30</v>
      </c>
      <c r="M36385" t="s">
        <v>31</v>
      </c>
      <c r="N36385" t="b">
        <v>0</v>
      </c>
      <c r="O36385" t="s">
        <v>178352</v>
      </c>
      <c r="Q36385">
        <v>6741</v>
      </c>
      <c r="R36385">
        <v>81</v>
      </c>
      <c r="S36385">
        <v>1</v>
      </c>
      <c r="T36385">
        <v>0</v>
      </c>
      <c r="U36385">
        <v>10</v>
      </c>
    </row>
    <row r="36386" spans="1:21" x14ac:dyDescent="0.25">
      <c r="A36386" t="s">
        <v>177614</v>
      </c>
      <c r="B36386" t="s">
        <v>177615</v>
      </c>
      <c r="C36386" t="s">
        <v>178353</v>
      </c>
      <c r="D36386" t="s">
        <v>178354</v>
      </c>
      <c r="E36386" t="s">
        <v>178355</v>
      </c>
      <c r="F36386" t="s">
        <v>178356</v>
      </c>
      <c r="G36386" t="s">
        <v>178357</v>
      </c>
      <c r="H36386">
        <v>27</v>
      </c>
      <c r="I36386" t="s">
        <v>28</v>
      </c>
      <c r="J36386" t="s">
        <v>103236</v>
      </c>
      <c r="K36386">
        <v>781</v>
      </c>
      <c r="L36386" t="s">
        <v>30</v>
      </c>
      <c r="M36386" t="s">
        <v>31</v>
      </c>
      <c r="N36386" t="b">
        <v>0</v>
      </c>
      <c r="O36386" t="s">
        <v>178358</v>
      </c>
      <c r="Q36386">
        <v>2486</v>
      </c>
      <c r="R36386">
        <v>49</v>
      </c>
      <c r="S36386">
        <v>2</v>
      </c>
      <c r="T36386">
        <v>0</v>
      </c>
      <c r="U36386">
        <v>4</v>
      </c>
    </row>
    <row r="36387" spans="1:21" x14ac:dyDescent="0.25">
      <c r="A36387" t="s">
        <v>177614</v>
      </c>
      <c r="B36387" t="s">
        <v>177615</v>
      </c>
      <c r="C36387" t="s">
        <v>178359</v>
      </c>
      <c r="D36387" t="s">
        <v>178360</v>
      </c>
      <c r="E36387" t="s">
        <v>178361</v>
      </c>
      <c r="F36387" t="s">
        <v>178362</v>
      </c>
      <c r="G36387" t="s">
        <v>178363</v>
      </c>
      <c r="H36387">
        <v>27</v>
      </c>
      <c r="I36387" t="s">
        <v>28</v>
      </c>
      <c r="J36387" t="s">
        <v>143032</v>
      </c>
      <c r="K36387">
        <v>2145</v>
      </c>
      <c r="L36387" t="s">
        <v>30</v>
      </c>
      <c r="M36387" t="s">
        <v>31</v>
      </c>
      <c r="N36387" t="b">
        <v>0</v>
      </c>
      <c r="O36387" t="s">
        <v>178364</v>
      </c>
      <c r="Q36387">
        <v>2680</v>
      </c>
      <c r="R36387">
        <v>66</v>
      </c>
      <c r="S36387">
        <v>2</v>
      </c>
      <c r="T36387">
        <v>0</v>
      </c>
      <c r="U36387">
        <v>2</v>
      </c>
    </row>
    <row r="36388" spans="1:21" x14ac:dyDescent="0.25">
      <c r="A36388" t="s">
        <v>177614</v>
      </c>
      <c r="B36388" t="s">
        <v>177615</v>
      </c>
      <c r="C36388" t="s">
        <v>178365</v>
      </c>
      <c r="D36388" t="s">
        <v>178366</v>
      </c>
      <c r="E36388" t="s">
        <v>178367</v>
      </c>
      <c r="F36388" t="s">
        <v>178368</v>
      </c>
      <c r="G36388" t="s">
        <v>178369</v>
      </c>
      <c r="H36388">
        <v>27</v>
      </c>
      <c r="I36388" t="s">
        <v>28</v>
      </c>
      <c r="J36388" t="s">
        <v>5977</v>
      </c>
      <c r="K36388">
        <v>462</v>
      </c>
      <c r="L36388" t="s">
        <v>30</v>
      </c>
      <c r="M36388" t="s">
        <v>31</v>
      </c>
      <c r="N36388" t="b">
        <v>0</v>
      </c>
      <c r="O36388" t="s">
        <v>178370</v>
      </c>
      <c r="Q36388">
        <v>1146</v>
      </c>
      <c r="R36388">
        <v>27</v>
      </c>
      <c r="S36388">
        <v>5</v>
      </c>
      <c r="T36388">
        <v>0</v>
      </c>
      <c r="U36388">
        <v>3</v>
      </c>
    </row>
    <row r="36389" spans="1:21" x14ac:dyDescent="0.25">
      <c r="A36389" t="s">
        <v>177614</v>
      </c>
      <c r="B36389" t="s">
        <v>177615</v>
      </c>
      <c r="C36389" t="s">
        <v>178371</v>
      </c>
      <c r="D36389" t="s">
        <v>178372</v>
      </c>
      <c r="E36389" t="s">
        <v>178373</v>
      </c>
      <c r="F36389" t="s">
        <v>178374</v>
      </c>
      <c r="G36389" t="s">
        <v>178375</v>
      </c>
      <c r="H36389">
        <v>27</v>
      </c>
      <c r="I36389" t="s">
        <v>28</v>
      </c>
      <c r="J36389" t="s">
        <v>170711</v>
      </c>
      <c r="K36389">
        <v>1716</v>
      </c>
      <c r="L36389" t="s">
        <v>30</v>
      </c>
      <c r="M36389" t="s">
        <v>31</v>
      </c>
      <c r="N36389" t="b">
        <v>0</v>
      </c>
      <c r="O36389" t="s">
        <v>178376</v>
      </c>
      <c r="Q36389">
        <v>1531</v>
      </c>
      <c r="R36389">
        <v>58</v>
      </c>
      <c r="S36389">
        <v>0</v>
      </c>
      <c r="T36389">
        <v>0</v>
      </c>
      <c r="U36389">
        <v>7</v>
      </c>
    </row>
    <row r="36390" spans="1:21" x14ac:dyDescent="0.25">
      <c r="A36390" t="s">
        <v>177614</v>
      </c>
      <c r="B36390" t="s">
        <v>177615</v>
      </c>
      <c r="C36390" t="s">
        <v>178377</v>
      </c>
      <c r="D36390" t="s">
        <v>178378</v>
      </c>
      <c r="E36390" t="s">
        <v>178379</v>
      </c>
      <c r="F36390" t="s">
        <v>178380</v>
      </c>
      <c r="G36390" t="s">
        <v>178381</v>
      </c>
      <c r="H36390">
        <v>27</v>
      </c>
      <c r="I36390" t="s">
        <v>28</v>
      </c>
      <c r="J36390" t="s">
        <v>1847</v>
      </c>
      <c r="K36390">
        <v>1098</v>
      </c>
      <c r="L36390" t="s">
        <v>30</v>
      </c>
      <c r="M36390" t="s">
        <v>31</v>
      </c>
      <c r="N36390" t="b">
        <v>0</v>
      </c>
      <c r="O36390" t="s">
        <v>178382</v>
      </c>
      <c r="Q36390">
        <v>4176</v>
      </c>
      <c r="R36390">
        <v>133</v>
      </c>
      <c r="S36390">
        <v>1</v>
      </c>
      <c r="T36390">
        <v>0</v>
      </c>
      <c r="U36390">
        <v>16</v>
      </c>
    </row>
    <row r="36391" spans="1:21" x14ac:dyDescent="0.25">
      <c r="A36391" t="s">
        <v>177614</v>
      </c>
      <c r="B36391" t="s">
        <v>177615</v>
      </c>
      <c r="C36391" t="s">
        <v>178383</v>
      </c>
      <c r="D36391" t="s">
        <v>178384</v>
      </c>
      <c r="E36391" t="s">
        <v>178385</v>
      </c>
      <c r="F36391" t="s">
        <v>178386</v>
      </c>
      <c r="G36391" t="s">
        <v>178387</v>
      </c>
      <c r="H36391">
        <v>27</v>
      </c>
      <c r="I36391" t="s">
        <v>28</v>
      </c>
      <c r="J36391" t="s">
        <v>5582</v>
      </c>
      <c r="K36391">
        <v>754</v>
      </c>
      <c r="L36391" t="s">
        <v>30</v>
      </c>
      <c r="M36391" t="s">
        <v>31</v>
      </c>
      <c r="N36391" t="b">
        <v>0</v>
      </c>
      <c r="O36391" t="s">
        <v>178388</v>
      </c>
      <c r="Q36391">
        <v>1848</v>
      </c>
      <c r="R36391">
        <v>57</v>
      </c>
      <c r="S36391">
        <v>5</v>
      </c>
      <c r="T36391">
        <v>0</v>
      </c>
      <c r="U36391">
        <v>3</v>
      </c>
    </row>
    <row r="36392" spans="1:21" x14ac:dyDescent="0.25">
      <c r="A36392" t="s">
        <v>177614</v>
      </c>
      <c r="B36392" t="s">
        <v>177615</v>
      </c>
      <c r="C36392" t="s">
        <v>178389</v>
      </c>
      <c r="D36392" t="s">
        <v>178390</v>
      </c>
      <c r="E36392" t="s">
        <v>178391</v>
      </c>
      <c r="F36392" t="s">
        <v>178392</v>
      </c>
      <c r="G36392" t="s">
        <v>178393</v>
      </c>
      <c r="H36392">
        <v>27</v>
      </c>
      <c r="I36392" t="s">
        <v>28</v>
      </c>
      <c r="J36392" t="s">
        <v>190</v>
      </c>
      <c r="K36392">
        <v>335</v>
      </c>
      <c r="L36392" t="s">
        <v>30</v>
      </c>
      <c r="M36392" t="s">
        <v>31</v>
      </c>
      <c r="N36392" t="b">
        <v>0</v>
      </c>
      <c r="O36392" t="s">
        <v>178394</v>
      </c>
      <c r="Q36392">
        <v>28201</v>
      </c>
      <c r="R36392">
        <v>665</v>
      </c>
      <c r="S36392">
        <v>8</v>
      </c>
      <c r="T36392">
        <v>0</v>
      </c>
      <c r="U36392">
        <v>269</v>
      </c>
    </row>
    <row r="36393" spans="1:21" x14ac:dyDescent="0.25">
      <c r="A36393" t="s">
        <v>177614</v>
      </c>
      <c r="B36393" t="s">
        <v>177615</v>
      </c>
      <c r="C36393" t="s">
        <v>178395</v>
      </c>
      <c r="D36393" t="s">
        <v>178396</v>
      </c>
      <c r="E36393" t="s">
        <v>178397</v>
      </c>
      <c r="F36393" t="s">
        <v>178398</v>
      </c>
      <c r="G36393" t="s">
        <v>178399</v>
      </c>
      <c r="H36393">
        <v>27</v>
      </c>
      <c r="I36393" t="s">
        <v>28</v>
      </c>
      <c r="J36393" t="s">
        <v>135778</v>
      </c>
      <c r="K36393">
        <v>119</v>
      </c>
      <c r="L36393" t="s">
        <v>30</v>
      </c>
      <c r="M36393" t="s">
        <v>31</v>
      </c>
      <c r="N36393" t="b">
        <v>0</v>
      </c>
      <c r="O36393" t="s">
        <v>178400</v>
      </c>
      <c r="Q36393">
        <v>1950</v>
      </c>
      <c r="R36393">
        <v>47</v>
      </c>
      <c r="S36393">
        <v>1</v>
      </c>
      <c r="T36393">
        <v>0</v>
      </c>
      <c r="U36393">
        <v>1</v>
      </c>
    </row>
    <row r="36394" spans="1:21" x14ac:dyDescent="0.25">
      <c r="A36394" t="s">
        <v>177614</v>
      </c>
      <c r="B36394" t="s">
        <v>177615</v>
      </c>
      <c r="C36394" t="s">
        <v>178401</v>
      </c>
      <c r="D36394" t="s">
        <v>178402</v>
      </c>
      <c r="E36394" t="s">
        <v>178403</v>
      </c>
      <c r="F36394" t="s">
        <v>178404</v>
      </c>
      <c r="G36394" t="s">
        <v>178405</v>
      </c>
      <c r="H36394">
        <v>27</v>
      </c>
      <c r="I36394" t="s">
        <v>28</v>
      </c>
      <c r="J36394" t="s">
        <v>9463</v>
      </c>
      <c r="K36394">
        <v>959</v>
      </c>
      <c r="L36394" t="s">
        <v>30</v>
      </c>
      <c r="M36394" t="s">
        <v>31</v>
      </c>
      <c r="N36394" t="b">
        <v>0</v>
      </c>
      <c r="O36394" t="s">
        <v>178406</v>
      </c>
      <c r="Q36394">
        <v>2446</v>
      </c>
      <c r="R36394">
        <v>94</v>
      </c>
      <c r="S36394">
        <v>1</v>
      </c>
      <c r="T36394">
        <v>0</v>
      </c>
      <c r="U36394">
        <v>6</v>
      </c>
    </row>
    <row r="36395" spans="1:21" x14ac:dyDescent="0.25">
      <c r="A36395" t="s">
        <v>177614</v>
      </c>
      <c r="B36395" t="s">
        <v>177615</v>
      </c>
      <c r="C36395" t="s">
        <v>178407</v>
      </c>
      <c r="D36395" t="s">
        <v>178408</v>
      </c>
      <c r="E36395" t="s">
        <v>178409</v>
      </c>
      <c r="F36395" t="s">
        <v>178410</v>
      </c>
      <c r="G36395" t="s">
        <v>178411</v>
      </c>
      <c r="H36395">
        <v>27</v>
      </c>
      <c r="I36395" t="s">
        <v>28</v>
      </c>
      <c r="J36395" t="s">
        <v>15009</v>
      </c>
      <c r="K36395">
        <v>1544</v>
      </c>
      <c r="L36395" t="s">
        <v>30</v>
      </c>
      <c r="M36395" t="s">
        <v>31</v>
      </c>
      <c r="N36395" t="b">
        <v>0</v>
      </c>
      <c r="O36395" t="s">
        <v>178412</v>
      </c>
      <c r="Q36395">
        <v>2589</v>
      </c>
      <c r="R36395">
        <v>90</v>
      </c>
      <c r="S36395">
        <v>2</v>
      </c>
      <c r="T36395">
        <v>0</v>
      </c>
      <c r="U36395">
        <v>14</v>
      </c>
    </row>
    <row r="36396" spans="1:21" x14ac:dyDescent="0.25">
      <c r="A36396" t="s">
        <v>177614</v>
      </c>
      <c r="B36396" t="s">
        <v>177615</v>
      </c>
      <c r="C36396" t="s">
        <v>178413</v>
      </c>
      <c r="D36396" t="s">
        <v>178414</v>
      </c>
      <c r="E36396" t="s">
        <v>178415</v>
      </c>
      <c r="F36396" t="s">
        <v>178416</v>
      </c>
      <c r="G36396" t="s">
        <v>178417</v>
      </c>
      <c r="H36396">
        <v>27</v>
      </c>
      <c r="I36396" t="s">
        <v>28</v>
      </c>
      <c r="J36396" t="s">
        <v>68984</v>
      </c>
      <c r="K36396">
        <v>1033</v>
      </c>
      <c r="L36396" t="s">
        <v>30</v>
      </c>
      <c r="M36396" t="s">
        <v>31</v>
      </c>
      <c r="N36396" t="b">
        <v>0</v>
      </c>
      <c r="O36396" t="s">
        <v>178418</v>
      </c>
      <c r="Q36396">
        <v>2597</v>
      </c>
      <c r="R36396">
        <v>85</v>
      </c>
      <c r="S36396">
        <v>1</v>
      </c>
      <c r="T36396">
        <v>0</v>
      </c>
      <c r="U36396">
        <v>11</v>
      </c>
    </row>
    <row r="36397" spans="1:21" x14ac:dyDescent="0.25">
      <c r="A36397" t="s">
        <v>177614</v>
      </c>
      <c r="B36397" t="s">
        <v>177615</v>
      </c>
      <c r="C36397" t="s">
        <v>178419</v>
      </c>
      <c r="D36397" t="s">
        <v>178420</v>
      </c>
      <c r="E36397" t="s">
        <v>178421</v>
      </c>
      <c r="F36397" t="s">
        <v>178422</v>
      </c>
      <c r="G36397" t="s">
        <v>178423</v>
      </c>
      <c r="H36397">
        <v>27</v>
      </c>
      <c r="I36397" t="s">
        <v>28</v>
      </c>
      <c r="J36397" t="s">
        <v>148639</v>
      </c>
      <c r="K36397">
        <v>1497</v>
      </c>
      <c r="L36397" t="s">
        <v>30</v>
      </c>
      <c r="M36397" t="s">
        <v>31</v>
      </c>
      <c r="N36397" t="b">
        <v>0</v>
      </c>
      <c r="O36397" t="s">
        <v>178424</v>
      </c>
      <c r="Q36397">
        <v>1225</v>
      </c>
      <c r="R36397">
        <v>40</v>
      </c>
      <c r="S36397">
        <v>0</v>
      </c>
      <c r="T36397">
        <v>0</v>
      </c>
      <c r="U36397">
        <v>13</v>
      </c>
    </row>
    <row r="36398" spans="1:21" x14ac:dyDescent="0.25">
      <c r="A36398" t="s">
        <v>177614</v>
      </c>
      <c r="B36398" t="s">
        <v>177615</v>
      </c>
      <c r="C36398" t="s">
        <v>178425</v>
      </c>
      <c r="D36398" t="s">
        <v>178426</v>
      </c>
      <c r="E36398" t="s">
        <v>178427</v>
      </c>
      <c r="F36398" t="s">
        <v>178428</v>
      </c>
      <c r="G36398" t="s">
        <v>178429</v>
      </c>
      <c r="H36398">
        <v>27</v>
      </c>
      <c r="I36398" t="s">
        <v>28</v>
      </c>
      <c r="J36398" t="s">
        <v>15392</v>
      </c>
      <c r="K36398">
        <v>1351</v>
      </c>
      <c r="L36398" t="s">
        <v>30</v>
      </c>
      <c r="M36398" t="s">
        <v>31</v>
      </c>
      <c r="N36398" t="b">
        <v>0</v>
      </c>
      <c r="O36398" t="s">
        <v>178430</v>
      </c>
      <c r="Q36398">
        <v>1181</v>
      </c>
      <c r="R36398">
        <v>33</v>
      </c>
      <c r="S36398">
        <v>1</v>
      </c>
      <c r="T36398">
        <v>0</v>
      </c>
      <c r="U36398">
        <v>6</v>
      </c>
    </row>
    <row r="36399" spans="1:21" x14ac:dyDescent="0.25">
      <c r="A36399" t="s">
        <v>177614</v>
      </c>
      <c r="B36399" t="s">
        <v>177615</v>
      </c>
      <c r="C36399" t="s">
        <v>178431</v>
      </c>
      <c r="D36399" t="s">
        <v>178432</v>
      </c>
      <c r="E36399" t="s">
        <v>178433</v>
      </c>
      <c r="F36399" t="s">
        <v>178434</v>
      </c>
      <c r="G36399" t="s">
        <v>178435</v>
      </c>
      <c r="H36399">
        <v>27</v>
      </c>
      <c r="I36399" t="s">
        <v>28</v>
      </c>
      <c r="J36399" t="s">
        <v>15426</v>
      </c>
      <c r="K36399">
        <v>1154</v>
      </c>
      <c r="L36399" t="s">
        <v>30</v>
      </c>
      <c r="M36399" t="s">
        <v>31</v>
      </c>
      <c r="N36399" t="b">
        <v>0</v>
      </c>
      <c r="O36399" t="s">
        <v>178436</v>
      </c>
      <c r="Q36399">
        <v>3102</v>
      </c>
      <c r="R36399">
        <v>116</v>
      </c>
      <c r="S36399">
        <v>1</v>
      </c>
      <c r="T36399">
        <v>0</v>
      </c>
      <c r="U36399">
        <v>10</v>
      </c>
    </row>
    <row r="36400" spans="1:21" x14ac:dyDescent="0.25">
      <c r="A36400" t="s">
        <v>177614</v>
      </c>
      <c r="B36400" t="s">
        <v>177615</v>
      </c>
      <c r="C36400" t="s">
        <v>178437</v>
      </c>
      <c r="D36400" t="s">
        <v>178438</v>
      </c>
      <c r="E36400" t="s">
        <v>178439</v>
      </c>
      <c r="F36400" t="s">
        <v>178440</v>
      </c>
      <c r="G36400" t="s">
        <v>178441</v>
      </c>
      <c r="H36400">
        <v>27</v>
      </c>
      <c r="I36400" t="s">
        <v>28</v>
      </c>
      <c r="J36400" t="s">
        <v>8878</v>
      </c>
      <c r="K36400">
        <v>569</v>
      </c>
      <c r="L36400" t="s">
        <v>30</v>
      </c>
      <c r="M36400" t="s">
        <v>31</v>
      </c>
      <c r="N36400" t="b">
        <v>0</v>
      </c>
      <c r="O36400" t="s">
        <v>178442</v>
      </c>
      <c r="Q36400">
        <v>4432</v>
      </c>
      <c r="R36400">
        <v>132</v>
      </c>
      <c r="S36400">
        <v>4</v>
      </c>
      <c r="T36400">
        <v>0</v>
      </c>
      <c r="U36400">
        <v>38</v>
      </c>
    </row>
    <row r="36401" spans="1:21" x14ac:dyDescent="0.25">
      <c r="A36401" t="s">
        <v>177614</v>
      </c>
      <c r="B36401" t="s">
        <v>177615</v>
      </c>
      <c r="C36401" t="s">
        <v>178443</v>
      </c>
      <c r="D36401" t="s">
        <v>178444</v>
      </c>
      <c r="E36401" t="s">
        <v>178445</v>
      </c>
      <c r="F36401" t="s">
        <v>178446</v>
      </c>
      <c r="G36401" t="s">
        <v>178447</v>
      </c>
      <c r="H36401">
        <v>27</v>
      </c>
      <c r="I36401" t="s">
        <v>28</v>
      </c>
      <c r="J36401" t="s">
        <v>3286</v>
      </c>
      <c r="K36401">
        <v>695</v>
      </c>
      <c r="L36401" t="s">
        <v>30</v>
      </c>
      <c r="M36401" t="s">
        <v>31</v>
      </c>
      <c r="N36401" t="b">
        <v>0</v>
      </c>
      <c r="O36401" t="s">
        <v>178448</v>
      </c>
      <c r="Q36401">
        <v>1354</v>
      </c>
      <c r="R36401">
        <v>50</v>
      </c>
      <c r="S36401">
        <v>1</v>
      </c>
      <c r="T36401">
        <v>0</v>
      </c>
      <c r="U36401">
        <v>7</v>
      </c>
    </row>
    <row r="36402" spans="1:21" x14ac:dyDescent="0.25">
      <c r="A36402" t="s">
        <v>177614</v>
      </c>
      <c r="B36402" t="s">
        <v>177615</v>
      </c>
      <c r="C36402" t="s">
        <v>178449</v>
      </c>
      <c r="D36402" t="s">
        <v>178450</v>
      </c>
      <c r="E36402" t="s">
        <v>178451</v>
      </c>
      <c r="F36402" t="s">
        <v>178452</v>
      </c>
      <c r="G36402" t="s">
        <v>178453</v>
      </c>
      <c r="H36402">
        <v>27</v>
      </c>
      <c r="I36402" t="s">
        <v>28</v>
      </c>
      <c r="J36402" t="s">
        <v>12468</v>
      </c>
      <c r="K36402">
        <v>834</v>
      </c>
      <c r="L36402" t="s">
        <v>30</v>
      </c>
      <c r="M36402" t="s">
        <v>31</v>
      </c>
      <c r="N36402" t="b">
        <v>0</v>
      </c>
      <c r="O36402" t="s">
        <v>178454</v>
      </c>
      <c r="Q36402">
        <v>883</v>
      </c>
      <c r="R36402">
        <v>30</v>
      </c>
      <c r="S36402">
        <v>1</v>
      </c>
      <c r="T36402">
        <v>0</v>
      </c>
      <c r="U36402">
        <v>5</v>
      </c>
    </row>
    <row r="36403" spans="1:21" x14ac:dyDescent="0.25">
      <c r="A36403" t="s">
        <v>177614</v>
      </c>
      <c r="B36403" t="s">
        <v>177615</v>
      </c>
      <c r="C36403" t="s">
        <v>178455</v>
      </c>
      <c r="D36403" t="s">
        <v>178456</v>
      </c>
      <c r="E36403" t="s">
        <v>178457</v>
      </c>
      <c r="F36403" t="s">
        <v>178458</v>
      </c>
      <c r="G36403" t="s">
        <v>178459</v>
      </c>
      <c r="H36403">
        <v>27</v>
      </c>
      <c r="I36403" t="s">
        <v>28</v>
      </c>
      <c r="J36403" t="s">
        <v>178460</v>
      </c>
      <c r="K36403">
        <v>2203</v>
      </c>
      <c r="L36403" t="s">
        <v>30</v>
      </c>
      <c r="M36403" t="s">
        <v>31</v>
      </c>
      <c r="N36403" t="b">
        <v>0</v>
      </c>
      <c r="O36403" t="s">
        <v>178461</v>
      </c>
      <c r="Q36403">
        <v>20474</v>
      </c>
      <c r="R36403">
        <v>283</v>
      </c>
      <c r="S36403">
        <v>9</v>
      </c>
      <c r="T36403">
        <v>0</v>
      </c>
      <c r="U36403">
        <v>21</v>
      </c>
    </row>
    <row r="36404" spans="1:21" x14ac:dyDescent="0.25">
      <c r="A36404" t="s">
        <v>177614</v>
      </c>
      <c r="B36404" t="s">
        <v>177615</v>
      </c>
      <c r="C36404" t="s">
        <v>178462</v>
      </c>
      <c r="D36404" t="s">
        <v>178463</v>
      </c>
      <c r="E36404" s="1">
        <v>44170.620833333334</v>
      </c>
      <c r="F36404" t="s">
        <v>178464</v>
      </c>
      <c r="G36404" t="s">
        <v>178465</v>
      </c>
      <c r="H36404">
        <v>27</v>
      </c>
      <c r="I36404" t="s">
        <v>28</v>
      </c>
      <c r="J36404" t="s">
        <v>14775</v>
      </c>
      <c r="K36404">
        <v>1080</v>
      </c>
      <c r="L36404" t="s">
        <v>30</v>
      </c>
      <c r="M36404" t="s">
        <v>31</v>
      </c>
      <c r="N36404" t="b">
        <v>0</v>
      </c>
      <c r="O36404" t="s">
        <v>178466</v>
      </c>
      <c r="Q36404">
        <v>8041</v>
      </c>
      <c r="R36404">
        <v>196</v>
      </c>
      <c r="S36404">
        <v>11</v>
      </c>
      <c r="T36404">
        <v>0</v>
      </c>
      <c r="U36404">
        <v>12</v>
      </c>
    </row>
    <row r="36405" spans="1:21" x14ac:dyDescent="0.25">
      <c r="A36405" t="s">
        <v>177614</v>
      </c>
      <c r="B36405" t="s">
        <v>177615</v>
      </c>
      <c r="C36405" t="s">
        <v>178467</v>
      </c>
      <c r="D36405" t="s">
        <v>178468</v>
      </c>
      <c r="E36405" s="1">
        <v>44170.1875</v>
      </c>
      <c r="F36405" t="s">
        <v>178469</v>
      </c>
      <c r="G36405" t="s">
        <v>178470</v>
      </c>
      <c r="H36405">
        <v>27</v>
      </c>
      <c r="I36405" t="s">
        <v>28</v>
      </c>
      <c r="J36405" t="s">
        <v>3639</v>
      </c>
      <c r="K36405">
        <v>543</v>
      </c>
      <c r="L36405" t="s">
        <v>30</v>
      </c>
      <c r="M36405" t="s">
        <v>31</v>
      </c>
      <c r="N36405" t="b">
        <v>0</v>
      </c>
      <c r="O36405" t="s">
        <v>178471</v>
      </c>
      <c r="Q36405">
        <v>5956</v>
      </c>
      <c r="R36405">
        <v>189</v>
      </c>
      <c r="S36405">
        <v>3</v>
      </c>
      <c r="T36405">
        <v>0</v>
      </c>
      <c r="U36405">
        <v>35</v>
      </c>
    </row>
    <row r="36406" spans="1:21" x14ac:dyDescent="0.25">
      <c r="A36406" t="s">
        <v>177614</v>
      </c>
      <c r="B36406" t="s">
        <v>177615</v>
      </c>
      <c r="C36406" t="s">
        <v>178472</v>
      </c>
      <c r="D36406" t="s">
        <v>178473</v>
      </c>
      <c r="E36406" s="1">
        <v>44140.604166666664</v>
      </c>
      <c r="F36406" t="s">
        <v>178474</v>
      </c>
      <c r="G36406" t="s">
        <v>178475</v>
      </c>
      <c r="H36406">
        <v>27</v>
      </c>
      <c r="I36406" t="s">
        <v>28</v>
      </c>
      <c r="J36406" t="s">
        <v>7139</v>
      </c>
      <c r="K36406">
        <v>673</v>
      </c>
      <c r="L36406" t="s">
        <v>30</v>
      </c>
      <c r="M36406" t="s">
        <v>31</v>
      </c>
      <c r="N36406" t="b">
        <v>0</v>
      </c>
      <c r="O36406" t="s">
        <v>178476</v>
      </c>
      <c r="Q36406">
        <v>3144</v>
      </c>
      <c r="R36406">
        <v>55</v>
      </c>
      <c r="S36406">
        <v>1</v>
      </c>
      <c r="T36406">
        <v>0</v>
      </c>
      <c r="U36406">
        <v>10</v>
      </c>
    </row>
    <row r="36407" spans="1:21" x14ac:dyDescent="0.25">
      <c r="A36407" t="s">
        <v>177614</v>
      </c>
      <c r="B36407" t="s">
        <v>177615</v>
      </c>
      <c r="C36407" t="s">
        <v>178477</v>
      </c>
      <c r="D36407" t="s">
        <v>178478</v>
      </c>
      <c r="E36407" s="1">
        <v>44140.166666666664</v>
      </c>
      <c r="F36407" t="s">
        <v>178479</v>
      </c>
      <c r="G36407" t="s">
        <v>178480</v>
      </c>
      <c r="H36407">
        <v>27</v>
      </c>
      <c r="I36407" t="s">
        <v>28</v>
      </c>
      <c r="J36407" t="s">
        <v>11775</v>
      </c>
      <c r="K36407">
        <v>1090</v>
      </c>
      <c r="L36407" t="s">
        <v>30</v>
      </c>
      <c r="M36407" t="s">
        <v>31</v>
      </c>
      <c r="N36407" t="b">
        <v>0</v>
      </c>
      <c r="O36407" t="s">
        <v>178481</v>
      </c>
      <c r="Q36407">
        <v>1146</v>
      </c>
      <c r="R36407">
        <v>27</v>
      </c>
      <c r="S36407">
        <v>1</v>
      </c>
      <c r="T36407">
        <v>0</v>
      </c>
      <c r="U36407">
        <v>11</v>
      </c>
    </row>
    <row r="36408" spans="1:21" x14ac:dyDescent="0.25">
      <c r="A36408" t="s">
        <v>177614</v>
      </c>
      <c r="B36408" t="s">
        <v>177615</v>
      </c>
      <c r="C36408" t="s">
        <v>178482</v>
      </c>
      <c r="D36408" t="s">
        <v>178483</v>
      </c>
      <c r="E36408" s="1">
        <v>44109.1875</v>
      </c>
      <c r="F36408" t="s">
        <v>178484</v>
      </c>
      <c r="G36408" t="s">
        <v>178485</v>
      </c>
      <c r="H36408">
        <v>27</v>
      </c>
      <c r="I36408" t="s">
        <v>28</v>
      </c>
      <c r="J36408" t="s">
        <v>763</v>
      </c>
      <c r="K36408">
        <v>38</v>
      </c>
      <c r="L36408" t="s">
        <v>30</v>
      </c>
      <c r="M36408" t="s">
        <v>31</v>
      </c>
      <c r="N36408" t="b">
        <v>0</v>
      </c>
      <c r="O36408" t="s">
        <v>178486</v>
      </c>
      <c r="Q36408">
        <v>866</v>
      </c>
      <c r="R36408">
        <v>28</v>
      </c>
      <c r="S36408">
        <v>0</v>
      </c>
      <c r="T36408">
        <v>0</v>
      </c>
      <c r="U36408">
        <v>4</v>
      </c>
    </row>
    <row r="36409" spans="1:21" x14ac:dyDescent="0.25">
      <c r="A36409" t="s">
        <v>177614</v>
      </c>
      <c r="B36409" t="s">
        <v>177615</v>
      </c>
      <c r="C36409" t="s">
        <v>178487</v>
      </c>
      <c r="D36409" t="s">
        <v>178488</v>
      </c>
      <c r="E36409" s="1">
        <v>44048.520833333336</v>
      </c>
      <c r="F36409" t="s">
        <v>178489</v>
      </c>
      <c r="G36409" t="s">
        <v>178490</v>
      </c>
      <c r="H36409">
        <v>27</v>
      </c>
      <c r="I36409" t="s">
        <v>28</v>
      </c>
      <c r="J36409" t="s">
        <v>11457</v>
      </c>
      <c r="K36409">
        <v>149</v>
      </c>
      <c r="L36409" t="s">
        <v>30</v>
      </c>
      <c r="M36409" t="s">
        <v>31</v>
      </c>
      <c r="N36409" t="b">
        <v>0</v>
      </c>
      <c r="O36409" t="s">
        <v>178491</v>
      </c>
      <c r="Q36409">
        <v>3283</v>
      </c>
      <c r="R36409">
        <v>79</v>
      </c>
      <c r="S36409">
        <v>4</v>
      </c>
      <c r="T36409">
        <v>0</v>
      </c>
      <c r="U36409">
        <v>46</v>
      </c>
    </row>
    <row r="36410" spans="1:21" x14ac:dyDescent="0.25">
      <c r="A36410" t="s">
        <v>177614</v>
      </c>
      <c r="B36410" t="s">
        <v>177615</v>
      </c>
      <c r="C36410" t="s">
        <v>178492</v>
      </c>
      <c r="D36410" t="s">
        <v>178493</v>
      </c>
      <c r="E36410" s="1">
        <v>44048.145833333336</v>
      </c>
      <c r="F36410" t="s">
        <v>178494</v>
      </c>
      <c r="G36410" t="s">
        <v>178495</v>
      </c>
      <c r="H36410">
        <v>27</v>
      </c>
      <c r="I36410" t="s">
        <v>28</v>
      </c>
      <c r="J36410" t="s">
        <v>8175</v>
      </c>
      <c r="K36410">
        <v>1486</v>
      </c>
      <c r="L36410" t="s">
        <v>30</v>
      </c>
      <c r="M36410" t="s">
        <v>31</v>
      </c>
      <c r="N36410" t="b">
        <v>0</v>
      </c>
      <c r="O36410" t="s">
        <v>178496</v>
      </c>
      <c r="Q36410">
        <v>11614</v>
      </c>
      <c r="R36410">
        <v>159</v>
      </c>
      <c r="S36410">
        <v>4</v>
      </c>
      <c r="T36410">
        <v>0</v>
      </c>
      <c r="U36410">
        <v>6</v>
      </c>
    </row>
    <row r="36411" spans="1:21" x14ac:dyDescent="0.25">
      <c r="A36411" t="s">
        <v>177614</v>
      </c>
      <c r="B36411" t="s">
        <v>177615</v>
      </c>
      <c r="C36411" t="s">
        <v>178497</v>
      </c>
      <c r="D36411" t="s">
        <v>178498</v>
      </c>
      <c r="E36411" s="1">
        <v>44017.609722222223</v>
      </c>
      <c r="F36411" t="s">
        <v>178499</v>
      </c>
      <c r="G36411" t="s">
        <v>178500</v>
      </c>
      <c r="H36411">
        <v>27</v>
      </c>
      <c r="I36411" t="s">
        <v>28</v>
      </c>
      <c r="J36411" t="s">
        <v>4593</v>
      </c>
      <c r="K36411">
        <v>338</v>
      </c>
      <c r="L36411" t="s">
        <v>30</v>
      </c>
      <c r="M36411" t="s">
        <v>31</v>
      </c>
      <c r="N36411" t="b">
        <v>0</v>
      </c>
      <c r="O36411" t="s">
        <v>178501</v>
      </c>
      <c r="Q36411">
        <v>2455</v>
      </c>
      <c r="R36411">
        <v>78</v>
      </c>
      <c r="S36411">
        <v>11</v>
      </c>
      <c r="T36411">
        <v>0</v>
      </c>
      <c r="U36411">
        <v>4</v>
      </c>
    </row>
    <row r="36412" spans="1:21" x14ac:dyDescent="0.25">
      <c r="A36412" t="s">
        <v>177614</v>
      </c>
      <c r="B36412" t="s">
        <v>177615</v>
      </c>
      <c r="C36412" t="s">
        <v>178502</v>
      </c>
      <c r="D36412" t="s">
        <v>178503</v>
      </c>
      <c r="E36412" s="1">
        <v>44017.145833333336</v>
      </c>
      <c r="F36412" t="s">
        <v>178504</v>
      </c>
      <c r="G36412" t="s">
        <v>178505</v>
      </c>
      <c r="H36412">
        <v>27</v>
      </c>
      <c r="I36412" t="s">
        <v>28</v>
      </c>
      <c r="J36412" t="s">
        <v>6355</v>
      </c>
      <c r="K36412">
        <v>639</v>
      </c>
      <c r="L36412" t="s">
        <v>30</v>
      </c>
      <c r="M36412" t="s">
        <v>31</v>
      </c>
      <c r="N36412" t="b">
        <v>0</v>
      </c>
      <c r="O36412" t="s">
        <v>178506</v>
      </c>
      <c r="Q36412">
        <v>5824</v>
      </c>
      <c r="R36412">
        <v>98</v>
      </c>
      <c r="S36412">
        <v>4</v>
      </c>
      <c r="T36412">
        <v>0</v>
      </c>
      <c r="U36412">
        <v>5</v>
      </c>
    </row>
    <row r="36413" spans="1:21" x14ac:dyDescent="0.25">
      <c r="A36413" t="s">
        <v>177614</v>
      </c>
      <c r="B36413" t="s">
        <v>177615</v>
      </c>
      <c r="C36413" t="s">
        <v>178507</v>
      </c>
      <c r="D36413" t="s">
        <v>178508</v>
      </c>
      <c r="E36413" s="1">
        <v>43987.604166666664</v>
      </c>
      <c r="F36413" t="s">
        <v>178509</v>
      </c>
      <c r="G36413" t="s">
        <v>178510</v>
      </c>
      <c r="H36413">
        <v>27</v>
      </c>
      <c r="I36413" t="s">
        <v>28</v>
      </c>
      <c r="J36413" t="s">
        <v>1172</v>
      </c>
      <c r="K36413">
        <v>488</v>
      </c>
      <c r="L36413" t="s">
        <v>30</v>
      </c>
      <c r="M36413" t="s">
        <v>31</v>
      </c>
      <c r="N36413" t="b">
        <v>0</v>
      </c>
      <c r="O36413" t="s">
        <v>178511</v>
      </c>
      <c r="Q36413">
        <v>65792</v>
      </c>
      <c r="R36413">
        <v>2639</v>
      </c>
      <c r="S36413">
        <v>22</v>
      </c>
      <c r="T36413">
        <v>0</v>
      </c>
      <c r="U36413">
        <v>457</v>
      </c>
    </row>
    <row r="36414" spans="1:21" x14ac:dyDescent="0.25">
      <c r="A36414" t="s">
        <v>177614</v>
      </c>
      <c r="B36414" t="s">
        <v>177615</v>
      </c>
      <c r="C36414" t="s">
        <v>178512</v>
      </c>
      <c r="D36414" t="s">
        <v>178513</v>
      </c>
      <c r="E36414" s="1">
        <v>43987.125</v>
      </c>
      <c r="F36414" t="s">
        <v>178514</v>
      </c>
      <c r="G36414" t="s">
        <v>178515</v>
      </c>
      <c r="H36414">
        <v>27</v>
      </c>
      <c r="I36414" t="s">
        <v>28</v>
      </c>
      <c r="J36414" t="s">
        <v>139027</v>
      </c>
      <c r="K36414">
        <v>1177</v>
      </c>
      <c r="L36414" t="s">
        <v>30</v>
      </c>
      <c r="M36414" t="s">
        <v>31</v>
      </c>
      <c r="N36414" t="b">
        <v>0</v>
      </c>
      <c r="O36414" t="s">
        <v>178516</v>
      </c>
      <c r="Q36414">
        <v>10938</v>
      </c>
      <c r="R36414">
        <v>181</v>
      </c>
      <c r="S36414">
        <v>16</v>
      </c>
      <c r="T36414">
        <v>0</v>
      </c>
      <c r="U36414">
        <v>15</v>
      </c>
    </row>
    <row r="36415" spans="1:21" x14ac:dyDescent="0.25">
      <c r="A36415" t="s">
        <v>177614</v>
      </c>
      <c r="B36415" t="s">
        <v>177615</v>
      </c>
      <c r="C36415" t="s">
        <v>178517</v>
      </c>
      <c r="D36415" t="s">
        <v>178518</v>
      </c>
      <c r="E36415" s="1">
        <v>43956.618750000001</v>
      </c>
      <c r="F36415" t="s">
        <v>178519</v>
      </c>
      <c r="G36415" t="s">
        <v>178520</v>
      </c>
      <c r="H36415">
        <v>27</v>
      </c>
      <c r="I36415" t="s">
        <v>28</v>
      </c>
      <c r="J36415" t="s">
        <v>5297</v>
      </c>
      <c r="K36415">
        <v>1000</v>
      </c>
      <c r="L36415" t="s">
        <v>30</v>
      </c>
      <c r="M36415" t="s">
        <v>31</v>
      </c>
      <c r="N36415" t="b">
        <v>0</v>
      </c>
      <c r="O36415" t="s">
        <v>178521</v>
      </c>
      <c r="Q36415">
        <v>2475</v>
      </c>
      <c r="R36415">
        <v>69</v>
      </c>
      <c r="S36415">
        <v>4</v>
      </c>
      <c r="T36415">
        <v>0</v>
      </c>
      <c r="U36415">
        <v>0</v>
      </c>
    </row>
    <row r="36416" spans="1:21" x14ac:dyDescent="0.25">
      <c r="A36416" t="s">
        <v>177614</v>
      </c>
      <c r="B36416" t="s">
        <v>177615</v>
      </c>
      <c r="C36416" t="s">
        <v>178522</v>
      </c>
      <c r="D36416" t="s">
        <v>178523</v>
      </c>
      <c r="E36416" s="1">
        <v>43956.104166666664</v>
      </c>
      <c r="F36416" t="s">
        <v>178524</v>
      </c>
      <c r="G36416" t="s">
        <v>178525</v>
      </c>
      <c r="H36416">
        <v>27</v>
      </c>
      <c r="I36416" t="s">
        <v>28</v>
      </c>
      <c r="J36416" t="s">
        <v>178526</v>
      </c>
      <c r="K36416">
        <v>1914</v>
      </c>
      <c r="L36416" t="s">
        <v>30</v>
      </c>
      <c r="M36416" t="s">
        <v>31</v>
      </c>
      <c r="N36416" t="b">
        <v>0</v>
      </c>
      <c r="O36416" t="s">
        <v>178527</v>
      </c>
      <c r="Q36416">
        <v>6496</v>
      </c>
      <c r="R36416">
        <v>119</v>
      </c>
      <c r="S36416">
        <v>3</v>
      </c>
      <c r="T36416">
        <v>0</v>
      </c>
      <c r="U36416">
        <v>6</v>
      </c>
    </row>
    <row r="36417" spans="1:21" x14ac:dyDescent="0.25">
      <c r="A36417" t="s">
        <v>177614</v>
      </c>
      <c r="B36417" t="s">
        <v>177615</v>
      </c>
      <c r="C36417" t="s">
        <v>178528</v>
      </c>
      <c r="D36417" t="s">
        <v>178529</v>
      </c>
      <c r="E36417" s="1">
        <v>43926.604166666664</v>
      </c>
      <c r="F36417" t="s">
        <v>178530</v>
      </c>
      <c r="G36417" t="s">
        <v>178531</v>
      </c>
      <c r="H36417">
        <v>27</v>
      </c>
      <c r="I36417" t="s">
        <v>28</v>
      </c>
      <c r="J36417" t="s">
        <v>86951</v>
      </c>
      <c r="K36417">
        <v>1508</v>
      </c>
      <c r="L36417" t="s">
        <v>30</v>
      </c>
      <c r="M36417" t="s">
        <v>31</v>
      </c>
      <c r="N36417" t="b">
        <v>0</v>
      </c>
      <c r="O36417" t="s">
        <v>178532</v>
      </c>
      <c r="Q36417">
        <v>1217</v>
      </c>
      <c r="R36417">
        <v>21</v>
      </c>
      <c r="S36417">
        <v>0</v>
      </c>
      <c r="T36417">
        <v>0</v>
      </c>
      <c r="U36417">
        <v>2</v>
      </c>
    </row>
    <row r="36418" spans="1:21" x14ac:dyDescent="0.25">
      <c r="A36418" t="s">
        <v>177614</v>
      </c>
      <c r="B36418" t="s">
        <v>177615</v>
      </c>
      <c r="C36418" t="s">
        <v>178533</v>
      </c>
      <c r="D36418" t="s">
        <v>178534</v>
      </c>
      <c r="E36418" s="1">
        <v>43926.083333333336</v>
      </c>
      <c r="F36418" t="s">
        <v>178535</v>
      </c>
      <c r="G36418" t="s">
        <v>178536</v>
      </c>
      <c r="H36418">
        <v>27</v>
      </c>
      <c r="I36418" t="s">
        <v>28</v>
      </c>
      <c r="J36418" t="s">
        <v>2308</v>
      </c>
      <c r="K36418">
        <v>2360</v>
      </c>
      <c r="L36418" t="s">
        <v>30</v>
      </c>
      <c r="M36418" t="s">
        <v>31</v>
      </c>
      <c r="N36418" t="b">
        <v>0</v>
      </c>
      <c r="O36418" t="s">
        <v>178537</v>
      </c>
      <c r="Q36418">
        <v>4797</v>
      </c>
      <c r="R36418">
        <v>57</v>
      </c>
      <c r="S36418">
        <v>2</v>
      </c>
      <c r="T36418">
        <v>0</v>
      </c>
      <c r="U36418">
        <v>1</v>
      </c>
    </row>
    <row r="36419" spans="1:21" x14ac:dyDescent="0.25">
      <c r="A36419" t="s">
        <v>177614</v>
      </c>
      <c r="B36419" t="s">
        <v>177615</v>
      </c>
      <c r="C36419" t="s">
        <v>178538</v>
      </c>
      <c r="D36419" t="s">
        <v>178539</v>
      </c>
      <c r="E36419" t="s">
        <v>138284</v>
      </c>
      <c r="F36419" t="s">
        <v>178540</v>
      </c>
      <c r="G36419" t="s">
        <v>178541</v>
      </c>
      <c r="H36419">
        <v>27</v>
      </c>
      <c r="I36419" t="s">
        <v>28</v>
      </c>
      <c r="J36419" t="s">
        <v>474</v>
      </c>
      <c r="K36419">
        <v>572</v>
      </c>
      <c r="L36419" t="s">
        <v>30</v>
      </c>
      <c r="M36419" t="s">
        <v>31</v>
      </c>
      <c r="N36419" t="b">
        <v>0</v>
      </c>
      <c r="O36419" t="s">
        <v>178542</v>
      </c>
      <c r="Q36419">
        <v>3028</v>
      </c>
      <c r="R36419">
        <v>42</v>
      </c>
      <c r="S36419">
        <v>4</v>
      </c>
      <c r="T36419">
        <v>0</v>
      </c>
      <c r="U36419">
        <v>9</v>
      </c>
    </row>
    <row r="36420" spans="1:21" x14ac:dyDescent="0.25">
      <c r="A36420" t="s">
        <v>177614</v>
      </c>
      <c r="B36420" t="s">
        <v>177615</v>
      </c>
      <c r="C36420" t="s">
        <v>178543</v>
      </c>
      <c r="D36420" t="s">
        <v>178544</v>
      </c>
      <c r="E36420" t="s">
        <v>178545</v>
      </c>
      <c r="F36420" t="s">
        <v>178546</v>
      </c>
      <c r="G36420" t="s">
        <v>178547</v>
      </c>
      <c r="H36420">
        <v>27</v>
      </c>
      <c r="I36420" t="s">
        <v>28</v>
      </c>
      <c r="J36420" t="s">
        <v>4457</v>
      </c>
      <c r="K36420">
        <v>948</v>
      </c>
      <c r="L36420" t="s">
        <v>30</v>
      </c>
      <c r="M36420" t="s">
        <v>31</v>
      </c>
      <c r="N36420" t="b">
        <v>0</v>
      </c>
      <c r="O36420" t="s">
        <v>178548</v>
      </c>
      <c r="Q36420">
        <v>3216</v>
      </c>
      <c r="R36420">
        <v>48</v>
      </c>
      <c r="S36420">
        <v>5</v>
      </c>
      <c r="T36420">
        <v>0</v>
      </c>
      <c r="U36420">
        <v>4</v>
      </c>
    </row>
    <row r="36421" spans="1:21" x14ac:dyDescent="0.25">
      <c r="A36421" t="s">
        <v>177614</v>
      </c>
      <c r="B36421" t="s">
        <v>177615</v>
      </c>
      <c r="C36421" t="s">
        <v>178549</v>
      </c>
      <c r="D36421" t="s">
        <v>178550</v>
      </c>
      <c r="E36421" t="s">
        <v>178551</v>
      </c>
      <c r="F36421" t="s">
        <v>178552</v>
      </c>
      <c r="G36421" t="s">
        <v>178553</v>
      </c>
      <c r="H36421">
        <v>27</v>
      </c>
      <c r="I36421" t="s">
        <v>28</v>
      </c>
      <c r="J36421" t="s">
        <v>178554</v>
      </c>
      <c r="K36421">
        <v>90</v>
      </c>
      <c r="L36421" t="s">
        <v>30</v>
      </c>
      <c r="M36421" t="s">
        <v>31</v>
      </c>
      <c r="N36421" t="b">
        <v>0</v>
      </c>
      <c r="O36421" t="s">
        <v>178555</v>
      </c>
      <c r="Q36421">
        <v>8314</v>
      </c>
      <c r="R36421">
        <v>234</v>
      </c>
      <c r="S36421">
        <v>5</v>
      </c>
      <c r="T36421">
        <v>0</v>
      </c>
      <c r="U36421">
        <v>454</v>
      </c>
    </row>
    <row r="36422" spans="1:21" x14ac:dyDescent="0.25">
      <c r="A36422" t="s">
        <v>177614</v>
      </c>
      <c r="B36422" t="s">
        <v>177615</v>
      </c>
      <c r="C36422" t="s">
        <v>178556</v>
      </c>
      <c r="D36422" t="s">
        <v>178557</v>
      </c>
      <c r="E36422" t="s">
        <v>178558</v>
      </c>
      <c r="F36422" t="s">
        <v>178559</v>
      </c>
      <c r="G36422" t="s">
        <v>178560</v>
      </c>
      <c r="H36422">
        <v>27</v>
      </c>
      <c r="I36422" t="s">
        <v>28</v>
      </c>
      <c r="J36422" t="s">
        <v>4141</v>
      </c>
      <c r="K36422">
        <v>747</v>
      </c>
      <c r="L36422" t="s">
        <v>30</v>
      </c>
      <c r="M36422" t="s">
        <v>31</v>
      </c>
      <c r="N36422" t="b">
        <v>0</v>
      </c>
      <c r="O36422" t="s">
        <v>178561</v>
      </c>
      <c r="Q36422">
        <v>7706</v>
      </c>
      <c r="R36422">
        <v>162</v>
      </c>
      <c r="S36422">
        <v>2</v>
      </c>
      <c r="T36422">
        <v>0</v>
      </c>
      <c r="U36422">
        <v>41</v>
      </c>
    </row>
    <row r="36423" spans="1:21" x14ac:dyDescent="0.25">
      <c r="A36423" t="s">
        <v>177614</v>
      </c>
      <c r="B36423" t="s">
        <v>177615</v>
      </c>
      <c r="C36423" t="s">
        <v>178562</v>
      </c>
      <c r="D36423" t="s">
        <v>178563</v>
      </c>
      <c r="E36423" t="s">
        <v>178564</v>
      </c>
      <c r="F36423" t="s">
        <v>178565</v>
      </c>
      <c r="G36423" t="s">
        <v>178566</v>
      </c>
      <c r="H36423">
        <v>27</v>
      </c>
      <c r="I36423" t="s">
        <v>28</v>
      </c>
      <c r="J36423" t="s">
        <v>2002</v>
      </c>
      <c r="K36423">
        <v>126</v>
      </c>
      <c r="L36423" t="s">
        <v>30</v>
      </c>
      <c r="M36423" t="s">
        <v>31</v>
      </c>
      <c r="N36423" t="b">
        <v>0</v>
      </c>
      <c r="O36423" t="s">
        <v>178567</v>
      </c>
      <c r="Q36423">
        <v>1088</v>
      </c>
      <c r="R36423">
        <v>31</v>
      </c>
      <c r="S36423">
        <v>0</v>
      </c>
      <c r="T36423">
        <v>0</v>
      </c>
      <c r="U36423">
        <v>1</v>
      </c>
    </row>
    <row r="36424" spans="1:21" x14ac:dyDescent="0.25">
      <c r="A36424" t="s">
        <v>177614</v>
      </c>
      <c r="B36424" t="s">
        <v>177615</v>
      </c>
      <c r="C36424" t="s">
        <v>178568</v>
      </c>
      <c r="D36424" t="s">
        <v>178569</v>
      </c>
      <c r="E36424" t="s">
        <v>178570</v>
      </c>
      <c r="F36424" t="s">
        <v>178571</v>
      </c>
      <c r="G36424" t="s">
        <v>178572</v>
      </c>
      <c r="H36424">
        <v>27</v>
      </c>
      <c r="I36424" t="s">
        <v>28</v>
      </c>
      <c r="J36424" t="s">
        <v>2472</v>
      </c>
      <c r="K36424">
        <v>3084</v>
      </c>
      <c r="L36424" t="s">
        <v>30</v>
      </c>
      <c r="M36424" t="s">
        <v>31</v>
      </c>
      <c r="N36424" t="b">
        <v>0</v>
      </c>
      <c r="O36424" t="s">
        <v>178573</v>
      </c>
      <c r="Q36424">
        <v>17907</v>
      </c>
      <c r="R36424">
        <v>382</v>
      </c>
      <c r="S36424">
        <v>2</v>
      </c>
      <c r="T36424">
        <v>0</v>
      </c>
      <c r="U36424">
        <v>25</v>
      </c>
    </row>
    <row r="36425" spans="1:21" x14ac:dyDescent="0.25">
      <c r="A36425" t="s">
        <v>177614</v>
      </c>
      <c r="B36425" t="s">
        <v>177615</v>
      </c>
      <c r="C36425" t="s">
        <v>178574</v>
      </c>
      <c r="D36425" t="s">
        <v>178575</v>
      </c>
      <c r="E36425" t="s">
        <v>178576</v>
      </c>
      <c r="F36425" t="s">
        <v>178577</v>
      </c>
      <c r="G36425" t="s">
        <v>178578</v>
      </c>
      <c r="H36425">
        <v>27</v>
      </c>
      <c r="I36425" t="s">
        <v>28</v>
      </c>
      <c r="J36425" t="s">
        <v>158088</v>
      </c>
      <c r="K36425">
        <v>339</v>
      </c>
      <c r="L36425" t="s">
        <v>30</v>
      </c>
      <c r="M36425" t="s">
        <v>31</v>
      </c>
      <c r="N36425" t="b">
        <v>0</v>
      </c>
      <c r="O36425" t="s">
        <v>178579</v>
      </c>
      <c r="Q36425">
        <v>1862</v>
      </c>
      <c r="R36425">
        <v>51</v>
      </c>
      <c r="S36425">
        <v>2</v>
      </c>
      <c r="T36425">
        <v>0</v>
      </c>
      <c r="U36425">
        <v>2</v>
      </c>
    </row>
    <row r="36426" spans="1:21" x14ac:dyDescent="0.25">
      <c r="A36426" t="s">
        <v>177614</v>
      </c>
      <c r="B36426" t="s">
        <v>177615</v>
      </c>
      <c r="C36426" t="s">
        <v>178580</v>
      </c>
      <c r="D36426" t="s">
        <v>178581</v>
      </c>
      <c r="E36426" t="s">
        <v>178582</v>
      </c>
      <c r="F36426" t="s">
        <v>178583</v>
      </c>
      <c r="G36426" t="s">
        <v>178584</v>
      </c>
      <c r="H36426">
        <v>27</v>
      </c>
      <c r="I36426" t="s">
        <v>28</v>
      </c>
      <c r="J36426" t="s">
        <v>122865</v>
      </c>
      <c r="K36426">
        <v>1474</v>
      </c>
      <c r="L36426" t="s">
        <v>30</v>
      </c>
      <c r="M36426" t="s">
        <v>31</v>
      </c>
      <c r="N36426" t="b">
        <v>0</v>
      </c>
      <c r="O36426" t="s">
        <v>178585</v>
      </c>
      <c r="Q36426">
        <v>1270</v>
      </c>
      <c r="R36426">
        <v>28</v>
      </c>
      <c r="S36426">
        <v>0</v>
      </c>
      <c r="T36426">
        <v>0</v>
      </c>
      <c r="U36426">
        <v>8</v>
      </c>
    </row>
    <row r="36427" spans="1:21" x14ac:dyDescent="0.25">
      <c r="A36427" t="s">
        <v>177614</v>
      </c>
      <c r="B36427" t="s">
        <v>177615</v>
      </c>
      <c r="C36427" t="s">
        <v>178586</v>
      </c>
      <c r="D36427" t="s">
        <v>178587</v>
      </c>
      <c r="E36427" t="s">
        <v>92573</v>
      </c>
      <c r="F36427" t="s">
        <v>178588</v>
      </c>
      <c r="G36427" t="s">
        <v>178589</v>
      </c>
      <c r="H36427">
        <v>27</v>
      </c>
      <c r="I36427" t="s">
        <v>28</v>
      </c>
      <c r="J36427" t="s">
        <v>4440</v>
      </c>
      <c r="K36427">
        <v>712</v>
      </c>
      <c r="L36427" t="s">
        <v>30</v>
      </c>
      <c r="M36427" t="s">
        <v>31</v>
      </c>
      <c r="N36427" t="b">
        <v>0</v>
      </c>
      <c r="O36427" t="s">
        <v>178590</v>
      </c>
      <c r="Q36427">
        <v>2501</v>
      </c>
      <c r="R36427">
        <v>57</v>
      </c>
      <c r="S36427">
        <v>5</v>
      </c>
      <c r="T36427">
        <v>0</v>
      </c>
      <c r="U36427">
        <v>24</v>
      </c>
    </row>
    <row r="36428" spans="1:21" x14ac:dyDescent="0.25">
      <c r="A36428" t="s">
        <v>177614</v>
      </c>
      <c r="B36428" t="s">
        <v>177615</v>
      </c>
      <c r="C36428" t="s">
        <v>178591</v>
      </c>
      <c r="D36428" t="s">
        <v>178592</v>
      </c>
      <c r="E36428" t="s">
        <v>178593</v>
      </c>
      <c r="F36428" t="s">
        <v>178594</v>
      </c>
      <c r="G36428" t="s">
        <v>178595</v>
      </c>
      <c r="H36428">
        <v>27</v>
      </c>
      <c r="I36428" t="s">
        <v>28</v>
      </c>
      <c r="J36428" t="s">
        <v>178596</v>
      </c>
      <c r="K36428">
        <v>1773</v>
      </c>
      <c r="L36428" t="s">
        <v>30</v>
      </c>
      <c r="M36428" t="s">
        <v>31</v>
      </c>
      <c r="N36428" t="b">
        <v>0</v>
      </c>
      <c r="O36428" t="s">
        <v>178597</v>
      </c>
      <c r="Q36428">
        <v>1044</v>
      </c>
      <c r="R36428">
        <v>22</v>
      </c>
      <c r="S36428">
        <v>2</v>
      </c>
      <c r="T36428">
        <v>0</v>
      </c>
      <c r="U36428">
        <v>2</v>
      </c>
    </row>
    <row r="36429" spans="1:21" x14ac:dyDescent="0.25">
      <c r="A36429" t="s">
        <v>177614</v>
      </c>
      <c r="B36429" t="s">
        <v>177615</v>
      </c>
      <c r="C36429" t="s">
        <v>178598</v>
      </c>
      <c r="D36429" t="s">
        <v>178599</v>
      </c>
      <c r="E36429" t="s">
        <v>178600</v>
      </c>
      <c r="F36429" t="s">
        <v>178601</v>
      </c>
      <c r="G36429" t="s">
        <v>178602</v>
      </c>
      <c r="H36429">
        <v>27</v>
      </c>
      <c r="I36429" t="s">
        <v>28</v>
      </c>
      <c r="J36429" t="s">
        <v>3856</v>
      </c>
      <c r="K36429">
        <v>503</v>
      </c>
      <c r="L36429" t="s">
        <v>30</v>
      </c>
      <c r="M36429" t="s">
        <v>31</v>
      </c>
      <c r="N36429" t="b">
        <v>0</v>
      </c>
      <c r="O36429" t="s">
        <v>178603</v>
      </c>
      <c r="Q36429">
        <v>2366</v>
      </c>
      <c r="R36429">
        <v>49</v>
      </c>
      <c r="S36429">
        <v>1</v>
      </c>
      <c r="T36429">
        <v>0</v>
      </c>
      <c r="U36429">
        <v>13</v>
      </c>
    </row>
    <row r="36430" spans="1:21" x14ac:dyDescent="0.25">
      <c r="A36430" t="s">
        <v>177614</v>
      </c>
      <c r="B36430" t="s">
        <v>177615</v>
      </c>
      <c r="C36430" t="s">
        <v>178604</v>
      </c>
      <c r="D36430" t="s">
        <v>178605</v>
      </c>
      <c r="E36430" t="s">
        <v>178606</v>
      </c>
      <c r="F36430" t="s">
        <v>178607</v>
      </c>
      <c r="G36430" t="s">
        <v>178608</v>
      </c>
      <c r="H36430">
        <v>27</v>
      </c>
      <c r="I36430" t="s">
        <v>28</v>
      </c>
      <c r="J36430" t="s">
        <v>68820</v>
      </c>
      <c r="K36430">
        <v>1321</v>
      </c>
      <c r="L36430" t="s">
        <v>30</v>
      </c>
      <c r="M36430" t="s">
        <v>31</v>
      </c>
      <c r="N36430" t="b">
        <v>0</v>
      </c>
      <c r="O36430" t="s">
        <v>178609</v>
      </c>
      <c r="Q36430">
        <v>1967</v>
      </c>
      <c r="R36430">
        <v>41</v>
      </c>
      <c r="S36430">
        <v>3</v>
      </c>
      <c r="T36430">
        <v>0</v>
      </c>
      <c r="U36430">
        <v>15</v>
      </c>
    </row>
    <row r="36431" spans="1:21" x14ac:dyDescent="0.25">
      <c r="A36431" t="s">
        <v>177614</v>
      </c>
      <c r="B36431" t="s">
        <v>177615</v>
      </c>
      <c r="C36431" t="s">
        <v>178610</v>
      </c>
      <c r="D36431" t="s">
        <v>178611</v>
      </c>
      <c r="E36431" t="s">
        <v>178612</v>
      </c>
      <c r="F36431" t="s">
        <v>178613</v>
      </c>
      <c r="G36431" t="s">
        <v>178614</v>
      </c>
      <c r="H36431">
        <v>27</v>
      </c>
      <c r="I36431" t="s">
        <v>28</v>
      </c>
      <c r="J36431" t="s">
        <v>2908</v>
      </c>
      <c r="K36431">
        <v>668</v>
      </c>
      <c r="L36431" t="s">
        <v>30</v>
      </c>
      <c r="M36431" t="s">
        <v>31</v>
      </c>
      <c r="N36431" t="b">
        <v>0</v>
      </c>
      <c r="O36431" t="s">
        <v>178615</v>
      </c>
      <c r="Q36431">
        <v>7835</v>
      </c>
      <c r="R36431">
        <v>200</v>
      </c>
      <c r="S36431">
        <v>12</v>
      </c>
      <c r="T36431">
        <v>0</v>
      </c>
      <c r="U36431">
        <v>27</v>
      </c>
    </row>
    <row r="36432" spans="1:21" x14ac:dyDescent="0.25">
      <c r="A36432" t="s">
        <v>177614</v>
      </c>
      <c r="B36432" t="s">
        <v>177615</v>
      </c>
      <c r="C36432" t="s">
        <v>178616</v>
      </c>
      <c r="D36432" t="s">
        <v>178617</v>
      </c>
      <c r="E36432" t="s">
        <v>178618</v>
      </c>
      <c r="F36432" t="s">
        <v>178619</v>
      </c>
      <c r="G36432" t="s">
        <v>178620</v>
      </c>
      <c r="H36432">
        <v>27</v>
      </c>
      <c r="I36432" t="s">
        <v>28</v>
      </c>
      <c r="J36432" t="s">
        <v>10272</v>
      </c>
      <c r="K36432">
        <v>1671</v>
      </c>
      <c r="L36432" t="s">
        <v>30</v>
      </c>
      <c r="M36432" t="s">
        <v>31</v>
      </c>
      <c r="N36432" t="b">
        <v>0</v>
      </c>
      <c r="O36432" t="s">
        <v>178621</v>
      </c>
      <c r="Q36432">
        <v>3455</v>
      </c>
      <c r="R36432">
        <v>103</v>
      </c>
      <c r="S36432">
        <v>3</v>
      </c>
      <c r="T36432">
        <v>0</v>
      </c>
      <c r="U36432">
        <v>42</v>
      </c>
    </row>
    <row r="36433" spans="1:21" x14ac:dyDescent="0.25">
      <c r="A36433" t="s">
        <v>177614</v>
      </c>
      <c r="B36433" t="s">
        <v>177615</v>
      </c>
      <c r="C36433" t="s">
        <v>178622</v>
      </c>
      <c r="D36433" t="s">
        <v>178623</v>
      </c>
      <c r="E36433" t="s">
        <v>178624</v>
      </c>
      <c r="F36433" t="s">
        <v>178625</v>
      </c>
      <c r="G36433" t="s">
        <v>178626</v>
      </c>
      <c r="H36433">
        <v>27</v>
      </c>
      <c r="I36433" t="s">
        <v>28</v>
      </c>
      <c r="J36433" t="s">
        <v>4701</v>
      </c>
      <c r="K36433">
        <v>182</v>
      </c>
      <c r="L36433" t="s">
        <v>30</v>
      </c>
      <c r="M36433" t="s">
        <v>31</v>
      </c>
      <c r="N36433" t="b">
        <v>0</v>
      </c>
      <c r="O36433" t="s">
        <v>178627</v>
      </c>
      <c r="Q36433">
        <v>855</v>
      </c>
      <c r="R36433">
        <v>18</v>
      </c>
      <c r="S36433">
        <v>1</v>
      </c>
      <c r="T36433">
        <v>0</v>
      </c>
      <c r="U36433">
        <v>6</v>
      </c>
    </row>
    <row r="36434" spans="1:21" x14ac:dyDescent="0.25">
      <c r="A36434" t="s">
        <v>177614</v>
      </c>
      <c r="B36434" t="s">
        <v>177615</v>
      </c>
      <c r="C36434" t="s">
        <v>178628</v>
      </c>
      <c r="D36434" t="s">
        <v>178629</v>
      </c>
      <c r="E36434" t="s">
        <v>178630</v>
      </c>
      <c r="F36434" t="s">
        <v>178631</v>
      </c>
      <c r="G36434" t="s">
        <v>178632</v>
      </c>
      <c r="H36434">
        <v>27</v>
      </c>
      <c r="I36434" t="s">
        <v>28</v>
      </c>
      <c r="J36434" t="s">
        <v>5028</v>
      </c>
      <c r="K36434">
        <v>299</v>
      </c>
      <c r="L36434" t="s">
        <v>30</v>
      </c>
      <c r="M36434" t="s">
        <v>31</v>
      </c>
      <c r="N36434" t="b">
        <v>0</v>
      </c>
      <c r="O36434" t="s">
        <v>178633</v>
      </c>
      <c r="Q36434">
        <v>2694</v>
      </c>
      <c r="R36434">
        <v>62</v>
      </c>
      <c r="S36434">
        <v>2</v>
      </c>
      <c r="T36434">
        <v>0</v>
      </c>
      <c r="U36434">
        <v>17</v>
      </c>
    </row>
    <row r="36435" spans="1:21" x14ac:dyDescent="0.25">
      <c r="A36435" t="s">
        <v>177614</v>
      </c>
      <c r="B36435" t="s">
        <v>177615</v>
      </c>
      <c r="C36435" t="s">
        <v>178634</v>
      </c>
      <c r="D36435" t="s">
        <v>178635</v>
      </c>
      <c r="E36435" s="1">
        <v>44108.604166666664</v>
      </c>
      <c r="F36435" t="s">
        <v>178636</v>
      </c>
      <c r="G36435" t="s">
        <v>178637</v>
      </c>
      <c r="H36435">
        <v>27</v>
      </c>
      <c r="I36435" t="s">
        <v>28</v>
      </c>
      <c r="J36435" t="s">
        <v>50627</v>
      </c>
      <c r="K36435">
        <v>1561</v>
      </c>
      <c r="L36435" t="s">
        <v>30</v>
      </c>
      <c r="M36435" t="s">
        <v>31</v>
      </c>
      <c r="N36435" t="b">
        <v>0</v>
      </c>
      <c r="O36435" t="s">
        <v>178638</v>
      </c>
      <c r="Q36435">
        <v>6453</v>
      </c>
      <c r="R36435">
        <v>123</v>
      </c>
      <c r="S36435">
        <v>0</v>
      </c>
      <c r="T36435">
        <v>0</v>
      </c>
      <c r="U36435">
        <v>15</v>
      </c>
    </row>
    <row r="36436" spans="1:21" x14ac:dyDescent="0.25">
      <c r="A36436" t="s">
        <v>177614</v>
      </c>
      <c r="B36436" t="s">
        <v>177615</v>
      </c>
      <c r="C36436" t="s">
        <v>178639</v>
      </c>
      <c r="D36436" t="s">
        <v>178640</v>
      </c>
      <c r="E36436" s="1">
        <v>44108.0625</v>
      </c>
      <c r="F36436" t="s">
        <v>178641</v>
      </c>
      <c r="G36436" t="s">
        <v>178642</v>
      </c>
      <c r="H36436">
        <v>27</v>
      </c>
      <c r="I36436" t="s">
        <v>28</v>
      </c>
      <c r="J36436" t="s">
        <v>403</v>
      </c>
      <c r="K36436">
        <v>540</v>
      </c>
      <c r="L36436" t="s">
        <v>30</v>
      </c>
      <c r="M36436" t="s">
        <v>31</v>
      </c>
      <c r="N36436" t="b">
        <v>0</v>
      </c>
      <c r="O36436" t="s">
        <v>178643</v>
      </c>
      <c r="Q36436">
        <v>7748</v>
      </c>
      <c r="R36436">
        <v>83</v>
      </c>
      <c r="S36436">
        <v>14</v>
      </c>
      <c r="T36436">
        <v>0</v>
      </c>
      <c r="U36436">
        <v>9</v>
      </c>
    </row>
    <row r="36437" spans="1:21" x14ac:dyDescent="0.25">
      <c r="A36437" t="s">
        <v>177614</v>
      </c>
      <c r="B36437" t="s">
        <v>177615</v>
      </c>
      <c r="C36437" t="s">
        <v>178644</v>
      </c>
      <c r="D36437" t="s">
        <v>178645</v>
      </c>
      <c r="E36437" s="1">
        <v>44078.628472222219</v>
      </c>
      <c r="F36437" t="s">
        <v>178646</v>
      </c>
      <c r="G36437" t="s">
        <v>178647</v>
      </c>
      <c r="H36437">
        <v>27</v>
      </c>
      <c r="I36437" t="s">
        <v>28</v>
      </c>
      <c r="J36437" t="s">
        <v>4535</v>
      </c>
      <c r="K36437">
        <v>329</v>
      </c>
      <c r="L36437" t="s">
        <v>30</v>
      </c>
      <c r="M36437" t="s">
        <v>31</v>
      </c>
      <c r="N36437" t="b">
        <v>0</v>
      </c>
      <c r="O36437" t="s">
        <v>178648</v>
      </c>
      <c r="Q36437">
        <v>2202</v>
      </c>
      <c r="R36437">
        <v>61</v>
      </c>
      <c r="S36437">
        <v>4</v>
      </c>
      <c r="T36437">
        <v>0</v>
      </c>
      <c r="U36437">
        <v>7</v>
      </c>
    </row>
    <row r="36438" spans="1:21" x14ac:dyDescent="0.25">
      <c r="A36438" t="s">
        <v>177614</v>
      </c>
      <c r="B36438" t="s">
        <v>177615</v>
      </c>
      <c r="C36438" t="s">
        <v>178649</v>
      </c>
      <c r="D36438" t="s">
        <v>178650</v>
      </c>
      <c r="E36438" s="1">
        <v>44047.759027777778</v>
      </c>
      <c r="F36438" t="s">
        <v>178651</v>
      </c>
      <c r="G36438" t="s">
        <v>178652</v>
      </c>
      <c r="H36438">
        <v>27</v>
      </c>
      <c r="I36438" t="s">
        <v>28</v>
      </c>
      <c r="J36438" t="s">
        <v>732</v>
      </c>
      <c r="K36438">
        <v>108</v>
      </c>
      <c r="L36438" t="s">
        <v>30</v>
      </c>
      <c r="M36438" t="s">
        <v>31</v>
      </c>
      <c r="N36438" t="b">
        <v>0</v>
      </c>
      <c r="O36438" t="s">
        <v>178653</v>
      </c>
      <c r="Q36438">
        <v>812</v>
      </c>
      <c r="R36438">
        <v>38</v>
      </c>
      <c r="S36438">
        <v>0</v>
      </c>
      <c r="T36438">
        <v>0</v>
      </c>
      <c r="U36438">
        <v>22</v>
      </c>
    </row>
    <row r="36439" spans="1:21" x14ac:dyDescent="0.25">
      <c r="A36439" t="s">
        <v>177614</v>
      </c>
      <c r="B36439" t="s">
        <v>177615</v>
      </c>
      <c r="C36439" t="s">
        <v>178654</v>
      </c>
      <c r="D36439" t="s">
        <v>178655</v>
      </c>
      <c r="E36439" s="1">
        <v>44047.604166666664</v>
      </c>
      <c r="F36439" t="s">
        <v>178656</v>
      </c>
      <c r="G36439" t="s">
        <v>178657</v>
      </c>
      <c r="H36439">
        <v>27</v>
      </c>
      <c r="I36439" t="s">
        <v>28</v>
      </c>
      <c r="J36439" t="s">
        <v>2623</v>
      </c>
      <c r="K36439">
        <v>817</v>
      </c>
      <c r="L36439" t="s">
        <v>30</v>
      </c>
      <c r="M36439" t="s">
        <v>31</v>
      </c>
      <c r="N36439" t="b">
        <v>0</v>
      </c>
      <c r="O36439" t="s">
        <v>178658</v>
      </c>
      <c r="Q36439">
        <v>6932</v>
      </c>
      <c r="R36439">
        <v>87</v>
      </c>
      <c r="S36439">
        <v>10</v>
      </c>
      <c r="T36439">
        <v>0</v>
      </c>
      <c r="U36439">
        <v>16</v>
      </c>
    </row>
    <row r="36440" spans="1:21" x14ac:dyDescent="0.25">
      <c r="A36440" t="s">
        <v>177614</v>
      </c>
      <c r="B36440" t="s">
        <v>177615</v>
      </c>
      <c r="C36440" t="s">
        <v>178659</v>
      </c>
      <c r="D36440" t="s">
        <v>178660</v>
      </c>
      <c r="E36440" s="1">
        <v>44016.626388888886</v>
      </c>
      <c r="F36440" t="s">
        <v>165878</v>
      </c>
      <c r="G36440" t="s">
        <v>178661</v>
      </c>
      <c r="H36440">
        <v>27</v>
      </c>
      <c r="I36440" t="s">
        <v>28</v>
      </c>
      <c r="J36440" t="s">
        <v>12557</v>
      </c>
      <c r="K36440">
        <v>804</v>
      </c>
      <c r="L36440" t="s">
        <v>30</v>
      </c>
      <c r="M36440" t="s">
        <v>31</v>
      </c>
      <c r="N36440" t="b">
        <v>0</v>
      </c>
      <c r="O36440" t="s">
        <v>178662</v>
      </c>
      <c r="Q36440">
        <v>11960</v>
      </c>
      <c r="R36440">
        <v>108</v>
      </c>
      <c r="S36440">
        <v>3</v>
      </c>
      <c r="T36440">
        <v>0</v>
      </c>
      <c r="U36440">
        <v>39</v>
      </c>
    </row>
    <row r="36441" spans="1:21" x14ac:dyDescent="0.25">
      <c r="A36441" t="s">
        <v>177614</v>
      </c>
      <c r="B36441" t="s">
        <v>177615</v>
      </c>
      <c r="C36441" t="s">
        <v>178663</v>
      </c>
      <c r="D36441" t="s">
        <v>178664</v>
      </c>
      <c r="E36441" s="1">
        <v>43986.628472222219</v>
      </c>
      <c r="F36441" t="s">
        <v>178665</v>
      </c>
      <c r="G36441" t="s">
        <v>178666</v>
      </c>
      <c r="H36441">
        <v>27</v>
      </c>
      <c r="I36441" t="s">
        <v>28</v>
      </c>
      <c r="J36441" t="s">
        <v>6480</v>
      </c>
      <c r="K36441">
        <v>3286</v>
      </c>
      <c r="L36441" t="s">
        <v>30</v>
      </c>
      <c r="M36441" t="s">
        <v>31</v>
      </c>
      <c r="N36441" t="b">
        <v>0</v>
      </c>
      <c r="O36441" t="s">
        <v>178667</v>
      </c>
      <c r="Q36441">
        <v>5024</v>
      </c>
      <c r="R36441">
        <v>102</v>
      </c>
      <c r="S36441">
        <v>4</v>
      </c>
      <c r="T36441">
        <v>0</v>
      </c>
      <c r="U36441">
        <v>12</v>
      </c>
    </row>
    <row r="36442" spans="1:21" x14ac:dyDescent="0.25">
      <c r="A36442" t="s">
        <v>177614</v>
      </c>
      <c r="B36442" t="s">
        <v>177615</v>
      </c>
      <c r="C36442" t="s">
        <v>178668</v>
      </c>
      <c r="D36442" t="s">
        <v>178669</v>
      </c>
      <c r="E36442" s="1">
        <v>43894.647222222222</v>
      </c>
      <c r="F36442" t="s">
        <v>178670</v>
      </c>
      <c r="G36442" t="s">
        <v>178671</v>
      </c>
      <c r="H36442">
        <v>27</v>
      </c>
      <c r="I36442" t="s">
        <v>28</v>
      </c>
      <c r="J36442" t="s">
        <v>8243</v>
      </c>
      <c r="K36442">
        <v>520</v>
      </c>
      <c r="L36442" t="s">
        <v>30</v>
      </c>
      <c r="M36442" t="s">
        <v>31</v>
      </c>
      <c r="N36442" t="b">
        <v>0</v>
      </c>
      <c r="O36442" t="s">
        <v>178672</v>
      </c>
      <c r="Q36442">
        <v>16239</v>
      </c>
      <c r="R36442">
        <v>328</v>
      </c>
      <c r="S36442">
        <v>8</v>
      </c>
      <c r="T36442">
        <v>0</v>
      </c>
      <c r="U36442">
        <v>44</v>
      </c>
    </row>
    <row r="36443" spans="1:21" x14ac:dyDescent="0.25">
      <c r="A36443" t="s">
        <v>177614</v>
      </c>
      <c r="B36443" t="s">
        <v>177615</v>
      </c>
      <c r="C36443" t="s">
        <v>178673</v>
      </c>
      <c r="D36443" t="s">
        <v>178674</v>
      </c>
      <c r="E36443" s="1">
        <v>43865.604166666664</v>
      </c>
      <c r="F36443" t="s">
        <v>178675</v>
      </c>
      <c r="G36443" t="s">
        <v>178676</v>
      </c>
      <c r="H36443">
        <v>27</v>
      </c>
      <c r="I36443" t="s">
        <v>28</v>
      </c>
      <c r="J36443" t="s">
        <v>152968</v>
      </c>
      <c r="K36443">
        <v>2098</v>
      </c>
      <c r="L36443" t="s">
        <v>30</v>
      </c>
      <c r="M36443" t="s">
        <v>31</v>
      </c>
      <c r="N36443" t="b">
        <v>0</v>
      </c>
      <c r="O36443" t="s">
        <v>178677</v>
      </c>
      <c r="Q36443">
        <v>1437</v>
      </c>
      <c r="R36443">
        <v>35</v>
      </c>
      <c r="S36443">
        <v>1</v>
      </c>
      <c r="T36443">
        <v>0</v>
      </c>
      <c r="U36443">
        <v>2</v>
      </c>
    </row>
    <row r="36444" spans="1:21" x14ac:dyDescent="0.25">
      <c r="A36444" t="s">
        <v>177614</v>
      </c>
      <c r="B36444" t="s">
        <v>177615</v>
      </c>
      <c r="C36444" t="s">
        <v>178678</v>
      </c>
      <c r="D36444" t="s">
        <v>178679</v>
      </c>
      <c r="E36444" s="1">
        <v>43834.604166666664</v>
      </c>
      <c r="F36444" t="s">
        <v>178680</v>
      </c>
      <c r="G36444" t="s">
        <v>178681</v>
      </c>
      <c r="H36444">
        <v>27</v>
      </c>
      <c r="I36444" t="s">
        <v>28</v>
      </c>
      <c r="J36444" t="s">
        <v>8081</v>
      </c>
      <c r="K36444">
        <v>509</v>
      </c>
      <c r="L36444" t="s">
        <v>30</v>
      </c>
      <c r="M36444" t="s">
        <v>31</v>
      </c>
      <c r="N36444" t="b">
        <v>0</v>
      </c>
      <c r="O36444" t="s">
        <v>178682</v>
      </c>
      <c r="Q36444">
        <v>56648</v>
      </c>
      <c r="R36444">
        <v>1128</v>
      </c>
      <c r="S36444">
        <v>24</v>
      </c>
      <c r="T36444">
        <v>0</v>
      </c>
      <c r="U36444">
        <v>431</v>
      </c>
    </row>
    <row r="36445" spans="1:21" x14ac:dyDescent="0.25">
      <c r="A36445" t="s">
        <v>177614</v>
      </c>
      <c r="B36445" t="s">
        <v>177615</v>
      </c>
      <c r="C36445" t="s">
        <v>178683</v>
      </c>
      <c r="D36445" t="s">
        <v>178684</v>
      </c>
      <c r="E36445" t="s">
        <v>92759</v>
      </c>
      <c r="F36445" t="s">
        <v>178685</v>
      </c>
      <c r="G36445" t="s">
        <v>178686</v>
      </c>
      <c r="H36445">
        <v>27</v>
      </c>
      <c r="I36445" t="s">
        <v>28</v>
      </c>
      <c r="J36445" t="s">
        <v>152599</v>
      </c>
      <c r="K36445">
        <v>1573</v>
      </c>
      <c r="L36445" t="s">
        <v>30</v>
      </c>
      <c r="M36445" t="s">
        <v>31</v>
      </c>
      <c r="N36445" t="b">
        <v>0</v>
      </c>
      <c r="O36445" t="s">
        <v>178687</v>
      </c>
      <c r="Q36445">
        <v>11656</v>
      </c>
      <c r="R36445">
        <v>218</v>
      </c>
      <c r="S36445">
        <v>12</v>
      </c>
      <c r="T36445">
        <v>0</v>
      </c>
      <c r="U36445">
        <v>26</v>
      </c>
    </row>
    <row r="36446" spans="1:21" x14ac:dyDescent="0.25">
      <c r="A36446" t="s">
        <v>177614</v>
      </c>
      <c r="B36446" t="s">
        <v>177615</v>
      </c>
      <c r="C36446" t="s">
        <v>178688</v>
      </c>
      <c r="D36446" t="s">
        <v>178689</v>
      </c>
      <c r="E36446" t="s">
        <v>178690</v>
      </c>
      <c r="F36446" t="s">
        <v>178691</v>
      </c>
      <c r="G36446" t="s">
        <v>178692</v>
      </c>
      <c r="H36446">
        <v>27</v>
      </c>
      <c r="I36446" t="s">
        <v>28</v>
      </c>
      <c r="J36446" t="s">
        <v>960</v>
      </c>
      <c r="K36446">
        <v>466</v>
      </c>
      <c r="L36446" t="s">
        <v>30</v>
      </c>
      <c r="M36446" t="s">
        <v>31</v>
      </c>
      <c r="N36446" t="b">
        <v>0</v>
      </c>
      <c r="O36446" t="s">
        <v>178693</v>
      </c>
      <c r="Q36446">
        <v>35373</v>
      </c>
      <c r="R36446">
        <v>416</v>
      </c>
      <c r="S36446">
        <v>64</v>
      </c>
      <c r="T36446">
        <v>0</v>
      </c>
      <c r="U36446">
        <v>23</v>
      </c>
    </row>
    <row r="36447" spans="1:21" x14ac:dyDescent="0.25">
      <c r="A36447" t="s">
        <v>177614</v>
      </c>
      <c r="B36447" t="s">
        <v>177615</v>
      </c>
      <c r="C36447" t="s">
        <v>178694</v>
      </c>
      <c r="D36447" t="s">
        <v>178695</v>
      </c>
      <c r="E36447" t="s">
        <v>178696</v>
      </c>
      <c r="F36447" t="s">
        <v>178697</v>
      </c>
      <c r="G36447" t="s">
        <v>178698</v>
      </c>
      <c r="H36447">
        <v>27</v>
      </c>
      <c r="I36447" t="s">
        <v>28</v>
      </c>
      <c r="J36447" t="s">
        <v>14617</v>
      </c>
      <c r="K36447">
        <v>996</v>
      </c>
      <c r="L36447" t="s">
        <v>30</v>
      </c>
      <c r="M36447" t="s">
        <v>31</v>
      </c>
      <c r="N36447" t="b">
        <v>0</v>
      </c>
      <c r="O36447" t="s">
        <v>178699</v>
      </c>
      <c r="Q36447">
        <v>2441</v>
      </c>
      <c r="R36447">
        <v>52</v>
      </c>
      <c r="S36447">
        <v>4</v>
      </c>
      <c r="T36447">
        <v>0</v>
      </c>
      <c r="U36447">
        <v>20</v>
      </c>
    </row>
    <row r="36448" spans="1:21" x14ac:dyDescent="0.25">
      <c r="A36448" t="s">
        <v>177614</v>
      </c>
      <c r="B36448" t="s">
        <v>177615</v>
      </c>
      <c r="C36448" t="s">
        <v>178700</v>
      </c>
      <c r="D36448" t="s">
        <v>178701</v>
      </c>
      <c r="E36448" t="s">
        <v>178702</v>
      </c>
      <c r="F36448" t="s">
        <v>178703</v>
      </c>
      <c r="G36448" t="s">
        <v>178704</v>
      </c>
      <c r="H36448">
        <v>27</v>
      </c>
      <c r="I36448" t="s">
        <v>28</v>
      </c>
      <c r="J36448" t="s">
        <v>2135</v>
      </c>
      <c r="K36448">
        <v>546</v>
      </c>
      <c r="L36448" t="s">
        <v>30</v>
      </c>
      <c r="M36448" t="s">
        <v>31</v>
      </c>
      <c r="N36448" t="b">
        <v>0</v>
      </c>
      <c r="O36448" t="s">
        <v>178705</v>
      </c>
      <c r="Q36448">
        <v>3149</v>
      </c>
      <c r="R36448">
        <v>74</v>
      </c>
      <c r="S36448">
        <v>1</v>
      </c>
      <c r="T36448">
        <v>0</v>
      </c>
      <c r="U36448">
        <v>6</v>
      </c>
    </row>
    <row r="36449" spans="1:21" x14ac:dyDescent="0.25">
      <c r="A36449" t="s">
        <v>177614</v>
      </c>
      <c r="B36449" t="s">
        <v>177615</v>
      </c>
      <c r="C36449" t="s">
        <v>178706</v>
      </c>
      <c r="D36449" t="s">
        <v>178707</v>
      </c>
      <c r="E36449" t="s">
        <v>178708</v>
      </c>
      <c r="F36449" t="s">
        <v>178709</v>
      </c>
      <c r="G36449" t="s">
        <v>178710</v>
      </c>
      <c r="H36449">
        <v>27</v>
      </c>
      <c r="I36449" t="s">
        <v>28</v>
      </c>
      <c r="J36449" t="s">
        <v>15573</v>
      </c>
      <c r="K36449">
        <v>1138</v>
      </c>
      <c r="L36449" t="s">
        <v>30</v>
      </c>
      <c r="M36449" t="s">
        <v>31</v>
      </c>
      <c r="N36449" t="b">
        <v>0</v>
      </c>
      <c r="O36449" t="s">
        <v>178711</v>
      </c>
      <c r="Q36449">
        <v>3485</v>
      </c>
      <c r="R36449">
        <v>120</v>
      </c>
      <c r="S36449">
        <v>3</v>
      </c>
      <c r="T36449">
        <v>0</v>
      </c>
      <c r="U36449">
        <v>56</v>
      </c>
    </row>
    <row r="36450" spans="1:21" x14ac:dyDescent="0.25">
      <c r="A36450" t="s">
        <v>177614</v>
      </c>
      <c r="B36450" t="s">
        <v>177615</v>
      </c>
      <c r="C36450" t="s">
        <v>178712</v>
      </c>
      <c r="D36450" t="s">
        <v>178713</v>
      </c>
      <c r="E36450" t="s">
        <v>178714</v>
      </c>
      <c r="F36450" t="s">
        <v>178715</v>
      </c>
      <c r="G36450" t="s">
        <v>178716</v>
      </c>
      <c r="H36450">
        <v>27</v>
      </c>
      <c r="I36450" t="s">
        <v>28</v>
      </c>
      <c r="J36450" t="s">
        <v>102565</v>
      </c>
      <c r="K36450">
        <v>3598</v>
      </c>
      <c r="L36450" t="s">
        <v>30</v>
      </c>
      <c r="M36450" t="s">
        <v>31</v>
      </c>
      <c r="N36450" t="b">
        <v>0</v>
      </c>
      <c r="O36450" t="s">
        <v>178717</v>
      </c>
      <c r="Q36450">
        <v>3900</v>
      </c>
      <c r="R36450">
        <v>57</v>
      </c>
      <c r="S36450">
        <v>2</v>
      </c>
      <c r="T36450">
        <v>0</v>
      </c>
      <c r="U36450">
        <v>7</v>
      </c>
    </row>
    <row r="36451" spans="1:21" x14ac:dyDescent="0.25">
      <c r="A36451" t="s">
        <v>177614</v>
      </c>
      <c r="B36451" t="s">
        <v>177615</v>
      </c>
      <c r="C36451" t="s">
        <v>178718</v>
      </c>
      <c r="D36451" t="s">
        <v>178719</v>
      </c>
      <c r="E36451" t="s">
        <v>178720</v>
      </c>
      <c r="F36451" t="s">
        <v>178721</v>
      </c>
      <c r="G36451" t="s">
        <v>178722</v>
      </c>
      <c r="H36451">
        <v>27</v>
      </c>
      <c r="I36451" t="s">
        <v>28</v>
      </c>
      <c r="J36451" t="s">
        <v>480</v>
      </c>
      <c r="K36451">
        <v>203</v>
      </c>
      <c r="L36451" t="s">
        <v>30</v>
      </c>
      <c r="M36451" t="s">
        <v>31</v>
      </c>
      <c r="N36451" t="b">
        <v>0</v>
      </c>
      <c r="O36451" t="s">
        <v>178723</v>
      </c>
      <c r="Q36451">
        <v>4285</v>
      </c>
      <c r="R36451">
        <v>92</v>
      </c>
      <c r="S36451">
        <v>2</v>
      </c>
      <c r="T36451">
        <v>0</v>
      </c>
      <c r="U36451">
        <v>6</v>
      </c>
    </row>
    <row r="36452" spans="1:21" x14ac:dyDescent="0.25">
      <c r="A36452" t="s">
        <v>177614</v>
      </c>
      <c r="B36452" t="s">
        <v>177615</v>
      </c>
      <c r="C36452" t="s">
        <v>178724</v>
      </c>
      <c r="D36452" t="s">
        <v>178725</v>
      </c>
      <c r="E36452" t="s">
        <v>178726</v>
      </c>
      <c r="F36452" t="s">
        <v>178727</v>
      </c>
      <c r="G36452" t="s">
        <v>178728</v>
      </c>
      <c r="H36452">
        <v>27</v>
      </c>
      <c r="I36452" t="s">
        <v>28</v>
      </c>
      <c r="J36452" t="s">
        <v>13618</v>
      </c>
      <c r="K36452">
        <v>847</v>
      </c>
      <c r="L36452" t="s">
        <v>30</v>
      </c>
      <c r="M36452" t="s">
        <v>31</v>
      </c>
      <c r="N36452" t="b">
        <v>0</v>
      </c>
      <c r="O36452" t="s">
        <v>178729</v>
      </c>
      <c r="Q36452">
        <v>14082</v>
      </c>
      <c r="R36452">
        <v>207</v>
      </c>
      <c r="S36452">
        <v>8</v>
      </c>
      <c r="T36452">
        <v>0</v>
      </c>
      <c r="U36452">
        <v>11</v>
      </c>
    </row>
    <row r="36453" spans="1:21" x14ac:dyDescent="0.25">
      <c r="A36453" t="s">
        <v>177614</v>
      </c>
      <c r="B36453" t="s">
        <v>177615</v>
      </c>
      <c r="C36453" t="s">
        <v>178730</v>
      </c>
      <c r="D36453" t="s">
        <v>178731</v>
      </c>
      <c r="E36453" t="s">
        <v>178732</v>
      </c>
      <c r="F36453" t="s">
        <v>178733</v>
      </c>
      <c r="G36453" t="s">
        <v>178734</v>
      </c>
      <c r="H36453">
        <v>27</v>
      </c>
      <c r="I36453" t="s">
        <v>28</v>
      </c>
      <c r="J36453" t="s">
        <v>178735</v>
      </c>
      <c r="K36453">
        <v>1004</v>
      </c>
      <c r="L36453" t="s">
        <v>30</v>
      </c>
      <c r="M36453" t="s">
        <v>31</v>
      </c>
      <c r="N36453" t="b">
        <v>0</v>
      </c>
      <c r="O36453" t="s">
        <v>178736</v>
      </c>
      <c r="Q36453">
        <v>9817</v>
      </c>
      <c r="R36453">
        <v>141</v>
      </c>
      <c r="S36453">
        <v>14</v>
      </c>
      <c r="T36453">
        <v>0</v>
      </c>
      <c r="U36453">
        <v>14</v>
      </c>
    </row>
    <row r="36454" spans="1:21" x14ac:dyDescent="0.25">
      <c r="A36454" t="s">
        <v>177614</v>
      </c>
      <c r="B36454" t="s">
        <v>177615</v>
      </c>
      <c r="C36454" t="s">
        <v>178737</v>
      </c>
      <c r="D36454" t="s">
        <v>178738</v>
      </c>
      <c r="E36454" t="s">
        <v>178739</v>
      </c>
      <c r="F36454" t="s">
        <v>178740</v>
      </c>
      <c r="G36454" t="s">
        <v>178741</v>
      </c>
      <c r="H36454">
        <v>27</v>
      </c>
      <c r="I36454" t="s">
        <v>28</v>
      </c>
      <c r="J36454" t="s">
        <v>22890</v>
      </c>
      <c r="K36454">
        <v>975</v>
      </c>
      <c r="L36454" t="s">
        <v>30</v>
      </c>
      <c r="M36454" t="s">
        <v>31</v>
      </c>
      <c r="N36454" t="b">
        <v>0</v>
      </c>
      <c r="O36454" t="s">
        <v>178742</v>
      </c>
      <c r="Q36454">
        <v>1923</v>
      </c>
      <c r="R36454">
        <v>63</v>
      </c>
      <c r="S36454">
        <v>1</v>
      </c>
      <c r="T36454">
        <v>0</v>
      </c>
      <c r="U36454">
        <v>10</v>
      </c>
    </row>
    <row r="36455" spans="1:21" x14ac:dyDescent="0.25">
      <c r="A36455" t="s">
        <v>177614</v>
      </c>
      <c r="B36455" t="s">
        <v>177615</v>
      </c>
      <c r="C36455" t="s">
        <v>178743</v>
      </c>
      <c r="D36455" t="s">
        <v>178744</v>
      </c>
      <c r="E36455" t="s">
        <v>178745</v>
      </c>
      <c r="F36455" t="s">
        <v>178746</v>
      </c>
      <c r="G36455" t="s">
        <v>178747</v>
      </c>
      <c r="H36455">
        <v>27</v>
      </c>
      <c r="I36455" t="s">
        <v>28</v>
      </c>
      <c r="J36455" t="s">
        <v>99532</v>
      </c>
      <c r="K36455">
        <v>983</v>
      </c>
      <c r="L36455" t="s">
        <v>30</v>
      </c>
      <c r="M36455" t="s">
        <v>31</v>
      </c>
      <c r="N36455" t="b">
        <v>0</v>
      </c>
      <c r="O36455" t="s">
        <v>178748</v>
      </c>
      <c r="Q36455">
        <v>4501</v>
      </c>
      <c r="R36455">
        <v>99</v>
      </c>
      <c r="S36455">
        <v>3</v>
      </c>
      <c r="T36455">
        <v>0</v>
      </c>
      <c r="U36455">
        <v>11</v>
      </c>
    </row>
    <row r="36456" spans="1:21" x14ac:dyDescent="0.25">
      <c r="A36456" t="s">
        <v>177614</v>
      </c>
      <c r="B36456" t="s">
        <v>177615</v>
      </c>
      <c r="C36456" t="s">
        <v>178749</v>
      </c>
      <c r="D36456" t="s">
        <v>178750</v>
      </c>
      <c r="E36456" t="s">
        <v>178751</v>
      </c>
      <c r="F36456" t="s">
        <v>178752</v>
      </c>
      <c r="G36456" t="s">
        <v>178753</v>
      </c>
      <c r="H36456">
        <v>27</v>
      </c>
      <c r="I36456" t="s">
        <v>28</v>
      </c>
      <c r="J36456" t="s">
        <v>22087</v>
      </c>
      <c r="K36456">
        <v>1864</v>
      </c>
      <c r="L36456" t="s">
        <v>30</v>
      </c>
      <c r="M36456" t="s">
        <v>31</v>
      </c>
      <c r="N36456" t="b">
        <v>0</v>
      </c>
      <c r="O36456" t="s">
        <v>178754</v>
      </c>
      <c r="Q36456">
        <v>86307</v>
      </c>
      <c r="R36456">
        <v>736</v>
      </c>
      <c r="S36456">
        <v>117</v>
      </c>
      <c r="T36456">
        <v>0</v>
      </c>
      <c r="U36456">
        <v>1592</v>
      </c>
    </row>
    <row r="36457" spans="1:21" x14ac:dyDescent="0.25">
      <c r="A36457" t="s">
        <v>177614</v>
      </c>
      <c r="B36457" t="s">
        <v>177615</v>
      </c>
      <c r="C36457" t="s">
        <v>178755</v>
      </c>
      <c r="D36457" t="s">
        <v>178756</v>
      </c>
      <c r="E36457" t="s">
        <v>178757</v>
      </c>
      <c r="F36457" t="s">
        <v>178758</v>
      </c>
      <c r="G36457" t="s">
        <v>178759</v>
      </c>
      <c r="H36457">
        <v>27</v>
      </c>
      <c r="I36457" t="s">
        <v>28</v>
      </c>
      <c r="J36457" t="s">
        <v>178760</v>
      </c>
      <c r="K36457">
        <v>3533</v>
      </c>
      <c r="L36457" t="s">
        <v>30</v>
      </c>
      <c r="M36457" t="s">
        <v>31</v>
      </c>
      <c r="N36457" t="b">
        <v>0</v>
      </c>
      <c r="O36457" t="s">
        <v>178761</v>
      </c>
      <c r="Q36457">
        <v>14189</v>
      </c>
      <c r="R36457">
        <v>793</v>
      </c>
      <c r="S36457">
        <v>3</v>
      </c>
      <c r="T36457">
        <v>0</v>
      </c>
      <c r="U36457">
        <v>43</v>
      </c>
    </row>
    <row r="36458" spans="1:21" x14ac:dyDescent="0.25">
      <c r="A36458" t="s">
        <v>177614</v>
      </c>
      <c r="B36458" t="s">
        <v>177615</v>
      </c>
      <c r="C36458" t="s">
        <v>178762</v>
      </c>
      <c r="D36458" t="s">
        <v>178763</v>
      </c>
      <c r="E36458" t="s">
        <v>178764</v>
      </c>
      <c r="F36458" t="s">
        <v>178765</v>
      </c>
      <c r="G36458" t="s">
        <v>178766</v>
      </c>
      <c r="H36458">
        <v>27</v>
      </c>
      <c r="I36458" t="s">
        <v>28</v>
      </c>
      <c r="J36458" t="s">
        <v>178767</v>
      </c>
      <c r="K36458">
        <v>3400</v>
      </c>
      <c r="L36458" t="s">
        <v>30</v>
      </c>
      <c r="M36458" t="s">
        <v>31</v>
      </c>
      <c r="N36458" t="b">
        <v>0</v>
      </c>
      <c r="O36458" t="s">
        <v>178768</v>
      </c>
      <c r="Q36458">
        <v>26695</v>
      </c>
      <c r="R36458">
        <v>1392</v>
      </c>
      <c r="S36458">
        <v>2</v>
      </c>
      <c r="T36458">
        <v>0</v>
      </c>
      <c r="U36458">
        <v>61</v>
      </c>
    </row>
    <row r="36459" spans="1:21" x14ac:dyDescent="0.25">
      <c r="A36459" t="s">
        <v>177614</v>
      </c>
      <c r="B36459" t="s">
        <v>177615</v>
      </c>
      <c r="C36459" t="s">
        <v>178769</v>
      </c>
      <c r="D36459" t="s">
        <v>178770</v>
      </c>
      <c r="E36459" t="s">
        <v>178771</v>
      </c>
      <c r="F36459" t="s">
        <v>178772</v>
      </c>
      <c r="G36459" t="s">
        <v>178773</v>
      </c>
      <c r="H36459">
        <v>27</v>
      </c>
      <c r="I36459" t="s">
        <v>28</v>
      </c>
      <c r="J36459" t="s">
        <v>178774</v>
      </c>
      <c r="K36459">
        <v>3213</v>
      </c>
      <c r="L36459" t="s">
        <v>30</v>
      </c>
      <c r="M36459" t="s">
        <v>31</v>
      </c>
      <c r="N36459" t="b">
        <v>0</v>
      </c>
      <c r="O36459" t="s">
        <v>178775</v>
      </c>
      <c r="Q36459">
        <v>5650</v>
      </c>
      <c r="R36459">
        <v>90</v>
      </c>
      <c r="S36459">
        <v>2</v>
      </c>
      <c r="T36459">
        <v>0</v>
      </c>
      <c r="U36459">
        <v>7</v>
      </c>
    </row>
    <row r="36460" spans="1:21" x14ac:dyDescent="0.25">
      <c r="A36460" t="s">
        <v>177614</v>
      </c>
      <c r="B36460" t="s">
        <v>177615</v>
      </c>
      <c r="C36460" t="s">
        <v>178776</v>
      </c>
      <c r="D36460" t="s">
        <v>178777</v>
      </c>
      <c r="E36460" t="s">
        <v>178778</v>
      </c>
      <c r="F36460" t="s">
        <v>178779</v>
      </c>
      <c r="G36460" t="s">
        <v>178780</v>
      </c>
      <c r="H36460">
        <v>27</v>
      </c>
      <c r="I36460" t="s">
        <v>28</v>
      </c>
      <c r="J36460" t="s">
        <v>178781</v>
      </c>
      <c r="K36460">
        <v>3020</v>
      </c>
      <c r="L36460" t="s">
        <v>30</v>
      </c>
      <c r="M36460" t="s">
        <v>31</v>
      </c>
      <c r="N36460" t="b">
        <v>0</v>
      </c>
      <c r="O36460" t="s">
        <v>178782</v>
      </c>
      <c r="Q36460">
        <v>394441</v>
      </c>
      <c r="R36460">
        <v>11437</v>
      </c>
      <c r="S36460">
        <v>230</v>
      </c>
      <c r="T36460">
        <v>0</v>
      </c>
      <c r="U36460">
        <v>462</v>
      </c>
    </row>
    <row r="36461" spans="1:21" x14ac:dyDescent="0.25">
      <c r="A36461" t="s">
        <v>177614</v>
      </c>
      <c r="B36461" t="s">
        <v>177615</v>
      </c>
      <c r="C36461" t="s">
        <v>178783</v>
      </c>
      <c r="D36461" t="s">
        <v>178784</v>
      </c>
      <c r="E36461" t="s">
        <v>178785</v>
      </c>
      <c r="F36461" t="s">
        <v>178786</v>
      </c>
      <c r="G36461" t="s">
        <v>178787</v>
      </c>
      <c r="H36461">
        <v>27</v>
      </c>
      <c r="I36461" t="s">
        <v>28</v>
      </c>
      <c r="J36461" t="s">
        <v>6763</v>
      </c>
      <c r="K36461">
        <v>158</v>
      </c>
      <c r="L36461" t="s">
        <v>30</v>
      </c>
      <c r="M36461" t="s">
        <v>31</v>
      </c>
      <c r="N36461" t="b">
        <v>0</v>
      </c>
      <c r="O36461" t="s">
        <v>178788</v>
      </c>
      <c r="Q36461">
        <v>3090</v>
      </c>
      <c r="R36461">
        <v>48</v>
      </c>
      <c r="S36461">
        <v>0</v>
      </c>
      <c r="T36461">
        <v>0</v>
      </c>
      <c r="U36461">
        <v>5</v>
      </c>
    </row>
    <row r="36462" spans="1:21" x14ac:dyDescent="0.25">
      <c r="A36462" t="s">
        <v>177614</v>
      </c>
      <c r="B36462" t="s">
        <v>177615</v>
      </c>
      <c r="C36462" t="s">
        <v>178789</v>
      </c>
      <c r="D36462" t="s">
        <v>178790</v>
      </c>
      <c r="E36462" s="1">
        <v>44168.620833333334</v>
      </c>
      <c r="F36462" t="s">
        <v>178791</v>
      </c>
      <c r="G36462" t="s">
        <v>178792</v>
      </c>
      <c r="H36462">
        <v>27</v>
      </c>
      <c r="I36462" t="s">
        <v>28</v>
      </c>
      <c r="J36462" t="s">
        <v>42035</v>
      </c>
      <c r="K36462">
        <v>1062</v>
      </c>
      <c r="L36462" t="s">
        <v>30</v>
      </c>
      <c r="M36462" t="s">
        <v>31</v>
      </c>
      <c r="N36462" t="b">
        <v>0</v>
      </c>
      <c r="O36462" t="s">
        <v>178793</v>
      </c>
      <c r="Q36462">
        <v>3299</v>
      </c>
      <c r="R36462">
        <v>97</v>
      </c>
      <c r="S36462">
        <v>2</v>
      </c>
      <c r="T36462">
        <v>0</v>
      </c>
      <c r="U36462">
        <v>44</v>
      </c>
    </row>
    <row r="36463" spans="1:21" x14ac:dyDescent="0.25">
      <c r="A36463" t="s">
        <v>177614</v>
      </c>
      <c r="B36463" t="s">
        <v>177615</v>
      </c>
      <c r="C36463" t="s">
        <v>178794</v>
      </c>
      <c r="D36463" t="s">
        <v>178795</v>
      </c>
      <c r="E36463" s="1">
        <v>44168.229166666664</v>
      </c>
      <c r="F36463" t="s">
        <v>178796</v>
      </c>
      <c r="G36463" t="s">
        <v>178797</v>
      </c>
      <c r="H36463">
        <v>27</v>
      </c>
      <c r="I36463" t="s">
        <v>28</v>
      </c>
      <c r="J36463" t="s">
        <v>1443</v>
      </c>
      <c r="K36463">
        <v>523</v>
      </c>
      <c r="L36463" t="s">
        <v>30</v>
      </c>
      <c r="M36463" t="s">
        <v>31</v>
      </c>
      <c r="N36463" t="b">
        <v>0</v>
      </c>
      <c r="O36463" t="s">
        <v>178798</v>
      </c>
      <c r="Q36463">
        <v>1287</v>
      </c>
      <c r="R36463">
        <v>34</v>
      </c>
      <c r="S36463">
        <v>0</v>
      </c>
      <c r="T36463">
        <v>0</v>
      </c>
      <c r="U36463">
        <v>3</v>
      </c>
    </row>
    <row r="36464" spans="1:21" x14ac:dyDescent="0.25">
      <c r="A36464" t="s">
        <v>177614</v>
      </c>
      <c r="B36464" t="s">
        <v>177615</v>
      </c>
      <c r="C36464" t="s">
        <v>178799</v>
      </c>
      <c r="D36464" t="s">
        <v>178800</v>
      </c>
      <c r="E36464" s="1">
        <v>44138.604166666664</v>
      </c>
      <c r="F36464" t="s">
        <v>178801</v>
      </c>
      <c r="G36464" t="s">
        <v>178802</v>
      </c>
      <c r="H36464">
        <v>27</v>
      </c>
      <c r="I36464" t="s">
        <v>28</v>
      </c>
      <c r="J36464" t="s">
        <v>104</v>
      </c>
      <c r="K36464">
        <v>398</v>
      </c>
      <c r="L36464" t="s">
        <v>30</v>
      </c>
      <c r="M36464" t="s">
        <v>31</v>
      </c>
      <c r="N36464" t="b">
        <v>0</v>
      </c>
      <c r="O36464" t="s">
        <v>178803</v>
      </c>
      <c r="Q36464">
        <v>8757</v>
      </c>
      <c r="R36464">
        <v>102</v>
      </c>
      <c r="S36464">
        <v>35</v>
      </c>
      <c r="T36464">
        <v>0</v>
      </c>
      <c r="U36464">
        <v>22</v>
      </c>
    </row>
    <row r="36465" spans="1:21" x14ac:dyDescent="0.25">
      <c r="A36465" t="s">
        <v>177614</v>
      </c>
      <c r="B36465" t="s">
        <v>177615</v>
      </c>
      <c r="C36465" t="s">
        <v>178804</v>
      </c>
      <c r="D36465" t="s">
        <v>178805</v>
      </c>
      <c r="E36465" s="1">
        <v>44138.229166666664</v>
      </c>
      <c r="F36465" t="s">
        <v>178806</v>
      </c>
      <c r="G36465" t="s">
        <v>178807</v>
      </c>
      <c r="H36465">
        <v>27</v>
      </c>
      <c r="I36465" t="s">
        <v>28</v>
      </c>
      <c r="J36465" t="s">
        <v>13440</v>
      </c>
      <c r="K36465">
        <v>459</v>
      </c>
      <c r="L36465" t="s">
        <v>30</v>
      </c>
      <c r="M36465" t="s">
        <v>31</v>
      </c>
      <c r="N36465" t="b">
        <v>0</v>
      </c>
      <c r="O36465" t="s">
        <v>178808</v>
      </c>
      <c r="Q36465">
        <v>1301</v>
      </c>
      <c r="R36465">
        <v>22</v>
      </c>
      <c r="S36465">
        <v>2</v>
      </c>
      <c r="T36465">
        <v>0</v>
      </c>
      <c r="U36465">
        <v>1</v>
      </c>
    </row>
    <row r="36466" spans="1:21" x14ac:dyDescent="0.25">
      <c r="A36466" t="s">
        <v>177614</v>
      </c>
      <c r="B36466" t="s">
        <v>177615</v>
      </c>
      <c r="C36466" t="s">
        <v>178809</v>
      </c>
      <c r="D36466" t="s">
        <v>178810</v>
      </c>
      <c r="E36466" s="1">
        <v>44107.604166666664</v>
      </c>
      <c r="F36466" t="s">
        <v>178811</v>
      </c>
      <c r="G36466" t="s">
        <v>178812</v>
      </c>
      <c r="H36466">
        <v>27</v>
      </c>
      <c r="I36466" t="s">
        <v>28</v>
      </c>
      <c r="J36466" t="s">
        <v>86795</v>
      </c>
      <c r="K36466">
        <v>3478</v>
      </c>
      <c r="L36466" t="s">
        <v>30</v>
      </c>
      <c r="M36466" t="s">
        <v>31</v>
      </c>
      <c r="N36466" t="b">
        <v>0</v>
      </c>
      <c r="O36466" t="s">
        <v>178813</v>
      </c>
      <c r="Q36466">
        <v>9634</v>
      </c>
      <c r="R36466">
        <v>184</v>
      </c>
      <c r="S36466">
        <v>9</v>
      </c>
      <c r="T36466">
        <v>0</v>
      </c>
      <c r="U36466">
        <v>10</v>
      </c>
    </row>
    <row r="36467" spans="1:21" x14ac:dyDescent="0.25">
      <c r="A36467" t="s">
        <v>177614</v>
      </c>
      <c r="B36467" t="s">
        <v>177615</v>
      </c>
      <c r="C36467" t="s">
        <v>178814</v>
      </c>
      <c r="D36467" t="s">
        <v>178815</v>
      </c>
      <c r="E36467" s="1">
        <v>44107.513888888891</v>
      </c>
      <c r="F36467" t="s">
        <v>178816</v>
      </c>
      <c r="G36467" t="s">
        <v>178817</v>
      </c>
      <c r="H36467">
        <v>27</v>
      </c>
      <c r="I36467" t="s">
        <v>28</v>
      </c>
      <c r="J36467" t="s">
        <v>3492</v>
      </c>
      <c r="K36467">
        <v>146</v>
      </c>
      <c r="L36467" t="s">
        <v>30</v>
      </c>
      <c r="M36467" t="s">
        <v>31</v>
      </c>
      <c r="N36467" t="b">
        <v>0</v>
      </c>
      <c r="O36467" t="s">
        <v>178818</v>
      </c>
      <c r="Q36467">
        <v>894</v>
      </c>
      <c r="R36467">
        <v>8</v>
      </c>
      <c r="S36467">
        <v>2</v>
      </c>
      <c r="T36467">
        <v>0</v>
      </c>
      <c r="U36467">
        <v>3</v>
      </c>
    </row>
    <row r="36468" spans="1:21" x14ac:dyDescent="0.25">
      <c r="A36468" t="s">
        <v>177614</v>
      </c>
      <c r="B36468" t="s">
        <v>177615</v>
      </c>
      <c r="C36468" t="s">
        <v>178819</v>
      </c>
      <c r="D36468" t="s">
        <v>178820</v>
      </c>
      <c r="E36468" s="1">
        <v>44107.229166666664</v>
      </c>
      <c r="F36468" t="s">
        <v>178821</v>
      </c>
      <c r="G36468" t="s">
        <v>178822</v>
      </c>
      <c r="H36468">
        <v>27</v>
      </c>
      <c r="I36468" t="s">
        <v>28</v>
      </c>
      <c r="J36468" t="s">
        <v>5698</v>
      </c>
      <c r="K36468">
        <v>625</v>
      </c>
      <c r="L36468" t="s">
        <v>30</v>
      </c>
      <c r="M36468" t="s">
        <v>31</v>
      </c>
      <c r="N36468" t="b">
        <v>0</v>
      </c>
      <c r="O36468" t="s">
        <v>178823</v>
      </c>
      <c r="Q36468">
        <v>2970</v>
      </c>
      <c r="R36468">
        <v>55</v>
      </c>
      <c r="S36468">
        <v>1</v>
      </c>
      <c r="T36468">
        <v>0</v>
      </c>
      <c r="U36468">
        <v>5</v>
      </c>
    </row>
    <row r="36469" spans="1:21" x14ac:dyDescent="0.25">
      <c r="A36469" t="s">
        <v>177614</v>
      </c>
      <c r="B36469" t="s">
        <v>177615</v>
      </c>
      <c r="C36469" t="s">
        <v>178824</v>
      </c>
      <c r="D36469" t="s">
        <v>178825</v>
      </c>
      <c r="E36469" s="1">
        <v>44077.609027777777</v>
      </c>
      <c r="F36469" t="s">
        <v>178826</v>
      </c>
      <c r="G36469" t="s">
        <v>178827</v>
      </c>
      <c r="H36469">
        <v>27</v>
      </c>
      <c r="I36469" t="s">
        <v>28</v>
      </c>
      <c r="J36469" t="s">
        <v>20649</v>
      </c>
      <c r="K36469">
        <v>870</v>
      </c>
      <c r="L36469" t="s">
        <v>30</v>
      </c>
      <c r="M36469" t="s">
        <v>31</v>
      </c>
      <c r="N36469" t="b">
        <v>0</v>
      </c>
      <c r="O36469" t="s">
        <v>178828</v>
      </c>
      <c r="Q36469">
        <v>25023</v>
      </c>
      <c r="R36469">
        <v>266</v>
      </c>
      <c r="S36469">
        <v>22</v>
      </c>
      <c r="T36469">
        <v>0</v>
      </c>
      <c r="U36469">
        <v>25</v>
      </c>
    </row>
    <row r="36470" spans="1:21" x14ac:dyDescent="0.25">
      <c r="A36470" t="s">
        <v>177614</v>
      </c>
      <c r="B36470" t="s">
        <v>177615</v>
      </c>
      <c r="C36470" t="s">
        <v>178829</v>
      </c>
      <c r="D36470" t="s">
        <v>178830</v>
      </c>
      <c r="E36470" s="1">
        <v>44077.229166666664</v>
      </c>
      <c r="F36470" t="s">
        <v>178831</v>
      </c>
      <c r="G36470" t="s">
        <v>178832</v>
      </c>
      <c r="H36470">
        <v>27</v>
      </c>
      <c r="I36470" t="s">
        <v>28</v>
      </c>
      <c r="J36470" t="s">
        <v>12436</v>
      </c>
      <c r="K36470">
        <v>517</v>
      </c>
      <c r="L36470" t="s">
        <v>30</v>
      </c>
      <c r="M36470" t="s">
        <v>31</v>
      </c>
      <c r="N36470" t="b">
        <v>0</v>
      </c>
      <c r="O36470" t="s">
        <v>178833</v>
      </c>
      <c r="Q36470">
        <v>2581</v>
      </c>
      <c r="R36470">
        <v>48</v>
      </c>
      <c r="S36470">
        <v>0</v>
      </c>
      <c r="T36470">
        <v>0</v>
      </c>
      <c r="U36470">
        <v>5</v>
      </c>
    </row>
    <row r="36471" spans="1:21" x14ac:dyDescent="0.25">
      <c r="A36471" t="s">
        <v>177614</v>
      </c>
      <c r="B36471" t="s">
        <v>177615</v>
      </c>
      <c r="C36471" t="s">
        <v>178834</v>
      </c>
      <c r="D36471" t="s">
        <v>178835</v>
      </c>
      <c r="E36471" s="1">
        <v>44046.193055555559</v>
      </c>
      <c r="F36471" t="s">
        <v>178836</v>
      </c>
      <c r="G36471" t="s">
        <v>178837</v>
      </c>
      <c r="H36471">
        <v>27</v>
      </c>
      <c r="I36471" t="s">
        <v>28</v>
      </c>
      <c r="J36471" t="s">
        <v>780</v>
      </c>
      <c r="K36471">
        <v>251</v>
      </c>
      <c r="L36471" t="s">
        <v>30</v>
      </c>
      <c r="M36471" t="s">
        <v>31</v>
      </c>
      <c r="N36471" t="b">
        <v>0</v>
      </c>
      <c r="O36471" t="s">
        <v>178838</v>
      </c>
      <c r="Q36471">
        <v>953</v>
      </c>
      <c r="R36471">
        <v>29</v>
      </c>
      <c r="S36471">
        <v>4</v>
      </c>
      <c r="T36471">
        <v>0</v>
      </c>
      <c r="U36471">
        <v>10</v>
      </c>
    </row>
    <row r="36472" spans="1:21" x14ac:dyDescent="0.25">
      <c r="A36472" t="s">
        <v>177614</v>
      </c>
      <c r="B36472" t="s">
        <v>177615</v>
      </c>
      <c r="C36472" t="s">
        <v>178839</v>
      </c>
      <c r="D36472" t="s">
        <v>178840</v>
      </c>
      <c r="E36472" s="1">
        <v>43985.552777777775</v>
      </c>
      <c r="F36472" t="s">
        <v>178841</v>
      </c>
      <c r="G36472" t="s">
        <v>178842</v>
      </c>
      <c r="H36472">
        <v>27</v>
      </c>
      <c r="I36472" t="s">
        <v>28</v>
      </c>
      <c r="J36472" t="s">
        <v>4417</v>
      </c>
      <c r="K36472">
        <v>797</v>
      </c>
      <c r="L36472" t="s">
        <v>30</v>
      </c>
      <c r="M36472" t="s">
        <v>31</v>
      </c>
      <c r="N36472" t="b">
        <v>0</v>
      </c>
      <c r="O36472" t="s">
        <v>178843</v>
      </c>
      <c r="Q36472">
        <v>3102</v>
      </c>
      <c r="R36472">
        <v>66</v>
      </c>
      <c r="S36472">
        <v>3</v>
      </c>
      <c r="T36472">
        <v>0</v>
      </c>
      <c r="U36472">
        <v>1</v>
      </c>
    </row>
    <row r="36473" spans="1:21" x14ac:dyDescent="0.25">
      <c r="A36473" t="s">
        <v>177614</v>
      </c>
      <c r="B36473" t="s">
        <v>177615</v>
      </c>
      <c r="C36473" t="e">
        <v>#NAME?</v>
      </c>
      <c r="D36473" t="s">
        <v>178844</v>
      </c>
      <c r="E36473" s="1">
        <v>43954.625694444447</v>
      </c>
      <c r="F36473" t="s">
        <v>178845</v>
      </c>
      <c r="G36473" t="s">
        <v>178846</v>
      </c>
      <c r="H36473">
        <v>27</v>
      </c>
      <c r="I36473" t="s">
        <v>28</v>
      </c>
      <c r="J36473" t="s">
        <v>173982</v>
      </c>
      <c r="K36473">
        <v>1335</v>
      </c>
      <c r="L36473" t="s">
        <v>30</v>
      </c>
      <c r="M36473" t="s">
        <v>31</v>
      </c>
      <c r="N36473" t="b">
        <v>0</v>
      </c>
      <c r="O36473" t="s">
        <v>178847</v>
      </c>
      <c r="Q36473">
        <v>5073</v>
      </c>
      <c r="R36473">
        <v>154</v>
      </c>
      <c r="S36473">
        <v>3</v>
      </c>
      <c r="T36473">
        <v>0</v>
      </c>
      <c r="U36473">
        <v>11</v>
      </c>
    </row>
    <row r="36474" spans="1:21" x14ac:dyDescent="0.25">
      <c r="A36474" t="s">
        <v>177614</v>
      </c>
      <c r="B36474" t="s">
        <v>177615</v>
      </c>
      <c r="C36474" t="s">
        <v>178848</v>
      </c>
      <c r="D36474" t="s">
        <v>178849</v>
      </c>
      <c r="E36474" s="1">
        <v>43924.635416666664</v>
      </c>
      <c r="F36474" t="s">
        <v>178850</v>
      </c>
      <c r="G36474" t="s">
        <v>178851</v>
      </c>
      <c r="H36474">
        <v>27</v>
      </c>
      <c r="I36474" t="s">
        <v>28</v>
      </c>
      <c r="J36474" t="s">
        <v>1762</v>
      </c>
      <c r="K36474">
        <v>931</v>
      </c>
      <c r="L36474" t="s">
        <v>30</v>
      </c>
      <c r="M36474" t="s">
        <v>31</v>
      </c>
      <c r="N36474" t="b">
        <v>0</v>
      </c>
      <c r="O36474" t="s">
        <v>178852</v>
      </c>
      <c r="Q36474">
        <v>6462</v>
      </c>
      <c r="R36474">
        <v>100</v>
      </c>
      <c r="S36474">
        <v>2</v>
      </c>
      <c r="T36474">
        <v>0</v>
      </c>
      <c r="U36474">
        <v>17</v>
      </c>
    </row>
    <row r="36475" spans="1:21" x14ac:dyDescent="0.25">
      <c r="A36475" t="s">
        <v>177614</v>
      </c>
      <c r="B36475" t="s">
        <v>177615</v>
      </c>
      <c r="C36475" t="s">
        <v>178853</v>
      </c>
      <c r="D36475" t="s">
        <v>178854</v>
      </c>
      <c r="E36475" s="1">
        <v>43893.609722222223</v>
      </c>
      <c r="F36475" t="s">
        <v>178855</v>
      </c>
      <c r="G36475" t="s">
        <v>178856</v>
      </c>
      <c r="H36475">
        <v>27</v>
      </c>
      <c r="I36475" t="s">
        <v>28</v>
      </c>
      <c r="J36475" t="s">
        <v>2776</v>
      </c>
      <c r="K36475">
        <v>841</v>
      </c>
      <c r="L36475" t="s">
        <v>30</v>
      </c>
      <c r="M36475" t="s">
        <v>31</v>
      </c>
      <c r="N36475" t="b">
        <v>0</v>
      </c>
      <c r="O36475" t="s">
        <v>178857</v>
      </c>
      <c r="Q36475">
        <v>1151</v>
      </c>
      <c r="R36475">
        <v>31</v>
      </c>
      <c r="S36475">
        <v>1</v>
      </c>
      <c r="T36475">
        <v>0</v>
      </c>
      <c r="U36475">
        <v>7</v>
      </c>
    </row>
    <row r="36476" spans="1:21" x14ac:dyDescent="0.25">
      <c r="A36476" t="s">
        <v>177614</v>
      </c>
      <c r="B36476" t="s">
        <v>177615</v>
      </c>
      <c r="C36476" t="s">
        <v>178858</v>
      </c>
      <c r="D36476" t="s">
        <v>178859</v>
      </c>
      <c r="E36476" s="1">
        <v>43864.604166666664</v>
      </c>
      <c r="F36476" t="s">
        <v>178860</v>
      </c>
      <c r="G36476" t="s">
        <v>178861</v>
      </c>
      <c r="H36476">
        <v>27</v>
      </c>
      <c r="I36476" t="s">
        <v>28</v>
      </c>
      <c r="J36476" t="s">
        <v>6147</v>
      </c>
      <c r="K36476">
        <v>778</v>
      </c>
      <c r="L36476" t="s">
        <v>30</v>
      </c>
      <c r="M36476" t="s">
        <v>31</v>
      </c>
      <c r="N36476" t="b">
        <v>0</v>
      </c>
      <c r="O36476" t="s">
        <v>178862</v>
      </c>
      <c r="Q36476">
        <v>8076</v>
      </c>
      <c r="R36476">
        <v>107</v>
      </c>
      <c r="S36476">
        <v>3</v>
      </c>
      <c r="T36476">
        <v>0</v>
      </c>
      <c r="U36476">
        <v>12</v>
      </c>
    </row>
    <row r="36477" spans="1:21" x14ac:dyDescent="0.25">
      <c r="A36477" t="s">
        <v>177614</v>
      </c>
      <c r="B36477" t="s">
        <v>177615</v>
      </c>
      <c r="C36477" t="s">
        <v>178863</v>
      </c>
      <c r="D36477" t="s">
        <v>178864</v>
      </c>
      <c r="E36477" s="1">
        <v>43864.450694444444</v>
      </c>
      <c r="F36477" t="s">
        <v>178865</v>
      </c>
      <c r="G36477" t="s">
        <v>178866</v>
      </c>
      <c r="H36477">
        <v>27</v>
      </c>
      <c r="I36477" t="s">
        <v>28</v>
      </c>
      <c r="J36477" t="s">
        <v>4286</v>
      </c>
      <c r="K36477">
        <v>739</v>
      </c>
      <c r="L36477" t="s">
        <v>30</v>
      </c>
      <c r="M36477" t="s">
        <v>31</v>
      </c>
      <c r="N36477" t="b">
        <v>0</v>
      </c>
      <c r="O36477" t="s">
        <v>178867</v>
      </c>
      <c r="Q36477">
        <v>3274</v>
      </c>
      <c r="R36477">
        <v>74</v>
      </c>
      <c r="S36477">
        <v>1</v>
      </c>
      <c r="T36477">
        <v>0</v>
      </c>
      <c r="U36477">
        <v>12</v>
      </c>
    </row>
    <row r="36478" spans="1:21" x14ac:dyDescent="0.25">
      <c r="A36478" t="s">
        <v>177614</v>
      </c>
      <c r="B36478" t="s">
        <v>177615</v>
      </c>
      <c r="C36478" t="s">
        <v>178868</v>
      </c>
      <c r="D36478" t="s">
        <v>178869</v>
      </c>
      <c r="E36478" t="s">
        <v>178870</v>
      </c>
      <c r="F36478" t="s">
        <v>178871</v>
      </c>
      <c r="G36478" t="s">
        <v>178872</v>
      </c>
      <c r="H36478">
        <v>27</v>
      </c>
      <c r="I36478" t="s">
        <v>28</v>
      </c>
      <c r="J36478" t="s">
        <v>8453</v>
      </c>
      <c r="K36478">
        <v>1054</v>
      </c>
      <c r="L36478" t="s">
        <v>30</v>
      </c>
      <c r="M36478" t="s">
        <v>31</v>
      </c>
      <c r="N36478" t="b">
        <v>0</v>
      </c>
      <c r="O36478" t="s">
        <v>178873</v>
      </c>
      <c r="Q36478">
        <v>1931</v>
      </c>
      <c r="R36478">
        <v>54</v>
      </c>
      <c r="S36478">
        <v>0</v>
      </c>
      <c r="T36478">
        <v>0</v>
      </c>
      <c r="U36478">
        <v>3</v>
      </c>
    </row>
    <row r="36479" spans="1:21" x14ac:dyDescent="0.25">
      <c r="A36479" t="s">
        <v>177614</v>
      </c>
      <c r="B36479" t="s">
        <v>177615</v>
      </c>
      <c r="C36479" t="s">
        <v>178874</v>
      </c>
      <c r="D36479" t="s">
        <v>178875</v>
      </c>
      <c r="E36479" t="s">
        <v>178876</v>
      </c>
      <c r="F36479" t="s">
        <v>178877</v>
      </c>
      <c r="G36479" t="s">
        <v>178878</v>
      </c>
      <c r="H36479">
        <v>27</v>
      </c>
      <c r="I36479" t="s">
        <v>28</v>
      </c>
      <c r="J36479" t="s">
        <v>22081</v>
      </c>
      <c r="K36479">
        <v>1034</v>
      </c>
      <c r="L36479" t="s">
        <v>30</v>
      </c>
      <c r="M36479" t="s">
        <v>31</v>
      </c>
      <c r="N36479" t="b">
        <v>0</v>
      </c>
      <c r="O36479" t="s">
        <v>178879</v>
      </c>
      <c r="Q36479">
        <v>6402</v>
      </c>
      <c r="R36479">
        <v>158</v>
      </c>
      <c r="S36479">
        <v>12</v>
      </c>
      <c r="T36479">
        <v>0</v>
      </c>
      <c r="U36479">
        <v>69</v>
      </c>
    </row>
    <row r="36480" spans="1:21" x14ac:dyDescent="0.25">
      <c r="A36480" t="s">
        <v>177614</v>
      </c>
      <c r="B36480" t="s">
        <v>177615</v>
      </c>
      <c r="C36480" t="s">
        <v>178880</v>
      </c>
      <c r="D36480" t="s">
        <v>178881</v>
      </c>
      <c r="E36480" t="s">
        <v>178882</v>
      </c>
      <c r="F36480" t="s">
        <v>178883</v>
      </c>
      <c r="G36480" t="s">
        <v>178884</v>
      </c>
      <c r="H36480">
        <v>27</v>
      </c>
      <c r="I36480" t="s">
        <v>28</v>
      </c>
      <c r="J36480" t="s">
        <v>148022</v>
      </c>
      <c r="K36480">
        <v>2825</v>
      </c>
      <c r="L36480" t="s">
        <v>30</v>
      </c>
      <c r="M36480" t="s">
        <v>31</v>
      </c>
      <c r="N36480" t="b">
        <v>0</v>
      </c>
      <c r="O36480" t="s">
        <v>178885</v>
      </c>
      <c r="Q36480">
        <v>1009</v>
      </c>
      <c r="R36480">
        <v>23</v>
      </c>
      <c r="S36480">
        <v>1</v>
      </c>
      <c r="T36480">
        <v>0</v>
      </c>
      <c r="U36480">
        <v>2</v>
      </c>
    </row>
    <row r="36481" spans="1:21" x14ac:dyDescent="0.25">
      <c r="A36481" t="s">
        <v>177614</v>
      </c>
      <c r="B36481" t="s">
        <v>177615</v>
      </c>
      <c r="C36481" t="s">
        <v>178886</v>
      </c>
      <c r="D36481" t="s">
        <v>178887</v>
      </c>
      <c r="E36481" t="s">
        <v>178888</v>
      </c>
      <c r="F36481" t="s">
        <v>178889</v>
      </c>
      <c r="G36481" t="s">
        <v>178890</v>
      </c>
      <c r="H36481">
        <v>27</v>
      </c>
      <c r="I36481" t="s">
        <v>28</v>
      </c>
      <c r="J36481" t="s">
        <v>677</v>
      </c>
      <c r="K36481">
        <v>558</v>
      </c>
      <c r="L36481" t="s">
        <v>30</v>
      </c>
      <c r="M36481" t="s">
        <v>31</v>
      </c>
      <c r="N36481" t="b">
        <v>0</v>
      </c>
      <c r="O36481" t="s">
        <v>178891</v>
      </c>
      <c r="Q36481">
        <v>22483</v>
      </c>
      <c r="R36481">
        <v>332</v>
      </c>
      <c r="S36481">
        <v>15</v>
      </c>
      <c r="T36481">
        <v>0</v>
      </c>
      <c r="U36481">
        <v>21</v>
      </c>
    </row>
    <row r="36482" spans="1:21" x14ac:dyDescent="0.25">
      <c r="A36482" t="s">
        <v>177614</v>
      </c>
      <c r="B36482" t="s">
        <v>177615</v>
      </c>
      <c r="C36482" t="s">
        <v>178892</v>
      </c>
      <c r="D36482" t="s">
        <v>178893</v>
      </c>
      <c r="E36482" t="s">
        <v>178894</v>
      </c>
      <c r="F36482" t="s">
        <v>178895</v>
      </c>
      <c r="G36482" t="s">
        <v>178896</v>
      </c>
      <c r="H36482">
        <v>27</v>
      </c>
      <c r="I36482" t="s">
        <v>28</v>
      </c>
      <c r="J36482" t="s">
        <v>9374</v>
      </c>
      <c r="K36482">
        <v>2107</v>
      </c>
      <c r="L36482" t="s">
        <v>30</v>
      </c>
      <c r="M36482" t="s">
        <v>31</v>
      </c>
      <c r="N36482" t="b">
        <v>0</v>
      </c>
      <c r="O36482" t="s">
        <v>178897</v>
      </c>
      <c r="Q36482">
        <v>1258</v>
      </c>
      <c r="R36482">
        <v>33</v>
      </c>
      <c r="S36482">
        <v>0</v>
      </c>
      <c r="T36482">
        <v>0</v>
      </c>
      <c r="U36482">
        <v>1</v>
      </c>
    </row>
    <row r="36483" spans="1:21" x14ac:dyDescent="0.25">
      <c r="A36483" t="s">
        <v>177614</v>
      </c>
      <c r="B36483" t="s">
        <v>177615</v>
      </c>
      <c r="C36483" t="s">
        <v>178898</v>
      </c>
      <c r="D36483" t="s">
        <v>178899</v>
      </c>
      <c r="E36483" t="s">
        <v>178900</v>
      </c>
      <c r="F36483" t="s">
        <v>178901</v>
      </c>
      <c r="G36483" t="s">
        <v>178902</v>
      </c>
      <c r="H36483">
        <v>27</v>
      </c>
      <c r="I36483" t="s">
        <v>28</v>
      </c>
      <c r="J36483" t="s">
        <v>4330</v>
      </c>
      <c r="K36483">
        <v>539</v>
      </c>
      <c r="L36483" t="s">
        <v>30</v>
      </c>
      <c r="M36483" t="s">
        <v>31</v>
      </c>
      <c r="N36483" t="b">
        <v>0</v>
      </c>
      <c r="O36483" t="s">
        <v>178903</v>
      </c>
      <c r="Q36483">
        <v>253917</v>
      </c>
      <c r="R36483">
        <v>6905</v>
      </c>
      <c r="S36483">
        <v>116</v>
      </c>
      <c r="T36483">
        <v>0</v>
      </c>
      <c r="U36483">
        <v>979</v>
      </c>
    </row>
    <row r="36484" spans="1:21" x14ac:dyDescent="0.25">
      <c r="A36484" t="s">
        <v>177614</v>
      </c>
      <c r="B36484" t="s">
        <v>177615</v>
      </c>
      <c r="C36484" t="s">
        <v>178904</v>
      </c>
      <c r="D36484" t="s">
        <v>178905</v>
      </c>
      <c r="E36484" t="s">
        <v>178906</v>
      </c>
      <c r="F36484" t="s">
        <v>178907</v>
      </c>
      <c r="G36484" t="s">
        <v>178908</v>
      </c>
      <c r="H36484">
        <v>27</v>
      </c>
      <c r="I36484" t="s">
        <v>28</v>
      </c>
      <c r="J36484" t="s">
        <v>122942</v>
      </c>
      <c r="K36484">
        <v>1358</v>
      </c>
      <c r="L36484" t="s">
        <v>30</v>
      </c>
      <c r="M36484" t="s">
        <v>31</v>
      </c>
      <c r="N36484" t="b">
        <v>0</v>
      </c>
      <c r="O36484" t="s">
        <v>178909</v>
      </c>
      <c r="Q36484">
        <v>10942</v>
      </c>
      <c r="R36484">
        <v>186</v>
      </c>
      <c r="S36484">
        <v>16</v>
      </c>
      <c r="T36484">
        <v>0</v>
      </c>
      <c r="U36484">
        <v>33</v>
      </c>
    </row>
    <row r="36485" spans="1:21" x14ac:dyDescent="0.25">
      <c r="A36485" t="s">
        <v>177614</v>
      </c>
      <c r="B36485" t="s">
        <v>177615</v>
      </c>
      <c r="C36485" t="s">
        <v>178910</v>
      </c>
      <c r="D36485" t="s">
        <v>178911</v>
      </c>
      <c r="E36485" t="s">
        <v>178912</v>
      </c>
      <c r="F36485" t="s">
        <v>178913</v>
      </c>
      <c r="G36485" t="s">
        <v>178914</v>
      </c>
      <c r="H36485">
        <v>27</v>
      </c>
      <c r="I36485" t="s">
        <v>28</v>
      </c>
      <c r="J36485" t="s">
        <v>22012</v>
      </c>
      <c r="K36485">
        <v>1427</v>
      </c>
      <c r="L36485" t="s">
        <v>30</v>
      </c>
      <c r="M36485" t="s">
        <v>31</v>
      </c>
      <c r="N36485" t="b">
        <v>0</v>
      </c>
      <c r="O36485" t="s">
        <v>178915</v>
      </c>
      <c r="Q36485">
        <v>1759</v>
      </c>
      <c r="R36485">
        <v>42</v>
      </c>
      <c r="S36485">
        <v>1</v>
      </c>
      <c r="T36485">
        <v>0</v>
      </c>
      <c r="U36485">
        <v>6</v>
      </c>
    </row>
    <row r="36486" spans="1:21" x14ac:dyDescent="0.25">
      <c r="A36486" t="s">
        <v>177614</v>
      </c>
      <c r="B36486" t="s">
        <v>177615</v>
      </c>
      <c r="C36486" t="s">
        <v>178916</v>
      </c>
      <c r="D36486" t="s">
        <v>178917</v>
      </c>
      <c r="E36486" t="s">
        <v>178918</v>
      </c>
      <c r="F36486" t="s">
        <v>178919</v>
      </c>
      <c r="G36486" t="s">
        <v>178920</v>
      </c>
      <c r="H36486">
        <v>27</v>
      </c>
      <c r="I36486" t="s">
        <v>28</v>
      </c>
      <c r="J36486" t="s">
        <v>2821</v>
      </c>
      <c r="K36486">
        <v>141</v>
      </c>
      <c r="L36486" t="s">
        <v>30</v>
      </c>
      <c r="M36486" t="s">
        <v>31</v>
      </c>
      <c r="N36486" t="b">
        <v>0</v>
      </c>
      <c r="O36486" t="s">
        <v>178921</v>
      </c>
      <c r="Q36486">
        <v>1287</v>
      </c>
      <c r="R36486">
        <v>42</v>
      </c>
      <c r="S36486">
        <v>3</v>
      </c>
      <c r="T36486">
        <v>0</v>
      </c>
      <c r="U36486">
        <v>5</v>
      </c>
    </row>
    <row r="36487" spans="1:21" x14ac:dyDescent="0.25">
      <c r="A36487" t="s">
        <v>177614</v>
      </c>
      <c r="B36487" t="s">
        <v>177615</v>
      </c>
      <c r="C36487" t="s">
        <v>178922</v>
      </c>
      <c r="D36487" t="s">
        <v>178923</v>
      </c>
      <c r="E36487" t="s">
        <v>178924</v>
      </c>
      <c r="F36487" t="s">
        <v>178925</v>
      </c>
      <c r="G36487" t="s">
        <v>178926</v>
      </c>
      <c r="H36487">
        <v>27</v>
      </c>
      <c r="I36487" t="s">
        <v>28</v>
      </c>
      <c r="J36487" t="s">
        <v>149892</v>
      </c>
      <c r="K36487">
        <v>1991</v>
      </c>
      <c r="L36487" t="s">
        <v>30</v>
      </c>
      <c r="M36487" t="s">
        <v>31</v>
      </c>
      <c r="N36487" t="b">
        <v>0</v>
      </c>
      <c r="O36487" t="s">
        <v>178927</v>
      </c>
      <c r="Q36487">
        <v>3347</v>
      </c>
      <c r="R36487">
        <v>71</v>
      </c>
      <c r="S36487">
        <v>5</v>
      </c>
      <c r="T36487">
        <v>0</v>
      </c>
      <c r="U36487">
        <v>16</v>
      </c>
    </row>
    <row r="36488" spans="1:21" x14ac:dyDescent="0.25">
      <c r="A36488" t="s">
        <v>177614</v>
      </c>
      <c r="B36488" t="s">
        <v>177615</v>
      </c>
      <c r="C36488" t="s">
        <v>178928</v>
      </c>
      <c r="D36488" t="s">
        <v>178929</v>
      </c>
      <c r="E36488" t="s">
        <v>178930</v>
      </c>
      <c r="F36488" t="s">
        <v>178931</v>
      </c>
      <c r="G36488" t="s">
        <v>178932</v>
      </c>
      <c r="H36488">
        <v>27</v>
      </c>
      <c r="I36488" t="s">
        <v>28</v>
      </c>
      <c r="J36488" t="s">
        <v>92026</v>
      </c>
      <c r="K36488">
        <v>3434</v>
      </c>
      <c r="L36488" t="s">
        <v>30</v>
      </c>
      <c r="M36488" t="s">
        <v>31</v>
      </c>
      <c r="N36488" t="b">
        <v>0</v>
      </c>
      <c r="O36488" t="s">
        <v>178933</v>
      </c>
      <c r="Q36488">
        <v>4794</v>
      </c>
      <c r="R36488">
        <v>97</v>
      </c>
      <c r="S36488">
        <v>2</v>
      </c>
      <c r="T36488">
        <v>0</v>
      </c>
      <c r="U36488">
        <v>50</v>
      </c>
    </row>
    <row r="36489" spans="1:21" x14ac:dyDescent="0.25">
      <c r="A36489" t="s">
        <v>177614</v>
      </c>
      <c r="B36489" t="s">
        <v>177615</v>
      </c>
      <c r="C36489" t="s">
        <v>178934</v>
      </c>
      <c r="D36489" t="s">
        <v>178935</v>
      </c>
      <c r="E36489" t="s">
        <v>178936</v>
      </c>
      <c r="F36489" t="s">
        <v>178937</v>
      </c>
      <c r="G36489" t="s">
        <v>178938</v>
      </c>
      <c r="H36489">
        <v>27</v>
      </c>
      <c r="I36489" t="s">
        <v>28</v>
      </c>
      <c r="J36489" t="s">
        <v>178939</v>
      </c>
      <c r="K36489">
        <v>2467</v>
      </c>
      <c r="L36489" t="s">
        <v>30</v>
      </c>
      <c r="M36489" t="s">
        <v>31</v>
      </c>
      <c r="N36489" t="b">
        <v>0</v>
      </c>
      <c r="O36489" t="s">
        <v>178940</v>
      </c>
      <c r="Q36489">
        <v>16779</v>
      </c>
      <c r="R36489">
        <v>294</v>
      </c>
      <c r="S36489">
        <v>6</v>
      </c>
      <c r="T36489">
        <v>0</v>
      </c>
      <c r="U36489">
        <v>32</v>
      </c>
    </row>
    <row r="36490" spans="1:21" x14ac:dyDescent="0.25">
      <c r="A36490" t="s">
        <v>177614</v>
      </c>
      <c r="B36490" t="s">
        <v>177615</v>
      </c>
      <c r="C36490" t="s">
        <v>178941</v>
      </c>
      <c r="D36490" t="s">
        <v>178942</v>
      </c>
      <c r="E36490" t="s">
        <v>178943</v>
      </c>
      <c r="F36490" t="s">
        <v>178944</v>
      </c>
      <c r="G36490" t="s">
        <v>178945</v>
      </c>
      <c r="H36490">
        <v>27</v>
      </c>
      <c r="I36490" t="s">
        <v>28</v>
      </c>
      <c r="J36490" t="s">
        <v>3151</v>
      </c>
      <c r="K36490">
        <v>1123</v>
      </c>
      <c r="L36490" t="s">
        <v>30</v>
      </c>
      <c r="M36490" t="s">
        <v>31</v>
      </c>
      <c r="N36490" t="b">
        <v>0</v>
      </c>
      <c r="O36490" t="s">
        <v>178946</v>
      </c>
      <c r="Q36490">
        <v>23078</v>
      </c>
      <c r="R36490">
        <v>127</v>
      </c>
      <c r="S36490">
        <v>42</v>
      </c>
      <c r="T36490">
        <v>0</v>
      </c>
      <c r="U36490">
        <v>65</v>
      </c>
    </row>
    <row r="36491" spans="1:21" x14ac:dyDescent="0.25">
      <c r="A36491" t="s">
        <v>177614</v>
      </c>
      <c r="B36491" t="s">
        <v>177615</v>
      </c>
      <c r="C36491" t="s">
        <v>178947</v>
      </c>
      <c r="D36491" t="s">
        <v>178948</v>
      </c>
      <c r="E36491" t="s">
        <v>178949</v>
      </c>
      <c r="F36491" t="s">
        <v>178950</v>
      </c>
      <c r="G36491" t="s">
        <v>178951</v>
      </c>
      <c r="H36491">
        <v>27</v>
      </c>
      <c r="I36491" t="s">
        <v>28</v>
      </c>
      <c r="J36491" t="s">
        <v>90068</v>
      </c>
      <c r="K36491">
        <v>3098</v>
      </c>
      <c r="L36491" t="s">
        <v>30</v>
      </c>
      <c r="M36491" t="s">
        <v>31</v>
      </c>
      <c r="N36491" t="b">
        <v>0</v>
      </c>
      <c r="Q36491">
        <v>4339</v>
      </c>
      <c r="R36491">
        <v>143</v>
      </c>
      <c r="S36491">
        <v>4</v>
      </c>
      <c r="T36491">
        <v>0</v>
      </c>
      <c r="U36491">
        <v>12</v>
      </c>
    </row>
    <row r="36492" spans="1:21" x14ac:dyDescent="0.25">
      <c r="A36492" t="s">
        <v>177614</v>
      </c>
      <c r="B36492" t="s">
        <v>177615</v>
      </c>
      <c r="C36492" t="s">
        <v>178952</v>
      </c>
      <c r="D36492" t="s">
        <v>178953</v>
      </c>
      <c r="E36492" t="s">
        <v>178954</v>
      </c>
      <c r="F36492" t="s">
        <v>178955</v>
      </c>
      <c r="G36492" t="s">
        <v>178956</v>
      </c>
      <c r="H36492">
        <v>27</v>
      </c>
      <c r="I36492" t="s">
        <v>28</v>
      </c>
      <c r="J36492" t="s">
        <v>707</v>
      </c>
      <c r="K36492">
        <v>445</v>
      </c>
      <c r="L36492" t="s">
        <v>30</v>
      </c>
      <c r="M36492" t="s">
        <v>31</v>
      </c>
      <c r="N36492" t="b">
        <v>0</v>
      </c>
      <c r="O36492" t="s">
        <v>178957</v>
      </c>
      <c r="Q36492">
        <v>154522</v>
      </c>
      <c r="R36492">
        <v>726</v>
      </c>
      <c r="S36492">
        <v>212</v>
      </c>
      <c r="T36492">
        <v>0</v>
      </c>
      <c r="U36492">
        <v>74</v>
      </c>
    </row>
    <row r="36493" spans="1:21" x14ac:dyDescent="0.25">
      <c r="A36493" t="s">
        <v>177614</v>
      </c>
      <c r="B36493" t="s">
        <v>177615</v>
      </c>
      <c r="C36493" t="s">
        <v>178958</v>
      </c>
      <c r="D36493" t="s">
        <v>178959</v>
      </c>
      <c r="E36493" t="s">
        <v>178960</v>
      </c>
      <c r="F36493" t="s">
        <v>178961</v>
      </c>
      <c r="G36493" t="s">
        <v>178962</v>
      </c>
      <c r="H36493">
        <v>27</v>
      </c>
      <c r="I36493" t="s">
        <v>28</v>
      </c>
      <c r="J36493" t="s">
        <v>154287</v>
      </c>
      <c r="K36493">
        <v>1842</v>
      </c>
      <c r="L36493" t="s">
        <v>30</v>
      </c>
      <c r="M36493" t="s">
        <v>31</v>
      </c>
      <c r="N36493" t="b">
        <v>0</v>
      </c>
      <c r="O36493" t="s">
        <v>178963</v>
      </c>
      <c r="Q36493">
        <v>3483</v>
      </c>
      <c r="R36493">
        <v>59</v>
      </c>
      <c r="S36493">
        <v>3</v>
      </c>
      <c r="T36493">
        <v>0</v>
      </c>
      <c r="U36493">
        <v>6</v>
      </c>
    </row>
    <row r="36494" spans="1:21" x14ac:dyDescent="0.25">
      <c r="A36494" t="s">
        <v>177614</v>
      </c>
      <c r="B36494" t="s">
        <v>177615</v>
      </c>
      <c r="C36494" t="s">
        <v>178964</v>
      </c>
      <c r="D36494" t="s">
        <v>178965</v>
      </c>
      <c r="E36494" t="s">
        <v>178966</v>
      </c>
      <c r="F36494" t="s">
        <v>178967</v>
      </c>
      <c r="G36494" t="s">
        <v>178968</v>
      </c>
      <c r="H36494">
        <v>27</v>
      </c>
      <c r="I36494" t="s">
        <v>28</v>
      </c>
      <c r="J36494" t="s">
        <v>86195</v>
      </c>
      <c r="K36494">
        <v>1036</v>
      </c>
      <c r="L36494" t="s">
        <v>30</v>
      </c>
      <c r="M36494" t="s">
        <v>31</v>
      </c>
      <c r="N36494" t="b">
        <v>0</v>
      </c>
      <c r="O36494" t="s">
        <v>178969</v>
      </c>
      <c r="Q36494">
        <v>16057</v>
      </c>
      <c r="R36494">
        <v>194</v>
      </c>
      <c r="S36494">
        <v>2</v>
      </c>
      <c r="T36494">
        <v>0</v>
      </c>
      <c r="U36494">
        <v>26</v>
      </c>
    </row>
    <row r="36495" spans="1:21" x14ac:dyDescent="0.25">
      <c r="A36495" t="s">
        <v>177614</v>
      </c>
      <c r="B36495" t="s">
        <v>177615</v>
      </c>
      <c r="C36495" t="s">
        <v>178970</v>
      </c>
      <c r="D36495" t="s">
        <v>178971</v>
      </c>
      <c r="E36495" t="s">
        <v>178972</v>
      </c>
      <c r="F36495" t="s">
        <v>178973</v>
      </c>
      <c r="G36495" t="s">
        <v>178974</v>
      </c>
      <c r="H36495">
        <v>27</v>
      </c>
      <c r="I36495" t="s">
        <v>28</v>
      </c>
      <c r="J36495" t="s">
        <v>11704</v>
      </c>
      <c r="K36495">
        <v>115</v>
      </c>
      <c r="L36495" t="s">
        <v>30</v>
      </c>
      <c r="M36495" t="s">
        <v>31</v>
      </c>
      <c r="N36495" t="b">
        <v>0</v>
      </c>
      <c r="O36495" t="s">
        <v>178975</v>
      </c>
      <c r="Q36495">
        <v>1179</v>
      </c>
      <c r="R36495">
        <v>28</v>
      </c>
      <c r="S36495">
        <v>1</v>
      </c>
      <c r="T36495">
        <v>0</v>
      </c>
      <c r="U36495">
        <v>1</v>
      </c>
    </row>
    <row r="36496" spans="1:21" x14ac:dyDescent="0.25">
      <c r="A36496" t="s">
        <v>177614</v>
      </c>
      <c r="B36496" t="s">
        <v>177615</v>
      </c>
      <c r="C36496" t="s">
        <v>178976</v>
      </c>
      <c r="D36496" t="s">
        <v>178977</v>
      </c>
      <c r="E36496" t="s">
        <v>178978</v>
      </c>
      <c r="F36496" t="s">
        <v>178979</v>
      </c>
      <c r="G36496" t="s">
        <v>178980</v>
      </c>
      <c r="H36496">
        <v>27</v>
      </c>
      <c r="I36496" t="s">
        <v>28</v>
      </c>
      <c r="J36496" t="s">
        <v>46633</v>
      </c>
      <c r="K36496">
        <v>961</v>
      </c>
      <c r="L36496" t="s">
        <v>30</v>
      </c>
      <c r="M36496" t="s">
        <v>31</v>
      </c>
      <c r="N36496" t="b">
        <v>0</v>
      </c>
      <c r="O36496" t="s">
        <v>178981</v>
      </c>
      <c r="Q36496">
        <v>20555</v>
      </c>
      <c r="R36496">
        <v>499</v>
      </c>
      <c r="S36496">
        <v>20</v>
      </c>
      <c r="T36496">
        <v>0</v>
      </c>
      <c r="U36496">
        <v>42</v>
      </c>
    </row>
    <row r="36497" spans="1:21" x14ac:dyDescent="0.25">
      <c r="A36497" t="s">
        <v>177614</v>
      </c>
      <c r="B36497" t="s">
        <v>177615</v>
      </c>
      <c r="C36497" t="s">
        <v>178982</v>
      </c>
      <c r="D36497" t="s">
        <v>178983</v>
      </c>
      <c r="E36497" t="s">
        <v>178984</v>
      </c>
      <c r="F36497" t="s">
        <v>178985</v>
      </c>
      <c r="G36497" t="s">
        <v>178986</v>
      </c>
      <c r="H36497">
        <v>27</v>
      </c>
      <c r="I36497" t="s">
        <v>28</v>
      </c>
      <c r="J36497" t="s">
        <v>178987</v>
      </c>
      <c r="K36497">
        <v>1797</v>
      </c>
      <c r="L36497" t="s">
        <v>30</v>
      </c>
      <c r="M36497" t="s">
        <v>31</v>
      </c>
      <c r="N36497" t="b">
        <v>0</v>
      </c>
      <c r="O36497" t="s">
        <v>178988</v>
      </c>
      <c r="Q36497">
        <v>6376</v>
      </c>
      <c r="R36497">
        <v>102</v>
      </c>
      <c r="S36497">
        <v>0</v>
      </c>
      <c r="T36497">
        <v>0</v>
      </c>
      <c r="U36497">
        <v>7</v>
      </c>
    </row>
    <row r="36498" spans="1:21" x14ac:dyDescent="0.25">
      <c r="A36498" t="s">
        <v>177614</v>
      </c>
      <c r="B36498" t="s">
        <v>177615</v>
      </c>
      <c r="C36498" t="s">
        <v>178989</v>
      </c>
      <c r="D36498" t="s">
        <v>178990</v>
      </c>
      <c r="E36498" t="s">
        <v>178991</v>
      </c>
      <c r="F36498" t="s">
        <v>178992</v>
      </c>
      <c r="G36498" t="s">
        <v>178993</v>
      </c>
      <c r="H36498">
        <v>27</v>
      </c>
      <c r="I36498" t="s">
        <v>28</v>
      </c>
      <c r="J36498" t="s">
        <v>42661</v>
      </c>
      <c r="K36498">
        <v>973</v>
      </c>
      <c r="L36498" t="s">
        <v>30</v>
      </c>
      <c r="M36498" t="s">
        <v>31</v>
      </c>
      <c r="N36498" t="b">
        <v>0</v>
      </c>
      <c r="O36498" t="s">
        <v>178994</v>
      </c>
      <c r="Q36498">
        <v>124782</v>
      </c>
      <c r="R36498">
        <v>1703</v>
      </c>
      <c r="S36498">
        <v>34</v>
      </c>
      <c r="T36498">
        <v>0</v>
      </c>
      <c r="U36498">
        <v>149</v>
      </c>
    </row>
    <row r="36499" spans="1:21" x14ac:dyDescent="0.25">
      <c r="A36499" t="s">
        <v>177614</v>
      </c>
      <c r="B36499" t="s">
        <v>177615</v>
      </c>
      <c r="C36499" t="s">
        <v>178995</v>
      </c>
      <c r="D36499" t="s">
        <v>178996</v>
      </c>
      <c r="E36499" t="s">
        <v>178997</v>
      </c>
      <c r="F36499" t="s">
        <v>178998</v>
      </c>
      <c r="G36499" t="s">
        <v>178999</v>
      </c>
      <c r="H36499">
        <v>27</v>
      </c>
      <c r="I36499" t="s">
        <v>28</v>
      </c>
      <c r="J36499" t="s">
        <v>852</v>
      </c>
      <c r="K36499">
        <v>654</v>
      </c>
      <c r="L36499" t="s">
        <v>30</v>
      </c>
      <c r="M36499" t="s">
        <v>31</v>
      </c>
      <c r="N36499" t="b">
        <v>0</v>
      </c>
      <c r="O36499" t="s">
        <v>179000</v>
      </c>
      <c r="Q36499">
        <v>3308</v>
      </c>
      <c r="R36499">
        <v>43</v>
      </c>
      <c r="S36499">
        <v>4</v>
      </c>
      <c r="T36499">
        <v>0</v>
      </c>
      <c r="U36499">
        <v>6</v>
      </c>
    </row>
    <row r="36500" spans="1:21" x14ac:dyDescent="0.25">
      <c r="A36500" t="s">
        <v>177614</v>
      </c>
      <c r="B36500" t="s">
        <v>177615</v>
      </c>
      <c r="C36500" t="s">
        <v>179001</v>
      </c>
      <c r="D36500" t="s">
        <v>179002</v>
      </c>
      <c r="E36500" s="1">
        <v>44167.604166666664</v>
      </c>
      <c r="F36500" t="s">
        <v>179003</v>
      </c>
      <c r="G36500" t="s">
        <v>179004</v>
      </c>
      <c r="H36500">
        <v>27</v>
      </c>
      <c r="I36500" t="s">
        <v>28</v>
      </c>
      <c r="J36500" t="s">
        <v>117524</v>
      </c>
      <c r="K36500">
        <v>2835</v>
      </c>
      <c r="L36500" t="s">
        <v>30</v>
      </c>
      <c r="M36500" t="s">
        <v>31</v>
      </c>
      <c r="N36500" t="b">
        <v>0</v>
      </c>
      <c r="Q36500">
        <v>10691</v>
      </c>
      <c r="R36500">
        <v>131</v>
      </c>
      <c r="S36500">
        <v>8</v>
      </c>
      <c r="T36500">
        <v>0</v>
      </c>
      <c r="U36500">
        <v>12</v>
      </c>
    </row>
    <row r="36501" spans="1:21" x14ac:dyDescent="0.25">
      <c r="A36501" t="s">
        <v>177614</v>
      </c>
      <c r="B36501" t="s">
        <v>177615</v>
      </c>
      <c r="C36501" t="s">
        <v>179005</v>
      </c>
      <c r="D36501" t="s">
        <v>179006</v>
      </c>
      <c r="E36501" s="1">
        <v>44167.229166666664</v>
      </c>
      <c r="F36501" t="s">
        <v>179007</v>
      </c>
      <c r="G36501" t="s">
        <v>179008</v>
      </c>
      <c r="H36501">
        <v>27</v>
      </c>
      <c r="I36501" t="s">
        <v>28</v>
      </c>
      <c r="J36501" t="s">
        <v>6897</v>
      </c>
      <c r="K36501">
        <v>906</v>
      </c>
      <c r="L36501" t="s">
        <v>30</v>
      </c>
      <c r="M36501" t="s">
        <v>31</v>
      </c>
      <c r="N36501" t="b">
        <v>0</v>
      </c>
      <c r="O36501" t="s">
        <v>179009</v>
      </c>
      <c r="Q36501">
        <v>6725</v>
      </c>
      <c r="R36501">
        <v>115</v>
      </c>
      <c r="S36501">
        <v>3</v>
      </c>
      <c r="T36501">
        <v>0</v>
      </c>
      <c r="U36501">
        <v>3</v>
      </c>
    </row>
    <row r="36502" spans="1:21" x14ac:dyDescent="0.25">
      <c r="A36502" t="s">
        <v>177614</v>
      </c>
      <c r="B36502" t="s">
        <v>177615</v>
      </c>
      <c r="C36502" t="s">
        <v>179010</v>
      </c>
      <c r="D36502" t="s">
        <v>179011</v>
      </c>
      <c r="E36502" s="1">
        <v>44137.719444444447</v>
      </c>
      <c r="F36502" t="s">
        <v>179012</v>
      </c>
      <c r="G36502" t="s">
        <v>179013</v>
      </c>
      <c r="H36502">
        <v>27</v>
      </c>
      <c r="I36502" t="s">
        <v>28</v>
      </c>
      <c r="J36502" t="s">
        <v>128470</v>
      </c>
      <c r="K36502">
        <v>1185</v>
      </c>
      <c r="L36502" t="s">
        <v>30</v>
      </c>
      <c r="M36502" t="s">
        <v>31</v>
      </c>
      <c r="N36502" t="b">
        <v>0</v>
      </c>
      <c r="O36502" t="s">
        <v>179014</v>
      </c>
      <c r="Q36502">
        <v>2443</v>
      </c>
      <c r="R36502">
        <v>52</v>
      </c>
      <c r="S36502">
        <v>0</v>
      </c>
      <c r="T36502">
        <v>0</v>
      </c>
      <c r="U36502">
        <v>11</v>
      </c>
    </row>
    <row r="36503" spans="1:21" x14ac:dyDescent="0.25">
      <c r="A36503" t="s">
        <v>177614</v>
      </c>
      <c r="B36503" t="s">
        <v>177615</v>
      </c>
      <c r="C36503" t="s">
        <v>179015</v>
      </c>
      <c r="D36503" t="s">
        <v>179016</v>
      </c>
      <c r="E36503" s="1">
        <v>44137.479166666664</v>
      </c>
      <c r="F36503" t="s">
        <v>179017</v>
      </c>
      <c r="G36503" t="s">
        <v>179018</v>
      </c>
      <c r="H36503">
        <v>27</v>
      </c>
      <c r="I36503" t="s">
        <v>28</v>
      </c>
      <c r="J36503" t="s">
        <v>19794</v>
      </c>
      <c r="K36503">
        <v>707</v>
      </c>
      <c r="L36503" t="s">
        <v>30</v>
      </c>
      <c r="M36503" t="s">
        <v>31</v>
      </c>
      <c r="N36503" t="b">
        <v>0</v>
      </c>
      <c r="O36503" t="s">
        <v>179019</v>
      </c>
      <c r="Q36503">
        <v>12829</v>
      </c>
      <c r="R36503">
        <v>241</v>
      </c>
      <c r="S36503">
        <v>7</v>
      </c>
      <c r="T36503">
        <v>0</v>
      </c>
      <c r="U36503">
        <v>17</v>
      </c>
    </row>
    <row r="36504" spans="1:21" x14ac:dyDescent="0.25">
      <c r="A36504" t="s">
        <v>177614</v>
      </c>
      <c r="B36504" t="s">
        <v>177615</v>
      </c>
      <c r="C36504" t="s">
        <v>179020</v>
      </c>
      <c r="D36504" t="s">
        <v>179021</v>
      </c>
      <c r="E36504" s="1">
        <v>44076.229166666664</v>
      </c>
      <c r="F36504" t="s">
        <v>179022</v>
      </c>
      <c r="G36504" t="s">
        <v>179023</v>
      </c>
      <c r="H36504">
        <v>27</v>
      </c>
      <c r="I36504" t="s">
        <v>28</v>
      </c>
      <c r="J36504" t="s">
        <v>415</v>
      </c>
      <c r="K36504">
        <v>157</v>
      </c>
      <c r="L36504" t="s">
        <v>30</v>
      </c>
      <c r="M36504" t="s">
        <v>31</v>
      </c>
      <c r="N36504" t="b">
        <v>0</v>
      </c>
      <c r="O36504" t="s">
        <v>179024</v>
      </c>
      <c r="Q36504">
        <v>2487</v>
      </c>
      <c r="R36504">
        <v>38</v>
      </c>
      <c r="S36504">
        <v>2</v>
      </c>
      <c r="T36504">
        <v>0</v>
      </c>
      <c r="U36504">
        <v>1</v>
      </c>
    </row>
    <row r="36505" spans="1:21" x14ac:dyDescent="0.25">
      <c r="A36505" t="s">
        <v>177614</v>
      </c>
      <c r="B36505" t="s">
        <v>177615</v>
      </c>
      <c r="C36505" t="s">
        <v>179025</v>
      </c>
      <c r="D36505" t="s">
        <v>72554</v>
      </c>
      <c r="E36505" s="1">
        <v>44014.520833333336</v>
      </c>
      <c r="F36505" t="s">
        <v>179026</v>
      </c>
      <c r="G36505" t="s">
        <v>179027</v>
      </c>
      <c r="H36505">
        <v>27</v>
      </c>
      <c r="I36505" t="s">
        <v>28</v>
      </c>
      <c r="J36505" t="s">
        <v>31312</v>
      </c>
      <c r="K36505">
        <v>793</v>
      </c>
      <c r="L36505" t="s">
        <v>30</v>
      </c>
      <c r="M36505" t="s">
        <v>31</v>
      </c>
      <c r="N36505" t="b">
        <v>0</v>
      </c>
      <c r="O36505" t="s">
        <v>179028</v>
      </c>
      <c r="Q36505">
        <v>19476</v>
      </c>
      <c r="R36505">
        <v>288</v>
      </c>
      <c r="S36505">
        <v>31</v>
      </c>
      <c r="T36505">
        <v>0</v>
      </c>
      <c r="U36505">
        <v>41</v>
      </c>
    </row>
    <row r="36506" spans="1:21" x14ac:dyDescent="0.25">
      <c r="A36506" t="s">
        <v>177614</v>
      </c>
      <c r="B36506" t="s">
        <v>177615</v>
      </c>
      <c r="C36506" t="s">
        <v>179029</v>
      </c>
      <c r="D36506" t="s">
        <v>179030</v>
      </c>
      <c r="E36506" s="1">
        <v>44014.443749999999</v>
      </c>
      <c r="F36506" t="s">
        <v>179031</v>
      </c>
      <c r="G36506" t="s">
        <v>179032</v>
      </c>
      <c r="H36506">
        <v>27</v>
      </c>
      <c r="I36506" t="s">
        <v>28</v>
      </c>
      <c r="J36506" t="s">
        <v>14934</v>
      </c>
      <c r="K36506">
        <v>725</v>
      </c>
      <c r="L36506" t="s">
        <v>30</v>
      </c>
      <c r="M36506" t="s">
        <v>31</v>
      </c>
      <c r="N36506" t="b">
        <v>0</v>
      </c>
      <c r="O36506" t="s">
        <v>179033</v>
      </c>
      <c r="Q36506">
        <v>815</v>
      </c>
      <c r="R36506">
        <v>19</v>
      </c>
      <c r="S36506">
        <v>0</v>
      </c>
      <c r="T36506">
        <v>0</v>
      </c>
      <c r="U36506">
        <v>7</v>
      </c>
    </row>
    <row r="36507" spans="1:21" x14ac:dyDescent="0.25">
      <c r="A36507" t="s">
        <v>177614</v>
      </c>
      <c r="B36507" t="s">
        <v>177615</v>
      </c>
      <c r="C36507" t="s">
        <v>179034</v>
      </c>
      <c r="D36507" t="s">
        <v>179035</v>
      </c>
      <c r="E36507" s="1">
        <v>43984.627083333333</v>
      </c>
      <c r="F36507" t="s">
        <v>179036</v>
      </c>
      <c r="G36507" t="s">
        <v>179037</v>
      </c>
      <c r="H36507">
        <v>27</v>
      </c>
      <c r="I36507" t="s">
        <v>28</v>
      </c>
      <c r="J36507" t="s">
        <v>109890</v>
      </c>
      <c r="K36507">
        <v>1569</v>
      </c>
      <c r="L36507" t="s">
        <v>30</v>
      </c>
      <c r="M36507" t="s">
        <v>31</v>
      </c>
      <c r="N36507" t="b">
        <v>0</v>
      </c>
      <c r="O36507" t="s">
        <v>179038</v>
      </c>
      <c r="Q36507">
        <v>1700</v>
      </c>
      <c r="R36507">
        <v>51</v>
      </c>
      <c r="S36507">
        <v>3</v>
      </c>
      <c r="T36507">
        <v>0</v>
      </c>
      <c r="U36507">
        <v>15</v>
      </c>
    </row>
    <row r="36508" spans="1:21" x14ac:dyDescent="0.25">
      <c r="A36508" t="s">
        <v>177614</v>
      </c>
      <c r="B36508" t="s">
        <v>177615</v>
      </c>
      <c r="C36508" t="s">
        <v>179039</v>
      </c>
      <c r="D36508" t="s">
        <v>179040</v>
      </c>
      <c r="E36508" s="1">
        <v>43953.4375</v>
      </c>
      <c r="F36508" t="s">
        <v>179041</v>
      </c>
      <c r="G36508" t="s">
        <v>179042</v>
      </c>
      <c r="H36508">
        <v>27</v>
      </c>
      <c r="I36508" t="s">
        <v>28</v>
      </c>
      <c r="J36508" t="s">
        <v>1618</v>
      </c>
      <c r="K36508">
        <v>489</v>
      </c>
      <c r="L36508" t="s">
        <v>30</v>
      </c>
      <c r="M36508" t="s">
        <v>31</v>
      </c>
      <c r="N36508" t="b">
        <v>0</v>
      </c>
      <c r="O36508" t="s">
        <v>179043</v>
      </c>
      <c r="Q36508">
        <v>2810</v>
      </c>
      <c r="R36508">
        <v>57</v>
      </c>
      <c r="S36508">
        <v>1</v>
      </c>
      <c r="T36508">
        <v>0</v>
      </c>
      <c r="U36508">
        <v>9</v>
      </c>
    </row>
    <row r="36509" spans="1:21" x14ac:dyDescent="0.25">
      <c r="A36509" t="s">
        <v>177614</v>
      </c>
      <c r="B36509" t="s">
        <v>177615</v>
      </c>
      <c r="C36509" t="e">
        <v>#NAME?</v>
      </c>
      <c r="D36509" t="s">
        <v>179044</v>
      </c>
      <c r="E36509" s="1">
        <v>43923.604166666664</v>
      </c>
      <c r="F36509" t="s">
        <v>179045</v>
      </c>
      <c r="G36509" t="s">
        <v>179046</v>
      </c>
      <c r="H36509">
        <v>27</v>
      </c>
      <c r="I36509" t="s">
        <v>28</v>
      </c>
      <c r="J36509" t="s">
        <v>3145</v>
      </c>
      <c r="K36509">
        <v>1030</v>
      </c>
      <c r="L36509" t="s">
        <v>30</v>
      </c>
      <c r="M36509" t="s">
        <v>31</v>
      </c>
      <c r="N36509" t="b">
        <v>0</v>
      </c>
      <c r="O36509" t="s">
        <v>179047</v>
      </c>
      <c r="Q36509">
        <v>10921</v>
      </c>
      <c r="R36509">
        <v>209</v>
      </c>
      <c r="S36509">
        <v>5</v>
      </c>
      <c r="T36509">
        <v>0</v>
      </c>
      <c r="U36509">
        <v>21</v>
      </c>
    </row>
    <row r="36510" spans="1:21" x14ac:dyDescent="0.25">
      <c r="A36510" t="s">
        <v>177614</v>
      </c>
      <c r="B36510" t="s">
        <v>177615</v>
      </c>
      <c r="C36510" t="s">
        <v>179048</v>
      </c>
      <c r="D36510" t="s">
        <v>179049</v>
      </c>
      <c r="E36510" s="1">
        <v>43892.604166666664</v>
      </c>
      <c r="F36510" t="s">
        <v>179050</v>
      </c>
      <c r="G36510" t="s">
        <v>179051</v>
      </c>
      <c r="H36510">
        <v>27</v>
      </c>
      <c r="I36510" t="s">
        <v>28</v>
      </c>
      <c r="J36510" t="s">
        <v>56283</v>
      </c>
      <c r="K36510">
        <v>1275</v>
      </c>
      <c r="L36510" t="s">
        <v>30</v>
      </c>
      <c r="M36510" t="s">
        <v>31</v>
      </c>
      <c r="N36510" t="b">
        <v>0</v>
      </c>
      <c r="O36510" t="s">
        <v>179052</v>
      </c>
      <c r="Q36510">
        <v>1955</v>
      </c>
      <c r="R36510">
        <v>42</v>
      </c>
      <c r="S36510">
        <v>3</v>
      </c>
      <c r="T36510">
        <v>0</v>
      </c>
      <c r="U36510">
        <v>5</v>
      </c>
    </row>
    <row r="36511" spans="1:21" x14ac:dyDescent="0.25">
      <c r="A36511" t="s">
        <v>177614</v>
      </c>
      <c r="B36511" t="s">
        <v>177615</v>
      </c>
      <c r="C36511" t="s">
        <v>179053</v>
      </c>
      <c r="D36511" t="s">
        <v>179054</v>
      </c>
      <c r="E36511" t="s">
        <v>179055</v>
      </c>
      <c r="F36511" t="s">
        <v>179056</v>
      </c>
      <c r="G36511" t="s">
        <v>179057</v>
      </c>
      <c r="H36511">
        <v>27</v>
      </c>
      <c r="I36511" t="s">
        <v>28</v>
      </c>
      <c r="J36511" t="s">
        <v>1237</v>
      </c>
      <c r="K36511">
        <v>312</v>
      </c>
      <c r="L36511" t="s">
        <v>30</v>
      </c>
      <c r="M36511" t="s">
        <v>31</v>
      </c>
      <c r="N36511" t="b">
        <v>0</v>
      </c>
      <c r="O36511" t="s">
        <v>179058</v>
      </c>
      <c r="Q36511">
        <v>118947</v>
      </c>
      <c r="R36511">
        <v>1112</v>
      </c>
      <c r="S36511">
        <v>46</v>
      </c>
      <c r="T36511">
        <v>0</v>
      </c>
      <c r="U36511">
        <v>57</v>
      </c>
    </row>
    <row r="36512" spans="1:21" x14ac:dyDescent="0.25">
      <c r="A36512" t="s">
        <v>177614</v>
      </c>
      <c r="B36512" t="s">
        <v>177615</v>
      </c>
      <c r="C36512" t="s">
        <v>179059</v>
      </c>
      <c r="D36512" t="s">
        <v>179060</v>
      </c>
      <c r="E36512" t="s">
        <v>179061</v>
      </c>
      <c r="F36512" t="s">
        <v>179062</v>
      </c>
      <c r="G36512" t="s">
        <v>179063</v>
      </c>
      <c r="H36512">
        <v>27</v>
      </c>
      <c r="I36512" t="s">
        <v>28</v>
      </c>
      <c r="J36512" t="s">
        <v>147452</v>
      </c>
      <c r="K36512">
        <v>1503</v>
      </c>
      <c r="L36512" t="s">
        <v>30</v>
      </c>
      <c r="M36512" t="s">
        <v>31</v>
      </c>
      <c r="N36512" t="b">
        <v>0</v>
      </c>
      <c r="Q36512">
        <v>1790</v>
      </c>
      <c r="R36512">
        <v>47</v>
      </c>
      <c r="S36512">
        <v>5</v>
      </c>
      <c r="T36512">
        <v>0</v>
      </c>
      <c r="U36512">
        <v>7</v>
      </c>
    </row>
    <row r="36513" spans="1:21" x14ac:dyDescent="0.25">
      <c r="A36513" t="s">
        <v>177614</v>
      </c>
      <c r="B36513" t="s">
        <v>177615</v>
      </c>
      <c r="C36513" t="s">
        <v>179064</v>
      </c>
      <c r="D36513" t="s">
        <v>179065</v>
      </c>
      <c r="E36513" t="s">
        <v>179066</v>
      </c>
      <c r="F36513" t="s">
        <v>179067</v>
      </c>
      <c r="G36513" t="s">
        <v>179068</v>
      </c>
      <c r="H36513">
        <v>27</v>
      </c>
      <c r="I36513" t="s">
        <v>28</v>
      </c>
      <c r="J36513" t="s">
        <v>3266</v>
      </c>
      <c r="K36513">
        <v>631</v>
      </c>
      <c r="L36513" t="s">
        <v>30</v>
      </c>
      <c r="M36513" t="s">
        <v>31</v>
      </c>
      <c r="N36513" t="b">
        <v>0</v>
      </c>
      <c r="O36513" t="s">
        <v>179069</v>
      </c>
      <c r="Q36513">
        <v>8276</v>
      </c>
      <c r="R36513">
        <v>172</v>
      </c>
      <c r="S36513">
        <v>5</v>
      </c>
      <c r="T36513">
        <v>0</v>
      </c>
      <c r="U36513">
        <v>14</v>
      </c>
    </row>
    <row r="36514" spans="1:21" x14ac:dyDescent="0.25">
      <c r="A36514" t="s">
        <v>177614</v>
      </c>
      <c r="B36514" t="s">
        <v>177615</v>
      </c>
      <c r="C36514" t="s">
        <v>179070</v>
      </c>
      <c r="D36514" t="s">
        <v>179071</v>
      </c>
      <c r="E36514" t="s">
        <v>179072</v>
      </c>
      <c r="F36514" t="s">
        <v>179073</v>
      </c>
      <c r="G36514" t="s">
        <v>179074</v>
      </c>
      <c r="H36514">
        <v>27</v>
      </c>
      <c r="I36514" t="s">
        <v>28</v>
      </c>
      <c r="J36514" t="s">
        <v>4567</v>
      </c>
      <c r="K36514">
        <v>434</v>
      </c>
      <c r="L36514" t="s">
        <v>30</v>
      </c>
      <c r="M36514" t="s">
        <v>31</v>
      </c>
      <c r="N36514" t="b">
        <v>0</v>
      </c>
      <c r="O36514" t="s">
        <v>179075</v>
      </c>
      <c r="Q36514">
        <v>4524</v>
      </c>
      <c r="R36514">
        <v>87</v>
      </c>
      <c r="S36514">
        <v>3</v>
      </c>
      <c r="T36514">
        <v>0</v>
      </c>
      <c r="U36514">
        <v>6</v>
      </c>
    </row>
    <row r="36515" spans="1:21" x14ac:dyDescent="0.25">
      <c r="A36515" t="s">
        <v>177614</v>
      </c>
      <c r="B36515" t="s">
        <v>177615</v>
      </c>
      <c r="C36515" t="e">
        <v>#NAME?</v>
      </c>
      <c r="D36515" t="s">
        <v>179076</v>
      </c>
      <c r="E36515" t="s">
        <v>179077</v>
      </c>
      <c r="F36515" t="s">
        <v>179078</v>
      </c>
      <c r="G36515" t="s">
        <v>179079</v>
      </c>
      <c r="H36515">
        <v>27</v>
      </c>
      <c r="I36515" t="s">
        <v>28</v>
      </c>
      <c r="J36515" t="s">
        <v>1559</v>
      </c>
      <c r="K36515">
        <v>1238</v>
      </c>
      <c r="L36515" t="s">
        <v>30</v>
      </c>
      <c r="M36515" t="s">
        <v>31</v>
      </c>
      <c r="N36515" t="b">
        <v>0</v>
      </c>
      <c r="O36515" t="s">
        <v>179080</v>
      </c>
      <c r="Q36515">
        <v>3400</v>
      </c>
      <c r="R36515">
        <v>64</v>
      </c>
      <c r="S36515">
        <v>5</v>
      </c>
      <c r="T36515">
        <v>0</v>
      </c>
      <c r="U36515">
        <v>12</v>
      </c>
    </row>
    <row r="36516" spans="1:21" x14ac:dyDescent="0.25">
      <c r="A36516" t="s">
        <v>177614</v>
      </c>
      <c r="B36516" t="s">
        <v>177615</v>
      </c>
      <c r="C36516" t="s">
        <v>179081</v>
      </c>
      <c r="D36516" t="s">
        <v>179082</v>
      </c>
      <c r="E36516" t="s">
        <v>179083</v>
      </c>
      <c r="F36516" t="s">
        <v>179084</v>
      </c>
      <c r="G36516" t="s">
        <v>179085</v>
      </c>
      <c r="H36516">
        <v>27</v>
      </c>
      <c r="I36516" t="s">
        <v>28</v>
      </c>
      <c r="J36516" t="s">
        <v>102652</v>
      </c>
      <c r="K36516">
        <v>3571</v>
      </c>
      <c r="L36516" t="s">
        <v>30</v>
      </c>
      <c r="M36516" t="s">
        <v>31</v>
      </c>
      <c r="N36516" t="b">
        <v>0</v>
      </c>
      <c r="O36516" t="s">
        <v>179086</v>
      </c>
      <c r="Q36516">
        <v>13210</v>
      </c>
      <c r="R36516">
        <v>156</v>
      </c>
      <c r="S36516">
        <v>10</v>
      </c>
      <c r="T36516">
        <v>0</v>
      </c>
      <c r="U36516">
        <v>20</v>
      </c>
    </row>
    <row r="36517" spans="1:21" x14ac:dyDescent="0.25">
      <c r="A36517" t="s">
        <v>177614</v>
      </c>
      <c r="B36517" t="s">
        <v>177615</v>
      </c>
      <c r="C36517" t="s">
        <v>179087</v>
      </c>
      <c r="D36517" t="s">
        <v>179088</v>
      </c>
      <c r="E36517" t="s">
        <v>179089</v>
      </c>
      <c r="F36517" t="s">
        <v>179090</v>
      </c>
      <c r="G36517" t="s">
        <v>179091</v>
      </c>
      <c r="H36517">
        <v>27</v>
      </c>
      <c r="I36517" t="s">
        <v>28</v>
      </c>
      <c r="J36517" t="s">
        <v>10209</v>
      </c>
      <c r="K36517">
        <v>684</v>
      </c>
      <c r="L36517" t="s">
        <v>30</v>
      </c>
      <c r="M36517" t="s">
        <v>31</v>
      </c>
      <c r="N36517" t="b">
        <v>0</v>
      </c>
      <c r="O36517" t="s">
        <v>179092</v>
      </c>
      <c r="Q36517">
        <v>1263</v>
      </c>
      <c r="R36517">
        <v>28</v>
      </c>
      <c r="S36517">
        <v>4</v>
      </c>
      <c r="T36517">
        <v>0</v>
      </c>
      <c r="U36517">
        <v>7</v>
      </c>
    </row>
    <row r="36518" spans="1:21" x14ac:dyDescent="0.25">
      <c r="A36518" t="s">
        <v>177614</v>
      </c>
      <c r="B36518" t="s">
        <v>177615</v>
      </c>
      <c r="C36518" t="s">
        <v>179093</v>
      </c>
      <c r="D36518" t="s">
        <v>179094</v>
      </c>
      <c r="E36518" t="s">
        <v>179095</v>
      </c>
      <c r="F36518" t="s">
        <v>179096</v>
      </c>
      <c r="G36518" t="s">
        <v>179097</v>
      </c>
      <c r="H36518">
        <v>27</v>
      </c>
      <c r="I36518" t="s">
        <v>28</v>
      </c>
      <c r="J36518" t="s">
        <v>125911</v>
      </c>
      <c r="K36518">
        <v>2108</v>
      </c>
      <c r="L36518" t="s">
        <v>30</v>
      </c>
      <c r="M36518" t="s">
        <v>31</v>
      </c>
      <c r="N36518" t="b">
        <v>0</v>
      </c>
      <c r="O36518" t="s">
        <v>179098</v>
      </c>
      <c r="Q36518">
        <v>2085</v>
      </c>
      <c r="R36518">
        <v>64</v>
      </c>
      <c r="S36518">
        <v>0</v>
      </c>
      <c r="T36518">
        <v>0</v>
      </c>
      <c r="U36518">
        <v>7</v>
      </c>
    </row>
    <row r="36519" spans="1:21" x14ac:dyDescent="0.25">
      <c r="A36519" t="s">
        <v>177614</v>
      </c>
      <c r="B36519" t="s">
        <v>177615</v>
      </c>
      <c r="C36519" t="s">
        <v>179099</v>
      </c>
      <c r="D36519" t="s">
        <v>179100</v>
      </c>
      <c r="E36519" t="s">
        <v>179101</v>
      </c>
      <c r="F36519" t="s">
        <v>179102</v>
      </c>
      <c r="G36519" t="s">
        <v>179103</v>
      </c>
      <c r="H36519">
        <v>27</v>
      </c>
      <c r="I36519" t="s">
        <v>28</v>
      </c>
      <c r="J36519" t="s">
        <v>3886</v>
      </c>
      <c r="K36519">
        <v>290</v>
      </c>
      <c r="L36519" t="s">
        <v>30</v>
      </c>
      <c r="M36519" t="s">
        <v>31</v>
      </c>
      <c r="N36519" t="b">
        <v>0</v>
      </c>
      <c r="O36519" t="s">
        <v>179104</v>
      </c>
      <c r="Q36519">
        <v>1858</v>
      </c>
      <c r="R36519">
        <v>28</v>
      </c>
      <c r="S36519">
        <v>0</v>
      </c>
      <c r="T36519">
        <v>0</v>
      </c>
      <c r="U36519">
        <v>9</v>
      </c>
    </row>
    <row r="36520" spans="1:21" x14ac:dyDescent="0.25">
      <c r="A36520" t="s">
        <v>177614</v>
      </c>
      <c r="B36520" t="s">
        <v>177615</v>
      </c>
      <c r="C36520" t="s">
        <v>179105</v>
      </c>
      <c r="D36520" t="s">
        <v>179106</v>
      </c>
      <c r="E36520" t="s">
        <v>19920</v>
      </c>
      <c r="F36520" t="s">
        <v>179107</v>
      </c>
      <c r="G36520" t="s">
        <v>179108</v>
      </c>
      <c r="H36520">
        <v>27</v>
      </c>
      <c r="I36520" t="s">
        <v>28</v>
      </c>
      <c r="J36520" t="s">
        <v>4799</v>
      </c>
      <c r="K36520">
        <v>1141</v>
      </c>
      <c r="L36520" t="s">
        <v>30</v>
      </c>
      <c r="M36520" t="s">
        <v>31</v>
      </c>
      <c r="N36520" t="b">
        <v>0</v>
      </c>
      <c r="O36520" t="s">
        <v>179109</v>
      </c>
      <c r="Q36520">
        <v>1435</v>
      </c>
      <c r="R36520">
        <v>43</v>
      </c>
      <c r="S36520">
        <v>0</v>
      </c>
      <c r="T36520">
        <v>0</v>
      </c>
      <c r="U36520">
        <v>5</v>
      </c>
    </row>
    <row r="36521" spans="1:21" x14ac:dyDescent="0.25">
      <c r="A36521" t="s">
        <v>177614</v>
      </c>
      <c r="B36521" t="s">
        <v>177615</v>
      </c>
      <c r="C36521" t="s">
        <v>179110</v>
      </c>
      <c r="D36521" t="s">
        <v>179111</v>
      </c>
      <c r="E36521" t="s">
        <v>179112</v>
      </c>
      <c r="F36521" t="s">
        <v>179113</v>
      </c>
      <c r="G36521" t="s">
        <v>179114</v>
      </c>
      <c r="H36521">
        <v>27</v>
      </c>
      <c r="I36521" t="s">
        <v>28</v>
      </c>
      <c r="J36521" t="s">
        <v>22584</v>
      </c>
      <c r="K36521">
        <v>1566</v>
      </c>
      <c r="L36521" t="s">
        <v>30</v>
      </c>
      <c r="M36521" t="s">
        <v>31</v>
      </c>
      <c r="N36521" t="b">
        <v>0</v>
      </c>
      <c r="O36521" t="s">
        <v>179115</v>
      </c>
      <c r="Q36521">
        <v>2874</v>
      </c>
      <c r="R36521">
        <v>60</v>
      </c>
      <c r="S36521">
        <v>3</v>
      </c>
      <c r="T36521">
        <v>0</v>
      </c>
      <c r="U36521">
        <v>5</v>
      </c>
    </row>
    <row r="36522" spans="1:21" x14ac:dyDescent="0.25">
      <c r="A36522" t="s">
        <v>177614</v>
      </c>
      <c r="B36522" t="s">
        <v>177615</v>
      </c>
      <c r="C36522" t="s">
        <v>179116</v>
      </c>
      <c r="D36522" t="s">
        <v>179117</v>
      </c>
      <c r="E36522" t="s">
        <v>179118</v>
      </c>
      <c r="F36522" t="s">
        <v>179119</v>
      </c>
      <c r="G36522" t="s">
        <v>179120</v>
      </c>
      <c r="H36522">
        <v>27</v>
      </c>
      <c r="I36522" t="s">
        <v>28</v>
      </c>
      <c r="J36522" t="s">
        <v>19830</v>
      </c>
      <c r="K36522">
        <v>999</v>
      </c>
      <c r="L36522" t="s">
        <v>30</v>
      </c>
      <c r="M36522" t="s">
        <v>31</v>
      </c>
      <c r="N36522" t="b">
        <v>0</v>
      </c>
      <c r="Q36522">
        <v>8093</v>
      </c>
      <c r="R36522">
        <v>142</v>
      </c>
      <c r="S36522">
        <v>15</v>
      </c>
      <c r="T36522">
        <v>0</v>
      </c>
      <c r="U36522">
        <v>44</v>
      </c>
    </row>
    <row r="36523" spans="1:21" x14ac:dyDescent="0.25">
      <c r="A36523" t="s">
        <v>177614</v>
      </c>
      <c r="B36523" t="s">
        <v>177615</v>
      </c>
      <c r="C36523" t="s">
        <v>179121</v>
      </c>
      <c r="D36523" t="s">
        <v>179122</v>
      </c>
      <c r="E36523" t="s">
        <v>179123</v>
      </c>
      <c r="F36523" t="s">
        <v>179124</v>
      </c>
      <c r="G36523" t="s">
        <v>179125</v>
      </c>
      <c r="H36523">
        <v>27</v>
      </c>
      <c r="I36523" t="s">
        <v>28</v>
      </c>
      <c r="J36523" t="s">
        <v>86610</v>
      </c>
      <c r="K36523">
        <v>3031</v>
      </c>
      <c r="L36523" t="s">
        <v>30</v>
      </c>
      <c r="M36523" t="s">
        <v>31</v>
      </c>
      <c r="N36523" t="b">
        <v>0</v>
      </c>
      <c r="O36523" t="s">
        <v>179126</v>
      </c>
      <c r="Q36523">
        <v>6098</v>
      </c>
      <c r="R36523">
        <v>90</v>
      </c>
      <c r="S36523">
        <v>4</v>
      </c>
      <c r="T36523">
        <v>0</v>
      </c>
      <c r="U36523">
        <v>5</v>
      </c>
    </row>
    <row r="36524" spans="1:21" x14ac:dyDescent="0.25">
      <c r="A36524" t="s">
        <v>177614</v>
      </c>
      <c r="B36524" t="s">
        <v>177615</v>
      </c>
      <c r="C36524" t="s">
        <v>179127</v>
      </c>
      <c r="D36524" t="s">
        <v>179128</v>
      </c>
      <c r="E36524" t="s">
        <v>179129</v>
      </c>
      <c r="F36524" t="s">
        <v>179130</v>
      </c>
      <c r="G36524" t="s">
        <v>179131</v>
      </c>
      <c r="H36524">
        <v>27</v>
      </c>
      <c r="I36524" t="s">
        <v>28</v>
      </c>
      <c r="J36524" t="s">
        <v>86157</v>
      </c>
      <c r="K36524">
        <v>1400</v>
      </c>
      <c r="L36524" t="s">
        <v>30</v>
      </c>
      <c r="M36524" t="s">
        <v>31</v>
      </c>
      <c r="N36524" t="b">
        <v>0</v>
      </c>
      <c r="O36524" t="s">
        <v>179132</v>
      </c>
      <c r="Q36524">
        <v>1375</v>
      </c>
      <c r="R36524">
        <v>34</v>
      </c>
      <c r="S36524">
        <v>1</v>
      </c>
      <c r="T36524">
        <v>0</v>
      </c>
      <c r="U36524">
        <v>1</v>
      </c>
    </row>
    <row r="36525" spans="1:21" x14ac:dyDescent="0.25">
      <c r="A36525" t="s">
        <v>177614</v>
      </c>
      <c r="B36525" t="s">
        <v>177615</v>
      </c>
      <c r="C36525" t="s">
        <v>179133</v>
      </c>
      <c r="D36525" t="s">
        <v>179134</v>
      </c>
      <c r="E36525" t="s">
        <v>179135</v>
      </c>
      <c r="F36525" t="s">
        <v>179136</v>
      </c>
      <c r="G36525" t="s">
        <v>179137</v>
      </c>
      <c r="H36525">
        <v>27</v>
      </c>
      <c r="I36525" t="s">
        <v>28</v>
      </c>
      <c r="J36525" t="s">
        <v>179138</v>
      </c>
      <c r="K36525">
        <v>1725</v>
      </c>
      <c r="L36525" t="s">
        <v>30</v>
      </c>
      <c r="M36525" t="s">
        <v>31</v>
      </c>
      <c r="N36525" t="b">
        <v>0</v>
      </c>
      <c r="O36525" t="s">
        <v>179139</v>
      </c>
      <c r="Q36525">
        <v>1204</v>
      </c>
      <c r="R36525">
        <v>33</v>
      </c>
      <c r="S36525">
        <v>1</v>
      </c>
      <c r="T36525">
        <v>0</v>
      </c>
      <c r="U36525">
        <v>0</v>
      </c>
    </row>
    <row r="36526" spans="1:21" x14ac:dyDescent="0.25">
      <c r="A36526" t="s">
        <v>177614</v>
      </c>
      <c r="B36526" t="s">
        <v>177615</v>
      </c>
      <c r="C36526" t="s">
        <v>179140</v>
      </c>
      <c r="D36526" t="s">
        <v>179141</v>
      </c>
      <c r="E36526" t="s">
        <v>179142</v>
      </c>
      <c r="F36526" t="s">
        <v>179143</v>
      </c>
      <c r="G36526" t="s">
        <v>179144</v>
      </c>
      <c r="H36526">
        <v>27</v>
      </c>
      <c r="I36526" t="s">
        <v>28</v>
      </c>
      <c r="J36526" t="s">
        <v>126580</v>
      </c>
      <c r="K36526">
        <v>1607</v>
      </c>
      <c r="L36526" t="s">
        <v>30</v>
      </c>
      <c r="M36526" t="s">
        <v>31</v>
      </c>
      <c r="N36526" t="b">
        <v>0</v>
      </c>
      <c r="O36526" t="s">
        <v>179145</v>
      </c>
      <c r="Q36526">
        <v>19950</v>
      </c>
      <c r="R36526">
        <v>250</v>
      </c>
      <c r="S36526">
        <v>21</v>
      </c>
      <c r="T36526">
        <v>0</v>
      </c>
      <c r="U36526">
        <v>23</v>
      </c>
    </row>
    <row r="36527" spans="1:21" x14ac:dyDescent="0.25">
      <c r="A36527" t="s">
        <v>177614</v>
      </c>
      <c r="B36527" t="s">
        <v>177615</v>
      </c>
      <c r="C36527" t="s">
        <v>179146</v>
      </c>
      <c r="D36527" t="s">
        <v>179147</v>
      </c>
      <c r="E36527" t="s">
        <v>179148</v>
      </c>
      <c r="F36527" t="s">
        <v>179149</v>
      </c>
      <c r="G36527" t="s">
        <v>179150</v>
      </c>
      <c r="H36527">
        <v>27</v>
      </c>
      <c r="I36527" t="s">
        <v>28</v>
      </c>
      <c r="J36527" t="s">
        <v>9028</v>
      </c>
      <c r="K36527">
        <v>702</v>
      </c>
      <c r="L36527" t="s">
        <v>30</v>
      </c>
      <c r="M36527" t="s">
        <v>31</v>
      </c>
      <c r="N36527" t="b">
        <v>0</v>
      </c>
      <c r="O36527" t="s">
        <v>179151</v>
      </c>
      <c r="Q36527">
        <v>4285</v>
      </c>
      <c r="R36527">
        <v>63</v>
      </c>
      <c r="S36527">
        <v>7</v>
      </c>
      <c r="T36527">
        <v>0</v>
      </c>
      <c r="U36527">
        <v>12</v>
      </c>
    </row>
    <row r="36528" spans="1:21" x14ac:dyDescent="0.25">
      <c r="A36528" t="s">
        <v>177614</v>
      </c>
      <c r="B36528" t="s">
        <v>177615</v>
      </c>
      <c r="C36528" t="s">
        <v>179152</v>
      </c>
      <c r="D36528" t="s">
        <v>179153</v>
      </c>
      <c r="E36528" t="s">
        <v>179154</v>
      </c>
      <c r="F36528" t="s">
        <v>179155</v>
      </c>
      <c r="G36528" t="s">
        <v>179156</v>
      </c>
      <c r="H36528">
        <v>27</v>
      </c>
      <c r="I36528" t="s">
        <v>28</v>
      </c>
      <c r="J36528" t="s">
        <v>179157</v>
      </c>
      <c r="K36528">
        <v>1726</v>
      </c>
      <c r="L36528" t="s">
        <v>30</v>
      </c>
      <c r="M36528" t="s">
        <v>31</v>
      </c>
      <c r="N36528" t="b">
        <v>0</v>
      </c>
      <c r="O36528" t="s">
        <v>179158</v>
      </c>
      <c r="Q36528">
        <v>4828</v>
      </c>
      <c r="R36528">
        <v>128</v>
      </c>
      <c r="S36528">
        <v>5</v>
      </c>
      <c r="T36528">
        <v>0</v>
      </c>
      <c r="U36528">
        <v>14</v>
      </c>
    </row>
    <row r="36529" spans="1:21" x14ac:dyDescent="0.25">
      <c r="A36529" t="s">
        <v>177614</v>
      </c>
      <c r="B36529" t="s">
        <v>177615</v>
      </c>
      <c r="C36529" t="s">
        <v>179159</v>
      </c>
      <c r="D36529" t="s">
        <v>179160</v>
      </c>
      <c r="E36529" s="1">
        <v>44105.4375</v>
      </c>
      <c r="F36529" t="s">
        <v>179161</v>
      </c>
      <c r="G36529" t="s">
        <v>179162</v>
      </c>
      <c r="H36529">
        <v>27</v>
      </c>
      <c r="I36529" t="s">
        <v>28</v>
      </c>
      <c r="J36529" t="s">
        <v>1263</v>
      </c>
      <c r="K36529">
        <v>597</v>
      </c>
      <c r="L36529" t="s">
        <v>30</v>
      </c>
      <c r="M36529" t="s">
        <v>31</v>
      </c>
      <c r="N36529" t="b">
        <v>0</v>
      </c>
      <c r="O36529" t="s">
        <v>179163</v>
      </c>
      <c r="Q36529">
        <v>3163</v>
      </c>
      <c r="R36529">
        <v>87</v>
      </c>
      <c r="S36529">
        <v>3</v>
      </c>
      <c r="T36529">
        <v>0</v>
      </c>
      <c r="U36529">
        <v>5</v>
      </c>
    </row>
    <row r="36530" spans="1:21" x14ac:dyDescent="0.25">
      <c r="A36530" t="s">
        <v>177614</v>
      </c>
      <c r="B36530" t="s">
        <v>177615</v>
      </c>
      <c r="C36530" t="s">
        <v>179164</v>
      </c>
      <c r="D36530" t="s">
        <v>179165</v>
      </c>
      <c r="E36530" s="1">
        <v>44075.520833333336</v>
      </c>
      <c r="F36530" t="s">
        <v>179166</v>
      </c>
      <c r="G36530" t="s">
        <v>179167</v>
      </c>
      <c r="H36530">
        <v>27</v>
      </c>
      <c r="I36530" t="s">
        <v>28</v>
      </c>
      <c r="J36530" t="s">
        <v>3343</v>
      </c>
      <c r="K36530">
        <v>261</v>
      </c>
      <c r="L36530" t="s">
        <v>30</v>
      </c>
      <c r="M36530" t="s">
        <v>31</v>
      </c>
      <c r="N36530" t="b">
        <v>0</v>
      </c>
      <c r="O36530" t="s">
        <v>179168</v>
      </c>
      <c r="Q36530">
        <v>12361</v>
      </c>
      <c r="R36530">
        <v>126</v>
      </c>
      <c r="S36530">
        <v>7</v>
      </c>
      <c r="T36530">
        <v>0</v>
      </c>
      <c r="U36530">
        <v>13</v>
      </c>
    </row>
    <row r="36531" spans="1:21" x14ac:dyDescent="0.25">
      <c r="A36531" t="s">
        <v>177614</v>
      </c>
      <c r="B36531" t="s">
        <v>177615</v>
      </c>
      <c r="C36531" t="s">
        <v>179169</v>
      </c>
      <c r="D36531" t="s">
        <v>179170</v>
      </c>
      <c r="E36531" s="1">
        <v>44075.4375</v>
      </c>
      <c r="F36531" t="s">
        <v>179171</v>
      </c>
      <c r="G36531" t="s">
        <v>179172</v>
      </c>
      <c r="H36531">
        <v>27</v>
      </c>
      <c r="I36531" t="s">
        <v>28</v>
      </c>
      <c r="J36531" t="s">
        <v>1618</v>
      </c>
      <c r="K36531">
        <v>489</v>
      </c>
      <c r="L36531" t="s">
        <v>30</v>
      </c>
      <c r="M36531" t="s">
        <v>31</v>
      </c>
      <c r="N36531" t="b">
        <v>0</v>
      </c>
      <c r="O36531" t="s">
        <v>179173</v>
      </c>
      <c r="Q36531">
        <v>5434</v>
      </c>
      <c r="R36531">
        <v>69</v>
      </c>
      <c r="S36531">
        <v>5</v>
      </c>
      <c r="T36531">
        <v>0</v>
      </c>
      <c r="U36531">
        <v>8</v>
      </c>
    </row>
    <row r="36532" spans="1:21" x14ac:dyDescent="0.25">
      <c r="A36532" t="s">
        <v>177614</v>
      </c>
      <c r="B36532" t="s">
        <v>177615</v>
      </c>
      <c r="C36532" t="s">
        <v>179174</v>
      </c>
      <c r="D36532" t="s">
        <v>179175</v>
      </c>
      <c r="E36532" s="1">
        <v>44044.604166666664</v>
      </c>
      <c r="F36532" t="s">
        <v>179176</v>
      </c>
      <c r="G36532" t="s">
        <v>179177</v>
      </c>
      <c r="H36532">
        <v>27</v>
      </c>
      <c r="I36532" t="s">
        <v>28</v>
      </c>
      <c r="J36532" t="s">
        <v>2748</v>
      </c>
      <c r="K36532">
        <v>640</v>
      </c>
      <c r="L36532" t="s">
        <v>30</v>
      </c>
      <c r="M36532" t="s">
        <v>31</v>
      </c>
      <c r="N36532" t="b">
        <v>0</v>
      </c>
      <c r="O36532" t="s">
        <v>179178</v>
      </c>
      <c r="Q36532">
        <v>10605</v>
      </c>
      <c r="R36532">
        <v>227</v>
      </c>
      <c r="S36532">
        <v>14</v>
      </c>
      <c r="T36532">
        <v>0</v>
      </c>
      <c r="U36532">
        <v>16</v>
      </c>
    </row>
    <row r="36533" spans="1:21" x14ac:dyDescent="0.25">
      <c r="A36533" t="s">
        <v>177614</v>
      </c>
      <c r="B36533" t="s">
        <v>177615</v>
      </c>
      <c r="C36533" t="s">
        <v>179179</v>
      </c>
      <c r="D36533" t="s">
        <v>19968</v>
      </c>
      <c r="E36533" s="1">
        <v>44013.604166666664</v>
      </c>
      <c r="F36533" t="s">
        <v>179180</v>
      </c>
      <c r="G36533" t="s">
        <v>179181</v>
      </c>
      <c r="H36533">
        <v>27</v>
      </c>
      <c r="I36533" t="s">
        <v>28</v>
      </c>
      <c r="J36533" t="s">
        <v>8901</v>
      </c>
      <c r="K36533">
        <v>2266</v>
      </c>
      <c r="L36533" t="s">
        <v>30</v>
      </c>
      <c r="M36533" t="s">
        <v>31</v>
      </c>
      <c r="N36533" t="b">
        <v>0</v>
      </c>
      <c r="O36533" t="s">
        <v>179182</v>
      </c>
      <c r="Q36533">
        <v>13320</v>
      </c>
      <c r="R36533">
        <v>153</v>
      </c>
      <c r="S36533">
        <v>25</v>
      </c>
      <c r="T36533">
        <v>0</v>
      </c>
      <c r="U36533">
        <v>16</v>
      </c>
    </row>
    <row r="36534" spans="1:21" x14ac:dyDescent="0.25">
      <c r="A36534" t="s">
        <v>177614</v>
      </c>
      <c r="B36534" t="s">
        <v>177615</v>
      </c>
      <c r="C36534" t="s">
        <v>179183</v>
      </c>
      <c r="D36534" t="s">
        <v>179184</v>
      </c>
      <c r="E36534" s="1">
        <v>44013.229166666664</v>
      </c>
      <c r="F36534" t="s">
        <v>179185</v>
      </c>
      <c r="G36534" t="s">
        <v>179186</v>
      </c>
      <c r="H36534">
        <v>27</v>
      </c>
      <c r="I36534" t="s">
        <v>28</v>
      </c>
      <c r="J36534" t="s">
        <v>166805</v>
      </c>
      <c r="K36534">
        <v>2583</v>
      </c>
      <c r="L36534" t="s">
        <v>30</v>
      </c>
      <c r="M36534" t="s">
        <v>31</v>
      </c>
      <c r="N36534" t="b">
        <v>0</v>
      </c>
      <c r="O36534" t="s">
        <v>179187</v>
      </c>
      <c r="Q36534">
        <v>6450</v>
      </c>
      <c r="R36534">
        <v>122</v>
      </c>
      <c r="S36534">
        <v>3</v>
      </c>
      <c r="T36534">
        <v>0</v>
      </c>
      <c r="U36534">
        <v>7</v>
      </c>
    </row>
    <row r="36535" spans="1:21" x14ac:dyDescent="0.25">
      <c r="A36535" t="s">
        <v>177614</v>
      </c>
      <c r="B36535" t="s">
        <v>177615</v>
      </c>
      <c r="C36535" t="s">
        <v>179188</v>
      </c>
      <c r="D36535" t="s">
        <v>179189</v>
      </c>
      <c r="E36535" s="1">
        <v>43983.604166666664</v>
      </c>
      <c r="F36535" t="s">
        <v>179190</v>
      </c>
      <c r="G36535" t="s">
        <v>179191</v>
      </c>
      <c r="H36535">
        <v>27</v>
      </c>
      <c r="I36535" t="s">
        <v>28</v>
      </c>
      <c r="J36535" t="s">
        <v>16107</v>
      </c>
      <c r="K36535">
        <v>613</v>
      </c>
      <c r="L36535" t="s">
        <v>30</v>
      </c>
      <c r="M36535" t="s">
        <v>31</v>
      </c>
      <c r="N36535" t="b">
        <v>0</v>
      </c>
      <c r="O36535" t="s">
        <v>179192</v>
      </c>
      <c r="Q36535">
        <v>11022</v>
      </c>
      <c r="R36535">
        <v>189</v>
      </c>
      <c r="S36535">
        <v>26</v>
      </c>
      <c r="T36535">
        <v>0</v>
      </c>
      <c r="U36535">
        <v>20</v>
      </c>
    </row>
    <row r="36536" spans="1:21" x14ac:dyDescent="0.25">
      <c r="A36536" t="s">
        <v>177614</v>
      </c>
      <c r="B36536" t="s">
        <v>177615</v>
      </c>
      <c r="C36536" t="s">
        <v>179193</v>
      </c>
      <c r="D36536" t="s">
        <v>179194</v>
      </c>
      <c r="E36536" s="1">
        <v>43891.604166666664</v>
      </c>
      <c r="F36536" t="s">
        <v>179195</v>
      </c>
      <c r="G36536" t="s">
        <v>179196</v>
      </c>
      <c r="H36536">
        <v>27</v>
      </c>
      <c r="I36536" t="s">
        <v>28</v>
      </c>
      <c r="J36536" t="s">
        <v>179197</v>
      </c>
      <c r="K36536">
        <v>96</v>
      </c>
      <c r="L36536" t="s">
        <v>30</v>
      </c>
      <c r="M36536" t="s">
        <v>31</v>
      </c>
      <c r="N36536" t="b">
        <v>0</v>
      </c>
      <c r="O36536" t="s">
        <v>179198</v>
      </c>
      <c r="Q36536">
        <v>9713</v>
      </c>
      <c r="R36536">
        <v>273</v>
      </c>
      <c r="S36536">
        <v>5</v>
      </c>
      <c r="T36536">
        <v>0</v>
      </c>
      <c r="U36536">
        <v>23</v>
      </c>
    </row>
    <row r="36537" spans="1:21" x14ac:dyDescent="0.25">
      <c r="A36537" t="s">
        <v>177614</v>
      </c>
      <c r="B36537" t="s">
        <v>177615</v>
      </c>
      <c r="C36537" t="s">
        <v>179199</v>
      </c>
      <c r="D36537" t="s">
        <v>179200</v>
      </c>
      <c r="E36537" s="1">
        <v>43862.604166666664</v>
      </c>
      <c r="F36537" t="s">
        <v>179201</v>
      </c>
      <c r="G36537" t="s">
        <v>179202</v>
      </c>
      <c r="H36537">
        <v>27</v>
      </c>
      <c r="I36537" t="s">
        <v>28</v>
      </c>
      <c r="J36537" t="s">
        <v>179203</v>
      </c>
      <c r="K36537">
        <v>1042</v>
      </c>
      <c r="L36537" t="s">
        <v>30</v>
      </c>
      <c r="M36537" t="s">
        <v>31</v>
      </c>
      <c r="N36537" t="b">
        <v>0</v>
      </c>
      <c r="O36537" t="s">
        <v>179204</v>
      </c>
      <c r="Q36537">
        <v>23416</v>
      </c>
      <c r="R36537">
        <v>628</v>
      </c>
      <c r="S36537">
        <v>8</v>
      </c>
      <c r="T36537">
        <v>0</v>
      </c>
      <c r="U36537">
        <v>175</v>
      </c>
    </row>
    <row r="36538" spans="1:21" x14ac:dyDescent="0.25">
      <c r="A36538" t="s">
        <v>177614</v>
      </c>
      <c r="B36538" t="s">
        <v>177615</v>
      </c>
      <c r="C36538" t="s">
        <v>179205</v>
      </c>
      <c r="D36538" t="s">
        <v>179206</v>
      </c>
      <c r="E36538" t="s">
        <v>179207</v>
      </c>
      <c r="F36538" t="s">
        <v>179208</v>
      </c>
      <c r="G36538" t="s">
        <v>179209</v>
      </c>
      <c r="H36538">
        <v>27</v>
      </c>
      <c r="I36538" t="s">
        <v>28</v>
      </c>
      <c r="J36538" t="s">
        <v>7281</v>
      </c>
      <c r="K36538">
        <v>138</v>
      </c>
      <c r="L36538" t="s">
        <v>30</v>
      </c>
      <c r="M36538" t="s">
        <v>31</v>
      </c>
      <c r="N36538" t="b">
        <v>0</v>
      </c>
      <c r="O36538" t="s">
        <v>179210</v>
      </c>
      <c r="Q36538">
        <v>2410</v>
      </c>
      <c r="R36538">
        <v>54</v>
      </c>
      <c r="S36538">
        <v>1</v>
      </c>
      <c r="T36538">
        <v>0</v>
      </c>
      <c r="U36538">
        <v>5</v>
      </c>
    </row>
    <row r="36539" spans="1:21" x14ac:dyDescent="0.25">
      <c r="A36539" t="s">
        <v>177614</v>
      </c>
      <c r="B36539" t="s">
        <v>177615</v>
      </c>
      <c r="C36539" t="s">
        <v>179211</v>
      </c>
      <c r="D36539" t="s">
        <v>179212</v>
      </c>
      <c r="E36539" t="s">
        <v>179213</v>
      </c>
      <c r="F36539" t="s">
        <v>179214</v>
      </c>
      <c r="G36539" t="s">
        <v>179215</v>
      </c>
      <c r="H36539">
        <v>27</v>
      </c>
      <c r="I36539" t="s">
        <v>28</v>
      </c>
      <c r="J36539" t="s">
        <v>148122</v>
      </c>
      <c r="K36539">
        <v>2268</v>
      </c>
      <c r="L36539" t="s">
        <v>30</v>
      </c>
      <c r="M36539" t="s">
        <v>31</v>
      </c>
      <c r="N36539" t="b">
        <v>0</v>
      </c>
      <c r="O36539" t="s">
        <v>179216</v>
      </c>
      <c r="Q36539">
        <v>4992</v>
      </c>
      <c r="R36539">
        <v>129</v>
      </c>
      <c r="S36539">
        <v>4</v>
      </c>
      <c r="T36539">
        <v>0</v>
      </c>
      <c r="U36539">
        <v>11</v>
      </c>
    </row>
    <row r="36540" spans="1:21" x14ac:dyDescent="0.25">
      <c r="A36540" t="s">
        <v>177614</v>
      </c>
      <c r="B36540" t="s">
        <v>177615</v>
      </c>
      <c r="C36540" t="s">
        <v>179217</v>
      </c>
      <c r="D36540" t="s">
        <v>179218</v>
      </c>
      <c r="E36540" t="s">
        <v>179219</v>
      </c>
      <c r="F36540" t="s">
        <v>179220</v>
      </c>
      <c r="G36540" t="s">
        <v>179221</v>
      </c>
      <c r="H36540">
        <v>27</v>
      </c>
      <c r="I36540" t="s">
        <v>28</v>
      </c>
      <c r="J36540" t="s">
        <v>812</v>
      </c>
      <c r="K36540">
        <v>160</v>
      </c>
      <c r="L36540" t="s">
        <v>30</v>
      </c>
      <c r="M36540" t="s">
        <v>31</v>
      </c>
      <c r="N36540" t="b">
        <v>0</v>
      </c>
      <c r="O36540" t="s">
        <v>179222</v>
      </c>
      <c r="Q36540">
        <v>6722</v>
      </c>
      <c r="R36540">
        <v>75</v>
      </c>
      <c r="S36540">
        <v>3</v>
      </c>
      <c r="T36540">
        <v>0</v>
      </c>
      <c r="U36540">
        <v>6</v>
      </c>
    </row>
    <row r="36541" spans="1:21" x14ac:dyDescent="0.25">
      <c r="A36541" t="s">
        <v>177614</v>
      </c>
      <c r="B36541" t="s">
        <v>177615</v>
      </c>
      <c r="C36541" t="s">
        <v>179223</v>
      </c>
      <c r="D36541" t="s">
        <v>179224</v>
      </c>
      <c r="E36541" t="s">
        <v>179225</v>
      </c>
      <c r="F36541" t="s">
        <v>179226</v>
      </c>
      <c r="G36541" t="s">
        <v>179227</v>
      </c>
      <c r="H36541">
        <v>27</v>
      </c>
      <c r="I36541" t="s">
        <v>28</v>
      </c>
      <c r="J36541" t="s">
        <v>35155</v>
      </c>
      <c r="K36541">
        <v>856</v>
      </c>
      <c r="L36541" t="s">
        <v>30</v>
      </c>
      <c r="M36541" t="s">
        <v>31</v>
      </c>
      <c r="N36541" t="b">
        <v>0</v>
      </c>
      <c r="O36541" t="s">
        <v>179228</v>
      </c>
      <c r="Q36541">
        <v>6683</v>
      </c>
      <c r="R36541">
        <v>107</v>
      </c>
      <c r="S36541">
        <v>12</v>
      </c>
      <c r="T36541">
        <v>0</v>
      </c>
      <c r="U36541">
        <v>5</v>
      </c>
    </row>
    <row r="36542" spans="1:21" x14ac:dyDescent="0.25">
      <c r="A36542" t="s">
        <v>177614</v>
      </c>
      <c r="B36542" t="s">
        <v>177615</v>
      </c>
      <c r="C36542" t="s">
        <v>179229</v>
      </c>
      <c r="D36542" t="s">
        <v>179230</v>
      </c>
      <c r="E36542" t="s">
        <v>179231</v>
      </c>
      <c r="F36542" t="s">
        <v>179232</v>
      </c>
      <c r="G36542" t="s">
        <v>179233</v>
      </c>
      <c r="H36542">
        <v>27</v>
      </c>
      <c r="I36542" t="s">
        <v>28</v>
      </c>
      <c r="J36542" t="s">
        <v>2963</v>
      </c>
      <c r="K36542">
        <v>723</v>
      </c>
      <c r="L36542" t="s">
        <v>30</v>
      </c>
      <c r="M36542" t="s">
        <v>31</v>
      </c>
      <c r="N36542" t="b">
        <v>0</v>
      </c>
      <c r="O36542" t="s">
        <v>179234</v>
      </c>
      <c r="Q36542">
        <v>13496</v>
      </c>
      <c r="R36542">
        <v>169</v>
      </c>
      <c r="S36542">
        <v>34</v>
      </c>
      <c r="T36542">
        <v>0</v>
      </c>
      <c r="U36542">
        <v>44</v>
      </c>
    </row>
    <row r="36543" spans="1:21" x14ac:dyDescent="0.25">
      <c r="A36543" t="s">
        <v>177614</v>
      </c>
      <c r="B36543" t="s">
        <v>177615</v>
      </c>
      <c r="C36543" t="s">
        <v>179235</v>
      </c>
      <c r="D36543" t="s">
        <v>179236</v>
      </c>
      <c r="E36543" t="s">
        <v>179237</v>
      </c>
      <c r="F36543" t="s">
        <v>179238</v>
      </c>
      <c r="G36543" t="s">
        <v>179239</v>
      </c>
      <c r="H36543">
        <v>27</v>
      </c>
      <c r="I36543" t="s">
        <v>28</v>
      </c>
      <c r="J36543" t="s">
        <v>127814</v>
      </c>
      <c r="K36543">
        <v>1693</v>
      </c>
      <c r="L36543" t="s">
        <v>30</v>
      </c>
      <c r="M36543" t="s">
        <v>31</v>
      </c>
      <c r="N36543" t="b">
        <v>0</v>
      </c>
      <c r="O36543" t="s">
        <v>179240</v>
      </c>
      <c r="Q36543">
        <v>2108</v>
      </c>
      <c r="R36543">
        <v>30</v>
      </c>
      <c r="S36543">
        <v>2</v>
      </c>
      <c r="T36543">
        <v>0</v>
      </c>
      <c r="U36543">
        <v>5</v>
      </c>
    </row>
    <row r="36544" spans="1:21" x14ac:dyDescent="0.25">
      <c r="A36544" t="s">
        <v>177614</v>
      </c>
      <c r="B36544" t="s">
        <v>177615</v>
      </c>
      <c r="C36544" t="s">
        <v>179241</v>
      </c>
      <c r="D36544" t="s">
        <v>179242</v>
      </c>
      <c r="E36544" t="s">
        <v>179243</v>
      </c>
      <c r="F36544" t="s">
        <v>179244</v>
      </c>
      <c r="G36544" t="s">
        <v>179245</v>
      </c>
      <c r="H36544">
        <v>27</v>
      </c>
      <c r="I36544" t="s">
        <v>28</v>
      </c>
      <c r="J36544" t="s">
        <v>22714</v>
      </c>
      <c r="K36544">
        <v>1737</v>
      </c>
      <c r="L36544" t="s">
        <v>30</v>
      </c>
      <c r="M36544" t="s">
        <v>31</v>
      </c>
      <c r="N36544" t="b">
        <v>0</v>
      </c>
      <c r="O36544" t="s">
        <v>179246</v>
      </c>
      <c r="Q36544">
        <v>12790</v>
      </c>
      <c r="R36544">
        <v>176</v>
      </c>
      <c r="S36544">
        <v>10</v>
      </c>
      <c r="T36544">
        <v>0</v>
      </c>
      <c r="U36544">
        <v>13</v>
      </c>
    </row>
    <row r="36545" spans="1:21" x14ac:dyDescent="0.25">
      <c r="A36545" t="s">
        <v>177614</v>
      </c>
      <c r="B36545" t="s">
        <v>177615</v>
      </c>
      <c r="C36545" t="s">
        <v>179247</v>
      </c>
      <c r="D36545" t="s">
        <v>179248</v>
      </c>
      <c r="E36545" t="s">
        <v>179249</v>
      </c>
      <c r="F36545" t="s">
        <v>179250</v>
      </c>
      <c r="G36545" t="s">
        <v>179251</v>
      </c>
      <c r="H36545">
        <v>27</v>
      </c>
      <c r="I36545" t="s">
        <v>28</v>
      </c>
      <c r="J36545" t="s">
        <v>150887</v>
      </c>
      <c r="K36545">
        <v>3445</v>
      </c>
      <c r="L36545" t="s">
        <v>30</v>
      </c>
      <c r="M36545" t="s">
        <v>31</v>
      </c>
      <c r="N36545" t="b">
        <v>0</v>
      </c>
      <c r="O36545" t="s">
        <v>179252</v>
      </c>
      <c r="Q36545">
        <v>1080</v>
      </c>
      <c r="R36545">
        <v>32</v>
      </c>
      <c r="S36545">
        <v>0</v>
      </c>
      <c r="T36545">
        <v>0</v>
      </c>
      <c r="U36545">
        <v>6</v>
      </c>
    </row>
    <row r="36546" spans="1:21" x14ac:dyDescent="0.25">
      <c r="A36546" t="s">
        <v>177614</v>
      </c>
      <c r="B36546" t="s">
        <v>177615</v>
      </c>
      <c r="C36546" t="e">
        <v>#NAME?</v>
      </c>
      <c r="D36546" t="s">
        <v>179253</v>
      </c>
      <c r="E36546" s="1">
        <v>43811.604166666664</v>
      </c>
      <c r="F36546" t="s">
        <v>179254</v>
      </c>
      <c r="G36546" t="s">
        <v>179255</v>
      </c>
      <c r="H36546">
        <v>27</v>
      </c>
      <c r="I36546" t="s">
        <v>28</v>
      </c>
      <c r="J36546" t="s">
        <v>149494</v>
      </c>
      <c r="K36546">
        <v>1629</v>
      </c>
      <c r="L36546" t="s">
        <v>30</v>
      </c>
      <c r="M36546" t="s">
        <v>31</v>
      </c>
      <c r="N36546" t="b">
        <v>0</v>
      </c>
      <c r="O36546" t="s">
        <v>179256</v>
      </c>
      <c r="Q36546">
        <v>18426</v>
      </c>
      <c r="R36546">
        <v>370</v>
      </c>
      <c r="S36546">
        <v>18</v>
      </c>
      <c r="T36546">
        <v>0</v>
      </c>
      <c r="U36546">
        <v>27</v>
      </c>
    </row>
    <row r="36547" spans="1:21" x14ac:dyDescent="0.25">
      <c r="A36547" t="s">
        <v>177614</v>
      </c>
      <c r="B36547" t="s">
        <v>177615</v>
      </c>
      <c r="C36547" t="s">
        <v>179257</v>
      </c>
      <c r="D36547" t="s">
        <v>179258</v>
      </c>
      <c r="E36547" s="1">
        <v>43750.604166666664</v>
      </c>
      <c r="F36547" t="s">
        <v>179259</v>
      </c>
      <c r="G36547" t="s">
        <v>179260</v>
      </c>
      <c r="H36547">
        <v>27</v>
      </c>
      <c r="I36547" t="s">
        <v>28</v>
      </c>
      <c r="J36547" t="s">
        <v>1237</v>
      </c>
      <c r="K36547">
        <v>312</v>
      </c>
      <c r="L36547" t="s">
        <v>30</v>
      </c>
      <c r="M36547" t="s">
        <v>31</v>
      </c>
      <c r="N36547" t="b">
        <v>0</v>
      </c>
      <c r="O36547" t="s">
        <v>179261</v>
      </c>
      <c r="Q36547">
        <v>171071</v>
      </c>
      <c r="R36547">
        <v>3877</v>
      </c>
      <c r="S36547">
        <v>57</v>
      </c>
      <c r="T36547">
        <v>0</v>
      </c>
      <c r="U36547">
        <v>724</v>
      </c>
    </row>
    <row r="36548" spans="1:21" x14ac:dyDescent="0.25">
      <c r="A36548" t="s">
        <v>177614</v>
      </c>
      <c r="B36548" t="s">
        <v>177615</v>
      </c>
      <c r="C36548" t="s">
        <v>179262</v>
      </c>
      <c r="D36548" t="s">
        <v>179263</v>
      </c>
      <c r="E36548" s="1">
        <v>43720.604166666664</v>
      </c>
      <c r="F36548" t="s">
        <v>179264</v>
      </c>
      <c r="G36548" t="s">
        <v>179265</v>
      </c>
      <c r="H36548">
        <v>27</v>
      </c>
      <c r="I36548" t="s">
        <v>28</v>
      </c>
      <c r="J36548" t="s">
        <v>10312</v>
      </c>
      <c r="K36548">
        <v>568</v>
      </c>
      <c r="L36548" t="s">
        <v>30</v>
      </c>
      <c r="M36548" t="s">
        <v>31</v>
      </c>
      <c r="N36548" t="b">
        <v>0</v>
      </c>
      <c r="O36548" t="s">
        <v>179266</v>
      </c>
      <c r="Q36548">
        <v>7831</v>
      </c>
      <c r="R36548">
        <v>187</v>
      </c>
      <c r="S36548">
        <v>15</v>
      </c>
      <c r="T36548">
        <v>0</v>
      </c>
      <c r="U36548">
        <v>9</v>
      </c>
    </row>
    <row r="36549" spans="1:21" x14ac:dyDescent="0.25">
      <c r="A36549" t="s">
        <v>177614</v>
      </c>
      <c r="B36549" t="s">
        <v>177615</v>
      </c>
      <c r="C36549" t="s">
        <v>179267</v>
      </c>
      <c r="D36549" t="s">
        <v>179268</v>
      </c>
      <c r="E36549" s="1">
        <v>43628.5</v>
      </c>
      <c r="F36549" t="s">
        <v>179269</v>
      </c>
      <c r="G36549" t="s">
        <v>179270</v>
      </c>
      <c r="H36549">
        <v>27</v>
      </c>
      <c r="I36549" t="s">
        <v>28</v>
      </c>
      <c r="J36549" t="s">
        <v>7254</v>
      </c>
      <c r="K36549">
        <v>602</v>
      </c>
      <c r="L36549" t="s">
        <v>30</v>
      </c>
      <c r="M36549" t="s">
        <v>31</v>
      </c>
      <c r="N36549" t="b">
        <v>0</v>
      </c>
      <c r="O36549" t="s">
        <v>179271</v>
      </c>
      <c r="Q36549">
        <v>8081</v>
      </c>
      <c r="R36549">
        <v>177</v>
      </c>
      <c r="S36549">
        <v>9</v>
      </c>
      <c r="T36549">
        <v>0</v>
      </c>
      <c r="U36549">
        <v>9</v>
      </c>
    </row>
    <row r="36550" spans="1:21" x14ac:dyDescent="0.25">
      <c r="A36550" t="s">
        <v>177614</v>
      </c>
      <c r="B36550" t="s">
        <v>177615</v>
      </c>
      <c r="C36550" t="s">
        <v>179272</v>
      </c>
      <c r="D36550" t="s">
        <v>179273</v>
      </c>
      <c r="E36550" s="1">
        <v>43597.604166666664</v>
      </c>
      <c r="F36550" t="s">
        <v>179274</v>
      </c>
      <c r="G36550" t="s">
        <v>179275</v>
      </c>
      <c r="H36550">
        <v>27</v>
      </c>
      <c r="I36550" t="s">
        <v>28</v>
      </c>
      <c r="J36550" t="s">
        <v>1497</v>
      </c>
      <c r="K36550">
        <v>371</v>
      </c>
      <c r="L36550" t="s">
        <v>30</v>
      </c>
      <c r="M36550" t="s">
        <v>31</v>
      </c>
      <c r="N36550" t="b">
        <v>0</v>
      </c>
      <c r="O36550" t="s">
        <v>179276</v>
      </c>
      <c r="Q36550">
        <v>25033</v>
      </c>
      <c r="R36550">
        <v>334</v>
      </c>
      <c r="S36550">
        <v>17</v>
      </c>
      <c r="T36550">
        <v>0</v>
      </c>
      <c r="U36550">
        <v>43</v>
      </c>
    </row>
    <row r="36551" spans="1:21" x14ac:dyDescent="0.25">
      <c r="A36551" t="s">
        <v>177614</v>
      </c>
      <c r="B36551" t="s">
        <v>177615</v>
      </c>
      <c r="C36551" t="s">
        <v>179277</v>
      </c>
      <c r="D36551" t="s">
        <v>179278</v>
      </c>
      <c r="E36551" s="1">
        <v>43567.604166666664</v>
      </c>
      <c r="F36551" t="s">
        <v>179279</v>
      </c>
      <c r="G36551" t="s">
        <v>179280</v>
      </c>
      <c r="H36551">
        <v>27</v>
      </c>
      <c r="I36551" t="s">
        <v>28</v>
      </c>
      <c r="J36551" t="s">
        <v>179281</v>
      </c>
      <c r="K36551">
        <v>2315</v>
      </c>
      <c r="L36551" t="s">
        <v>30</v>
      </c>
      <c r="M36551" t="s">
        <v>31</v>
      </c>
      <c r="N36551" t="b">
        <v>0</v>
      </c>
      <c r="O36551" t="s">
        <v>179282</v>
      </c>
      <c r="Q36551">
        <v>3182</v>
      </c>
      <c r="R36551">
        <v>92</v>
      </c>
      <c r="S36551">
        <v>2</v>
      </c>
      <c r="T36551">
        <v>0</v>
      </c>
      <c r="U36551">
        <v>10</v>
      </c>
    </row>
    <row r="36552" spans="1:21" x14ac:dyDescent="0.25">
      <c r="A36552" t="s">
        <v>177614</v>
      </c>
      <c r="B36552" t="s">
        <v>177615</v>
      </c>
      <c r="C36552" t="s">
        <v>179283</v>
      </c>
      <c r="D36552" t="s">
        <v>179284</v>
      </c>
      <c r="E36552" s="1">
        <v>43536.604166666664</v>
      </c>
      <c r="F36552" t="s">
        <v>179285</v>
      </c>
      <c r="G36552" t="s">
        <v>179286</v>
      </c>
      <c r="H36552">
        <v>27</v>
      </c>
      <c r="I36552" t="s">
        <v>28</v>
      </c>
      <c r="J36552" t="s">
        <v>342</v>
      </c>
      <c r="K36552">
        <v>148</v>
      </c>
      <c r="L36552" t="s">
        <v>30</v>
      </c>
      <c r="M36552" t="s">
        <v>31</v>
      </c>
      <c r="N36552" t="b">
        <v>0</v>
      </c>
      <c r="O36552" t="s">
        <v>179287</v>
      </c>
      <c r="Q36552">
        <v>2030</v>
      </c>
      <c r="R36552">
        <v>60</v>
      </c>
      <c r="S36552">
        <v>1</v>
      </c>
      <c r="T36552">
        <v>0</v>
      </c>
      <c r="U36552">
        <v>5</v>
      </c>
    </row>
    <row r="36553" spans="1:21" x14ac:dyDescent="0.25">
      <c r="A36553" t="s">
        <v>177614</v>
      </c>
      <c r="B36553" t="s">
        <v>177615</v>
      </c>
      <c r="C36553" t="s">
        <v>179288</v>
      </c>
      <c r="D36553" t="s">
        <v>179289</v>
      </c>
      <c r="E36553" s="1">
        <v>43508.229166666664</v>
      </c>
      <c r="F36553" t="s">
        <v>179290</v>
      </c>
      <c r="G36553" t="s">
        <v>179291</v>
      </c>
      <c r="H36553">
        <v>27</v>
      </c>
      <c r="I36553" t="s">
        <v>28</v>
      </c>
      <c r="J36553" t="s">
        <v>90125</v>
      </c>
      <c r="K36553">
        <v>2380</v>
      </c>
      <c r="L36553" t="s">
        <v>30</v>
      </c>
      <c r="M36553" t="s">
        <v>31</v>
      </c>
      <c r="N36553" t="b">
        <v>0</v>
      </c>
      <c r="O36553" t="s">
        <v>179292</v>
      </c>
      <c r="Q36553">
        <v>23844</v>
      </c>
      <c r="R36553">
        <v>244</v>
      </c>
      <c r="S36553">
        <v>43</v>
      </c>
      <c r="T36553">
        <v>0</v>
      </c>
      <c r="U36553">
        <v>19</v>
      </c>
    </row>
    <row r="36554" spans="1:21" x14ac:dyDescent="0.25">
      <c r="A36554" t="s">
        <v>177614</v>
      </c>
      <c r="B36554" t="s">
        <v>177615</v>
      </c>
      <c r="C36554" t="s">
        <v>179293</v>
      </c>
      <c r="D36554" t="s">
        <v>179294</v>
      </c>
      <c r="E36554" t="s">
        <v>179295</v>
      </c>
      <c r="F36554" t="s">
        <v>179296</v>
      </c>
      <c r="G36554" t="s">
        <v>179297</v>
      </c>
      <c r="H36554">
        <v>27</v>
      </c>
      <c r="I36554" t="s">
        <v>28</v>
      </c>
      <c r="J36554" t="s">
        <v>179298</v>
      </c>
      <c r="K36554">
        <v>229</v>
      </c>
      <c r="L36554" t="s">
        <v>30</v>
      </c>
      <c r="M36554" t="s">
        <v>31</v>
      </c>
      <c r="N36554" t="b">
        <v>0</v>
      </c>
      <c r="O36554" t="s">
        <v>179299</v>
      </c>
      <c r="Q36554">
        <v>299</v>
      </c>
      <c r="R36554">
        <v>7</v>
      </c>
      <c r="S36554">
        <v>0</v>
      </c>
      <c r="T36554">
        <v>0</v>
      </c>
      <c r="U36554">
        <v>0</v>
      </c>
    </row>
    <row r="36555" spans="1:21" x14ac:dyDescent="0.25">
      <c r="A36555" t="s">
        <v>177614</v>
      </c>
      <c r="B36555" t="s">
        <v>177615</v>
      </c>
      <c r="C36555" t="s">
        <v>179300</v>
      </c>
      <c r="D36555" t="s">
        <v>179301</v>
      </c>
      <c r="E36555" t="s">
        <v>179302</v>
      </c>
      <c r="F36555" t="s">
        <v>179303</v>
      </c>
      <c r="G36555" t="s">
        <v>179304</v>
      </c>
      <c r="H36555">
        <v>27</v>
      </c>
      <c r="I36555" t="s">
        <v>28</v>
      </c>
      <c r="J36555" t="s">
        <v>4485</v>
      </c>
      <c r="K36555">
        <v>242</v>
      </c>
      <c r="L36555" t="s">
        <v>30</v>
      </c>
      <c r="M36555" t="s">
        <v>31</v>
      </c>
      <c r="N36555" t="b">
        <v>0</v>
      </c>
      <c r="O36555" t="s">
        <v>179305</v>
      </c>
      <c r="Q36555">
        <v>2551</v>
      </c>
      <c r="R36555">
        <v>70</v>
      </c>
      <c r="S36555">
        <v>6</v>
      </c>
      <c r="T36555">
        <v>0</v>
      </c>
      <c r="U36555">
        <v>10</v>
      </c>
    </row>
    <row r="36556" spans="1:21" x14ac:dyDescent="0.25">
      <c r="A36556" t="s">
        <v>177614</v>
      </c>
      <c r="B36556" t="s">
        <v>177615</v>
      </c>
      <c r="C36556" t="s">
        <v>179306</v>
      </c>
      <c r="D36556" t="s">
        <v>179307</v>
      </c>
      <c r="E36556" t="s">
        <v>179308</v>
      </c>
      <c r="F36556" t="s">
        <v>179309</v>
      </c>
      <c r="G36556" t="s">
        <v>179310</v>
      </c>
      <c r="H36556">
        <v>27</v>
      </c>
      <c r="I36556" t="s">
        <v>28</v>
      </c>
      <c r="J36556" t="s">
        <v>179311</v>
      </c>
      <c r="K36556">
        <v>2256</v>
      </c>
      <c r="L36556" t="s">
        <v>30</v>
      </c>
      <c r="M36556" t="s">
        <v>31</v>
      </c>
      <c r="N36556" t="b">
        <v>0</v>
      </c>
      <c r="O36556" t="s">
        <v>179312</v>
      </c>
      <c r="Q36556">
        <v>14895</v>
      </c>
      <c r="R36556">
        <v>345</v>
      </c>
      <c r="S36556">
        <v>9</v>
      </c>
      <c r="T36556">
        <v>0</v>
      </c>
      <c r="U36556">
        <v>52</v>
      </c>
    </row>
    <row r="36557" spans="1:21" x14ac:dyDescent="0.25">
      <c r="A36557" t="s">
        <v>177614</v>
      </c>
      <c r="B36557" t="s">
        <v>177615</v>
      </c>
      <c r="C36557" t="s">
        <v>179313</v>
      </c>
      <c r="D36557" t="s">
        <v>179314</v>
      </c>
      <c r="E36557" t="s">
        <v>179315</v>
      </c>
      <c r="F36557" t="s">
        <v>179316</v>
      </c>
      <c r="G36557" t="s">
        <v>179317</v>
      </c>
      <c r="H36557">
        <v>27</v>
      </c>
      <c r="I36557" t="s">
        <v>28</v>
      </c>
      <c r="J36557" t="s">
        <v>538</v>
      </c>
      <c r="K36557">
        <v>324</v>
      </c>
      <c r="L36557" t="s">
        <v>30</v>
      </c>
      <c r="M36557" t="s">
        <v>31</v>
      </c>
      <c r="N36557" t="b">
        <v>0</v>
      </c>
      <c r="O36557" t="s">
        <v>179318</v>
      </c>
      <c r="Q36557">
        <v>1706</v>
      </c>
      <c r="R36557">
        <v>76</v>
      </c>
      <c r="S36557">
        <v>0</v>
      </c>
      <c r="T36557">
        <v>0</v>
      </c>
      <c r="U36557">
        <v>11</v>
      </c>
    </row>
    <row r="36558" spans="1:21" x14ac:dyDescent="0.25">
      <c r="A36558" t="s">
        <v>177614</v>
      </c>
      <c r="B36558" t="s">
        <v>177615</v>
      </c>
      <c r="C36558" t="s">
        <v>179319</v>
      </c>
      <c r="D36558" t="s">
        <v>179320</v>
      </c>
      <c r="E36558" t="s">
        <v>179321</v>
      </c>
      <c r="F36558" t="s">
        <v>179322</v>
      </c>
      <c r="G36558" t="s">
        <v>179323</v>
      </c>
      <c r="H36558">
        <v>27</v>
      </c>
      <c r="I36558" t="s">
        <v>28</v>
      </c>
      <c r="J36558" t="s">
        <v>56423</v>
      </c>
      <c r="K36558">
        <v>1183</v>
      </c>
      <c r="L36558" t="s">
        <v>30</v>
      </c>
      <c r="M36558" t="s">
        <v>31</v>
      </c>
      <c r="N36558" t="b">
        <v>0</v>
      </c>
      <c r="O36558" t="s">
        <v>179324</v>
      </c>
      <c r="Q36558">
        <v>13633</v>
      </c>
      <c r="R36558">
        <v>253</v>
      </c>
      <c r="S36558">
        <v>8</v>
      </c>
      <c r="T36558">
        <v>0</v>
      </c>
      <c r="U36558">
        <v>28</v>
      </c>
    </row>
    <row r="36559" spans="1:21" x14ac:dyDescent="0.25">
      <c r="A36559" t="s">
        <v>177614</v>
      </c>
      <c r="B36559" t="s">
        <v>177615</v>
      </c>
      <c r="C36559" t="s">
        <v>179325</v>
      </c>
      <c r="D36559" t="s">
        <v>179326</v>
      </c>
      <c r="E36559" t="s">
        <v>179327</v>
      </c>
      <c r="F36559" t="s">
        <v>179328</v>
      </c>
      <c r="G36559" t="s">
        <v>179329</v>
      </c>
      <c r="H36559">
        <v>27</v>
      </c>
      <c r="I36559" t="s">
        <v>28</v>
      </c>
      <c r="J36559" t="s">
        <v>19445</v>
      </c>
      <c r="K36559">
        <v>2443</v>
      </c>
      <c r="L36559" t="s">
        <v>30</v>
      </c>
      <c r="M36559" t="s">
        <v>31</v>
      </c>
      <c r="N36559" t="b">
        <v>0</v>
      </c>
      <c r="O36559" t="s">
        <v>179330</v>
      </c>
      <c r="Q36559">
        <v>27127</v>
      </c>
      <c r="R36559">
        <v>277</v>
      </c>
      <c r="S36559">
        <v>34</v>
      </c>
      <c r="T36559">
        <v>0</v>
      </c>
      <c r="U36559">
        <v>24</v>
      </c>
    </row>
    <row r="36560" spans="1:21" x14ac:dyDescent="0.25">
      <c r="A36560" t="s">
        <v>177614</v>
      </c>
      <c r="B36560" t="s">
        <v>177615</v>
      </c>
      <c r="C36560" t="s">
        <v>179331</v>
      </c>
      <c r="D36560" t="s">
        <v>179332</v>
      </c>
      <c r="E36560" t="s">
        <v>179333</v>
      </c>
      <c r="F36560" t="s">
        <v>179334</v>
      </c>
      <c r="G36560" t="s">
        <v>179335</v>
      </c>
      <c r="H36560">
        <v>27</v>
      </c>
      <c r="I36560" t="s">
        <v>28</v>
      </c>
      <c r="J36560" t="s">
        <v>7860</v>
      </c>
      <c r="K36560">
        <v>154</v>
      </c>
      <c r="L36560" t="s">
        <v>30</v>
      </c>
      <c r="M36560" t="s">
        <v>31</v>
      </c>
      <c r="N36560" t="b">
        <v>0</v>
      </c>
      <c r="O36560" t="s">
        <v>179336</v>
      </c>
      <c r="Q36560">
        <v>1833</v>
      </c>
      <c r="R36560">
        <v>59</v>
      </c>
      <c r="S36560">
        <v>3</v>
      </c>
      <c r="T36560">
        <v>0</v>
      </c>
      <c r="U36560">
        <v>9</v>
      </c>
    </row>
    <row r="36561" spans="1:21" x14ac:dyDescent="0.25">
      <c r="A36561" t="s">
        <v>177614</v>
      </c>
      <c r="B36561" t="s">
        <v>177615</v>
      </c>
      <c r="C36561" t="s">
        <v>179337</v>
      </c>
      <c r="D36561" t="s">
        <v>179338</v>
      </c>
      <c r="E36561" t="s">
        <v>179339</v>
      </c>
      <c r="F36561" t="s">
        <v>179340</v>
      </c>
      <c r="G36561" t="s">
        <v>179341</v>
      </c>
      <c r="H36561">
        <v>27</v>
      </c>
      <c r="I36561" t="s">
        <v>28</v>
      </c>
      <c r="J36561" t="s">
        <v>68333</v>
      </c>
      <c r="K36561">
        <v>2745</v>
      </c>
      <c r="L36561" t="s">
        <v>30</v>
      </c>
      <c r="M36561" t="s">
        <v>31</v>
      </c>
      <c r="N36561" t="b">
        <v>0</v>
      </c>
      <c r="O36561" t="s">
        <v>179342</v>
      </c>
      <c r="Q36561">
        <v>11775</v>
      </c>
      <c r="R36561">
        <v>198</v>
      </c>
      <c r="S36561">
        <v>6</v>
      </c>
      <c r="T36561">
        <v>0</v>
      </c>
      <c r="U36561">
        <v>18</v>
      </c>
    </row>
    <row r="36562" spans="1:21" x14ac:dyDescent="0.25">
      <c r="A36562" t="s">
        <v>177614</v>
      </c>
      <c r="B36562" t="s">
        <v>177615</v>
      </c>
      <c r="C36562" t="s">
        <v>179343</v>
      </c>
      <c r="D36562" t="s">
        <v>179344</v>
      </c>
      <c r="E36562" t="s">
        <v>179345</v>
      </c>
      <c r="F36562" t="s">
        <v>179346</v>
      </c>
      <c r="G36562" t="s">
        <v>179347</v>
      </c>
      <c r="H36562">
        <v>27</v>
      </c>
      <c r="I36562" t="s">
        <v>28</v>
      </c>
      <c r="J36562" t="s">
        <v>915</v>
      </c>
      <c r="K36562">
        <v>619</v>
      </c>
      <c r="L36562" t="s">
        <v>30</v>
      </c>
      <c r="M36562" t="s">
        <v>31</v>
      </c>
      <c r="N36562" t="b">
        <v>0</v>
      </c>
      <c r="O36562" t="s">
        <v>179348</v>
      </c>
      <c r="Q36562">
        <v>196995</v>
      </c>
      <c r="R36562">
        <v>4642</v>
      </c>
      <c r="S36562">
        <v>187</v>
      </c>
      <c r="T36562">
        <v>0</v>
      </c>
      <c r="U36562">
        <v>453</v>
      </c>
    </row>
    <row r="36563" spans="1:21" x14ac:dyDescent="0.25">
      <c r="A36563" t="s">
        <v>177614</v>
      </c>
      <c r="B36563" t="s">
        <v>177615</v>
      </c>
      <c r="C36563" t="s">
        <v>179349</v>
      </c>
      <c r="D36563" t="s">
        <v>179350</v>
      </c>
      <c r="E36563" t="s">
        <v>179351</v>
      </c>
      <c r="F36563" t="s">
        <v>179352</v>
      </c>
      <c r="G36563" t="s">
        <v>179353</v>
      </c>
      <c r="H36563">
        <v>27</v>
      </c>
      <c r="I36563" t="s">
        <v>28</v>
      </c>
      <c r="J36563" t="s">
        <v>179354</v>
      </c>
      <c r="K36563">
        <v>3549</v>
      </c>
      <c r="L36563" t="s">
        <v>30</v>
      </c>
      <c r="M36563" t="s">
        <v>31</v>
      </c>
      <c r="N36563" t="b">
        <v>0</v>
      </c>
      <c r="O36563" t="s">
        <v>179355</v>
      </c>
      <c r="Q36563">
        <v>110754</v>
      </c>
      <c r="R36563">
        <v>2300</v>
      </c>
      <c r="S36563">
        <v>37</v>
      </c>
      <c r="T36563">
        <v>0</v>
      </c>
      <c r="U36563">
        <v>99</v>
      </c>
    </row>
    <row r="36564" spans="1:21" x14ac:dyDescent="0.25">
      <c r="A36564" t="s">
        <v>177614</v>
      </c>
      <c r="B36564" t="s">
        <v>177615</v>
      </c>
      <c r="C36564" t="s">
        <v>179356</v>
      </c>
      <c r="D36564" t="s">
        <v>179357</v>
      </c>
      <c r="E36564" t="s">
        <v>179358</v>
      </c>
      <c r="F36564" t="s">
        <v>179359</v>
      </c>
      <c r="G36564" t="s">
        <v>179360</v>
      </c>
      <c r="H36564">
        <v>27</v>
      </c>
      <c r="I36564" t="s">
        <v>28</v>
      </c>
      <c r="J36564" t="s">
        <v>1343</v>
      </c>
      <c r="K36564">
        <v>197</v>
      </c>
      <c r="L36564" t="s">
        <v>30</v>
      </c>
      <c r="M36564" t="s">
        <v>31</v>
      </c>
      <c r="N36564" t="b">
        <v>0</v>
      </c>
      <c r="O36564" t="s">
        <v>179361</v>
      </c>
      <c r="Q36564">
        <v>4452</v>
      </c>
      <c r="R36564">
        <v>54</v>
      </c>
      <c r="S36564">
        <v>6</v>
      </c>
      <c r="T36564">
        <v>0</v>
      </c>
      <c r="U36564">
        <v>12</v>
      </c>
    </row>
    <row r="36565" spans="1:21" x14ac:dyDescent="0.25">
      <c r="A36565" t="s">
        <v>177614</v>
      </c>
      <c r="B36565" t="s">
        <v>177615</v>
      </c>
      <c r="C36565" t="s">
        <v>179362</v>
      </c>
      <c r="D36565" t="s">
        <v>179363</v>
      </c>
      <c r="E36565" t="s">
        <v>179364</v>
      </c>
      <c r="F36565" t="s">
        <v>179365</v>
      </c>
      <c r="G36565" t="s">
        <v>179366</v>
      </c>
      <c r="H36565">
        <v>27</v>
      </c>
      <c r="I36565" t="s">
        <v>28</v>
      </c>
      <c r="J36565" t="s">
        <v>4214</v>
      </c>
      <c r="K36565">
        <v>1245</v>
      </c>
      <c r="L36565" t="s">
        <v>30</v>
      </c>
      <c r="M36565" t="s">
        <v>31</v>
      </c>
      <c r="N36565" t="b">
        <v>0</v>
      </c>
      <c r="Q36565">
        <v>54985</v>
      </c>
      <c r="R36565">
        <v>933</v>
      </c>
      <c r="S36565">
        <v>36</v>
      </c>
      <c r="T36565">
        <v>0</v>
      </c>
      <c r="U36565">
        <v>87</v>
      </c>
    </row>
    <row r="36566" spans="1:21" x14ac:dyDescent="0.25">
      <c r="A36566" t="s">
        <v>177614</v>
      </c>
      <c r="B36566" t="s">
        <v>177615</v>
      </c>
      <c r="C36566" t="s">
        <v>179367</v>
      </c>
      <c r="D36566" t="s">
        <v>179368</v>
      </c>
      <c r="E36566" t="s">
        <v>179369</v>
      </c>
      <c r="F36566" t="s">
        <v>179370</v>
      </c>
      <c r="G36566" t="s">
        <v>179371</v>
      </c>
      <c r="H36566">
        <v>27</v>
      </c>
      <c r="I36566" t="s">
        <v>28</v>
      </c>
      <c r="J36566" t="s">
        <v>819</v>
      </c>
      <c r="K36566">
        <v>152</v>
      </c>
      <c r="L36566" t="s">
        <v>30</v>
      </c>
      <c r="M36566" t="s">
        <v>31</v>
      </c>
      <c r="N36566" t="b">
        <v>0</v>
      </c>
      <c r="O36566" t="s">
        <v>179372</v>
      </c>
      <c r="Q36566">
        <v>2608</v>
      </c>
      <c r="R36566">
        <v>83</v>
      </c>
      <c r="S36566">
        <v>1</v>
      </c>
      <c r="T36566">
        <v>0</v>
      </c>
      <c r="U36566">
        <v>13</v>
      </c>
    </row>
    <row r="36567" spans="1:21" x14ac:dyDescent="0.25">
      <c r="A36567" t="s">
        <v>177614</v>
      </c>
      <c r="B36567" t="s">
        <v>177615</v>
      </c>
      <c r="C36567" t="s">
        <v>179373</v>
      </c>
      <c r="D36567" t="s">
        <v>179374</v>
      </c>
      <c r="E36567" t="s">
        <v>179375</v>
      </c>
      <c r="F36567" t="s">
        <v>179376</v>
      </c>
      <c r="G36567" t="s">
        <v>179377</v>
      </c>
      <c r="H36567">
        <v>27</v>
      </c>
      <c r="I36567" t="s">
        <v>28</v>
      </c>
      <c r="J36567" t="s">
        <v>179378</v>
      </c>
      <c r="K36567">
        <v>1607</v>
      </c>
      <c r="L36567" t="s">
        <v>30</v>
      </c>
      <c r="M36567" t="s">
        <v>31</v>
      </c>
      <c r="N36567" t="b">
        <v>0</v>
      </c>
      <c r="O36567" t="s">
        <v>179379</v>
      </c>
      <c r="Q36567">
        <v>443220</v>
      </c>
      <c r="R36567">
        <v>15132</v>
      </c>
      <c r="S36567">
        <v>246</v>
      </c>
      <c r="T36567">
        <v>0</v>
      </c>
      <c r="U36567">
        <v>495</v>
      </c>
    </row>
    <row r="36568" spans="1:21" x14ac:dyDescent="0.25">
      <c r="A36568" t="s">
        <v>177614</v>
      </c>
      <c r="B36568" t="s">
        <v>177615</v>
      </c>
      <c r="C36568" t="s">
        <v>179380</v>
      </c>
      <c r="D36568" t="s">
        <v>179381</v>
      </c>
      <c r="E36568" t="s">
        <v>179382</v>
      </c>
      <c r="F36568" t="s">
        <v>179383</v>
      </c>
      <c r="G36568" t="s">
        <v>179384</v>
      </c>
      <c r="H36568">
        <v>27</v>
      </c>
      <c r="I36568" t="s">
        <v>28</v>
      </c>
      <c r="J36568" t="s">
        <v>155429</v>
      </c>
      <c r="K36568">
        <v>2975</v>
      </c>
      <c r="L36568" t="s">
        <v>30</v>
      </c>
      <c r="M36568" t="s">
        <v>31</v>
      </c>
      <c r="N36568" t="b">
        <v>0</v>
      </c>
      <c r="O36568" t="s">
        <v>179385</v>
      </c>
      <c r="Q36568">
        <v>76519</v>
      </c>
      <c r="R36568">
        <v>821</v>
      </c>
      <c r="S36568">
        <v>60</v>
      </c>
      <c r="T36568">
        <v>0</v>
      </c>
      <c r="U36568">
        <v>97</v>
      </c>
    </row>
    <row r="36569" spans="1:21" x14ac:dyDescent="0.25">
      <c r="A36569" t="s">
        <v>177614</v>
      </c>
      <c r="B36569" t="s">
        <v>177615</v>
      </c>
      <c r="C36569" t="s">
        <v>179386</v>
      </c>
      <c r="D36569" t="s">
        <v>179387</v>
      </c>
      <c r="E36569" t="s">
        <v>179388</v>
      </c>
      <c r="F36569" t="s">
        <v>179389</v>
      </c>
      <c r="G36569" t="s">
        <v>179390</v>
      </c>
      <c r="H36569">
        <v>27</v>
      </c>
      <c r="I36569" t="s">
        <v>28</v>
      </c>
      <c r="J36569" t="s">
        <v>179391</v>
      </c>
      <c r="K36569">
        <v>3367</v>
      </c>
      <c r="L36569" t="s">
        <v>30</v>
      </c>
      <c r="M36569" t="s">
        <v>31</v>
      </c>
      <c r="N36569" t="b">
        <v>0</v>
      </c>
      <c r="O36569" t="s">
        <v>179392</v>
      </c>
      <c r="Q36569">
        <v>173067</v>
      </c>
      <c r="R36569">
        <v>2286</v>
      </c>
      <c r="S36569">
        <v>73</v>
      </c>
      <c r="T36569">
        <v>0</v>
      </c>
      <c r="U36569">
        <v>114</v>
      </c>
    </row>
    <row r="36570" spans="1:21" x14ac:dyDescent="0.25">
      <c r="A36570" t="s">
        <v>177614</v>
      </c>
      <c r="B36570" t="s">
        <v>177615</v>
      </c>
      <c r="C36570" t="s">
        <v>179393</v>
      </c>
      <c r="D36570" t="s">
        <v>179394</v>
      </c>
      <c r="E36570" t="s">
        <v>179395</v>
      </c>
      <c r="F36570" t="s">
        <v>179396</v>
      </c>
      <c r="G36570" t="s">
        <v>179397</v>
      </c>
      <c r="H36570">
        <v>27</v>
      </c>
      <c r="I36570" t="s">
        <v>28</v>
      </c>
      <c r="J36570" t="s">
        <v>10953</v>
      </c>
      <c r="K36570">
        <v>713</v>
      </c>
      <c r="L36570" t="s">
        <v>30</v>
      </c>
      <c r="M36570" t="s">
        <v>31</v>
      </c>
      <c r="N36570" t="b">
        <v>0</v>
      </c>
      <c r="O36570" t="s">
        <v>179398</v>
      </c>
      <c r="Q36570">
        <v>7817</v>
      </c>
      <c r="R36570">
        <v>174</v>
      </c>
      <c r="S36570">
        <v>8</v>
      </c>
      <c r="T36570">
        <v>0</v>
      </c>
      <c r="U36570">
        <v>11</v>
      </c>
    </row>
    <row r="36571" spans="1:21" x14ac:dyDescent="0.25">
      <c r="A36571" t="s">
        <v>177614</v>
      </c>
      <c r="B36571" t="s">
        <v>177615</v>
      </c>
      <c r="C36571" t="s">
        <v>179399</v>
      </c>
      <c r="D36571" t="s">
        <v>179400</v>
      </c>
      <c r="E36571" t="s">
        <v>179401</v>
      </c>
      <c r="F36571" t="s">
        <v>179402</v>
      </c>
      <c r="G36571" t="s">
        <v>179403</v>
      </c>
      <c r="H36571">
        <v>27</v>
      </c>
      <c r="I36571" t="s">
        <v>28</v>
      </c>
      <c r="J36571" t="s">
        <v>137075</v>
      </c>
      <c r="K36571">
        <v>14</v>
      </c>
      <c r="L36571" t="s">
        <v>30</v>
      </c>
      <c r="M36571" t="s">
        <v>31</v>
      </c>
      <c r="N36571" t="b">
        <v>0</v>
      </c>
      <c r="Q36571">
        <v>255</v>
      </c>
      <c r="R36571">
        <v>8</v>
      </c>
      <c r="S36571">
        <v>0</v>
      </c>
      <c r="T36571">
        <v>0</v>
      </c>
      <c r="U36571">
        <v>1</v>
      </c>
    </row>
    <row r="36572" spans="1:21" x14ac:dyDescent="0.25">
      <c r="A36572" t="s">
        <v>177614</v>
      </c>
      <c r="B36572" t="s">
        <v>177615</v>
      </c>
      <c r="C36572" t="s">
        <v>179404</v>
      </c>
      <c r="D36572" t="s">
        <v>179405</v>
      </c>
      <c r="E36572" t="s">
        <v>179406</v>
      </c>
      <c r="F36572" t="s">
        <v>179407</v>
      </c>
      <c r="G36572" t="s">
        <v>179408</v>
      </c>
      <c r="H36572">
        <v>27</v>
      </c>
      <c r="I36572" t="s">
        <v>28</v>
      </c>
      <c r="J36572" t="s">
        <v>4517</v>
      </c>
      <c r="K36572">
        <v>587</v>
      </c>
      <c r="L36572" t="s">
        <v>30</v>
      </c>
      <c r="M36572" t="s">
        <v>31</v>
      </c>
      <c r="N36572" t="b">
        <v>0</v>
      </c>
      <c r="O36572" t="s">
        <v>179409</v>
      </c>
      <c r="Q36572">
        <v>15066</v>
      </c>
      <c r="R36572">
        <v>332</v>
      </c>
      <c r="S36572">
        <v>24</v>
      </c>
      <c r="T36572">
        <v>0</v>
      </c>
      <c r="U36572">
        <v>28</v>
      </c>
    </row>
    <row r="36573" spans="1:21" x14ac:dyDescent="0.25">
      <c r="A36573" t="s">
        <v>177614</v>
      </c>
      <c r="B36573" t="s">
        <v>177615</v>
      </c>
      <c r="C36573" t="s">
        <v>179410</v>
      </c>
      <c r="D36573" t="s">
        <v>179411</v>
      </c>
      <c r="E36573" t="s">
        <v>179412</v>
      </c>
      <c r="F36573" t="s">
        <v>179413</v>
      </c>
      <c r="G36573" t="s">
        <v>179414</v>
      </c>
      <c r="H36573">
        <v>27</v>
      </c>
      <c r="I36573" t="s">
        <v>28</v>
      </c>
      <c r="J36573" t="s">
        <v>179415</v>
      </c>
      <c r="K36573">
        <v>2190</v>
      </c>
      <c r="L36573" t="s">
        <v>30</v>
      </c>
      <c r="M36573" t="s">
        <v>31</v>
      </c>
      <c r="N36573" t="b">
        <v>0</v>
      </c>
      <c r="O36573" t="s">
        <v>179416</v>
      </c>
      <c r="Q36573">
        <v>9560</v>
      </c>
      <c r="R36573">
        <v>208</v>
      </c>
      <c r="S36573">
        <v>7</v>
      </c>
      <c r="T36573">
        <v>0</v>
      </c>
      <c r="U36573">
        <v>26</v>
      </c>
    </row>
    <row r="36574" spans="1:21" x14ac:dyDescent="0.25">
      <c r="A36574" t="s">
        <v>177614</v>
      </c>
      <c r="B36574" t="s">
        <v>177615</v>
      </c>
      <c r="C36574" t="s">
        <v>179417</v>
      </c>
      <c r="D36574" t="s">
        <v>179418</v>
      </c>
      <c r="E36574" t="s">
        <v>179419</v>
      </c>
      <c r="F36574" t="s">
        <v>179420</v>
      </c>
      <c r="G36574" t="s">
        <v>179421</v>
      </c>
      <c r="H36574">
        <v>27</v>
      </c>
      <c r="I36574" t="s">
        <v>28</v>
      </c>
      <c r="J36574" t="s">
        <v>178227</v>
      </c>
      <c r="K36574">
        <v>2849</v>
      </c>
      <c r="L36574" t="s">
        <v>30</v>
      </c>
      <c r="M36574" t="s">
        <v>31</v>
      </c>
      <c r="N36574" t="b">
        <v>0</v>
      </c>
      <c r="O36574" t="s">
        <v>179422</v>
      </c>
      <c r="Q36574">
        <v>157</v>
      </c>
      <c r="R36574">
        <v>2</v>
      </c>
      <c r="S36574">
        <v>0</v>
      </c>
      <c r="T36574">
        <v>0</v>
      </c>
      <c r="U36574">
        <v>0</v>
      </c>
    </row>
    <row r="36575" spans="1:21" x14ac:dyDescent="0.25">
      <c r="A36575" t="s">
        <v>177614</v>
      </c>
      <c r="B36575" t="s">
        <v>177615</v>
      </c>
      <c r="C36575" t="s">
        <v>179423</v>
      </c>
      <c r="D36575" t="s">
        <v>179424</v>
      </c>
      <c r="E36575" t="s">
        <v>179425</v>
      </c>
      <c r="F36575" t="s">
        <v>179426</v>
      </c>
      <c r="G36575" t="s">
        <v>179427</v>
      </c>
      <c r="H36575">
        <v>27</v>
      </c>
      <c r="I36575" t="s">
        <v>28</v>
      </c>
      <c r="J36575" t="s">
        <v>526</v>
      </c>
      <c r="K36575">
        <v>227</v>
      </c>
      <c r="L36575" t="s">
        <v>30</v>
      </c>
      <c r="M36575" t="s">
        <v>31</v>
      </c>
      <c r="N36575" t="b">
        <v>0</v>
      </c>
      <c r="O36575" t="s">
        <v>179428</v>
      </c>
      <c r="Q36575">
        <v>53436</v>
      </c>
      <c r="R36575">
        <v>476</v>
      </c>
      <c r="S36575">
        <v>142</v>
      </c>
      <c r="T36575">
        <v>0</v>
      </c>
      <c r="U36575">
        <v>53</v>
      </c>
    </row>
    <row r="36576" spans="1:21" x14ac:dyDescent="0.25">
      <c r="A36576" t="s">
        <v>177614</v>
      </c>
      <c r="B36576" t="s">
        <v>177615</v>
      </c>
      <c r="C36576" t="s">
        <v>179429</v>
      </c>
      <c r="D36576" t="s">
        <v>179430</v>
      </c>
      <c r="E36576" t="s">
        <v>179431</v>
      </c>
      <c r="F36576" t="s">
        <v>179432</v>
      </c>
      <c r="G36576" t="s">
        <v>179433</v>
      </c>
      <c r="H36576">
        <v>27</v>
      </c>
      <c r="I36576" t="s">
        <v>28</v>
      </c>
      <c r="J36576" t="s">
        <v>153356</v>
      </c>
      <c r="K36576">
        <v>2518</v>
      </c>
      <c r="L36576" t="s">
        <v>30</v>
      </c>
      <c r="M36576" t="s">
        <v>31</v>
      </c>
      <c r="N36576" t="b">
        <v>0</v>
      </c>
      <c r="O36576" t="s">
        <v>179434</v>
      </c>
      <c r="Q36576">
        <v>208</v>
      </c>
      <c r="R36576">
        <v>5</v>
      </c>
      <c r="S36576">
        <v>0</v>
      </c>
      <c r="T36576">
        <v>0</v>
      </c>
      <c r="U36576">
        <v>0</v>
      </c>
    </row>
    <row r="36577" spans="1:21" x14ac:dyDescent="0.25">
      <c r="A36577" t="s">
        <v>177614</v>
      </c>
      <c r="B36577" t="s">
        <v>177615</v>
      </c>
      <c r="C36577" t="s">
        <v>179435</v>
      </c>
      <c r="D36577" t="s">
        <v>179436</v>
      </c>
      <c r="E36577" t="s">
        <v>179437</v>
      </c>
      <c r="F36577" t="s">
        <v>179438</v>
      </c>
      <c r="G36577" t="s">
        <v>179439</v>
      </c>
      <c r="H36577">
        <v>27</v>
      </c>
      <c r="I36577" t="s">
        <v>28</v>
      </c>
      <c r="J36577" t="s">
        <v>18772</v>
      </c>
      <c r="K36577">
        <v>703</v>
      </c>
      <c r="L36577" t="s">
        <v>30</v>
      </c>
      <c r="M36577" t="s">
        <v>31</v>
      </c>
      <c r="N36577" t="b">
        <v>0</v>
      </c>
      <c r="O36577" t="s">
        <v>179440</v>
      </c>
      <c r="Q36577">
        <v>4676</v>
      </c>
      <c r="R36577">
        <v>147</v>
      </c>
      <c r="S36577">
        <v>2</v>
      </c>
      <c r="T36577">
        <v>0</v>
      </c>
      <c r="U36577">
        <v>20</v>
      </c>
    </row>
    <row r="36578" spans="1:21" x14ac:dyDescent="0.25">
      <c r="A36578" t="s">
        <v>177614</v>
      </c>
      <c r="B36578" t="s">
        <v>177615</v>
      </c>
      <c r="C36578" t="s">
        <v>179441</v>
      </c>
      <c r="D36578" t="s">
        <v>179442</v>
      </c>
      <c r="E36578" t="s">
        <v>179443</v>
      </c>
      <c r="F36578" t="s">
        <v>179444</v>
      </c>
      <c r="G36578" t="s">
        <v>179445</v>
      </c>
      <c r="H36578">
        <v>27</v>
      </c>
      <c r="I36578" t="s">
        <v>28</v>
      </c>
      <c r="J36578" t="s">
        <v>1116</v>
      </c>
      <c r="K36578">
        <v>200</v>
      </c>
      <c r="L36578" t="s">
        <v>30</v>
      </c>
      <c r="M36578" t="s">
        <v>31</v>
      </c>
      <c r="N36578" t="b">
        <v>0</v>
      </c>
      <c r="O36578" t="s">
        <v>179446</v>
      </c>
      <c r="Q36578">
        <v>5641</v>
      </c>
      <c r="R36578">
        <v>134</v>
      </c>
      <c r="S36578">
        <v>26</v>
      </c>
      <c r="T36578">
        <v>0</v>
      </c>
      <c r="U36578">
        <v>24</v>
      </c>
    </row>
    <row r="36579" spans="1:21" x14ac:dyDescent="0.25">
      <c r="A36579" t="s">
        <v>177614</v>
      </c>
      <c r="B36579" t="s">
        <v>177615</v>
      </c>
      <c r="C36579" t="s">
        <v>179447</v>
      </c>
      <c r="D36579" t="s">
        <v>179448</v>
      </c>
      <c r="E36579" s="1">
        <v>43810.604166666664</v>
      </c>
      <c r="F36579" t="s">
        <v>179449</v>
      </c>
      <c r="G36579" t="s">
        <v>179450</v>
      </c>
      <c r="H36579">
        <v>27</v>
      </c>
      <c r="I36579" t="s">
        <v>28</v>
      </c>
      <c r="J36579" t="s">
        <v>342</v>
      </c>
      <c r="K36579">
        <v>148</v>
      </c>
      <c r="L36579" t="s">
        <v>30</v>
      </c>
      <c r="M36579" t="s">
        <v>31</v>
      </c>
      <c r="N36579" t="b">
        <v>0</v>
      </c>
      <c r="O36579" t="s">
        <v>179451</v>
      </c>
      <c r="Q36579">
        <v>5210</v>
      </c>
      <c r="R36579">
        <v>116</v>
      </c>
      <c r="S36579">
        <v>8</v>
      </c>
      <c r="T36579">
        <v>0</v>
      </c>
      <c r="U36579">
        <v>15</v>
      </c>
    </row>
    <row r="36580" spans="1:21" x14ac:dyDescent="0.25">
      <c r="A36580" t="s">
        <v>177614</v>
      </c>
      <c r="B36580" t="s">
        <v>177615</v>
      </c>
      <c r="C36580" t="s">
        <v>179452</v>
      </c>
      <c r="D36580" t="s">
        <v>179453</v>
      </c>
      <c r="E36580" s="1">
        <v>43810.4375</v>
      </c>
      <c r="F36580" t="s">
        <v>179454</v>
      </c>
      <c r="G36580" t="s">
        <v>179455</v>
      </c>
      <c r="H36580">
        <v>27</v>
      </c>
      <c r="I36580" t="s">
        <v>28</v>
      </c>
      <c r="J36580" t="s">
        <v>147744</v>
      </c>
      <c r="K36580">
        <v>3551</v>
      </c>
      <c r="L36580" t="s">
        <v>30</v>
      </c>
      <c r="M36580" t="s">
        <v>31</v>
      </c>
      <c r="N36580" t="b">
        <v>0</v>
      </c>
      <c r="O36580" t="s">
        <v>179456</v>
      </c>
      <c r="Q36580">
        <v>486</v>
      </c>
      <c r="R36580">
        <v>7</v>
      </c>
      <c r="S36580">
        <v>0</v>
      </c>
      <c r="T36580">
        <v>0</v>
      </c>
      <c r="U36580">
        <v>0</v>
      </c>
    </row>
    <row r="36581" spans="1:21" x14ac:dyDescent="0.25">
      <c r="A36581" t="s">
        <v>177614</v>
      </c>
      <c r="B36581" t="s">
        <v>177615</v>
      </c>
      <c r="C36581" t="s">
        <v>179457</v>
      </c>
      <c r="D36581" t="s">
        <v>179458</v>
      </c>
      <c r="E36581" s="1">
        <v>43780.604166666664</v>
      </c>
      <c r="F36581" t="s">
        <v>179459</v>
      </c>
      <c r="G36581" t="s">
        <v>179460</v>
      </c>
      <c r="H36581">
        <v>27</v>
      </c>
      <c r="I36581" t="s">
        <v>28</v>
      </c>
      <c r="J36581" t="s">
        <v>14594</v>
      </c>
      <c r="K36581">
        <v>1143</v>
      </c>
      <c r="L36581" t="s">
        <v>30</v>
      </c>
      <c r="M36581" t="s">
        <v>31</v>
      </c>
      <c r="N36581" t="b">
        <v>0</v>
      </c>
      <c r="O36581" t="s">
        <v>179461</v>
      </c>
      <c r="Q36581">
        <v>24013</v>
      </c>
      <c r="R36581">
        <v>338</v>
      </c>
      <c r="S36581">
        <v>21</v>
      </c>
      <c r="T36581">
        <v>0</v>
      </c>
      <c r="U36581">
        <v>44</v>
      </c>
    </row>
    <row r="36582" spans="1:21" x14ac:dyDescent="0.25">
      <c r="A36582" t="s">
        <v>177614</v>
      </c>
      <c r="B36582" t="s">
        <v>177615</v>
      </c>
      <c r="C36582" t="s">
        <v>179462</v>
      </c>
      <c r="D36582" t="s">
        <v>179463</v>
      </c>
      <c r="E36582" s="1">
        <v>43780.229166666664</v>
      </c>
      <c r="F36582" t="s">
        <v>179464</v>
      </c>
      <c r="G36582" t="s">
        <v>179465</v>
      </c>
      <c r="H36582">
        <v>27</v>
      </c>
      <c r="I36582" t="s">
        <v>28</v>
      </c>
      <c r="J36582" t="s">
        <v>179466</v>
      </c>
      <c r="K36582">
        <v>2376</v>
      </c>
      <c r="L36582" t="s">
        <v>30</v>
      </c>
      <c r="M36582" t="s">
        <v>31</v>
      </c>
      <c r="N36582" t="b">
        <v>0</v>
      </c>
      <c r="O36582" t="s">
        <v>179467</v>
      </c>
      <c r="Q36582">
        <v>23184</v>
      </c>
      <c r="R36582">
        <v>531</v>
      </c>
      <c r="S36582">
        <v>8</v>
      </c>
      <c r="T36582">
        <v>0</v>
      </c>
      <c r="U36582">
        <v>21</v>
      </c>
    </row>
    <row r="36583" spans="1:21" x14ac:dyDescent="0.25">
      <c r="A36583" t="s">
        <v>177614</v>
      </c>
      <c r="B36583" t="s">
        <v>177615</v>
      </c>
      <c r="C36583" t="s">
        <v>179468</v>
      </c>
      <c r="D36583" t="s">
        <v>179469</v>
      </c>
      <c r="E36583" s="1">
        <v>43749.604166666664</v>
      </c>
      <c r="F36583" t="s">
        <v>179470</v>
      </c>
      <c r="G36583" t="s">
        <v>179471</v>
      </c>
      <c r="H36583">
        <v>27</v>
      </c>
      <c r="I36583" t="s">
        <v>28</v>
      </c>
      <c r="J36583" t="s">
        <v>153710</v>
      </c>
      <c r="K36583">
        <v>1616</v>
      </c>
      <c r="L36583" t="s">
        <v>30</v>
      </c>
      <c r="M36583" t="s">
        <v>31</v>
      </c>
      <c r="N36583" t="b">
        <v>0</v>
      </c>
      <c r="O36583" t="s">
        <v>179472</v>
      </c>
      <c r="Q36583">
        <v>292</v>
      </c>
      <c r="R36583">
        <v>3</v>
      </c>
      <c r="S36583">
        <v>0</v>
      </c>
      <c r="T36583">
        <v>0</v>
      </c>
      <c r="U36583">
        <v>0</v>
      </c>
    </row>
    <row r="36584" spans="1:21" x14ac:dyDescent="0.25">
      <c r="A36584" t="s">
        <v>177614</v>
      </c>
      <c r="B36584" t="s">
        <v>177615</v>
      </c>
      <c r="C36584" t="s">
        <v>179473</v>
      </c>
      <c r="D36584" t="s">
        <v>179474</v>
      </c>
      <c r="E36584" s="1">
        <v>43749.229166666664</v>
      </c>
      <c r="F36584" t="s">
        <v>179475</v>
      </c>
      <c r="G36584" t="s">
        <v>179476</v>
      </c>
      <c r="H36584">
        <v>27</v>
      </c>
      <c r="I36584" t="s">
        <v>28</v>
      </c>
      <c r="J36584" t="s">
        <v>169531</v>
      </c>
      <c r="K36584">
        <v>2194</v>
      </c>
      <c r="L36584" t="s">
        <v>30</v>
      </c>
      <c r="M36584" t="s">
        <v>7991</v>
      </c>
      <c r="N36584" t="b">
        <v>0</v>
      </c>
      <c r="O36584" t="s">
        <v>179477</v>
      </c>
      <c r="Q36584">
        <v>330</v>
      </c>
      <c r="R36584">
        <v>5</v>
      </c>
      <c r="S36584">
        <v>0</v>
      </c>
      <c r="T36584">
        <v>0</v>
      </c>
      <c r="U36584">
        <v>0</v>
      </c>
    </row>
    <row r="36585" spans="1:21" x14ac:dyDescent="0.25">
      <c r="A36585" t="s">
        <v>177614</v>
      </c>
      <c r="B36585" t="s">
        <v>177615</v>
      </c>
      <c r="C36585" t="s">
        <v>179478</v>
      </c>
      <c r="D36585" t="s">
        <v>179479</v>
      </c>
      <c r="E36585" s="1">
        <v>43719.636111111111</v>
      </c>
      <c r="F36585" t="s">
        <v>179480</v>
      </c>
      <c r="G36585" t="s">
        <v>179481</v>
      </c>
      <c r="H36585">
        <v>27</v>
      </c>
      <c r="I36585" t="s">
        <v>28</v>
      </c>
      <c r="J36585" t="s">
        <v>153122</v>
      </c>
      <c r="K36585">
        <v>2487</v>
      </c>
      <c r="L36585" t="s">
        <v>30</v>
      </c>
      <c r="M36585" t="s">
        <v>31</v>
      </c>
      <c r="N36585" t="b">
        <v>0</v>
      </c>
      <c r="O36585" t="s">
        <v>179482</v>
      </c>
      <c r="Q36585">
        <v>143</v>
      </c>
      <c r="R36585">
        <v>2</v>
      </c>
      <c r="S36585">
        <v>0</v>
      </c>
      <c r="T36585">
        <v>0</v>
      </c>
      <c r="U36585">
        <v>1</v>
      </c>
    </row>
    <row r="36586" spans="1:21" x14ac:dyDescent="0.25">
      <c r="A36586" t="s">
        <v>177614</v>
      </c>
      <c r="B36586" t="s">
        <v>177615</v>
      </c>
      <c r="C36586" t="s">
        <v>179483</v>
      </c>
      <c r="D36586" t="s">
        <v>179484</v>
      </c>
      <c r="E36586" s="1">
        <v>43627.604166666664</v>
      </c>
      <c r="F36586" t="s">
        <v>179485</v>
      </c>
      <c r="G36586" t="s">
        <v>179486</v>
      </c>
      <c r="H36586">
        <v>27</v>
      </c>
      <c r="I36586" t="s">
        <v>28</v>
      </c>
      <c r="J36586" t="s">
        <v>179487</v>
      </c>
      <c r="K36586">
        <v>2373</v>
      </c>
      <c r="L36586" t="s">
        <v>30</v>
      </c>
      <c r="M36586" t="s">
        <v>31</v>
      </c>
      <c r="N36586" t="b">
        <v>0</v>
      </c>
      <c r="O36586" t="s">
        <v>179488</v>
      </c>
      <c r="Q36586">
        <v>134223</v>
      </c>
      <c r="R36586">
        <v>4139</v>
      </c>
      <c r="S36586">
        <v>72</v>
      </c>
      <c r="T36586">
        <v>0</v>
      </c>
      <c r="U36586">
        <v>148</v>
      </c>
    </row>
    <row r="36587" spans="1:21" x14ac:dyDescent="0.25">
      <c r="A36587" t="s">
        <v>177614</v>
      </c>
      <c r="B36587" t="s">
        <v>177615</v>
      </c>
      <c r="C36587" t="s">
        <v>179489</v>
      </c>
      <c r="D36587" t="s">
        <v>179490</v>
      </c>
      <c r="E36587" s="1">
        <v>43596.498611111114</v>
      </c>
      <c r="F36587" t="s">
        <v>179491</v>
      </c>
      <c r="G36587" t="s">
        <v>179492</v>
      </c>
      <c r="H36587">
        <v>27</v>
      </c>
      <c r="I36587" t="s">
        <v>28</v>
      </c>
      <c r="J36587" t="s">
        <v>354</v>
      </c>
      <c r="K36587">
        <v>156</v>
      </c>
      <c r="L36587" t="s">
        <v>30</v>
      </c>
      <c r="M36587" t="s">
        <v>31</v>
      </c>
      <c r="N36587" t="b">
        <v>0</v>
      </c>
      <c r="O36587" t="s">
        <v>179493</v>
      </c>
      <c r="Q36587">
        <v>1242</v>
      </c>
      <c r="R36587">
        <v>53</v>
      </c>
      <c r="S36587">
        <v>0</v>
      </c>
      <c r="T36587">
        <v>0</v>
      </c>
      <c r="U36587">
        <v>12</v>
      </c>
    </row>
    <row r="36588" spans="1:21" x14ac:dyDescent="0.25">
      <c r="A36588" t="s">
        <v>177614</v>
      </c>
      <c r="B36588" t="s">
        <v>177615</v>
      </c>
      <c r="C36588" t="s">
        <v>179494</v>
      </c>
      <c r="D36588" t="s">
        <v>179495</v>
      </c>
      <c r="E36588" s="1">
        <v>43566.604166666664</v>
      </c>
      <c r="F36588" t="s">
        <v>179496</v>
      </c>
      <c r="G36588" t="s">
        <v>179497</v>
      </c>
      <c r="H36588">
        <v>27</v>
      </c>
      <c r="I36588" t="s">
        <v>28</v>
      </c>
      <c r="J36588" t="s">
        <v>153470</v>
      </c>
      <c r="K36588">
        <v>2391</v>
      </c>
      <c r="L36588" t="s">
        <v>30</v>
      </c>
      <c r="M36588" t="s">
        <v>31</v>
      </c>
      <c r="N36588" t="b">
        <v>0</v>
      </c>
      <c r="O36588" t="s">
        <v>179498</v>
      </c>
      <c r="Q36588">
        <v>7532</v>
      </c>
      <c r="R36588">
        <v>113</v>
      </c>
      <c r="S36588">
        <v>4</v>
      </c>
      <c r="T36588">
        <v>0</v>
      </c>
      <c r="U36588">
        <v>17</v>
      </c>
    </row>
    <row r="36589" spans="1:21" x14ac:dyDescent="0.25">
      <c r="A36589" t="s">
        <v>177614</v>
      </c>
      <c r="B36589" t="s">
        <v>177615</v>
      </c>
      <c r="C36589" t="s">
        <v>179499</v>
      </c>
      <c r="D36589" t="s">
        <v>179500</v>
      </c>
      <c r="E36589" s="1">
        <v>43566.334722222222</v>
      </c>
      <c r="F36589" t="s">
        <v>179501</v>
      </c>
      <c r="G36589" t="s">
        <v>179502</v>
      </c>
      <c r="H36589">
        <v>27</v>
      </c>
      <c r="I36589" t="s">
        <v>28</v>
      </c>
      <c r="J36589" t="s">
        <v>314</v>
      </c>
      <c r="K36589">
        <v>191</v>
      </c>
      <c r="L36589" t="s">
        <v>30</v>
      </c>
      <c r="M36589" t="s">
        <v>31</v>
      </c>
      <c r="N36589" t="b">
        <v>0</v>
      </c>
      <c r="O36589" t="s">
        <v>179503</v>
      </c>
      <c r="Q36589">
        <v>1306</v>
      </c>
      <c r="R36589">
        <v>59</v>
      </c>
      <c r="S36589">
        <v>2</v>
      </c>
      <c r="T36589">
        <v>0</v>
      </c>
      <c r="U36589">
        <v>16</v>
      </c>
    </row>
    <row r="36590" spans="1:21" x14ac:dyDescent="0.25">
      <c r="A36590" t="s">
        <v>177614</v>
      </c>
      <c r="B36590" t="s">
        <v>177615</v>
      </c>
      <c r="C36590" t="s">
        <v>179504</v>
      </c>
      <c r="D36590" t="s">
        <v>179505</v>
      </c>
      <c r="E36590" s="1">
        <v>43476.520833333336</v>
      </c>
      <c r="F36590" t="s">
        <v>179506</v>
      </c>
      <c r="G36590" t="s">
        <v>179507</v>
      </c>
      <c r="H36590">
        <v>27</v>
      </c>
      <c r="I36590" t="s">
        <v>28</v>
      </c>
      <c r="J36590" t="s">
        <v>179508</v>
      </c>
      <c r="K36590">
        <v>990</v>
      </c>
      <c r="L36590" t="s">
        <v>30</v>
      </c>
      <c r="M36590" t="s">
        <v>31</v>
      </c>
      <c r="N36590" t="b">
        <v>0</v>
      </c>
      <c r="O36590" t="s">
        <v>179509</v>
      </c>
      <c r="Q36590">
        <v>135875</v>
      </c>
      <c r="R36590">
        <v>1881</v>
      </c>
      <c r="S36590">
        <v>60</v>
      </c>
      <c r="T36590">
        <v>0</v>
      </c>
      <c r="U36590">
        <v>119</v>
      </c>
    </row>
    <row r="36591" spans="1:21" x14ac:dyDescent="0.25">
      <c r="A36591" t="s">
        <v>177614</v>
      </c>
      <c r="B36591" t="s">
        <v>177615</v>
      </c>
      <c r="C36591" t="s">
        <v>179510</v>
      </c>
      <c r="D36591" t="s">
        <v>179511</v>
      </c>
      <c r="E36591" t="s">
        <v>179512</v>
      </c>
      <c r="F36591" t="s">
        <v>179513</v>
      </c>
      <c r="G36591" t="s">
        <v>179514</v>
      </c>
      <c r="H36591">
        <v>27</v>
      </c>
      <c r="I36591" t="s">
        <v>28</v>
      </c>
      <c r="J36591" t="s">
        <v>4739</v>
      </c>
      <c r="K36591">
        <v>372</v>
      </c>
      <c r="L36591" t="s">
        <v>30</v>
      </c>
      <c r="M36591" t="s">
        <v>31</v>
      </c>
      <c r="N36591" t="b">
        <v>0</v>
      </c>
      <c r="O36591" t="s">
        <v>179515</v>
      </c>
      <c r="Q36591">
        <v>1387</v>
      </c>
      <c r="R36591">
        <v>67</v>
      </c>
      <c r="S36591">
        <v>0</v>
      </c>
      <c r="T36591">
        <v>0</v>
      </c>
      <c r="U36591">
        <v>17</v>
      </c>
    </row>
    <row r="36592" spans="1:21" x14ac:dyDescent="0.25">
      <c r="A36592" t="s">
        <v>177614</v>
      </c>
      <c r="B36592" t="s">
        <v>177615</v>
      </c>
      <c r="C36592" t="s">
        <v>179516</v>
      </c>
      <c r="D36592" t="s">
        <v>179517</v>
      </c>
      <c r="E36592" t="s">
        <v>179518</v>
      </c>
      <c r="F36592" t="s">
        <v>179519</v>
      </c>
      <c r="G36592" t="s">
        <v>179520</v>
      </c>
      <c r="H36592">
        <v>27</v>
      </c>
      <c r="I36592" t="s">
        <v>28</v>
      </c>
      <c r="J36592" t="s">
        <v>8865</v>
      </c>
      <c r="K36592">
        <v>175</v>
      </c>
      <c r="L36592" t="s">
        <v>30</v>
      </c>
      <c r="M36592" t="s">
        <v>31</v>
      </c>
      <c r="N36592" t="b">
        <v>0</v>
      </c>
      <c r="O36592" t="s">
        <v>179521</v>
      </c>
      <c r="Q36592">
        <v>1410</v>
      </c>
      <c r="R36592">
        <v>72</v>
      </c>
      <c r="S36592">
        <v>2</v>
      </c>
      <c r="T36592">
        <v>0</v>
      </c>
      <c r="U36592">
        <v>9</v>
      </c>
    </row>
    <row r="36593" spans="1:21" x14ac:dyDescent="0.25">
      <c r="A36593" t="s">
        <v>177614</v>
      </c>
      <c r="B36593" t="s">
        <v>177615</v>
      </c>
      <c r="C36593" t="s">
        <v>179522</v>
      </c>
      <c r="D36593" t="s">
        <v>179523</v>
      </c>
      <c r="E36593" t="s">
        <v>179524</v>
      </c>
      <c r="F36593" t="s">
        <v>179525</v>
      </c>
      <c r="G36593" t="s">
        <v>179526</v>
      </c>
      <c r="H36593">
        <v>27</v>
      </c>
      <c r="I36593" t="s">
        <v>28</v>
      </c>
      <c r="J36593" t="s">
        <v>86944</v>
      </c>
      <c r="K36593">
        <v>0</v>
      </c>
      <c r="L36593" t="s">
        <v>30</v>
      </c>
      <c r="M36593" t="s">
        <v>31</v>
      </c>
      <c r="N36593" t="b">
        <v>0</v>
      </c>
      <c r="Q36593">
        <v>279</v>
      </c>
      <c r="R36593">
        <v>4</v>
      </c>
      <c r="S36593">
        <v>0</v>
      </c>
      <c r="T36593">
        <v>0</v>
      </c>
      <c r="U36593">
        <v>1</v>
      </c>
    </row>
    <row r="36594" spans="1:21" x14ac:dyDescent="0.25">
      <c r="A36594" t="s">
        <v>177614</v>
      </c>
      <c r="B36594" t="s">
        <v>177615</v>
      </c>
      <c r="C36594" t="s">
        <v>179527</v>
      </c>
      <c r="D36594" t="s">
        <v>179528</v>
      </c>
      <c r="E36594" t="s">
        <v>179529</v>
      </c>
      <c r="F36594" t="s">
        <v>179530</v>
      </c>
      <c r="G36594" t="s">
        <v>179531</v>
      </c>
      <c r="H36594">
        <v>27</v>
      </c>
      <c r="I36594" t="s">
        <v>28</v>
      </c>
      <c r="J36594" t="s">
        <v>179532</v>
      </c>
      <c r="K36594">
        <v>3298</v>
      </c>
      <c r="L36594" t="s">
        <v>30</v>
      </c>
      <c r="M36594" t="s">
        <v>31</v>
      </c>
      <c r="N36594" t="b">
        <v>0</v>
      </c>
      <c r="Q36594">
        <v>217</v>
      </c>
      <c r="R36594">
        <v>8</v>
      </c>
      <c r="S36594">
        <v>0</v>
      </c>
      <c r="T36594">
        <v>0</v>
      </c>
      <c r="U36594">
        <v>1</v>
      </c>
    </row>
    <row r="36595" spans="1:21" x14ac:dyDescent="0.25">
      <c r="A36595" t="s">
        <v>177614</v>
      </c>
      <c r="B36595" t="s">
        <v>177615</v>
      </c>
      <c r="C36595" t="s">
        <v>179533</v>
      </c>
      <c r="D36595" t="s">
        <v>179534</v>
      </c>
      <c r="E36595" t="s">
        <v>179535</v>
      </c>
      <c r="F36595" t="s">
        <v>179536</v>
      </c>
      <c r="G36595" t="s">
        <v>179537</v>
      </c>
      <c r="H36595">
        <v>27</v>
      </c>
      <c r="I36595" t="s">
        <v>28</v>
      </c>
      <c r="J36595" t="s">
        <v>179538</v>
      </c>
      <c r="K36595">
        <v>2930</v>
      </c>
      <c r="L36595" t="s">
        <v>30</v>
      </c>
      <c r="M36595" t="s">
        <v>31</v>
      </c>
      <c r="N36595" t="b">
        <v>0</v>
      </c>
      <c r="Q36595">
        <v>311</v>
      </c>
      <c r="R36595">
        <v>5</v>
      </c>
      <c r="S36595">
        <v>0</v>
      </c>
      <c r="T36595">
        <v>0</v>
      </c>
      <c r="U36595">
        <v>1</v>
      </c>
    </row>
    <row r="36596" spans="1:21" x14ac:dyDescent="0.25">
      <c r="A36596" t="s">
        <v>177614</v>
      </c>
      <c r="B36596" t="s">
        <v>177615</v>
      </c>
      <c r="C36596" t="s">
        <v>179539</v>
      </c>
      <c r="D36596" t="s">
        <v>179540</v>
      </c>
      <c r="E36596" t="s">
        <v>179541</v>
      </c>
      <c r="F36596" t="s">
        <v>179542</v>
      </c>
      <c r="G36596" t="s">
        <v>179543</v>
      </c>
      <c r="H36596">
        <v>27</v>
      </c>
      <c r="I36596" t="s">
        <v>28</v>
      </c>
      <c r="J36596" t="s">
        <v>1109</v>
      </c>
      <c r="K36596">
        <v>762</v>
      </c>
      <c r="L36596" t="s">
        <v>30</v>
      </c>
      <c r="M36596" t="s">
        <v>31</v>
      </c>
      <c r="N36596" t="b">
        <v>0</v>
      </c>
      <c r="O36596" t="s">
        <v>179544</v>
      </c>
      <c r="Q36596">
        <v>45556</v>
      </c>
      <c r="R36596">
        <v>634</v>
      </c>
      <c r="S36596">
        <v>59</v>
      </c>
      <c r="T36596">
        <v>0</v>
      </c>
      <c r="U36596">
        <v>76</v>
      </c>
    </row>
    <row r="36597" spans="1:21" x14ac:dyDescent="0.25">
      <c r="A36597" t="s">
        <v>177614</v>
      </c>
      <c r="B36597" t="s">
        <v>177615</v>
      </c>
      <c r="C36597" t="s">
        <v>179545</v>
      </c>
      <c r="D36597" t="s">
        <v>179546</v>
      </c>
      <c r="E36597" t="s">
        <v>115264</v>
      </c>
      <c r="F36597" t="s">
        <v>179547</v>
      </c>
      <c r="G36597" t="s">
        <v>179548</v>
      </c>
      <c r="H36597">
        <v>27</v>
      </c>
      <c r="I36597" t="s">
        <v>28</v>
      </c>
      <c r="J36597" t="s">
        <v>179549</v>
      </c>
      <c r="K36597">
        <v>2130</v>
      </c>
      <c r="L36597" t="s">
        <v>30</v>
      </c>
      <c r="M36597" t="s">
        <v>31</v>
      </c>
      <c r="N36597" t="b">
        <v>0</v>
      </c>
      <c r="O36597" t="s">
        <v>179550</v>
      </c>
      <c r="Q36597">
        <v>12864</v>
      </c>
      <c r="R36597">
        <v>207</v>
      </c>
      <c r="S36597">
        <v>15</v>
      </c>
      <c r="T36597">
        <v>0</v>
      </c>
      <c r="U36597">
        <v>43</v>
      </c>
    </row>
    <row r="36598" spans="1:21" x14ac:dyDescent="0.25">
      <c r="A36598" t="s">
        <v>177614</v>
      </c>
      <c r="B36598" t="s">
        <v>177615</v>
      </c>
      <c r="C36598" t="s">
        <v>179551</v>
      </c>
      <c r="D36598" t="s">
        <v>179552</v>
      </c>
      <c r="E36598" t="s">
        <v>179553</v>
      </c>
      <c r="F36598" t="s">
        <v>179554</v>
      </c>
      <c r="G36598" t="s">
        <v>179555</v>
      </c>
      <c r="H36598">
        <v>28</v>
      </c>
      <c r="I36598" t="s">
        <v>9430</v>
      </c>
      <c r="J36598" t="s">
        <v>4259</v>
      </c>
      <c r="K36598">
        <v>2499</v>
      </c>
      <c r="L36598" t="s">
        <v>30</v>
      </c>
      <c r="M36598" t="s">
        <v>31</v>
      </c>
      <c r="N36598" t="b">
        <v>0</v>
      </c>
      <c r="Q36598">
        <v>2412</v>
      </c>
      <c r="R36598">
        <v>31</v>
      </c>
      <c r="S36598">
        <v>2</v>
      </c>
      <c r="T36598">
        <v>0</v>
      </c>
      <c r="U36598">
        <v>7</v>
      </c>
    </row>
    <row r="36599" spans="1:21" x14ac:dyDescent="0.25">
      <c r="A36599" t="s">
        <v>177614</v>
      </c>
      <c r="B36599" t="s">
        <v>177615</v>
      </c>
      <c r="C36599" t="s">
        <v>179556</v>
      </c>
      <c r="D36599" t="s">
        <v>179557</v>
      </c>
      <c r="E36599" t="s">
        <v>179558</v>
      </c>
      <c r="F36599" t="s">
        <v>179559</v>
      </c>
      <c r="G36599" t="s">
        <v>179560</v>
      </c>
      <c r="H36599">
        <v>27</v>
      </c>
      <c r="I36599" t="s">
        <v>28</v>
      </c>
      <c r="J36599" t="s">
        <v>23613</v>
      </c>
      <c r="K36599">
        <v>910</v>
      </c>
      <c r="L36599" t="s">
        <v>30</v>
      </c>
      <c r="M36599" t="s">
        <v>31</v>
      </c>
      <c r="N36599" t="b">
        <v>0</v>
      </c>
      <c r="O36599" t="s">
        <v>179561</v>
      </c>
      <c r="Q36599">
        <v>4135</v>
      </c>
      <c r="R36599">
        <v>93</v>
      </c>
      <c r="S36599">
        <v>2</v>
      </c>
      <c r="T36599">
        <v>0</v>
      </c>
      <c r="U36599">
        <v>9</v>
      </c>
    </row>
    <row r="36600" spans="1:21" x14ac:dyDescent="0.25">
      <c r="A36600" t="s">
        <v>177614</v>
      </c>
      <c r="B36600" t="s">
        <v>177615</v>
      </c>
      <c r="C36600" t="s">
        <v>179562</v>
      </c>
      <c r="D36600" t="s">
        <v>179563</v>
      </c>
      <c r="E36600" t="s">
        <v>179564</v>
      </c>
      <c r="F36600" t="s">
        <v>179565</v>
      </c>
      <c r="G36600" t="s">
        <v>179566</v>
      </c>
      <c r="H36600">
        <v>27</v>
      </c>
      <c r="I36600" t="s">
        <v>28</v>
      </c>
      <c r="J36600" t="s">
        <v>22707</v>
      </c>
      <c r="K36600">
        <v>1081</v>
      </c>
      <c r="L36600" t="s">
        <v>30</v>
      </c>
      <c r="M36600" t="s">
        <v>31</v>
      </c>
      <c r="N36600" t="b">
        <v>0</v>
      </c>
      <c r="O36600" t="s">
        <v>179567</v>
      </c>
      <c r="Q36600">
        <v>1589</v>
      </c>
      <c r="R36600">
        <v>57</v>
      </c>
      <c r="S36600">
        <v>1</v>
      </c>
      <c r="T36600">
        <v>0</v>
      </c>
      <c r="U36600">
        <v>7</v>
      </c>
    </row>
    <row r="36601" spans="1:21" x14ac:dyDescent="0.25">
      <c r="A36601" t="s">
        <v>177614</v>
      </c>
      <c r="B36601" t="s">
        <v>177615</v>
      </c>
      <c r="C36601" t="s">
        <v>179568</v>
      </c>
      <c r="D36601" t="s">
        <v>179569</v>
      </c>
      <c r="E36601" t="s">
        <v>179570</v>
      </c>
      <c r="F36601" t="s">
        <v>179571</v>
      </c>
      <c r="G36601" t="s">
        <v>179572</v>
      </c>
      <c r="H36601">
        <v>27</v>
      </c>
      <c r="I36601" t="s">
        <v>28</v>
      </c>
      <c r="J36601" t="s">
        <v>7222</v>
      </c>
      <c r="K36601">
        <v>1377</v>
      </c>
      <c r="L36601" t="s">
        <v>30</v>
      </c>
      <c r="M36601" t="s">
        <v>31</v>
      </c>
      <c r="N36601" t="b">
        <v>0</v>
      </c>
      <c r="O36601" t="s">
        <v>179573</v>
      </c>
      <c r="Q36601">
        <v>6889</v>
      </c>
      <c r="R36601">
        <v>126</v>
      </c>
      <c r="S36601">
        <v>2</v>
      </c>
      <c r="T36601">
        <v>0</v>
      </c>
      <c r="U36601">
        <v>14</v>
      </c>
    </row>
    <row r="36602" spans="1:21" x14ac:dyDescent="0.25">
      <c r="A36602" t="s">
        <v>177614</v>
      </c>
      <c r="B36602" t="s">
        <v>177615</v>
      </c>
      <c r="C36602" t="s">
        <v>179574</v>
      </c>
      <c r="D36602" t="s">
        <v>179575</v>
      </c>
      <c r="E36602" t="s">
        <v>179576</v>
      </c>
      <c r="F36602" t="s">
        <v>179577</v>
      </c>
      <c r="G36602" t="s">
        <v>179578</v>
      </c>
      <c r="H36602">
        <v>27</v>
      </c>
      <c r="I36602" t="s">
        <v>28</v>
      </c>
      <c r="J36602" t="s">
        <v>8808</v>
      </c>
      <c r="K36602">
        <v>134</v>
      </c>
      <c r="L36602" t="s">
        <v>30</v>
      </c>
      <c r="M36602" t="s">
        <v>31</v>
      </c>
      <c r="N36602" t="b">
        <v>0</v>
      </c>
      <c r="O36602" t="s">
        <v>179579</v>
      </c>
      <c r="Q36602">
        <v>1258</v>
      </c>
      <c r="R36602">
        <v>47</v>
      </c>
      <c r="S36602">
        <v>0</v>
      </c>
      <c r="T36602">
        <v>0</v>
      </c>
      <c r="U36602">
        <v>9</v>
      </c>
    </row>
    <row r="36603" spans="1:21" x14ac:dyDescent="0.25">
      <c r="A36603" t="s">
        <v>177614</v>
      </c>
      <c r="B36603" t="s">
        <v>177615</v>
      </c>
      <c r="C36603" t="s">
        <v>179580</v>
      </c>
      <c r="D36603" t="s">
        <v>179581</v>
      </c>
      <c r="E36603" t="s">
        <v>179582</v>
      </c>
      <c r="F36603" t="s">
        <v>179583</v>
      </c>
      <c r="G36603" t="s">
        <v>179584</v>
      </c>
      <c r="H36603">
        <v>27</v>
      </c>
      <c r="I36603" t="s">
        <v>28</v>
      </c>
      <c r="J36603" t="s">
        <v>86678</v>
      </c>
      <c r="K36603">
        <v>2135</v>
      </c>
      <c r="L36603" t="s">
        <v>30</v>
      </c>
      <c r="M36603" t="s">
        <v>31</v>
      </c>
      <c r="N36603" t="b">
        <v>0</v>
      </c>
      <c r="O36603" t="s">
        <v>179585</v>
      </c>
      <c r="Q36603">
        <v>9637</v>
      </c>
      <c r="R36603">
        <v>195</v>
      </c>
      <c r="S36603">
        <v>5</v>
      </c>
      <c r="T36603">
        <v>0</v>
      </c>
      <c r="U36603">
        <v>17</v>
      </c>
    </row>
    <row r="36604" spans="1:21" x14ac:dyDescent="0.25">
      <c r="A36604" t="s">
        <v>177614</v>
      </c>
      <c r="B36604" t="s">
        <v>177615</v>
      </c>
      <c r="C36604" t="s">
        <v>179586</v>
      </c>
      <c r="D36604" t="s">
        <v>179587</v>
      </c>
      <c r="E36604" t="s">
        <v>179588</v>
      </c>
      <c r="F36604" t="s">
        <v>179589</v>
      </c>
      <c r="G36604" t="s">
        <v>179590</v>
      </c>
      <c r="H36604">
        <v>27</v>
      </c>
      <c r="I36604" t="s">
        <v>28</v>
      </c>
      <c r="J36604" t="s">
        <v>179591</v>
      </c>
      <c r="K36604">
        <v>740</v>
      </c>
      <c r="L36604" t="s">
        <v>30</v>
      </c>
      <c r="M36604" t="s">
        <v>31</v>
      </c>
      <c r="N36604" t="b">
        <v>0</v>
      </c>
      <c r="O36604" t="s">
        <v>179592</v>
      </c>
      <c r="Q36604">
        <v>28635</v>
      </c>
      <c r="R36604">
        <v>627</v>
      </c>
      <c r="S36604">
        <v>28</v>
      </c>
      <c r="T36604">
        <v>0</v>
      </c>
      <c r="U36604">
        <v>234</v>
      </c>
    </row>
    <row r="36605" spans="1:21" x14ac:dyDescent="0.25">
      <c r="A36605" t="s">
        <v>177614</v>
      </c>
      <c r="B36605" t="s">
        <v>177615</v>
      </c>
      <c r="C36605" t="s">
        <v>179593</v>
      </c>
      <c r="D36605" t="s">
        <v>179594</v>
      </c>
      <c r="E36605" t="s">
        <v>179595</v>
      </c>
      <c r="F36605" t="s">
        <v>179596</v>
      </c>
      <c r="G36605" t="s">
        <v>179597</v>
      </c>
      <c r="H36605">
        <v>27</v>
      </c>
      <c r="I36605" t="s">
        <v>28</v>
      </c>
      <c r="J36605" t="s">
        <v>819</v>
      </c>
      <c r="K36605">
        <v>152</v>
      </c>
      <c r="L36605" t="s">
        <v>30</v>
      </c>
      <c r="M36605" t="s">
        <v>31</v>
      </c>
      <c r="N36605" t="b">
        <v>0</v>
      </c>
      <c r="O36605" t="s">
        <v>179598</v>
      </c>
      <c r="Q36605">
        <v>2061</v>
      </c>
      <c r="R36605">
        <v>38</v>
      </c>
      <c r="S36605">
        <v>0</v>
      </c>
      <c r="T36605">
        <v>0</v>
      </c>
      <c r="U36605">
        <v>6</v>
      </c>
    </row>
    <row r="36606" spans="1:21" x14ac:dyDescent="0.25">
      <c r="A36606" t="s">
        <v>177614</v>
      </c>
      <c r="B36606" t="s">
        <v>177615</v>
      </c>
      <c r="C36606" t="s">
        <v>179599</v>
      </c>
      <c r="D36606" t="s">
        <v>179600</v>
      </c>
      <c r="E36606" t="s">
        <v>179601</v>
      </c>
      <c r="F36606" t="s">
        <v>179602</v>
      </c>
      <c r="G36606" t="s">
        <v>179603</v>
      </c>
      <c r="H36606">
        <v>27</v>
      </c>
      <c r="I36606" t="s">
        <v>28</v>
      </c>
      <c r="J36606" t="s">
        <v>15642</v>
      </c>
      <c r="K36606">
        <v>845</v>
      </c>
      <c r="L36606" t="s">
        <v>30</v>
      </c>
      <c r="M36606" t="s">
        <v>31</v>
      </c>
      <c r="N36606" t="b">
        <v>0</v>
      </c>
      <c r="O36606" t="s">
        <v>179604</v>
      </c>
      <c r="Q36606">
        <v>42738</v>
      </c>
      <c r="R36606">
        <v>508</v>
      </c>
      <c r="S36606">
        <v>61</v>
      </c>
      <c r="T36606">
        <v>0</v>
      </c>
      <c r="U36606">
        <v>34</v>
      </c>
    </row>
    <row r="36607" spans="1:21" x14ac:dyDescent="0.25">
      <c r="A36607" t="s">
        <v>177614</v>
      </c>
      <c r="B36607" t="s">
        <v>177615</v>
      </c>
      <c r="C36607" t="s">
        <v>179605</v>
      </c>
      <c r="D36607" t="s">
        <v>179606</v>
      </c>
      <c r="E36607" t="s">
        <v>179607</v>
      </c>
      <c r="F36607" t="s">
        <v>179608</v>
      </c>
      <c r="G36607" t="s">
        <v>179609</v>
      </c>
      <c r="H36607">
        <v>27</v>
      </c>
      <c r="I36607" t="s">
        <v>28</v>
      </c>
      <c r="J36607" t="s">
        <v>179610</v>
      </c>
      <c r="K36607">
        <v>3002</v>
      </c>
      <c r="L36607" t="s">
        <v>30</v>
      </c>
      <c r="M36607" t="s">
        <v>31</v>
      </c>
      <c r="N36607" t="b">
        <v>0</v>
      </c>
      <c r="O36607" t="s">
        <v>179611</v>
      </c>
      <c r="Q36607">
        <v>93163</v>
      </c>
      <c r="R36607">
        <v>2745</v>
      </c>
      <c r="S36607">
        <v>56</v>
      </c>
      <c r="T36607">
        <v>0</v>
      </c>
      <c r="U36607">
        <v>270</v>
      </c>
    </row>
    <row r="36608" spans="1:21" x14ac:dyDescent="0.25">
      <c r="A36608" t="s">
        <v>177614</v>
      </c>
      <c r="B36608" t="s">
        <v>177615</v>
      </c>
      <c r="C36608" t="s">
        <v>179612</v>
      </c>
      <c r="D36608" t="s">
        <v>179613</v>
      </c>
      <c r="E36608" t="s">
        <v>128259</v>
      </c>
      <c r="F36608" t="s">
        <v>179614</v>
      </c>
      <c r="G36608" t="s">
        <v>179615</v>
      </c>
      <c r="H36608">
        <v>27</v>
      </c>
      <c r="I36608" t="s">
        <v>28</v>
      </c>
      <c r="J36608" t="s">
        <v>342</v>
      </c>
      <c r="K36608">
        <v>148</v>
      </c>
      <c r="L36608" t="s">
        <v>30</v>
      </c>
      <c r="M36608" t="s">
        <v>31</v>
      </c>
      <c r="N36608" t="b">
        <v>0</v>
      </c>
      <c r="O36608" t="s">
        <v>179616</v>
      </c>
      <c r="Q36608">
        <v>1287</v>
      </c>
      <c r="R36608">
        <v>58</v>
      </c>
      <c r="S36608">
        <v>0</v>
      </c>
      <c r="T36608">
        <v>0</v>
      </c>
      <c r="U36608">
        <v>5</v>
      </c>
    </row>
    <row r="36609" spans="1:21" x14ac:dyDescent="0.25">
      <c r="A36609" t="s">
        <v>177614</v>
      </c>
      <c r="B36609" t="s">
        <v>177615</v>
      </c>
      <c r="C36609" t="s">
        <v>179617</v>
      </c>
      <c r="D36609" t="s">
        <v>179618</v>
      </c>
      <c r="E36609" t="s">
        <v>179619</v>
      </c>
      <c r="F36609" t="s">
        <v>179620</v>
      </c>
      <c r="G36609" t="s">
        <v>179621</v>
      </c>
      <c r="H36609">
        <v>27</v>
      </c>
      <c r="I36609" t="s">
        <v>28</v>
      </c>
      <c r="J36609" t="s">
        <v>427</v>
      </c>
      <c r="K36609">
        <v>803</v>
      </c>
      <c r="L36609" t="s">
        <v>30</v>
      </c>
      <c r="M36609" t="s">
        <v>31</v>
      </c>
      <c r="N36609" t="b">
        <v>0</v>
      </c>
      <c r="O36609" t="s">
        <v>179622</v>
      </c>
      <c r="Q36609">
        <v>6303</v>
      </c>
      <c r="R36609">
        <v>120</v>
      </c>
      <c r="S36609">
        <v>4</v>
      </c>
      <c r="T36609">
        <v>0</v>
      </c>
      <c r="U36609">
        <v>18</v>
      </c>
    </row>
    <row r="36610" spans="1:21" x14ac:dyDescent="0.25">
      <c r="A36610" t="s">
        <v>177614</v>
      </c>
      <c r="B36610" t="s">
        <v>177615</v>
      </c>
      <c r="C36610" t="s">
        <v>179623</v>
      </c>
      <c r="D36610" t="s">
        <v>179624</v>
      </c>
      <c r="E36610" t="s">
        <v>179625</v>
      </c>
      <c r="F36610" t="s">
        <v>179626</v>
      </c>
      <c r="G36610" t="s">
        <v>179627</v>
      </c>
      <c r="H36610">
        <v>27</v>
      </c>
      <c r="I36610" t="s">
        <v>28</v>
      </c>
      <c r="J36610" t="s">
        <v>10180</v>
      </c>
      <c r="K36610">
        <v>1045</v>
      </c>
      <c r="L36610" t="s">
        <v>30</v>
      </c>
      <c r="M36610" t="s">
        <v>31</v>
      </c>
      <c r="N36610" t="b">
        <v>0</v>
      </c>
      <c r="O36610" t="s">
        <v>179628</v>
      </c>
      <c r="Q36610">
        <v>5645</v>
      </c>
      <c r="R36610">
        <v>109</v>
      </c>
      <c r="S36610">
        <v>6</v>
      </c>
      <c r="T36610">
        <v>0</v>
      </c>
      <c r="U36610">
        <v>21</v>
      </c>
    </row>
    <row r="36611" spans="1:21" x14ac:dyDescent="0.25">
      <c r="A36611" t="s">
        <v>177614</v>
      </c>
      <c r="B36611" t="s">
        <v>177615</v>
      </c>
      <c r="C36611" t="s">
        <v>179629</v>
      </c>
      <c r="D36611" t="s">
        <v>179630</v>
      </c>
      <c r="E36611" t="s">
        <v>179631</v>
      </c>
      <c r="F36611" t="s">
        <v>179632</v>
      </c>
      <c r="G36611" t="s">
        <v>179633</v>
      </c>
      <c r="H36611">
        <v>27</v>
      </c>
      <c r="I36611" t="s">
        <v>28</v>
      </c>
      <c r="J36611" t="s">
        <v>179634</v>
      </c>
      <c r="K36611">
        <v>3440</v>
      </c>
      <c r="L36611" t="s">
        <v>30</v>
      </c>
      <c r="M36611" t="s">
        <v>31</v>
      </c>
      <c r="N36611" t="b">
        <v>0</v>
      </c>
      <c r="O36611" t="s">
        <v>179635</v>
      </c>
      <c r="Q36611">
        <v>88356</v>
      </c>
      <c r="R36611">
        <v>2101</v>
      </c>
      <c r="S36611">
        <v>39</v>
      </c>
      <c r="T36611">
        <v>0</v>
      </c>
      <c r="U36611">
        <v>132</v>
      </c>
    </row>
    <row r="36612" spans="1:21" x14ac:dyDescent="0.25">
      <c r="A36612" t="s">
        <v>177614</v>
      </c>
      <c r="B36612" t="s">
        <v>177615</v>
      </c>
      <c r="C36612" t="s">
        <v>179636</v>
      </c>
      <c r="D36612" t="s">
        <v>179637</v>
      </c>
      <c r="E36612" s="1">
        <v>43779.541666666664</v>
      </c>
      <c r="F36612" t="s">
        <v>179638</v>
      </c>
      <c r="G36612" t="s">
        <v>179639</v>
      </c>
      <c r="H36612">
        <v>27</v>
      </c>
      <c r="I36612" t="s">
        <v>28</v>
      </c>
      <c r="J36612" t="s">
        <v>4040</v>
      </c>
      <c r="K36612">
        <v>316</v>
      </c>
      <c r="L36612" t="s">
        <v>30</v>
      </c>
      <c r="M36612" t="s">
        <v>31</v>
      </c>
      <c r="N36612" t="b">
        <v>0</v>
      </c>
      <c r="O36612" t="s">
        <v>179640</v>
      </c>
      <c r="Q36612">
        <v>12208</v>
      </c>
      <c r="R36612">
        <v>124</v>
      </c>
      <c r="S36612">
        <v>23</v>
      </c>
      <c r="T36612">
        <v>0</v>
      </c>
      <c r="U36612">
        <v>19</v>
      </c>
    </row>
    <row r="36613" spans="1:21" x14ac:dyDescent="0.25">
      <c r="A36613" t="s">
        <v>177614</v>
      </c>
      <c r="B36613" t="s">
        <v>177615</v>
      </c>
      <c r="C36613" t="s">
        <v>179641</v>
      </c>
      <c r="D36613" t="s">
        <v>179642</v>
      </c>
      <c r="E36613" s="1">
        <v>43748.605555555558</v>
      </c>
      <c r="F36613" t="s">
        <v>179643</v>
      </c>
      <c r="G36613" t="s">
        <v>179644</v>
      </c>
      <c r="H36613">
        <v>27</v>
      </c>
      <c r="I36613" t="s">
        <v>28</v>
      </c>
      <c r="J36613" t="s">
        <v>179645</v>
      </c>
      <c r="K36613">
        <v>3053</v>
      </c>
      <c r="L36613" t="s">
        <v>30</v>
      </c>
      <c r="M36613" t="s">
        <v>31</v>
      </c>
      <c r="N36613" t="b">
        <v>0</v>
      </c>
      <c r="O36613" t="s">
        <v>179646</v>
      </c>
      <c r="Q36613">
        <v>7542</v>
      </c>
      <c r="R36613">
        <v>89</v>
      </c>
      <c r="S36613">
        <v>3</v>
      </c>
      <c r="T36613">
        <v>0</v>
      </c>
      <c r="U36613">
        <v>10</v>
      </c>
    </row>
    <row r="36614" spans="1:21" x14ac:dyDescent="0.25">
      <c r="A36614" t="s">
        <v>177614</v>
      </c>
      <c r="B36614" t="s">
        <v>177615</v>
      </c>
      <c r="C36614" t="s">
        <v>179647</v>
      </c>
      <c r="D36614" t="s">
        <v>179648</v>
      </c>
      <c r="E36614" s="1">
        <v>43718.604166666664</v>
      </c>
      <c r="F36614" t="s">
        <v>179649</v>
      </c>
      <c r="G36614" t="s">
        <v>179650</v>
      </c>
      <c r="H36614">
        <v>27</v>
      </c>
      <c r="I36614" t="s">
        <v>28</v>
      </c>
      <c r="J36614" t="s">
        <v>179651</v>
      </c>
      <c r="K36614">
        <v>2698</v>
      </c>
      <c r="L36614" t="s">
        <v>30</v>
      </c>
      <c r="M36614" t="s">
        <v>31</v>
      </c>
      <c r="N36614" t="b">
        <v>0</v>
      </c>
      <c r="O36614" t="s">
        <v>179652</v>
      </c>
      <c r="Q36614">
        <v>4821</v>
      </c>
      <c r="R36614">
        <v>100</v>
      </c>
      <c r="S36614">
        <v>2</v>
      </c>
      <c r="T36614">
        <v>0</v>
      </c>
      <c r="U36614">
        <v>9</v>
      </c>
    </row>
    <row r="36615" spans="1:21" x14ac:dyDescent="0.25">
      <c r="A36615" t="s">
        <v>177614</v>
      </c>
      <c r="B36615" t="s">
        <v>177615</v>
      </c>
      <c r="C36615" t="s">
        <v>179653</v>
      </c>
      <c r="D36615" t="s">
        <v>179654</v>
      </c>
      <c r="E36615" s="1">
        <v>43687.604166666664</v>
      </c>
      <c r="F36615" t="s">
        <v>179655</v>
      </c>
      <c r="G36615" t="s">
        <v>179656</v>
      </c>
      <c r="H36615">
        <v>27</v>
      </c>
      <c r="I36615" t="s">
        <v>28</v>
      </c>
      <c r="J36615" t="s">
        <v>9108</v>
      </c>
      <c r="K36615">
        <v>151</v>
      </c>
      <c r="L36615" t="s">
        <v>30</v>
      </c>
      <c r="M36615" t="s">
        <v>31</v>
      </c>
      <c r="N36615" t="b">
        <v>0</v>
      </c>
      <c r="O36615" t="s">
        <v>179657</v>
      </c>
      <c r="Q36615">
        <v>1482</v>
      </c>
      <c r="R36615">
        <v>54</v>
      </c>
      <c r="S36615">
        <v>2</v>
      </c>
      <c r="T36615">
        <v>0</v>
      </c>
      <c r="U36615">
        <v>13</v>
      </c>
    </row>
    <row r="36616" spans="1:21" x14ac:dyDescent="0.25">
      <c r="A36616" t="s">
        <v>177614</v>
      </c>
      <c r="B36616" t="s">
        <v>177615</v>
      </c>
      <c r="C36616" t="s">
        <v>179658</v>
      </c>
      <c r="D36616" t="s">
        <v>179659</v>
      </c>
      <c r="E36616" s="1">
        <v>43687.229166666664</v>
      </c>
      <c r="F36616" t="s">
        <v>179660</v>
      </c>
      <c r="G36616" t="s">
        <v>179661</v>
      </c>
      <c r="H36616">
        <v>27</v>
      </c>
      <c r="I36616" t="s">
        <v>28</v>
      </c>
      <c r="J36616" t="s">
        <v>763</v>
      </c>
      <c r="K36616">
        <v>38</v>
      </c>
      <c r="L36616" t="s">
        <v>30</v>
      </c>
      <c r="M36616" t="s">
        <v>31</v>
      </c>
      <c r="N36616" t="b">
        <v>0</v>
      </c>
      <c r="O36616" t="s">
        <v>179662</v>
      </c>
      <c r="Q36616">
        <v>1075</v>
      </c>
      <c r="R36616">
        <v>31</v>
      </c>
      <c r="S36616">
        <v>1</v>
      </c>
      <c r="T36616">
        <v>0</v>
      </c>
      <c r="U36616">
        <v>11</v>
      </c>
    </row>
    <row r="36617" spans="1:21" x14ac:dyDescent="0.25">
      <c r="A36617" t="s">
        <v>177614</v>
      </c>
      <c r="B36617" t="s">
        <v>177615</v>
      </c>
      <c r="C36617" t="s">
        <v>179663</v>
      </c>
      <c r="D36617" t="s">
        <v>179664</v>
      </c>
      <c r="E36617" s="1">
        <v>43656.229166666664</v>
      </c>
      <c r="F36617" t="s">
        <v>179665</v>
      </c>
      <c r="G36617" t="s">
        <v>179666</v>
      </c>
      <c r="H36617">
        <v>27</v>
      </c>
      <c r="I36617" t="s">
        <v>28</v>
      </c>
      <c r="J36617" t="s">
        <v>5015</v>
      </c>
      <c r="K36617">
        <v>205</v>
      </c>
      <c r="L36617" t="s">
        <v>30</v>
      </c>
      <c r="M36617" t="s">
        <v>31</v>
      </c>
      <c r="N36617" t="b">
        <v>0</v>
      </c>
      <c r="O36617" t="s">
        <v>179667</v>
      </c>
      <c r="Q36617">
        <v>4188</v>
      </c>
      <c r="R36617">
        <v>127</v>
      </c>
      <c r="S36617">
        <v>4</v>
      </c>
      <c r="T36617">
        <v>0</v>
      </c>
      <c r="U36617">
        <v>22</v>
      </c>
    </row>
    <row r="36618" spans="1:21" x14ac:dyDescent="0.25">
      <c r="A36618" t="s">
        <v>177614</v>
      </c>
      <c r="B36618" t="s">
        <v>177615</v>
      </c>
      <c r="C36618" t="s">
        <v>179668</v>
      </c>
      <c r="D36618" t="s">
        <v>179669</v>
      </c>
      <c r="E36618" s="1">
        <v>43534.604166666664</v>
      </c>
      <c r="F36618" t="s">
        <v>179670</v>
      </c>
      <c r="G36618" t="s">
        <v>179671</v>
      </c>
      <c r="H36618">
        <v>27</v>
      </c>
      <c r="I36618" t="s">
        <v>28</v>
      </c>
      <c r="J36618" t="s">
        <v>143544</v>
      </c>
      <c r="K36618">
        <v>2475</v>
      </c>
      <c r="L36618" t="s">
        <v>30</v>
      </c>
      <c r="M36618" t="s">
        <v>31</v>
      </c>
      <c r="N36618" t="b">
        <v>0</v>
      </c>
      <c r="O36618" t="s">
        <v>179672</v>
      </c>
      <c r="Q36618">
        <v>3883</v>
      </c>
      <c r="R36618">
        <v>112</v>
      </c>
      <c r="S36618">
        <v>6</v>
      </c>
      <c r="T36618">
        <v>0</v>
      </c>
      <c r="U36618">
        <v>12</v>
      </c>
    </row>
    <row r="36619" spans="1:21" x14ac:dyDescent="0.25">
      <c r="A36619" t="s">
        <v>177614</v>
      </c>
      <c r="B36619" t="s">
        <v>177615</v>
      </c>
      <c r="C36619" t="s">
        <v>179673</v>
      </c>
      <c r="D36619" t="s">
        <v>179674</v>
      </c>
      <c r="E36619" s="1">
        <v>43534.229166666664</v>
      </c>
      <c r="F36619" t="s">
        <v>179675</v>
      </c>
      <c r="G36619" t="s">
        <v>179676</v>
      </c>
      <c r="H36619">
        <v>27</v>
      </c>
      <c r="I36619" t="s">
        <v>28</v>
      </c>
      <c r="J36619" t="s">
        <v>15957</v>
      </c>
      <c r="K36619">
        <v>665</v>
      </c>
      <c r="L36619" t="s">
        <v>30</v>
      </c>
      <c r="M36619" t="s">
        <v>31</v>
      </c>
      <c r="N36619" t="b">
        <v>0</v>
      </c>
      <c r="O36619" t="s">
        <v>179677</v>
      </c>
      <c r="Q36619">
        <v>3327</v>
      </c>
      <c r="R36619">
        <v>83</v>
      </c>
      <c r="S36619">
        <v>1</v>
      </c>
      <c r="T36619">
        <v>0</v>
      </c>
      <c r="U36619">
        <v>16</v>
      </c>
    </row>
    <row r="36620" spans="1:21" x14ac:dyDescent="0.25">
      <c r="A36620" t="s">
        <v>177614</v>
      </c>
      <c r="B36620" t="s">
        <v>177615</v>
      </c>
      <c r="C36620" t="s">
        <v>179678</v>
      </c>
      <c r="D36620" t="s">
        <v>179679</v>
      </c>
      <c r="E36620" s="1">
        <v>43506.604166666664</v>
      </c>
      <c r="F36620" t="s">
        <v>179680</v>
      </c>
      <c r="G36620" t="s">
        <v>179681</v>
      </c>
      <c r="H36620">
        <v>27</v>
      </c>
      <c r="I36620" t="s">
        <v>28</v>
      </c>
      <c r="J36620" t="s">
        <v>8694</v>
      </c>
      <c r="K36620">
        <v>1020</v>
      </c>
      <c r="L36620" t="s">
        <v>30</v>
      </c>
      <c r="M36620" t="s">
        <v>31</v>
      </c>
      <c r="N36620" t="b">
        <v>0</v>
      </c>
      <c r="O36620" t="s">
        <v>179682</v>
      </c>
      <c r="Q36620">
        <v>92425</v>
      </c>
      <c r="R36620">
        <v>1544</v>
      </c>
      <c r="S36620">
        <v>95</v>
      </c>
      <c r="T36620">
        <v>0</v>
      </c>
      <c r="U36620">
        <v>108</v>
      </c>
    </row>
    <row r="36621" spans="1:21" x14ac:dyDescent="0.25">
      <c r="A36621" t="s">
        <v>177614</v>
      </c>
      <c r="B36621" t="s">
        <v>177615</v>
      </c>
      <c r="C36621" t="s">
        <v>179683</v>
      </c>
      <c r="D36621" t="s">
        <v>179684</v>
      </c>
      <c r="E36621" s="1">
        <v>43475.452777777777</v>
      </c>
      <c r="F36621" t="s">
        <v>179685</v>
      </c>
      <c r="G36621" t="s">
        <v>179686</v>
      </c>
      <c r="H36621">
        <v>27</v>
      </c>
      <c r="I36621" t="s">
        <v>28</v>
      </c>
      <c r="J36621" t="s">
        <v>15920</v>
      </c>
      <c r="K36621">
        <v>159</v>
      </c>
      <c r="L36621" t="s">
        <v>30</v>
      </c>
      <c r="M36621" t="s">
        <v>31</v>
      </c>
      <c r="N36621" t="b">
        <v>0</v>
      </c>
      <c r="O36621" t="s">
        <v>179687</v>
      </c>
      <c r="Q36621">
        <v>2263</v>
      </c>
      <c r="R36621">
        <v>64</v>
      </c>
      <c r="S36621">
        <v>1</v>
      </c>
      <c r="T36621">
        <v>0</v>
      </c>
      <c r="U36621">
        <v>15</v>
      </c>
    </row>
    <row r="36622" spans="1:21" x14ac:dyDescent="0.25">
      <c r="A36622" t="s">
        <v>177614</v>
      </c>
      <c r="B36622" t="s">
        <v>177615</v>
      </c>
      <c r="C36622" t="s">
        <v>179688</v>
      </c>
      <c r="D36622" t="s">
        <v>179689</v>
      </c>
      <c r="E36622" t="s">
        <v>179690</v>
      </c>
      <c r="F36622" t="s">
        <v>179691</v>
      </c>
      <c r="G36622" t="s">
        <v>179692</v>
      </c>
      <c r="H36622">
        <v>27</v>
      </c>
      <c r="I36622" t="s">
        <v>28</v>
      </c>
      <c r="J36622" t="s">
        <v>86321</v>
      </c>
      <c r="K36622">
        <v>3437</v>
      </c>
      <c r="L36622" t="s">
        <v>30</v>
      </c>
      <c r="M36622" t="s">
        <v>31</v>
      </c>
      <c r="N36622" t="b">
        <v>0</v>
      </c>
      <c r="O36622" t="s">
        <v>179693</v>
      </c>
      <c r="Q36622">
        <v>1854</v>
      </c>
      <c r="R36622">
        <v>29</v>
      </c>
      <c r="S36622">
        <v>0</v>
      </c>
      <c r="T36622">
        <v>0</v>
      </c>
      <c r="U36622">
        <v>1</v>
      </c>
    </row>
    <row r="36623" spans="1:21" x14ac:dyDescent="0.25">
      <c r="A36623" t="s">
        <v>177614</v>
      </c>
      <c r="B36623" t="s">
        <v>177615</v>
      </c>
      <c r="C36623" t="s">
        <v>179694</v>
      </c>
      <c r="D36623" t="s">
        <v>179695</v>
      </c>
      <c r="E36623" t="s">
        <v>179696</v>
      </c>
      <c r="F36623" t="s">
        <v>179697</v>
      </c>
      <c r="G36623" t="s">
        <v>179698</v>
      </c>
      <c r="H36623">
        <v>27</v>
      </c>
      <c r="I36623" t="s">
        <v>28</v>
      </c>
      <c r="J36623" t="s">
        <v>290</v>
      </c>
      <c r="K36623">
        <v>214</v>
      </c>
      <c r="L36623" t="s">
        <v>30</v>
      </c>
      <c r="M36623" t="s">
        <v>31</v>
      </c>
      <c r="N36623" t="b">
        <v>0</v>
      </c>
      <c r="O36623" t="s">
        <v>179699</v>
      </c>
      <c r="Q36623">
        <v>5233</v>
      </c>
      <c r="R36623">
        <v>163</v>
      </c>
      <c r="S36623">
        <v>4</v>
      </c>
      <c r="T36623">
        <v>0</v>
      </c>
      <c r="U36623">
        <v>25</v>
      </c>
    </row>
    <row r="36624" spans="1:21" x14ac:dyDescent="0.25">
      <c r="A36624" t="s">
        <v>177614</v>
      </c>
      <c r="B36624" t="s">
        <v>177615</v>
      </c>
      <c r="C36624" t="s">
        <v>179700</v>
      </c>
      <c r="D36624" t="s">
        <v>179701</v>
      </c>
      <c r="E36624" t="s">
        <v>179702</v>
      </c>
      <c r="F36624" t="s">
        <v>179703</v>
      </c>
      <c r="G36624" t="s">
        <v>179704</v>
      </c>
      <c r="H36624">
        <v>27</v>
      </c>
      <c r="I36624" t="s">
        <v>28</v>
      </c>
      <c r="J36624" t="s">
        <v>179705</v>
      </c>
      <c r="K36624">
        <v>2910</v>
      </c>
      <c r="L36624" t="s">
        <v>30</v>
      </c>
      <c r="M36624" t="s">
        <v>31</v>
      </c>
      <c r="N36624" t="b">
        <v>0</v>
      </c>
      <c r="O36624" t="s">
        <v>179706</v>
      </c>
      <c r="Q36624">
        <v>28916</v>
      </c>
      <c r="R36624">
        <v>495</v>
      </c>
      <c r="S36624">
        <v>4</v>
      </c>
      <c r="T36624">
        <v>0</v>
      </c>
      <c r="U36624">
        <v>49</v>
      </c>
    </row>
    <row r="36625" spans="1:21" x14ac:dyDescent="0.25">
      <c r="A36625" t="s">
        <v>177614</v>
      </c>
      <c r="B36625" t="s">
        <v>177615</v>
      </c>
      <c r="C36625" t="s">
        <v>179707</v>
      </c>
      <c r="D36625" t="s">
        <v>179708</v>
      </c>
      <c r="E36625" t="s">
        <v>179709</v>
      </c>
      <c r="F36625" t="s">
        <v>179710</v>
      </c>
      <c r="G36625" t="s">
        <v>179711</v>
      </c>
      <c r="H36625">
        <v>27</v>
      </c>
      <c r="I36625" t="s">
        <v>28</v>
      </c>
      <c r="J36625" t="s">
        <v>161262</v>
      </c>
      <c r="K36625">
        <v>1727</v>
      </c>
      <c r="L36625" t="s">
        <v>30</v>
      </c>
      <c r="M36625" t="s">
        <v>31</v>
      </c>
      <c r="N36625" t="b">
        <v>0</v>
      </c>
      <c r="O36625" t="s">
        <v>179712</v>
      </c>
      <c r="Q36625">
        <v>8018</v>
      </c>
      <c r="R36625">
        <v>117</v>
      </c>
      <c r="S36625">
        <v>6</v>
      </c>
      <c r="T36625">
        <v>0</v>
      </c>
      <c r="U36625">
        <v>16</v>
      </c>
    </row>
    <row r="36626" spans="1:21" x14ac:dyDescent="0.25">
      <c r="A36626" t="s">
        <v>177614</v>
      </c>
      <c r="B36626" t="s">
        <v>177615</v>
      </c>
      <c r="C36626" t="s">
        <v>179713</v>
      </c>
      <c r="D36626" t="s">
        <v>179714</v>
      </c>
      <c r="E36626" t="s">
        <v>179715</v>
      </c>
      <c r="F36626" t="s">
        <v>179716</v>
      </c>
      <c r="G36626" t="s">
        <v>179717</v>
      </c>
      <c r="H36626">
        <v>27</v>
      </c>
      <c r="I36626" t="s">
        <v>28</v>
      </c>
      <c r="J36626" t="s">
        <v>179718</v>
      </c>
      <c r="K36626">
        <v>892</v>
      </c>
      <c r="L36626" t="s">
        <v>30</v>
      </c>
      <c r="M36626" t="s">
        <v>31</v>
      </c>
      <c r="N36626" t="b">
        <v>0</v>
      </c>
      <c r="O36626" t="s">
        <v>179719</v>
      </c>
      <c r="Q36626">
        <v>7699</v>
      </c>
      <c r="R36626">
        <v>92</v>
      </c>
      <c r="S36626">
        <v>6</v>
      </c>
      <c r="T36626">
        <v>0</v>
      </c>
      <c r="U36626">
        <v>21</v>
      </c>
    </row>
    <row r="36627" spans="1:21" x14ac:dyDescent="0.25">
      <c r="A36627" t="s">
        <v>177614</v>
      </c>
      <c r="B36627" t="s">
        <v>177615</v>
      </c>
      <c r="C36627" t="s">
        <v>179720</v>
      </c>
      <c r="D36627" t="s">
        <v>179721</v>
      </c>
      <c r="E36627" t="s">
        <v>179722</v>
      </c>
      <c r="F36627" t="s">
        <v>179723</v>
      </c>
      <c r="G36627" t="s">
        <v>179724</v>
      </c>
      <c r="H36627">
        <v>27</v>
      </c>
      <c r="I36627" t="s">
        <v>28</v>
      </c>
      <c r="J36627" t="s">
        <v>10597</v>
      </c>
      <c r="K36627">
        <v>173</v>
      </c>
      <c r="L36627" t="s">
        <v>30</v>
      </c>
      <c r="M36627" t="s">
        <v>31</v>
      </c>
      <c r="N36627" t="b">
        <v>0</v>
      </c>
      <c r="O36627" t="s">
        <v>179725</v>
      </c>
      <c r="Q36627">
        <v>1427</v>
      </c>
      <c r="R36627">
        <v>68</v>
      </c>
      <c r="S36627">
        <v>2</v>
      </c>
      <c r="T36627">
        <v>0</v>
      </c>
      <c r="U36627">
        <v>15</v>
      </c>
    </row>
    <row r="36628" spans="1:21" x14ac:dyDescent="0.25">
      <c r="A36628" t="s">
        <v>177614</v>
      </c>
      <c r="B36628" t="s">
        <v>177615</v>
      </c>
      <c r="C36628" t="s">
        <v>179726</v>
      </c>
      <c r="D36628" t="s">
        <v>179727</v>
      </c>
      <c r="E36628" t="s">
        <v>179728</v>
      </c>
      <c r="F36628" t="s">
        <v>179729</v>
      </c>
      <c r="G36628" t="s">
        <v>179730</v>
      </c>
      <c r="H36628">
        <v>27</v>
      </c>
      <c r="I36628" t="s">
        <v>28</v>
      </c>
      <c r="J36628" t="s">
        <v>3545</v>
      </c>
      <c r="K36628">
        <v>455</v>
      </c>
      <c r="L36628" t="s">
        <v>30</v>
      </c>
      <c r="M36628" t="s">
        <v>31</v>
      </c>
      <c r="N36628" t="b">
        <v>0</v>
      </c>
      <c r="O36628" t="s">
        <v>179731</v>
      </c>
      <c r="Q36628">
        <v>3485</v>
      </c>
      <c r="R36628">
        <v>54</v>
      </c>
      <c r="S36628">
        <v>2</v>
      </c>
      <c r="T36628">
        <v>0</v>
      </c>
      <c r="U36628">
        <v>10</v>
      </c>
    </row>
    <row r="36629" spans="1:21" x14ac:dyDescent="0.25">
      <c r="A36629" t="s">
        <v>177614</v>
      </c>
      <c r="B36629" t="s">
        <v>177615</v>
      </c>
      <c r="C36629" t="s">
        <v>179732</v>
      </c>
      <c r="D36629" t="s">
        <v>179733</v>
      </c>
      <c r="E36629" t="s">
        <v>179734</v>
      </c>
      <c r="F36629" t="s">
        <v>179735</v>
      </c>
      <c r="G36629" t="s">
        <v>179736</v>
      </c>
      <c r="H36629">
        <v>27</v>
      </c>
      <c r="I36629" t="s">
        <v>28</v>
      </c>
      <c r="J36629" t="s">
        <v>1035</v>
      </c>
      <c r="K36629">
        <v>95</v>
      </c>
      <c r="L36629" t="s">
        <v>30</v>
      </c>
      <c r="M36629" t="s">
        <v>31</v>
      </c>
      <c r="N36629" t="b">
        <v>0</v>
      </c>
      <c r="O36629" t="s">
        <v>179737</v>
      </c>
      <c r="Q36629">
        <v>2649</v>
      </c>
      <c r="R36629">
        <v>49</v>
      </c>
      <c r="S36629">
        <v>3</v>
      </c>
      <c r="T36629">
        <v>0</v>
      </c>
      <c r="U36629">
        <v>3</v>
      </c>
    </row>
    <row r="36630" spans="1:21" x14ac:dyDescent="0.25">
      <c r="A36630" t="s">
        <v>177614</v>
      </c>
      <c r="B36630" t="s">
        <v>177615</v>
      </c>
      <c r="C36630" t="s">
        <v>179738</v>
      </c>
      <c r="D36630" t="s">
        <v>179739</v>
      </c>
      <c r="E36630" t="s">
        <v>179740</v>
      </c>
      <c r="F36630" t="s">
        <v>179741</v>
      </c>
      <c r="G36630" t="s">
        <v>179742</v>
      </c>
      <c r="H36630">
        <v>27</v>
      </c>
      <c r="I36630" t="s">
        <v>28</v>
      </c>
      <c r="J36630" t="s">
        <v>27574</v>
      </c>
      <c r="K36630">
        <v>719</v>
      </c>
      <c r="L36630" t="s">
        <v>30</v>
      </c>
      <c r="M36630" t="s">
        <v>31</v>
      </c>
      <c r="N36630" t="b">
        <v>0</v>
      </c>
      <c r="O36630" t="s">
        <v>179743</v>
      </c>
      <c r="Q36630">
        <v>18887</v>
      </c>
      <c r="R36630">
        <v>235</v>
      </c>
      <c r="S36630">
        <v>10</v>
      </c>
      <c r="T36630">
        <v>0</v>
      </c>
      <c r="U36630">
        <v>26</v>
      </c>
    </row>
    <row r="36631" spans="1:21" x14ac:dyDescent="0.25">
      <c r="A36631" t="s">
        <v>177614</v>
      </c>
      <c r="B36631" t="s">
        <v>177615</v>
      </c>
      <c r="C36631" t="s">
        <v>179744</v>
      </c>
      <c r="D36631" t="s">
        <v>179745</v>
      </c>
      <c r="E36631" t="s">
        <v>179746</v>
      </c>
      <c r="F36631" t="s">
        <v>179747</v>
      </c>
      <c r="G36631" t="s">
        <v>179748</v>
      </c>
      <c r="H36631">
        <v>27</v>
      </c>
      <c r="I36631" t="s">
        <v>28</v>
      </c>
      <c r="J36631" t="s">
        <v>52507</v>
      </c>
      <c r="K36631">
        <v>1249</v>
      </c>
      <c r="L36631" t="s">
        <v>30</v>
      </c>
      <c r="M36631" t="s">
        <v>31</v>
      </c>
      <c r="N36631" t="b">
        <v>0</v>
      </c>
      <c r="O36631" t="s">
        <v>179749</v>
      </c>
      <c r="Q36631">
        <v>9414</v>
      </c>
      <c r="R36631">
        <v>134</v>
      </c>
      <c r="S36631">
        <v>3</v>
      </c>
      <c r="T36631">
        <v>0</v>
      </c>
      <c r="U36631">
        <v>19</v>
      </c>
    </row>
    <row r="36632" spans="1:21" x14ac:dyDescent="0.25">
      <c r="A36632" t="s">
        <v>177614</v>
      </c>
      <c r="B36632" t="s">
        <v>177615</v>
      </c>
      <c r="C36632" t="s">
        <v>179750</v>
      </c>
      <c r="D36632" t="s">
        <v>179751</v>
      </c>
      <c r="E36632" t="s">
        <v>107022</v>
      </c>
      <c r="F36632" t="s">
        <v>179752</v>
      </c>
      <c r="G36632" t="s">
        <v>179753</v>
      </c>
      <c r="H36632">
        <v>27</v>
      </c>
      <c r="I36632" t="s">
        <v>28</v>
      </c>
      <c r="J36632" t="s">
        <v>3293</v>
      </c>
      <c r="K36632">
        <v>103</v>
      </c>
      <c r="L36632" t="s">
        <v>30</v>
      </c>
      <c r="M36632" t="s">
        <v>31</v>
      </c>
      <c r="N36632" t="b">
        <v>0</v>
      </c>
      <c r="O36632" t="s">
        <v>179754</v>
      </c>
      <c r="Q36632">
        <v>2890</v>
      </c>
      <c r="R36632">
        <v>37</v>
      </c>
      <c r="S36632">
        <v>0</v>
      </c>
      <c r="T36632">
        <v>0</v>
      </c>
      <c r="U36632">
        <v>3</v>
      </c>
    </row>
    <row r="36633" spans="1:21" x14ac:dyDescent="0.25">
      <c r="A36633" t="s">
        <v>177614</v>
      </c>
      <c r="B36633" t="s">
        <v>177615</v>
      </c>
      <c r="C36633" t="s">
        <v>179755</v>
      </c>
      <c r="D36633" t="s">
        <v>179756</v>
      </c>
      <c r="E36633" t="s">
        <v>179757</v>
      </c>
      <c r="F36633" t="s">
        <v>179758</v>
      </c>
      <c r="G36633" t="s">
        <v>179759</v>
      </c>
      <c r="H36633">
        <v>27</v>
      </c>
      <c r="I36633" t="s">
        <v>28</v>
      </c>
      <c r="J36633" t="s">
        <v>179760</v>
      </c>
      <c r="K36633">
        <v>3494</v>
      </c>
      <c r="L36633" t="s">
        <v>30</v>
      </c>
      <c r="M36633" t="s">
        <v>31</v>
      </c>
      <c r="N36633" t="b">
        <v>0</v>
      </c>
      <c r="O36633" t="s">
        <v>179761</v>
      </c>
      <c r="Q36633">
        <v>7501</v>
      </c>
      <c r="R36633">
        <v>84</v>
      </c>
      <c r="S36633">
        <v>2</v>
      </c>
      <c r="T36633">
        <v>0</v>
      </c>
      <c r="U36633">
        <v>2</v>
      </c>
    </row>
    <row r="36634" spans="1:21" x14ac:dyDescent="0.25">
      <c r="A36634" t="s">
        <v>177614</v>
      </c>
      <c r="B36634" t="s">
        <v>177615</v>
      </c>
      <c r="C36634" t="s">
        <v>179762</v>
      </c>
      <c r="D36634" t="s">
        <v>179763</v>
      </c>
      <c r="E36634" t="s">
        <v>107028</v>
      </c>
      <c r="F36634" t="s">
        <v>179764</v>
      </c>
      <c r="G36634" t="s">
        <v>179765</v>
      </c>
      <c r="H36634">
        <v>27</v>
      </c>
      <c r="I36634" t="s">
        <v>28</v>
      </c>
      <c r="J36634" t="s">
        <v>179766</v>
      </c>
      <c r="K36634">
        <v>3093</v>
      </c>
      <c r="L36634" t="s">
        <v>30</v>
      </c>
      <c r="M36634" t="s">
        <v>31</v>
      </c>
      <c r="N36634" t="b">
        <v>0</v>
      </c>
      <c r="O36634" t="s">
        <v>179767</v>
      </c>
      <c r="Q36634">
        <v>135770</v>
      </c>
      <c r="R36634">
        <v>3636</v>
      </c>
      <c r="S36634">
        <v>58</v>
      </c>
      <c r="T36634">
        <v>0</v>
      </c>
      <c r="U36634">
        <v>439</v>
      </c>
    </row>
    <row r="36635" spans="1:21" x14ac:dyDescent="0.25">
      <c r="A36635" t="s">
        <v>177614</v>
      </c>
      <c r="B36635" t="s">
        <v>177615</v>
      </c>
      <c r="C36635" t="s">
        <v>179768</v>
      </c>
      <c r="D36635" t="s">
        <v>179769</v>
      </c>
      <c r="E36635" t="s">
        <v>179770</v>
      </c>
      <c r="F36635" t="s">
        <v>179771</v>
      </c>
      <c r="G36635" t="s">
        <v>179772</v>
      </c>
      <c r="H36635">
        <v>27</v>
      </c>
      <c r="I36635" t="s">
        <v>28</v>
      </c>
      <c r="J36635" t="s">
        <v>5321</v>
      </c>
      <c r="K36635">
        <v>456</v>
      </c>
      <c r="L36635" t="s">
        <v>30</v>
      </c>
      <c r="M36635" t="s">
        <v>31</v>
      </c>
      <c r="N36635" t="b">
        <v>0</v>
      </c>
      <c r="O36635" t="s">
        <v>179773</v>
      </c>
      <c r="Q36635">
        <v>48892</v>
      </c>
      <c r="R36635">
        <v>422</v>
      </c>
      <c r="S36635">
        <v>59</v>
      </c>
      <c r="T36635">
        <v>0</v>
      </c>
      <c r="U36635">
        <v>21</v>
      </c>
    </row>
    <row r="36636" spans="1:21" x14ac:dyDescent="0.25">
      <c r="A36636" t="s">
        <v>177614</v>
      </c>
      <c r="B36636" t="s">
        <v>177615</v>
      </c>
      <c r="C36636" t="s">
        <v>179774</v>
      </c>
      <c r="D36636" t="s">
        <v>179775</v>
      </c>
      <c r="E36636" t="s">
        <v>179776</v>
      </c>
      <c r="F36636" t="s">
        <v>179777</v>
      </c>
      <c r="G36636" t="s">
        <v>179778</v>
      </c>
      <c r="H36636">
        <v>27</v>
      </c>
      <c r="I36636" t="s">
        <v>28</v>
      </c>
      <c r="J36636" t="s">
        <v>9108</v>
      </c>
      <c r="K36636">
        <v>151</v>
      </c>
      <c r="L36636" t="s">
        <v>30</v>
      </c>
      <c r="M36636" t="s">
        <v>31</v>
      </c>
      <c r="N36636" t="b">
        <v>0</v>
      </c>
      <c r="O36636" t="s">
        <v>179779</v>
      </c>
      <c r="Q36636">
        <v>1535</v>
      </c>
      <c r="R36636">
        <v>63</v>
      </c>
      <c r="S36636">
        <v>2</v>
      </c>
      <c r="T36636">
        <v>0</v>
      </c>
      <c r="U36636">
        <v>7</v>
      </c>
    </row>
    <row r="36637" spans="1:21" x14ac:dyDescent="0.25">
      <c r="A36637" t="s">
        <v>177614</v>
      </c>
      <c r="B36637" t="s">
        <v>177615</v>
      </c>
      <c r="C36637" t="s">
        <v>179780</v>
      </c>
      <c r="D36637" t="s">
        <v>179781</v>
      </c>
      <c r="E36637" t="s">
        <v>179782</v>
      </c>
      <c r="F36637" t="s">
        <v>179783</v>
      </c>
      <c r="G36637" t="s">
        <v>179784</v>
      </c>
      <c r="H36637">
        <v>27</v>
      </c>
      <c r="I36637" t="s">
        <v>28</v>
      </c>
      <c r="J36637" t="s">
        <v>11135</v>
      </c>
      <c r="K36637">
        <v>136</v>
      </c>
      <c r="L36637" t="s">
        <v>30</v>
      </c>
      <c r="M36637" t="s">
        <v>31</v>
      </c>
      <c r="N36637" t="b">
        <v>0</v>
      </c>
      <c r="O36637" t="s">
        <v>179785</v>
      </c>
      <c r="Q36637">
        <v>1777</v>
      </c>
      <c r="R36637">
        <v>35</v>
      </c>
      <c r="S36637">
        <v>2</v>
      </c>
      <c r="T36637">
        <v>0</v>
      </c>
      <c r="U36637">
        <v>5</v>
      </c>
    </row>
    <row r="36638" spans="1:21" x14ac:dyDescent="0.25">
      <c r="A36638" t="s">
        <v>177614</v>
      </c>
      <c r="B36638" t="s">
        <v>177615</v>
      </c>
      <c r="C36638" t="s">
        <v>179786</v>
      </c>
      <c r="D36638" t="s">
        <v>179787</v>
      </c>
      <c r="E36638" t="s">
        <v>179788</v>
      </c>
      <c r="F36638" t="s">
        <v>179789</v>
      </c>
      <c r="G36638" t="s">
        <v>179790</v>
      </c>
      <c r="H36638">
        <v>27</v>
      </c>
      <c r="I36638" t="s">
        <v>28</v>
      </c>
      <c r="J36638" t="s">
        <v>31909</v>
      </c>
      <c r="K36638">
        <v>1009</v>
      </c>
      <c r="L36638" t="s">
        <v>30</v>
      </c>
      <c r="M36638" t="s">
        <v>31</v>
      </c>
      <c r="N36638" t="b">
        <v>0</v>
      </c>
      <c r="O36638" t="s">
        <v>179791</v>
      </c>
      <c r="Q36638">
        <v>48709</v>
      </c>
      <c r="R36638">
        <v>922</v>
      </c>
      <c r="S36638">
        <v>31</v>
      </c>
      <c r="T36638">
        <v>0</v>
      </c>
      <c r="U36638">
        <v>136</v>
      </c>
    </row>
    <row r="36639" spans="1:21" x14ac:dyDescent="0.25">
      <c r="A36639" t="s">
        <v>177614</v>
      </c>
      <c r="B36639" t="s">
        <v>177615</v>
      </c>
      <c r="C36639" t="s">
        <v>179792</v>
      </c>
      <c r="D36639" t="s">
        <v>179793</v>
      </c>
      <c r="E36639" t="s">
        <v>179794</v>
      </c>
      <c r="F36639" t="s">
        <v>179795</v>
      </c>
      <c r="G36639" t="s">
        <v>179796</v>
      </c>
      <c r="H36639">
        <v>27</v>
      </c>
      <c r="I36639" t="s">
        <v>28</v>
      </c>
      <c r="J36639" t="s">
        <v>2167</v>
      </c>
      <c r="K36639">
        <v>1025</v>
      </c>
      <c r="L36639" t="s">
        <v>30</v>
      </c>
      <c r="M36639" t="s">
        <v>31</v>
      </c>
      <c r="N36639" t="b">
        <v>0</v>
      </c>
      <c r="O36639" t="s">
        <v>179797</v>
      </c>
      <c r="Q36639">
        <v>2295</v>
      </c>
      <c r="R36639">
        <v>44</v>
      </c>
      <c r="S36639">
        <v>0</v>
      </c>
      <c r="T36639">
        <v>0</v>
      </c>
      <c r="U36639">
        <v>7</v>
      </c>
    </row>
    <row r="36640" spans="1:21" x14ac:dyDescent="0.25">
      <c r="A36640" t="s">
        <v>177614</v>
      </c>
      <c r="B36640" t="s">
        <v>177615</v>
      </c>
      <c r="C36640" t="s">
        <v>179798</v>
      </c>
      <c r="D36640" t="s">
        <v>117140</v>
      </c>
      <c r="E36640" s="1">
        <v>43808.604166666664</v>
      </c>
      <c r="F36640" t="s">
        <v>179799</v>
      </c>
      <c r="G36640" t="s">
        <v>179800</v>
      </c>
      <c r="H36640">
        <v>27</v>
      </c>
      <c r="I36640" t="s">
        <v>28</v>
      </c>
      <c r="J36640" t="s">
        <v>179801</v>
      </c>
      <c r="K36640">
        <v>836</v>
      </c>
      <c r="L36640" t="s">
        <v>30</v>
      </c>
      <c r="M36640" t="s">
        <v>31</v>
      </c>
      <c r="N36640" t="b">
        <v>0</v>
      </c>
      <c r="O36640" t="s">
        <v>179802</v>
      </c>
      <c r="Q36640">
        <v>26341</v>
      </c>
      <c r="R36640">
        <v>422</v>
      </c>
      <c r="S36640">
        <v>11</v>
      </c>
      <c r="T36640">
        <v>0</v>
      </c>
      <c r="U36640">
        <v>32</v>
      </c>
    </row>
    <row r="36641" spans="1:21" x14ac:dyDescent="0.25">
      <c r="A36641" t="s">
        <v>177614</v>
      </c>
      <c r="B36641" t="s">
        <v>177615</v>
      </c>
      <c r="C36641" t="s">
        <v>179803</v>
      </c>
      <c r="D36641" t="s">
        <v>179804</v>
      </c>
      <c r="E36641" s="1">
        <v>43778.604166666664</v>
      </c>
      <c r="F36641" t="s">
        <v>179805</v>
      </c>
      <c r="G36641" t="s">
        <v>179806</v>
      </c>
      <c r="H36641">
        <v>27</v>
      </c>
      <c r="I36641" t="s">
        <v>28</v>
      </c>
      <c r="J36641" t="s">
        <v>5206</v>
      </c>
      <c r="K36641">
        <v>905</v>
      </c>
      <c r="L36641" t="s">
        <v>30</v>
      </c>
      <c r="M36641" t="s">
        <v>31</v>
      </c>
      <c r="N36641" t="b">
        <v>0</v>
      </c>
      <c r="O36641" t="s">
        <v>179807</v>
      </c>
      <c r="Q36641">
        <v>5877</v>
      </c>
      <c r="R36641">
        <v>122</v>
      </c>
      <c r="S36641">
        <v>1</v>
      </c>
      <c r="T36641">
        <v>0</v>
      </c>
      <c r="U36641">
        <v>9</v>
      </c>
    </row>
    <row r="36642" spans="1:21" x14ac:dyDescent="0.25">
      <c r="A36642" t="s">
        <v>177614</v>
      </c>
      <c r="B36642" t="s">
        <v>177615</v>
      </c>
      <c r="C36642" t="s">
        <v>179808</v>
      </c>
      <c r="D36642" t="s">
        <v>179809</v>
      </c>
      <c r="E36642" s="1">
        <v>43778.270833333336</v>
      </c>
      <c r="F36642" t="s">
        <v>179810</v>
      </c>
      <c r="G36642" t="s">
        <v>179811</v>
      </c>
      <c r="H36642">
        <v>27</v>
      </c>
      <c r="I36642" t="s">
        <v>28</v>
      </c>
      <c r="J36642" t="s">
        <v>179812</v>
      </c>
      <c r="K36642">
        <v>1487</v>
      </c>
      <c r="L36642" t="s">
        <v>30</v>
      </c>
      <c r="M36642" t="s">
        <v>31</v>
      </c>
      <c r="N36642" t="b">
        <v>0</v>
      </c>
      <c r="O36642" t="s">
        <v>179813</v>
      </c>
      <c r="Q36642">
        <v>49563</v>
      </c>
      <c r="R36642">
        <v>937</v>
      </c>
      <c r="S36642">
        <v>11</v>
      </c>
      <c r="T36642">
        <v>0</v>
      </c>
      <c r="U36642">
        <v>1016</v>
      </c>
    </row>
    <row r="36643" spans="1:21" x14ac:dyDescent="0.25">
      <c r="A36643" t="s">
        <v>177614</v>
      </c>
      <c r="B36643" t="s">
        <v>177615</v>
      </c>
      <c r="C36643" t="s">
        <v>179814</v>
      </c>
      <c r="D36643" t="s">
        <v>179815</v>
      </c>
      <c r="E36643" s="1">
        <v>43747.604166666664</v>
      </c>
      <c r="F36643" t="s">
        <v>179816</v>
      </c>
      <c r="G36643" t="s">
        <v>179817</v>
      </c>
      <c r="H36643">
        <v>27</v>
      </c>
      <c r="I36643" t="s">
        <v>28</v>
      </c>
      <c r="J36643" t="s">
        <v>812</v>
      </c>
      <c r="K36643">
        <v>160</v>
      </c>
      <c r="L36643" t="s">
        <v>30</v>
      </c>
      <c r="M36643" t="s">
        <v>31</v>
      </c>
      <c r="N36643" t="b">
        <v>0</v>
      </c>
      <c r="O36643" t="s">
        <v>179818</v>
      </c>
      <c r="Q36643">
        <v>1600</v>
      </c>
      <c r="R36643">
        <v>67</v>
      </c>
      <c r="S36643">
        <v>1</v>
      </c>
      <c r="T36643">
        <v>0</v>
      </c>
      <c r="U36643">
        <v>13</v>
      </c>
    </row>
    <row r="36644" spans="1:21" x14ac:dyDescent="0.25">
      <c r="A36644" t="s">
        <v>177614</v>
      </c>
      <c r="B36644" t="s">
        <v>177615</v>
      </c>
      <c r="C36644" t="s">
        <v>179819</v>
      </c>
      <c r="D36644" t="s">
        <v>179820</v>
      </c>
      <c r="E36644" s="1">
        <v>43747.270833333336</v>
      </c>
      <c r="F36644" t="s">
        <v>179821</v>
      </c>
      <c r="G36644" t="s">
        <v>179822</v>
      </c>
      <c r="H36644">
        <v>27</v>
      </c>
      <c r="I36644" t="s">
        <v>28</v>
      </c>
      <c r="J36644" t="s">
        <v>179823</v>
      </c>
      <c r="K36644">
        <v>159</v>
      </c>
      <c r="L36644" t="s">
        <v>30</v>
      </c>
      <c r="M36644" t="s">
        <v>31</v>
      </c>
      <c r="N36644" t="b">
        <v>0</v>
      </c>
      <c r="O36644" t="s">
        <v>179824</v>
      </c>
      <c r="Q36644">
        <v>38146</v>
      </c>
      <c r="R36644">
        <v>763</v>
      </c>
      <c r="S36644">
        <v>14</v>
      </c>
      <c r="T36644">
        <v>0</v>
      </c>
      <c r="U36644">
        <v>89</v>
      </c>
    </row>
    <row r="36645" spans="1:21" x14ac:dyDescent="0.25">
      <c r="A36645" t="s">
        <v>177614</v>
      </c>
      <c r="B36645" t="s">
        <v>177615</v>
      </c>
      <c r="C36645" t="s">
        <v>179825</v>
      </c>
      <c r="D36645" t="s">
        <v>179826</v>
      </c>
      <c r="E36645" s="1">
        <v>43717.604166666664</v>
      </c>
      <c r="F36645" t="s">
        <v>179827</v>
      </c>
      <c r="G36645" t="s">
        <v>179828</v>
      </c>
      <c r="H36645">
        <v>27</v>
      </c>
      <c r="I36645" t="s">
        <v>28</v>
      </c>
      <c r="J36645" t="s">
        <v>116559</v>
      </c>
      <c r="K36645">
        <v>1231</v>
      </c>
      <c r="L36645" t="s">
        <v>30</v>
      </c>
      <c r="M36645" t="s">
        <v>31</v>
      </c>
      <c r="N36645" t="b">
        <v>0</v>
      </c>
      <c r="O36645" t="s">
        <v>179829</v>
      </c>
      <c r="Q36645">
        <v>9556</v>
      </c>
      <c r="R36645">
        <v>165</v>
      </c>
      <c r="S36645">
        <v>2</v>
      </c>
      <c r="T36645">
        <v>0</v>
      </c>
      <c r="U36645">
        <v>17</v>
      </c>
    </row>
    <row r="36646" spans="1:21" x14ac:dyDescent="0.25">
      <c r="A36646" t="s">
        <v>177614</v>
      </c>
      <c r="B36646" t="s">
        <v>177615</v>
      </c>
      <c r="C36646" t="s">
        <v>179830</v>
      </c>
      <c r="D36646" t="s">
        <v>179831</v>
      </c>
      <c r="E36646" s="1">
        <v>43717.270833333336</v>
      </c>
      <c r="F36646" t="s">
        <v>179832</v>
      </c>
      <c r="G36646" t="s">
        <v>179833</v>
      </c>
      <c r="H36646">
        <v>27</v>
      </c>
      <c r="I36646" t="s">
        <v>28</v>
      </c>
      <c r="J36646" t="s">
        <v>179834</v>
      </c>
      <c r="K36646">
        <v>1213</v>
      </c>
      <c r="L36646" t="s">
        <v>30</v>
      </c>
      <c r="M36646" t="s">
        <v>31</v>
      </c>
      <c r="N36646" t="b">
        <v>0</v>
      </c>
      <c r="O36646" t="s">
        <v>179835</v>
      </c>
      <c r="Q36646">
        <v>26190</v>
      </c>
      <c r="R36646">
        <v>387</v>
      </c>
      <c r="S36646">
        <v>11</v>
      </c>
      <c r="T36646">
        <v>0</v>
      </c>
      <c r="U36646">
        <v>49</v>
      </c>
    </row>
    <row r="36647" spans="1:21" x14ac:dyDescent="0.25">
      <c r="A36647" t="s">
        <v>177614</v>
      </c>
      <c r="B36647" t="s">
        <v>177615</v>
      </c>
      <c r="C36647" t="s">
        <v>179836</v>
      </c>
      <c r="D36647" t="s">
        <v>179837</v>
      </c>
      <c r="E36647" s="1">
        <v>43625.272916666669</v>
      </c>
      <c r="F36647" t="s">
        <v>179838</v>
      </c>
      <c r="G36647" t="s">
        <v>179839</v>
      </c>
      <c r="H36647">
        <v>27</v>
      </c>
      <c r="I36647" t="s">
        <v>28</v>
      </c>
      <c r="J36647" t="s">
        <v>179840</v>
      </c>
      <c r="K36647">
        <v>3430</v>
      </c>
      <c r="L36647" t="s">
        <v>30</v>
      </c>
      <c r="M36647" t="s">
        <v>31</v>
      </c>
      <c r="N36647" t="b">
        <v>0</v>
      </c>
      <c r="O36647" t="s">
        <v>179841</v>
      </c>
      <c r="Q36647">
        <v>189689</v>
      </c>
      <c r="R36647">
        <v>3130</v>
      </c>
      <c r="S36647">
        <v>68</v>
      </c>
      <c r="T36647">
        <v>0</v>
      </c>
      <c r="U36647">
        <v>159</v>
      </c>
    </row>
    <row r="36648" spans="1:21" x14ac:dyDescent="0.25">
      <c r="A36648" t="s">
        <v>177614</v>
      </c>
      <c r="B36648" t="s">
        <v>177615</v>
      </c>
      <c r="C36648" t="s">
        <v>179842</v>
      </c>
      <c r="D36648" t="s">
        <v>179843</v>
      </c>
      <c r="E36648" s="1">
        <v>43594.588888888888</v>
      </c>
      <c r="F36648" t="s">
        <v>179844</v>
      </c>
      <c r="G36648" t="s">
        <v>179845</v>
      </c>
      <c r="H36648">
        <v>27</v>
      </c>
      <c r="I36648" t="s">
        <v>28</v>
      </c>
      <c r="J36648" t="s">
        <v>173273</v>
      </c>
      <c r="K36648">
        <v>2538</v>
      </c>
      <c r="L36648" t="s">
        <v>30</v>
      </c>
      <c r="M36648" t="s">
        <v>31</v>
      </c>
      <c r="N36648" t="b">
        <v>0</v>
      </c>
      <c r="Q36648">
        <v>1712</v>
      </c>
      <c r="R36648">
        <v>62</v>
      </c>
      <c r="S36648">
        <v>2</v>
      </c>
      <c r="T36648">
        <v>0</v>
      </c>
      <c r="U36648">
        <v>1</v>
      </c>
    </row>
    <row r="36649" spans="1:21" x14ac:dyDescent="0.25">
      <c r="A36649" t="s">
        <v>177614</v>
      </c>
      <c r="B36649" t="s">
        <v>177615</v>
      </c>
      <c r="C36649" t="s">
        <v>179846</v>
      </c>
      <c r="D36649" t="s">
        <v>107082</v>
      </c>
      <c r="E36649" s="1">
        <v>43564.604166666664</v>
      </c>
      <c r="F36649" t="s">
        <v>179847</v>
      </c>
      <c r="G36649" t="s">
        <v>179848</v>
      </c>
      <c r="H36649">
        <v>27</v>
      </c>
      <c r="I36649" t="s">
        <v>28</v>
      </c>
      <c r="J36649" t="s">
        <v>753</v>
      </c>
      <c r="K36649">
        <v>570</v>
      </c>
      <c r="L36649" t="s">
        <v>30</v>
      </c>
      <c r="M36649" t="s">
        <v>31</v>
      </c>
      <c r="N36649" t="b">
        <v>0</v>
      </c>
      <c r="O36649" t="s">
        <v>179849</v>
      </c>
      <c r="Q36649">
        <v>61838</v>
      </c>
      <c r="R36649">
        <v>814</v>
      </c>
      <c r="S36649">
        <v>47</v>
      </c>
      <c r="T36649">
        <v>0</v>
      </c>
      <c r="U36649">
        <v>56</v>
      </c>
    </row>
    <row r="36650" spans="1:21" x14ac:dyDescent="0.25">
      <c r="A36650" t="s">
        <v>177614</v>
      </c>
      <c r="B36650" t="s">
        <v>177615</v>
      </c>
      <c r="C36650" t="s">
        <v>179850</v>
      </c>
      <c r="D36650" t="s">
        <v>179851</v>
      </c>
      <c r="E36650" s="1">
        <v>43533.604166666664</v>
      </c>
      <c r="F36650" t="s">
        <v>179852</v>
      </c>
      <c r="G36650" t="s">
        <v>179853</v>
      </c>
      <c r="H36650">
        <v>27</v>
      </c>
      <c r="I36650" t="s">
        <v>28</v>
      </c>
      <c r="J36650" t="s">
        <v>7860</v>
      </c>
      <c r="K36650">
        <v>154</v>
      </c>
      <c r="L36650" t="s">
        <v>30</v>
      </c>
      <c r="M36650" t="s">
        <v>31</v>
      </c>
      <c r="N36650" t="b">
        <v>0</v>
      </c>
      <c r="O36650" t="s">
        <v>179854</v>
      </c>
      <c r="Q36650">
        <v>1372</v>
      </c>
      <c r="R36650">
        <v>64</v>
      </c>
      <c r="S36650">
        <v>0</v>
      </c>
      <c r="T36650">
        <v>0</v>
      </c>
      <c r="U36650">
        <v>9</v>
      </c>
    </row>
    <row r="36651" spans="1:21" x14ac:dyDescent="0.25">
      <c r="A36651" t="s">
        <v>177614</v>
      </c>
      <c r="B36651" t="s">
        <v>177615</v>
      </c>
      <c r="C36651" t="s">
        <v>179855</v>
      </c>
      <c r="D36651" t="s">
        <v>179856</v>
      </c>
      <c r="E36651" t="s">
        <v>179857</v>
      </c>
      <c r="F36651" t="s">
        <v>179858</v>
      </c>
      <c r="G36651" t="s">
        <v>179859</v>
      </c>
      <c r="H36651">
        <v>27</v>
      </c>
      <c r="I36651" t="s">
        <v>28</v>
      </c>
      <c r="J36651" t="s">
        <v>179860</v>
      </c>
      <c r="K36651">
        <v>1293</v>
      </c>
      <c r="L36651" t="s">
        <v>30</v>
      </c>
      <c r="M36651" t="s">
        <v>31</v>
      </c>
      <c r="N36651" t="b">
        <v>0</v>
      </c>
      <c r="O36651" t="s">
        <v>179861</v>
      </c>
      <c r="Q36651">
        <v>455153</v>
      </c>
      <c r="R36651">
        <v>10221</v>
      </c>
      <c r="S36651">
        <v>142</v>
      </c>
      <c r="T36651">
        <v>0</v>
      </c>
      <c r="U36651">
        <v>4284</v>
      </c>
    </row>
    <row r="36652" spans="1:21" x14ac:dyDescent="0.25">
      <c r="A36652" t="s">
        <v>177614</v>
      </c>
      <c r="B36652" t="s">
        <v>177615</v>
      </c>
      <c r="C36652" t="s">
        <v>179862</v>
      </c>
      <c r="D36652" t="s">
        <v>179863</v>
      </c>
      <c r="E36652" t="s">
        <v>179864</v>
      </c>
      <c r="F36652" t="s">
        <v>179865</v>
      </c>
      <c r="G36652" t="s">
        <v>179866</v>
      </c>
      <c r="H36652">
        <v>27</v>
      </c>
      <c r="I36652" t="s">
        <v>28</v>
      </c>
      <c r="J36652" t="s">
        <v>1343</v>
      </c>
      <c r="K36652">
        <v>197</v>
      </c>
      <c r="L36652" t="s">
        <v>30</v>
      </c>
      <c r="M36652" t="s">
        <v>31</v>
      </c>
      <c r="N36652" t="b">
        <v>0</v>
      </c>
      <c r="O36652" t="s">
        <v>179867</v>
      </c>
      <c r="Q36652">
        <v>11909</v>
      </c>
      <c r="R36652">
        <v>127</v>
      </c>
      <c r="S36652">
        <v>4</v>
      </c>
      <c r="T36652">
        <v>0</v>
      </c>
      <c r="U36652">
        <v>27</v>
      </c>
    </row>
    <row r="36653" spans="1:21" x14ac:dyDescent="0.25">
      <c r="A36653" t="s">
        <v>177614</v>
      </c>
      <c r="B36653" t="s">
        <v>177615</v>
      </c>
      <c r="C36653" t="s">
        <v>179868</v>
      </c>
      <c r="D36653" t="s">
        <v>179869</v>
      </c>
      <c r="E36653" t="s">
        <v>179870</v>
      </c>
      <c r="F36653" t="s">
        <v>179871</v>
      </c>
      <c r="G36653" t="s">
        <v>179872</v>
      </c>
      <c r="H36653">
        <v>27</v>
      </c>
      <c r="I36653" t="s">
        <v>28</v>
      </c>
      <c r="J36653" t="s">
        <v>15920</v>
      </c>
      <c r="K36653">
        <v>159</v>
      </c>
      <c r="L36653" t="s">
        <v>30</v>
      </c>
      <c r="M36653" t="s">
        <v>31</v>
      </c>
      <c r="N36653" t="b">
        <v>0</v>
      </c>
      <c r="O36653" t="s">
        <v>179873</v>
      </c>
      <c r="Q36653">
        <v>1335</v>
      </c>
      <c r="R36653">
        <v>61</v>
      </c>
      <c r="S36653">
        <v>1</v>
      </c>
      <c r="T36653">
        <v>0</v>
      </c>
      <c r="U36653">
        <v>15</v>
      </c>
    </row>
    <row r="36654" spans="1:21" x14ac:dyDescent="0.25">
      <c r="A36654" t="s">
        <v>177614</v>
      </c>
      <c r="B36654" t="s">
        <v>177615</v>
      </c>
      <c r="C36654" t="s">
        <v>179874</v>
      </c>
      <c r="D36654" t="s">
        <v>179875</v>
      </c>
      <c r="E36654" t="s">
        <v>179876</v>
      </c>
      <c r="F36654" t="s">
        <v>179877</v>
      </c>
      <c r="G36654" t="s">
        <v>179878</v>
      </c>
      <c r="H36654">
        <v>27</v>
      </c>
      <c r="I36654" t="s">
        <v>28</v>
      </c>
      <c r="J36654" t="s">
        <v>220</v>
      </c>
      <c r="K36654">
        <v>213</v>
      </c>
      <c r="L36654" t="s">
        <v>30</v>
      </c>
      <c r="M36654" t="s">
        <v>31</v>
      </c>
      <c r="N36654" t="b">
        <v>0</v>
      </c>
      <c r="O36654" t="s">
        <v>179879</v>
      </c>
      <c r="Q36654">
        <v>4147</v>
      </c>
      <c r="R36654">
        <v>107</v>
      </c>
      <c r="S36654">
        <v>2</v>
      </c>
      <c r="T36654">
        <v>0</v>
      </c>
      <c r="U36654">
        <v>16</v>
      </c>
    </row>
    <row r="36655" spans="1:21" x14ac:dyDescent="0.25">
      <c r="A36655" t="s">
        <v>177614</v>
      </c>
      <c r="B36655" t="s">
        <v>177615</v>
      </c>
      <c r="C36655" t="s">
        <v>179880</v>
      </c>
      <c r="D36655" t="s">
        <v>179881</v>
      </c>
      <c r="E36655" t="s">
        <v>107150</v>
      </c>
      <c r="F36655" t="s">
        <v>179882</v>
      </c>
      <c r="G36655" t="s">
        <v>179883</v>
      </c>
      <c r="H36655">
        <v>27</v>
      </c>
      <c r="I36655" t="s">
        <v>28</v>
      </c>
      <c r="J36655" t="s">
        <v>41327</v>
      </c>
      <c r="K36655">
        <v>1534</v>
      </c>
      <c r="L36655" t="s">
        <v>30</v>
      </c>
      <c r="M36655" t="s">
        <v>31</v>
      </c>
      <c r="N36655" t="b">
        <v>0</v>
      </c>
      <c r="O36655" t="s">
        <v>179884</v>
      </c>
      <c r="Q36655">
        <v>8912</v>
      </c>
      <c r="R36655">
        <v>90</v>
      </c>
      <c r="S36655">
        <v>18</v>
      </c>
      <c r="T36655">
        <v>0</v>
      </c>
      <c r="U36655">
        <v>15</v>
      </c>
    </row>
    <row r="36656" spans="1:21" x14ac:dyDescent="0.25">
      <c r="A36656" t="s">
        <v>177614</v>
      </c>
      <c r="B36656" t="s">
        <v>177615</v>
      </c>
      <c r="C36656" t="s">
        <v>179885</v>
      </c>
      <c r="D36656" t="s">
        <v>179886</v>
      </c>
      <c r="E36656" t="s">
        <v>107162</v>
      </c>
      <c r="F36656" t="s">
        <v>179887</v>
      </c>
      <c r="G36656" t="s">
        <v>179888</v>
      </c>
      <c r="H36656">
        <v>27</v>
      </c>
      <c r="I36656" t="s">
        <v>28</v>
      </c>
      <c r="J36656" t="s">
        <v>178227</v>
      </c>
      <c r="K36656">
        <v>2849</v>
      </c>
      <c r="L36656" t="s">
        <v>30</v>
      </c>
      <c r="M36656" t="s">
        <v>31</v>
      </c>
      <c r="N36656" t="b">
        <v>0</v>
      </c>
      <c r="O36656" t="s">
        <v>179889</v>
      </c>
      <c r="Q36656">
        <v>34411</v>
      </c>
      <c r="R36656">
        <v>838</v>
      </c>
      <c r="S36656">
        <v>16</v>
      </c>
      <c r="T36656">
        <v>0</v>
      </c>
      <c r="U36656">
        <v>42</v>
      </c>
    </row>
    <row r="36657" spans="1:21" x14ac:dyDescent="0.25">
      <c r="A36657" t="s">
        <v>177614</v>
      </c>
      <c r="B36657" t="s">
        <v>177615</v>
      </c>
      <c r="C36657" t="s">
        <v>179890</v>
      </c>
      <c r="D36657" t="s">
        <v>179891</v>
      </c>
      <c r="E36657" t="s">
        <v>179892</v>
      </c>
      <c r="F36657" t="s">
        <v>179893</v>
      </c>
      <c r="G36657" t="s">
        <v>179894</v>
      </c>
      <c r="H36657">
        <v>27</v>
      </c>
      <c r="I36657" t="s">
        <v>28</v>
      </c>
      <c r="J36657" t="s">
        <v>3126</v>
      </c>
      <c r="K36657">
        <v>144</v>
      </c>
      <c r="L36657" t="s">
        <v>30</v>
      </c>
      <c r="M36657" t="s">
        <v>31</v>
      </c>
      <c r="N36657" t="b">
        <v>0</v>
      </c>
      <c r="O36657" t="s">
        <v>179895</v>
      </c>
      <c r="Q36657">
        <v>1419</v>
      </c>
      <c r="R36657">
        <v>70</v>
      </c>
      <c r="S36657">
        <v>5</v>
      </c>
      <c r="T36657">
        <v>0</v>
      </c>
      <c r="U36657">
        <v>7</v>
      </c>
    </row>
    <row r="36658" spans="1:21" x14ac:dyDescent="0.25">
      <c r="A36658" t="s">
        <v>177614</v>
      </c>
      <c r="B36658" t="s">
        <v>177615</v>
      </c>
      <c r="C36658" t="s">
        <v>179896</v>
      </c>
      <c r="D36658" t="s">
        <v>179897</v>
      </c>
      <c r="E36658" t="s">
        <v>107174</v>
      </c>
      <c r="F36658" t="s">
        <v>179898</v>
      </c>
      <c r="G36658" t="s">
        <v>179899</v>
      </c>
      <c r="H36658">
        <v>27</v>
      </c>
      <c r="I36658" t="s">
        <v>28</v>
      </c>
      <c r="J36658" t="s">
        <v>159919</v>
      </c>
      <c r="K36658">
        <v>2038</v>
      </c>
      <c r="L36658" t="s">
        <v>30</v>
      </c>
      <c r="M36658" t="s">
        <v>31</v>
      </c>
      <c r="N36658" t="b">
        <v>0</v>
      </c>
      <c r="O36658" t="s">
        <v>179900</v>
      </c>
      <c r="Q36658">
        <v>6614</v>
      </c>
      <c r="R36658">
        <v>135</v>
      </c>
      <c r="S36658">
        <v>4</v>
      </c>
      <c r="T36658">
        <v>0</v>
      </c>
      <c r="U36658">
        <v>3</v>
      </c>
    </row>
    <row r="36659" spans="1:21" x14ac:dyDescent="0.25">
      <c r="A36659" t="s">
        <v>177614</v>
      </c>
      <c r="B36659" t="s">
        <v>177615</v>
      </c>
      <c r="C36659" t="s">
        <v>179901</v>
      </c>
      <c r="D36659" t="s">
        <v>179902</v>
      </c>
      <c r="E36659" t="s">
        <v>107192</v>
      </c>
      <c r="F36659" t="s">
        <v>179903</v>
      </c>
      <c r="G36659" t="s">
        <v>179904</v>
      </c>
      <c r="H36659">
        <v>27</v>
      </c>
      <c r="I36659" t="s">
        <v>28</v>
      </c>
      <c r="J36659" t="s">
        <v>88312</v>
      </c>
      <c r="K36659">
        <v>1055</v>
      </c>
      <c r="L36659" t="s">
        <v>30</v>
      </c>
      <c r="M36659" t="s">
        <v>31</v>
      </c>
      <c r="N36659" t="b">
        <v>0</v>
      </c>
      <c r="O36659" t="s">
        <v>179905</v>
      </c>
      <c r="Q36659">
        <v>174493</v>
      </c>
      <c r="R36659">
        <v>3124</v>
      </c>
      <c r="S36659">
        <v>71</v>
      </c>
      <c r="T36659">
        <v>0</v>
      </c>
      <c r="U36659">
        <v>171</v>
      </c>
    </row>
    <row r="36660" spans="1:21" x14ac:dyDescent="0.25">
      <c r="A36660" t="s">
        <v>177614</v>
      </c>
      <c r="B36660" t="s">
        <v>177615</v>
      </c>
      <c r="C36660" t="s">
        <v>179906</v>
      </c>
      <c r="D36660" t="s">
        <v>179907</v>
      </c>
      <c r="E36660" t="s">
        <v>134808</v>
      </c>
      <c r="F36660" t="s">
        <v>179908</v>
      </c>
      <c r="G36660" t="s">
        <v>179909</v>
      </c>
      <c r="H36660">
        <v>27</v>
      </c>
      <c r="I36660" t="s">
        <v>28</v>
      </c>
      <c r="J36660" t="s">
        <v>6075</v>
      </c>
      <c r="K36660">
        <v>143</v>
      </c>
      <c r="L36660" t="s">
        <v>30</v>
      </c>
      <c r="M36660" t="s">
        <v>31</v>
      </c>
      <c r="N36660" t="b">
        <v>0</v>
      </c>
      <c r="O36660" t="s">
        <v>179910</v>
      </c>
      <c r="Q36660">
        <v>2137</v>
      </c>
      <c r="R36660">
        <v>89</v>
      </c>
      <c r="S36660">
        <v>2</v>
      </c>
      <c r="T36660">
        <v>0</v>
      </c>
      <c r="U36660">
        <v>13</v>
      </c>
    </row>
    <row r="36661" spans="1:21" x14ac:dyDescent="0.25">
      <c r="A36661" t="s">
        <v>177614</v>
      </c>
      <c r="B36661" t="s">
        <v>177615</v>
      </c>
      <c r="C36661" t="s">
        <v>179911</v>
      </c>
      <c r="D36661" t="s">
        <v>179912</v>
      </c>
      <c r="E36661" s="1">
        <v>43716.458333333336</v>
      </c>
      <c r="F36661" t="s">
        <v>179913</v>
      </c>
      <c r="G36661" t="s">
        <v>179914</v>
      </c>
      <c r="H36661">
        <v>27</v>
      </c>
      <c r="I36661" t="s">
        <v>28</v>
      </c>
      <c r="J36661" t="s">
        <v>6666</v>
      </c>
      <c r="K36661">
        <v>153</v>
      </c>
      <c r="L36661" t="s">
        <v>30</v>
      </c>
      <c r="M36661" t="s">
        <v>31</v>
      </c>
      <c r="N36661" t="b">
        <v>0</v>
      </c>
      <c r="O36661" t="s">
        <v>179915</v>
      </c>
      <c r="Q36661">
        <v>5124</v>
      </c>
      <c r="R36661">
        <v>107</v>
      </c>
      <c r="S36661">
        <v>11</v>
      </c>
      <c r="T36661">
        <v>0</v>
      </c>
      <c r="U36661">
        <v>19</v>
      </c>
    </row>
    <row r="36662" spans="1:21" x14ac:dyDescent="0.25">
      <c r="A36662" t="s">
        <v>177614</v>
      </c>
      <c r="B36662" t="s">
        <v>177615</v>
      </c>
      <c r="C36662" t="s">
        <v>179916</v>
      </c>
      <c r="D36662" t="s">
        <v>179917</v>
      </c>
      <c r="E36662" s="1">
        <v>43685.604166666664</v>
      </c>
      <c r="F36662" t="s">
        <v>179918</v>
      </c>
      <c r="G36662" t="s">
        <v>179919</v>
      </c>
      <c r="H36662">
        <v>27</v>
      </c>
      <c r="I36662" t="s">
        <v>28</v>
      </c>
      <c r="J36662" t="s">
        <v>179920</v>
      </c>
      <c r="K36662">
        <v>2862</v>
      </c>
      <c r="L36662" t="s">
        <v>30</v>
      </c>
      <c r="M36662" t="s">
        <v>31</v>
      </c>
      <c r="N36662" t="b">
        <v>0</v>
      </c>
      <c r="O36662" t="s">
        <v>179921</v>
      </c>
      <c r="Q36662">
        <v>8897</v>
      </c>
      <c r="R36662">
        <v>84</v>
      </c>
      <c r="S36662">
        <v>10</v>
      </c>
      <c r="T36662">
        <v>0</v>
      </c>
      <c r="U36662">
        <v>6</v>
      </c>
    </row>
    <row r="36663" spans="1:21" x14ac:dyDescent="0.25">
      <c r="A36663" t="s">
        <v>177614</v>
      </c>
      <c r="B36663" t="s">
        <v>177615</v>
      </c>
      <c r="C36663" t="s">
        <v>179922</v>
      </c>
      <c r="D36663" t="s">
        <v>179923</v>
      </c>
      <c r="E36663" s="1">
        <v>43654.604166666664</v>
      </c>
      <c r="F36663" t="s">
        <v>179924</v>
      </c>
      <c r="G36663" t="s">
        <v>179925</v>
      </c>
      <c r="H36663">
        <v>27</v>
      </c>
      <c r="I36663" t="s">
        <v>28</v>
      </c>
      <c r="J36663" t="s">
        <v>19546</v>
      </c>
      <c r="K36663">
        <v>1065</v>
      </c>
      <c r="L36663" t="s">
        <v>30</v>
      </c>
      <c r="M36663" t="s">
        <v>31</v>
      </c>
      <c r="N36663" t="b">
        <v>0</v>
      </c>
      <c r="O36663" t="s">
        <v>179926</v>
      </c>
      <c r="Q36663">
        <v>7140</v>
      </c>
      <c r="R36663">
        <v>38</v>
      </c>
      <c r="S36663">
        <v>2</v>
      </c>
      <c r="T36663">
        <v>0</v>
      </c>
      <c r="U36663">
        <v>11</v>
      </c>
    </row>
    <row r="36664" spans="1:21" x14ac:dyDescent="0.25">
      <c r="A36664" t="s">
        <v>177614</v>
      </c>
      <c r="B36664" t="s">
        <v>177615</v>
      </c>
      <c r="C36664" t="s">
        <v>179927</v>
      </c>
      <c r="D36664" t="s">
        <v>179928</v>
      </c>
      <c r="E36664" s="1">
        <v>43624.604166666664</v>
      </c>
      <c r="F36664" t="s">
        <v>179929</v>
      </c>
      <c r="G36664" t="s">
        <v>179930</v>
      </c>
      <c r="H36664">
        <v>27</v>
      </c>
      <c r="I36664" t="s">
        <v>28</v>
      </c>
      <c r="J36664" t="s">
        <v>179931</v>
      </c>
      <c r="K36664">
        <v>877</v>
      </c>
      <c r="L36664" t="s">
        <v>30</v>
      </c>
      <c r="M36664" t="s">
        <v>31</v>
      </c>
      <c r="N36664" t="b">
        <v>0</v>
      </c>
      <c r="O36664" t="s">
        <v>179932</v>
      </c>
      <c r="Q36664">
        <v>8268</v>
      </c>
      <c r="R36664">
        <v>164</v>
      </c>
      <c r="S36664">
        <v>8</v>
      </c>
      <c r="T36664">
        <v>0</v>
      </c>
      <c r="U36664">
        <v>15</v>
      </c>
    </row>
    <row r="36665" spans="1:21" x14ac:dyDescent="0.25">
      <c r="A36665" t="s">
        <v>177614</v>
      </c>
      <c r="B36665" t="s">
        <v>177615</v>
      </c>
      <c r="C36665" t="s">
        <v>179933</v>
      </c>
      <c r="D36665" t="s">
        <v>179934</v>
      </c>
      <c r="E36665" s="1">
        <v>43624.515972222223</v>
      </c>
      <c r="F36665" t="s">
        <v>179935</v>
      </c>
      <c r="G36665" t="s">
        <v>179936</v>
      </c>
      <c r="H36665">
        <v>27</v>
      </c>
      <c r="I36665" t="s">
        <v>28</v>
      </c>
      <c r="J36665" t="s">
        <v>3982</v>
      </c>
      <c r="K36665">
        <v>139</v>
      </c>
      <c r="L36665" t="s">
        <v>30</v>
      </c>
      <c r="M36665" t="s">
        <v>31</v>
      </c>
      <c r="N36665" t="b">
        <v>0</v>
      </c>
      <c r="O36665" t="s">
        <v>179937</v>
      </c>
      <c r="Q36665">
        <v>1519</v>
      </c>
      <c r="R36665">
        <v>52</v>
      </c>
      <c r="S36665">
        <v>2</v>
      </c>
      <c r="T36665">
        <v>0</v>
      </c>
      <c r="U36665">
        <v>14</v>
      </c>
    </row>
    <row r="36666" spans="1:21" x14ac:dyDescent="0.25">
      <c r="A36666" t="s">
        <v>177614</v>
      </c>
      <c r="B36666" t="s">
        <v>177615</v>
      </c>
      <c r="C36666" t="s">
        <v>179938</v>
      </c>
      <c r="D36666" t="s">
        <v>179939</v>
      </c>
      <c r="E36666" s="1">
        <v>43593.604166666664</v>
      </c>
      <c r="F36666" t="s">
        <v>179940</v>
      </c>
      <c r="G36666" t="s">
        <v>179941</v>
      </c>
      <c r="H36666">
        <v>27</v>
      </c>
      <c r="I36666" t="s">
        <v>28</v>
      </c>
      <c r="J36666" t="s">
        <v>7118</v>
      </c>
      <c r="K36666">
        <v>1877</v>
      </c>
      <c r="L36666" t="s">
        <v>30</v>
      </c>
      <c r="M36666" t="s">
        <v>31</v>
      </c>
      <c r="N36666" t="b">
        <v>0</v>
      </c>
      <c r="O36666" t="s">
        <v>179942</v>
      </c>
      <c r="Q36666">
        <v>25714</v>
      </c>
      <c r="R36666">
        <v>206</v>
      </c>
      <c r="S36666">
        <v>13</v>
      </c>
      <c r="T36666">
        <v>0</v>
      </c>
      <c r="U36666">
        <v>54</v>
      </c>
    </row>
    <row r="36667" spans="1:21" x14ac:dyDescent="0.25">
      <c r="A36667" t="s">
        <v>177614</v>
      </c>
      <c r="B36667" t="s">
        <v>177615</v>
      </c>
      <c r="C36667" t="s">
        <v>179943</v>
      </c>
      <c r="D36667" t="s">
        <v>179944</v>
      </c>
      <c r="E36667" s="1">
        <v>43504.520833333336</v>
      </c>
      <c r="F36667" t="s">
        <v>179945</v>
      </c>
      <c r="G36667" t="s">
        <v>179946</v>
      </c>
      <c r="H36667">
        <v>27</v>
      </c>
      <c r="I36667" t="s">
        <v>28</v>
      </c>
      <c r="J36667" t="s">
        <v>141462</v>
      </c>
      <c r="K36667">
        <v>2300</v>
      </c>
      <c r="L36667" t="s">
        <v>30</v>
      </c>
      <c r="M36667" t="s">
        <v>31</v>
      </c>
      <c r="N36667" t="b">
        <v>0</v>
      </c>
      <c r="O36667" t="s">
        <v>179947</v>
      </c>
      <c r="Q36667">
        <v>72314</v>
      </c>
      <c r="R36667">
        <v>1156</v>
      </c>
      <c r="S36667">
        <v>36</v>
      </c>
      <c r="T36667">
        <v>0</v>
      </c>
      <c r="U36667">
        <v>106</v>
      </c>
    </row>
    <row r="36668" spans="1:21" x14ac:dyDescent="0.25">
      <c r="A36668" t="s">
        <v>177614</v>
      </c>
      <c r="B36668" t="s">
        <v>177615</v>
      </c>
      <c r="C36668" t="s">
        <v>179948</v>
      </c>
      <c r="D36668" t="s">
        <v>179949</v>
      </c>
      <c r="E36668" s="1">
        <v>43473.604166666664</v>
      </c>
      <c r="F36668" t="s">
        <v>179950</v>
      </c>
      <c r="G36668" t="s">
        <v>179951</v>
      </c>
      <c r="H36668">
        <v>27</v>
      </c>
      <c r="I36668" t="s">
        <v>28</v>
      </c>
      <c r="J36668" t="s">
        <v>141462</v>
      </c>
      <c r="K36668">
        <v>2300</v>
      </c>
      <c r="L36668" t="s">
        <v>30</v>
      </c>
      <c r="M36668" t="s">
        <v>31</v>
      </c>
      <c r="N36668" t="b">
        <v>0</v>
      </c>
      <c r="O36668" t="s">
        <v>179952</v>
      </c>
      <c r="Q36668">
        <v>12644</v>
      </c>
      <c r="R36668">
        <v>188</v>
      </c>
      <c r="S36668">
        <v>12</v>
      </c>
      <c r="T36668">
        <v>0</v>
      </c>
      <c r="U36668">
        <v>11</v>
      </c>
    </row>
    <row r="36669" spans="1:21" x14ac:dyDescent="0.25">
      <c r="A36669" t="s">
        <v>177614</v>
      </c>
      <c r="B36669" t="s">
        <v>177615</v>
      </c>
      <c r="C36669" t="s">
        <v>179953</v>
      </c>
      <c r="D36669" t="s">
        <v>179954</v>
      </c>
      <c r="E36669" t="s">
        <v>179955</v>
      </c>
      <c r="F36669" t="s">
        <v>179956</v>
      </c>
      <c r="G36669" t="s">
        <v>179957</v>
      </c>
      <c r="H36669">
        <v>27</v>
      </c>
      <c r="I36669" t="s">
        <v>28</v>
      </c>
      <c r="J36669" t="s">
        <v>14285</v>
      </c>
      <c r="K36669">
        <v>1625</v>
      </c>
      <c r="L36669" t="s">
        <v>30</v>
      </c>
      <c r="M36669" t="s">
        <v>31</v>
      </c>
      <c r="N36669" t="b">
        <v>0</v>
      </c>
      <c r="O36669" t="s">
        <v>179958</v>
      </c>
      <c r="Q36669">
        <v>22354</v>
      </c>
      <c r="R36669">
        <v>289</v>
      </c>
      <c r="S36669">
        <v>37</v>
      </c>
      <c r="T36669">
        <v>0</v>
      </c>
      <c r="U36669">
        <v>38</v>
      </c>
    </row>
    <row r="36670" spans="1:21" x14ac:dyDescent="0.25">
      <c r="A36670" t="s">
        <v>177614</v>
      </c>
      <c r="B36670" t="s">
        <v>177615</v>
      </c>
      <c r="C36670" t="s">
        <v>179959</v>
      </c>
      <c r="D36670" t="s">
        <v>179960</v>
      </c>
      <c r="E36670" t="s">
        <v>179961</v>
      </c>
      <c r="F36670" t="s">
        <v>179962</v>
      </c>
      <c r="G36670" t="s">
        <v>179963</v>
      </c>
      <c r="H36670">
        <v>27</v>
      </c>
      <c r="I36670" t="s">
        <v>28</v>
      </c>
      <c r="J36670" t="s">
        <v>717</v>
      </c>
      <c r="K36670">
        <v>150</v>
      </c>
      <c r="L36670" t="s">
        <v>30</v>
      </c>
      <c r="M36670" t="s">
        <v>31</v>
      </c>
      <c r="N36670" t="b">
        <v>0</v>
      </c>
      <c r="O36670" t="s">
        <v>179964</v>
      </c>
      <c r="Q36670">
        <v>1574</v>
      </c>
      <c r="R36670">
        <v>66</v>
      </c>
      <c r="S36670">
        <v>3</v>
      </c>
      <c r="T36670">
        <v>0</v>
      </c>
      <c r="U36670">
        <v>16</v>
      </c>
    </row>
    <row r="36671" spans="1:21" x14ac:dyDescent="0.25">
      <c r="A36671" t="s">
        <v>177614</v>
      </c>
      <c r="B36671" t="s">
        <v>177615</v>
      </c>
      <c r="C36671" t="s">
        <v>179965</v>
      </c>
      <c r="D36671" t="s">
        <v>179966</v>
      </c>
      <c r="E36671" t="s">
        <v>179967</v>
      </c>
      <c r="F36671" t="s">
        <v>179968</v>
      </c>
      <c r="G36671" t="s">
        <v>179969</v>
      </c>
      <c r="H36671">
        <v>27</v>
      </c>
      <c r="I36671" t="s">
        <v>28</v>
      </c>
      <c r="J36671" t="s">
        <v>179970</v>
      </c>
      <c r="K36671">
        <v>874</v>
      </c>
      <c r="L36671" t="s">
        <v>30</v>
      </c>
      <c r="M36671" t="s">
        <v>31</v>
      </c>
      <c r="N36671" t="b">
        <v>0</v>
      </c>
      <c r="O36671" t="s">
        <v>179971</v>
      </c>
      <c r="Q36671">
        <v>2484</v>
      </c>
      <c r="R36671">
        <v>44</v>
      </c>
      <c r="S36671">
        <v>1</v>
      </c>
      <c r="T36671">
        <v>0</v>
      </c>
      <c r="U36671">
        <v>7</v>
      </c>
    </row>
    <row r="36672" spans="1:21" x14ac:dyDescent="0.25">
      <c r="A36672" t="s">
        <v>177614</v>
      </c>
      <c r="B36672" t="s">
        <v>177615</v>
      </c>
      <c r="C36672" t="s">
        <v>179972</v>
      </c>
      <c r="D36672" t="s">
        <v>179973</v>
      </c>
      <c r="E36672" t="s">
        <v>179974</v>
      </c>
      <c r="F36672" t="s">
        <v>179975</v>
      </c>
      <c r="G36672" t="s">
        <v>179976</v>
      </c>
      <c r="H36672">
        <v>27</v>
      </c>
      <c r="I36672" t="s">
        <v>28</v>
      </c>
      <c r="J36672" t="s">
        <v>15920</v>
      </c>
      <c r="K36672">
        <v>159</v>
      </c>
      <c r="L36672" t="s">
        <v>30</v>
      </c>
      <c r="M36672" t="s">
        <v>31</v>
      </c>
      <c r="N36672" t="b">
        <v>0</v>
      </c>
      <c r="O36672" t="s">
        <v>179977</v>
      </c>
      <c r="Q36672">
        <v>2424</v>
      </c>
      <c r="R36672">
        <v>70</v>
      </c>
      <c r="S36672">
        <v>3</v>
      </c>
      <c r="T36672">
        <v>0</v>
      </c>
      <c r="U36672">
        <v>15</v>
      </c>
    </row>
    <row r="36673" spans="1:21" x14ac:dyDescent="0.25">
      <c r="A36673" t="s">
        <v>177614</v>
      </c>
      <c r="B36673" t="s">
        <v>177615</v>
      </c>
      <c r="C36673" t="s">
        <v>179978</v>
      </c>
      <c r="D36673" t="s">
        <v>179979</v>
      </c>
      <c r="E36673" t="s">
        <v>179980</v>
      </c>
      <c r="F36673" t="s">
        <v>179981</v>
      </c>
      <c r="G36673" t="s">
        <v>179982</v>
      </c>
      <c r="H36673">
        <v>27</v>
      </c>
      <c r="I36673" t="s">
        <v>28</v>
      </c>
      <c r="J36673" t="s">
        <v>179983</v>
      </c>
      <c r="K36673">
        <v>2254</v>
      </c>
      <c r="L36673" t="s">
        <v>30</v>
      </c>
      <c r="M36673" t="s">
        <v>31</v>
      </c>
      <c r="N36673" t="b">
        <v>0</v>
      </c>
      <c r="O36673" t="s">
        <v>179984</v>
      </c>
      <c r="Q36673">
        <v>71283</v>
      </c>
      <c r="R36673">
        <v>1089</v>
      </c>
      <c r="S36673">
        <v>20</v>
      </c>
      <c r="T36673">
        <v>0</v>
      </c>
      <c r="U36673">
        <v>101</v>
      </c>
    </row>
    <row r="36674" spans="1:21" x14ac:dyDescent="0.25">
      <c r="A36674" t="s">
        <v>177614</v>
      </c>
      <c r="B36674" t="s">
        <v>177615</v>
      </c>
      <c r="C36674" t="s">
        <v>179985</v>
      </c>
      <c r="D36674" t="s">
        <v>179986</v>
      </c>
      <c r="E36674" t="s">
        <v>179987</v>
      </c>
      <c r="F36674" t="s">
        <v>179988</v>
      </c>
      <c r="G36674" t="s">
        <v>179989</v>
      </c>
      <c r="H36674">
        <v>27</v>
      </c>
      <c r="I36674" t="s">
        <v>28</v>
      </c>
      <c r="J36674" t="s">
        <v>179990</v>
      </c>
      <c r="K36674">
        <v>421</v>
      </c>
      <c r="L36674" t="s">
        <v>30</v>
      </c>
      <c r="M36674" t="s">
        <v>31</v>
      </c>
      <c r="N36674" t="b">
        <v>0</v>
      </c>
      <c r="O36674" t="s">
        <v>179991</v>
      </c>
      <c r="Q36674">
        <v>46176</v>
      </c>
      <c r="R36674">
        <v>455</v>
      </c>
      <c r="S36674">
        <v>21</v>
      </c>
      <c r="T36674">
        <v>0</v>
      </c>
      <c r="U36674">
        <v>36</v>
      </c>
    </row>
    <row r="36675" spans="1:21" x14ac:dyDescent="0.25">
      <c r="A36675" t="s">
        <v>177614</v>
      </c>
      <c r="B36675" t="s">
        <v>177615</v>
      </c>
      <c r="C36675" t="s">
        <v>179992</v>
      </c>
      <c r="D36675" t="s">
        <v>179993</v>
      </c>
      <c r="E36675" t="s">
        <v>179994</v>
      </c>
      <c r="F36675" t="s">
        <v>179995</v>
      </c>
      <c r="G36675" t="s">
        <v>179996</v>
      </c>
      <c r="H36675">
        <v>27</v>
      </c>
      <c r="I36675" t="s">
        <v>28</v>
      </c>
      <c r="J36675" t="s">
        <v>3982</v>
      </c>
      <c r="K36675">
        <v>139</v>
      </c>
      <c r="L36675" t="s">
        <v>30</v>
      </c>
      <c r="M36675" t="s">
        <v>31</v>
      </c>
      <c r="N36675" t="b">
        <v>0</v>
      </c>
      <c r="O36675" t="s">
        <v>179997</v>
      </c>
      <c r="Q36675">
        <v>2583</v>
      </c>
      <c r="R36675">
        <v>113</v>
      </c>
      <c r="S36675">
        <v>2</v>
      </c>
      <c r="T36675">
        <v>0</v>
      </c>
      <c r="U36675">
        <v>33</v>
      </c>
    </row>
    <row r="36676" spans="1:21" x14ac:dyDescent="0.25">
      <c r="A36676" t="s">
        <v>177614</v>
      </c>
      <c r="B36676" t="s">
        <v>177615</v>
      </c>
      <c r="C36676" t="s">
        <v>179998</v>
      </c>
      <c r="D36676" t="s">
        <v>179999</v>
      </c>
      <c r="E36676" t="s">
        <v>180000</v>
      </c>
      <c r="F36676" t="s">
        <v>180001</v>
      </c>
      <c r="G36676" t="s">
        <v>180002</v>
      </c>
      <c r="H36676">
        <v>27</v>
      </c>
      <c r="I36676" t="s">
        <v>28</v>
      </c>
      <c r="J36676" t="s">
        <v>140527</v>
      </c>
      <c r="K36676">
        <v>2343</v>
      </c>
      <c r="L36676" t="s">
        <v>30</v>
      </c>
      <c r="M36676" t="s">
        <v>31</v>
      </c>
      <c r="N36676" t="b">
        <v>0</v>
      </c>
      <c r="O36676" t="s">
        <v>180003</v>
      </c>
      <c r="Q36676">
        <v>9783</v>
      </c>
      <c r="R36676">
        <v>183</v>
      </c>
      <c r="S36676">
        <v>12</v>
      </c>
      <c r="T36676">
        <v>0</v>
      </c>
      <c r="U36676">
        <v>36</v>
      </c>
    </row>
    <row r="36677" spans="1:21" x14ac:dyDescent="0.25">
      <c r="A36677" t="s">
        <v>177614</v>
      </c>
      <c r="B36677" t="s">
        <v>177615</v>
      </c>
      <c r="C36677" t="s">
        <v>180004</v>
      </c>
      <c r="D36677" t="s">
        <v>180005</v>
      </c>
      <c r="E36677" t="s">
        <v>180006</v>
      </c>
      <c r="F36677" t="s">
        <v>180007</v>
      </c>
      <c r="G36677" t="s">
        <v>180008</v>
      </c>
      <c r="H36677">
        <v>27</v>
      </c>
      <c r="I36677" t="s">
        <v>28</v>
      </c>
      <c r="J36677" t="s">
        <v>19692</v>
      </c>
      <c r="K36677">
        <v>159</v>
      </c>
      <c r="L36677" t="s">
        <v>30</v>
      </c>
      <c r="M36677" t="s">
        <v>31</v>
      </c>
      <c r="N36677" t="b">
        <v>0</v>
      </c>
      <c r="O36677" t="s">
        <v>180009</v>
      </c>
      <c r="Q36677">
        <v>3066</v>
      </c>
      <c r="R36677">
        <v>76</v>
      </c>
      <c r="S36677">
        <v>5</v>
      </c>
      <c r="T36677">
        <v>0</v>
      </c>
      <c r="U36677">
        <v>9</v>
      </c>
    </row>
    <row r="36678" spans="1:21" x14ac:dyDescent="0.25">
      <c r="A36678" t="s">
        <v>177614</v>
      </c>
      <c r="B36678" t="s">
        <v>177615</v>
      </c>
      <c r="C36678" t="s">
        <v>180010</v>
      </c>
      <c r="D36678" t="s">
        <v>180011</v>
      </c>
      <c r="E36678" t="s">
        <v>180012</v>
      </c>
      <c r="F36678" t="s">
        <v>180013</v>
      </c>
      <c r="G36678" t="s">
        <v>180014</v>
      </c>
      <c r="H36678">
        <v>27</v>
      </c>
      <c r="I36678" t="s">
        <v>28</v>
      </c>
      <c r="J36678" t="s">
        <v>22509</v>
      </c>
      <c r="K36678">
        <v>2016</v>
      </c>
      <c r="L36678" t="s">
        <v>30</v>
      </c>
      <c r="M36678" t="s">
        <v>31</v>
      </c>
      <c r="N36678" t="b">
        <v>0</v>
      </c>
      <c r="O36678" t="s">
        <v>180015</v>
      </c>
      <c r="Q36678">
        <v>5572</v>
      </c>
      <c r="R36678">
        <v>155</v>
      </c>
      <c r="S36678">
        <v>3</v>
      </c>
      <c r="T36678">
        <v>0</v>
      </c>
      <c r="U36678">
        <v>20</v>
      </c>
    </row>
    <row r="36679" spans="1:21" x14ac:dyDescent="0.25">
      <c r="A36679" t="s">
        <v>177614</v>
      </c>
      <c r="B36679" t="s">
        <v>177615</v>
      </c>
      <c r="C36679" t="s">
        <v>180016</v>
      </c>
      <c r="D36679" t="s">
        <v>180017</v>
      </c>
      <c r="E36679" t="s">
        <v>180018</v>
      </c>
      <c r="F36679" t="s">
        <v>180019</v>
      </c>
      <c r="G36679" t="s">
        <v>180020</v>
      </c>
      <c r="H36679">
        <v>27</v>
      </c>
      <c r="I36679" t="s">
        <v>28</v>
      </c>
      <c r="J36679" t="s">
        <v>180021</v>
      </c>
      <c r="K36679">
        <v>2249</v>
      </c>
      <c r="L36679" t="s">
        <v>30</v>
      </c>
      <c r="M36679" t="s">
        <v>31</v>
      </c>
      <c r="N36679" t="b">
        <v>0</v>
      </c>
      <c r="O36679" t="s">
        <v>180022</v>
      </c>
      <c r="Q36679">
        <v>22652</v>
      </c>
      <c r="R36679">
        <v>598</v>
      </c>
      <c r="S36679">
        <v>6</v>
      </c>
      <c r="T36679">
        <v>0</v>
      </c>
      <c r="U36679">
        <v>34</v>
      </c>
    </row>
    <row r="36680" spans="1:21" x14ac:dyDescent="0.25">
      <c r="A36680" t="s">
        <v>177614</v>
      </c>
      <c r="B36680" t="s">
        <v>177615</v>
      </c>
      <c r="C36680" t="s">
        <v>180023</v>
      </c>
      <c r="D36680" t="s">
        <v>180024</v>
      </c>
      <c r="E36680" s="1">
        <v>43776.604166666664</v>
      </c>
      <c r="F36680" t="s">
        <v>180025</v>
      </c>
      <c r="G36680" t="s">
        <v>180026</v>
      </c>
      <c r="H36680">
        <v>27</v>
      </c>
      <c r="I36680" t="s">
        <v>28</v>
      </c>
      <c r="J36680" t="s">
        <v>180027</v>
      </c>
      <c r="K36680">
        <v>2171</v>
      </c>
      <c r="L36680" t="s">
        <v>30</v>
      </c>
      <c r="M36680" t="s">
        <v>31</v>
      </c>
      <c r="N36680" t="b">
        <v>0</v>
      </c>
      <c r="O36680" t="s">
        <v>180028</v>
      </c>
      <c r="Q36680">
        <v>9833</v>
      </c>
      <c r="R36680">
        <v>135</v>
      </c>
      <c r="S36680">
        <v>9</v>
      </c>
      <c r="T36680">
        <v>0</v>
      </c>
      <c r="U36680">
        <v>20</v>
      </c>
    </row>
    <row r="36681" spans="1:21" x14ac:dyDescent="0.25">
      <c r="A36681" t="s">
        <v>177614</v>
      </c>
      <c r="B36681" t="s">
        <v>177615</v>
      </c>
      <c r="C36681" t="s">
        <v>180029</v>
      </c>
      <c r="D36681" t="s">
        <v>180030</v>
      </c>
      <c r="E36681" s="1">
        <v>43745.604166666664</v>
      </c>
      <c r="F36681" t="s">
        <v>180031</v>
      </c>
      <c r="G36681" t="s">
        <v>180032</v>
      </c>
      <c r="H36681">
        <v>27</v>
      </c>
      <c r="I36681" t="s">
        <v>28</v>
      </c>
      <c r="J36681" t="s">
        <v>122347</v>
      </c>
      <c r="K36681">
        <v>2751</v>
      </c>
      <c r="L36681" t="s">
        <v>30</v>
      </c>
      <c r="M36681" t="s">
        <v>31</v>
      </c>
      <c r="N36681" t="b">
        <v>0</v>
      </c>
      <c r="O36681" t="s">
        <v>180033</v>
      </c>
      <c r="Q36681">
        <v>7017</v>
      </c>
      <c r="R36681">
        <v>120</v>
      </c>
      <c r="S36681">
        <v>13</v>
      </c>
      <c r="T36681">
        <v>0</v>
      </c>
      <c r="U36681">
        <v>6</v>
      </c>
    </row>
    <row r="36682" spans="1:21" x14ac:dyDescent="0.25">
      <c r="A36682" t="s">
        <v>177614</v>
      </c>
      <c r="B36682" t="s">
        <v>177615</v>
      </c>
      <c r="C36682" t="s">
        <v>180034</v>
      </c>
      <c r="D36682" t="s">
        <v>180035</v>
      </c>
      <c r="E36682" s="1">
        <v>43715.604166666664</v>
      </c>
      <c r="F36682" t="s">
        <v>180036</v>
      </c>
      <c r="G36682" t="s">
        <v>180037</v>
      </c>
      <c r="H36682">
        <v>27</v>
      </c>
      <c r="I36682" t="s">
        <v>28</v>
      </c>
      <c r="J36682" t="s">
        <v>88048</v>
      </c>
      <c r="K36682">
        <v>2830</v>
      </c>
      <c r="L36682" t="s">
        <v>30</v>
      </c>
      <c r="M36682" t="s">
        <v>31</v>
      </c>
      <c r="N36682" t="b">
        <v>0</v>
      </c>
      <c r="O36682" t="s">
        <v>180038</v>
      </c>
      <c r="Q36682">
        <v>5509</v>
      </c>
      <c r="R36682">
        <v>89</v>
      </c>
      <c r="S36682">
        <v>4</v>
      </c>
      <c r="T36682">
        <v>0</v>
      </c>
      <c r="U36682">
        <v>7</v>
      </c>
    </row>
    <row r="36683" spans="1:21" x14ac:dyDescent="0.25">
      <c r="A36683" t="s">
        <v>177614</v>
      </c>
      <c r="B36683" t="s">
        <v>177615</v>
      </c>
      <c r="C36683" t="s">
        <v>180039</v>
      </c>
      <c r="D36683" t="s">
        <v>180040</v>
      </c>
      <c r="E36683" s="1">
        <v>43684.604166666664</v>
      </c>
      <c r="F36683" t="s">
        <v>180041</v>
      </c>
      <c r="G36683" t="s">
        <v>180042</v>
      </c>
      <c r="H36683">
        <v>27</v>
      </c>
      <c r="I36683" t="s">
        <v>28</v>
      </c>
      <c r="J36683" t="s">
        <v>127315</v>
      </c>
      <c r="K36683">
        <v>1144</v>
      </c>
      <c r="L36683" t="s">
        <v>30</v>
      </c>
      <c r="M36683" t="s">
        <v>31</v>
      </c>
      <c r="N36683" t="b">
        <v>0</v>
      </c>
      <c r="O36683" t="s">
        <v>180043</v>
      </c>
      <c r="Q36683">
        <v>21046</v>
      </c>
      <c r="R36683">
        <v>256</v>
      </c>
      <c r="S36683">
        <v>11</v>
      </c>
      <c r="T36683">
        <v>0</v>
      </c>
      <c r="U36683">
        <v>59</v>
      </c>
    </row>
    <row r="36684" spans="1:21" x14ac:dyDescent="0.25">
      <c r="A36684" t="s">
        <v>177614</v>
      </c>
      <c r="B36684" t="s">
        <v>177615</v>
      </c>
      <c r="C36684" t="s">
        <v>180044</v>
      </c>
      <c r="D36684" t="s">
        <v>180045</v>
      </c>
      <c r="E36684" s="1">
        <v>43562.604166666664</v>
      </c>
      <c r="F36684" t="s">
        <v>180046</v>
      </c>
      <c r="G36684" t="s">
        <v>180047</v>
      </c>
      <c r="H36684">
        <v>27</v>
      </c>
      <c r="I36684" t="s">
        <v>28</v>
      </c>
      <c r="J36684" t="s">
        <v>180048</v>
      </c>
      <c r="K36684">
        <v>2330</v>
      </c>
      <c r="L36684" t="s">
        <v>30</v>
      </c>
      <c r="M36684" t="s">
        <v>31</v>
      </c>
      <c r="N36684" t="b">
        <v>0</v>
      </c>
      <c r="O36684" t="s">
        <v>180049</v>
      </c>
      <c r="Q36684">
        <v>19031</v>
      </c>
      <c r="R36684">
        <v>227</v>
      </c>
      <c r="S36684">
        <v>9</v>
      </c>
      <c r="T36684">
        <v>0</v>
      </c>
      <c r="U36684">
        <v>37</v>
      </c>
    </row>
    <row r="36685" spans="1:21" x14ac:dyDescent="0.25">
      <c r="A36685" t="s">
        <v>177614</v>
      </c>
      <c r="B36685" t="s">
        <v>177615</v>
      </c>
      <c r="C36685" t="s">
        <v>180050</v>
      </c>
      <c r="D36685" t="s">
        <v>180051</v>
      </c>
      <c r="E36685" s="1">
        <v>43503.604166666664</v>
      </c>
      <c r="F36685" t="s">
        <v>180052</v>
      </c>
      <c r="G36685" t="s">
        <v>180053</v>
      </c>
      <c r="H36685">
        <v>27</v>
      </c>
      <c r="I36685" t="s">
        <v>28</v>
      </c>
      <c r="J36685" t="s">
        <v>31670</v>
      </c>
      <c r="K36685">
        <v>1124</v>
      </c>
      <c r="L36685" t="s">
        <v>30</v>
      </c>
      <c r="M36685" t="s">
        <v>31</v>
      </c>
      <c r="N36685" t="b">
        <v>0</v>
      </c>
      <c r="O36685" t="s">
        <v>180054</v>
      </c>
      <c r="Q36685">
        <v>5775</v>
      </c>
      <c r="R36685">
        <v>129</v>
      </c>
      <c r="S36685">
        <v>5</v>
      </c>
      <c r="T36685">
        <v>0</v>
      </c>
      <c r="U36685">
        <v>10</v>
      </c>
    </row>
    <row r="36686" spans="1:21" x14ac:dyDescent="0.25">
      <c r="A36686" t="s">
        <v>177614</v>
      </c>
      <c r="B36686" t="s">
        <v>177615</v>
      </c>
      <c r="C36686" t="s">
        <v>180055</v>
      </c>
      <c r="D36686" t="s">
        <v>180056</v>
      </c>
      <c r="E36686" s="1">
        <v>43472.604166666664</v>
      </c>
      <c r="F36686" t="s">
        <v>180057</v>
      </c>
      <c r="G36686" t="s">
        <v>180058</v>
      </c>
      <c r="H36686">
        <v>27</v>
      </c>
      <c r="I36686" t="s">
        <v>28</v>
      </c>
      <c r="J36686" t="s">
        <v>2935</v>
      </c>
      <c r="K36686">
        <v>454</v>
      </c>
      <c r="L36686" t="s">
        <v>30</v>
      </c>
      <c r="M36686" t="s">
        <v>31</v>
      </c>
      <c r="N36686" t="b">
        <v>0</v>
      </c>
      <c r="O36686" t="s">
        <v>180059</v>
      </c>
      <c r="Q36686">
        <v>65186</v>
      </c>
      <c r="R36686">
        <v>1461</v>
      </c>
      <c r="S36686">
        <v>48</v>
      </c>
      <c r="T36686">
        <v>0</v>
      </c>
      <c r="U36686">
        <v>247</v>
      </c>
    </row>
    <row r="36687" spans="1:21" x14ac:dyDescent="0.25">
      <c r="A36687" t="s">
        <v>177614</v>
      </c>
      <c r="B36687" t="s">
        <v>177615</v>
      </c>
      <c r="C36687" t="s">
        <v>180060</v>
      </c>
      <c r="D36687" t="s">
        <v>180061</v>
      </c>
      <c r="E36687" t="s">
        <v>180062</v>
      </c>
      <c r="F36687" t="s">
        <v>180063</v>
      </c>
      <c r="G36687" t="s">
        <v>180064</v>
      </c>
      <c r="H36687">
        <v>27</v>
      </c>
      <c r="I36687" t="s">
        <v>28</v>
      </c>
      <c r="J36687" t="s">
        <v>4113</v>
      </c>
      <c r="K36687">
        <v>775</v>
      </c>
      <c r="L36687" t="s">
        <v>30</v>
      </c>
      <c r="M36687" t="s">
        <v>31</v>
      </c>
      <c r="N36687" t="b">
        <v>0</v>
      </c>
      <c r="O36687" t="s">
        <v>180065</v>
      </c>
      <c r="Q36687">
        <v>6407</v>
      </c>
      <c r="R36687">
        <v>95</v>
      </c>
      <c r="S36687">
        <v>5</v>
      </c>
      <c r="T36687">
        <v>0</v>
      </c>
      <c r="U36687">
        <v>8</v>
      </c>
    </row>
    <row r="36688" spans="1:21" x14ac:dyDescent="0.25">
      <c r="A36688" t="s">
        <v>177614</v>
      </c>
      <c r="B36688" t="s">
        <v>177615</v>
      </c>
      <c r="C36688" t="s">
        <v>180066</v>
      </c>
      <c r="D36688" t="s">
        <v>180067</v>
      </c>
      <c r="E36688" t="s">
        <v>180068</v>
      </c>
      <c r="F36688" t="s">
        <v>180069</v>
      </c>
      <c r="G36688" t="s">
        <v>180070</v>
      </c>
      <c r="H36688">
        <v>27</v>
      </c>
      <c r="I36688" t="s">
        <v>28</v>
      </c>
      <c r="J36688" t="s">
        <v>53</v>
      </c>
      <c r="K36688">
        <v>872</v>
      </c>
      <c r="L36688" t="s">
        <v>30</v>
      </c>
      <c r="M36688" t="s">
        <v>31</v>
      </c>
      <c r="N36688" t="b">
        <v>0</v>
      </c>
      <c r="O36688" t="s">
        <v>180071</v>
      </c>
      <c r="Q36688">
        <v>12030</v>
      </c>
      <c r="R36688">
        <v>218</v>
      </c>
      <c r="S36688">
        <v>6</v>
      </c>
      <c r="T36688">
        <v>0</v>
      </c>
      <c r="U36688">
        <v>13</v>
      </c>
    </row>
    <row r="36689" spans="1:21" x14ac:dyDescent="0.25">
      <c r="A36689" t="s">
        <v>177614</v>
      </c>
      <c r="B36689" t="s">
        <v>177615</v>
      </c>
      <c r="C36689" t="s">
        <v>180072</v>
      </c>
      <c r="D36689" t="s">
        <v>180073</v>
      </c>
      <c r="E36689" t="s">
        <v>180074</v>
      </c>
      <c r="F36689" t="s">
        <v>180075</v>
      </c>
      <c r="G36689" t="s">
        <v>180076</v>
      </c>
      <c r="H36689">
        <v>27</v>
      </c>
      <c r="I36689" t="s">
        <v>28</v>
      </c>
      <c r="J36689" t="s">
        <v>22203</v>
      </c>
      <c r="K36689">
        <v>1288</v>
      </c>
      <c r="L36689" t="s">
        <v>30</v>
      </c>
      <c r="M36689" t="s">
        <v>31</v>
      </c>
      <c r="N36689" t="b">
        <v>0</v>
      </c>
      <c r="O36689" t="s">
        <v>180077</v>
      </c>
      <c r="Q36689">
        <v>21440</v>
      </c>
      <c r="R36689">
        <v>154</v>
      </c>
      <c r="S36689">
        <v>13</v>
      </c>
      <c r="T36689">
        <v>0</v>
      </c>
      <c r="U36689">
        <v>36</v>
      </c>
    </row>
    <row r="36690" spans="1:21" x14ac:dyDescent="0.25">
      <c r="A36690" t="s">
        <v>177614</v>
      </c>
      <c r="B36690" t="s">
        <v>177615</v>
      </c>
      <c r="C36690" t="s">
        <v>180078</v>
      </c>
      <c r="D36690" t="s">
        <v>180079</v>
      </c>
      <c r="E36690" t="s">
        <v>180080</v>
      </c>
      <c r="F36690" t="s">
        <v>180081</v>
      </c>
      <c r="G36690" t="s">
        <v>180082</v>
      </c>
      <c r="H36690">
        <v>27</v>
      </c>
      <c r="I36690" t="s">
        <v>28</v>
      </c>
      <c r="J36690" t="s">
        <v>180083</v>
      </c>
      <c r="K36690">
        <v>2978</v>
      </c>
      <c r="L36690" t="s">
        <v>30</v>
      </c>
      <c r="M36690" t="s">
        <v>31</v>
      </c>
      <c r="N36690" t="b">
        <v>0</v>
      </c>
      <c r="O36690" t="s">
        <v>180084</v>
      </c>
      <c r="Q36690">
        <v>18971</v>
      </c>
      <c r="R36690">
        <v>214</v>
      </c>
      <c r="S36690">
        <v>13</v>
      </c>
      <c r="T36690">
        <v>0</v>
      </c>
      <c r="U36690">
        <v>21</v>
      </c>
    </row>
    <row r="36691" spans="1:21" x14ac:dyDescent="0.25">
      <c r="A36691" t="s">
        <v>177614</v>
      </c>
      <c r="B36691" t="s">
        <v>177615</v>
      </c>
      <c r="C36691" t="s">
        <v>180085</v>
      </c>
      <c r="D36691" t="s">
        <v>180086</v>
      </c>
      <c r="E36691" t="s">
        <v>180087</v>
      </c>
      <c r="F36691" t="s">
        <v>180088</v>
      </c>
      <c r="G36691" t="s">
        <v>180089</v>
      </c>
      <c r="H36691">
        <v>27</v>
      </c>
      <c r="I36691" t="s">
        <v>28</v>
      </c>
      <c r="J36691" t="s">
        <v>4672</v>
      </c>
      <c r="K36691">
        <v>345</v>
      </c>
      <c r="L36691" t="s">
        <v>30</v>
      </c>
      <c r="M36691" t="s">
        <v>31</v>
      </c>
      <c r="N36691" t="b">
        <v>0</v>
      </c>
      <c r="O36691" t="s">
        <v>180090</v>
      </c>
      <c r="Q36691">
        <v>197929</v>
      </c>
      <c r="R36691">
        <v>4230</v>
      </c>
      <c r="S36691">
        <v>75</v>
      </c>
      <c r="T36691">
        <v>0</v>
      </c>
      <c r="U36691">
        <v>639</v>
      </c>
    </row>
    <row r="36692" spans="1:21" x14ac:dyDescent="0.25">
      <c r="A36692" t="s">
        <v>177614</v>
      </c>
      <c r="B36692" t="s">
        <v>177615</v>
      </c>
      <c r="C36692" t="s">
        <v>180091</v>
      </c>
      <c r="D36692" t="s">
        <v>180092</v>
      </c>
      <c r="E36692" t="s">
        <v>180093</v>
      </c>
      <c r="F36692" t="s">
        <v>180094</v>
      </c>
      <c r="G36692" t="s">
        <v>180095</v>
      </c>
      <c r="H36692">
        <v>27</v>
      </c>
      <c r="I36692" t="s">
        <v>28</v>
      </c>
      <c r="J36692" t="s">
        <v>13020</v>
      </c>
      <c r="K36692">
        <v>788</v>
      </c>
      <c r="L36692" t="s">
        <v>30</v>
      </c>
      <c r="M36692" t="s">
        <v>31</v>
      </c>
      <c r="N36692" t="b">
        <v>0</v>
      </c>
      <c r="O36692" t="s">
        <v>180096</v>
      </c>
      <c r="Q36692">
        <v>24855</v>
      </c>
      <c r="R36692">
        <v>585</v>
      </c>
      <c r="S36692">
        <v>24</v>
      </c>
      <c r="T36692">
        <v>0</v>
      </c>
      <c r="U36692">
        <v>20</v>
      </c>
    </row>
    <row r="36693" spans="1:21" x14ac:dyDescent="0.25">
      <c r="A36693" t="s">
        <v>177614</v>
      </c>
      <c r="B36693" t="s">
        <v>177615</v>
      </c>
      <c r="C36693" t="s">
        <v>180097</v>
      </c>
      <c r="D36693" t="s">
        <v>180098</v>
      </c>
      <c r="E36693" s="1">
        <v>43805.604166666664</v>
      </c>
      <c r="F36693" t="s">
        <v>180099</v>
      </c>
      <c r="G36693" t="s">
        <v>180100</v>
      </c>
      <c r="H36693">
        <v>27</v>
      </c>
      <c r="I36693" t="s">
        <v>28</v>
      </c>
      <c r="J36693" t="s">
        <v>6319</v>
      </c>
      <c r="K36693">
        <v>773</v>
      </c>
      <c r="L36693" t="s">
        <v>30</v>
      </c>
      <c r="M36693" t="s">
        <v>31</v>
      </c>
      <c r="N36693" t="b">
        <v>0</v>
      </c>
      <c r="O36693" t="s">
        <v>180101</v>
      </c>
      <c r="Q36693">
        <v>11771</v>
      </c>
      <c r="R36693">
        <v>207</v>
      </c>
      <c r="S36693">
        <v>26</v>
      </c>
      <c r="T36693">
        <v>0</v>
      </c>
      <c r="U36693">
        <v>188</v>
      </c>
    </row>
    <row r="36694" spans="1:21" x14ac:dyDescent="0.25">
      <c r="A36694" t="s">
        <v>177614</v>
      </c>
      <c r="B36694" t="s">
        <v>177615</v>
      </c>
      <c r="C36694" t="s">
        <v>180102</v>
      </c>
      <c r="D36694" t="s">
        <v>180103</v>
      </c>
      <c r="E36694" s="1">
        <v>43744.604166666664</v>
      </c>
      <c r="F36694" t="s">
        <v>180104</v>
      </c>
      <c r="G36694" t="s">
        <v>180105</v>
      </c>
      <c r="H36694">
        <v>27</v>
      </c>
      <c r="I36694" t="s">
        <v>28</v>
      </c>
      <c r="J36694" t="s">
        <v>5837</v>
      </c>
      <c r="K36694">
        <v>1013</v>
      </c>
      <c r="L36694" t="s">
        <v>30</v>
      </c>
      <c r="M36694" t="s">
        <v>31</v>
      </c>
      <c r="N36694" t="b">
        <v>0</v>
      </c>
      <c r="O36694" t="s">
        <v>180106</v>
      </c>
      <c r="Q36694">
        <v>15085</v>
      </c>
      <c r="R36694">
        <v>89</v>
      </c>
      <c r="S36694">
        <v>10</v>
      </c>
      <c r="T36694">
        <v>0</v>
      </c>
      <c r="U36694">
        <v>11</v>
      </c>
    </row>
    <row r="36695" spans="1:21" x14ac:dyDescent="0.25">
      <c r="A36695" t="s">
        <v>177614</v>
      </c>
      <c r="B36695" t="s">
        <v>177615</v>
      </c>
      <c r="C36695" t="s">
        <v>180107</v>
      </c>
      <c r="D36695" t="s">
        <v>180108</v>
      </c>
      <c r="E36695" s="1">
        <v>43622.604166666664</v>
      </c>
      <c r="F36695" t="s">
        <v>180109</v>
      </c>
      <c r="G36695" t="s">
        <v>180110</v>
      </c>
      <c r="H36695">
        <v>27</v>
      </c>
      <c r="I36695" t="s">
        <v>28</v>
      </c>
      <c r="J36695" t="s">
        <v>158509</v>
      </c>
      <c r="K36695">
        <v>2136</v>
      </c>
      <c r="L36695" t="s">
        <v>30</v>
      </c>
      <c r="M36695" t="s">
        <v>31</v>
      </c>
      <c r="N36695" t="b">
        <v>0</v>
      </c>
      <c r="O36695" t="s">
        <v>180111</v>
      </c>
      <c r="Q36695">
        <v>4257</v>
      </c>
      <c r="R36695">
        <v>79</v>
      </c>
      <c r="S36695">
        <v>4</v>
      </c>
      <c r="T36695">
        <v>0</v>
      </c>
      <c r="U36695">
        <v>7</v>
      </c>
    </row>
    <row r="36696" spans="1:21" x14ac:dyDescent="0.25">
      <c r="A36696" t="s">
        <v>177614</v>
      </c>
      <c r="B36696" t="s">
        <v>177615</v>
      </c>
      <c r="C36696" t="s">
        <v>180112</v>
      </c>
      <c r="D36696" t="s">
        <v>168360</v>
      </c>
      <c r="E36696" s="1">
        <v>43591.604166666664</v>
      </c>
      <c r="F36696" t="s">
        <v>180113</v>
      </c>
      <c r="G36696" t="s">
        <v>180114</v>
      </c>
      <c r="H36696">
        <v>27</v>
      </c>
      <c r="I36696" t="s">
        <v>28</v>
      </c>
      <c r="J36696" t="s">
        <v>15637</v>
      </c>
      <c r="K36696">
        <v>759</v>
      </c>
      <c r="L36696" t="s">
        <v>30</v>
      </c>
      <c r="M36696" t="s">
        <v>31</v>
      </c>
      <c r="N36696" t="b">
        <v>0</v>
      </c>
      <c r="O36696" t="s">
        <v>180115</v>
      </c>
      <c r="Q36696">
        <v>8586</v>
      </c>
      <c r="R36696">
        <v>135</v>
      </c>
      <c r="S36696">
        <v>13</v>
      </c>
      <c r="T36696">
        <v>0</v>
      </c>
      <c r="U36696">
        <v>18</v>
      </c>
    </row>
    <row r="36697" spans="1:21" x14ac:dyDescent="0.25">
      <c r="A36697" t="s">
        <v>177614</v>
      </c>
      <c r="B36697" t="s">
        <v>177615</v>
      </c>
      <c r="C36697" t="s">
        <v>180116</v>
      </c>
      <c r="D36697" t="s">
        <v>180117</v>
      </c>
      <c r="E36697" s="1">
        <v>43561.604166666664</v>
      </c>
      <c r="F36697" t="s">
        <v>180118</v>
      </c>
      <c r="G36697" t="s">
        <v>180119</v>
      </c>
      <c r="H36697">
        <v>27</v>
      </c>
      <c r="I36697" t="s">
        <v>28</v>
      </c>
      <c r="J36697" t="s">
        <v>55503</v>
      </c>
      <c r="K36697">
        <v>995</v>
      </c>
      <c r="L36697" t="s">
        <v>30</v>
      </c>
      <c r="M36697" t="s">
        <v>31</v>
      </c>
      <c r="N36697" t="b">
        <v>0</v>
      </c>
      <c r="O36697" t="s">
        <v>180120</v>
      </c>
      <c r="Q36697">
        <v>7782</v>
      </c>
      <c r="R36697">
        <v>175</v>
      </c>
      <c r="S36697">
        <v>9</v>
      </c>
      <c r="T36697">
        <v>0</v>
      </c>
      <c r="U36697">
        <v>13</v>
      </c>
    </row>
    <row r="36698" spans="1:21" x14ac:dyDescent="0.25">
      <c r="A36698" t="s">
        <v>177614</v>
      </c>
      <c r="B36698" t="s">
        <v>177615</v>
      </c>
      <c r="C36698" t="s">
        <v>180121</v>
      </c>
      <c r="D36698" t="s">
        <v>180122</v>
      </c>
      <c r="E36698" s="1">
        <v>43530.604166666664</v>
      </c>
      <c r="F36698" t="s">
        <v>180123</v>
      </c>
      <c r="G36698" t="s">
        <v>180124</v>
      </c>
      <c r="H36698">
        <v>27</v>
      </c>
      <c r="I36698" t="s">
        <v>28</v>
      </c>
      <c r="J36698" t="s">
        <v>660</v>
      </c>
      <c r="K36698">
        <v>352</v>
      </c>
      <c r="L36698" t="s">
        <v>30</v>
      </c>
      <c r="M36698" t="s">
        <v>31</v>
      </c>
      <c r="N36698" t="b">
        <v>0</v>
      </c>
      <c r="O36698" t="s">
        <v>180125</v>
      </c>
      <c r="Q36698">
        <v>369477</v>
      </c>
      <c r="R36698">
        <v>6445</v>
      </c>
      <c r="S36698">
        <v>156</v>
      </c>
      <c r="T36698">
        <v>0</v>
      </c>
      <c r="U36698">
        <v>631</v>
      </c>
    </row>
    <row r="36699" spans="1:21" x14ac:dyDescent="0.25">
      <c r="A36699" t="s">
        <v>177614</v>
      </c>
      <c r="B36699" t="s">
        <v>177615</v>
      </c>
      <c r="C36699" t="s">
        <v>180126</v>
      </c>
      <c r="D36699" t="s">
        <v>180127</v>
      </c>
      <c r="E36699" t="s">
        <v>180128</v>
      </c>
      <c r="F36699" t="s">
        <v>180129</v>
      </c>
      <c r="G36699" t="s">
        <v>180130</v>
      </c>
      <c r="H36699">
        <v>27</v>
      </c>
      <c r="I36699" t="s">
        <v>28</v>
      </c>
      <c r="J36699" t="s">
        <v>19986</v>
      </c>
      <c r="K36699">
        <v>1039</v>
      </c>
      <c r="L36699" t="s">
        <v>30</v>
      </c>
      <c r="M36699" t="s">
        <v>31</v>
      </c>
      <c r="N36699" t="b">
        <v>0</v>
      </c>
      <c r="O36699" t="s">
        <v>180131</v>
      </c>
      <c r="Q36699">
        <v>7777</v>
      </c>
      <c r="R36699">
        <v>84</v>
      </c>
      <c r="S36699">
        <v>10</v>
      </c>
      <c r="T36699">
        <v>0</v>
      </c>
      <c r="U36699">
        <v>11</v>
      </c>
    </row>
    <row r="36700" spans="1:21" x14ac:dyDescent="0.25">
      <c r="A36700" t="s">
        <v>177614</v>
      </c>
      <c r="B36700" t="s">
        <v>177615</v>
      </c>
      <c r="C36700" t="s">
        <v>180132</v>
      </c>
      <c r="D36700" t="s">
        <v>180133</v>
      </c>
      <c r="E36700" t="s">
        <v>180134</v>
      </c>
      <c r="F36700" t="s">
        <v>180135</v>
      </c>
      <c r="G36700" t="s">
        <v>180136</v>
      </c>
      <c r="H36700">
        <v>27</v>
      </c>
      <c r="I36700" t="s">
        <v>28</v>
      </c>
      <c r="J36700" t="s">
        <v>8152</v>
      </c>
      <c r="K36700">
        <v>2173</v>
      </c>
      <c r="L36700" t="s">
        <v>30</v>
      </c>
      <c r="M36700" t="s">
        <v>31</v>
      </c>
      <c r="N36700" t="b">
        <v>0</v>
      </c>
      <c r="O36700" t="s">
        <v>180137</v>
      </c>
      <c r="Q36700">
        <v>6487</v>
      </c>
      <c r="R36700">
        <v>82</v>
      </c>
      <c r="S36700">
        <v>5</v>
      </c>
      <c r="T36700">
        <v>0</v>
      </c>
      <c r="U36700">
        <v>13</v>
      </c>
    </row>
    <row r="36701" spans="1:21" x14ac:dyDescent="0.25">
      <c r="A36701" t="s">
        <v>177614</v>
      </c>
      <c r="B36701" t="s">
        <v>177615</v>
      </c>
      <c r="C36701" t="s">
        <v>180138</v>
      </c>
      <c r="D36701" t="s">
        <v>180139</v>
      </c>
      <c r="E36701" t="s">
        <v>180140</v>
      </c>
      <c r="F36701" t="s">
        <v>180141</v>
      </c>
      <c r="G36701" t="s">
        <v>180142</v>
      </c>
      <c r="H36701">
        <v>27</v>
      </c>
      <c r="I36701" t="s">
        <v>28</v>
      </c>
      <c r="J36701" t="s">
        <v>180143</v>
      </c>
      <c r="K36701">
        <v>572</v>
      </c>
      <c r="L36701" t="s">
        <v>30</v>
      </c>
      <c r="M36701" t="s">
        <v>31</v>
      </c>
      <c r="N36701" t="b">
        <v>0</v>
      </c>
      <c r="O36701" t="s">
        <v>180144</v>
      </c>
      <c r="Q36701">
        <v>10850</v>
      </c>
      <c r="R36701">
        <v>144</v>
      </c>
      <c r="S36701">
        <v>9</v>
      </c>
      <c r="T36701">
        <v>0</v>
      </c>
      <c r="U36701">
        <v>11</v>
      </c>
    </row>
    <row r="36702" spans="1:21" x14ac:dyDescent="0.25">
      <c r="A36702" t="s">
        <v>177614</v>
      </c>
      <c r="B36702" t="s">
        <v>177615</v>
      </c>
      <c r="C36702" t="s">
        <v>180145</v>
      </c>
      <c r="D36702" t="s">
        <v>180146</v>
      </c>
      <c r="E36702" t="s">
        <v>168393</v>
      </c>
      <c r="F36702" t="s">
        <v>180147</v>
      </c>
      <c r="G36702" t="s">
        <v>180148</v>
      </c>
      <c r="H36702">
        <v>27</v>
      </c>
      <c r="I36702" t="s">
        <v>28</v>
      </c>
      <c r="J36702" t="s">
        <v>180149</v>
      </c>
      <c r="K36702">
        <v>2726</v>
      </c>
      <c r="L36702" t="s">
        <v>30</v>
      </c>
      <c r="M36702" t="s">
        <v>31</v>
      </c>
      <c r="N36702" t="b">
        <v>0</v>
      </c>
      <c r="O36702" t="s">
        <v>180150</v>
      </c>
      <c r="Q36702">
        <v>4473</v>
      </c>
      <c r="R36702">
        <v>83</v>
      </c>
      <c r="S36702">
        <v>4</v>
      </c>
      <c r="T36702">
        <v>0</v>
      </c>
      <c r="U36702">
        <v>7</v>
      </c>
    </row>
    <row r="36703" spans="1:21" x14ac:dyDescent="0.25">
      <c r="A36703" t="s">
        <v>177614</v>
      </c>
      <c r="B36703" t="s">
        <v>177615</v>
      </c>
      <c r="C36703" t="s">
        <v>180151</v>
      </c>
      <c r="D36703" t="s">
        <v>180152</v>
      </c>
      <c r="E36703" t="s">
        <v>180153</v>
      </c>
      <c r="F36703" t="s">
        <v>180154</v>
      </c>
      <c r="G36703" t="s">
        <v>180155</v>
      </c>
      <c r="H36703">
        <v>27</v>
      </c>
      <c r="I36703" t="s">
        <v>28</v>
      </c>
      <c r="J36703" t="s">
        <v>4159</v>
      </c>
      <c r="K36703">
        <v>494</v>
      </c>
      <c r="L36703" t="s">
        <v>30</v>
      </c>
      <c r="M36703" t="s">
        <v>31</v>
      </c>
      <c r="N36703" t="b">
        <v>0</v>
      </c>
      <c r="O36703" t="s">
        <v>180156</v>
      </c>
      <c r="Q36703">
        <v>9727</v>
      </c>
      <c r="R36703">
        <v>160</v>
      </c>
      <c r="S36703">
        <v>13</v>
      </c>
      <c r="T36703">
        <v>0</v>
      </c>
      <c r="U36703">
        <v>20</v>
      </c>
    </row>
    <row r="36704" spans="1:21" x14ac:dyDescent="0.25">
      <c r="A36704" t="s">
        <v>177614</v>
      </c>
      <c r="B36704" t="s">
        <v>177615</v>
      </c>
      <c r="C36704" t="s">
        <v>180157</v>
      </c>
      <c r="D36704" t="s">
        <v>180158</v>
      </c>
      <c r="E36704" t="s">
        <v>180159</v>
      </c>
      <c r="F36704" t="s">
        <v>180160</v>
      </c>
      <c r="G36704" t="s">
        <v>180161</v>
      </c>
      <c r="H36704">
        <v>27</v>
      </c>
      <c r="I36704" t="s">
        <v>28</v>
      </c>
      <c r="J36704" t="s">
        <v>14204</v>
      </c>
      <c r="K36704">
        <v>473</v>
      </c>
      <c r="L36704" t="s">
        <v>30</v>
      </c>
      <c r="M36704" t="s">
        <v>31</v>
      </c>
      <c r="N36704" t="b">
        <v>0</v>
      </c>
      <c r="O36704" t="s">
        <v>180162</v>
      </c>
      <c r="Q36704">
        <v>4888</v>
      </c>
      <c r="R36704">
        <v>74</v>
      </c>
      <c r="S36704">
        <v>6</v>
      </c>
      <c r="T36704">
        <v>0</v>
      </c>
      <c r="U36704">
        <v>8</v>
      </c>
    </row>
    <row r="36705" spans="1:21" x14ac:dyDescent="0.25">
      <c r="A36705" t="s">
        <v>177614</v>
      </c>
      <c r="B36705" t="s">
        <v>177615</v>
      </c>
      <c r="C36705" t="s">
        <v>180163</v>
      </c>
      <c r="D36705" t="s">
        <v>180164</v>
      </c>
      <c r="E36705" t="s">
        <v>180165</v>
      </c>
      <c r="F36705" t="s">
        <v>180166</v>
      </c>
      <c r="G36705" t="s">
        <v>180167</v>
      </c>
      <c r="H36705">
        <v>27</v>
      </c>
      <c r="I36705" t="s">
        <v>28</v>
      </c>
      <c r="J36705" t="s">
        <v>8081</v>
      </c>
      <c r="K36705">
        <v>509</v>
      </c>
      <c r="L36705" t="s">
        <v>30</v>
      </c>
      <c r="M36705" t="s">
        <v>31</v>
      </c>
      <c r="N36705" t="b">
        <v>0</v>
      </c>
      <c r="O36705" t="s">
        <v>180168</v>
      </c>
      <c r="Q36705">
        <v>67823</v>
      </c>
      <c r="R36705">
        <v>1277</v>
      </c>
      <c r="S36705">
        <v>42</v>
      </c>
      <c r="T36705">
        <v>0</v>
      </c>
      <c r="U36705">
        <v>115</v>
      </c>
    </row>
    <row r="36706" spans="1:21" x14ac:dyDescent="0.25">
      <c r="A36706" t="s">
        <v>177614</v>
      </c>
      <c r="B36706" t="s">
        <v>177615</v>
      </c>
      <c r="C36706" t="s">
        <v>180169</v>
      </c>
      <c r="D36706" t="s">
        <v>180170</v>
      </c>
      <c r="E36706" t="s">
        <v>180171</v>
      </c>
      <c r="F36706" t="s">
        <v>180172</v>
      </c>
      <c r="G36706" t="s">
        <v>180173</v>
      </c>
      <c r="H36706">
        <v>27</v>
      </c>
      <c r="I36706" t="s">
        <v>28</v>
      </c>
      <c r="J36706" t="s">
        <v>1294</v>
      </c>
      <c r="K36706">
        <v>464</v>
      </c>
      <c r="L36706" t="s">
        <v>30</v>
      </c>
      <c r="M36706" t="s">
        <v>31</v>
      </c>
      <c r="N36706" t="b">
        <v>0</v>
      </c>
      <c r="O36706" t="s">
        <v>180174</v>
      </c>
      <c r="Q36706">
        <v>9805</v>
      </c>
      <c r="R36706">
        <v>164</v>
      </c>
      <c r="S36706">
        <v>19</v>
      </c>
      <c r="T36706">
        <v>0</v>
      </c>
      <c r="U36706">
        <v>75</v>
      </c>
    </row>
    <row r="36707" spans="1:21" x14ac:dyDescent="0.25">
      <c r="A36707" t="s">
        <v>177614</v>
      </c>
      <c r="B36707" t="s">
        <v>177615</v>
      </c>
      <c r="C36707" t="s">
        <v>180175</v>
      </c>
      <c r="D36707" t="s">
        <v>180176</v>
      </c>
      <c r="E36707" t="s">
        <v>180177</v>
      </c>
      <c r="F36707" t="s">
        <v>180178</v>
      </c>
      <c r="G36707" t="s">
        <v>180179</v>
      </c>
      <c r="H36707">
        <v>27</v>
      </c>
      <c r="I36707" t="s">
        <v>28</v>
      </c>
      <c r="J36707" t="s">
        <v>12989</v>
      </c>
      <c r="K36707">
        <v>1483</v>
      </c>
      <c r="L36707" t="s">
        <v>30</v>
      </c>
      <c r="M36707" t="s">
        <v>31</v>
      </c>
      <c r="N36707" t="b">
        <v>0</v>
      </c>
      <c r="O36707" t="s">
        <v>180180</v>
      </c>
      <c r="Q36707">
        <v>2034</v>
      </c>
      <c r="R36707">
        <v>42</v>
      </c>
      <c r="S36707">
        <v>2</v>
      </c>
      <c r="T36707">
        <v>0</v>
      </c>
      <c r="U36707">
        <v>7</v>
      </c>
    </row>
    <row r="36708" spans="1:21" x14ac:dyDescent="0.25">
      <c r="A36708" t="s">
        <v>177614</v>
      </c>
      <c r="B36708" t="s">
        <v>177615</v>
      </c>
      <c r="C36708" t="s">
        <v>180181</v>
      </c>
      <c r="D36708" t="s">
        <v>180182</v>
      </c>
      <c r="E36708" t="s">
        <v>180183</v>
      </c>
      <c r="F36708" t="s">
        <v>180184</v>
      </c>
      <c r="G36708" t="s">
        <v>180185</v>
      </c>
      <c r="H36708">
        <v>27</v>
      </c>
      <c r="I36708" t="s">
        <v>28</v>
      </c>
      <c r="J36708" t="s">
        <v>180186</v>
      </c>
      <c r="K36708">
        <v>157</v>
      </c>
      <c r="L36708" t="s">
        <v>30</v>
      </c>
      <c r="M36708" t="s">
        <v>31</v>
      </c>
      <c r="N36708" t="b">
        <v>0</v>
      </c>
      <c r="O36708" t="s">
        <v>180187</v>
      </c>
      <c r="Q36708">
        <v>21527</v>
      </c>
      <c r="R36708">
        <v>413</v>
      </c>
      <c r="S36708">
        <v>7</v>
      </c>
      <c r="T36708">
        <v>0</v>
      </c>
      <c r="U36708">
        <v>45</v>
      </c>
    </row>
    <row r="36709" spans="1:21" x14ac:dyDescent="0.25">
      <c r="A36709" t="s">
        <v>177614</v>
      </c>
      <c r="B36709" t="s">
        <v>177615</v>
      </c>
      <c r="C36709" t="s">
        <v>180188</v>
      </c>
      <c r="D36709" t="s">
        <v>180189</v>
      </c>
      <c r="E36709" t="s">
        <v>180190</v>
      </c>
      <c r="F36709" t="s">
        <v>180191</v>
      </c>
      <c r="G36709" t="s">
        <v>180192</v>
      </c>
      <c r="H36709">
        <v>27</v>
      </c>
      <c r="I36709" t="s">
        <v>28</v>
      </c>
      <c r="J36709" t="s">
        <v>2681</v>
      </c>
      <c r="K36709">
        <v>142</v>
      </c>
      <c r="L36709" t="s">
        <v>30</v>
      </c>
      <c r="M36709" t="s">
        <v>31</v>
      </c>
      <c r="N36709" t="b">
        <v>0</v>
      </c>
      <c r="O36709" t="s">
        <v>180193</v>
      </c>
      <c r="Q36709">
        <v>7674</v>
      </c>
      <c r="R36709">
        <v>107</v>
      </c>
      <c r="S36709">
        <v>11</v>
      </c>
      <c r="T36709">
        <v>0</v>
      </c>
      <c r="U36709">
        <v>15</v>
      </c>
    </row>
    <row r="36710" spans="1:21" x14ac:dyDescent="0.25">
      <c r="A36710" t="s">
        <v>177614</v>
      </c>
      <c r="B36710" t="s">
        <v>177615</v>
      </c>
      <c r="C36710" t="s">
        <v>180194</v>
      </c>
      <c r="D36710" t="s">
        <v>180195</v>
      </c>
      <c r="E36710" s="1">
        <v>43682.604166666664</v>
      </c>
      <c r="F36710" t="s">
        <v>180196</v>
      </c>
      <c r="G36710" t="s">
        <v>180197</v>
      </c>
      <c r="H36710">
        <v>27</v>
      </c>
      <c r="I36710" t="s">
        <v>28</v>
      </c>
      <c r="J36710" t="s">
        <v>8009</v>
      </c>
      <c r="K36710">
        <v>1710</v>
      </c>
      <c r="L36710" t="s">
        <v>30</v>
      </c>
      <c r="M36710" t="s">
        <v>31</v>
      </c>
      <c r="N36710" t="b">
        <v>0</v>
      </c>
      <c r="O36710" t="s">
        <v>180198</v>
      </c>
      <c r="Q36710">
        <v>11125</v>
      </c>
      <c r="R36710">
        <v>245</v>
      </c>
      <c r="S36710">
        <v>4</v>
      </c>
      <c r="T36710">
        <v>0</v>
      </c>
      <c r="U36710">
        <v>22</v>
      </c>
    </row>
    <row r="36711" spans="1:21" x14ac:dyDescent="0.25">
      <c r="A36711" t="s">
        <v>177614</v>
      </c>
      <c r="B36711" t="s">
        <v>177615</v>
      </c>
      <c r="C36711" t="s">
        <v>180199</v>
      </c>
      <c r="D36711" t="s">
        <v>180200</v>
      </c>
      <c r="E36711" s="1">
        <v>43651.604166666664</v>
      </c>
      <c r="F36711" t="s">
        <v>180201</v>
      </c>
      <c r="G36711" t="s">
        <v>180202</v>
      </c>
      <c r="H36711">
        <v>27</v>
      </c>
      <c r="I36711" t="s">
        <v>28</v>
      </c>
      <c r="J36711" t="s">
        <v>122794</v>
      </c>
      <c r="K36711">
        <v>3107</v>
      </c>
      <c r="L36711" t="s">
        <v>30</v>
      </c>
      <c r="M36711" t="s">
        <v>31</v>
      </c>
      <c r="N36711" t="b">
        <v>0</v>
      </c>
      <c r="O36711" t="s">
        <v>180203</v>
      </c>
      <c r="Q36711">
        <v>6759</v>
      </c>
      <c r="R36711">
        <v>93</v>
      </c>
      <c r="S36711">
        <v>13</v>
      </c>
      <c r="T36711">
        <v>0</v>
      </c>
      <c r="U36711">
        <v>26</v>
      </c>
    </row>
    <row r="36712" spans="1:21" x14ac:dyDescent="0.25">
      <c r="A36712" t="s">
        <v>177614</v>
      </c>
      <c r="B36712" t="s">
        <v>177615</v>
      </c>
      <c r="C36712" t="s">
        <v>180204</v>
      </c>
      <c r="D36712" t="s">
        <v>180205</v>
      </c>
      <c r="E36712" s="1">
        <v>43621.604166666664</v>
      </c>
      <c r="F36712" t="s">
        <v>180206</v>
      </c>
      <c r="G36712" t="s">
        <v>180207</v>
      </c>
      <c r="H36712">
        <v>27</v>
      </c>
      <c r="I36712" t="s">
        <v>28</v>
      </c>
      <c r="J36712" t="s">
        <v>180208</v>
      </c>
      <c r="K36712">
        <v>3055</v>
      </c>
      <c r="L36712" t="s">
        <v>30</v>
      </c>
      <c r="M36712" t="s">
        <v>31</v>
      </c>
      <c r="N36712" t="b">
        <v>0</v>
      </c>
      <c r="O36712" t="s">
        <v>180209</v>
      </c>
      <c r="Q36712">
        <v>4165</v>
      </c>
      <c r="R36712">
        <v>101</v>
      </c>
      <c r="S36712">
        <v>2</v>
      </c>
      <c r="T36712">
        <v>0</v>
      </c>
      <c r="U36712">
        <v>13</v>
      </c>
    </row>
    <row r="36713" spans="1:21" x14ac:dyDescent="0.25">
      <c r="A36713" t="s">
        <v>177614</v>
      </c>
      <c r="B36713" t="s">
        <v>177615</v>
      </c>
      <c r="C36713" t="s">
        <v>180210</v>
      </c>
      <c r="D36713" t="s">
        <v>180211</v>
      </c>
      <c r="E36713" s="1">
        <v>43501.602777777778</v>
      </c>
      <c r="F36713" t="s">
        <v>180212</v>
      </c>
      <c r="G36713" t="s">
        <v>180213</v>
      </c>
      <c r="H36713">
        <v>27</v>
      </c>
      <c r="I36713" t="s">
        <v>28</v>
      </c>
      <c r="J36713" t="s">
        <v>155773</v>
      </c>
      <c r="K36713">
        <v>2125</v>
      </c>
      <c r="L36713" t="s">
        <v>30</v>
      </c>
      <c r="M36713" t="s">
        <v>31</v>
      </c>
      <c r="N36713" t="b">
        <v>0</v>
      </c>
      <c r="O36713" t="s">
        <v>180214</v>
      </c>
      <c r="Q36713">
        <v>22151</v>
      </c>
      <c r="R36713">
        <v>267</v>
      </c>
      <c r="S36713">
        <v>20</v>
      </c>
      <c r="T36713">
        <v>0</v>
      </c>
      <c r="U36713">
        <v>32</v>
      </c>
    </row>
    <row r="36714" spans="1:21" x14ac:dyDescent="0.25">
      <c r="A36714" t="s">
        <v>177614</v>
      </c>
      <c r="B36714" t="s">
        <v>177615</v>
      </c>
      <c r="C36714" t="s">
        <v>180215</v>
      </c>
      <c r="D36714" t="s">
        <v>180216</v>
      </c>
      <c r="E36714" t="s">
        <v>180217</v>
      </c>
      <c r="F36714" t="s">
        <v>180218</v>
      </c>
      <c r="G36714" t="s">
        <v>180219</v>
      </c>
      <c r="H36714">
        <v>27</v>
      </c>
      <c r="I36714" t="s">
        <v>28</v>
      </c>
      <c r="J36714" t="s">
        <v>251</v>
      </c>
      <c r="K36714">
        <v>328</v>
      </c>
      <c r="L36714" t="s">
        <v>30</v>
      </c>
      <c r="M36714" t="s">
        <v>31</v>
      </c>
      <c r="N36714" t="b">
        <v>0</v>
      </c>
      <c r="O36714" t="s">
        <v>180220</v>
      </c>
      <c r="Q36714">
        <v>241097</v>
      </c>
      <c r="R36714">
        <v>2799</v>
      </c>
      <c r="S36714">
        <v>108</v>
      </c>
      <c r="T36714">
        <v>0</v>
      </c>
      <c r="U36714">
        <v>1024</v>
      </c>
    </row>
    <row r="36715" spans="1:21" x14ac:dyDescent="0.25">
      <c r="A36715" t="s">
        <v>177614</v>
      </c>
      <c r="B36715" t="s">
        <v>177615</v>
      </c>
      <c r="C36715" t="s">
        <v>180221</v>
      </c>
      <c r="D36715" t="s">
        <v>180222</v>
      </c>
      <c r="E36715" t="s">
        <v>180223</v>
      </c>
      <c r="F36715" t="s">
        <v>180224</v>
      </c>
      <c r="G36715" t="s">
        <v>180225</v>
      </c>
      <c r="H36715">
        <v>27</v>
      </c>
      <c r="I36715" t="s">
        <v>28</v>
      </c>
      <c r="J36715" t="s">
        <v>102354</v>
      </c>
      <c r="K36715">
        <v>125</v>
      </c>
      <c r="L36715" t="s">
        <v>30</v>
      </c>
      <c r="M36715" t="s">
        <v>31</v>
      </c>
      <c r="N36715" t="b">
        <v>0</v>
      </c>
      <c r="O36715" t="s">
        <v>180226</v>
      </c>
      <c r="Q36715">
        <v>35955</v>
      </c>
      <c r="R36715">
        <v>441</v>
      </c>
      <c r="S36715">
        <v>30</v>
      </c>
      <c r="T36715">
        <v>0</v>
      </c>
      <c r="U36715">
        <v>44</v>
      </c>
    </row>
    <row r="36716" spans="1:21" x14ac:dyDescent="0.25">
      <c r="A36716" t="s">
        <v>177614</v>
      </c>
      <c r="B36716" t="s">
        <v>177615</v>
      </c>
      <c r="C36716" t="s">
        <v>180227</v>
      </c>
      <c r="D36716" t="s">
        <v>180228</v>
      </c>
      <c r="E36716" t="s">
        <v>180229</v>
      </c>
      <c r="F36716" t="s">
        <v>180230</v>
      </c>
      <c r="G36716" t="s">
        <v>180231</v>
      </c>
      <c r="H36716">
        <v>27</v>
      </c>
      <c r="I36716" t="s">
        <v>28</v>
      </c>
      <c r="J36716" t="s">
        <v>90602</v>
      </c>
      <c r="K36716">
        <v>3180</v>
      </c>
      <c r="L36716" t="s">
        <v>30</v>
      </c>
      <c r="M36716" t="s">
        <v>31</v>
      </c>
      <c r="N36716" t="b">
        <v>0</v>
      </c>
      <c r="O36716" t="s">
        <v>180232</v>
      </c>
      <c r="Q36716">
        <v>1295</v>
      </c>
      <c r="R36716">
        <v>37</v>
      </c>
      <c r="S36716">
        <v>0</v>
      </c>
      <c r="T36716">
        <v>0</v>
      </c>
      <c r="U36716">
        <v>3</v>
      </c>
    </row>
    <row r="36717" spans="1:21" x14ac:dyDescent="0.25">
      <c r="A36717" t="s">
        <v>177614</v>
      </c>
      <c r="B36717" t="s">
        <v>177615</v>
      </c>
      <c r="C36717" t="s">
        <v>180233</v>
      </c>
      <c r="D36717" t="s">
        <v>180234</v>
      </c>
      <c r="E36717" t="s">
        <v>180235</v>
      </c>
      <c r="F36717" t="s">
        <v>180236</v>
      </c>
      <c r="G36717" t="s">
        <v>180237</v>
      </c>
      <c r="H36717">
        <v>27</v>
      </c>
      <c r="I36717" t="s">
        <v>28</v>
      </c>
      <c r="J36717" t="s">
        <v>180238</v>
      </c>
      <c r="K36717">
        <v>302</v>
      </c>
      <c r="L36717" t="s">
        <v>30</v>
      </c>
      <c r="M36717" t="s">
        <v>31</v>
      </c>
      <c r="N36717" t="b">
        <v>0</v>
      </c>
      <c r="O36717" t="s">
        <v>180239</v>
      </c>
      <c r="Q36717">
        <v>7422</v>
      </c>
      <c r="R36717">
        <v>105</v>
      </c>
      <c r="S36717">
        <v>5</v>
      </c>
      <c r="T36717">
        <v>0</v>
      </c>
      <c r="U36717">
        <v>13</v>
      </c>
    </row>
    <row r="36718" spans="1:21" x14ac:dyDescent="0.25">
      <c r="A36718" t="s">
        <v>177614</v>
      </c>
      <c r="B36718" t="s">
        <v>177615</v>
      </c>
      <c r="C36718" t="s">
        <v>180240</v>
      </c>
      <c r="D36718" t="s">
        <v>180241</v>
      </c>
      <c r="E36718" t="s">
        <v>180242</v>
      </c>
      <c r="F36718" t="s">
        <v>180243</v>
      </c>
      <c r="G36718" t="s">
        <v>180244</v>
      </c>
      <c r="H36718">
        <v>27</v>
      </c>
      <c r="I36718" t="s">
        <v>28</v>
      </c>
      <c r="J36718" t="s">
        <v>100440</v>
      </c>
      <c r="K36718">
        <v>1731</v>
      </c>
      <c r="L36718" t="s">
        <v>30</v>
      </c>
      <c r="M36718" t="s">
        <v>31</v>
      </c>
      <c r="N36718" t="b">
        <v>0</v>
      </c>
      <c r="O36718" t="s">
        <v>180245</v>
      </c>
      <c r="Q36718">
        <v>6282</v>
      </c>
      <c r="R36718">
        <v>98</v>
      </c>
      <c r="S36718">
        <v>2</v>
      </c>
      <c r="T36718">
        <v>0</v>
      </c>
      <c r="U36718">
        <v>12</v>
      </c>
    </row>
    <row r="36719" spans="1:21" x14ac:dyDescent="0.25">
      <c r="A36719" t="s">
        <v>177614</v>
      </c>
      <c r="B36719" t="s">
        <v>177615</v>
      </c>
      <c r="C36719" t="s">
        <v>180246</v>
      </c>
      <c r="D36719" t="s">
        <v>180247</v>
      </c>
      <c r="E36719" t="s">
        <v>180248</v>
      </c>
      <c r="F36719" t="s">
        <v>180249</v>
      </c>
      <c r="G36719" t="s">
        <v>180250</v>
      </c>
      <c r="H36719">
        <v>27</v>
      </c>
      <c r="I36719" t="s">
        <v>28</v>
      </c>
      <c r="J36719" t="s">
        <v>149544</v>
      </c>
      <c r="K36719">
        <v>3449</v>
      </c>
      <c r="L36719" t="s">
        <v>30</v>
      </c>
      <c r="M36719" t="s">
        <v>31</v>
      </c>
      <c r="N36719" t="b">
        <v>0</v>
      </c>
      <c r="O36719" t="s">
        <v>180251</v>
      </c>
      <c r="Q36719">
        <v>15465</v>
      </c>
      <c r="R36719">
        <v>266</v>
      </c>
      <c r="S36719">
        <v>7</v>
      </c>
      <c r="T36719">
        <v>0</v>
      </c>
      <c r="U36719">
        <v>26</v>
      </c>
    </row>
    <row r="36720" spans="1:21" x14ac:dyDescent="0.25">
      <c r="A36720" t="s">
        <v>177614</v>
      </c>
      <c r="B36720" t="s">
        <v>177615</v>
      </c>
      <c r="C36720" t="s">
        <v>180252</v>
      </c>
      <c r="D36720" t="s">
        <v>180253</v>
      </c>
      <c r="E36720" t="s">
        <v>180254</v>
      </c>
      <c r="F36720" t="s">
        <v>180255</v>
      </c>
      <c r="G36720" t="s">
        <v>180256</v>
      </c>
      <c r="H36720">
        <v>27</v>
      </c>
      <c r="I36720" t="s">
        <v>28</v>
      </c>
      <c r="J36720" t="s">
        <v>3789</v>
      </c>
      <c r="K36720">
        <v>1701</v>
      </c>
      <c r="L36720" t="s">
        <v>30</v>
      </c>
      <c r="M36720" t="s">
        <v>31</v>
      </c>
      <c r="N36720" t="b">
        <v>0</v>
      </c>
      <c r="O36720" t="s">
        <v>180257</v>
      </c>
      <c r="Q36720">
        <v>9494</v>
      </c>
      <c r="R36720">
        <v>61</v>
      </c>
      <c r="S36720">
        <v>4</v>
      </c>
      <c r="T36720">
        <v>0</v>
      </c>
      <c r="U36720">
        <v>9</v>
      </c>
    </row>
    <row r="36721" spans="1:21" x14ac:dyDescent="0.25">
      <c r="A36721" t="s">
        <v>177614</v>
      </c>
      <c r="B36721" t="s">
        <v>177615</v>
      </c>
      <c r="C36721" t="s">
        <v>180258</v>
      </c>
      <c r="D36721" t="s">
        <v>180259</v>
      </c>
      <c r="E36721" s="1">
        <v>43803.5</v>
      </c>
      <c r="F36721" t="s">
        <v>180260</v>
      </c>
      <c r="G36721" t="s">
        <v>180261</v>
      </c>
      <c r="H36721">
        <v>27</v>
      </c>
      <c r="I36721" t="s">
        <v>28</v>
      </c>
      <c r="J36721" t="s">
        <v>6967</v>
      </c>
      <c r="K36721">
        <v>1848</v>
      </c>
      <c r="L36721" t="s">
        <v>30</v>
      </c>
      <c r="M36721" t="s">
        <v>31</v>
      </c>
      <c r="N36721" t="b">
        <v>0</v>
      </c>
      <c r="O36721" t="s">
        <v>180262</v>
      </c>
      <c r="Q36721">
        <v>25509</v>
      </c>
      <c r="R36721">
        <v>115</v>
      </c>
      <c r="S36721">
        <v>40</v>
      </c>
      <c r="T36721">
        <v>0</v>
      </c>
      <c r="U36721">
        <v>1</v>
      </c>
    </row>
    <row r="36722" spans="1:21" x14ac:dyDescent="0.25">
      <c r="A36722" t="s">
        <v>177614</v>
      </c>
      <c r="B36722" t="s">
        <v>177615</v>
      </c>
      <c r="C36722" t="s">
        <v>180263</v>
      </c>
      <c r="D36722" t="s">
        <v>180264</v>
      </c>
      <c r="E36722" s="1">
        <v>43773.600694444445</v>
      </c>
      <c r="F36722" t="s">
        <v>180265</v>
      </c>
      <c r="G36722" t="s">
        <v>180266</v>
      </c>
      <c r="H36722">
        <v>27</v>
      </c>
      <c r="I36722" t="s">
        <v>28</v>
      </c>
      <c r="J36722" t="s">
        <v>29034</v>
      </c>
      <c r="K36722">
        <v>116</v>
      </c>
      <c r="L36722" t="s">
        <v>30</v>
      </c>
      <c r="M36722" t="s">
        <v>31</v>
      </c>
      <c r="N36722" t="b">
        <v>0</v>
      </c>
      <c r="O36722" t="s">
        <v>180267</v>
      </c>
      <c r="Q36722">
        <v>2157</v>
      </c>
      <c r="R36722">
        <v>38</v>
      </c>
      <c r="S36722">
        <v>1</v>
      </c>
      <c r="T36722">
        <v>0</v>
      </c>
      <c r="U36722">
        <v>9</v>
      </c>
    </row>
    <row r="36723" spans="1:21" x14ac:dyDescent="0.25">
      <c r="A36723" t="s">
        <v>177614</v>
      </c>
      <c r="B36723" t="s">
        <v>177615</v>
      </c>
      <c r="C36723" t="s">
        <v>180268</v>
      </c>
      <c r="D36723" t="s">
        <v>168567</v>
      </c>
      <c r="E36723" s="1">
        <v>43742.604166666664</v>
      </c>
      <c r="F36723" t="s">
        <v>180269</v>
      </c>
      <c r="G36723" t="s">
        <v>180270</v>
      </c>
      <c r="H36723">
        <v>27</v>
      </c>
      <c r="I36723" t="s">
        <v>28</v>
      </c>
      <c r="J36723" t="s">
        <v>109868</v>
      </c>
      <c r="K36723">
        <v>2195</v>
      </c>
      <c r="L36723" t="s">
        <v>30</v>
      </c>
      <c r="M36723" t="s">
        <v>31</v>
      </c>
      <c r="N36723" t="b">
        <v>0</v>
      </c>
      <c r="O36723" t="s">
        <v>180271</v>
      </c>
      <c r="Q36723">
        <v>13212</v>
      </c>
      <c r="R36723">
        <v>188</v>
      </c>
      <c r="S36723">
        <v>14</v>
      </c>
      <c r="T36723">
        <v>0</v>
      </c>
      <c r="U36723">
        <v>18</v>
      </c>
    </row>
    <row r="36724" spans="1:21" x14ac:dyDescent="0.25">
      <c r="A36724" t="s">
        <v>177614</v>
      </c>
      <c r="B36724" t="s">
        <v>177615</v>
      </c>
      <c r="C36724" t="s">
        <v>180272</v>
      </c>
      <c r="D36724" t="s">
        <v>180273</v>
      </c>
      <c r="E36724" s="1">
        <v>43712.604166666664</v>
      </c>
      <c r="F36724" t="s">
        <v>180274</v>
      </c>
      <c r="G36724" t="s">
        <v>180275</v>
      </c>
      <c r="H36724">
        <v>27</v>
      </c>
      <c r="I36724" t="s">
        <v>28</v>
      </c>
      <c r="J36724" t="s">
        <v>167725</v>
      </c>
      <c r="K36724">
        <v>3024</v>
      </c>
      <c r="L36724" t="s">
        <v>30</v>
      </c>
      <c r="M36724" t="s">
        <v>31</v>
      </c>
      <c r="N36724" t="b">
        <v>0</v>
      </c>
      <c r="O36724" t="s">
        <v>180276</v>
      </c>
      <c r="Q36724">
        <v>4721</v>
      </c>
      <c r="R36724">
        <v>90</v>
      </c>
      <c r="S36724">
        <v>1</v>
      </c>
      <c r="T36724">
        <v>0</v>
      </c>
      <c r="U36724">
        <v>7</v>
      </c>
    </row>
    <row r="36725" spans="1:21" x14ac:dyDescent="0.25">
      <c r="A36725" t="s">
        <v>177614</v>
      </c>
      <c r="B36725" t="s">
        <v>177615</v>
      </c>
      <c r="C36725" t="s">
        <v>180277</v>
      </c>
      <c r="D36725" t="s">
        <v>180278</v>
      </c>
      <c r="E36725" s="1">
        <v>43681.604166666664</v>
      </c>
      <c r="F36725" t="s">
        <v>180279</v>
      </c>
      <c r="G36725" t="s">
        <v>180280</v>
      </c>
      <c r="H36725">
        <v>27</v>
      </c>
      <c r="I36725" t="s">
        <v>28</v>
      </c>
      <c r="J36725" t="s">
        <v>117415</v>
      </c>
      <c r="K36725">
        <v>2756</v>
      </c>
      <c r="L36725" t="s">
        <v>30</v>
      </c>
      <c r="M36725" t="s">
        <v>31</v>
      </c>
      <c r="N36725" t="b">
        <v>0</v>
      </c>
      <c r="O36725" t="s">
        <v>180281</v>
      </c>
      <c r="Q36725">
        <v>6025</v>
      </c>
      <c r="R36725">
        <v>70</v>
      </c>
      <c r="S36725">
        <v>5</v>
      </c>
      <c r="T36725">
        <v>0</v>
      </c>
      <c r="U36725">
        <v>6</v>
      </c>
    </row>
    <row r="36726" spans="1:21" x14ac:dyDescent="0.25">
      <c r="A36726" t="s">
        <v>177614</v>
      </c>
      <c r="B36726" t="s">
        <v>177615</v>
      </c>
      <c r="C36726" t="s">
        <v>180282</v>
      </c>
      <c r="D36726" t="s">
        <v>180283</v>
      </c>
      <c r="E36726" s="1">
        <v>43559.604166666664</v>
      </c>
      <c r="F36726" t="s">
        <v>180284</v>
      </c>
      <c r="G36726" t="s">
        <v>180285</v>
      </c>
      <c r="H36726">
        <v>27</v>
      </c>
      <c r="I36726" t="s">
        <v>28</v>
      </c>
      <c r="J36726" t="s">
        <v>17948</v>
      </c>
      <c r="K36726">
        <v>2369</v>
      </c>
      <c r="L36726" t="s">
        <v>30</v>
      </c>
      <c r="M36726" t="s">
        <v>31</v>
      </c>
      <c r="N36726" t="b">
        <v>0</v>
      </c>
      <c r="O36726" t="s">
        <v>180286</v>
      </c>
      <c r="Q36726">
        <v>25753</v>
      </c>
      <c r="R36726">
        <v>354</v>
      </c>
      <c r="S36726">
        <v>24</v>
      </c>
      <c r="T36726">
        <v>0</v>
      </c>
      <c r="U36726">
        <v>16</v>
      </c>
    </row>
    <row r="36727" spans="1:21" x14ac:dyDescent="0.25">
      <c r="A36727" t="s">
        <v>177614</v>
      </c>
      <c r="B36727" t="s">
        <v>177615</v>
      </c>
      <c r="C36727" t="s">
        <v>180287</v>
      </c>
      <c r="D36727" t="s">
        <v>180288</v>
      </c>
      <c r="E36727" s="1">
        <v>43528.604166666664</v>
      </c>
      <c r="F36727" t="s">
        <v>180289</v>
      </c>
      <c r="G36727" t="s">
        <v>180290</v>
      </c>
      <c r="H36727">
        <v>27</v>
      </c>
      <c r="I36727" t="s">
        <v>28</v>
      </c>
      <c r="J36727" t="s">
        <v>1070</v>
      </c>
      <c r="K36727">
        <v>2721</v>
      </c>
      <c r="L36727" t="s">
        <v>30</v>
      </c>
      <c r="M36727" t="s">
        <v>31</v>
      </c>
      <c r="N36727" t="b">
        <v>0</v>
      </c>
      <c r="O36727" t="s">
        <v>180291</v>
      </c>
      <c r="Q36727">
        <v>29568</v>
      </c>
      <c r="R36727">
        <v>326</v>
      </c>
      <c r="S36727">
        <v>13</v>
      </c>
      <c r="T36727">
        <v>0</v>
      </c>
      <c r="U36727">
        <v>28</v>
      </c>
    </row>
    <row r="36728" spans="1:21" x14ac:dyDescent="0.25">
      <c r="A36728" t="s">
        <v>177614</v>
      </c>
      <c r="B36728" t="s">
        <v>177615</v>
      </c>
      <c r="C36728" t="s">
        <v>180292</v>
      </c>
      <c r="D36728" t="s">
        <v>180293</v>
      </c>
      <c r="E36728" s="1">
        <v>43500.635416666664</v>
      </c>
      <c r="F36728" t="s">
        <v>180294</v>
      </c>
      <c r="G36728" t="s">
        <v>180295</v>
      </c>
      <c r="H36728">
        <v>27</v>
      </c>
      <c r="I36728" t="s">
        <v>28</v>
      </c>
      <c r="J36728" t="s">
        <v>180296</v>
      </c>
      <c r="K36728">
        <v>2633</v>
      </c>
      <c r="L36728" t="s">
        <v>30</v>
      </c>
      <c r="M36728" t="s">
        <v>31</v>
      </c>
      <c r="N36728" t="b">
        <v>0</v>
      </c>
      <c r="O36728" t="s">
        <v>180297</v>
      </c>
      <c r="Q36728">
        <v>5490</v>
      </c>
      <c r="R36728">
        <v>144</v>
      </c>
      <c r="S36728">
        <v>3</v>
      </c>
      <c r="T36728">
        <v>0</v>
      </c>
      <c r="U36728">
        <v>15</v>
      </c>
    </row>
    <row r="36729" spans="1:21" x14ac:dyDescent="0.25">
      <c r="A36729" t="s">
        <v>177614</v>
      </c>
      <c r="B36729" t="s">
        <v>177615</v>
      </c>
      <c r="C36729" t="s">
        <v>180298</v>
      </c>
      <c r="D36729" t="s">
        <v>180299</v>
      </c>
      <c r="E36729" s="1">
        <v>43469.604166666664</v>
      </c>
      <c r="F36729" t="s">
        <v>180300</v>
      </c>
      <c r="G36729" t="s">
        <v>180301</v>
      </c>
      <c r="H36729">
        <v>27</v>
      </c>
      <c r="I36729" t="s">
        <v>28</v>
      </c>
      <c r="J36729" t="s">
        <v>180302</v>
      </c>
      <c r="K36729">
        <v>2212</v>
      </c>
      <c r="L36729" t="s">
        <v>30</v>
      </c>
      <c r="M36729" t="s">
        <v>31</v>
      </c>
      <c r="N36729" t="b">
        <v>0</v>
      </c>
      <c r="O36729" t="s">
        <v>180303</v>
      </c>
      <c r="Q36729">
        <v>286866</v>
      </c>
      <c r="R36729">
        <v>2843</v>
      </c>
      <c r="S36729">
        <v>353</v>
      </c>
      <c r="T36729">
        <v>0</v>
      </c>
      <c r="U36729">
        <v>71</v>
      </c>
    </row>
    <row r="36730" spans="1:21" x14ac:dyDescent="0.25">
      <c r="A36730" t="s">
        <v>177614</v>
      </c>
      <c r="B36730" t="s">
        <v>177615</v>
      </c>
      <c r="C36730" t="s">
        <v>180304</v>
      </c>
      <c r="D36730" t="s">
        <v>180305</v>
      </c>
      <c r="E36730" t="s">
        <v>180306</v>
      </c>
      <c r="F36730" t="s">
        <v>180307</v>
      </c>
      <c r="G36730" t="s">
        <v>180308</v>
      </c>
      <c r="H36730">
        <v>27</v>
      </c>
      <c r="I36730" t="s">
        <v>28</v>
      </c>
      <c r="J36730" t="s">
        <v>86</v>
      </c>
      <c r="K36730">
        <v>361</v>
      </c>
      <c r="L36730" t="s">
        <v>30</v>
      </c>
      <c r="M36730" t="s">
        <v>31</v>
      </c>
      <c r="N36730" t="b">
        <v>0</v>
      </c>
      <c r="O36730" t="s">
        <v>180309</v>
      </c>
      <c r="Q36730">
        <v>3163</v>
      </c>
      <c r="R36730">
        <v>61</v>
      </c>
      <c r="S36730">
        <v>3</v>
      </c>
      <c r="T36730">
        <v>0</v>
      </c>
      <c r="U36730">
        <v>13</v>
      </c>
    </row>
    <row r="36731" spans="1:21" x14ac:dyDescent="0.25">
      <c r="A36731" t="s">
        <v>177614</v>
      </c>
      <c r="B36731" t="s">
        <v>177615</v>
      </c>
      <c r="C36731" t="s">
        <v>180310</v>
      </c>
      <c r="D36731" t="s">
        <v>180311</v>
      </c>
      <c r="E36731" t="s">
        <v>180312</v>
      </c>
      <c r="F36731" t="s">
        <v>180313</v>
      </c>
      <c r="G36731" t="s">
        <v>180314</v>
      </c>
      <c r="H36731">
        <v>27</v>
      </c>
      <c r="I36731" t="s">
        <v>28</v>
      </c>
      <c r="J36731" t="s">
        <v>127455</v>
      </c>
      <c r="K36731">
        <v>1699</v>
      </c>
      <c r="L36731" t="s">
        <v>30</v>
      </c>
      <c r="M36731" t="s">
        <v>31</v>
      </c>
      <c r="N36731" t="b">
        <v>0</v>
      </c>
      <c r="O36731" t="s">
        <v>180315</v>
      </c>
      <c r="Q36731">
        <v>15654</v>
      </c>
      <c r="R36731">
        <v>207</v>
      </c>
      <c r="S36731">
        <v>10</v>
      </c>
      <c r="T36731">
        <v>0</v>
      </c>
      <c r="U36731">
        <v>23</v>
      </c>
    </row>
    <row r="36732" spans="1:21" x14ac:dyDescent="0.25">
      <c r="A36732" t="s">
        <v>177614</v>
      </c>
      <c r="B36732" t="s">
        <v>177615</v>
      </c>
      <c r="C36732" t="s">
        <v>180316</v>
      </c>
      <c r="D36732" t="s">
        <v>180317</v>
      </c>
      <c r="E36732" t="s">
        <v>180318</v>
      </c>
      <c r="F36732" t="s">
        <v>180319</v>
      </c>
      <c r="G36732" t="s">
        <v>180320</v>
      </c>
      <c r="H36732">
        <v>27</v>
      </c>
      <c r="I36732" t="s">
        <v>28</v>
      </c>
      <c r="J36732" t="s">
        <v>22674</v>
      </c>
      <c r="K36732">
        <v>2335</v>
      </c>
      <c r="L36732" t="s">
        <v>30</v>
      </c>
      <c r="M36732" t="s">
        <v>31</v>
      </c>
      <c r="N36732" t="b">
        <v>0</v>
      </c>
      <c r="O36732" t="s">
        <v>180321</v>
      </c>
      <c r="Q36732">
        <v>10220</v>
      </c>
      <c r="R36732">
        <v>176</v>
      </c>
      <c r="S36732">
        <v>6</v>
      </c>
      <c r="T36732">
        <v>0</v>
      </c>
      <c r="U36732">
        <v>29</v>
      </c>
    </row>
    <row r="36733" spans="1:21" x14ac:dyDescent="0.25">
      <c r="A36733" t="s">
        <v>177614</v>
      </c>
      <c r="B36733" t="s">
        <v>177615</v>
      </c>
      <c r="C36733" t="s">
        <v>180322</v>
      </c>
      <c r="D36733" t="s">
        <v>180323</v>
      </c>
      <c r="E36733" t="s">
        <v>180324</v>
      </c>
      <c r="F36733" t="s">
        <v>180325</v>
      </c>
      <c r="G36733" t="s">
        <v>180326</v>
      </c>
      <c r="H36733">
        <v>27</v>
      </c>
      <c r="I36733" t="s">
        <v>28</v>
      </c>
      <c r="J36733" t="s">
        <v>81</v>
      </c>
      <c r="K36733">
        <v>292</v>
      </c>
      <c r="L36733" t="s">
        <v>30</v>
      </c>
      <c r="M36733" t="s">
        <v>31</v>
      </c>
      <c r="N36733" t="b">
        <v>0</v>
      </c>
      <c r="O36733" t="s">
        <v>180327</v>
      </c>
      <c r="Q36733">
        <v>388439</v>
      </c>
      <c r="R36733">
        <v>6113</v>
      </c>
      <c r="S36733">
        <v>150</v>
      </c>
      <c r="T36733">
        <v>0</v>
      </c>
      <c r="U36733">
        <v>388</v>
      </c>
    </row>
    <row r="36734" spans="1:21" x14ac:dyDescent="0.25">
      <c r="A36734" t="s">
        <v>177614</v>
      </c>
      <c r="B36734" t="s">
        <v>177615</v>
      </c>
      <c r="C36734" t="s">
        <v>180328</v>
      </c>
      <c r="D36734" t="s">
        <v>180329</v>
      </c>
      <c r="E36734" t="s">
        <v>180330</v>
      </c>
      <c r="F36734" t="s">
        <v>180331</v>
      </c>
      <c r="G36734" t="s">
        <v>180332</v>
      </c>
      <c r="H36734">
        <v>27</v>
      </c>
      <c r="I36734" t="s">
        <v>28</v>
      </c>
      <c r="J36734" t="s">
        <v>141508</v>
      </c>
      <c r="K36734">
        <v>1822</v>
      </c>
      <c r="L36734" t="s">
        <v>30</v>
      </c>
      <c r="M36734" t="s">
        <v>31</v>
      </c>
      <c r="N36734" t="b">
        <v>0</v>
      </c>
      <c r="O36734" t="s">
        <v>180333</v>
      </c>
      <c r="Q36734">
        <v>6100</v>
      </c>
      <c r="R36734">
        <v>115</v>
      </c>
      <c r="S36734">
        <v>14</v>
      </c>
      <c r="T36734">
        <v>0</v>
      </c>
      <c r="U36734">
        <v>12</v>
      </c>
    </row>
    <row r="36735" spans="1:21" x14ac:dyDescent="0.25">
      <c r="A36735" t="s">
        <v>177614</v>
      </c>
      <c r="B36735" t="s">
        <v>177615</v>
      </c>
      <c r="C36735" t="s">
        <v>180334</v>
      </c>
      <c r="D36735" t="s">
        <v>180335</v>
      </c>
      <c r="E36735" t="s">
        <v>180336</v>
      </c>
      <c r="F36735" t="s">
        <v>180337</v>
      </c>
      <c r="G36735" t="s">
        <v>180338</v>
      </c>
      <c r="H36735">
        <v>27</v>
      </c>
      <c r="I36735" t="s">
        <v>28</v>
      </c>
      <c r="J36735" t="s">
        <v>42035</v>
      </c>
      <c r="K36735">
        <v>1062</v>
      </c>
      <c r="L36735" t="s">
        <v>30</v>
      </c>
      <c r="M36735" t="s">
        <v>31</v>
      </c>
      <c r="N36735" t="b">
        <v>0</v>
      </c>
      <c r="O36735" t="s">
        <v>180339</v>
      </c>
      <c r="Q36735">
        <v>9477</v>
      </c>
      <c r="R36735">
        <v>103</v>
      </c>
      <c r="S36735">
        <v>12</v>
      </c>
      <c r="T36735">
        <v>0</v>
      </c>
      <c r="U36735">
        <v>11</v>
      </c>
    </row>
    <row r="36736" spans="1:21" x14ac:dyDescent="0.25">
      <c r="A36736" t="s">
        <v>177614</v>
      </c>
      <c r="B36736" t="s">
        <v>177615</v>
      </c>
      <c r="C36736" t="s">
        <v>180340</v>
      </c>
      <c r="D36736" t="s">
        <v>180341</v>
      </c>
      <c r="E36736" t="s">
        <v>180342</v>
      </c>
      <c r="F36736" t="s">
        <v>180343</v>
      </c>
      <c r="G36736" t="s">
        <v>180344</v>
      </c>
      <c r="H36736">
        <v>27</v>
      </c>
      <c r="I36736" t="s">
        <v>28</v>
      </c>
      <c r="J36736" t="s">
        <v>160957</v>
      </c>
      <c r="K36736">
        <v>3013</v>
      </c>
      <c r="L36736" t="s">
        <v>30</v>
      </c>
      <c r="M36736" t="s">
        <v>31</v>
      </c>
      <c r="N36736" t="b">
        <v>0</v>
      </c>
      <c r="O36736" t="s">
        <v>180345</v>
      </c>
      <c r="Q36736">
        <v>19188</v>
      </c>
      <c r="R36736">
        <v>320</v>
      </c>
      <c r="S36736">
        <v>1</v>
      </c>
      <c r="T36736">
        <v>0</v>
      </c>
      <c r="U36736">
        <v>29</v>
      </c>
    </row>
    <row r="36737" spans="1:21" x14ac:dyDescent="0.25">
      <c r="A36737" t="s">
        <v>177614</v>
      </c>
      <c r="B36737" t="s">
        <v>177615</v>
      </c>
      <c r="C36737" t="s">
        <v>180346</v>
      </c>
      <c r="D36737" t="s">
        <v>180347</v>
      </c>
      <c r="E36737" t="s">
        <v>180348</v>
      </c>
      <c r="F36737" t="s">
        <v>180349</v>
      </c>
      <c r="G36737" t="s">
        <v>180350</v>
      </c>
      <c r="H36737">
        <v>27</v>
      </c>
      <c r="I36737" t="s">
        <v>28</v>
      </c>
      <c r="J36737" t="s">
        <v>122415</v>
      </c>
      <c r="K36737">
        <v>1845</v>
      </c>
      <c r="L36737" t="s">
        <v>30</v>
      </c>
      <c r="M36737" t="s">
        <v>31</v>
      </c>
      <c r="N36737" t="b">
        <v>0</v>
      </c>
      <c r="O36737" t="s">
        <v>180351</v>
      </c>
      <c r="Q36737">
        <v>25049</v>
      </c>
      <c r="R36737">
        <v>239</v>
      </c>
      <c r="S36737">
        <v>27</v>
      </c>
      <c r="T36737">
        <v>0</v>
      </c>
      <c r="U36737">
        <v>35</v>
      </c>
    </row>
    <row r="36738" spans="1:21" x14ac:dyDescent="0.25">
      <c r="A36738" t="s">
        <v>177614</v>
      </c>
      <c r="B36738" t="s">
        <v>177615</v>
      </c>
      <c r="C36738" t="s">
        <v>180352</v>
      </c>
      <c r="D36738" t="s">
        <v>180353</v>
      </c>
      <c r="E36738" t="s">
        <v>180354</v>
      </c>
      <c r="F36738" t="s">
        <v>180355</v>
      </c>
      <c r="G36738" t="s">
        <v>180356</v>
      </c>
      <c r="H36738">
        <v>27</v>
      </c>
      <c r="I36738" t="s">
        <v>28</v>
      </c>
      <c r="J36738" t="s">
        <v>180357</v>
      </c>
      <c r="K36738">
        <v>945</v>
      </c>
      <c r="L36738" t="s">
        <v>30</v>
      </c>
      <c r="M36738" t="s">
        <v>31</v>
      </c>
      <c r="N36738" t="b">
        <v>0</v>
      </c>
      <c r="O36738" t="s">
        <v>180358</v>
      </c>
      <c r="Q36738">
        <v>21513</v>
      </c>
      <c r="R36738">
        <v>252</v>
      </c>
      <c r="S36738">
        <v>8</v>
      </c>
      <c r="T36738">
        <v>0</v>
      </c>
      <c r="U36738">
        <v>17</v>
      </c>
    </row>
    <row r="36739" spans="1:21" x14ac:dyDescent="0.25">
      <c r="A36739" t="s">
        <v>177614</v>
      </c>
      <c r="B36739" t="s">
        <v>177615</v>
      </c>
      <c r="C36739" t="e">
        <v>#NAME?</v>
      </c>
      <c r="D36739" t="s">
        <v>180359</v>
      </c>
      <c r="E36739" t="s">
        <v>180360</v>
      </c>
      <c r="F36739" t="s">
        <v>180361</v>
      </c>
      <c r="G36739" t="s">
        <v>180362</v>
      </c>
      <c r="H36739">
        <v>27</v>
      </c>
      <c r="I36739" t="s">
        <v>28</v>
      </c>
      <c r="J36739" t="s">
        <v>11704</v>
      </c>
      <c r="K36739">
        <v>115</v>
      </c>
      <c r="L36739" t="s">
        <v>30</v>
      </c>
      <c r="M36739" t="s">
        <v>31</v>
      </c>
      <c r="N36739" t="b">
        <v>0</v>
      </c>
      <c r="O36739" t="s">
        <v>180363</v>
      </c>
      <c r="Q36739">
        <v>6925</v>
      </c>
      <c r="R36739">
        <v>70</v>
      </c>
      <c r="S36739">
        <v>4</v>
      </c>
      <c r="T36739">
        <v>0</v>
      </c>
      <c r="U36739">
        <v>7</v>
      </c>
    </row>
    <row r="36740" spans="1:21" x14ac:dyDescent="0.25">
      <c r="A36740" t="s">
        <v>177614</v>
      </c>
      <c r="B36740" t="s">
        <v>177615</v>
      </c>
      <c r="C36740" t="s">
        <v>180364</v>
      </c>
      <c r="D36740" t="s">
        <v>180365</v>
      </c>
      <c r="E36740" t="s">
        <v>180366</v>
      </c>
      <c r="F36740" t="s">
        <v>180367</v>
      </c>
      <c r="G36740" t="s">
        <v>180368</v>
      </c>
      <c r="H36740">
        <v>27</v>
      </c>
      <c r="I36740" t="s">
        <v>28</v>
      </c>
      <c r="J36740" t="s">
        <v>180369</v>
      </c>
      <c r="K36740">
        <v>1912</v>
      </c>
      <c r="L36740" t="s">
        <v>30</v>
      </c>
      <c r="M36740" t="s">
        <v>31</v>
      </c>
      <c r="N36740" t="b">
        <v>0</v>
      </c>
      <c r="O36740" t="s">
        <v>180370</v>
      </c>
      <c r="Q36740">
        <v>5628</v>
      </c>
      <c r="R36740">
        <v>88</v>
      </c>
      <c r="S36740">
        <v>3</v>
      </c>
      <c r="T36740">
        <v>0</v>
      </c>
      <c r="U36740">
        <v>9</v>
      </c>
    </row>
    <row r="36741" spans="1:21" x14ac:dyDescent="0.25">
      <c r="A36741" t="s">
        <v>177614</v>
      </c>
      <c r="B36741" t="s">
        <v>177615</v>
      </c>
      <c r="C36741" t="s">
        <v>180371</v>
      </c>
      <c r="D36741" t="s">
        <v>180372</v>
      </c>
      <c r="E36741" t="s">
        <v>180373</v>
      </c>
      <c r="F36741" t="s">
        <v>180374</v>
      </c>
      <c r="G36741" t="s">
        <v>180375</v>
      </c>
      <c r="H36741">
        <v>27</v>
      </c>
      <c r="I36741" t="s">
        <v>28</v>
      </c>
      <c r="J36741" t="s">
        <v>106052</v>
      </c>
      <c r="K36741">
        <v>63</v>
      </c>
      <c r="L36741" t="s">
        <v>30</v>
      </c>
      <c r="M36741" t="s">
        <v>31</v>
      </c>
      <c r="N36741" t="b">
        <v>0</v>
      </c>
      <c r="Q36741">
        <v>1264</v>
      </c>
      <c r="R36741">
        <v>28</v>
      </c>
      <c r="S36741">
        <v>1</v>
      </c>
      <c r="T36741">
        <v>0</v>
      </c>
      <c r="U36741">
        <v>7</v>
      </c>
    </row>
    <row r="36742" spans="1:21" x14ac:dyDescent="0.25">
      <c r="A36742" t="s">
        <v>177614</v>
      </c>
      <c r="B36742" t="s">
        <v>177615</v>
      </c>
      <c r="C36742" t="s">
        <v>180376</v>
      </c>
      <c r="D36742" t="s">
        <v>180377</v>
      </c>
      <c r="E36742" t="s">
        <v>180378</v>
      </c>
      <c r="F36742" t="s">
        <v>180379</v>
      </c>
      <c r="G36742" t="s">
        <v>180380</v>
      </c>
      <c r="H36742">
        <v>27</v>
      </c>
      <c r="I36742" t="s">
        <v>28</v>
      </c>
      <c r="J36742" t="s">
        <v>8342</v>
      </c>
      <c r="K36742">
        <v>404</v>
      </c>
      <c r="L36742" t="s">
        <v>30</v>
      </c>
      <c r="M36742" t="s">
        <v>31</v>
      </c>
      <c r="N36742" t="b">
        <v>0</v>
      </c>
      <c r="O36742" t="s">
        <v>180381</v>
      </c>
      <c r="Q36742">
        <v>63087</v>
      </c>
      <c r="R36742">
        <v>1020</v>
      </c>
      <c r="S36742">
        <v>69</v>
      </c>
      <c r="T36742">
        <v>0</v>
      </c>
      <c r="U36742">
        <v>52</v>
      </c>
    </row>
    <row r="36743" spans="1:21" x14ac:dyDescent="0.25">
      <c r="A36743" t="s">
        <v>177614</v>
      </c>
      <c r="B36743" t="s">
        <v>177615</v>
      </c>
      <c r="C36743" t="s">
        <v>180382</v>
      </c>
      <c r="D36743" t="s">
        <v>180383</v>
      </c>
      <c r="E36743" s="1">
        <v>43802.604166666664</v>
      </c>
      <c r="F36743" t="s">
        <v>180384</v>
      </c>
      <c r="G36743" t="s">
        <v>180385</v>
      </c>
      <c r="H36743">
        <v>27</v>
      </c>
      <c r="I36743" t="s">
        <v>28</v>
      </c>
      <c r="J36743" t="s">
        <v>180386</v>
      </c>
      <c r="K36743">
        <v>2887</v>
      </c>
      <c r="L36743" t="s">
        <v>30</v>
      </c>
      <c r="M36743" t="s">
        <v>31</v>
      </c>
      <c r="N36743" t="b">
        <v>0</v>
      </c>
      <c r="O36743" t="s">
        <v>180387</v>
      </c>
      <c r="Q36743">
        <v>4322</v>
      </c>
      <c r="R36743">
        <v>93</v>
      </c>
      <c r="S36743">
        <v>1</v>
      </c>
      <c r="T36743">
        <v>0</v>
      </c>
      <c r="U36743">
        <v>20</v>
      </c>
    </row>
    <row r="36744" spans="1:21" x14ac:dyDescent="0.25">
      <c r="A36744" t="s">
        <v>177614</v>
      </c>
      <c r="B36744" t="s">
        <v>177615</v>
      </c>
      <c r="C36744" t="s">
        <v>180388</v>
      </c>
      <c r="D36744" t="s">
        <v>180389</v>
      </c>
      <c r="E36744" s="1">
        <v>43772.65902777778</v>
      </c>
      <c r="F36744" t="s">
        <v>180390</v>
      </c>
      <c r="G36744" t="s">
        <v>180391</v>
      </c>
      <c r="H36744">
        <v>27</v>
      </c>
      <c r="I36744" t="s">
        <v>28</v>
      </c>
      <c r="J36744" t="s">
        <v>87273</v>
      </c>
      <c r="K36744">
        <v>1978</v>
      </c>
      <c r="L36744" t="s">
        <v>30</v>
      </c>
      <c r="M36744" t="s">
        <v>31</v>
      </c>
      <c r="N36744" t="b">
        <v>0</v>
      </c>
      <c r="O36744" t="s">
        <v>180392</v>
      </c>
      <c r="Q36744">
        <v>37921</v>
      </c>
      <c r="R36744">
        <v>546</v>
      </c>
      <c r="S36744">
        <v>25</v>
      </c>
      <c r="T36744">
        <v>0</v>
      </c>
      <c r="U36744">
        <v>167</v>
      </c>
    </row>
    <row r="36745" spans="1:21" x14ac:dyDescent="0.25">
      <c r="A36745" t="s">
        <v>177614</v>
      </c>
      <c r="B36745" t="s">
        <v>177615</v>
      </c>
      <c r="C36745" t="s">
        <v>180393</v>
      </c>
      <c r="D36745" t="s">
        <v>180394</v>
      </c>
      <c r="E36745" s="1">
        <v>43680.61041666667</v>
      </c>
      <c r="F36745" t="s">
        <v>180395</v>
      </c>
      <c r="G36745" t="s">
        <v>180396</v>
      </c>
      <c r="H36745">
        <v>27</v>
      </c>
      <c r="I36745" t="s">
        <v>28</v>
      </c>
      <c r="J36745" t="s">
        <v>91830</v>
      </c>
      <c r="K36745">
        <v>116</v>
      </c>
      <c r="L36745" t="s">
        <v>30</v>
      </c>
      <c r="M36745" t="s">
        <v>31</v>
      </c>
      <c r="N36745" t="b">
        <v>0</v>
      </c>
      <c r="O36745" t="s">
        <v>180397</v>
      </c>
      <c r="Q36745">
        <v>31810</v>
      </c>
      <c r="R36745">
        <v>527</v>
      </c>
      <c r="S36745">
        <v>13</v>
      </c>
      <c r="T36745">
        <v>0</v>
      </c>
      <c r="U36745">
        <v>21</v>
      </c>
    </row>
    <row r="36746" spans="1:21" x14ac:dyDescent="0.25">
      <c r="A36746" t="s">
        <v>177614</v>
      </c>
      <c r="B36746" t="s">
        <v>177615</v>
      </c>
      <c r="C36746" t="s">
        <v>180398</v>
      </c>
      <c r="D36746" t="s">
        <v>180399</v>
      </c>
      <c r="E36746" s="1">
        <v>43649.604166666664</v>
      </c>
      <c r="F36746" t="s">
        <v>180400</v>
      </c>
      <c r="G36746" t="s">
        <v>180401</v>
      </c>
      <c r="H36746">
        <v>27</v>
      </c>
      <c r="I36746" t="s">
        <v>28</v>
      </c>
      <c r="J36746" t="s">
        <v>180402</v>
      </c>
      <c r="K36746">
        <v>2592</v>
      </c>
      <c r="L36746" t="s">
        <v>30</v>
      </c>
      <c r="M36746" t="s">
        <v>31</v>
      </c>
      <c r="N36746" t="b">
        <v>0</v>
      </c>
      <c r="O36746" t="s">
        <v>180403</v>
      </c>
      <c r="Q36746">
        <v>6305</v>
      </c>
      <c r="R36746">
        <v>128</v>
      </c>
      <c r="S36746">
        <v>3</v>
      </c>
      <c r="T36746">
        <v>0</v>
      </c>
      <c r="U36746">
        <v>15</v>
      </c>
    </row>
    <row r="36747" spans="1:21" x14ac:dyDescent="0.25">
      <c r="A36747" t="s">
        <v>177614</v>
      </c>
      <c r="B36747" t="s">
        <v>177615</v>
      </c>
      <c r="C36747" t="s">
        <v>180404</v>
      </c>
      <c r="D36747" t="s">
        <v>180405</v>
      </c>
      <c r="E36747" s="1">
        <v>43619.630555555559</v>
      </c>
      <c r="F36747" t="s">
        <v>180406</v>
      </c>
      <c r="G36747" t="s">
        <v>180407</v>
      </c>
      <c r="H36747">
        <v>27</v>
      </c>
      <c r="I36747" t="s">
        <v>28</v>
      </c>
      <c r="J36747" t="s">
        <v>185</v>
      </c>
      <c r="K36747">
        <v>596</v>
      </c>
      <c r="L36747" t="s">
        <v>30</v>
      </c>
      <c r="M36747" t="s">
        <v>31</v>
      </c>
      <c r="N36747" t="b">
        <v>0</v>
      </c>
      <c r="O36747" t="s">
        <v>180408</v>
      </c>
      <c r="Q36747">
        <v>34664</v>
      </c>
      <c r="R36747">
        <v>979</v>
      </c>
      <c r="S36747">
        <v>37</v>
      </c>
      <c r="T36747">
        <v>0</v>
      </c>
      <c r="U36747">
        <v>68</v>
      </c>
    </row>
    <row r="36748" spans="1:21" x14ac:dyDescent="0.25">
      <c r="A36748" t="s">
        <v>177614</v>
      </c>
      <c r="B36748" t="s">
        <v>177615</v>
      </c>
      <c r="C36748" t="s">
        <v>180409</v>
      </c>
      <c r="D36748" t="s">
        <v>180410</v>
      </c>
      <c r="E36748" s="1">
        <v>43588.607638888891</v>
      </c>
      <c r="F36748" t="s">
        <v>180411</v>
      </c>
      <c r="G36748" t="s">
        <v>180412</v>
      </c>
      <c r="H36748">
        <v>27</v>
      </c>
      <c r="I36748" t="s">
        <v>28</v>
      </c>
      <c r="J36748" t="s">
        <v>6480</v>
      </c>
      <c r="K36748">
        <v>3286</v>
      </c>
      <c r="L36748" t="s">
        <v>30</v>
      </c>
      <c r="M36748" t="s">
        <v>31</v>
      </c>
      <c r="N36748" t="b">
        <v>0</v>
      </c>
      <c r="O36748" t="s">
        <v>180413</v>
      </c>
      <c r="Q36748">
        <v>103185</v>
      </c>
      <c r="R36748">
        <v>596</v>
      </c>
      <c r="S36748">
        <v>173</v>
      </c>
      <c r="T36748">
        <v>0</v>
      </c>
      <c r="U36748">
        <v>40</v>
      </c>
    </row>
    <row r="36749" spans="1:21" x14ac:dyDescent="0.25">
      <c r="A36749" t="s">
        <v>177614</v>
      </c>
      <c r="B36749" t="s">
        <v>177615</v>
      </c>
      <c r="C36749" t="s">
        <v>180414</v>
      </c>
      <c r="D36749" t="s">
        <v>180415</v>
      </c>
      <c r="E36749" s="1">
        <v>43558.635416666664</v>
      </c>
      <c r="F36749" t="s">
        <v>180416</v>
      </c>
      <c r="G36749" t="s">
        <v>180417</v>
      </c>
      <c r="H36749">
        <v>27</v>
      </c>
      <c r="I36749" t="s">
        <v>28</v>
      </c>
      <c r="J36749" t="s">
        <v>87389</v>
      </c>
      <c r="K36749">
        <v>2596</v>
      </c>
      <c r="L36749" t="s">
        <v>30</v>
      </c>
      <c r="M36749" t="s">
        <v>31</v>
      </c>
      <c r="N36749" t="b">
        <v>0</v>
      </c>
      <c r="O36749" t="s">
        <v>180418</v>
      </c>
      <c r="Q36749">
        <v>8712</v>
      </c>
      <c r="R36749">
        <v>148</v>
      </c>
      <c r="S36749">
        <v>4</v>
      </c>
      <c r="T36749">
        <v>0</v>
      </c>
      <c r="U36749">
        <v>17</v>
      </c>
    </row>
    <row r="36750" spans="1:21" x14ac:dyDescent="0.25">
      <c r="A36750" t="s">
        <v>177614</v>
      </c>
      <c r="B36750" t="s">
        <v>177615</v>
      </c>
      <c r="C36750" t="s">
        <v>180419</v>
      </c>
      <c r="D36750" t="s">
        <v>180420</v>
      </c>
      <c r="E36750" s="1">
        <v>43468.554861111108</v>
      </c>
      <c r="F36750" t="s">
        <v>180421</v>
      </c>
      <c r="G36750" t="s">
        <v>180422</v>
      </c>
      <c r="H36750">
        <v>27</v>
      </c>
      <c r="I36750" t="s">
        <v>28</v>
      </c>
      <c r="J36750" t="s">
        <v>180423</v>
      </c>
      <c r="K36750">
        <v>230</v>
      </c>
      <c r="L36750" t="s">
        <v>30</v>
      </c>
      <c r="M36750" t="s">
        <v>31</v>
      </c>
      <c r="N36750" t="b">
        <v>0</v>
      </c>
      <c r="O36750" t="s">
        <v>180424</v>
      </c>
      <c r="Q36750">
        <v>35185</v>
      </c>
      <c r="R36750">
        <v>278</v>
      </c>
      <c r="S36750">
        <v>19</v>
      </c>
      <c r="T36750">
        <v>0</v>
      </c>
      <c r="U36750">
        <v>26</v>
      </c>
    </row>
    <row r="36751" spans="1:21" x14ac:dyDescent="0.25">
      <c r="A36751" t="s">
        <v>177614</v>
      </c>
      <c r="B36751" t="s">
        <v>177615</v>
      </c>
      <c r="C36751" t="s">
        <v>180425</v>
      </c>
      <c r="D36751" t="s">
        <v>180426</v>
      </c>
      <c r="E36751" t="s">
        <v>180427</v>
      </c>
      <c r="F36751" t="s">
        <v>180428</v>
      </c>
      <c r="G36751" t="s">
        <v>180429</v>
      </c>
      <c r="H36751">
        <v>27</v>
      </c>
      <c r="I36751" t="s">
        <v>28</v>
      </c>
      <c r="J36751" t="s">
        <v>151843</v>
      </c>
      <c r="K36751">
        <v>2499</v>
      </c>
      <c r="L36751" t="s">
        <v>30</v>
      </c>
      <c r="M36751" t="s">
        <v>31</v>
      </c>
      <c r="N36751" t="b">
        <v>0</v>
      </c>
      <c r="O36751" t="s">
        <v>180430</v>
      </c>
      <c r="Q36751">
        <v>11834</v>
      </c>
      <c r="R36751">
        <v>175</v>
      </c>
      <c r="S36751">
        <v>6</v>
      </c>
      <c r="T36751">
        <v>0</v>
      </c>
      <c r="U36751">
        <v>9</v>
      </c>
    </row>
    <row r="36752" spans="1:21" x14ac:dyDescent="0.25">
      <c r="A36752" t="s">
        <v>177614</v>
      </c>
      <c r="B36752" t="s">
        <v>177615</v>
      </c>
      <c r="C36752" t="s">
        <v>180431</v>
      </c>
      <c r="D36752" t="s">
        <v>180432</v>
      </c>
      <c r="E36752" t="s">
        <v>128572</v>
      </c>
      <c r="F36752" t="s">
        <v>180433</v>
      </c>
      <c r="G36752" t="s">
        <v>180434</v>
      </c>
      <c r="H36752">
        <v>27</v>
      </c>
      <c r="I36752" t="s">
        <v>28</v>
      </c>
      <c r="J36752" t="s">
        <v>2637</v>
      </c>
      <c r="K36752">
        <v>423</v>
      </c>
      <c r="L36752" t="s">
        <v>30</v>
      </c>
      <c r="M36752" t="s">
        <v>31</v>
      </c>
      <c r="N36752" t="b">
        <v>0</v>
      </c>
      <c r="O36752" t="s">
        <v>180435</v>
      </c>
      <c r="Q36752">
        <v>290903</v>
      </c>
      <c r="R36752">
        <v>3870</v>
      </c>
      <c r="S36752">
        <v>125</v>
      </c>
      <c r="T36752">
        <v>0</v>
      </c>
      <c r="U36752">
        <v>797</v>
      </c>
    </row>
    <row r="36753" spans="1:21" x14ac:dyDescent="0.25">
      <c r="A36753" t="s">
        <v>177614</v>
      </c>
      <c r="B36753" t="s">
        <v>177615</v>
      </c>
      <c r="C36753" t="s">
        <v>180436</v>
      </c>
      <c r="D36753" t="s">
        <v>180437</v>
      </c>
      <c r="E36753" t="s">
        <v>180438</v>
      </c>
      <c r="F36753" t="s">
        <v>180439</v>
      </c>
      <c r="G36753" t="s">
        <v>180440</v>
      </c>
      <c r="H36753">
        <v>27</v>
      </c>
      <c r="I36753" t="s">
        <v>28</v>
      </c>
      <c r="J36753" t="s">
        <v>143420</v>
      </c>
      <c r="K36753">
        <v>79</v>
      </c>
      <c r="L36753" t="s">
        <v>30</v>
      </c>
      <c r="M36753" t="s">
        <v>31</v>
      </c>
      <c r="N36753" t="b">
        <v>0</v>
      </c>
      <c r="O36753" t="s">
        <v>180441</v>
      </c>
      <c r="Q36753">
        <v>137022</v>
      </c>
      <c r="R36753">
        <v>771</v>
      </c>
      <c r="S36753">
        <v>141</v>
      </c>
      <c r="T36753">
        <v>0</v>
      </c>
      <c r="U36753">
        <v>73</v>
      </c>
    </row>
    <row r="36754" spans="1:21" x14ac:dyDescent="0.25">
      <c r="A36754" t="s">
        <v>177614</v>
      </c>
      <c r="B36754" t="s">
        <v>177615</v>
      </c>
      <c r="C36754" t="s">
        <v>180442</v>
      </c>
      <c r="D36754" t="s">
        <v>180443</v>
      </c>
      <c r="E36754" t="s">
        <v>180444</v>
      </c>
      <c r="F36754" t="s">
        <v>180445</v>
      </c>
      <c r="G36754" t="s">
        <v>180446</v>
      </c>
      <c r="H36754">
        <v>27</v>
      </c>
      <c r="I36754" t="s">
        <v>28</v>
      </c>
      <c r="J36754" t="s">
        <v>17862</v>
      </c>
      <c r="K36754">
        <v>1233</v>
      </c>
      <c r="L36754" t="s">
        <v>30</v>
      </c>
      <c r="M36754" t="s">
        <v>31</v>
      </c>
      <c r="N36754" t="b">
        <v>0</v>
      </c>
      <c r="O36754" t="s">
        <v>180447</v>
      </c>
      <c r="Q36754">
        <v>30467</v>
      </c>
      <c r="R36754">
        <v>179</v>
      </c>
      <c r="S36754">
        <v>6</v>
      </c>
      <c r="T36754">
        <v>0</v>
      </c>
      <c r="U36754">
        <v>43</v>
      </c>
    </row>
    <row r="36755" spans="1:21" x14ac:dyDescent="0.25">
      <c r="A36755" t="s">
        <v>177614</v>
      </c>
      <c r="B36755" t="s">
        <v>177615</v>
      </c>
      <c r="C36755" t="s">
        <v>180448</v>
      </c>
      <c r="D36755" t="s">
        <v>180449</v>
      </c>
      <c r="E36755" t="s">
        <v>180450</v>
      </c>
      <c r="F36755" t="s">
        <v>180451</v>
      </c>
      <c r="G36755" t="s">
        <v>180452</v>
      </c>
      <c r="H36755">
        <v>27</v>
      </c>
      <c r="I36755" t="s">
        <v>28</v>
      </c>
      <c r="J36755" t="s">
        <v>136627</v>
      </c>
      <c r="K36755">
        <v>1423</v>
      </c>
      <c r="L36755" t="s">
        <v>30</v>
      </c>
      <c r="M36755" t="s">
        <v>31</v>
      </c>
      <c r="N36755" t="b">
        <v>0</v>
      </c>
      <c r="O36755" t="s">
        <v>180453</v>
      </c>
      <c r="Q36755">
        <v>35154</v>
      </c>
      <c r="R36755">
        <v>366</v>
      </c>
      <c r="S36755">
        <v>21</v>
      </c>
      <c r="T36755">
        <v>0</v>
      </c>
      <c r="U36755">
        <v>26</v>
      </c>
    </row>
    <row r="36756" spans="1:21" x14ac:dyDescent="0.25">
      <c r="A36756" t="s">
        <v>177614</v>
      </c>
      <c r="B36756" t="s">
        <v>177615</v>
      </c>
      <c r="C36756" t="s">
        <v>180454</v>
      </c>
      <c r="D36756" t="s">
        <v>180455</v>
      </c>
      <c r="E36756" t="s">
        <v>180456</v>
      </c>
      <c r="F36756" t="s">
        <v>180457</v>
      </c>
      <c r="G36756" t="s">
        <v>180458</v>
      </c>
      <c r="H36756">
        <v>27</v>
      </c>
      <c r="I36756" t="s">
        <v>28</v>
      </c>
      <c r="J36756" t="s">
        <v>180459</v>
      </c>
      <c r="K36756">
        <v>361</v>
      </c>
      <c r="L36756" t="s">
        <v>30</v>
      </c>
      <c r="M36756" t="s">
        <v>31</v>
      </c>
      <c r="N36756" t="b">
        <v>0</v>
      </c>
      <c r="O36756" t="s">
        <v>180460</v>
      </c>
      <c r="Q36756">
        <v>12249</v>
      </c>
      <c r="R36756">
        <v>129</v>
      </c>
      <c r="S36756">
        <v>3</v>
      </c>
      <c r="T36756">
        <v>0</v>
      </c>
      <c r="U36756">
        <v>32</v>
      </c>
    </row>
    <row r="36757" spans="1:21" x14ac:dyDescent="0.25">
      <c r="A36757" t="s">
        <v>177614</v>
      </c>
      <c r="B36757" t="s">
        <v>177615</v>
      </c>
      <c r="C36757" t="e">
        <v>#NAME?</v>
      </c>
      <c r="D36757" t="s">
        <v>180461</v>
      </c>
      <c r="E36757" t="s">
        <v>180462</v>
      </c>
      <c r="F36757" t="s">
        <v>180463</v>
      </c>
      <c r="G36757" t="s">
        <v>180464</v>
      </c>
      <c r="H36757">
        <v>27</v>
      </c>
      <c r="I36757" t="s">
        <v>28</v>
      </c>
      <c r="J36757" t="s">
        <v>9088</v>
      </c>
      <c r="K36757">
        <v>278</v>
      </c>
      <c r="L36757" t="s">
        <v>30</v>
      </c>
      <c r="M36757" t="s">
        <v>31</v>
      </c>
      <c r="N36757" t="b">
        <v>0</v>
      </c>
      <c r="O36757" t="s">
        <v>180465</v>
      </c>
      <c r="Q36757">
        <v>152851</v>
      </c>
      <c r="R36757">
        <v>436</v>
      </c>
      <c r="S36757">
        <v>11</v>
      </c>
      <c r="T36757">
        <v>0</v>
      </c>
      <c r="U36757">
        <v>24</v>
      </c>
    </row>
    <row r="36758" spans="1:21" x14ac:dyDescent="0.25">
      <c r="A36758" t="s">
        <v>177614</v>
      </c>
      <c r="B36758" t="s">
        <v>177615</v>
      </c>
      <c r="C36758" t="s">
        <v>180466</v>
      </c>
      <c r="D36758" t="s">
        <v>180467</v>
      </c>
      <c r="E36758" t="s">
        <v>180468</v>
      </c>
      <c r="F36758" t="s">
        <v>180469</v>
      </c>
      <c r="G36758" t="s">
        <v>180470</v>
      </c>
      <c r="H36758">
        <v>27</v>
      </c>
      <c r="I36758" t="s">
        <v>28</v>
      </c>
      <c r="J36758" t="s">
        <v>1056</v>
      </c>
      <c r="K36758">
        <v>2257</v>
      </c>
      <c r="L36758" t="s">
        <v>30</v>
      </c>
      <c r="M36758" t="s">
        <v>31</v>
      </c>
      <c r="N36758" t="b">
        <v>0</v>
      </c>
      <c r="O36758" t="s">
        <v>180471</v>
      </c>
      <c r="Q36758">
        <v>5273</v>
      </c>
      <c r="R36758">
        <v>63</v>
      </c>
      <c r="S36758">
        <v>3</v>
      </c>
      <c r="T36758">
        <v>0</v>
      </c>
      <c r="U36758">
        <v>4</v>
      </c>
    </row>
    <row r="36759" spans="1:21" x14ac:dyDescent="0.25">
      <c r="A36759" t="s">
        <v>177614</v>
      </c>
      <c r="B36759" t="s">
        <v>177615</v>
      </c>
      <c r="C36759" t="s">
        <v>180472</v>
      </c>
      <c r="D36759" t="s">
        <v>180473</v>
      </c>
      <c r="E36759" t="s">
        <v>180474</v>
      </c>
      <c r="F36759" t="s">
        <v>180475</v>
      </c>
      <c r="G36759" t="s">
        <v>180476</v>
      </c>
      <c r="H36759">
        <v>27</v>
      </c>
      <c r="I36759" t="s">
        <v>28</v>
      </c>
      <c r="J36759" t="s">
        <v>180477</v>
      </c>
      <c r="K36759">
        <v>476</v>
      </c>
      <c r="L36759" t="s">
        <v>30</v>
      </c>
      <c r="M36759" t="s">
        <v>31</v>
      </c>
      <c r="N36759" t="b">
        <v>0</v>
      </c>
      <c r="O36759" t="s">
        <v>180478</v>
      </c>
      <c r="Q36759">
        <v>107911</v>
      </c>
      <c r="R36759">
        <v>1230</v>
      </c>
      <c r="S36759">
        <v>26</v>
      </c>
      <c r="T36759">
        <v>0</v>
      </c>
      <c r="U36759">
        <v>77</v>
      </c>
    </row>
    <row r="36760" spans="1:21" x14ac:dyDescent="0.25">
      <c r="A36760" t="s">
        <v>177614</v>
      </c>
      <c r="B36760" t="s">
        <v>177615</v>
      </c>
      <c r="C36760" t="s">
        <v>180479</v>
      </c>
      <c r="D36760" t="s">
        <v>180480</v>
      </c>
      <c r="E36760" t="s">
        <v>180481</v>
      </c>
      <c r="F36760" t="s">
        <v>180482</v>
      </c>
      <c r="G36760" t="s">
        <v>180483</v>
      </c>
      <c r="H36760">
        <v>27</v>
      </c>
      <c r="I36760" t="s">
        <v>28</v>
      </c>
      <c r="J36760" t="s">
        <v>147771</v>
      </c>
      <c r="K36760">
        <v>2687</v>
      </c>
      <c r="L36760" t="s">
        <v>30</v>
      </c>
      <c r="M36760" t="s">
        <v>31</v>
      </c>
      <c r="N36760" t="b">
        <v>0</v>
      </c>
      <c r="O36760" t="s">
        <v>180484</v>
      </c>
      <c r="Q36760">
        <v>21737</v>
      </c>
      <c r="R36760">
        <v>252</v>
      </c>
      <c r="S36760">
        <v>22</v>
      </c>
      <c r="T36760">
        <v>0</v>
      </c>
      <c r="U36760">
        <v>17</v>
      </c>
    </row>
    <row r="36761" spans="1:21" x14ac:dyDescent="0.25">
      <c r="A36761" t="s">
        <v>177614</v>
      </c>
      <c r="B36761" t="s">
        <v>177615</v>
      </c>
      <c r="C36761" t="s">
        <v>180485</v>
      </c>
      <c r="D36761" t="s">
        <v>180486</v>
      </c>
      <c r="E36761" s="1">
        <v>43771.604166666664</v>
      </c>
      <c r="F36761" t="s">
        <v>180487</v>
      </c>
      <c r="G36761" t="s">
        <v>180488</v>
      </c>
      <c r="H36761">
        <v>27</v>
      </c>
      <c r="I36761" t="s">
        <v>28</v>
      </c>
      <c r="J36761" t="s">
        <v>23323</v>
      </c>
      <c r="K36761">
        <v>1277</v>
      </c>
      <c r="L36761" t="s">
        <v>30</v>
      </c>
      <c r="M36761" t="s">
        <v>31</v>
      </c>
      <c r="N36761" t="b">
        <v>0</v>
      </c>
      <c r="O36761" t="s">
        <v>180489</v>
      </c>
      <c r="Q36761">
        <v>4351</v>
      </c>
      <c r="R36761">
        <v>90</v>
      </c>
      <c r="S36761">
        <v>2</v>
      </c>
      <c r="T36761">
        <v>0</v>
      </c>
      <c r="U36761">
        <v>13</v>
      </c>
    </row>
    <row r="36762" spans="1:21" x14ac:dyDescent="0.25">
      <c r="A36762" t="s">
        <v>177614</v>
      </c>
      <c r="B36762" t="s">
        <v>177615</v>
      </c>
      <c r="C36762" t="s">
        <v>180490</v>
      </c>
      <c r="D36762" t="s">
        <v>180491</v>
      </c>
      <c r="E36762" s="1">
        <v>43679.580555555556</v>
      </c>
      <c r="F36762" t="s">
        <v>180492</v>
      </c>
      <c r="G36762" t="s">
        <v>180493</v>
      </c>
      <c r="H36762">
        <v>27</v>
      </c>
      <c r="I36762" t="s">
        <v>28</v>
      </c>
      <c r="J36762" t="s">
        <v>7866</v>
      </c>
      <c r="K36762">
        <v>49</v>
      </c>
      <c r="L36762" t="s">
        <v>30</v>
      </c>
      <c r="M36762" t="s">
        <v>31</v>
      </c>
      <c r="N36762" t="b">
        <v>0</v>
      </c>
      <c r="Q36762">
        <v>590</v>
      </c>
      <c r="R36762">
        <v>17</v>
      </c>
      <c r="S36762">
        <v>3</v>
      </c>
      <c r="T36762">
        <v>0</v>
      </c>
      <c r="U36762">
        <v>1</v>
      </c>
    </row>
    <row r="36763" spans="1:21" x14ac:dyDescent="0.25">
      <c r="A36763" t="s">
        <v>177614</v>
      </c>
      <c r="B36763" t="s">
        <v>177615</v>
      </c>
      <c r="C36763" t="s">
        <v>180494</v>
      </c>
      <c r="D36763" t="s">
        <v>180495</v>
      </c>
      <c r="E36763" s="1">
        <v>43648.604166666664</v>
      </c>
      <c r="F36763" t="s">
        <v>180496</v>
      </c>
      <c r="G36763" t="s">
        <v>180497</v>
      </c>
      <c r="H36763">
        <v>27</v>
      </c>
      <c r="I36763" t="s">
        <v>28</v>
      </c>
      <c r="J36763" t="s">
        <v>93834</v>
      </c>
      <c r="K36763">
        <v>3291</v>
      </c>
      <c r="L36763" t="s">
        <v>30</v>
      </c>
      <c r="M36763" t="s">
        <v>31</v>
      </c>
      <c r="N36763" t="b">
        <v>0</v>
      </c>
      <c r="O36763" t="s">
        <v>180498</v>
      </c>
      <c r="Q36763">
        <v>27254</v>
      </c>
      <c r="R36763">
        <v>232</v>
      </c>
      <c r="S36763">
        <v>30</v>
      </c>
      <c r="T36763">
        <v>0</v>
      </c>
      <c r="U36763">
        <v>16</v>
      </c>
    </row>
    <row r="36764" spans="1:21" x14ac:dyDescent="0.25">
      <c r="A36764" t="s">
        <v>177614</v>
      </c>
      <c r="B36764" t="s">
        <v>177615</v>
      </c>
      <c r="C36764" t="s">
        <v>180499</v>
      </c>
      <c r="D36764" t="s">
        <v>180500</v>
      </c>
      <c r="E36764" s="1">
        <v>43618.604166666664</v>
      </c>
      <c r="F36764" t="s">
        <v>180501</v>
      </c>
      <c r="G36764" t="s">
        <v>180502</v>
      </c>
      <c r="H36764">
        <v>27</v>
      </c>
      <c r="I36764" t="s">
        <v>28</v>
      </c>
      <c r="J36764" t="s">
        <v>14951</v>
      </c>
      <c r="K36764">
        <v>1805</v>
      </c>
      <c r="L36764" t="s">
        <v>30</v>
      </c>
      <c r="M36764" t="s">
        <v>31</v>
      </c>
      <c r="N36764" t="b">
        <v>0</v>
      </c>
      <c r="O36764" t="s">
        <v>180503</v>
      </c>
      <c r="Q36764">
        <v>28173</v>
      </c>
      <c r="R36764">
        <v>474</v>
      </c>
      <c r="S36764">
        <v>6</v>
      </c>
      <c r="T36764">
        <v>0</v>
      </c>
      <c r="U36764">
        <v>35</v>
      </c>
    </row>
    <row r="36765" spans="1:21" x14ac:dyDescent="0.25">
      <c r="A36765" t="s">
        <v>177614</v>
      </c>
      <c r="B36765" t="s">
        <v>177615</v>
      </c>
      <c r="C36765" t="s">
        <v>180504</v>
      </c>
      <c r="D36765" t="s">
        <v>180505</v>
      </c>
      <c r="E36765" s="1">
        <v>43467.592361111114</v>
      </c>
      <c r="F36765" t="s">
        <v>180506</v>
      </c>
      <c r="G36765" t="s">
        <v>180507</v>
      </c>
      <c r="H36765">
        <v>27</v>
      </c>
      <c r="I36765" t="s">
        <v>28</v>
      </c>
      <c r="J36765" t="s">
        <v>5232</v>
      </c>
      <c r="K36765">
        <v>519</v>
      </c>
      <c r="L36765" t="s">
        <v>30</v>
      </c>
      <c r="M36765" t="s">
        <v>31</v>
      </c>
      <c r="N36765" t="b">
        <v>0</v>
      </c>
      <c r="O36765" t="s">
        <v>180508</v>
      </c>
      <c r="Q36765">
        <v>7676</v>
      </c>
      <c r="R36765">
        <v>142</v>
      </c>
      <c r="S36765">
        <v>10</v>
      </c>
      <c r="T36765">
        <v>0</v>
      </c>
      <c r="U36765">
        <v>38</v>
      </c>
    </row>
    <row r="36766" spans="1:21" x14ac:dyDescent="0.25">
      <c r="A36766" t="s">
        <v>177614</v>
      </c>
      <c r="B36766" t="s">
        <v>177615</v>
      </c>
      <c r="C36766" t="s">
        <v>180509</v>
      </c>
      <c r="D36766" t="s">
        <v>180510</v>
      </c>
      <c r="E36766" t="s">
        <v>180511</v>
      </c>
      <c r="F36766" t="s">
        <v>180512</v>
      </c>
      <c r="G36766" t="s">
        <v>180513</v>
      </c>
      <c r="H36766">
        <v>27</v>
      </c>
      <c r="I36766" t="s">
        <v>28</v>
      </c>
      <c r="J36766" t="s">
        <v>5186</v>
      </c>
      <c r="K36766">
        <v>1617</v>
      </c>
      <c r="L36766" t="s">
        <v>30</v>
      </c>
      <c r="M36766" t="s">
        <v>31</v>
      </c>
      <c r="N36766" t="b">
        <v>0</v>
      </c>
      <c r="O36766" t="s">
        <v>180514</v>
      </c>
      <c r="Q36766">
        <v>5748</v>
      </c>
      <c r="R36766">
        <v>91</v>
      </c>
      <c r="S36766">
        <v>0</v>
      </c>
      <c r="T36766">
        <v>0</v>
      </c>
      <c r="U36766">
        <v>10</v>
      </c>
    </row>
    <row r="36767" spans="1:21" x14ac:dyDescent="0.25">
      <c r="A36767" t="s">
        <v>177614</v>
      </c>
      <c r="B36767" t="s">
        <v>177615</v>
      </c>
      <c r="C36767" t="s">
        <v>180515</v>
      </c>
      <c r="D36767" t="s">
        <v>180516</v>
      </c>
      <c r="E36767" t="s">
        <v>180517</v>
      </c>
      <c r="F36767" t="s">
        <v>180518</v>
      </c>
      <c r="G36767" t="s">
        <v>180519</v>
      </c>
      <c r="H36767">
        <v>27</v>
      </c>
      <c r="I36767" t="s">
        <v>28</v>
      </c>
      <c r="J36767" t="s">
        <v>22522</v>
      </c>
      <c r="K36767">
        <v>1384</v>
      </c>
      <c r="L36767" t="s">
        <v>30</v>
      </c>
      <c r="M36767" t="s">
        <v>31</v>
      </c>
      <c r="N36767" t="b">
        <v>0</v>
      </c>
      <c r="O36767" t="s">
        <v>180520</v>
      </c>
      <c r="Q36767">
        <v>3935</v>
      </c>
      <c r="R36767">
        <v>75</v>
      </c>
      <c r="S36767">
        <v>1</v>
      </c>
      <c r="T36767">
        <v>0</v>
      </c>
      <c r="U36767">
        <v>10</v>
      </c>
    </row>
    <row r="36768" spans="1:21" x14ac:dyDescent="0.25">
      <c r="A36768" t="s">
        <v>177614</v>
      </c>
      <c r="B36768" t="s">
        <v>177615</v>
      </c>
      <c r="C36768" t="s">
        <v>180521</v>
      </c>
      <c r="D36768" t="s">
        <v>180522</v>
      </c>
      <c r="E36768" t="s">
        <v>180523</v>
      </c>
      <c r="F36768" t="s">
        <v>180524</v>
      </c>
      <c r="G36768" t="s">
        <v>180525</v>
      </c>
      <c r="H36768">
        <v>27</v>
      </c>
      <c r="I36768" t="s">
        <v>28</v>
      </c>
      <c r="J36768" t="s">
        <v>141393</v>
      </c>
      <c r="K36768">
        <v>2238</v>
      </c>
      <c r="L36768" t="s">
        <v>30</v>
      </c>
      <c r="M36768" t="s">
        <v>31</v>
      </c>
      <c r="N36768" t="b">
        <v>0</v>
      </c>
      <c r="O36768" t="s">
        <v>180526</v>
      </c>
      <c r="Q36768">
        <v>43853</v>
      </c>
      <c r="R36768">
        <v>662</v>
      </c>
      <c r="S36768">
        <v>31</v>
      </c>
      <c r="T36768">
        <v>0</v>
      </c>
      <c r="U36768">
        <v>38</v>
      </c>
    </row>
    <row r="36769" spans="1:21" x14ac:dyDescent="0.25">
      <c r="A36769" t="s">
        <v>177614</v>
      </c>
      <c r="B36769" t="s">
        <v>177615</v>
      </c>
      <c r="C36769" t="s">
        <v>180527</v>
      </c>
      <c r="D36769" t="s">
        <v>180528</v>
      </c>
      <c r="E36769" t="s">
        <v>180529</v>
      </c>
      <c r="F36769" t="s">
        <v>180530</v>
      </c>
      <c r="G36769" t="s">
        <v>180531</v>
      </c>
      <c r="H36769">
        <v>27</v>
      </c>
      <c r="I36769" t="s">
        <v>28</v>
      </c>
      <c r="J36769" t="s">
        <v>92963</v>
      </c>
      <c r="K36769">
        <v>1463</v>
      </c>
      <c r="L36769" t="s">
        <v>30</v>
      </c>
      <c r="M36769" t="s">
        <v>31</v>
      </c>
      <c r="N36769" t="b">
        <v>0</v>
      </c>
      <c r="O36769" t="s">
        <v>180532</v>
      </c>
      <c r="Q36769">
        <v>8145</v>
      </c>
      <c r="R36769">
        <v>156</v>
      </c>
      <c r="S36769">
        <v>7</v>
      </c>
      <c r="T36769">
        <v>0</v>
      </c>
      <c r="U36769">
        <v>37</v>
      </c>
    </row>
    <row r="36770" spans="1:21" x14ac:dyDescent="0.25">
      <c r="A36770" t="s">
        <v>177614</v>
      </c>
      <c r="B36770" t="s">
        <v>177615</v>
      </c>
      <c r="C36770" t="e">
        <v>#NAME?</v>
      </c>
      <c r="D36770" t="s">
        <v>180533</v>
      </c>
      <c r="E36770" t="s">
        <v>180534</v>
      </c>
      <c r="F36770" t="s">
        <v>180535</v>
      </c>
      <c r="G36770" t="s">
        <v>180536</v>
      </c>
      <c r="H36770">
        <v>27</v>
      </c>
      <c r="I36770" t="s">
        <v>28</v>
      </c>
      <c r="J36770" t="s">
        <v>153082</v>
      </c>
      <c r="K36770">
        <v>1594</v>
      </c>
      <c r="L36770" t="s">
        <v>30</v>
      </c>
      <c r="M36770" t="s">
        <v>31</v>
      </c>
      <c r="N36770" t="b">
        <v>0</v>
      </c>
      <c r="O36770" t="s">
        <v>180537</v>
      </c>
      <c r="Q36770">
        <v>18784</v>
      </c>
      <c r="R36770">
        <v>278</v>
      </c>
      <c r="S36770">
        <v>8</v>
      </c>
      <c r="T36770">
        <v>0</v>
      </c>
      <c r="U36770">
        <v>22</v>
      </c>
    </row>
    <row r="36771" spans="1:21" x14ac:dyDescent="0.25">
      <c r="A36771" t="s">
        <v>177614</v>
      </c>
      <c r="B36771" t="s">
        <v>177615</v>
      </c>
      <c r="C36771" t="s">
        <v>180538</v>
      </c>
      <c r="D36771" t="s">
        <v>180539</v>
      </c>
      <c r="E36771" t="s">
        <v>180540</v>
      </c>
      <c r="F36771" t="s">
        <v>180541</v>
      </c>
      <c r="G36771" t="s">
        <v>180542</v>
      </c>
      <c r="H36771">
        <v>27</v>
      </c>
      <c r="I36771" t="s">
        <v>28</v>
      </c>
      <c r="J36771" t="s">
        <v>180543</v>
      </c>
      <c r="K36771">
        <v>3583</v>
      </c>
      <c r="L36771" t="s">
        <v>30</v>
      </c>
      <c r="M36771" t="s">
        <v>31</v>
      </c>
      <c r="N36771" t="b">
        <v>0</v>
      </c>
      <c r="O36771" t="s">
        <v>180544</v>
      </c>
      <c r="Q36771">
        <v>91795</v>
      </c>
      <c r="R36771">
        <v>1242</v>
      </c>
      <c r="S36771">
        <v>45</v>
      </c>
      <c r="T36771">
        <v>0</v>
      </c>
      <c r="U36771">
        <v>62</v>
      </c>
    </row>
    <row r="36772" spans="1:21" x14ac:dyDescent="0.25">
      <c r="A36772" t="s">
        <v>177614</v>
      </c>
      <c r="B36772" t="s">
        <v>177615</v>
      </c>
      <c r="C36772" t="s">
        <v>180545</v>
      </c>
      <c r="D36772" t="s">
        <v>180546</v>
      </c>
      <c r="E36772" t="s">
        <v>180547</v>
      </c>
      <c r="F36772" t="s">
        <v>180548</v>
      </c>
      <c r="G36772" t="s">
        <v>180549</v>
      </c>
      <c r="H36772">
        <v>27</v>
      </c>
      <c r="I36772" t="s">
        <v>28</v>
      </c>
      <c r="J36772" t="s">
        <v>141001</v>
      </c>
      <c r="K36772">
        <v>870</v>
      </c>
      <c r="L36772" t="s">
        <v>30</v>
      </c>
      <c r="M36772" t="s">
        <v>31</v>
      </c>
      <c r="N36772" t="b">
        <v>0</v>
      </c>
      <c r="O36772" t="s">
        <v>180550</v>
      </c>
      <c r="Q36772">
        <v>20949</v>
      </c>
      <c r="R36772">
        <v>325</v>
      </c>
      <c r="S36772">
        <v>28</v>
      </c>
      <c r="T36772">
        <v>0</v>
      </c>
      <c r="U36772">
        <v>24</v>
      </c>
    </row>
    <row r="36773" spans="1:21" x14ac:dyDescent="0.25">
      <c r="A36773" t="s">
        <v>177614</v>
      </c>
      <c r="B36773" t="s">
        <v>177615</v>
      </c>
      <c r="C36773" t="s">
        <v>180551</v>
      </c>
      <c r="D36773" t="s">
        <v>180552</v>
      </c>
      <c r="E36773" t="s">
        <v>180553</v>
      </c>
      <c r="F36773" t="s">
        <v>180554</v>
      </c>
      <c r="G36773" t="s">
        <v>180555</v>
      </c>
      <c r="H36773">
        <v>27</v>
      </c>
      <c r="I36773" t="s">
        <v>28</v>
      </c>
      <c r="J36773" t="s">
        <v>127315</v>
      </c>
      <c r="K36773">
        <v>1144</v>
      </c>
      <c r="L36773" t="s">
        <v>30</v>
      </c>
      <c r="M36773" t="s">
        <v>31</v>
      </c>
      <c r="N36773" t="b">
        <v>0</v>
      </c>
      <c r="O36773" t="s">
        <v>180556</v>
      </c>
      <c r="Q36773">
        <v>67481</v>
      </c>
      <c r="R36773">
        <v>575</v>
      </c>
      <c r="S36773">
        <v>39</v>
      </c>
      <c r="T36773">
        <v>0</v>
      </c>
      <c r="U36773">
        <v>79</v>
      </c>
    </row>
    <row r="36774" spans="1:21" x14ac:dyDescent="0.25">
      <c r="A36774" t="s">
        <v>177614</v>
      </c>
      <c r="B36774" t="s">
        <v>177615</v>
      </c>
      <c r="C36774" t="s">
        <v>180557</v>
      </c>
      <c r="D36774" t="s">
        <v>180558</v>
      </c>
      <c r="E36774" t="s">
        <v>180559</v>
      </c>
      <c r="F36774" t="s">
        <v>180560</v>
      </c>
      <c r="G36774" t="s">
        <v>180561</v>
      </c>
      <c r="H36774">
        <v>27</v>
      </c>
      <c r="I36774" t="s">
        <v>28</v>
      </c>
      <c r="J36774" t="s">
        <v>51590</v>
      </c>
      <c r="K36774">
        <v>1059</v>
      </c>
      <c r="L36774" t="s">
        <v>30</v>
      </c>
      <c r="M36774" t="s">
        <v>31</v>
      </c>
      <c r="N36774" t="b">
        <v>0</v>
      </c>
      <c r="O36774" t="s">
        <v>180562</v>
      </c>
      <c r="Q36774">
        <v>14517</v>
      </c>
      <c r="R36774">
        <v>212</v>
      </c>
      <c r="S36774">
        <v>18</v>
      </c>
      <c r="T36774">
        <v>0</v>
      </c>
      <c r="U36774">
        <v>41</v>
      </c>
    </row>
    <row r="36775" spans="1:21" x14ac:dyDescent="0.25">
      <c r="A36775" t="s">
        <v>177614</v>
      </c>
      <c r="B36775" t="s">
        <v>177615</v>
      </c>
      <c r="C36775" t="s">
        <v>180563</v>
      </c>
      <c r="D36775" t="s">
        <v>180564</v>
      </c>
      <c r="E36775" t="s">
        <v>180565</v>
      </c>
      <c r="F36775" t="s">
        <v>180566</v>
      </c>
      <c r="G36775" t="s">
        <v>180567</v>
      </c>
      <c r="H36775">
        <v>27</v>
      </c>
      <c r="I36775" t="s">
        <v>28</v>
      </c>
      <c r="J36775" t="s">
        <v>3772</v>
      </c>
      <c r="K36775">
        <v>885</v>
      </c>
      <c r="L36775" t="s">
        <v>30</v>
      </c>
      <c r="M36775" t="s">
        <v>31</v>
      </c>
      <c r="N36775" t="b">
        <v>0</v>
      </c>
      <c r="O36775" t="s">
        <v>180568</v>
      </c>
      <c r="Q36775">
        <v>6644</v>
      </c>
      <c r="R36775">
        <v>112</v>
      </c>
      <c r="S36775">
        <v>7</v>
      </c>
      <c r="T36775">
        <v>0</v>
      </c>
      <c r="U36775">
        <v>23</v>
      </c>
    </row>
    <row r="36776" spans="1:21" x14ac:dyDescent="0.25">
      <c r="A36776" t="s">
        <v>177614</v>
      </c>
      <c r="B36776" t="s">
        <v>177615</v>
      </c>
      <c r="C36776" t="s">
        <v>180569</v>
      </c>
      <c r="D36776" t="s">
        <v>180570</v>
      </c>
      <c r="E36776" s="1">
        <v>43770.333333333336</v>
      </c>
      <c r="F36776" t="s">
        <v>180571</v>
      </c>
      <c r="G36776" t="s">
        <v>180572</v>
      </c>
      <c r="H36776">
        <v>27</v>
      </c>
      <c r="I36776" t="s">
        <v>28</v>
      </c>
      <c r="J36776" t="s">
        <v>180573</v>
      </c>
      <c r="K36776">
        <v>1882</v>
      </c>
      <c r="L36776" t="s">
        <v>30</v>
      </c>
      <c r="M36776" t="s">
        <v>31</v>
      </c>
      <c r="N36776" t="b">
        <v>0</v>
      </c>
      <c r="O36776" t="s">
        <v>180574</v>
      </c>
      <c r="Q36776">
        <v>246000</v>
      </c>
      <c r="R36776">
        <v>4878</v>
      </c>
      <c r="S36776">
        <v>128</v>
      </c>
      <c r="T36776">
        <v>0</v>
      </c>
      <c r="U36776">
        <v>337</v>
      </c>
    </row>
    <row r="36777" spans="1:21" x14ac:dyDescent="0.25">
      <c r="A36777" t="s">
        <v>177614</v>
      </c>
      <c r="B36777" t="s">
        <v>177615</v>
      </c>
      <c r="C36777" t="s">
        <v>180575</v>
      </c>
      <c r="D36777" t="s">
        <v>180576</v>
      </c>
      <c r="E36777" s="1">
        <v>43709.604166666664</v>
      </c>
      <c r="F36777" t="s">
        <v>180577</v>
      </c>
      <c r="G36777" t="s">
        <v>180578</v>
      </c>
      <c r="H36777">
        <v>27</v>
      </c>
      <c r="I36777" t="s">
        <v>28</v>
      </c>
      <c r="J36777" t="s">
        <v>115582</v>
      </c>
      <c r="K36777">
        <v>1263</v>
      </c>
      <c r="L36777" t="s">
        <v>30</v>
      </c>
      <c r="M36777" t="s">
        <v>31</v>
      </c>
      <c r="N36777" t="b">
        <v>0</v>
      </c>
      <c r="O36777" t="s">
        <v>180579</v>
      </c>
      <c r="Q36777">
        <v>5135</v>
      </c>
      <c r="R36777">
        <v>74</v>
      </c>
      <c r="S36777">
        <v>4</v>
      </c>
      <c r="T36777">
        <v>0</v>
      </c>
      <c r="U36777">
        <v>4</v>
      </c>
    </row>
    <row r="36778" spans="1:21" x14ac:dyDescent="0.25">
      <c r="A36778" t="s">
        <v>177614</v>
      </c>
      <c r="B36778" t="s">
        <v>177615</v>
      </c>
      <c r="C36778" t="s">
        <v>180580</v>
      </c>
      <c r="D36778" t="s">
        <v>169047</v>
      </c>
      <c r="E36778" s="1">
        <v>43647.604166666664</v>
      </c>
      <c r="F36778" t="s">
        <v>180581</v>
      </c>
      <c r="G36778" t="s">
        <v>180582</v>
      </c>
      <c r="H36778">
        <v>27</v>
      </c>
      <c r="I36778" t="s">
        <v>28</v>
      </c>
      <c r="J36778" t="s">
        <v>108250</v>
      </c>
      <c r="K36778">
        <v>1681</v>
      </c>
      <c r="L36778" t="s">
        <v>30</v>
      </c>
      <c r="M36778" t="s">
        <v>31</v>
      </c>
      <c r="N36778" t="b">
        <v>0</v>
      </c>
      <c r="O36778" t="s">
        <v>180583</v>
      </c>
      <c r="Q36778">
        <v>5710</v>
      </c>
      <c r="R36778">
        <v>74</v>
      </c>
      <c r="S36778">
        <v>6</v>
      </c>
      <c r="T36778">
        <v>0</v>
      </c>
      <c r="U36778">
        <v>12</v>
      </c>
    </row>
    <row r="36779" spans="1:21" x14ac:dyDescent="0.25">
      <c r="A36779" t="s">
        <v>177614</v>
      </c>
      <c r="B36779" t="s">
        <v>177615</v>
      </c>
      <c r="C36779" t="s">
        <v>180584</v>
      </c>
      <c r="D36779" t="s">
        <v>180585</v>
      </c>
      <c r="E36779" s="1">
        <v>43525.658333333333</v>
      </c>
      <c r="F36779" t="s">
        <v>180586</v>
      </c>
      <c r="G36779" t="s">
        <v>180587</v>
      </c>
      <c r="H36779">
        <v>27</v>
      </c>
      <c r="I36779" t="s">
        <v>28</v>
      </c>
      <c r="J36779" t="s">
        <v>56783</v>
      </c>
      <c r="K36779">
        <v>1070</v>
      </c>
      <c r="L36779" t="s">
        <v>30</v>
      </c>
      <c r="M36779" t="s">
        <v>31</v>
      </c>
      <c r="N36779" t="b">
        <v>0</v>
      </c>
      <c r="O36779" t="s">
        <v>180588</v>
      </c>
      <c r="Q36779">
        <v>186406</v>
      </c>
      <c r="R36779">
        <v>3298</v>
      </c>
      <c r="S36779">
        <v>130</v>
      </c>
      <c r="T36779">
        <v>0</v>
      </c>
      <c r="U36779">
        <v>225</v>
      </c>
    </row>
    <row r="36780" spans="1:21" x14ac:dyDescent="0.25">
      <c r="A36780" t="s">
        <v>177614</v>
      </c>
      <c r="B36780" t="s">
        <v>177615</v>
      </c>
      <c r="C36780" t="s">
        <v>180589</v>
      </c>
      <c r="D36780" t="s">
        <v>180590</v>
      </c>
      <c r="E36780" s="1">
        <v>43497.605555555558</v>
      </c>
      <c r="F36780" t="s">
        <v>180591</v>
      </c>
      <c r="G36780" t="s">
        <v>180592</v>
      </c>
      <c r="H36780">
        <v>27</v>
      </c>
      <c r="I36780" t="s">
        <v>28</v>
      </c>
      <c r="J36780" t="s">
        <v>1954</v>
      </c>
      <c r="K36780">
        <v>1077</v>
      </c>
      <c r="L36780" t="s">
        <v>30</v>
      </c>
      <c r="M36780" t="s">
        <v>31</v>
      </c>
      <c r="N36780" t="b">
        <v>0</v>
      </c>
      <c r="O36780" t="s">
        <v>180593</v>
      </c>
      <c r="Q36780">
        <v>10099</v>
      </c>
      <c r="R36780">
        <v>142</v>
      </c>
      <c r="S36780">
        <v>7</v>
      </c>
      <c r="T36780">
        <v>0</v>
      </c>
      <c r="U36780">
        <v>19</v>
      </c>
    </row>
    <row r="36781" spans="1:21" x14ac:dyDescent="0.25">
      <c r="A36781" t="s">
        <v>177614</v>
      </c>
      <c r="B36781" t="s">
        <v>177615</v>
      </c>
      <c r="C36781" t="s">
        <v>180594</v>
      </c>
      <c r="D36781" t="s">
        <v>180595</v>
      </c>
      <c r="E36781" t="s">
        <v>180596</v>
      </c>
      <c r="F36781" t="s">
        <v>180597</v>
      </c>
      <c r="G36781" t="s">
        <v>180598</v>
      </c>
      <c r="H36781">
        <v>27</v>
      </c>
      <c r="I36781" t="s">
        <v>28</v>
      </c>
      <c r="J36781" t="s">
        <v>14993</v>
      </c>
      <c r="K36781">
        <v>58</v>
      </c>
      <c r="L36781" t="s">
        <v>30</v>
      </c>
      <c r="M36781" t="s">
        <v>31</v>
      </c>
      <c r="N36781" t="b">
        <v>0</v>
      </c>
      <c r="Q36781">
        <v>3320</v>
      </c>
      <c r="R36781">
        <v>63</v>
      </c>
      <c r="S36781">
        <v>5</v>
      </c>
      <c r="T36781">
        <v>0</v>
      </c>
      <c r="U36781">
        <v>22</v>
      </c>
    </row>
    <row r="36782" spans="1:21" x14ac:dyDescent="0.25">
      <c r="A36782" t="s">
        <v>177614</v>
      </c>
      <c r="B36782" t="s">
        <v>177615</v>
      </c>
      <c r="C36782" t="s">
        <v>180599</v>
      </c>
      <c r="D36782" t="s">
        <v>180600</v>
      </c>
      <c r="E36782" t="s">
        <v>169100</v>
      </c>
      <c r="F36782" t="s">
        <v>180601</v>
      </c>
      <c r="G36782" t="s">
        <v>180602</v>
      </c>
      <c r="H36782">
        <v>27</v>
      </c>
      <c r="I36782" t="s">
        <v>28</v>
      </c>
      <c r="J36782" t="s">
        <v>2123</v>
      </c>
      <c r="K36782">
        <v>1083</v>
      </c>
      <c r="L36782" t="s">
        <v>30</v>
      </c>
      <c r="M36782" t="s">
        <v>31</v>
      </c>
      <c r="N36782" t="b">
        <v>0</v>
      </c>
      <c r="O36782" t="s">
        <v>180603</v>
      </c>
      <c r="Q36782">
        <v>7889</v>
      </c>
      <c r="R36782">
        <v>153</v>
      </c>
      <c r="S36782">
        <v>4</v>
      </c>
      <c r="T36782">
        <v>0</v>
      </c>
      <c r="U36782">
        <v>32</v>
      </c>
    </row>
    <row r="36783" spans="1:21" x14ac:dyDescent="0.25">
      <c r="A36783" t="s">
        <v>177614</v>
      </c>
      <c r="B36783" t="s">
        <v>177615</v>
      </c>
      <c r="C36783" t="s">
        <v>180604</v>
      </c>
      <c r="D36783" t="s">
        <v>180605</v>
      </c>
      <c r="E36783" t="s">
        <v>180606</v>
      </c>
      <c r="F36783" t="s">
        <v>180607</v>
      </c>
      <c r="G36783" t="s">
        <v>180608</v>
      </c>
      <c r="H36783">
        <v>27</v>
      </c>
      <c r="I36783" t="s">
        <v>28</v>
      </c>
      <c r="J36783" t="s">
        <v>7027</v>
      </c>
      <c r="K36783">
        <v>1370</v>
      </c>
      <c r="L36783" t="s">
        <v>30</v>
      </c>
      <c r="M36783" t="s">
        <v>31</v>
      </c>
      <c r="N36783" t="b">
        <v>0</v>
      </c>
      <c r="O36783" t="s">
        <v>180609</v>
      </c>
      <c r="Q36783">
        <v>19319</v>
      </c>
      <c r="R36783">
        <v>206</v>
      </c>
      <c r="S36783">
        <v>10</v>
      </c>
      <c r="T36783">
        <v>0</v>
      </c>
      <c r="U36783">
        <v>28</v>
      </c>
    </row>
    <row r="36784" spans="1:21" x14ac:dyDescent="0.25">
      <c r="A36784" t="s">
        <v>177614</v>
      </c>
      <c r="B36784" t="s">
        <v>177615</v>
      </c>
      <c r="C36784" t="s">
        <v>180610</v>
      </c>
      <c r="D36784" t="s">
        <v>180611</v>
      </c>
      <c r="E36784" t="s">
        <v>180612</v>
      </c>
      <c r="F36784" t="s">
        <v>180613</v>
      </c>
      <c r="G36784" t="s">
        <v>180614</v>
      </c>
      <c r="H36784">
        <v>27</v>
      </c>
      <c r="I36784" t="s">
        <v>28</v>
      </c>
      <c r="J36784" t="s">
        <v>180615</v>
      </c>
      <c r="K36784">
        <v>2964</v>
      </c>
      <c r="L36784" t="s">
        <v>30</v>
      </c>
      <c r="M36784" t="s">
        <v>31</v>
      </c>
      <c r="N36784" t="b">
        <v>0</v>
      </c>
      <c r="O36784" t="s">
        <v>180616</v>
      </c>
      <c r="Q36784">
        <v>152533</v>
      </c>
      <c r="R36784">
        <v>1573</v>
      </c>
      <c r="S36784">
        <v>189</v>
      </c>
      <c r="T36784">
        <v>0</v>
      </c>
      <c r="U36784">
        <v>67</v>
      </c>
    </row>
    <row r="36785" spans="1:21" x14ac:dyDescent="0.25">
      <c r="A36785" t="s">
        <v>177614</v>
      </c>
      <c r="B36785" t="s">
        <v>177615</v>
      </c>
      <c r="C36785" t="s">
        <v>180617</v>
      </c>
      <c r="D36785" t="s">
        <v>180618</v>
      </c>
      <c r="E36785" t="s">
        <v>180619</v>
      </c>
      <c r="F36785" t="s">
        <v>180620</v>
      </c>
      <c r="G36785" t="s">
        <v>180621</v>
      </c>
      <c r="H36785">
        <v>27</v>
      </c>
      <c r="I36785" t="s">
        <v>28</v>
      </c>
      <c r="J36785" t="s">
        <v>7779</v>
      </c>
      <c r="K36785">
        <v>908</v>
      </c>
      <c r="L36785" t="s">
        <v>30</v>
      </c>
      <c r="M36785" t="s">
        <v>31</v>
      </c>
      <c r="N36785" t="b">
        <v>0</v>
      </c>
      <c r="O36785" t="s">
        <v>180622</v>
      </c>
      <c r="Q36785">
        <v>13810</v>
      </c>
      <c r="R36785">
        <v>260</v>
      </c>
      <c r="S36785">
        <v>10</v>
      </c>
      <c r="T36785">
        <v>0</v>
      </c>
      <c r="U36785">
        <v>39</v>
      </c>
    </row>
    <row r="36786" spans="1:21" x14ac:dyDescent="0.25">
      <c r="A36786" t="s">
        <v>177614</v>
      </c>
      <c r="B36786" t="s">
        <v>177615</v>
      </c>
      <c r="C36786" t="s">
        <v>180623</v>
      </c>
      <c r="D36786" t="s">
        <v>180624</v>
      </c>
      <c r="E36786" t="s">
        <v>180625</v>
      </c>
      <c r="F36786" t="s">
        <v>180626</v>
      </c>
      <c r="G36786" t="s">
        <v>180627</v>
      </c>
      <c r="H36786">
        <v>27</v>
      </c>
      <c r="I36786" t="s">
        <v>28</v>
      </c>
      <c r="J36786" t="s">
        <v>5166</v>
      </c>
      <c r="K36786">
        <v>794</v>
      </c>
      <c r="L36786" t="s">
        <v>30</v>
      </c>
      <c r="M36786" t="s">
        <v>31</v>
      </c>
      <c r="N36786" t="b">
        <v>0</v>
      </c>
      <c r="O36786" t="s">
        <v>180628</v>
      </c>
      <c r="Q36786">
        <v>28411</v>
      </c>
      <c r="R36786">
        <v>450</v>
      </c>
      <c r="S36786">
        <v>41</v>
      </c>
      <c r="T36786">
        <v>0</v>
      </c>
      <c r="U36786">
        <v>51</v>
      </c>
    </row>
    <row r="36787" spans="1:21" x14ac:dyDescent="0.25">
      <c r="A36787" t="s">
        <v>177614</v>
      </c>
      <c r="B36787" t="s">
        <v>177615</v>
      </c>
      <c r="C36787" t="s">
        <v>180629</v>
      </c>
      <c r="D36787" t="s">
        <v>180630</v>
      </c>
      <c r="E36787" t="s">
        <v>180631</v>
      </c>
      <c r="F36787" t="s">
        <v>180632</v>
      </c>
      <c r="G36787" t="s">
        <v>180633</v>
      </c>
      <c r="H36787">
        <v>27</v>
      </c>
      <c r="I36787" t="s">
        <v>28</v>
      </c>
      <c r="J36787" t="s">
        <v>180634</v>
      </c>
      <c r="K36787">
        <v>2320</v>
      </c>
      <c r="L36787" t="s">
        <v>30</v>
      </c>
      <c r="M36787" t="s">
        <v>31</v>
      </c>
      <c r="N36787" t="b">
        <v>0</v>
      </c>
      <c r="O36787" t="s">
        <v>180635</v>
      </c>
      <c r="Q36787">
        <v>95032</v>
      </c>
      <c r="R36787">
        <v>885</v>
      </c>
      <c r="S36787">
        <v>60</v>
      </c>
      <c r="T36787">
        <v>0</v>
      </c>
      <c r="U36787">
        <v>35</v>
      </c>
    </row>
    <row r="36788" spans="1:21" x14ac:dyDescent="0.25">
      <c r="A36788" t="s">
        <v>177614</v>
      </c>
      <c r="B36788" t="s">
        <v>177615</v>
      </c>
      <c r="C36788" t="s">
        <v>180636</v>
      </c>
      <c r="D36788" t="s">
        <v>180637</v>
      </c>
      <c r="E36788" t="s">
        <v>180638</v>
      </c>
      <c r="F36788" t="s">
        <v>180639</v>
      </c>
      <c r="G36788" t="s">
        <v>180640</v>
      </c>
      <c r="H36788">
        <v>27</v>
      </c>
      <c r="I36788" t="s">
        <v>28</v>
      </c>
      <c r="J36788" t="s">
        <v>9407</v>
      </c>
      <c r="K36788">
        <v>1170</v>
      </c>
      <c r="L36788" t="s">
        <v>30</v>
      </c>
      <c r="M36788" t="s">
        <v>31</v>
      </c>
      <c r="N36788" t="b">
        <v>0</v>
      </c>
      <c r="O36788" t="s">
        <v>180641</v>
      </c>
      <c r="Q36788">
        <v>22586</v>
      </c>
      <c r="R36788">
        <v>157</v>
      </c>
      <c r="S36788">
        <v>27</v>
      </c>
      <c r="T36788">
        <v>0</v>
      </c>
      <c r="U36788">
        <v>17</v>
      </c>
    </row>
    <row r="36789" spans="1:21" x14ac:dyDescent="0.25">
      <c r="A36789" t="s">
        <v>177614</v>
      </c>
      <c r="B36789" t="s">
        <v>177615</v>
      </c>
      <c r="C36789" t="s">
        <v>180642</v>
      </c>
      <c r="D36789" t="s">
        <v>180643</v>
      </c>
      <c r="E36789" t="s">
        <v>180644</v>
      </c>
      <c r="F36789" t="s">
        <v>180645</v>
      </c>
      <c r="G36789" t="s">
        <v>180646</v>
      </c>
      <c r="H36789">
        <v>27</v>
      </c>
      <c r="I36789" t="s">
        <v>28</v>
      </c>
      <c r="J36789" t="s">
        <v>4364</v>
      </c>
      <c r="K36789">
        <v>1789</v>
      </c>
      <c r="L36789" t="s">
        <v>30</v>
      </c>
      <c r="M36789" t="s">
        <v>31</v>
      </c>
      <c r="N36789" t="b">
        <v>0</v>
      </c>
      <c r="O36789" t="s">
        <v>180647</v>
      </c>
      <c r="Q36789">
        <v>11163</v>
      </c>
      <c r="R36789">
        <v>174</v>
      </c>
      <c r="S36789">
        <v>12</v>
      </c>
      <c r="T36789">
        <v>0</v>
      </c>
      <c r="U36789">
        <v>25</v>
      </c>
    </row>
    <row r="36790" spans="1:21" x14ac:dyDescent="0.25">
      <c r="A36790" t="s">
        <v>177614</v>
      </c>
      <c r="B36790" t="s">
        <v>177615</v>
      </c>
      <c r="C36790" t="e">
        <v>#NAME?</v>
      </c>
      <c r="D36790" t="s">
        <v>180648</v>
      </c>
      <c r="E36790" s="1">
        <v>43446.604166666664</v>
      </c>
      <c r="F36790" t="s">
        <v>180649</v>
      </c>
      <c r="G36790" t="s">
        <v>180650</v>
      </c>
      <c r="H36790">
        <v>27</v>
      </c>
      <c r="I36790" t="s">
        <v>28</v>
      </c>
      <c r="J36790" t="s">
        <v>5860</v>
      </c>
      <c r="K36790">
        <v>2313</v>
      </c>
      <c r="L36790" t="s">
        <v>30</v>
      </c>
      <c r="M36790" t="s">
        <v>31</v>
      </c>
      <c r="N36790" t="b">
        <v>0</v>
      </c>
      <c r="O36790" t="s">
        <v>180651</v>
      </c>
      <c r="Q36790">
        <v>59408</v>
      </c>
      <c r="R36790">
        <v>796</v>
      </c>
      <c r="S36790">
        <v>31</v>
      </c>
      <c r="T36790">
        <v>0</v>
      </c>
      <c r="U36790">
        <v>92</v>
      </c>
    </row>
    <row r="36791" spans="1:21" x14ac:dyDescent="0.25">
      <c r="A36791" t="s">
        <v>177614</v>
      </c>
      <c r="B36791" t="s">
        <v>177615</v>
      </c>
      <c r="C36791" t="s">
        <v>180652</v>
      </c>
      <c r="D36791" t="s">
        <v>180653</v>
      </c>
      <c r="E36791" s="1">
        <v>43416.604166666664</v>
      </c>
      <c r="F36791" t="s">
        <v>180654</v>
      </c>
      <c r="G36791" t="s">
        <v>180655</v>
      </c>
      <c r="H36791">
        <v>27</v>
      </c>
      <c r="I36791" t="s">
        <v>28</v>
      </c>
      <c r="J36791" t="s">
        <v>21085</v>
      </c>
      <c r="K36791">
        <v>816</v>
      </c>
      <c r="L36791" t="s">
        <v>30</v>
      </c>
      <c r="M36791" t="s">
        <v>31</v>
      </c>
      <c r="N36791" t="b">
        <v>0</v>
      </c>
      <c r="O36791" t="s">
        <v>180656</v>
      </c>
      <c r="Q36791">
        <v>81944</v>
      </c>
      <c r="R36791">
        <v>713</v>
      </c>
      <c r="S36791">
        <v>60</v>
      </c>
      <c r="T36791">
        <v>0</v>
      </c>
      <c r="U36791">
        <v>72</v>
      </c>
    </row>
    <row r="36792" spans="1:21" x14ac:dyDescent="0.25">
      <c r="A36792" t="s">
        <v>177614</v>
      </c>
      <c r="B36792" t="s">
        <v>177615</v>
      </c>
      <c r="C36792" t="s">
        <v>180657</v>
      </c>
      <c r="D36792" t="s">
        <v>180658</v>
      </c>
      <c r="E36792" s="1">
        <v>43385.604166666664</v>
      </c>
      <c r="F36792" t="s">
        <v>180659</v>
      </c>
      <c r="G36792" t="s">
        <v>180660</v>
      </c>
      <c r="H36792">
        <v>27</v>
      </c>
      <c r="I36792" t="s">
        <v>28</v>
      </c>
      <c r="J36792" t="s">
        <v>102242</v>
      </c>
      <c r="K36792">
        <v>1861</v>
      </c>
      <c r="L36792" t="s">
        <v>30</v>
      </c>
      <c r="M36792" t="s">
        <v>31</v>
      </c>
      <c r="N36792" t="b">
        <v>0</v>
      </c>
      <c r="O36792" t="s">
        <v>180661</v>
      </c>
      <c r="Q36792">
        <v>10740</v>
      </c>
      <c r="R36792">
        <v>150</v>
      </c>
      <c r="S36792">
        <v>12</v>
      </c>
      <c r="T36792">
        <v>0</v>
      </c>
      <c r="U36792">
        <v>42</v>
      </c>
    </row>
    <row r="36793" spans="1:21" x14ac:dyDescent="0.25">
      <c r="A36793" t="s">
        <v>177614</v>
      </c>
      <c r="B36793" t="s">
        <v>177615</v>
      </c>
      <c r="C36793" t="s">
        <v>180662</v>
      </c>
      <c r="D36793" t="s">
        <v>180663</v>
      </c>
      <c r="E36793" s="1">
        <v>43293.279861111114</v>
      </c>
      <c r="F36793" t="s">
        <v>180664</v>
      </c>
      <c r="G36793" t="s">
        <v>180665</v>
      </c>
      <c r="H36793">
        <v>27</v>
      </c>
      <c r="I36793" t="s">
        <v>28</v>
      </c>
      <c r="J36793" t="s">
        <v>93147</v>
      </c>
      <c r="K36793">
        <v>2679</v>
      </c>
      <c r="L36793" t="s">
        <v>30</v>
      </c>
      <c r="M36793" t="s">
        <v>31</v>
      </c>
      <c r="N36793" t="b">
        <v>0</v>
      </c>
      <c r="O36793" t="s">
        <v>180666</v>
      </c>
      <c r="Q36793">
        <v>130101</v>
      </c>
      <c r="R36793">
        <v>1906</v>
      </c>
      <c r="S36793">
        <v>54</v>
      </c>
      <c r="T36793">
        <v>0</v>
      </c>
      <c r="U36793">
        <v>550</v>
      </c>
    </row>
    <row r="36794" spans="1:21" x14ac:dyDescent="0.25">
      <c r="A36794" t="s">
        <v>177614</v>
      </c>
      <c r="B36794" t="s">
        <v>177615</v>
      </c>
      <c r="C36794" t="s">
        <v>180667</v>
      </c>
      <c r="D36794" t="s">
        <v>180668</v>
      </c>
      <c r="E36794" s="1">
        <v>43263.604166666664</v>
      </c>
      <c r="F36794" t="s">
        <v>180669</v>
      </c>
      <c r="G36794" t="s">
        <v>180670</v>
      </c>
      <c r="H36794">
        <v>27</v>
      </c>
      <c r="I36794" t="s">
        <v>28</v>
      </c>
      <c r="J36794" t="s">
        <v>159</v>
      </c>
      <c r="K36794">
        <v>498</v>
      </c>
      <c r="L36794" t="s">
        <v>30</v>
      </c>
      <c r="M36794" t="s">
        <v>31</v>
      </c>
      <c r="N36794" t="b">
        <v>0</v>
      </c>
      <c r="O36794" t="s">
        <v>180671</v>
      </c>
      <c r="Q36794">
        <v>47390</v>
      </c>
      <c r="R36794">
        <v>606</v>
      </c>
      <c r="S36794">
        <v>25</v>
      </c>
      <c r="T36794">
        <v>0</v>
      </c>
      <c r="U36794">
        <v>58</v>
      </c>
    </row>
    <row r="36795" spans="1:21" x14ac:dyDescent="0.25">
      <c r="A36795" t="s">
        <v>177614</v>
      </c>
      <c r="B36795" t="s">
        <v>177615</v>
      </c>
      <c r="C36795" t="s">
        <v>180672</v>
      </c>
      <c r="D36795" t="s">
        <v>180673</v>
      </c>
      <c r="E36795" s="1">
        <v>43232.604166666664</v>
      </c>
      <c r="F36795" t="s">
        <v>180674</v>
      </c>
      <c r="G36795" t="s">
        <v>180675</v>
      </c>
      <c r="H36795">
        <v>27</v>
      </c>
      <c r="I36795" t="s">
        <v>28</v>
      </c>
      <c r="J36795" t="s">
        <v>148639</v>
      </c>
      <c r="K36795">
        <v>1497</v>
      </c>
      <c r="L36795" t="s">
        <v>30</v>
      </c>
      <c r="M36795" t="s">
        <v>31</v>
      </c>
      <c r="N36795" t="b">
        <v>0</v>
      </c>
      <c r="O36795" t="s">
        <v>180676</v>
      </c>
      <c r="Q36795">
        <v>3897</v>
      </c>
      <c r="R36795">
        <v>63</v>
      </c>
      <c r="S36795">
        <v>3</v>
      </c>
      <c r="T36795">
        <v>0</v>
      </c>
      <c r="U36795">
        <v>7</v>
      </c>
    </row>
    <row r="36796" spans="1:21" x14ac:dyDescent="0.25">
      <c r="A36796" t="s">
        <v>177614</v>
      </c>
      <c r="B36796" t="s">
        <v>177615</v>
      </c>
      <c r="C36796" t="s">
        <v>180677</v>
      </c>
      <c r="D36796" t="s">
        <v>180678</v>
      </c>
      <c r="E36796" s="1">
        <v>43202.604166666664</v>
      </c>
      <c r="F36796" t="s">
        <v>180679</v>
      </c>
      <c r="G36796" t="s">
        <v>180680</v>
      </c>
      <c r="H36796">
        <v>27</v>
      </c>
      <c r="I36796" t="s">
        <v>28</v>
      </c>
      <c r="J36796" t="s">
        <v>9088</v>
      </c>
      <c r="K36796">
        <v>278</v>
      </c>
      <c r="L36796" t="s">
        <v>30</v>
      </c>
      <c r="M36796" t="s">
        <v>31</v>
      </c>
      <c r="N36796" t="b">
        <v>0</v>
      </c>
      <c r="O36796" t="s">
        <v>180681</v>
      </c>
      <c r="Q36796">
        <v>1205800</v>
      </c>
      <c r="R36796">
        <v>16254</v>
      </c>
      <c r="S36796">
        <v>655</v>
      </c>
      <c r="T36796">
        <v>0</v>
      </c>
      <c r="U36796">
        <v>681</v>
      </c>
    </row>
    <row r="36797" spans="1:21" x14ac:dyDescent="0.25">
      <c r="A36797" t="s">
        <v>177614</v>
      </c>
      <c r="B36797" t="s">
        <v>177615</v>
      </c>
      <c r="C36797" t="s">
        <v>180682</v>
      </c>
      <c r="D36797" t="s">
        <v>180683</v>
      </c>
      <c r="E36797" s="1">
        <v>43171.634722222225</v>
      </c>
      <c r="F36797" t="s">
        <v>180684</v>
      </c>
      <c r="G36797" t="s">
        <v>180685</v>
      </c>
      <c r="H36797">
        <v>27</v>
      </c>
      <c r="I36797" t="s">
        <v>28</v>
      </c>
      <c r="J36797" t="s">
        <v>2668</v>
      </c>
      <c r="K36797">
        <v>555</v>
      </c>
      <c r="L36797" t="s">
        <v>30</v>
      </c>
      <c r="M36797" t="s">
        <v>31</v>
      </c>
      <c r="N36797" t="b">
        <v>0</v>
      </c>
      <c r="O36797" t="s">
        <v>180686</v>
      </c>
      <c r="Q36797">
        <v>96751</v>
      </c>
      <c r="R36797">
        <v>937</v>
      </c>
      <c r="S36797">
        <v>85</v>
      </c>
      <c r="T36797">
        <v>0</v>
      </c>
      <c r="U36797">
        <v>54</v>
      </c>
    </row>
    <row r="36798" spans="1:21" x14ac:dyDescent="0.25">
      <c r="A36798" t="s">
        <v>177614</v>
      </c>
      <c r="B36798" t="s">
        <v>177615</v>
      </c>
      <c r="C36798" t="s">
        <v>180687</v>
      </c>
      <c r="D36798" t="s">
        <v>180688</v>
      </c>
      <c r="E36798" t="s">
        <v>169139</v>
      </c>
      <c r="F36798" t="s">
        <v>180689</v>
      </c>
      <c r="G36798" t="s">
        <v>180690</v>
      </c>
      <c r="H36798">
        <v>27</v>
      </c>
      <c r="I36798" t="s">
        <v>28</v>
      </c>
      <c r="J36798" t="s">
        <v>149707</v>
      </c>
      <c r="K36798">
        <v>127</v>
      </c>
      <c r="L36798" t="s">
        <v>30</v>
      </c>
      <c r="M36798" t="s">
        <v>31</v>
      </c>
      <c r="N36798" t="b">
        <v>0</v>
      </c>
      <c r="O36798" t="s">
        <v>180691</v>
      </c>
      <c r="Q36798">
        <v>23985</v>
      </c>
      <c r="R36798">
        <v>398</v>
      </c>
      <c r="S36798">
        <v>11</v>
      </c>
      <c r="T36798">
        <v>0</v>
      </c>
      <c r="U36798">
        <v>58</v>
      </c>
    </row>
    <row r="36799" spans="1:21" x14ac:dyDescent="0.25">
      <c r="A36799" t="s">
        <v>177614</v>
      </c>
      <c r="B36799" t="s">
        <v>177615</v>
      </c>
      <c r="C36799" t="s">
        <v>180692</v>
      </c>
      <c r="D36799" t="s">
        <v>180693</v>
      </c>
      <c r="E36799" t="s">
        <v>169145</v>
      </c>
      <c r="F36799" t="s">
        <v>180694</v>
      </c>
      <c r="G36799" t="s">
        <v>180695</v>
      </c>
      <c r="H36799">
        <v>27</v>
      </c>
      <c r="I36799" t="s">
        <v>28</v>
      </c>
      <c r="J36799" t="s">
        <v>22087</v>
      </c>
      <c r="K36799">
        <v>1864</v>
      </c>
      <c r="L36799" t="s">
        <v>30</v>
      </c>
      <c r="M36799" t="s">
        <v>31</v>
      </c>
      <c r="N36799" t="b">
        <v>0</v>
      </c>
      <c r="O36799" t="s">
        <v>180696</v>
      </c>
      <c r="Q36799">
        <v>21868</v>
      </c>
      <c r="R36799">
        <v>260</v>
      </c>
      <c r="S36799">
        <v>14</v>
      </c>
      <c r="T36799">
        <v>0</v>
      </c>
      <c r="U36799">
        <v>50</v>
      </c>
    </row>
    <row r="36800" spans="1:21" x14ac:dyDescent="0.25">
      <c r="A36800" t="s">
        <v>177614</v>
      </c>
      <c r="B36800" t="s">
        <v>177615</v>
      </c>
      <c r="C36800" t="s">
        <v>180697</v>
      </c>
      <c r="D36800" t="s">
        <v>180698</v>
      </c>
      <c r="E36800" t="s">
        <v>180699</v>
      </c>
      <c r="F36800" t="s">
        <v>180700</v>
      </c>
      <c r="G36800" t="s">
        <v>180701</v>
      </c>
      <c r="H36800">
        <v>27</v>
      </c>
      <c r="I36800" t="s">
        <v>28</v>
      </c>
      <c r="J36800" t="s">
        <v>180702</v>
      </c>
      <c r="K36800">
        <v>1876</v>
      </c>
      <c r="L36800" t="s">
        <v>30</v>
      </c>
      <c r="M36800" t="s">
        <v>31</v>
      </c>
      <c r="N36800" t="b">
        <v>0</v>
      </c>
      <c r="O36800" t="s">
        <v>180703</v>
      </c>
      <c r="Q36800">
        <v>217221</v>
      </c>
      <c r="R36800">
        <v>2699</v>
      </c>
      <c r="S36800">
        <v>83</v>
      </c>
      <c r="T36800">
        <v>0</v>
      </c>
      <c r="U36800">
        <v>135</v>
      </c>
    </row>
    <row r="36801" spans="1:21" x14ac:dyDescent="0.25">
      <c r="A36801" t="s">
        <v>177614</v>
      </c>
      <c r="B36801" t="s">
        <v>177615</v>
      </c>
      <c r="C36801" t="s">
        <v>180704</v>
      </c>
      <c r="D36801" t="s">
        <v>180705</v>
      </c>
      <c r="E36801" t="s">
        <v>180706</v>
      </c>
      <c r="F36801" t="s">
        <v>180707</v>
      </c>
      <c r="G36801" t="s">
        <v>180708</v>
      </c>
      <c r="H36801">
        <v>27</v>
      </c>
      <c r="I36801" t="s">
        <v>28</v>
      </c>
      <c r="J36801" t="s">
        <v>4812</v>
      </c>
      <c r="K36801">
        <v>1581</v>
      </c>
      <c r="L36801" t="s">
        <v>30</v>
      </c>
      <c r="M36801" t="s">
        <v>31</v>
      </c>
      <c r="N36801" t="b">
        <v>0</v>
      </c>
      <c r="O36801" t="s">
        <v>180709</v>
      </c>
      <c r="Q36801">
        <v>5012</v>
      </c>
      <c r="R36801">
        <v>69</v>
      </c>
      <c r="S36801">
        <v>2</v>
      </c>
      <c r="T36801">
        <v>0</v>
      </c>
      <c r="U36801">
        <v>1</v>
      </c>
    </row>
    <row r="36802" spans="1:21" x14ac:dyDescent="0.25">
      <c r="A36802" t="s">
        <v>177614</v>
      </c>
      <c r="B36802" t="s">
        <v>177615</v>
      </c>
      <c r="C36802" t="s">
        <v>180710</v>
      </c>
      <c r="D36802" t="s">
        <v>180711</v>
      </c>
      <c r="E36802" t="s">
        <v>180712</v>
      </c>
      <c r="F36802" t="s">
        <v>180713</v>
      </c>
      <c r="G36802" t="s">
        <v>180714</v>
      </c>
      <c r="H36802">
        <v>27</v>
      </c>
      <c r="I36802" t="s">
        <v>28</v>
      </c>
      <c r="J36802" t="s">
        <v>6244</v>
      </c>
      <c r="K36802">
        <v>237</v>
      </c>
      <c r="L36802" t="s">
        <v>30</v>
      </c>
      <c r="M36802" t="s">
        <v>31</v>
      </c>
      <c r="N36802" t="b">
        <v>0</v>
      </c>
      <c r="O36802" t="s">
        <v>180715</v>
      </c>
      <c r="Q36802">
        <v>4132</v>
      </c>
      <c r="R36802">
        <v>63</v>
      </c>
      <c r="S36802">
        <v>8</v>
      </c>
      <c r="T36802">
        <v>0</v>
      </c>
      <c r="U36802">
        <v>9</v>
      </c>
    </row>
    <row r="36803" spans="1:21" x14ac:dyDescent="0.25">
      <c r="A36803" t="s">
        <v>177614</v>
      </c>
      <c r="B36803" t="s">
        <v>177615</v>
      </c>
      <c r="C36803" t="s">
        <v>180716</v>
      </c>
      <c r="D36803" t="s">
        <v>180717</v>
      </c>
      <c r="E36803" t="s">
        <v>180718</v>
      </c>
      <c r="F36803" t="s">
        <v>180719</v>
      </c>
      <c r="G36803" t="s">
        <v>180720</v>
      </c>
      <c r="H36803">
        <v>27</v>
      </c>
      <c r="I36803" t="s">
        <v>28</v>
      </c>
      <c r="J36803" t="s">
        <v>180721</v>
      </c>
      <c r="K36803">
        <v>3202</v>
      </c>
      <c r="L36803" t="s">
        <v>30</v>
      </c>
      <c r="M36803" t="s">
        <v>31</v>
      </c>
      <c r="N36803" t="b">
        <v>0</v>
      </c>
      <c r="O36803" t="s">
        <v>180722</v>
      </c>
      <c r="Q36803">
        <v>72617</v>
      </c>
      <c r="R36803">
        <v>963</v>
      </c>
      <c r="S36803">
        <v>30</v>
      </c>
      <c r="T36803">
        <v>0</v>
      </c>
      <c r="U36803">
        <v>120</v>
      </c>
    </row>
    <row r="36804" spans="1:21" x14ac:dyDescent="0.25">
      <c r="A36804" t="s">
        <v>177614</v>
      </c>
      <c r="B36804" t="s">
        <v>177615</v>
      </c>
      <c r="C36804" t="s">
        <v>180723</v>
      </c>
      <c r="D36804" t="s">
        <v>180724</v>
      </c>
      <c r="E36804" t="s">
        <v>180725</v>
      </c>
      <c r="F36804" t="s">
        <v>180726</v>
      </c>
      <c r="G36804" t="s">
        <v>180727</v>
      </c>
      <c r="H36804">
        <v>27</v>
      </c>
      <c r="I36804" t="s">
        <v>28</v>
      </c>
      <c r="J36804" t="s">
        <v>138071</v>
      </c>
      <c r="K36804">
        <v>1475</v>
      </c>
      <c r="L36804" t="s">
        <v>30</v>
      </c>
      <c r="M36804" t="s">
        <v>31</v>
      </c>
      <c r="N36804" t="b">
        <v>0</v>
      </c>
      <c r="O36804" t="s">
        <v>180728</v>
      </c>
      <c r="Q36804">
        <v>45480</v>
      </c>
      <c r="R36804">
        <v>422</v>
      </c>
      <c r="S36804">
        <v>38</v>
      </c>
      <c r="T36804">
        <v>0</v>
      </c>
      <c r="U36804">
        <v>48</v>
      </c>
    </row>
    <row r="36805" spans="1:21" x14ac:dyDescent="0.25">
      <c r="A36805" t="s">
        <v>177614</v>
      </c>
      <c r="B36805" t="s">
        <v>177615</v>
      </c>
      <c r="C36805" t="s">
        <v>180729</v>
      </c>
      <c r="D36805" t="s">
        <v>180730</v>
      </c>
      <c r="E36805" t="s">
        <v>180731</v>
      </c>
      <c r="F36805" t="s">
        <v>180732</v>
      </c>
      <c r="G36805" t="s">
        <v>180733</v>
      </c>
      <c r="H36805">
        <v>27</v>
      </c>
      <c r="I36805" t="s">
        <v>28</v>
      </c>
      <c r="J36805" t="s">
        <v>22812</v>
      </c>
      <c r="K36805">
        <v>1484</v>
      </c>
      <c r="L36805" t="s">
        <v>30</v>
      </c>
      <c r="M36805" t="s">
        <v>31</v>
      </c>
      <c r="N36805" t="b">
        <v>0</v>
      </c>
      <c r="O36805" t="s">
        <v>180734</v>
      </c>
      <c r="Q36805">
        <v>8985</v>
      </c>
      <c r="R36805">
        <v>149</v>
      </c>
      <c r="S36805">
        <v>3</v>
      </c>
      <c r="T36805">
        <v>0</v>
      </c>
      <c r="U36805">
        <v>10</v>
      </c>
    </row>
    <row r="36806" spans="1:21" x14ac:dyDescent="0.25">
      <c r="A36806" t="s">
        <v>177614</v>
      </c>
      <c r="B36806" t="s">
        <v>177615</v>
      </c>
      <c r="C36806" t="s">
        <v>180735</v>
      </c>
      <c r="D36806" t="s">
        <v>180736</v>
      </c>
      <c r="E36806" t="s">
        <v>180737</v>
      </c>
      <c r="F36806" t="s">
        <v>180738</v>
      </c>
      <c r="G36806" t="s">
        <v>180739</v>
      </c>
      <c r="H36806">
        <v>27</v>
      </c>
      <c r="I36806" t="s">
        <v>28</v>
      </c>
      <c r="J36806" t="s">
        <v>180740</v>
      </c>
      <c r="K36806">
        <v>3194</v>
      </c>
      <c r="L36806" t="s">
        <v>30</v>
      </c>
      <c r="M36806" t="s">
        <v>31</v>
      </c>
      <c r="N36806" t="b">
        <v>0</v>
      </c>
      <c r="O36806" t="s">
        <v>180741</v>
      </c>
      <c r="Q36806">
        <v>10413</v>
      </c>
      <c r="R36806">
        <v>166</v>
      </c>
      <c r="S36806">
        <v>4</v>
      </c>
      <c r="T36806">
        <v>0</v>
      </c>
      <c r="U36806">
        <v>21</v>
      </c>
    </row>
    <row r="36807" spans="1:21" x14ac:dyDescent="0.25">
      <c r="A36807" t="s">
        <v>177614</v>
      </c>
      <c r="B36807" t="s">
        <v>177615</v>
      </c>
      <c r="C36807" t="s">
        <v>180742</v>
      </c>
      <c r="D36807" t="s">
        <v>180743</v>
      </c>
      <c r="E36807" t="s">
        <v>180744</v>
      </c>
      <c r="F36807" t="s">
        <v>180745</v>
      </c>
      <c r="G36807" t="s">
        <v>180746</v>
      </c>
      <c r="H36807">
        <v>27</v>
      </c>
      <c r="I36807" t="s">
        <v>28</v>
      </c>
      <c r="J36807" t="s">
        <v>128421</v>
      </c>
      <c r="K36807">
        <v>1738</v>
      </c>
      <c r="L36807" t="s">
        <v>30</v>
      </c>
      <c r="M36807" t="s">
        <v>31</v>
      </c>
      <c r="N36807" t="b">
        <v>0</v>
      </c>
      <c r="O36807" t="s">
        <v>180747</v>
      </c>
      <c r="Q36807">
        <v>14123</v>
      </c>
      <c r="R36807">
        <v>214</v>
      </c>
      <c r="S36807">
        <v>5</v>
      </c>
      <c r="T36807">
        <v>0</v>
      </c>
      <c r="U36807">
        <v>49</v>
      </c>
    </row>
    <row r="36808" spans="1:21" x14ac:dyDescent="0.25">
      <c r="A36808" t="s">
        <v>177614</v>
      </c>
      <c r="B36808" t="s">
        <v>177615</v>
      </c>
      <c r="C36808" t="s">
        <v>180748</v>
      </c>
      <c r="D36808" t="s">
        <v>180749</v>
      </c>
      <c r="E36808" t="s">
        <v>180750</v>
      </c>
      <c r="F36808" t="s">
        <v>180751</v>
      </c>
      <c r="G36808" t="s">
        <v>180752</v>
      </c>
      <c r="H36808">
        <v>27</v>
      </c>
      <c r="I36808" t="s">
        <v>28</v>
      </c>
      <c r="J36808" t="s">
        <v>8081</v>
      </c>
      <c r="K36808">
        <v>509</v>
      </c>
      <c r="L36808" t="s">
        <v>30</v>
      </c>
      <c r="M36808" t="s">
        <v>31</v>
      </c>
      <c r="N36808" t="b">
        <v>0</v>
      </c>
      <c r="O36808" t="s">
        <v>180753</v>
      </c>
      <c r="Q36808">
        <v>13244</v>
      </c>
      <c r="R36808">
        <v>205</v>
      </c>
      <c r="S36808">
        <v>11</v>
      </c>
      <c r="T36808">
        <v>0</v>
      </c>
      <c r="U36808">
        <v>34</v>
      </c>
    </row>
    <row r="36809" spans="1:21" x14ac:dyDescent="0.25">
      <c r="A36809" t="s">
        <v>177614</v>
      </c>
      <c r="B36809" t="s">
        <v>177615</v>
      </c>
      <c r="C36809" t="s">
        <v>180754</v>
      </c>
      <c r="D36809" t="s">
        <v>180755</v>
      </c>
      <c r="E36809" t="s">
        <v>180756</v>
      </c>
      <c r="F36809" t="s">
        <v>180757</v>
      </c>
      <c r="G36809" t="s">
        <v>180758</v>
      </c>
      <c r="H36809">
        <v>27</v>
      </c>
      <c r="I36809" t="s">
        <v>28</v>
      </c>
      <c r="J36809" t="s">
        <v>2301</v>
      </c>
      <c r="K36809">
        <v>1853</v>
      </c>
      <c r="L36809" t="s">
        <v>30</v>
      </c>
      <c r="M36809" t="s">
        <v>31</v>
      </c>
      <c r="N36809" t="b">
        <v>0</v>
      </c>
      <c r="O36809" t="s">
        <v>180759</v>
      </c>
      <c r="Q36809">
        <v>26184</v>
      </c>
      <c r="R36809">
        <v>274</v>
      </c>
      <c r="S36809">
        <v>21</v>
      </c>
      <c r="T36809">
        <v>0</v>
      </c>
      <c r="U36809">
        <v>23</v>
      </c>
    </row>
    <row r="36810" spans="1:21" x14ac:dyDescent="0.25">
      <c r="A36810" t="s">
        <v>177614</v>
      </c>
      <c r="B36810" t="s">
        <v>177615</v>
      </c>
      <c r="C36810" t="s">
        <v>180760</v>
      </c>
      <c r="D36810" t="s">
        <v>180761</v>
      </c>
      <c r="E36810" t="s">
        <v>180762</v>
      </c>
      <c r="F36810" t="s">
        <v>180763</v>
      </c>
      <c r="G36810" t="s">
        <v>180764</v>
      </c>
      <c r="H36810">
        <v>27</v>
      </c>
      <c r="I36810" t="s">
        <v>28</v>
      </c>
      <c r="J36810" t="s">
        <v>507</v>
      </c>
      <c r="K36810">
        <v>281</v>
      </c>
      <c r="L36810" t="s">
        <v>30</v>
      </c>
      <c r="M36810" t="s">
        <v>31</v>
      </c>
      <c r="N36810" t="b">
        <v>0</v>
      </c>
      <c r="O36810" t="s">
        <v>180765</v>
      </c>
      <c r="Q36810">
        <v>204361</v>
      </c>
      <c r="R36810">
        <v>1756</v>
      </c>
      <c r="S36810">
        <v>104</v>
      </c>
      <c r="T36810">
        <v>0</v>
      </c>
      <c r="U36810">
        <v>139</v>
      </c>
    </row>
    <row r="36811" spans="1:21" x14ac:dyDescent="0.25">
      <c r="A36811" t="s">
        <v>177614</v>
      </c>
      <c r="B36811" t="s">
        <v>177615</v>
      </c>
      <c r="C36811" t="s">
        <v>180766</v>
      </c>
      <c r="D36811" t="s">
        <v>180767</v>
      </c>
      <c r="E36811" s="1">
        <v>43445.604166666664</v>
      </c>
      <c r="F36811" t="s">
        <v>180768</v>
      </c>
      <c r="G36811" t="s">
        <v>180769</v>
      </c>
      <c r="H36811">
        <v>27</v>
      </c>
      <c r="I36811" t="s">
        <v>28</v>
      </c>
      <c r="J36811" t="s">
        <v>7371</v>
      </c>
      <c r="K36811">
        <v>559</v>
      </c>
      <c r="L36811" t="s">
        <v>30</v>
      </c>
      <c r="M36811" t="s">
        <v>31</v>
      </c>
      <c r="N36811" t="b">
        <v>0</v>
      </c>
      <c r="O36811" t="s">
        <v>180770</v>
      </c>
      <c r="Q36811">
        <v>28001</v>
      </c>
      <c r="R36811">
        <v>204</v>
      </c>
      <c r="S36811">
        <v>25</v>
      </c>
      <c r="T36811">
        <v>0</v>
      </c>
      <c r="U36811">
        <v>33</v>
      </c>
    </row>
    <row r="36812" spans="1:21" x14ac:dyDescent="0.25">
      <c r="A36812" t="s">
        <v>177614</v>
      </c>
      <c r="B36812" t="s">
        <v>177615</v>
      </c>
      <c r="C36812" t="s">
        <v>180771</v>
      </c>
      <c r="D36812" t="s">
        <v>180772</v>
      </c>
      <c r="E36812" s="1">
        <v>43354.5625</v>
      </c>
      <c r="F36812" t="s">
        <v>180773</v>
      </c>
      <c r="G36812" t="s">
        <v>180774</v>
      </c>
      <c r="H36812">
        <v>27</v>
      </c>
      <c r="I36812" t="s">
        <v>28</v>
      </c>
      <c r="J36812" t="s">
        <v>1480</v>
      </c>
      <c r="K36812">
        <v>401</v>
      </c>
      <c r="L36812" t="s">
        <v>30</v>
      </c>
      <c r="M36812" t="s">
        <v>31</v>
      </c>
      <c r="N36812" t="b">
        <v>0</v>
      </c>
      <c r="O36812" t="s">
        <v>180775</v>
      </c>
      <c r="Q36812">
        <v>84494</v>
      </c>
      <c r="R36812">
        <v>923</v>
      </c>
      <c r="S36812">
        <v>52</v>
      </c>
      <c r="T36812">
        <v>0</v>
      </c>
      <c r="U36812">
        <v>139</v>
      </c>
    </row>
    <row r="36813" spans="1:21" x14ac:dyDescent="0.25">
      <c r="A36813" t="s">
        <v>177614</v>
      </c>
      <c r="B36813" t="s">
        <v>177615</v>
      </c>
      <c r="C36813" t="s">
        <v>180776</v>
      </c>
      <c r="D36813" t="s">
        <v>180777</v>
      </c>
      <c r="E36813" s="1">
        <v>43323.604166666664</v>
      </c>
      <c r="F36813" t="s">
        <v>180778</v>
      </c>
      <c r="G36813" t="s">
        <v>180779</v>
      </c>
      <c r="H36813">
        <v>27</v>
      </c>
      <c r="I36813" t="s">
        <v>28</v>
      </c>
      <c r="J36813" t="s">
        <v>87421</v>
      </c>
      <c r="K36813">
        <v>2842</v>
      </c>
      <c r="L36813" t="s">
        <v>30</v>
      </c>
      <c r="M36813" t="s">
        <v>31</v>
      </c>
      <c r="N36813" t="b">
        <v>0</v>
      </c>
      <c r="O36813" t="s">
        <v>180780</v>
      </c>
      <c r="Q36813">
        <v>94321</v>
      </c>
      <c r="R36813">
        <v>1642</v>
      </c>
      <c r="S36813">
        <v>52</v>
      </c>
      <c r="T36813">
        <v>0</v>
      </c>
      <c r="U36813">
        <v>76</v>
      </c>
    </row>
    <row r="36814" spans="1:21" x14ac:dyDescent="0.25">
      <c r="A36814" t="s">
        <v>177614</v>
      </c>
      <c r="B36814" t="s">
        <v>177615</v>
      </c>
      <c r="C36814" t="s">
        <v>180781</v>
      </c>
      <c r="D36814" t="s">
        <v>180782</v>
      </c>
      <c r="E36814" s="1">
        <v>43292.270833333336</v>
      </c>
      <c r="F36814" t="s">
        <v>180783</v>
      </c>
      <c r="G36814" t="s">
        <v>180784</v>
      </c>
      <c r="H36814">
        <v>27</v>
      </c>
      <c r="I36814" t="s">
        <v>28</v>
      </c>
      <c r="J36814" t="s">
        <v>5380</v>
      </c>
      <c r="K36814">
        <v>709</v>
      </c>
      <c r="L36814" t="s">
        <v>30</v>
      </c>
      <c r="M36814" t="s">
        <v>31</v>
      </c>
      <c r="N36814" t="b">
        <v>0</v>
      </c>
      <c r="O36814" t="s">
        <v>180785</v>
      </c>
      <c r="Q36814">
        <v>2514</v>
      </c>
      <c r="R36814">
        <v>36</v>
      </c>
      <c r="S36814">
        <v>5</v>
      </c>
      <c r="T36814">
        <v>0</v>
      </c>
      <c r="U36814">
        <v>5</v>
      </c>
    </row>
    <row r="36815" spans="1:21" x14ac:dyDescent="0.25">
      <c r="A36815" t="s">
        <v>177614</v>
      </c>
      <c r="B36815" t="s">
        <v>177615</v>
      </c>
      <c r="C36815" t="s">
        <v>180786</v>
      </c>
      <c r="D36815" t="s">
        <v>180787</v>
      </c>
      <c r="E36815" s="1">
        <v>43262.604166666664</v>
      </c>
      <c r="F36815" t="s">
        <v>180788</v>
      </c>
      <c r="G36815" t="s">
        <v>180789</v>
      </c>
      <c r="H36815">
        <v>27</v>
      </c>
      <c r="I36815" t="s">
        <v>28</v>
      </c>
      <c r="J36815" t="s">
        <v>7410</v>
      </c>
      <c r="K36815">
        <v>562</v>
      </c>
      <c r="L36815" t="s">
        <v>30</v>
      </c>
      <c r="M36815" t="s">
        <v>31</v>
      </c>
      <c r="N36815" t="b">
        <v>0</v>
      </c>
      <c r="O36815" t="s">
        <v>180790</v>
      </c>
      <c r="Q36815">
        <v>11732</v>
      </c>
      <c r="R36815">
        <v>164</v>
      </c>
      <c r="S36815">
        <v>8</v>
      </c>
      <c r="T36815">
        <v>0</v>
      </c>
      <c r="U36815">
        <v>20</v>
      </c>
    </row>
    <row r="36816" spans="1:21" x14ac:dyDescent="0.25">
      <c r="A36816" t="s">
        <v>177614</v>
      </c>
      <c r="B36816" t="s">
        <v>177615</v>
      </c>
      <c r="C36816" t="s">
        <v>180791</v>
      </c>
      <c r="D36816" t="s">
        <v>180792</v>
      </c>
      <c r="E36816" s="1">
        <v>43231.604166666664</v>
      </c>
      <c r="F36816" t="s">
        <v>180793</v>
      </c>
      <c r="G36816" t="s">
        <v>180794</v>
      </c>
      <c r="H36816">
        <v>27</v>
      </c>
      <c r="I36816" t="s">
        <v>28</v>
      </c>
      <c r="J36816" t="s">
        <v>153046</v>
      </c>
      <c r="K36816">
        <v>2498</v>
      </c>
      <c r="L36816" t="s">
        <v>30</v>
      </c>
      <c r="M36816" t="s">
        <v>31</v>
      </c>
      <c r="N36816" t="b">
        <v>0</v>
      </c>
      <c r="O36816" t="s">
        <v>180795</v>
      </c>
      <c r="Q36816">
        <v>43132</v>
      </c>
      <c r="R36816">
        <v>575</v>
      </c>
      <c r="S36816">
        <v>16</v>
      </c>
      <c r="T36816">
        <v>0</v>
      </c>
      <c r="U36816">
        <v>17</v>
      </c>
    </row>
    <row r="36817" spans="1:21" x14ac:dyDescent="0.25">
      <c r="A36817" t="s">
        <v>177614</v>
      </c>
      <c r="B36817" t="s">
        <v>177615</v>
      </c>
      <c r="C36817" t="s">
        <v>180796</v>
      </c>
      <c r="D36817" t="s">
        <v>180797</v>
      </c>
      <c r="E36817" s="1">
        <v>43142.5625</v>
      </c>
      <c r="F36817" t="s">
        <v>180798</v>
      </c>
      <c r="G36817" t="s">
        <v>180799</v>
      </c>
      <c r="H36817">
        <v>27</v>
      </c>
      <c r="I36817" t="s">
        <v>28</v>
      </c>
      <c r="J36817" t="s">
        <v>35155</v>
      </c>
      <c r="K36817">
        <v>856</v>
      </c>
      <c r="L36817" t="s">
        <v>30</v>
      </c>
      <c r="M36817" t="s">
        <v>31</v>
      </c>
      <c r="N36817" t="b">
        <v>0</v>
      </c>
      <c r="O36817" t="s">
        <v>180800</v>
      </c>
      <c r="Q36817">
        <v>3938</v>
      </c>
      <c r="R36817">
        <v>50</v>
      </c>
      <c r="S36817">
        <v>6</v>
      </c>
      <c r="T36817">
        <v>0</v>
      </c>
      <c r="U36817">
        <v>7</v>
      </c>
    </row>
    <row r="36818" spans="1:21" x14ac:dyDescent="0.25">
      <c r="A36818" t="s">
        <v>177614</v>
      </c>
      <c r="B36818" t="s">
        <v>177615</v>
      </c>
      <c r="C36818" t="s">
        <v>180801</v>
      </c>
      <c r="D36818" t="s">
        <v>180802</v>
      </c>
      <c r="E36818" s="1">
        <v>43111.604166666664</v>
      </c>
      <c r="F36818" t="s">
        <v>180803</v>
      </c>
      <c r="G36818" t="s">
        <v>180804</v>
      </c>
      <c r="H36818">
        <v>27</v>
      </c>
      <c r="I36818" t="s">
        <v>28</v>
      </c>
      <c r="J36818" t="s">
        <v>21515</v>
      </c>
      <c r="K36818">
        <v>1050</v>
      </c>
      <c r="L36818" t="s">
        <v>30</v>
      </c>
      <c r="M36818" t="s">
        <v>31</v>
      </c>
      <c r="N36818" t="b">
        <v>0</v>
      </c>
      <c r="O36818" t="s">
        <v>180805</v>
      </c>
      <c r="Q36818">
        <v>10291</v>
      </c>
      <c r="R36818">
        <v>164</v>
      </c>
      <c r="S36818">
        <v>7</v>
      </c>
      <c r="T36818">
        <v>0</v>
      </c>
      <c r="U36818">
        <v>13</v>
      </c>
    </row>
    <row r="36819" spans="1:21" x14ac:dyDescent="0.25">
      <c r="A36819" t="s">
        <v>177614</v>
      </c>
      <c r="B36819" t="s">
        <v>177615</v>
      </c>
      <c r="C36819" t="s">
        <v>180806</v>
      </c>
      <c r="D36819" t="s">
        <v>180807</v>
      </c>
      <c r="E36819" t="s">
        <v>180808</v>
      </c>
      <c r="F36819" t="s">
        <v>180809</v>
      </c>
      <c r="G36819" t="s">
        <v>180810</v>
      </c>
      <c r="H36819">
        <v>27</v>
      </c>
      <c r="I36819" t="s">
        <v>28</v>
      </c>
      <c r="J36819" t="s">
        <v>86752</v>
      </c>
      <c r="K36819">
        <v>2645</v>
      </c>
      <c r="L36819" t="s">
        <v>30</v>
      </c>
      <c r="M36819" t="s">
        <v>31</v>
      </c>
      <c r="N36819" t="b">
        <v>0</v>
      </c>
      <c r="O36819" t="s">
        <v>180811</v>
      </c>
      <c r="Q36819">
        <v>24001</v>
      </c>
      <c r="R36819">
        <v>250</v>
      </c>
      <c r="S36819">
        <v>10</v>
      </c>
      <c r="T36819">
        <v>0</v>
      </c>
      <c r="U36819">
        <v>87</v>
      </c>
    </row>
    <row r="36820" spans="1:21" x14ac:dyDescent="0.25">
      <c r="A36820" t="s">
        <v>177614</v>
      </c>
      <c r="B36820" t="s">
        <v>177615</v>
      </c>
      <c r="C36820" t="s">
        <v>180812</v>
      </c>
      <c r="D36820" t="s">
        <v>180813</v>
      </c>
      <c r="E36820" t="s">
        <v>180814</v>
      </c>
      <c r="F36820" t="s">
        <v>180815</v>
      </c>
      <c r="G36820" t="s">
        <v>180816</v>
      </c>
      <c r="H36820">
        <v>27</v>
      </c>
      <c r="I36820" t="s">
        <v>28</v>
      </c>
      <c r="J36820" t="s">
        <v>10239</v>
      </c>
      <c r="K36820">
        <v>942</v>
      </c>
      <c r="L36820" t="s">
        <v>30</v>
      </c>
      <c r="M36820" t="s">
        <v>31</v>
      </c>
      <c r="N36820" t="b">
        <v>0</v>
      </c>
      <c r="O36820" t="s">
        <v>180817</v>
      </c>
      <c r="Q36820">
        <v>18304</v>
      </c>
      <c r="R36820">
        <v>177</v>
      </c>
      <c r="S36820">
        <v>14</v>
      </c>
      <c r="T36820">
        <v>0</v>
      </c>
      <c r="U36820">
        <v>9</v>
      </c>
    </row>
    <row r="36821" spans="1:21" x14ac:dyDescent="0.25">
      <c r="A36821" t="s">
        <v>177614</v>
      </c>
      <c r="B36821" t="s">
        <v>177615</v>
      </c>
      <c r="C36821" t="s">
        <v>180818</v>
      </c>
      <c r="D36821" t="s">
        <v>180819</v>
      </c>
      <c r="E36821" t="s">
        <v>180820</v>
      </c>
      <c r="F36821" t="s">
        <v>180821</v>
      </c>
      <c r="G36821" t="s">
        <v>180822</v>
      </c>
      <c r="H36821">
        <v>27</v>
      </c>
      <c r="I36821" t="s">
        <v>28</v>
      </c>
      <c r="J36821" t="s">
        <v>2422</v>
      </c>
      <c r="K36821">
        <v>635</v>
      </c>
      <c r="L36821" t="s">
        <v>30</v>
      </c>
      <c r="M36821" t="s">
        <v>31</v>
      </c>
      <c r="N36821" t="b">
        <v>0</v>
      </c>
      <c r="O36821" t="s">
        <v>180823</v>
      </c>
      <c r="Q36821">
        <v>616928</v>
      </c>
      <c r="R36821">
        <v>6956</v>
      </c>
      <c r="S36821">
        <v>342</v>
      </c>
      <c r="T36821">
        <v>0</v>
      </c>
      <c r="U36821">
        <v>341</v>
      </c>
    </row>
    <row r="36822" spans="1:21" x14ac:dyDescent="0.25">
      <c r="A36822" t="s">
        <v>177614</v>
      </c>
      <c r="B36822" t="s">
        <v>177615</v>
      </c>
      <c r="C36822" t="s">
        <v>180824</v>
      </c>
      <c r="D36822" t="s">
        <v>180825</v>
      </c>
      <c r="E36822" t="s">
        <v>180826</v>
      </c>
      <c r="F36822" t="s">
        <v>180827</v>
      </c>
      <c r="G36822" t="s">
        <v>180828</v>
      </c>
      <c r="H36822">
        <v>27</v>
      </c>
      <c r="I36822" t="s">
        <v>28</v>
      </c>
      <c r="J36822" t="s">
        <v>2080</v>
      </c>
      <c r="K36822">
        <v>1808</v>
      </c>
      <c r="L36822" t="s">
        <v>30</v>
      </c>
      <c r="M36822" t="s">
        <v>31</v>
      </c>
      <c r="N36822" t="b">
        <v>0</v>
      </c>
      <c r="O36822" t="s">
        <v>180829</v>
      </c>
      <c r="Q36822">
        <v>5621</v>
      </c>
      <c r="R36822">
        <v>82</v>
      </c>
      <c r="S36822">
        <v>6</v>
      </c>
      <c r="T36822">
        <v>0</v>
      </c>
      <c r="U36822">
        <v>9</v>
      </c>
    </row>
    <row r="36823" spans="1:21" x14ac:dyDescent="0.25">
      <c r="A36823" t="s">
        <v>177614</v>
      </c>
      <c r="B36823" t="s">
        <v>177615</v>
      </c>
      <c r="C36823" t="s">
        <v>180830</v>
      </c>
      <c r="D36823" t="s">
        <v>180831</v>
      </c>
      <c r="E36823" t="s">
        <v>180832</v>
      </c>
      <c r="F36823" t="s">
        <v>180833</v>
      </c>
      <c r="G36823" t="s">
        <v>180834</v>
      </c>
      <c r="H36823">
        <v>27</v>
      </c>
      <c r="I36823" t="s">
        <v>28</v>
      </c>
      <c r="J36823" t="s">
        <v>20127</v>
      </c>
      <c r="K36823">
        <v>749</v>
      </c>
      <c r="L36823" t="s">
        <v>30</v>
      </c>
      <c r="M36823" t="s">
        <v>31</v>
      </c>
      <c r="N36823" t="b">
        <v>0</v>
      </c>
      <c r="O36823" t="s">
        <v>180835</v>
      </c>
      <c r="Q36823">
        <v>11848</v>
      </c>
      <c r="R36823">
        <v>116</v>
      </c>
      <c r="S36823">
        <v>5</v>
      </c>
      <c r="T36823">
        <v>0</v>
      </c>
      <c r="U36823">
        <v>16</v>
      </c>
    </row>
    <row r="36824" spans="1:21" x14ac:dyDescent="0.25">
      <c r="A36824" t="s">
        <v>177614</v>
      </c>
      <c r="B36824" t="s">
        <v>177615</v>
      </c>
      <c r="C36824" t="s">
        <v>180836</v>
      </c>
      <c r="D36824" t="s">
        <v>180837</v>
      </c>
      <c r="E36824" t="s">
        <v>180838</v>
      </c>
      <c r="F36824" t="s">
        <v>180839</v>
      </c>
      <c r="G36824" t="s">
        <v>180840</v>
      </c>
      <c r="H36824">
        <v>27</v>
      </c>
      <c r="I36824" t="s">
        <v>28</v>
      </c>
      <c r="J36824" t="s">
        <v>6503</v>
      </c>
      <c r="K36824">
        <v>93</v>
      </c>
      <c r="L36824" t="s">
        <v>30</v>
      </c>
      <c r="M36824" t="s">
        <v>31</v>
      </c>
      <c r="N36824" t="b">
        <v>0</v>
      </c>
      <c r="O36824" t="s">
        <v>180841</v>
      </c>
      <c r="Q36824">
        <v>598</v>
      </c>
      <c r="R36824">
        <v>32</v>
      </c>
      <c r="S36824">
        <v>4</v>
      </c>
      <c r="T36824">
        <v>0</v>
      </c>
      <c r="U36824">
        <v>21</v>
      </c>
    </row>
    <row r="36825" spans="1:21" x14ac:dyDescent="0.25">
      <c r="A36825" t="s">
        <v>177614</v>
      </c>
      <c r="B36825" t="s">
        <v>177615</v>
      </c>
      <c r="C36825" t="s">
        <v>180842</v>
      </c>
      <c r="D36825" t="s">
        <v>180843</v>
      </c>
      <c r="E36825" t="s">
        <v>180844</v>
      </c>
      <c r="F36825" t="s">
        <v>180845</v>
      </c>
      <c r="G36825" t="s">
        <v>180846</v>
      </c>
      <c r="H36825">
        <v>27</v>
      </c>
      <c r="I36825" t="s">
        <v>28</v>
      </c>
      <c r="J36825" t="s">
        <v>8507</v>
      </c>
      <c r="K36825">
        <v>557</v>
      </c>
      <c r="L36825" t="s">
        <v>30</v>
      </c>
      <c r="M36825" t="s">
        <v>31</v>
      </c>
      <c r="N36825" t="b">
        <v>0</v>
      </c>
      <c r="O36825" t="s">
        <v>180847</v>
      </c>
      <c r="Q36825">
        <v>41751</v>
      </c>
      <c r="R36825">
        <v>373</v>
      </c>
      <c r="S36825">
        <v>16</v>
      </c>
      <c r="T36825">
        <v>0</v>
      </c>
      <c r="U36825">
        <v>24</v>
      </c>
    </row>
    <row r="36826" spans="1:21" x14ac:dyDescent="0.25">
      <c r="A36826" t="s">
        <v>177614</v>
      </c>
      <c r="B36826" t="s">
        <v>177615</v>
      </c>
      <c r="C36826" t="s">
        <v>180848</v>
      </c>
      <c r="D36826" t="s">
        <v>180849</v>
      </c>
      <c r="E36826" t="s">
        <v>180850</v>
      </c>
      <c r="F36826" t="s">
        <v>180851</v>
      </c>
      <c r="G36826" t="s">
        <v>180852</v>
      </c>
      <c r="H36826">
        <v>27</v>
      </c>
      <c r="I36826" t="s">
        <v>28</v>
      </c>
      <c r="J36826" t="s">
        <v>17935</v>
      </c>
      <c r="K36826">
        <v>1621</v>
      </c>
      <c r="L36826" t="s">
        <v>30</v>
      </c>
      <c r="M36826" t="s">
        <v>31</v>
      </c>
      <c r="N36826" t="b">
        <v>0</v>
      </c>
      <c r="O36826" t="s">
        <v>180853</v>
      </c>
      <c r="Q36826">
        <v>17761</v>
      </c>
      <c r="R36826">
        <v>210</v>
      </c>
      <c r="S36826">
        <v>9</v>
      </c>
      <c r="T36826">
        <v>0</v>
      </c>
      <c r="U36826">
        <v>97</v>
      </c>
    </row>
    <row r="36827" spans="1:21" x14ac:dyDescent="0.25">
      <c r="A36827" t="s">
        <v>177614</v>
      </c>
      <c r="B36827" t="s">
        <v>177615</v>
      </c>
      <c r="C36827" t="s">
        <v>180854</v>
      </c>
      <c r="D36827" t="s">
        <v>180855</v>
      </c>
      <c r="E36827" t="s">
        <v>180856</v>
      </c>
      <c r="F36827" t="s">
        <v>180857</v>
      </c>
      <c r="G36827" t="s">
        <v>180858</v>
      </c>
      <c r="H36827">
        <v>27</v>
      </c>
      <c r="I36827" t="s">
        <v>28</v>
      </c>
      <c r="J36827" t="s">
        <v>17983</v>
      </c>
      <c r="K36827">
        <v>844</v>
      </c>
      <c r="L36827" t="s">
        <v>30</v>
      </c>
      <c r="M36827" t="s">
        <v>31</v>
      </c>
      <c r="N36827" t="b">
        <v>0</v>
      </c>
      <c r="O36827" t="s">
        <v>180859</v>
      </c>
      <c r="Q36827">
        <v>55981</v>
      </c>
      <c r="R36827">
        <v>903</v>
      </c>
      <c r="S36827">
        <v>47</v>
      </c>
      <c r="T36827">
        <v>0</v>
      </c>
      <c r="U36827">
        <v>87</v>
      </c>
    </row>
    <row r="36828" spans="1:21" x14ac:dyDescent="0.25">
      <c r="A36828" t="s">
        <v>177614</v>
      </c>
      <c r="B36828" t="s">
        <v>177615</v>
      </c>
      <c r="C36828" t="s">
        <v>180860</v>
      </c>
      <c r="D36828" t="s">
        <v>180861</v>
      </c>
      <c r="E36828" t="s">
        <v>122576</v>
      </c>
      <c r="F36828" t="s">
        <v>180862</v>
      </c>
      <c r="G36828" t="s">
        <v>180863</v>
      </c>
      <c r="H36828">
        <v>27</v>
      </c>
      <c r="I36828" t="s">
        <v>28</v>
      </c>
      <c r="J36828" t="s">
        <v>20037</v>
      </c>
      <c r="K36828">
        <v>920</v>
      </c>
      <c r="L36828" t="s">
        <v>30</v>
      </c>
      <c r="M36828" t="s">
        <v>31</v>
      </c>
      <c r="N36828" t="b">
        <v>0</v>
      </c>
      <c r="O36828" t="s">
        <v>180864</v>
      </c>
      <c r="Q36828">
        <v>11785</v>
      </c>
      <c r="R36828">
        <v>139</v>
      </c>
      <c r="S36828">
        <v>8</v>
      </c>
      <c r="T36828">
        <v>0</v>
      </c>
      <c r="U36828">
        <v>20</v>
      </c>
    </row>
    <row r="36829" spans="1:21" x14ac:dyDescent="0.25">
      <c r="A36829" t="s">
        <v>177614</v>
      </c>
      <c r="B36829" t="s">
        <v>177615</v>
      </c>
      <c r="C36829" t="s">
        <v>180865</v>
      </c>
      <c r="D36829" t="s">
        <v>180866</v>
      </c>
      <c r="E36829" s="1">
        <v>43444.565972222219</v>
      </c>
      <c r="F36829" t="s">
        <v>180867</v>
      </c>
      <c r="G36829" t="s">
        <v>180868</v>
      </c>
      <c r="H36829">
        <v>27</v>
      </c>
      <c r="I36829" t="s">
        <v>28</v>
      </c>
      <c r="J36829" t="s">
        <v>2204</v>
      </c>
      <c r="K36829">
        <v>496</v>
      </c>
      <c r="L36829" t="s">
        <v>30</v>
      </c>
      <c r="M36829" t="s">
        <v>31</v>
      </c>
      <c r="N36829" t="b">
        <v>0</v>
      </c>
      <c r="O36829" t="s">
        <v>180869</v>
      </c>
      <c r="Q36829">
        <v>235837</v>
      </c>
      <c r="R36829">
        <v>2542</v>
      </c>
      <c r="S36829">
        <v>317</v>
      </c>
      <c r="T36829">
        <v>0</v>
      </c>
      <c r="U36829">
        <v>137</v>
      </c>
    </row>
    <row r="36830" spans="1:21" x14ac:dyDescent="0.25">
      <c r="A36830" t="s">
        <v>177614</v>
      </c>
      <c r="B36830" t="s">
        <v>177615</v>
      </c>
      <c r="C36830" t="s">
        <v>180870</v>
      </c>
      <c r="D36830" t="s">
        <v>180871</v>
      </c>
      <c r="E36830" s="1">
        <v>43414.604166666664</v>
      </c>
      <c r="F36830" t="s">
        <v>180872</v>
      </c>
      <c r="G36830" t="s">
        <v>180873</v>
      </c>
      <c r="H36830">
        <v>27</v>
      </c>
      <c r="I36830" t="s">
        <v>28</v>
      </c>
      <c r="J36830" t="s">
        <v>1332</v>
      </c>
      <c r="K36830">
        <v>1279</v>
      </c>
      <c r="L36830" t="s">
        <v>30</v>
      </c>
      <c r="M36830" t="s">
        <v>31</v>
      </c>
      <c r="N36830" t="b">
        <v>0</v>
      </c>
      <c r="O36830" t="s">
        <v>180874</v>
      </c>
      <c r="Q36830">
        <v>12853</v>
      </c>
      <c r="R36830">
        <v>143</v>
      </c>
      <c r="S36830">
        <v>9</v>
      </c>
      <c r="T36830">
        <v>0</v>
      </c>
      <c r="U36830">
        <v>7</v>
      </c>
    </row>
    <row r="36831" spans="1:21" x14ac:dyDescent="0.25">
      <c r="A36831" t="s">
        <v>177614</v>
      </c>
      <c r="B36831" t="s">
        <v>177615</v>
      </c>
      <c r="C36831" t="s">
        <v>180875</v>
      </c>
      <c r="D36831" t="s">
        <v>180876</v>
      </c>
      <c r="E36831" s="1">
        <v>43383.604166666664</v>
      </c>
      <c r="F36831" t="s">
        <v>180877</v>
      </c>
      <c r="G36831" t="s">
        <v>180878</v>
      </c>
      <c r="H36831">
        <v>27</v>
      </c>
      <c r="I36831" t="s">
        <v>28</v>
      </c>
      <c r="J36831" t="s">
        <v>180879</v>
      </c>
      <c r="K36831">
        <v>2781</v>
      </c>
      <c r="L36831" t="s">
        <v>30</v>
      </c>
      <c r="M36831" t="s">
        <v>31</v>
      </c>
      <c r="N36831" t="b">
        <v>0</v>
      </c>
      <c r="O36831" t="s">
        <v>180880</v>
      </c>
      <c r="Q36831">
        <v>24645</v>
      </c>
      <c r="R36831">
        <v>311</v>
      </c>
      <c r="S36831">
        <v>16</v>
      </c>
      <c r="T36831">
        <v>0</v>
      </c>
      <c r="U36831">
        <v>199</v>
      </c>
    </row>
    <row r="36832" spans="1:21" x14ac:dyDescent="0.25">
      <c r="A36832" t="s">
        <v>177614</v>
      </c>
      <c r="B36832" t="s">
        <v>177615</v>
      </c>
      <c r="C36832" t="s">
        <v>180881</v>
      </c>
      <c r="D36832" t="s">
        <v>180882</v>
      </c>
      <c r="E36832" s="1">
        <v>43353.634722222225</v>
      </c>
      <c r="F36832" t="s">
        <v>180883</v>
      </c>
      <c r="G36832" t="s">
        <v>180884</v>
      </c>
      <c r="H36832">
        <v>27</v>
      </c>
      <c r="I36832" t="s">
        <v>28</v>
      </c>
      <c r="J36832" t="s">
        <v>180885</v>
      </c>
      <c r="K36832">
        <v>757</v>
      </c>
      <c r="L36832" t="s">
        <v>30</v>
      </c>
      <c r="M36832" t="s">
        <v>31</v>
      </c>
      <c r="N36832" t="b">
        <v>0</v>
      </c>
      <c r="O36832" t="s">
        <v>180886</v>
      </c>
      <c r="Q36832">
        <v>18176</v>
      </c>
      <c r="R36832">
        <v>234</v>
      </c>
      <c r="S36832">
        <v>14</v>
      </c>
      <c r="T36832">
        <v>0</v>
      </c>
      <c r="U36832">
        <v>36</v>
      </c>
    </row>
    <row r="36833" spans="1:21" x14ac:dyDescent="0.25">
      <c r="A36833" t="s">
        <v>177614</v>
      </c>
      <c r="B36833" t="s">
        <v>177615</v>
      </c>
      <c r="C36833" t="s">
        <v>180887</v>
      </c>
      <c r="D36833" t="s">
        <v>180888</v>
      </c>
      <c r="E36833" s="1">
        <v>43322.604166666664</v>
      </c>
      <c r="F36833" t="s">
        <v>180889</v>
      </c>
      <c r="G36833" t="s">
        <v>180890</v>
      </c>
      <c r="H36833">
        <v>27</v>
      </c>
      <c r="I36833" t="s">
        <v>28</v>
      </c>
      <c r="J36833" t="s">
        <v>1866</v>
      </c>
      <c r="K36833">
        <v>1026</v>
      </c>
      <c r="L36833" t="s">
        <v>30</v>
      </c>
      <c r="M36833" t="s">
        <v>31</v>
      </c>
      <c r="N36833" t="b">
        <v>0</v>
      </c>
      <c r="O36833" t="s">
        <v>180891</v>
      </c>
      <c r="Q36833">
        <v>20972</v>
      </c>
      <c r="R36833">
        <v>302</v>
      </c>
      <c r="S36833">
        <v>9</v>
      </c>
      <c r="T36833">
        <v>0</v>
      </c>
      <c r="U36833">
        <v>15</v>
      </c>
    </row>
    <row r="36834" spans="1:21" x14ac:dyDescent="0.25">
      <c r="A36834" t="s">
        <v>177614</v>
      </c>
      <c r="B36834" t="s">
        <v>177615</v>
      </c>
      <c r="C36834" t="s">
        <v>180892</v>
      </c>
      <c r="D36834" t="s">
        <v>180893</v>
      </c>
      <c r="E36834" s="1">
        <v>43230.5625</v>
      </c>
      <c r="F36834" t="s">
        <v>180894</v>
      </c>
      <c r="G36834" t="s">
        <v>180895</v>
      </c>
      <c r="H36834">
        <v>27</v>
      </c>
      <c r="I36834" t="s">
        <v>28</v>
      </c>
      <c r="J36834" t="s">
        <v>108918</v>
      </c>
      <c r="K36834">
        <v>1588</v>
      </c>
      <c r="L36834" t="s">
        <v>30</v>
      </c>
      <c r="M36834" t="s">
        <v>31</v>
      </c>
      <c r="N36834" t="b">
        <v>0</v>
      </c>
      <c r="O36834" t="s">
        <v>180896</v>
      </c>
      <c r="Q36834">
        <v>26173</v>
      </c>
      <c r="R36834">
        <v>338</v>
      </c>
      <c r="S36834">
        <v>24</v>
      </c>
      <c r="T36834">
        <v>0</v>
      </c>
      <c r="U36834">
        <v>12</v>
      </c>
    </row>
    <row r="36835" spans="1:21" x14ac:dyDescent="0.25">
      <c r="A36835" t="s">
        <v>177614</v>
      </c>
      <c r="B36835" t="s">
        <v>177615</v>
      </c>
      <c r="C36835" t="s">
        <v>180897</v>
      </c>
      <c r="D36835" t="s">
        <v>180898</v>
      </c>
      <c r="E36835" s="1">
        <v>43200.604166666664</v>
      </c>
      <c r="F36835" t="s">
        <v>180899</v>
      </c>
      <c r="G36835" t="s">
        <v>180900</v>
      </c>
      <c r="H36835">
        <v>27</v>
      </c>
      <c r="I36835" t="s">
        <v>28</v>
      </c>
      <c r="J36835" t="s">
        <v>1455</v>
      </c>
      <c r="K36835">
        <v>3433</v>
      </c>
      <c r="L36835" t="s">
        <v>30</v>
      </c>
      <c r="M36835" t="s">
        <v>31</v>
      </c>
      <c r="N36835" t="b">
        <v>0</v>
      </c>
      <c r="O36835" t="s">
        <v>180901</v>
      </c>
      <c r="Q36835">
        <v>32378</v>
      </c>
      <c r="R36835">
        <v>290</v>
      </c>
      <c r="S36835">
        <v>8</v>
      </c>
      <c r="T36835">
        <v>0</v>
      </c>
      <c r="U36835">
        <v>246</v>
      </c>
    </row>
    <row r="36836" spans="1:21" x14ac:dyDescent="0.25">
      <c r="A36836" t="s">
        <v>177614</v>
      </c>
      <c r="B36836" t="s">
        <v>177615</v>
      </c>
      <c r="C36836" t="s">
        <v>180902</v>
      </c>
      <c r="D36836" t="s">
        <v>180903</v>
      </c>
      <c r="E36836" s="1">
        <v>43169.606249999997</v>
      </c>
      <c r="F36836" t="s">
        <v>180904</v>
      </c>
      <c r="G36836" t="s">
        <v>180905</v>
      </c>
      <c r="H36836">
        <v>27</v>
      </c>
      <c r="I36836" t="s">
        <v>28</v>
      </c>
      <c r="J36836" t="s">
        <v>2694</v>
      </c>
      <c r="K36836">
        <v>1626</v>
      </c>
      <c r="L36836" t="s">
        <v>30</v>
      </c>
      <c r="M36836" t="s">
        <v>31</v>
      </c>
      <c r="N36836" t="b">
        <v>0</v>
      </c>
      <c r="O36836" t="s">
        <v>180906</v>
      </c>
      <c r="Q36836">
        <v>31565</v>
      </c>
      <c r="R36836">
        <v>340</v>
      </c>
      <c r="S36836">
        <v>5</v>
      </c>
      <c r="T36836">
        <v>0</v>
      </c>
      <c r="U36836">
        <v>13</v>
      </c>
    </row>
    <row r="36837" spans="1:21" x14ac:dyDescent="0.25">
      <c r="A36837" t="s">
        <v>177614</v>
      </c>
      <c r="B36837" t="s">
        <v>177615</v>
      </c>
      <c r="C36837" t="s">
        <v>180907</v>
      </c>
      <c r="D36837" t="s">
        <v>180908</v>
      </c>
      <c r="E36837" t="s">
        <v>180909</v>
      </c>
      <c r="F36837" t="s">
        <v>180910</v>
      </c>
      <c r="G36837" t="s">
        <v>180911</v>
      </c>
      <c r="H36837">
        <v>27</v>
      </c>
      <c r="I36837" t="s">
        <v>28</v>
      </c>
      <c r="J36837" t="s">
        <v>7210</v>
      </c>
      <c r="K36837">
        <v>363</v>
      </c>
      <c r="L36837" t="s">
        <v>30</v>
      </c>
      <c r="M36837" t="s">
        <v>31</v>
      </c>
      <c r="N36837" t="b">
        <v>0</v>
      </c>
      <c r="O36837" t="s">
        <v>180912</v>
      </c>
      <c r="Q36837">
        <v>1939</v>
      </c>
      <c r="R36837">
        <v>27</v>
      </c>
      <c r="S36837">
        <v>3</v>
      </c>
      <c r="T36837">
        <v>0</v>
      </c>
      <c r="U36837">
        <v>3</v>
      </c>
    </row>
    <row r="36838" spans="1:21" x14ac:dyDescent="0.25">
      <c r="A36838" t="s">
        <v>177614</v>
      </c>
      <c r="B36838" t="s">
        <v>177615</v>
      </c>
      <c r="C36838" t="s">
        <v>180913</v>
      </c>
      <c r="D36838" t="s">
        <v>180914</v>
      </c>
      <c r="E36838" t="s">
        <v>180915</v>
      </c>
      <c r="F36838" t="s">
        <v>180916</v>
      </c>
      <c r="G36838" t="s">
        <v>180917</v>
      </c>
      <c r="H36838">
        <v>27</v>
      </c>
      <c r="I36838" t="s">
        <v>28</v>
      </c>
      <c r="J36838" t="s">
        <v>1461</v>
      </c>
      <c r="K36838">
        <v>1886</v>
      </c>
      <c r="L36838" t="s">
        <v>30</v>
      </c>
      <c r="M36838" t="s">
        <v>31</v>
      </c>
      <c r="N36838" t="b">
        <v>0</v>
      </c>
      <c r="O36838" t="s">
        <v>180918</v>
      </c>
      <c r="Q36838">
        <v>12539</v>
      </c>
      <c r="R36838">
        <v>110</v>
      </c>
      <c r="S36838">
        <v>15</v>
      </c>
      <c r="T36838">
        <v>0</v>
      </c>
      <c r="U36838">
        <v>10</v>
      </c>
    </row>
    <row r="36839" spans="1:21" x14ac:dyDescent="0.25">
      <c r="A36839" t="s">
        <v>177614</v>
      </c>
      <c r="B36839" t="s">
        <v>177615</v>
      </c>
      <c r="C36839" t="s">
        <v>180919</v>
      </c>
      <c r="D36839" t="s">
        <v>180920</v>
      </c>
      <c r="E36839" t="s">
        <v>180921</v>
      </c>
      <c r="F36839" t="s">
        <v>180922</v>
      </c>
      <c r="G36839" t="s">
        <v>180923</v>
      </c>
      <c r="H36839">
        <v>27</v>
      </c>
      <c r="I36839" t="s">
        <v>28</v>
      </c>
      <c r="J36839" t="s">
        <v>102186</v>
      </c>
      <c r="K36839">
        <v>160</v>
      </c>
      <c r="L36839" t="s">
        <v>30</v>
      </c>
      <c r="M36839" t="s">
        <v>31</v>
      </c>
      <c r="N36839" t="b">
        <v>0</v>
      </c>
      <c r="O36839" t="s">
        <v>180924</v>
      </c>
      <c r="Q36839">
        <v>316675</v>
      </c>
      <c r="R36839">
        <v>2907</v>
      </c>
      <c r="S36839">
        <v>107</v>
      </c>
      <c r="T36839">
        <v>0</v>
      </c>
      <c r="U36839">
        <v>486</v>
      </c>
    </row>
    <row r="36840" spans="1:21" x14ac:dyDescent="0.25">
      <c r="A36840" t="s">
        <v>177614</v>
      </c>
      <c r="B36840" t="s">
        <v>177615</v>
      </c>
      <c r="C36840" t="s">
        <v>180925</v>
      </c>
      <c r="D36840" t="s">
        <v>180926</v>
      </c>
      <c r="E36840" t="s">
        <v>180927</v>
      </c>
      <c r="F36840" t="s">
        <v>180928</v>
      </c>
      <c r="G36840" t="s">
        <v>180929</v>
      </c>
      <c r="H36840">
        <v>27</v>
      </c>
      <c r="I36840" t="s">
        <v>28</v>
      </c>
      <c r="J36840" t="s">
        <v>16927</v>
      </c>
      <c r="K36840">
        <v>617</v>
      </c>
      <c r="L36840" t="s">
        <v>30</v>
      </c>
      <c r="M36840" t="s">
        <v>31</v>
      </c>
      <c r="N36840" t="b">
        <v>0</v>
      </c>
      <c r="O36840" t="s">
        <v>180930</v>
      </c>
      <c r="Q36840">
        <v>30246</v>
      </c>
      <c r="R36840">
        <v>413</v>
      </c>
      <c r="S36840">
        <v>22</v>
      </c>
      <c r="T36840">
        <v>0</v>
      </c>
      <c r="U36840">
        <v>53</v>
      </c>
    </row>
    <row r="36841" spans="1:21" x14ac:dyDescent="0.25">
      <c r="A36841" t="s">
        <v>177614</v>
      </c>
      <c r="B36841" t="s">
        <v>177615</v>
      </c>
      <c r="C36841" t="s">
        <v>180931</v>
      </c>
      <c r="D36841" t="s">
        <v>180932</v>
      </c>
      <c r="E36841" t="s">
        <v>180933</v>
      </c>
      <c r="F36841" t="s">
        <v>180934</v>
      </c>
      <c r="G36841" t="s">
        <v>180935</v>
      </c>
      <c r="H36841">
        <v>27</v>
      </c>
      <c r="I36841" t="s">
        <v>28</v>
      </c>
      <c r="J36841" t="s">
        <v>2440</v>
      </c>
      <c r="K36841">
        <v>1016</v>
      </c>
      <c r="L36841" t="s">
        <v>30</v>
      </c>
      <c r="M36841" t="s">
        <v>31</v>
      </c>
      <c r="N36841" t="b">
        <v>0</v>
      </c>
      <c r="O36841" t="s">
        <v>180936</v>
      </c>
      <c r="Q36841">
        <v>150489</v>
      </c>
      <c r="R36841">
        <v>2200</v>
      </c>
      <c r="S36841">
        <v>45</v>
      </c>
      <c r="T36841">
        <v>0</v>
      </c>
      <c r="U36841">
        <v>180</v>
      </c>
    </row>
    <row r="36842" spans="1:21" x14ac:dyDescent="0.25">
      <c r="A36842" t="s">
        <v>177614</v>
      </c>
      <c r="B36842" t="s">
        <v>177615</v>
      </c>
      <c r="C36842" t="s">
        <v>180937</v>
      </c>
      <c r="D36842" t="s">
        <v>180938</v>
      </c>
      <c r="E36842" t="s">
        <v>180939</v>
      </c>
      <c r="F36842" t="s">
        <v>180940</v>
      </c>
      <c r="G36842" t="s">
        <v>180941</v>
      </c>
      <c r="H36842">
        <v>27</v>
      </c>
      <c r="I36842" t="s">
        <v>28</v>
      </c>
      <c r="J36842" t="s">
        <v>103346</v>
      </c>
      <c r="K36842">
        <v>3591</v>
      </c>
      <c r="L36842" t="s">
        <v>30</v>
      </c>
      <c r="M36842" t="s">
        <v>31</v>
      </c>
      <c r="N36842" t="b">
        <v>0</v>
      </c>
      <c r="O36842" t="s">
        <v>180942</v>
      </c>
      <c r="Q36842">
        <v>5342</v>
      </c>
      <c r="R36842">
        <v>66</v>
      </c>
      <c r="S36842">
        <v>4</v>
      </c>
      <c r="T36842">
        <v>0</v>
      </c>
      <c r="U36842">
        <v>78</v>
      </c>
    </row>
    <row r="36843" spans="1:21" x14ac:dyDescent="0.25">
      <c r="A36843" t="s">
        <v>177614</v>
      </c>
      <c r="B36843" t="s">
        <v>177615</v>
      </c>
      <c r="C36843" t="s">
        <v>180943</v>
      </c>
      <c r="D36843" t="s">
        <v>180944</v>
      </c>
      <c r="E36843" t="s">
        <v>180945</v>
      </c>
      <c r="F36843" t="s">
        <v>180946</v>
      </c>
      <c r="G36843" t="s">
        <v>180947</v>
      </c>
      <c r="H36843">
        <v>27</v>
      </c>
      <c r="I36843" t="s">
        <v>28</v>
      </c>
      <c r="J36843" t="s">
        <v>140849</v>
      </c>
      <c r="K36843">
        <v>29</v>
      </c>
      <c r="L36843" t="s">
        <v>30</v>
      </c>
      <c r="M36843" t="s">
        <v>31</v>
      </c>
      <c r="N36843" t="b">
        <v>0</v>
      </c>
      <c r="O36843" t="s">
        <v>180948</v>
      </c>
      <c r="Q36843">
        <v>15905</v>
      </c>
      <c r="R36843">
        <v>259</v>
      </c>
      <c r="S36843">
        <v>9</v>
      </c>
      <c r="T36843">
        <v>0</v>
      </c>
      <c r="U36843">
        <v>18</v>
      </c>
    </row>
    <row r="36844" spans="1:21" x14ac:dyDescent="0.25">
      <c r="A36844" t="s">
        <v>177614</v>
      </c>
      <c r="B36844" t="s">
        <v>177615</v>
      </c>
      <c r="C36844" t="s">
        <v>180949</v>
      </c>
      <c r="D36844" t="s">
        <v>180950</v>
      </c>
      <c r="E36844" t="s">
        <v>180951</v>
      </c>
      <c r="F36844" t="s">
        <v>180952</v>
      </c>
      <c r="G36844" t="s">
        <v>180953</v>
      </c>
      <c r="H36844">
        <v>27</v>
      </c>
      <c r="I36844" t="s">
        <v>28</v>
      </c>
      <c r="J36844" t="s">
        <v>7441</v>
      </c>
      <c r="K36844">
        <v>472</v>
      </c>
      <c r="L36844" t="s">
        <v>30</v>
      </c>
      <c r="M36844" t="s">
        <v>31</v>
      </c>
      <c r="N36844" t="b">
        <v>0</v>
      </c>
      <c r="O36844" t="s">
        <v>180954</v>
      </c>
      <c r="Q36844">
        <v>1377148</v>
      </c>
      <c r="R36844">
        <v>18254</v>
      </c>
      <c r="S36844">
        <v>655</v>
      </c>
      <c r="T36844">
        <v>0</v>
      </c>
      <c r="U36844">
        <v>1422</v>
      </c>
    </row>
    <row r="36845" spans="1:21" x14ac:dyDescent="0.25">
      <c r="A36845" t="s">
        <v>177614</v>
      </c>
      <c r="B36845" t="s">
        <v>177615</v>
      </c>
      <c r="C36845" t="s">
        <v>180955</v>
      </c>
      <c r="D36845" t="s">
        <v>180956</v>
      </c>
      <c r="E36845" t="s">
        <v>180957</v>
      </c>
      <c r="F36845" t="s">
        <v>180958</v>
      </c>
      <c r="G36845" t="s">
        <v>180959</v>
      </c>
      <c r="H36845">
        <v>27</v>
      </c>
      <c r="I36845" t="s">
        <v>28</v>
      </c>
      <c r="J36845" t="s">
        <v>135689</v>
      </c>
      <c r="K36845">
        <v>3398</v>
      </c>
      <c r="L36845" t="s">
        <v>30</v>
      </c>
      <c r="M36845" t="s">
        <v>31</v>
      </c>
      <c r="N36845" t="b">
        <v>0</v>
      </c>
      <c r="O36845" t="s">
        <v>180960</v>
      </c>
      <c r="Q36845">
        <v>24708</v>
      </c>
      <c r="R36845">
        <v>238</v>
      </c>
      <c r="S36845">
        <v>3</v>
      </c>
      <c r="T36845">
        <v>0</v>
      </c>
      <c r="U36845">
        <v>216</v>
      </c>
    </row>
    <row r="36846" spans="1:21" x14ac:dyDescent="0.25">
      <c r="A36846" t="s">
        <v>177614</v>
      </c>
      <c r="B36846" t="s">
        <v>177615</v>
      </c>
      <c r="C36846" t="s">
        <v>180961</v>
      </c>
      <c r="D36846" t="s">
        <v>180962</v>
      </c>
      <c r="E36846" t="s">
        <v>180963</v>
      </c>
      <c r="F36846" t="s">
        <v>180964</v>
      </c>
      <c r="G36846" t="s">
        <v>180965</v>
      </c>
      <c r="H36846">
        <v>27</v>
      </c>
      <c r="I36846" t="s">
        <v>28</v>
      </c>
      <c r="J36846" t="s">
        <v>2610</v>
      </c>
      <c r="K36846">
        <v>1193</v>
      </c>
      <c r="L36846" t="s">
        <v>30</v>
      </c>
      <c r="M36846" t="s">
        <v>31</v>
      </c>
      <c r="N36846" t="b">
        <v>0</v>
      </c>
      <c r="O36846" t="s">
        <v>180966</v>
      </c>
      <c r="Q36846">
        <v>296278</v>
      </c>
      <c r="R36846">
        <v>4549</v>
      </c>
      <c r="S36846">
        <v>84</v>
      </c>
      <c r="T36846">
        <v>0</v>
      </c>
      <c r="U36846">
        <v>171</v>
      </c>
    </row>
    <row r="36847" spans="1:21" x14ac:dyDescent="0.25">
      <c r="A36847" t="s">
        <v>177614</v>
      </c>
      <c r="B36847" t="s">
        <v>177615</v>
      </c>
      <c r="C36847" t="s">
        <v>180967</v>
      </c>
      <c r="D36847" t="s">
        <v>180968</v>
      </c>
      <c r="E36847" t="s">
        <v>180969</v>
      </c>
      <c r="F36847" t="s">
        <v>180970</v>
      </c>
      <c r="G36847" t="s">
        <v>180971</v>
      </c>
      <c r="H36847">
        <v>27</v>
      </c>
      <c r="I36847" t="s">
        <v>28</v>
      </c>
      <c r="J36847" t="s">
        <v>3433</v>
      </c>
      <c r="K36847">
        <v>952</v>
      </c>
      <c r="L36847" t="s">
        <v>30</v>
      </c>
      <c r="M36847" t="s">
        <v>31</v>
      </c>
      <c r="N36847" t="b">
        <v>0</v>
      </c>
      <c r="O36847" t="s">
        <v>180972</v>
      </c>
      <c r="Q36847">
        <v>89685</v>
      </c>
      <c r="R36847">
        <v>1516</v>
      </c>
      <c r="S36847">
        <v>42</v>
      </c>
      <c r="T36847">
        <v>0</v>
      </c>
      <c r="U36847">
        <v>60</v>
      </c>
    </row>
    <row r="36848" spans="1:21" x14ac:dyDescent="0.25">
      <c r="A36848" t="s">
        <v>177614</v>
      </c>
      <c r="B36848" t="s">
        <v>177615</v>
      </c>
      <c r="C36848" t="s">
        <v>180973</v>
      </c>
      <c r="D36848" t="s">
        <v>180974</v>
      </c>
      <c r="E36848" t="s">
        <v>180975</v>
      </c>
      <c r="F36848" t="s">
        <v>180976</v>
      </c>
      <c r="G36848" t="s">
        <v>180977</v>
      </c>
      <c r="H36848">
        <v>27</v>
      </c>
      <c r="I36848" t="s">
        <v>28</v>
      </c>
      <c r="J36848" t="s">
        <v>14664</v>
      </c>
      <c r="K36848">
        <v>1103</v>
      </c>
      <c r="L36848" t="s">
        <v>30</v>
      </c>
      <c r="M36848" t="s">
        <v>31</v>
      </c>
      <c r="N36848" t="b">
        <v>0</v>
      </c>
      <c r="O36848" t="s">
        <v>180978</v>
      </c>
      <c r="Q36848">
        <v>10549</v>
      </c>
      <c r="R36848">
        <v>176</v>
      </c>
      <c r="S36848">
        <v>4</v>
      </c>
      <c r="T36848">
        <v>0</v>
      </c>
      <c r="U36848">
        <v>1</v>
      </c>
    </row>
    <row r="36849" spans="1:21" x14ac:dyDescent="0.25">
      <c r="A36849" t="s">
        <v>177614</v>
      </c>
      <c r="B36849" t="s">
        <v>177615</v>
      </c>
      <c r="C36849" t="s">
        <v>180979</v>
      </c>
      <c r="D36849" t="s">
        <v>180980</v>
      </c>
      <c r="E36849" s="1">
        <v>43413.666666666664</v>
      </c>
      <c r="F36849" t="s">
        <v>180981</v>
      </c>
      <c r="G36849" t="s">
        <v>180982</v>
      </c>
      <c r="H36849">
        <v>27</v>
      </c>
      <c r="I36849" t="s">
        <v>28</v>
      </c>
      <c r="J36849" t="s">
        <v>7358</v>
      </c>
      <c r="K36849">
        <v>580</v>
      </c>
      <c r="L36849" t="s">
        <v>30</v>
      </c>
      <c r="M36849" t="s">
        <v>31</v>
      </c>
      <c r="N36849" t="b">
        <v>0</v>
      </c>
      <c r="O36849" t="s">
        <v>180983</v>
      </c>
      <c r="Q36849">
        <v>71239</v>
      </c>
      <c r="R36849">
        <v>1294</v>
      </c>
      <c r="S36849">
        <v>26</v>
      </c>
      <c r="T36849">
        <v>0</v>
      </c>
      <c r="U36849">
        <v>97</v>
      </c>
    </row>
    <row r="36850" spans="1:21" x14ac:dyDescent="0.25">
      <c r="A36850" t="s">
        <v>177614</v>
      </c>
      <c r="B36850" t="s">
        <v>177615</v>
      </c>
      <c r="C36850" t="s">
        <v>180984</v>
      </c>
      <c r="D36850" t="s">
        <v>180985</v>
      </c>
      <c r="E36850" s="1">
        <v>43382.604861111111</v>
      </c>
      <c r="F36850" t="s">
        <v>180986</v>
      </c>
      <c r="G36850" t="s">
        <v>180987</v>
      </c>
      <c r="H36850">
        <v>27</v>
      </c>
      <c r="I36850" t="s">
        <v>28</v>
      </c>
      <c r="J36850" t="s">
        <v>1288</v>
      </c>
      <c r="K36850">
        <v>556</v>
      </c>
      <c r="L36850" t="s">
        <v>30</v>
      </c>
      <c r="M36850" t="s">
        <v>31</v>
      </c>
      <c r="N36850" t="b">
        <v>0</v>
      </c>
      <c r="O36850" t="s">
        <v>180988</v>
      </c>
      <c r="Q36850">
        <v>47266</v>
      </c>
      <c r="R36850">
        <v>296</v>
      </c>
      <c r="S36850">
        <v>36</v>
      </c>
      <c r="T36850">
        <v>0</v>
      </c>
      <c r="U36850">
        <v>9</v>
      </c>
    </row>
    <row r="36851" spans="1:21" x14ac:dyDescent="0.25">
      <c r="A36851" t="s">
        <v>177614</v>
      </c>
      <c r="B36851" t="s">
        <v>177615</v>
      </c>
      <c r="C36851" t="s">
        <v>180989</v>
      </c>
      <c r="D36851" t="s">
        <v>180990</v>
      </c>
      <c r="E36851" s="1">
        <v>43290.536111111112</v>
      </c>
      <c r="F36851" t="s">
        <v>180991</v>
      </c>
      <c r="G36851" t="s">
        <v>180992</v>
      </c>
      <c r="H36851">
        <v>27</v>
      </c>
      <c r="I36851" t="s">
        <v>28</v>
      </c>
      <c r="J36851" t="s">
        <v>180993</v>
      </c>
      <c r="K36851">
        <v>1234</v>
      </c>
      <c r="L36851" t="s">
        <v>30</v>
      </c>
      <c r="M36851" t="s">
        <v>31</v>
      </c>
      <c r="N36851" t="b">
        <v>0</v>
      </c>
      <c r="O36851" t="s">
        <v>180994</v>
      </c>
      <c r="Q36851">
        <v>37774</v>
      </c>
      <c r="R36851">
        <v>293</v>
      </c>
      <c r="S36851">
        <v>22</v>
      </c>
      <c r="T36851">
        <v>0</v>
      </c>
      <c r="U36851">
        <v>557</v>
      </c>
    </row>
    <row r="36852" spans="1:21" x14ac:dyDescent="0.25">
      <c r="A36852" t="s">
        <v>177614</v>
      </c>
      <c r="B36852" t="s">
        <v>177615</v>
      </c>
      <c r="C36852" t="s">
        <v>180995</v>
      </c>
      <c r="D36852" t="s">
        <v>180996</v>
      </c>
      <c r="E36852" s="1">
        <v>43260.606249999997</v>
      </c>
      <c r="F36852" t="s">
        <v>180997</v>
      </c>
      <c r="G36852" t="s">
        <v>180998</v>
      </c>
      <c r="H36852">
        <v>27</v>
      </c>
      <c r="I36852" t="s">
        <v>28</v>
      </c>
      <c r="J36852" t="s">
        <v>2505</v>
      </c>
      <c r="K36852">
        <v>1089</v>
      </c>
      <c r="L36852" t="s">
        <v>30</v>
      </c>
      <c r="M36852" t="s">
        <v>31</v>
      </c>
      <c r="N36852" t="b">
        <v>0</v>
      </c>
      <c r="O36852" t="s">
        <v>180999</v>
      </c>
      <c r="Q36852">
        <v>105952</v>
      </c>
      <c r="R36852">
        <v>1854</v>
      </c>
      <c r="S36852">
        <v>28</v>
      </c>
      <c r="T36852">
        <v>0</v>
      </c>
      <c r="U36852">
        <v>98</v>
      </c>
    </row>
    <row r="36853" spans="1:21" x14ac:dyDescent="0.25">
      <c r="A36853" t="s">
        <v>177614</v>
      </c>
      <c r="B36853" t="s">
        <v>177615</v>
      </c>
      <c r="C36853" t="s">
        <v>181000</v>
      </c>
      <c r="D36853" t="s">
        <v>181001</v>
      </c>
      <c r="E36853" s="1">
        <v>43229.629861111112</v>
      </c>
      <c r="F36853" t="s">
        <v>181002</v>
      </c>
      <c r="G36853" t="s">
        <v>181003</v>
      </c>
      <c r="H36853">
        <v>27</v>
      </c>
      <c r="I36853" t="s">
        <v>28</v>
      </c>
      <c r="J36853" t="s">
        <v>143306</v>
      </c>
      <c r="K36853">
        <v>2524</v>
      </c>
      <c r="L36853" t="s">
        <v>30</v>
      </c>
      <c r="M36853" t="s">
        <v>31</v>
      </c>
      <c r="N36853" t="b">
        <v>0</v>
      </c>
      <c r="O36853" t="s">
        <v>181004</v>
      </c>
      <c r="Q36853">
        <v>38842</v>
      </c>
      <c r="R36853">
        <v>316</v>
      </c>
      <c r="S36853">
        <v>22</v>
      </c>
      <c r="T36853">
        <v>0</v>
      </c>
      <c r="U36853">
        <v>28</v>
      </c>
    </row>
    <row r="36854" spans="1:21" x14ac:dyDescent="0.25">
      <c r="A36854" t="s">
        <v>177614</v>
      </c>
      <c r="B36854" t="s">
        <v>177615</v>
      </c>
      <c r="C36854" t="s">
        <v>181005</v>
      </c>
      <c r="D36854" t="s">
        <v>181006</v>
      </c>
      <c r="E36854" s="1">
        <v>43199.620138888888</v>
      </c>
      <c r="F36854" t="s">
        <v>181007</v>
      </c>
      <c r="G36854" t="s">
        <v>181008</v>
      </c>
      <c r="H36854">
        <v>27</v>
      </c>
      <c r="I36854" t="s">
        <v>28</v>
      </c>
      <c r="J36854" t="s">
        <v>156229</v>
      </c>
      <c r="K36854">
        <v>1787</v>
      </c>
      <c r="L36854" t="s">
        <v>30</v>
      </c>
      <c r="M36854" t="s">
        <v>31</v>
      </c>
      <c r="N36854" t="b">
        <v>0</v>
      </c>
      <c r="O36854" t="s">
        <v>181009</v>
      </c>
      <c r="Q36854">
        <v>4852</v>
      </c>
      <c r="R36854">
        <v>106</v>
      </c>
      <c r="S36854">
        <v>4</v>
      </c>
      <c r="T36854">
        <v>0</v>
      </c>
      <c r="U36854">
        <v>13</v>
      </c>
    </row>
    <row r="36855" spans="1:21" x14ac:dyDescent="0.25">
      <c r="A36855" t="s">
        <v>177614</v>
      </c>
      <c r="B36855" t="s">
        <v>177615</v>
      </c>
      <c r="C36855" t="s">
        <v>181010</v>
      </c>
      <c r="D36855" t="s">
        <v>181011</v>
      </c>
      <c r="E36855" s="1">
        <v>43168.629166666666</v>
      </c>
      <c r="F36855" t="s">
        <v>181012</v>
      </c>
      <c r="G36855" t="s">
        <v>181013</v>
      </c>
      <c r="H36855">
        <v>27</v>
      </c>
      <c r="I36855" t="s">
        <v>28</v>
      </c>
      <c r="J36855" t="s">
        <v>468</v>
      </c>
      <c r="K36855">
        <v>584</v>
      </c>
      <c r="L36855" t="s">
        <v>30</v>
      </c>
      <c r="M36855" t="s">
        <v>31</v>
      </c>
      <c r="N36855" t="b">
        <v>0</v>
      </c>
      <c r="O36855" t="s">
        <v>181014</v>
      </c>
      <c r="Q36855">
        <v>43325</v>
      </c>
      <c r="R36855">
        <v>1072</v>
      </c>
      <c r="S36855">
        <v>22</v>
      </c>
      <c r="T36855">
        <v>0</v>
      </c>
      <c r="U36855">
        <v>53</v>
      </c>
    </row>
    <row r="36856" spans="1:21" x14ac:dyDescent="0.25">
      <c r="A36856" t="s">
        <v>177614</v>
      </c>
      <c r="B36856" t="s">
        <v>177615</v>
      </c>
      <c r="C36856" t="s">
        <v>181015</v>
      </c>
      <c r="D36856" t="s">
        <v>181016</v>
      </c>
      <c r="E36856" t="s">
        <v>181017</v>
      </c>
      <c r="F36856" t="s">
        <v>181018</v>
      </c>
      <c r="G36856" t="s">
        <v>181019</v>
      </c>
      <c r="H36856">
        <v>27</v>
      </c>
      <c r="I36856" t="s">
        <v>28</v>
      </c>
      <c r="J36856" t="s">
        <v>6147</v>
      </c>
      <c r="K36856">
        <v>778</v>
      </c>
      <c r="L36856" t="s">
        <v>30</v>
      </c>
      <c r="M36856" t="s">
        <v>31</v>
      </c>
      <c r="N36856" t="b">
        <v>0</v>
      </c>
      <c r="O36856" t="s">
        <v>181020</v>
      </c>
      <c r="Q36856">
        <v>16343</v>
      </c>
      <c r="R36856">
        <v>409</v>
      </c>
      <c r="S36856">
        <v>8</v>
      </c>
      <c r="T36856">
        <v>0</v>
      </c>
      <c r="U36856">
        <v>31</v>
      </c>
    </row>
    <row r="36857" spans="1:21" x14ac:dyDescent="0.25">
      <c r="A36857" t="s">
        <v>177614</v>
      </c>
      <c r="B36857" t="s">
        <v>177615</v>
      </c>
      <c r="C36857" t="s">
        <v>181021</v>
      </c>
      <c r="D36857" t="s">
        <v>181022</v>
      </c>
      <c r="E36857" t="s">
        <v>181023</v>
      </c>
      <c r="F36857" t="s">
        <v>181024</v>
      </c>
      <c r="G36857" t="s">
        <v>181025</v>
      </c>
      <c r="H36857">
        <v>27</v>
      </c>
      <c r="I36857" t="s">
        <v>28</v>
      </c>
      <c r="J36857" t="s">
        <v>19528</v>
      </c>
      <c r="K36857">
        <v>1129</v>
      </c>
      <c r="L36857" t="s">
        <v>30</v>
      </c>
      <c r="M36857" t="s">
        <v>31</v>
      </c>
      <c r="N36857" t="b">
        <v>0</v>
      </c>
      <c r="O36857" t="s">
        <v>181026</v>
      </c>
      <c r="Q36857">
        <v>5337</v>
      </c>
      <c r="R36857">
        <v>64</v>
      </c>
      <c r="S36857">
        <v>3</v>
      </c>
      <c r="T36857">
        <v>0</v>
      </c>
      <c r="U36857">
        <v>6</v>
      </c>
    </row>
    <row r="36858" spans="1:21" x14ac:dyDescent="0.25">
      <c r="A36858" t="s">
        <v>177614</v>
      </c>
      <c r="B36858" t="s">
        <v>177615</v>
      </c>
      <c r="C36858" t="s">
        <v>181027</v>
      </c>
      <c r="D36858" t="s">
        <v>181028</v>
      </c>
      <c r="E36858" t="s">
        <v>181029</v>
      </c>
      <c r="F36858" t="s">
        <v>181030</v>
      </c>
      <c r="G36858" t="s">
        <v>181031</v>
      </c>
      <c r="H36858">
        <v>27</v>
      </c>
      <c r="I36858" t="s">
        <v>28</v>
      </c>
      <c r="J36858" t="s">
        <v>1269</v>
      </c>
      <c r="K36858">
        <v>782</v>
      </c>
      <c r="L36858" t="s">
        <v>30</v>
      </c>
      <c r="M36858" t="s">
        <v>31</v>
      </c>
      <c r="N36858" t="b">
        <v>0</v>
      </c>
      <c r="O36858" t="s">
        <v>181032</v>
      </c>
      <c r="Q36858">
        <v>26899</v>
      </c>
      <c r="R36858">
        <v>286</v>
      </c>
      <c r="S36858">
        <v>20</v>
      </c>
      <c r="T36858">
        <v>0</v>
      </c>
      <c r="U36858">
        <v>28</v>
      </c>
    </row>
    <row r="36859" spans="1:21" x14ac:dyDescent="0.25">
      <c r="A36859" t="s">
        <v>177614</v>
      </c>
      <c r="B36859" t="s">
        <v>177615</v>
      </c>
      <c r="C36859" t="s">
        <v>181033</v>
      </c>
      <c r="D36859" t="s">
        <v>181034</v>
      </c>
      <c r="E36859" t="s">
        <v>181035</v>
      </c>
      <c r="F36859" t="s">
        <v>181036</v>
      </c>
      <c r="G36859" t="s">
        <v>181037</v>
      </c>
      <c r="H36859">
        <v>27</v>
      </c>
      <c r="I36859" t="s">
        <v>28</v>
      </c>
      <c r="J36859" t="s">
        <v>91746</v>
      </c>
      <c r="K36859">
        <v>178</v>
      </c>
      <c r="L36859" t="s">
        <v>30</v>
      </c>
      <c r="M36859" t="s">
        <v>31</v>
      </c>
      <c r="N36859" t="b">
        <v>0</v>
      </c>
      <c r="O36859" t="s">
        <v>181038</v>
      </c>
      <c r="Q36859">
        <v>135019</v>
      </c>
      <c r="R36859">
        <v>2100</v>
      </c>
      <c r="S36859">
        <v>42</v>
      </c>
      <c r="T36859">
        <v>0</v>
      </c>
      <c r="U36859">
        <v>269</v>
      </c>
    </row>
    <row r="36860" spans="1:21" x14ac:dyDescent="0.25">
      <c r="A36860" t="s">
        <v>177614</v>
      </c>
      <c r="B36860" t="s">
        <v>177615</v>
      </c>
      <c r="C36860" t="s">
        <v>181039</v>
      </c>
      <c r="D36860" t="s">
        <v>181040</v>
      </c>
      <c r="E36860" t="s">
        <v>181041</v>
      </c>
      <c r="F36860" t="s">
        <v>181042</v>
      </c>
      <c r="G36860" t="s">
        <v>181043</v>
      </c>
      <c r="H36860">
        <v>27</v>
      </c>
      <c r="I36860" t="s">
        <v>28</v>
      </c>
      <c r="J36860" t="s">
        <v>57227</v>
      </c>
      <c r="K36860">
        <v>1271</v>
      </c>
      <c r="L36860" t="s">
        <v>30</v>
      </c>
      <c r="M36860" t="s">
        <v>31</v>
      </c>
      <c r="N36860" t="b">
        <v>0</v>
      </c>
      <c r="O36860" t="s">
        <v>181044</v>
      </c>
      <c r="Q36860">
        <v>26693</v>
      </c>
      <c r="R36860">
        <v>286</v>
      </c>
      <c r="S36860">
        <v>19</v>
      </c>
      <c r="T36860">
        <v>0</v>
      </c>
      <c r="U36860">
        <v>15</v>
      </c>
    </row>
    <row r="36861" spans="1:21" x14ac:dyDescent="0.25">
      <c r="A36861" t="s">
        <v>177614</v>
      </c>
      <c r="B36861" t="s">
        <v>177615</v>
      </c>
      <c r="C36861" t="s">
        <v>181045</v>
      </c>
      <c r="D36861" t="s">
        <v>181046</v>
      </c>
      <c r="E36861" t="s">
        <v>181047</v>
      </c>
      <c r="F36861" t="s">
        <v>181048</v>
      </c>
      <c r="G36861" t="s">
        <v>181049</v>
      </c>
      <c r="H36861">
        <v>27</v>
      </c>
      <c r="I36861" t="s">
        <v>28</v>
      </c>
      <c r="J36861" t="s">
        <v>2354</v>
      </c>
      <c r="K36861">
        <v>567</v>
      </c>
      <c r="L36861" t="s">
        <v>30</v>
      </c>
      <c r="M36861" t="s">
        <v>31</v>
      </c>
      <c r="N36861" t="b">
        <v>0</v>
      </c>
      <c r="O36861" t="s">
        <v>181050</v>
      </c>
      <c r="Q36861">
        <v>4475</v>
      </c>
      <c r="R36861">
        <v>90</v>
      </c>
      <c r="S36861">
        <v>7</v>
      </c>
      <c r="T36861">
        <v>0</v>
      </c>
      <c r="U36861">
        <v>11</v>
      </c>
    </row>
    <row r="36862" spans="1:21" x14ac:dyDescent="0.25">
      <c r="A36862" t="s">
        <v>177614</v>
      </c>
      <c r="B36862" t="s">
        <v>177615</v>
      </c>
      <c r="C36862" t="s">
        <v>181051</v>
      </c>
      <c r="D36862" t="s">
        <v>181052</v>
      </c>
      <c r="E36862" t="s">
        <v>181053</v>
      </c>
      <c r="F36862" t="s">
        <v>181054</v>
      </c>
      <c r="G36862" t="s">
        <v>181055</v>
      </c>
      <c r="H36862">
        <v>27</v>
      </c>
      <c r="I36862" t="s">
        <v>28</v>
      </c>
      <c r="J36862" t="s">
        <v>122392</v>
      </c>
      <c r="K36862">
        <v>3359</v>
      </c>
      <c r="L36862" t="s">
        <v>30</v>
      </c>
      <c r="M36862" t="s">
        <v>31</v>
      </c>
      <c r="N36862" t="b">
        <v>0</v>
      </c>
      <c r="O36862" t="s">
        <v>181056</v>
      </c>
      <c r="Q36862">
        <v>19890</v>
      </c>
      <c r="R36862">
        <v>236</v>
      </c>
      <c r="S36862">
        <v>3</v>
      </c>
      <c r="T36862">
        <v>0</v>
      </c>
      <c r="U36862">
        <v>224</v>
      </c>
    </row>
    <row r="36863" spans="1:21" x14ac:dyDescent="0.25">
      <c r="A36863" t="s">
        <v>177614</v>
      </c>
      <c r="B36863" t="s">
        <v>177615</v>
      </c>
      <c r="C36863" t="s">
        <v>181057</v>
      </c>
      <c r="D36863" t="s">
        <v>181058</v>
      </c>
      <c r="E36863" t="s">
        <v>181059</v>
      </c>
      <c r="F36863" t="s">
        <v>181060</v>
      </c>
      <c r="G36863" t="s">
        <v>181061</v>
      </c>
      <c r="H36863">
        <v>27</v>
      </c>
      <c r="I36863" t="s">
        <v>28</v>
      </c>
      <c r="J36863" t="s">
        <v>3063</v>
      </c>
      <c r="K36863">
        <v>1104</v>
      </c>
      <c r="L36863" t="s">
        <v>30</v>
      </c>
      <c r="M36863" t="s">
        <v>31</v>
      </c>
      <c r="N36863" t="b">
        <v>0</v>
      </c>
      <c r="O36863" t="s">
        <v>181062</v>
      </c>
      <c r="Q36863">
        <v>31444</v>
      </c>
      <c r="R36863">
        <v>304</v>
      </c>
      <c r="S36863">
        <v>18</v>
      </c>
      <c r="T36863">
        <v>0</v>
      </c>
      <c r="U36863">
        <v>25</v>
      </c>
    </row>
    <row r="36864" spans="1:21" x14ac:dyDescent="0.25">
      <c r="A36864" t="s">
        <v>177614</v>
      </c>
      <c r="B36864" t="s">
        <v>177615</v>
      </c>
      <c r="C36864" t="s">
        <v>181063</v>
      </c>
      <c r="D36864" t="s">
        <v>181064</v>
      </c>
      <c r="E36864" t="s">
        <v>181065</v>
      </c>
      <c r="F36864" t="s">
        <v>181066</v>
      </c>
      <c r="G36864" t="s">
        <v>181067</v>
      </c>
      <c r="H36864">
        <v>27</v>
      </c>
      <c r="I36864" t="s">
        <v>28</v>
      </c>
      <c r="J36864" t="s">
        <v>181068</v>
      </c>
      <c r="K36864">
        <v>951</v>
      </c>
      <c r="L36864" t="s">
        <v>30</v>
      </c>
      <c r="M36864" t="s">
        <v>31</v>
      </c>
      <c r="N36864" t="b">
        <v>0</v>
      </c>
      <c r="O36864" t="s">
        <v>181069</v>
      </c>
      <c r="Q36864">
        <v>291758</v>
      </c>
      <c r="R36864">
        <v>2615</v>
      </c>
      <c r="S36864">
        <v>45</v>
      </c>
      <c r="T36864">
        <v>0</v>
      </c>
      <c r="U36864">
        <v>2738</v>
      </c>
    </row>
    <row r="36865" spans="1:21" x14ac:dyDescent="0.25">
      <c r="A36865" t="s">
        <v>177614</v>
      </c>
      <c r="B36865" t="s">
        <v>177615</v>
      </c>
      <c r="C36865" t="s">
        <v>181070</v>
      </c>
      <c r="D36865" t="s">
        <v>181071</v>
      </c>
      <c r="E36865" t="s">
        <v>181072</v>
      </c>
      <c r="F36865" t="s">
        <v>181073</v>
      </c>
      <c r="G36865" t="s">
        <v>181074</v>
      </c>
      <c r="H36865">
        <v>27</v>
      </c>
      <c r="I36865" t="s">
        <v>28</v>
      </c>
      <c r="J36865" t="s">
        <v>115582</v>
      </c>
      <c r="K36865">
        <v>1263</v>
      </c>
      <c r="L36865" t="s">
        <v>30</v>
      </c>
      <c r="M36865" t="s">
        <v>31</v>
      </c>
      <c r="N36865" t="b">
        <v>0</v>
      </c>
      <c r="O36865" t="s">
        <v>181075</v>
      </c>
      <c r="Q36865">
        <v>19461</v>
      </c>
      <c r="R36865">
        <v>236</v>
      </c>
      <c r="S36865">
        <v>9</v>
      </c>
      <c r="T36865">
        <v>0</v>
      </c>
      <c r="U36865">
        <v>89</v>
      </c>
    </row>
    <row r="36866" spans="1:21" x14ac:dyDescent="0.25">
      <c r="A36866" t="s">
        <v>177614</v>
      </c>
      <c r="B36866" t="s">
        <v>177615</v>
      </c>
      <c r="C36866" t="s">
        <v>181076</v>
      </c>
      <c r="D36866" t="s">
        <v>181077</v>
      </c>
      <c r="E36866" t="s">
        <v>181078</v>
      </c>
      <c r="F36866" t="s">
        <v>181079</v>
      </c>
      <c r="G36866" t="s">
        <v>181080</v>
      </c>
      <c r="H36866">
        <v>27</v>
      </c>
      <c r="I36866" t="s">
        <v>28</v>
      </c>
      <c r="J36866" t="s">
        <v>117233</v>
      </c>
      <c r="K36866">
        <v>1759</v>
      </c>
      <c r="L36866" t="s">
        <v>30</v>
      </c>
      <c r="M36866" t="s">
        <v>31</v>
      </c>
      <c r="N36866" t="b">
        <v>0</v>
      </c>
      <c r="O36866" t="s">
        <v>181081</v>
      </c>
      <c r="Q36866">
        <v>31351</v>
      </c>
      <c r="R36866">
        <v>299</v>
      </c>
      <c r="S36866">
        <v>15</v>
      </c>
      <c r="T36866">
        <v>0</v>
      </c>
      <c r="U36866">
        <v>27</v>
      </c>
    </row>
    <row r="36867" spans="1:21" x14ac:dyDescent="0.25">
      <c r="A36867" t="s">
        <v>177614</v>
      </c>
      <c r="B36867" t="s">
        <v>177615</v>
      </c>
      <c r="C36867" t="s">
        <v>181082</v>
      </c>
      <c r="D36867" t="s">
        <v>181083</v>
      </c>
      <c r="E36867" t="s">
        <v>181084</v>
      </c>
      <c r="F36867" t="s">
        <v>181085</v>
      </c>
      <c r="G36867" t="s">
        <v>181086</v>
      </c>
      <c r="H36867">
        <v>27</v>
      </c>
      <c r="I36867" t="s">
        <v>28</v>
      </c>
      <c r="J36867" t="s">
        <v>1719</v>
      </c>
      <c r="K36867">
        <v>1832</v>
      </c>
      <c r="L36867" t="s">
        <v>30</v>
      </c>
      <c r="M36867" t="s">
        <v>31</v>
      </c>
      <c r="N36867" t="b">
        <v>0</v>
      </c>
      <c r="O36867" t="s">
        <v>181087</v>
      </c>
      <c r="Q36867">
        <v>54347</v>
      </c>
      <c r="R36867">
        <v>643</v>
      </c>
      <c r="S36867">
        <v>28</v>
      </c>
      <c r="T36867">
        <v>0</v>
      </c>
      <c r="U36867">
        <v>281</v>
      </c>
    </row>
    <row r="36868" spans="1:21" x14ac:dyDescent="0.25">
      <c r="A36868" t="s">
        <v>177614</v>
      </c>
      <c r="B36868" t="s">
        <v>177615</v>
      </c>
      <c r="C36868" t="s">
        <v>181088</v>
      </c>
      <c r="D36868" t="s">
        <v>181089</v>
      </c>
      <c r="E36868" t="s">
        <v>181090</v>
      </c>
      <c r="F36868" t="s">
        <v>181091</v>
      </c>
      <c r="G36868" t="s">
        <v>181092</v>
      </c>
      <c r="H36868">
        <v>27</v>
      </c>
      <c r="I36868" t="s">
        <v>28</v>
      </c>
      <c r="J36868" t="s">
        <v>3796</v>
      </c>
      <c r="K36868">
        <v>1189</v>
      </c>
      <c r="L36868" t="s">
        <v>30</v>
      </c>
      <c r="M36868" t="s">
        <v>31</v>
      </c>
      <c r="N36868" t="b">
        <v>0</v>
      </c>
      <c r="O36868" t="s">
        <v>181093</v>
      </c>
      <c r="Q36868">
        <v>115891</v>
      </c>
      <c r="R36868">
        <v>1063</v>
      </c>
      <c r="S36868">
        <v>72</v>
      </c>
      <c r="T36868">
        <v>0</v>
      </c>
      <c r="U36868">
        <v>64</v>
      </c>
    </row>
    <row r="36869" spans="1:21" x14ac:dyDescent="0.25">
      <c r="A36869" t="s">
        <v>177614</v>
      </c>
      <c r="B36869" t="s">
        <v>177615</v>
      </c>
      <c r="C36869" t="s">
        <v>181094</v>
      </c>
      <c r="D36869" t="s">
        <v>181095</v>
      </c>
      <c r="E36869" s="1">
        <v>43381.597916666666</v>
      </c>
      <c r="F36869" t="s">
        <v>181096</v>
      </c>
      <c r="G36869" t="s">
        <v>181097</v>
      </c>
      <c r="H36869">
        <v>27</v>
      </c>
      <c r="I36869" t="s">
        <v>28</v>
      </c>
      <c r="J36869" t="s">
        <v>126515</v>
      </c>
      <c r="K36869">
        <v>2024</v>
      </c>
      <c r="L36869" t="s">
        <v>30</v>
      </c>
      <c r="M36869" t="s">
        <v>31</v>
      </c>
      <c r="N36869" t="b">
        <v>0</v>
      </c>
      <c r="O36869" t="s">
        <v>181098</v>
      </c>
      <c r="Q36869">
        <v>581</v>
      </c>
      <c r="R36869">
        <v>28</v>
      </c>
      <c r="S36869">
        <v>1</v>
      </c>
      <c r="T36869">
        <v>0</v>
      </c>
      <c r="U36869">
        <v>3</v>
      </c>
    </row>
    <row r="36870" spans="1:21" x14ac:dyDescent="0.25">
      <c r="A36870" t="s">
        <v>177614</v>
      </c>
      <c r="B36870" t="s">
        <v>177615</v>
      </c>
      <c r="C36870" t="s">
        <v>181099</v>
      </c>
      <c r="D36870" t="s">
        <v>181100</v>
      </c>
      <c r="E36870" s="1">
        <v>43351.573611111111</v>
      </c>
      <c r="F36870" t="s">
        <v>181101</v>
      </c>
      <c r="G36870" t="s">
        <v>181102</v>
      </c>
      <c r="H36870">
        <v>27</v>
      </c>
      <c r="I36870" t="s">
        <v>28</v>
      </c>
      <c r="J36870" t="s">
        <v>21982</v>
      </c>
      <c r="K36870">
        <v>1171</v>
      </c>
      <c r="L36870" t="s">
        <v>30</v>
      </c>
      <c r="M36870" t="s">
        <v>31</v>
      </c>
      <c r="N36870" t="b">
        <v>0</v>
      </c>
      <c r="O36870" t="s">
        <v>181103</v>
      </c>
      <c r="Q36870">
        <v>42176</v>
      </c>
      <c r="R36870">
        <v>487</v>
      </c>
      <c r="S36870">
        <v>19</v>
      </c>
      <c r="T36870">
        <v>0</v>
      </c>
      <c r="U36870">
        <v>134</v>
      </c>
    </row>
    <row r="36871" spans="1:21" x14ac:dyDescent="0.25">
      <c r="A36871" t="s">
        <v>177614</v>
      </c>
      <c r="B36871" t="s">
        <v>177615</v>
      </c>
      <c r="C36871" t="s">
        <v>181104</v>
      </c>
      <c r="D36871" t="s">
        <v>181105</v>
      </c>
      <c r="E36871" s="1">
        <v>43320.598611111112</v>
      </c>
      <c r="F36871" t="s">
        <v>181106</v>
      </c>
      <c r="G36871" t="s">
        <v>181107</v>
      </c>
      <c r="H36871">
        <v>27</v>
      </c>
      <c r="I36871" t="s">
        <v>28</v>
      </c>
      <c r="J36871" t="s">
        <v>54196</v>
      </c>
      <c r="K36871">
        <v>1402</v>
      </c>
      <c r="L36871" t="s">
        <v>30</v>
      </c>
      <c r="M36871" t="s">
        <v>31</v>
      </c>
      <c r="N36871" t="b">
        <v>0</v>
      </c>
      <c r="O36871" t="s">
        <v>181108</v>
      </c>
      <c r="Q36871">
        <v>10996</v>
      </c>
      <c r="R36871">
        <v>174</v>
      </c>
      <c r="S36871">
        <v>7</v>
      </c>
      <c r="T36871">
        <v>0</v>
      </c>
      <c r="U36871">
        <v>19</v>
      </c>
    </row>
    <row r="36872" spans="1:21" x14ac:dyDescent="0.25">
      <c r="A36872" t="s">
        <v>177614</v>
      </c>
      <c r="B36872" t="s">
        <v>177615</v>
      </c>
      <c r="C36872" t="s">
        <v>181109</v>
      </c>
      <c r="D36872" t="s">
        <v>181110</v>
      </c>
      <c r="E36872" s="1">
        <v>43289.572916666664</v>
      </c>
      <c r="F36872" t="s">
        <v>181111</v>
      </c>
      <c r="G36872" t="s">
        <v>181112</v>
      </c>
      <c r="H36872">
        <v>27</v>
      </c>
      <c r="I36872" t="s">
        <v>28</v>
      </c>
      <c r="J36872" t="s">
        <v>15286</v>
      </c>
      <c r="K36872">
        <v>969</v>
      </c>
      <c r="L36872" t="s">
        <v>30</v>
      </c>
      <c r="M36872" t="s">
        <v>31</v>
      </c>
      <c r="N36872" t="b">
        <v>0</v>
      </c>
      <c r="O36872" t="s">
        <v>181113</v>
      </c>
      <c r="Q36872">
        <v>25002</v>
      </c>
      <c r="R36872">
        <v>422</v>
      </c>
      <c r="S36872">
        <v>24</v>
      </c>
      <c r="T36872">
        <v>0</v>
      </c>
      <c r="U36872">
        <v>32</v>
      </c>
    </row>
    <row r="36873" spans="1:21" x14ac:dyDescent="0.25">
      <c r="A36873" t="s">
        <v>177614</v>
      </c>
      <c r="B36873" t="s">
        <v>177615</v>
      </c>
      <c r="C36873" t="s">
        <v>181114</v>
      </c>
      <c r="D36873" t="s">
        <v>181115</v>
      </c>
      <c r="E36873" s="1">
        <v>43139.618055555555</v>
      </c>
      <c r="F36873" t="s">
        <v>181116</v>
      </c>
      <c r="G36873" t="s">
        <v>181117</v>
      </c>
      <c r="H36873">
        <v>27</v>
      </c>
      <c r="I36873" t="s">
        <v>28</v>
      </c>
      <c r="J36873" t="s">
        <v>143293</v>
      </c>
      <c r="K36873">
        <v>2715</v>
      </c>
      <c r="L36873" t="s">
        <v>30</v>
      </c>
      <c r="M36873" t="s">
        <v>31</v>
      </c>
      <c r="N36873" t="b">
        <v>0</v>
      </c>
      <c r="O36873" t="s">
        <v>181118</v>
      </c>
      <c r="Q36873">
        <v>19709</v>
      </c>
      <c r="R36873">
        <v>308</v>
      </c>
      <c r="S36873">
        <v>23</v>
      </c>
      <c r="T36873">
        <v>0</v>
      </c>
      <c r="U36873">
        <v>20</v>
      </c>
    </row>
    <row r="36874" spans="1:21" x14ac:dyDescent="0.25">
      <c r="A36874" t="s">
        <v>177614</v>
      </c>
      <c r="B36874" t="s">
        <v>177615</v>
      </c>
      <c r="C36874" t="s">
        <v>181119</v>
      </c>
      <c r="D36874" t="s">
        <v>181120</v>
      </c>
      <c r="E36874" s="1">
        <v>43108.583333333336</v>
      </c>
      <c r="F36874" t="s">
        <v>181121</v>
      </c>
      <c r="G36874" t="s">
        <v>181122</v>
      </c>
      <c r="H36874">
        <v>27</v>
      </c>
      <c r="I36874" t="s">
        <v>28</v>
      </c>
      <c r="J36874" t="s">
        <v>153477</v>
      </c>
      <c r="K36874">
        <v>1689</v>
      </c>
      <c r="L36874" t="s">
        <v>30</v>
      </c>
      <c r="M36874" t="s">
        <v>31</v>
      </c>
      <c r="N36874" t="b">
        <v>0</v>
      </c>
      <c r="O36874" t="s">
        <v>181123</v>
      </c>
      <c r="Q36874">
        <v>6524</v>
      </c>
      <c r="R36874">
        <v>82</v>
      </c>
      <c r="S36874">
        <v>4</v>
      </c>
      <c r="T36874">
        <v>0</v>
      </c>
      <c r="U36874">
        <v>15</v>
      </c>
    </row>
    <row r="36875" spans="1:21" x14ac:dyDescent="0.25">
      <c r="A36875" t="s">
        <v>177614</v>
      </c>
      <c r="B36875" t="s">
        <v>177615</v>
      </c>
      <c r="C36875" t="s">
        <v>181124</v>
      </c>
      <c r="D36875" t="s">
        <v>181125</v>
      </c>
      <c r="E36875" t="s">
        <v>181126</v>
      </c>
      <c r="F36875" t="s">
        <v>181127</v>
      </c>
      <c r="G36875" t="s">
        <v>181128</v>
      </c>
      <c r="H36875">
        <v>27</v>
      </c>
      <c r="I36875" t="s">
        <v>28</v>
      </c>
      <c r="J36875" t="s">
        <v>1948</v>
      </c>
      <c r="K36875">
        <v>1451</v>
      </c>
      <c r="L36875" t="s">
        <v>30</v>
      </c>
      <c r="M36875" t="s">
        <v>31</v>
      </c>
      <c r="N36875" t="b">
        <v>0</v>
      </c>
      <c r="O36875" t="s">
        <v>181129</v>
      </c>
      <c r="Q36875">
        <v>4792</v>
      </c>
      <c r="R36875">
        <v>99</v>
      </c>
      <c r="S36875">
        <v>3</v>
      </c>
      <c r="T36875">
        <v>0</v>
      </c>
      <c r="U36875">
        <v>13</v>
      </c>
    </row>
    <row r="36876" spans="1:21" x14ac:dyDescent="0.25">
      <c r="A36876" t="s">
        <v>177614</v>
      </c>
      <c r="B36876" t="s">
        <v>177615</v>
      </c>
      <c r="C36876" t="s">
        <v>181130</v>
      </c>
      <c r="D36876" t="s">
        <v>181131</v>
      </c>
      <c r="E36876" t="s">
        <v>181132</v>
      </c>
      <c r="F36876" t="s">
        <v>181133</v>
      </c>
      <c r="G36876" t="s">
        <v>181134</v>
      </c>
      <c r="H36876">
        <v>27</v>
      </c>
      <c r="I36876" t="s">
        <v>28</v>
      </c>
      <c r="J36876" t="s">
        <v>5711</v>
      </c>
      <c r="K36876">
        <v>334</v>
      </c>
      <c r="L36876" t="s">
        <v>30</v>
      </c>
      <c r="M36876" t="s">
        <v>31</v>
      </c>
      <c r="N36876" t="b">
        <v>0</v>
      </c>
      <c r="O36876" t="s">
        <v>181135</v>
      </c>
      <c r="Q36876">
        <v>10081</v>
      </c>
      <c r="R36876">
        <v>142</v>
      </c>
      <c r="S36876">
        <v>14</v>
      </c>
      <c r="T36876">
        <v>0</v>
      </c>
      <c r="U36876">
        <v>24</v>
      </c>
    </row>
    <row r="36877" spans="1:21" x14ac:dyDescent="0.25">
      <c r="A36877" t="s">
        <v>177614</v>
      </c>
      <c r="B36877" t="s">
        <v>177615</v>
      </c>
      <c r="C36877" t="s">
        <v>181136</v>
      </c>
      <c r="D36877" t="s">
        <v>181137</v>
      </c>
      <c r="E36877" t="s">
        <v>181138</v>
      </c>
      <c r="F36877" t="s">
        <v>181139</v>
      </c>
      <c r="G36877" t="s">
        <v>181140</v>
      </c>
      <c r="H36877">
        <v>27</v>
      </c>
      <c r="I36877" t="s">
        <v>28</v>
      </c>
      <c r="J36877" t="s">
        <v>17032</v>
      </c>
      <c r="K36877">
        <v>599</v>
      </c>
      <c r="L36877" t="s">
        <v>30</v>
      </c>
      <c r="M36877" t="s">
        <v>31</v>
      </c>
      <c r="N36877" t="b">
        <v>0</v>
      </c>
      <c r="O36877" t="s">
        <v>181141</v>
      </c>
      <c r="Q36877">
        <v>140917</v>
      </c>
      <c r="R36877">
        <v>2741</v>
      </c>
      <c r="S36877">
        <v>150</v>
      </c>
      <c r="T36877">
        <v>0</v>
      </c>
      <c r="U36877">
        <v>154</v>
      </c>
    </row>
    <row r="36878" spans="1:21" x14ac:dyDescent="0.25">
      <c r="A36878" t="s">
        <v>177614</v>
      </c>
      <c r="B36878" t="s">
        <v>177615</v>
      </c>
      <c r="C36878" t="s">
        <v>181142</v>
      </c>
      <c r="D36878" t="s">
        <v>181143</v>
      </c>
      <c r="E36878" t="s">
        <v>181144</v>
      </c>
      <c r="F36878" t="s">
        <v>181145</v>
      </c>
      <c r="G36878" t="s">
        <v>181146</v>
      </c>
      <c r="H36878">
        <v>27</v>
      </c>
      <c r="I36878" t="s">
        <v>28</v>
      </c>
      <c r="J36878" t="s">
        <v>2603</v>
      </c>
      <c r="K36878">
        <v>1215</v>
      </c>
      <c r="L36878" t="s">
        <v>30</v>
      </c>
      <c r="M36878" t="s">
        <v>31</v>
      </c>
      <c r="N36878" t="b">
        <v>0</v>
      </c>
      <c r="O36878" t="s">
        <v>181147</v>
      </c>
      <c r="Q36878">
        <v>52903</v>
      </c>
      <c r="R36878">
        <v>851</v>
      </c>
      <c r="S36878">
        <v>44</v>
      </c>
      <c r="T36878">
        <v>0</v>
      </c>
      <c r="U36878">
        <v>89</v>
      </c>
    </row>
    <row r="36879" spans="1:21" x14ac:dyDescent="0.25">
      <c r="A36879" t="s">
        <v>177614</v>
      </c>
      <c r="B36879" t="s">
        <v>177615</v>
      </c>
      <c r="C36879" t="s">
        <v>181148</v>
      </c>
      <c r="D36879" t="s">
        <v>181149</v>
      </c>
      <c r="E36879" t="s">
        <v>181150</v>
      </c>
      <c r="F36879" t="s">
        <v>181151</v>
      </c>
      <c r="G36879" t="s">
        <v>181152</v>
      </c>
      <c r="H36879">
        <v>27</v>
      </c>
      <c r="I36879" t="s">
        <v>28</v>
      </c>
      <c r="J36879" t="s">
        <v>102146</v>
      </c>
      <c r="K36879">
        <v>3341</v>
      </c>
      <c r="L36879" t="s">
        <v>30</v>
      </c>
      <c r="M36879" t="s">
        <v>31</v>
      </c>
      <c r="N36879" t="b">
        <v>0</v>
      </c>
      <c r="O36879" t="s">
        <v>181153</v>
      </c>
      <c r="Q36879">
        <v>2525</v>
      </c>
      <c r="R36879">
        <v>67</v>
      </c>
      <c r="S36879">
        <v>4</v>
      </c>
      <c r="T36879">
        <v>0</v>
      </c>
      <c r="U36879">
        <v>11</v>
      </c>
    </row>
    <row r="36880" spans="1:21" x14ac:dyDescent="0.25">
      <c r="A36880" t="s">
        <v>177614</v>
      </c>
      <c r="B36880" t="s">
        <v>177615</v>
      </c>
      <c r="C36880" t="s">
        <v>181154</v>
      </c>
      <c r="D36880" t="s">
        <v>181155</v>
      </c>
      <c r="E36880" t="s">
        <v>181156</v>
      </c>
      <c r="F36880" t="s">
        <v>181157</v>
      </c>
      <c r="G36880" t="s">
        <v>181158</v>
      </c>
      <c r="H36880">
        <v>27</v>
      </c>
      <c r="I36880" t="s">
        <v>28</v>
      </c>
      <c r="J36880" t="s">
        <v>10321</v>
      </c>
      <c r="K36880">
        <v>300</v>
      </c>
      <c r="L36880" t="s">
        <v>30</v>
      </c>
      <c r="M36880" t="s">
        <v>31</v>
      </c>
      <c r="N36880" t="b">
        <v>0</v>
      </c>
      <c r="O36880" t="s">
        <v>181159</v>
      </c>
      <c r="Q36880">
        <v>1910</v>
      </c>
      <c r="R36880">
        <v>54</v>
      </c>
      <c r="S36880">
        <v>2</v>
      </c>
      <c r="T36880">
        <v>0</v>
      </c>
      <c r="U36880">
        <v>1</v>
      </c>
    </row>
    <row r="36881" spans="1:21" x14ac:dyDescent="0.25">
      <c r="A36881" t="s">
        <v>177614</v>
      </c>
      <c r="B36881" t="s">
        <v>177615</v>
      </c>
      <c r="C36881" t="s">
        <v>181160</v>
      </c>
      <c r="D36881" t="s">
        <v>181161</v>
      </c>
      <c r="E36881" t="s">
        <v>181162</v>
      </c>
      <c r="F36881" t="s">
        <v>181163</v>
      </c>
      <c r="G36881" t="s">
        <v>181164</v>
      </c>
      <c r="H36881">
        <v>27</v>
      </c>
      <c r="I36881" t="s">
        <v>28</v>
      </c>
      <c r="J36881" t="s">
        <v>6572</v>
      </c>
      <c r="K36881">
        <v>1022</v>
      </c>
      <c r="L36881" t="s">
        <v>30</v>
      </c>
      <c r="M36881" t="s">
        <v>31</v>
      </c>
      <c r="N36881" t="b">
        <v>0</v>
      </c>
      <c r="O36881" t="s">
        <v>181165</v>
      </c>
      <c r="Q36881">
        <v>10112</v>
      </c>
      <c r="R36881">
        <v>178</v>
      </c>
      <c r="S36881">
        <v>8</v>
      </c>
      <c r="T36881">
        <v>0</v>
      </c>
      <c r="U36881">
        <v>16</v>
      </c>
    </row>
    <row r="36882" spans="1:21" x14ac:dyDescent="0.25">
      <c r="A36882" t="s">
        <v>177614</v>
      </c>
      <c r="B36882" t="s">
        <v>177615</v>
      </c>
      <c r="C36882" t="s">
        <v>181166</v>
      </c>
      <c r="D36882" t="s">
        <v>181167</v>
      </c>
      <c r="E36882" t="s">
        <v>181168</v>
      </c>
      <c r="F36882" t="s">
        <v>181169</v>
      </c>
      <c r="G36882" t="s">
        <v>181170</v>
      </c>
      <c r="H36882">
        <v>27</v>
      </c>
      <c r="I36882" t="s">
        <v>28</v>
      </c>
      <c r="J36882" t="s">
        <v>3685</v>
      </c>
      <c r="K36882">
        <v>3120</v>
      </c>
      <c r="L36882" t="s">
        <v>30</v>
      </c>
      <c r="M36882" t="s">
        <v>31</v>
      </c>
      <c r="N36882" t="b">
        <v>0</v>
      </c>
      <c r="O36882" t="s">
        <v>181171</v>
      </c>
      <c r="Q36882">
        <v>25380</v>
      </c>
      <c r="R36882">
        <v>302</v>
      </c>
      <c r="S36882">
        <v>14</v>
      </c>
      <c r="T36882">
        <v>0</v>
      </c>
      <c r="U36882">
        <v>16</v>
      </c>
    </row>
    <row r="36883" spans="1:21" x14ac:dyDescent="0.25">
      <c r="A36883" t="s">
        <v>177614</v>
      </c>
      <c r="B36883" t="s">
        <v>177615</v>
      </c>
      <c r="C36883" t="s">
        <v>181172</v>
      </c>
      <c r="D36883" t="s">
        <v>181173</v>
      </c>
      <c r="E36883" s="1">
        <v>43350.630555555559</v>
      </c>
      <c r="F36883" t="s">
        <v>181174</v>
      </c>
      <c r="G36883" t="s">
        <v>181175</v>
      </c>
      <c r="H36883">
        <v>27</v>
      </c>
      <c r="I36883" t="s">
        <v>28</v>
      </c>
      <c r="J36883" t="s">
        <v>707</v>
      </c>
      <c r="K36883">
        <v>445</v>
      </c>
      <c r="L36883" t="s">
        <v>30</v>
      </c>
      <c r="M36883" t="s">
        <v>31</v>
      </c>
      <c r="N36883" t="b">
        <v>0</v>
      </c>
      <c r="O36883" t="s">
        <v>181176</v>
      </c>
      <c r="Q36883">
        <v>3945</v>
      </c>
      <c r="R36883">
        <v>106</v>
      </c>
      <c r="S36883">
        <v>6</v>
      </c>
      <c r="T36883">
        <v>0</v>
      </c>
      <c r="U36883">
        <v>17</v>
      </c>
    </row>
    <row r="36884" spans="1:21" x14ac:dyDescent="0.25">
      <c r="A36884" t="s">
        <v>177614</v>
      </c>
      <c r="B36884" t="s">
        <v>177615</v>
      </c>
      <c r="C36884" t="s">
        <v>181177</v>
      </c>
      <c r="D36884" t="s">
        <v>181178</v>
      </c>
      <c r="E36884" s="1">
        <v>43258.522916666669</v>
      </c>
      <c r="F36884" t="s">
        <v>181179</v>
      </c>
      <c r="G36884" t="s">
        <v>181180</v>
      </c>
      <c r="H36884">
        <v>27</v>
      </c>
      <c r="I36884" t="s">
        <v>28</v>
      </c>
      <c r="J36884" t="s">
        <v>18850</v>
      </c>
      <c r="K36884">
        <v>769</v>
      </c>
      <c r="L36884" t="s">
        <v>30</v>
      </c>
      <c r="M36884" t="s">
        <v>31</v>
      </c>
      <c r="N36884" t="b">
        <v>0</v>
      </c>
      <c r="O36884" t="s">
        <v>181181</v>
      </c>
      <c r="Q36884">
        <v>37300</v>
      </c>
      <c r="R36884">
        <v>335</v>
      </c>
      <c r="S36884">
        <v>23</v>
      </c>
      <c r="T36884">
        <v>0</v>
      </c>
      <c r="U36884">
        <v>11</v>
      </c>
    </row>
    <row r="36885" spans="1:21" x14ac:dyDescent="0.25">
      <c r="A36885" t="s">
        <v>177614</v>
      </c>
      <c r="B36885" t="s">
        <v>177615</v>
      </c>
      <c r="C36885" t="s">
        <v>181182</v>
      </c>
      <c r="D36885" t="s">
        <v>181183</v>
      </c>
      <c r="E36885" s="1">
        <v>43227.762499999997</v>
      </c>
      <c r="F36885" t="s">
        <v>181184</v>
      </c>
      <c r="G36885" t="s">
        <v>181185</v>
      </c>
      <c r="H36885">
        <v>27</v>
      </c>
      <c r="I36885" t="s">
        <v>28</v>
      </c>
      <c r="J36885" t="s">
        <v>181186</v>
      </c>
      <c r="K36885">
        <v>499</v>
      </c>
      <c r="L36885" t="s">
        <v>30</v>
      </c>
      <c r="M36885" t="s">
        <v>31</v>
      </c>
      <c r="N36885" t="b">
        <v>0</v>
      </c>
      <c r="O36885" t="s">
        <v>181187</v>
      </c>
      <c r="Q36885">
        <v>1797</v>
      </c>
      <c r="R36885">
        <v>37</v>
      </c>
      <c r="S36885">
        <v>6</v>
      </c>
      <c r="T36885">
        <v>0</v>
      </c>
      <c r="U36885">
        <v>3</v>
      </c>
    </row>
    <row r="36886" spans="1:21" x14ac:dyDescent="0.25">
      <c r="A36886" t="s">
        <v>177614</v>
      </c>
      <c r="B36886" t="s">
        <v>177615</v>
      </c>
      <c r="C36886" t="s">
        <v>181188</v>
      </c>
      <c r="D36886" t="s">
        <v>181189</v>
      </c>
      <c r="E36886" s="1">
        <v>43197.568055555559</v>
      </c>
      <c r="F36886" t="s">
        <v>181190</v>
      </c>
      <c r="G36886" t="s">
        <v>181191</v>
      </c>
      <c r="H36886">
        <v>27</v>
      </c>
      <c r="I36886" t="s">
        <v>28</v>
      </c>
      <c r="J36886" t="s">
        <v>7013</v>
      </c>
      <c r="K36886">
        <v>1061</v>
      </c>
      <c r="L36886" t="s">
        <v>30</v>
      </c>
      <c r="M36886" t="s">
        <v>31</v>
      </c>
      <c r="N36886" t="b">
        <v>0</v>
      </c>
      <c r="O36886" t="s">
        <v>181192</v>
      </c>
      <c r="Q36886">
        <v>172647</v>
      </c>
      <c r="R36886">
        <v>1595</v>
      </c>
      <c r="S36886">
        <v>170</v>
      </c>
      <c r="T36886">
        <v>0</v>
      </c>
      <c r="U36886">
        <v>90</v>
      </c>
    </row>
    <row r="36887" spans="1:21" x14ac:dyDescent="0.25">
      <c r="A36887" t="s">
        <v>177614</v>
      </c>
      <c r="B36887" t="s">
        <v>177615</v>
      </c>
      <c r="C36887" t="s">
        <v>181193</v>
      </c>
      <c r="D36887" t="s">
        <v>181194</v>
      </c>
      <c r="E36887" s="1">
        <v>43166.535416666666</v>
      </c>
      <c r="F36887" t="s">
        <v>181195</v>
      </c>
      <c r="G36887" t="s">
        <v>181196</v>
      </c>
      <c r="H36887">
        <v>27</v>
      </c>
      <c r="I36887" t="s">
        <v>28</v>
      </c>
      <c r="J36887" t="s">
        <v>127225</v>
      </c>
      <c r="K36887">
        <v>1577</v>
      </c>
      <c r="L36887" t="s">
        <v>30</v>
      </c>
      <c r="M36887" t="s">
        <v>31</v>
      </c>
      <c r="N36887" t="b">
        <v>0</v>
      </c>
      <c r="O36887" t="s">
        <v>181197</v>
      </c>
      <c r="Q36887">
        <v>56753</v>
      </c>
      <c r="R36887">
        <v>624</v>
      </c>
      <c r="S36887">
        <v>29</v>
      </c>
      <c r="T36887">
        <v>0</v>
      </c>
      <c r="U36887">
        <v>100</v>
      </c>
    </row>
    <row r="36888" spans="1:21" x14ac:dyDescent="0.25">
      <c r="A36888" t="s">
        <v>177614</v>
      </c>
      <c r="B36888" t="s">
        <v>177615</v>
      </c>
      <c r="C36888" t="s">
        <v>181198</v>
      </c>
      <c r="D36888" t="s">
        <v>181199</v>
      </c>
      <c r="E36888" s="1">
        <v>43138.574999999997</v>
      </c>
      <c r="F36888" t="s">
        <v>181200</v>
      </c>
      <c r="G36888" t="s">
        <v>181201</v>
      </c>
      <c r="H36888">
        <v>27</v>
      </c>
      <c r="I36888" t="s">
        <v>28</v>
      </c>
      <c r="J36888" t="s">
        <v>125816</v>
      </c>
      <c r="K36888">
        <v>1969</v>
      </c>
      <c r="L36888" t="s">
        <v>30</v>
      </c>
      <c r="M36888" t="s">
        <v>31</v>
      </c>
      <c r="N36888" t="b">
        <v>0</v>
      </c>
      <c r="O36888" t="s">
        <v>181202</v>
      </c>
      <c r="Q36888">
        <v>82134</v>
      </c>
      <c r="R36888">
        <v>916</v>
      </c>
      <c r="S36888">
        <v>52</v>
      </c>
      <c r="T36888">
        <v>0</v>
      </c>
      <c r="U36888">
        <v>165</v>
      </c>
    </row>
    <row r="36889" spans="1:21" x14ac:dyDescent="0.25">
      <c r="A36889" t="s">
        <v>177614</v>
      </c>
      <c r="B36889" t="s">
        <v>177615</v>
      </c>
      <c r="C36889" t="s">
        <v>181203</v>
      </c>
      <c r="D36889" t="s">
        <v>181204</v>
      </c>
      <c r="E36889" t="s">
        <v>181205</v>
      </c>
      <c r="F36889" t="s">
        <v>181206</v>
      </c>
      <c r="G36889" t="s">
        <v>181207</v>
      </c>
      <c r="H36889">
        <v>27</v>
      </c>
      <c r="I36889" t="s">
        <v>28</v>
      </c>
      <c r="J36889" t="s">
        <v>124160</v>
      </c>
      <c r="K36889">
        <v>2511</v>
      </c>
      <c r="L36889" t="s">
        <v>30</v>
      </c>
      <c r="M36889" t="s">
        <v>31</v>
      </c>
      <c r="N36889" t="b">
        <v>0</v>
      </c>
      <c r="O36889" t="s">
        <v>181208</v>
      </c>
      <c r="Q36889">
        <v>58628</v>
      </c>
      <c r="R36889">
        <v>398</v>
      </c>
      <c r="S36889">
        <v>54</v>
      </c>
      <c r="T36889">
        <v>0</v>
      </c>
      <c r="U36889">
        <v>40</v>
      </c>
    </row>
    <row r="36890" spans="1:21" x14ac:dyDescent="0.25">
      <c r="A36890" t="s">
        <v>177614</v>
      </c>
      <c r="B36890" t="s">
        <v>177615</v>
      </c>
      <c r="C36890" t="s">
        <v>181209</v>
      </c>
      <c r="D36890" t="s">
        <v>181210</v>
      </c>
      <c r="E36890" t="s">
        <v>181211</v>
      </c>
      <c r="F36890" t="s">
        <v>181212</v>
      </c>
      <c r="G36890" t="s">
        <v>181213</v>
      </c>
      <c r="H36890">
        <v>27</v>
      </c>
      <c r="I36890" t="s">
        <v>28</v>
      </c>
      <c r="J36890" t="s">
        <v>181214</v>
      </c>
      <c r="K36890">
        <v>174</v>
      </c>
      <c r="L36890" t="s">
        <v>30</v>
      </c>
      <c r="M36890" t="s">
        <v>31</v>
      </c>
      <c r="N36890" t="b">
        <v>1</v>
      </c>
      <c r="O36890" t="s">
        <v>181215</v>
      </c>
      <c r="Q36890">
        <v>1824</v>
      </c>
      <c r="R36890">
        <v>29</v>
      </c>
      <c r="S36890">
        <v>2</v>
      </c>
      <c r="T36890">
        <v>0</v>
      </c>
      <c r="U36890">
        <v>4</v>
      </c>
    </row>
    <row r="36891" spans="1:21" x14ac:dyDescent="0.25">
      <c r="A36891" t="s">
        <v>177614</v>
      </c>
      <c r="B36891" t="s">
        <v>177615</v>
      </c>
      <c r="C36891" t="s">
        <v>181216</v>
      </c>
      <c r="D36891" t="s">
        <v>181217</v>
      </c>
      <c r="E36891" t="s">
        <v>181218</v>
      </c>
      <c r="F36891" t="s">
        <v>181219</v>
      </c>
      <c r="G36891" t="s">
        <v>181220</v>
      </c>
      <c r="H36891">
        <v>27</v>
      </c>
      <c r="I36891" t="s">
        <v>28</v>
      </c>
      <c r="J36891" t="s">
        <v>160766</v>
      </c>
      <c r="K36891">
        <v>2611</v>
      </c>
      <c r="L36891" t="s">
        <v>30</v>
      </c>
      <c r="M36891" t="s">
        <v>31</v>
      </c>
      <c r="N36891" t="b">
        <v>0</v>
      </c>
      <c r="O36891" t="s">
        <v>181221</v>
      </c>
      <c r="Q36891">
        <v>31596</v>
      </c>
      <c r="R36891">
        <v>316</v>
      </c>
      <c r="S36891">
        <v>14</v>
      </c>
      <c r="T36891">
        <v>0</v>
      </c>
      <c r="U36891">
        <v>34</v>
      </c>
    </row>
    <row r="36892" spans="1:21" x14ac:dyDescent="0.25">
      <c r="A36892" t="s">
        <v>177614</v>
      </c>
      <c r="B36892" t="s">
        <v>177615</v>
      </c>
      <c r="C36892" t="s">
        <v>181222</v>
      </c>
      <c r="D36892" t="s">
        <v>181223</v>
      </c>
      <c r="E36892" t="s">
        <v>181224</v>
      </c>
      <c r="F36892" t="s">
        <v>181225</v>
      </c>
      <c r="G36892" t="s">
        <v>181226</v>
      </c>
      <c r="H36892">
        <v>27</v>
      </c>
      <c r="I36892" t="s">
        <v>28</v>
      </c>
      <c r="J36892" t="s">
        <v>1359</v>
      </c>
      <c r="K36892">
        <v>322</v>
      </c>
      <c r="L36892" t="s">
        <v>30</v>
      </c>
      <c r="M36892" t="s">
        <v>31</v>
      </c>
      <c r="N36892" t="b">
        <v>0</v>
      </c>
      <c r="O36892" t="s">
        <v>181227</v>
      </c>
      <c r="Q36892">
        <v>46116</v>
      </c>
      <c r="R36892">
        <v>601</v>
      </c>
      <c r="S36892">
        <v>34</v>
      </c>
      <c r="T36892">
        <v>0</v>
      </c>
      <c r="U36892">
        <v>20</v>
      </c>
    </row>
    <row r="36893" spans="1:21" x14ac:dyDescent="0.25">
      <c r="A36893" t="s">
        <v>177614</v>
      </c>
      <c r="B36893" t="s">
        <v>177615</v>
      </c>
      <c r="C36893" t="s">
        <v>181228</v>
      </c>
      <c r="D36893" t="s">
        <v>181229</v>
      </c>
      <c r="E36893" t="s">
        <v>181230</v>
      </c>
      <c r="F36893" t="s">
        <v>181231</v>
      </c>
      <c r="G36893" t="s">
        <v>181232</v>
      </c>
      <c r="H36893">
        <v>27</v>
      </c>
      <c r="I36893" t="s">
        <v>28</v>
      </c>
      <c r="J36893" t="s">
        <v>123491</v>
      </c>
      <c r="K36893">
        <v>236</v>
      </c>
      <c r="L36893" t="s">
        <v>30</v>
      </c>
      <c r="M36893" t="s">
        <v>31</v>
      </c>
      <c r="N36893" t="b">
        <v>0</v>
      </c>
      <c r="O36893" t="s">
        <v>181233</v>
      </c>
      <c r="Q36893">
        <v>79187</v>
      </c>
      <c r="R36893">
        <v>967</v>
      </c>
      <c r="S36893">
        <v>37</v>
      </c>
      <c r="T36893">
        <v>0</v>
      </c>
      <c r="U36893">
        <v>452</v>
      </c>
    </row>
    <row r="36894" spans="1:21" x14ac:dyDescent="0.25">
      <c r="A36894" t="s">
        <v>177614</v>
      </c>
      <c r="B36894" t="s">
        <v>177615</v>
      </c>
      <c r="C36894" t="s">
        <v>181234</v>
      </c>
      <c r="D36894" t="s">
        <v>181235</v>
      </c>
      <c r="E36894" t="s">
        <v>181236</v>
      </c>
      <c r="F36894" t="s">
        <v>181237</v>
      </c>
      <c r="G36894" t="s">
        <v>181238</v>
      </c>
      <c r="H36894">
        <v>27</v>
      </c>
      <c r="I36894" t="s">
        <v>28</v>
      </c>
      <c r="J36894" t="s">
        <v>6238</v>
      </c>
      <c r="K36894">
        <v>518</v>
      </c>
      <c r="L36894" t="s">
        <v>30</v>
      </c>
      <c r="M36894" t="s">
        <v>31</v>
      </c>
      <c r="N36894" t="b">
        <v>0</v>
      </c>
      <c r="O36894" t="s">
        <v>181239</v>
      </c>
      <c r="Q36894">
        <v>24481</v>
      </c>
      <c r="R36894">
        <v>318</v>
      </c>
      <c r="S36894">
        <v>45</v>
      </c>
      <c r="T36894">
        <v>0</v>
      </c>
      <c r="U36894">
        <v>34</v>
      </c>
    </row>
    <row r="36895" spans="1:21" x14ac:dyDescent="0.25">
      <c r="A36895" t="s">
        <v>177614</v>
      </c>
      <c r="B36895" t="s">
        <v>177615</v>
      </c>
      <c r="C36895" t="s">
        <v>181240</v>
      </c>
      <c r="D36895" t="s">
        <v>181241</v>
      </c>
      <c r="E36895" t="s">
        <v>181242</v>
      </c>
      <c r="F36895" t="s">
        <v>181243</v>
      </c>
      <c r="G36895" t="s">
        <v>181244</v>
      </c>
      <c r="H36895">
        <v>27</v>
      </c>
      <c r="I36895" t="s">
        <v>28</v>
      </c>
      <c r="J36895" t="s">
        <v>120774</v>
      </c>
      <c r="K36895">
        <v>3565</v>
      </c>
      <c r="L36895" t="s">
        <v>30</v>
      </c>
      <c r="M36895" t="s">
        <v>31</v>
      </c>
      <c r="N36895" t="b">
        <v>0</v>
      </c>
      <c r="O36895" t="s">
        <v>181245</v>
      </c>
      <c r="Q36895">
        <v>1678</v>
      </c>
      <c r="R36895">
        <v>44</v>
      </c>
      <c r="S36895">
        <v>0</v>
      </c>
      <c r="T36895">
        <v>0</v>
      </c>
      <c r="U36895">
        <v>0</v>
      </c>
    </row>
    <row r="36896" spans="1:21" x14ac:dyDescent="0.25">
      <c r="A36896" t="s">
        <v>177614</v>
      </c>
      <c r="B36896" t="s">
        <v>177615</v>
      </c>
      <c r="C36896" t="s">
        <v>181246</v>
      </c>
      <c r="D36896" t="s">
        <v>181247</v>
      </c>
      <c r="E36896" t="s">
        <v>181248</v>
      </c>
      <c r="F36896" t="s">
        <v>181249</v>
      </c>
      <c r="G36896" t="s">
        <v>181250</v>
      </c>
      <c r="H36896">
        <v>27</v>
      </c>
      <c r="I36896" t="s">
        <v>28</v>
      </c>
      <c r="J36896" t="s">
        <v>138935</v>
      </c>
      <c r="K36896">
        <v>3561</v>
      </c>
      <c r="L36896" t="s">
        <v>30</v>
      </c>
      <c r="M36896" t="s">
        <v>31</v>
      </c>
      <c r="N36896" t="b">
        <v>0</v>
      </c>
      <c r="O36896" t="s">
        <v>181251</v>
      </c>
      <c r="Q36896">
        <v>56136</v>
      </c>
      <c r="R36896">
        <v>602</v>
      </c>
      <c r="S36896">
        <v>30</v>
      </c>
      <c r="T36896">
        <v>0</v>
      </c>
      <c r="U36896">
        <v>286</v>
      </c>
    </row>
    <row r="36897" spans="1:21" x14ac:dyDescent="0.25">
      <c r="A36897" t="s">
        <v>177614</v>
      </c>
      <c r="B36897" t="s">
        <v>177615</v>
      </c>
      <c r="C36897" t="s">
        <v>181252</v>
      </c>
      <c r="D36897" t="s">
        <v>181253</v>
      </c>
      <c r="E36897" s="1">
        <v>43440.642361111109</v>
      </c>
      <c r="F36897" t="s">
        <v>181254</v>
      </c>
      <c r="G36897" t="s">
        <v>181255</v>
      </c>
      <c r="H36897">
        <v>27</v>
      </c>
      <c r="I36897" t="s">
        <v>28</v>
      </c>
      <c r="J36897" t="s">
        <v>155196</v>
      </c>
      <c r="K36897">
        <v>2712</v>
      </c>
      <c r="L36897" t="s">
        <v>30</v>
      </c>
      <c r="M36897" t="s">
        <v>31</v>
      </c>
      <c r="N36897" t="b">
        <v>0</v>
      </c>
      <c r="O36897" t="s">
        <v>181256</v>
      </c>
      <c r="Q36897">
        <v>139642</v>
      </c>
      <c r="R36897">
        <v>1403</v>
      </c>
      <c r="S36897">
        <v>67</v>
      </c>
      <c r="T36897">
        <v>0</v>
      </c>
      <c r="U36897">
        <v>137</v>
      </c>
    </row>
    <row r="36898" spans="1:21" x14ac:dyDescent="0.25">
      <c r="A36898" t="s">
        <v>177614</v>
      </c>
      <c r="B36898" t="s">
        <v>177615</v>
      </c>
      <c r="C36898" t="s">
        <v>181257</v>
      </c>
      <c r="D36898" t="s">
        <v>181258</v>
      </c>
      <c r="E36898" s="1">
        <v>43287.563888888886</v>
      </c>
      <c r="F36898" t="s">
        <v>181259</v>
      </c>
      <c r="G36898" t="s">
        <v>181260</v>
      </c>
      <c r="H36898">
        <v>27</v>
      </c>
      <c r="I36898" t="s">
        <v>28</v>
      </c>
      <c r="J36898" t="s">
        <v>3348</v>
      </c>
      <c r="K36898">
        <v>1491</v>
      </c>
      <c r="L36898" t="s">
        <v>30</v>
      </c>
      <c r="M36898" t="s">
        <v>31</v>
      </c>
      <c r="N36898" t="b">
        <v>0</v>
      </c>
      <c r="O36898" t="s">
        <v>181261</v>
      </c>
      <c r="Q36898">
        <v>15596</v>
      </c>
      <c r="R36898">
        <v>148</v>
      </c>
      <c r="S36898">
        <v>10</v>
      </c>
      <c r="T36898">
        <v>0</v>
      </c>
      <c r="U36898">
        <v>16</v>
      </c>
    </row>
    <row r="36899" spans="1:21" x14ac:dyDescent="0.25">
      <c r="A36899" t="s">
        <v>177614</v>
      </c>
      <c r="B36899" t="s">
        <v>177615</v>
      </c>
      <c r="C36899" t="s">
        <v>181262</v>
      </c>
      <c r="D36899" t="s">
        <v>181263</v>
      </c>
      <c r="E36899" s="1">
        <v>43257.5625</v>
      </c>
      <c r="F36899" t="s">
        <v>181264</v>
      </c>
      <c r="G36899" t="s">
        <v>181265</v>
      </c>
      <c r="H36899">
        <v>27</v>
      </c>
      <c r="I36899" t="s">
        <v>28</v>
      </c>
      <c r="J36899" t="s">
        <v>4101</v>
      </c>
      <c r="K36899">
        <v>1663</v>
      </c>
      <c r="L36899" t="s">
        <v>30</v>
      </c>
      <c r="M36899" t="s">
        <v>31</v>
      </c>
      <c r="N36899" t="b">
        <v>0</v>
      </c>
      <c r="O36899" t="s">
        <v>181266</v>
      </c>
      <c r="Q36899">
        <v>170200</v>
      </c>
      <c r="R36899">
        <v>2239</v>
      </c>
      <c r="S36899">
        <v>74</v>
      </c>
      <c r="T36899">
        <v>0</v>
      </c>
      <c r="U36899">
        <v>749</v>
      </c>
    </row>
    <row r="36900" spans="1:21" x14ac:dyDescent="0.25">
      <c r="A36900" t="s">
        <v>177614</v>
      </c>
      <c r="B36900" t="s">
        <v>177615</v>
      </c>
      <c r="C36900" t="s">
        <v>181267</v>
      </c>
      <c r="D36900" t="s">
        <v>181268</v>
      </c>
      <c r="E36900" s="1">
        <v>43196.55972222222</v>
      </c>
      <c r="F36900" t="s">
        <v>181269</v>
      </c>
      <c r="G36900" t="s">
        <v>181270</v>
      </c>
      <c r="H36900">
        <v>27</v>
      </c>
      <c r="I36900" t="s">
        <v>28</v>
      </c>
      <c r="J36900" t="s">
        <v>169754</v>
      </c>
      <c r="K36900">
        <v>3235</v>
      </c>
      <c r="L36900" t="s">
        <v>30</v>
      </c>
      <c r="M36900" t="s">
        <v>31</v>
      </c>
      <c r="N36900" t="b">
        <v>0</v>
      </c>
      <c r="O36900" t="s">
        <v>181271</v>
      </c>
      <c r="Q36900">
        <v>32282</v>
      </c>
      <c r="R36900">
        <v>381</v>
      </c>
      <c r="S36900">
        <v>14</v>
      </c>
      <c r="T36900">
        <v>0</v>
      </c>
      <c r="U36900">
        <v>156</v>
      </c>
    </row>
    <row r="36901" spans="1:21" x14ac:dyDescent="0.25">
      <c r="A36901" t="s">
        <v>177614</v>
      </c>
      <c r="B36901" t="s">
        <v>177615</v>
      </c>
      <c r="C36901" t="s">
        <v>181272</v>
      </c>
      <c r="D36901" t="s">
        <v>181273</v>
      </c>
      <c r="E36901" t="s">
        <v>181274</v>
      </c>
      <c r="F36901" t="s">
        <v>181275</v>
      </c>
      <c r="G36901" t="s">
        <v>181276</v>
      </c>
      <c r="H36901">
        <v>27</v>
      </c>
      <c r="I36901" t="s">
        <v>28</v>
      </c>
      <c r="J36901" t="s">
        <v>10229</v>
      </c>
      <c r="K36901">
        <v>551</v>
      </c>
      <c r="L36901" t="s">
        <v>30</v>
      </c>
      <c r="M36901" t="s">
        <v>31</v>
      </c>
      <c r="N36901" t="b">
        <v>0</v>
      </c>
      <c r="O36901" t="s">
        <v>181277</v>
      </c>
      <c r="Q36901">
        <v>18201</v>
      </c>
      <c r="R36901">
        <v>196</v>
      </c>
      <c r="S36901">
        <v>13</v>
      </c>
      <c r="T36901">
        <v>0</v>
      </c>
      <c r="U36901">
        <v>23</v>
      </c>
    </row>
    <row r="36902" spans="1:21" x14ac:dyDescent="0.25">
      <c r="A36902" t="s">
        <v>177614</v>
      </c>
      <c r="B36902" t="s">
        <v>177615</v>
      </c>
      <c r="C36902" t="s">
        <v>181278</v>
      </c>
      <c r="D36902" t="s">
        <v>181279</v>
      </c>
      <c r="E36902" t="s">
        <v>181280</v>
      </c>
      <c r="F36902" t="s">
        <v>181281</v>
      </c>
      <c r="G36902" t="s">
        <v>181282</v>
      </c>
      <c r="H36902">
        <v>27</v>
      </c>
      <c r="I36902" t="s">
        <v>28</v>
      </c>
      <c r="J36902" t="s">
        <v>114962</v>
      </c>
      <c r="K36902">
        <v>1337</v>
      </c>
      <c r="L36902" t="s">
        <v>30</v>
      </c>
      <c r="M36902" t="s">
        <v>31</v>
      </c>
      <c r="N36902" t="b">
        <v>0</v>
      </c>
      <c r="O36902" t="s">
        <v>181283</v>
      </c>
      <c r="Q36902">
        <v>200027</v>
      </c>
      <c r="R36902">
        <v>1746</v>
      </c>
      <c r="S36902">
        <v>160</v>
      </c>
      <c r="T36902">
        <v>0</v>
      </c>
      <c r="U36902">
        <v>95</v>
      </c>
    </row>
    <row r="36903" spans="1:21" x14ac:dyDescent="0.25">
      <c r="A36903" t="s">
        <v>177614</v>
      </c>
      <c r="B36903" t="s">
        <v>177615</v>
      </c>
      <c r="C36903" t="s">
        <v>181284</v>
      </c>
      <c r="D36903" t="s">
        <v>181285</v>
      </c>
      <c r="E36903" t="s">
        <v>181286</v>
      </c>
      <c r="F36903" t="s">
        <v>181287</v>
      </c>
      <c r="G36903" t="s">
        <v>181288</v>
      </c>
      <c r="H36903">
        <v>27</v>
      </c>
      <c r="I36903" t="s">
        <v>28</v>
      </c>
      <c r="J36903" t="s">
        <v>6869</v>
      </c>
      <c r="K36903">
        <v>728</v>
      </c>
      <c r="L36903" t="s">
        <v>30</v>
      </c>
      <c r="M36903" t="s">
        <v>31</v>
      </c>
      <c r="N36903" t="b">
        <v>0</v>
      </c>
      <c r="O36903" t="s">
        <v>181289</v>
      </c>
      <c r="Q36903">
        <v>7667</v>
      </c>
      <c r="R36903">
        <v>63</v>
      </c>
      <c r="S36903">
        <v>4</v>
      </c>
      <c r="T36903">
        <v>0</v>
      </c>
      <c r="U36903">
        <v>29</v>
      </c>
    </row>
    <row r="36904" spans="1:21" x14ac:dyDescent="0.25">
      <c r="A36904" t="s">
        <v>177614</v>
      </c>
      <c r="B36904" t="s">
        <v>177615</v>
      </c>
      <c r="C36904" t="s">
        <v>181290</v>
      </c>
      <c r="D36904" t="s">
        <v>181291</v>
      </c>
      <c r="E36904" t="s">
        <v>174170</v>
      </c>
      <c r="F36904" t="s">
        <v>181292</v>
      </c>
      <c r="G36904" t="s">
        <v>181293</v>
      </c>
      <c r="H36904">
        <v>27</v>
      </c>
      <c r="I36904" t="s">
        <v>28</v>
      </c>
      <c r="J36904" t="s">
        <v>1359</v>
      </c>
      <c r="K36904">
        <v>322</v>
      </c>
      <c r="L36904" t="s">
        <v>30</v>
      </c>
      <c r="M36904" t="s">
        <v>31</v>
      </c>
      <c r="N36904" t="b">
        <v>0</v>
      </c>
      <c r="O36904" t="s">
        <v>181294</v>
      </c>
      <c r="Q36904">
        <v>8527</v>
      </c>
      <c r="R36904">
        <v>87</v>
      </c>
      <c r="S36904">
        <v>10</v>
      </c>
      <c r="T36904">
        <v>0</v>
      </c>
      <c r="U36904">
        <v>6</v>
      </c>
    </row>
    <row r="36905" spans="1:21" x14ac:dyDescent="0.25">
      <c r="A36905" t="s">
        <v>177614</v>
      </c>
      <c r="B36905" t="s">
        <v>177615</v>
      </c>
      <c r="C36905" t="s">
        <v>181295</v>
      </c>
      <c r="D36905" t="s">
        <v>181296</v>
      </c>
      <c r="E36905" t="s">
        <v>181297</v>
      </c>
      <c r="F36905" t="s">
        <v>181298</v>
      </c>
      <c r="G36905" t="s">
        <v>181299</v>
      </c>
      <c r="H36905">
        <v>27</v>
      </c>
      <c r="I36905" t="s">
        <v>28</v>
      </c>
      <c r="J36905" t="s">
        <v>10463</v>
      </c>
      <c r="K36905">
        <v>685</v>
      </c>
      <c r="L36905" t="s">
        <v>30</v>
      </c>
      <c r="M36905" t="s">
        <v>31</v>
      </c>
      <c r="N36905" t="b">
        <v>0</v>
      </c>
      <c r="O36905" t="s">
        <v>181300</v>
      </c>
      <c r="Q36905">
        <v>38583</v>
      </c>
      <c r="R36905">
        <v>290</v>
      </c>
      <c r="S36905">
        <v>31</v>
      </c>
      <c r="T36905">
        <v>0</v>
      </c>
      <c r="U36905">
        <v>338</v>
      </c>
    </row>
    <row r="36906" spans="1:21" x14ac:dyDescent="0.25">
      <c r="A36906" t="s">
        <v>177614</v>
      </c>
      <c r="B36906" t="s">
        <v>177615</v>
      </c>
      <c r="C36906" t="s">
        <v>181301</v>
      </c>
      <c r="D36906" t="s">
        <v>181302</v>
      </c>
      <c r="E36906" t="s">
        <v>181303</v>
      </c>
      <c r="F36906" t="s">
        <v>181304</v>
      </c>
      <c r="G36906" t="s">
        <v>181305</v>
      </c>
      <c r="H36906">
        <v>27</v>
      </c>
      <c r="I36906" t="s">
        <v>28</v>
      </c>
      <c r="J36906" t="s">
        <v>181306</v>
      </c>
      <c r="K36906">
        <v>1398</v>
      </c>
      <c r="L36906" t="s">
        <v>30</v>
      </c>
      <c r="M36906" t="s">
        <v>31</v>
      </c>
      <c r="N36906" t="b">
        <v>0</v>
      </c>
      <c r="O36906" t="s">
        <v>181307</v>
      </c>
      <c r="Q36906">
        <v>79230</v>
      </c>
      <c r="R36906">
        <v>663</v>
      </c>
      <c r="S36906">
        <v>39</v>
      </c>
      <c r="T36906">
        <v>0</v>
      </c>
      <c r="U36906">
        <v>41</v>
      </c>
    </row>
    <row r="36907" spans="1:21" x14ac:dyDescent="0.25">
      <c r="A36907" t="s">
        <v>177614</v>
      </c>
      <c r="B36907" t="s">
        <v>177615</v>
      </c>
      <c r="C36907" t="s">
        <v>181308</v>
      </c>
      <c r="D36907" t="s">
        <v>181309</v>
      </c>
      <c r="E36907" t="s">
        <v>181310</v>
      </c>
      <c r="F36907" t="s">
        <v>181311</v>
      </c>
      <c r="G36907" t="s">
        <v>181312</v>
      </c>
      <c r="H36907">
        <v>27</v>
      </c>
      <c r="I36907" t="s">
        <v>28</v>
      </c>
      <c r="J36907" t="s">
        <v>20775</v>
      </c>
      <c r="K36907">
        <v>1478</v>
      </c>
      <c r="L36907" t="s">
        <v>30</v>
      </c>
      <c r="M36907" t="s">
        <v>31</v>
      </c>
      <c r="N36907" t="b">
        <v>0</v>
      </c>
      <c r="O36907" t="s">
        <v>181313</v>
      </c>
      <c r="Q36907">
        <v>382704</v>
      </c>
      <c r="R36907">
        <v>5424</v>
      </c>
      <c r="S36907">
        <v>142</v>
      </c>
      <c r="T36907">
        <v>0</v>
      </c>
      <c r="U36907">
        <v>338</v>
      </c>
    </row>
    <row r="36908" spans="1:21" x14ac:dyDescent="0.25">
      <c r="A36908" t="s">
        <v>177614</v>
      </c>
      <c r="B36908" t="s">
        <v>177615</v>
      </c>
      <c r="C36908" t="s">
        <v>181314</v>
      </c>
      <c r="D36908" t="s">
        <v>181315</v>
      </c>
      <c r="E36908" t="s">
        <v>181316</v>
      </c>
      <c r="F36908" t="s">
        <v>181317</v>
      </c>
      <c r="G36908" t="s">
        <v>181318</v>
      </c>
      <c r="H36908">
        <v>27</v>
      </c>
      <c r="I36908" t="s">
        <v>28</v>
      </c>
      <c r="J36908" t="s">
        <v>138765</v>
      </c>
      <c r="K36908">
        <v>3568</v>
      </c>
      <c r="L36908" t="s">
        <v>30</v>
      </c>
      <c r="M36908" t="s">
        <v>31</v>
      </c>
      <c r="N36908" t="b">
        <v>0</v>
      </c>
      <c r="O36908" t="s">
        <v>181319</v>
      </c>
      <c r="Q36908">
        <v>29509</v>
      </c>
      <c r="R36908">
        <v>281</v>
      </c>
      <c r="S36908">
        <v>9</v>
      </c>
      <c r="T36908">
        <v>0</v>
      </c>
      <c r="U36908">
        <v>57</v>
      </c>
    </row>
    <row r="36909" spans="1:21" x14ac:dyDescent="0.25">
      <c r="A36909" t="s">
        <v>177614</v>
      </c>
      <c r="B36909" t="s">
        <v>177615</v>
      </c>
      <c r="C36909" t="s">
        <v>181320</v>
      </c>
      <c r="D36909" t="s">
        <v>181321</v>
      </c>
      <c r="E36909" t="s">
        <v>181322</v>
      </c>
      <c r="F36909" t="s">
        <v>181323</v>
      </c>
      <c r="G36909" t="s">
        <v>181324</v>
      </c>
      <c r="H36909">
        <v>27</v>
      </c>
      <c r="I36909" t="s">
        <v>28</v>
      </c>
      <c r="J36909" t="s">
        <v>181325</v>
      </c>
      <c r="K36909">
        <v>3412</v>
      </c>
      <c r="L36909" t="s">
        <v>30</v>
      </c>
      <c r="M36909" t="s">
        <v>31</v>
      </c>
      <c r="N36909" t="b">
        <v>0</v>
      </c>
      <c r="O36909" t="s">
        <v>181326</v>
      </c>
      <c r="Q36909">
        <v>169654</v>
      </c>
      <c r="R36909">
        <v>2256</v>
      </c>
      <c r="S36909">
        <v>43</v>
      </c>
      <c r="T36909">
        <v>0</v>
      </c>
      <c r="U36909">
        <v>554</v>
      </c>
    </row>
    <row r="36910" spans="1:21" x14ac:dyDescent="0.25">
      <c r="A36910" t="s">
        <v>177614</v>
      </c>
      <c r="B36910" t="s">
        <v>177615</v>
      </c>
      <c r="C36910" t="s">
        <v>181327</v>
      </c>
      <c r="D36910" t="s">
        <v>181328</v>
      </c>
      <c r="E36910" t="s">
        <v>181329</v>
      </c>
      <c r="F36910" t="s">
        <v>181330</v>
      </c>
      <c r="G36910" t="s">
        <v>181331</v>
      </c>
      <c r="H36910">
        <v>27</v>
      </c>
      <c r="I36910" t="s">
        <v>28</v>
      </c>
      <c r="J36910" t="s">
        <v>6102</v>
      </c>
      <c r="K36910">
        <v>786</v>
      </c>
      <c r="L36910" t="s">
        <v>30</v>
      </c>
      <c r="M36910" t="s">
        <v>31</v>
      </c>
      <c r="N36910" t="b">
        <v>0</v>
      </c>
      <c r="O36910" t="s">
        <v>181332</v>
      </c>
      <c r="Q36910">
        <v>21050</v>
      </c>
      <c r="R36910">
        <v>240</v>
      </c>
      <c r="S36910">
        <v>13</v>
      </c>
      <c r="T36910">
        <v>0</v>
      </c>
      <c r="U36910">
        <v>21</v>
      </c>
    </row>
    <row r="36911" spans="1:21" x14ac:dyDescent="0.25">
      <c r="A36911" t="s">
        <v>177614</v>
      </c>
      <c r="B36911" t="s">
        <v>177615</v>
      </c>
      <c r="C36911" t="s">
        <v>181333</v>
      </c>
      <c r="D36911" t="s">
        <v>181334</v>
      </c>
      <c r="E36911" s="1">
        <v>43409.152083333334</v>
      </c>
      <c r="F36911" t="s">
        <v>181335</v>
      </c>
      <c r="G36911" t="s">
        <v>181336</v>
      </c>
      <c r="H36911">
        <v>27</v>
      </c>
      <c r="I36911" t="s">
        <v>28</v>
      </c>
      <c r="J36911" t="s">
        <v>20120</v>
      </c>
      <c r="K36911">
        <v>761</v>
      </c>
      <c r="L36911" t="s">
        <v>30</v>
      </c>
      <c r="M36911" t="s">
        <v>31</v>
      </c>
      <c r="N36911" t="b">
        <v>0</v>
      </c>
      <c r="O36911" t="s">
        <v>181337</v>
      </c>
      <c r="Q36911">
        <v>100601</v>
      </c>
      <c r="R36911">
        <v>1068</v>
      </c>
      <c r="S36911">
        <v>40</v>
      </c>
      <c r="T36911">
        <v>0</v>
      </c>
      <c r="U36911">
        <v>40</v>
      </c>
    </row>
    <row r="36912" spans="1:21" x14ac:dyDescent="0.25">
      <c r="A36912" t="s">
        <v>177614</v>
      </c>
      <c r="B36912" t="s">
        <v>177615</v>
      </c>
      <c r="C36912" t="s">
        <v>181338</v>
      </c>
      <c r="D36912" t="s">
        <v>181339</v>
      </c>
      <c r="E36912" s="1">
        <v>43378.711805555555</v>
      </c>
      <c r="F36912" t="s">
        <v>181340</v>
      </c>
      <c r="G36912" t="s">
        <v>181341</v>
      </c>
      <c r="H36912">
        <v>27</v>
      </c>
      <c r="I36912" t="s">
        <v>28</v>
      </c>
      <c r="J36912" t="s">
        <v>147744</v>
      </c>
      <c r="K36912">
        <v>3551</v>
      </c>
      <c r="L36912" t="s">
        <v>30</v>
      </c>
      <c r="M36912" t="s">
        <v>31</v>
      </c>
      <c r="N36912" t="b">
        <v>0</v>
      </c>
      <c r="O36912" t="s">
        <v>181342</v>
      </c>
      <c r="Q36912">
        <v>1240</v>
      </c>
      <c r="R36912">
        <v>27</v>
      </c>
      <c r="S36912">
        <v>0</v>
      </c>
      <c r="T36912">
        <v>0</v>
      </c>
      <c r="U36912">
        <v>5</v>
      </c>
    </row>
    <row r="36913" spans="1:21" x14ac:dyDescent="0.25">
      <c r="A36913" t="s">
        <v>177614</v>
      </c>
      <c r="B36913" t="s">
        <v>177615</v>
      </c>
      <c r="C36913" t="s">
        <v>181343</v>
      </c>
      <c r="D36913" t="s">
        <v>181344</v>
      </c>
      <c r="E36913" s="1">
        <v>43348.549305555556</v>
      </c>
      <c r="F36913" t="s">
        <v>181345</v>
      </c>
      <c r="G36913" t="s">
        <v>181346</v>
      </c>
      <c r="H36913">
        <v>27</v>
      </c>
      <c r="I36913" t="s">
        <v>28</v>
      </c>
      <c r="J36913" t="s">
        <v>166920</v>
      </c>
      <c r="K36913">
        <v>2255</v>
      </c>
      <c r="L36913" t="s">
        <v>30</v>
      </c>
      <c r="M36913" t="s">
        <v>31</v>
      </c>
      <c r="N36913" t="b">
        <v>0</v>
      </c>
      <c r="O36913" t="s">
        <v>181347</v>
      </c>
      <c r="Q36913">
        <v>270655</v>
      </c>
      <c r="R36913">
        <v>3355</v>
      </c>
      <c r="S36913">
        <v>122</v>
      </c>
      <c r="T36913">
        <v>0</v>
      </c>
      <c r="U36913">
        <v>251</v>
      </c>
    </row>
    <row r="36914" spans="1:21" x14ac:dyDescent="0.25">
      <c r="A36914" t="s">
        <v>177614</v>
      </c>
      <c r="B36914" t="s">
        <v>177615</v>
      </c>
      <c r="C36914" t="s">
        <v>181348</v>
      </c>
      <c r="D36914" t="s">
        <v>181349</v>
      </c>
      <c r="E36914" s="1">
        <v>43317.568749999999</v>
      </c>
      <c r="F36914" t="s">
        <v>181350</v>
      </c>
      <c r="G36914" t="s">
        <v>181351</v>
      </c>
      <c r="H36914">
        <v>27</v>
      </c>
      <c r="I36914" t="s">
        <v>28</v>
      </c>
      <c r="J36914" t="s">
        <v>462</v>
      </c>
      <c r="K36914">
        <v>484</v>
      </c>
      <c r="L36914" t="s">
        <v>30</v>
      </c>
      <c r="M36914" t="s">
        <v>31</v>
      </c>
      <c r="N36914" t="b">
        <v>0</v>
      </c>
      <c r="O36914" t="s">
        <v>181352</v>
      </c>
      <c r="Q36914">
        <v>83811</v>
      </c>
      <c r="R36914">
        <v>1576</v>
      </c>
      <c r="S36914">
        <v>49</v>
      </c>
      <c r="T36914">
        <v>0</v>
      </c>
      <c r="U36914">
        <v>97</v>
      </c>
    </row>
    <row r="36915" spans="1:21" x14ac:dyDescent="0.25">
      <c r="A36915" t="s">
        <v>177614</v>
      </c>
      <c r="B36915" t="s">
        <v>177615</v>
      </c>
      <c r="C36915" t="s">
        <v>181353</v>
      </c>
      <c r="D36915" t="s">
        <v>181354</v>
      </c>
      <c r="E36915" s="1">
        <v>43195.595138888886</v>
      </c>
      <c r="F36915" t="s">
        <v>181355</v>
      </c>
      <c r="G36915" t="s">
        <v>181356</v>
      </c>
      <c r="H36915">
        <v>27</v>
      </c>
      <c r="I36915" t="s">
        <v>28</v>
      </c>
      <c r="J36915" t="s">
        <v>181357</v>
      </c>
      <c r="K36915">
        <v>2635</v>
      </c>
      <c r="L36915" t="s">
        <v>30</v>
      </c>
      <c r="M36915" t="s">
        <v>31</v>
      </c>
      <c r="N36915" t="b">
        <v>0</v>
      </c>
      <c r="O36915" t="s">
        <v>181358</v>
      </c>
      <c r="Q36915">
        <v>56308</v>
      </c>
      <c r="R36915">
        <v>505</v>
      </c>
      <c r="S36915">
        <v>15</v>
      </c>
      <c r="T36915">
        <v>0</v>
      </c>
      <c r="U36915">
        <v>72</v>
      </c>
    </row>
    <row r="36916" spans="1:21" x14ac:dyDescent="0.25">
      <c r="A36916" t="s">
        <v>177614</v>
      </c>
      <c r="B36916" t="s">
        <v>177615</v>
      </c>
      <c r="C36916" t="s">
        <v>181359</v>
      </c>
      <c r="D36916" t="s">
        <v>181360</v>
      </c>
      <c r="E36916" s="1">
        <v>43164.602083333331</v>
      </c>
      <c r="F36916" t="s">
        <v>181361</v>
      </c>
      <c r="G36916" t="s">
        <v>181362</v>
      </c>
      <c r="H36916">
        <v>27</v>
      </c>
      <c r="I36916" t="s">
        <v>28</v>
      </c>
      <c r="J36916" t="s">
        <v>5131</v>
      </c>
      <c r="K36916">
        <v>603</v>
      </c>
      <c r="L36916" t="s">
        <v>30</v>
      </c>
      <c r="M36916" t="s">
        <v>31</v>
      </c>
      <c r="N36916" t="b">
        <v>0</v>
      </c>
      <c r="O36916" t="s">
        <v>181363</v>
      </c>
      <c r="Q36916">
        <v>84420</v>
      </c>
      <c r="R36916">
        <v>694</v>
      </c>
      <c r="S36916">
        <v>30</v>
      </c>
      <c r="T36916">
        <v>0</v>
      </c>
      <c r="U36916">
        <v>32</v>
      </c>
    </row>
    <row r="36917" spans="1:21" x14ac:dyDescent="0.25">
      <c r="A36917" t="s">
        <v>177614</v>
      </c>
      <c r="B36917" t="s">
        <v>177615</v>
      </c>
      <c r="C36917" t="s">
        <v>181364</v>
      </c>
      <c r="D36917" t="s">
        <v>181365</v>
      </c>
      <c r="E36917" s="1">
        <v>43136.534722222219</v>
      </c>
      <c r="F36917" t="s">
        <v>181366</v>
      </c>
      <c r="G36917" t="s">
        <v>181367</v>
      </c>
      <c r="H36917">
        <v>27</v>
      </c>
      <c r="I36917" t="s">
        <v>28</v>
      </c>
      <c r="J36917" t="s">
        <v>91726</v>
      </c>
      <c r="K36917">
        <v>865</v>
      </c>
      <c r="L36917" t="s">
        <v>30</v>
      </c>
      <c r="M36917" t="s">
        <v>31</v>
      </c>
      <c r="N36917" t="b">
        <v>0</v>
      </c>
      <c r="O36917" t="s">
        <v>181368</v>
      </c>
      <c r="Q36917">
        <v>145166</v>
      </c>
      <c r="R36917">
        <v>1905</v>
      </c>
      <c r="S36917">
        <v>63</v>
      </c>
      <c r="T36917">
        <v>0</v>
      </c>
      <c r="U36917">
        <v>444</v>
      </c>
    </row>
    <row r="36918" spans="1:21" x14ac:dyDescent="0.25">
      <c r="A36918" t="s">
        <v>177614</v>
      </c>
      <c r="B36918" t="s">
        <v>177615</v>
      </c>
      <c r="C36918" t="s">
        <v>181369</v>
      </c>
      <c r="D36918" t="s">
        <v>181370</v>
      </c>
      <c r="E36918" t="s">
        <v>181371</v>
      </c>
      <c r="F36918" t="s">
        <v>181372</v>
      </c>
      <c r="G36918" t="s">
        <v>181373</v>
      </c>
      <c r="H36918">
        <v>27</v>
      </c>
      <c r="I36918" t="s">
        <v>28</v>
      </c>
      <c r="J36918" t="s">
        <v>87016</v>
      </c>
      <c r="K36918">
        <v>651</v>
      </c>
      <c r="L36918" t="s">
        <v>30</v>
      </c>
      <c r="M36918" t="s">
        <v>31</v>
      </c>
      <c r="N36918" t="b">
        <v>0</v>
      </c>
      <c r="O36918" t="s">
        <v>181374</v>
      </c>
      <c r="Q36918">
        <v>31663</v>
      </c>
      <c r="R36918">
        <v>356</v>
      </c>
      <c r="S36918">
        <v>9</v>
      </c>
      <c r="T36918">
        <v>0</v>
      </c>
      <c r="U36918">
        <v>61</v>
      </c>
    </row>
    <row r="36919" spans="1:21" x14ac:dyDescent="0.25">
      <c r="A36919" t="s">
        <v>177614</v>
      </c>
      <c r="B36919" t="s">
        <v>177615</v>
      </c>
      <c r="C36919" t="s">
        <v>181375</v>
      </c>
      <c r="D36919" t="s">
        <v>181376</v>
      </c>
      <c r="E36919" t="s">
        <v>181377</v>
      </c>
      <c r="F36919" t="s">
        <v>181378</v>
      </c>
      <c r="G36919" t="s">
        <v>181379</v>
      </c>
      <c r="H36919">
        <v>27</v>
      </c>
      <c r="I36919" t="s">
        <v>28</v>
      </c>
      <c r="J36919" t="s">
        <v>1736</v>
      </c>
      <c r="K36919">
        <v>1724</v>
      </c>
      <c r="L36919" t="s">
        <v>30</v>
      </c>
      <c r="M36919" t="s">
        <v>31</v>
      </c>
      <c r="N36919" t="b">
        <v>0</v>
      </c>
      <c r="O36919" t="s">
        <v>181380</v>
      </c>
      <c r="Q36919">
        <v>19166</v>
      </c>
      <c r="R36919">
        <v>140</v>
      </c>
      <c r="S36919">
        <v>6</v>
      </c>
      <c r="T36919">
        <v>0</v>
      </c>
      <c r="U36919">
        <v>48</v>
      </c>
    </row>
    <row r="36920" spans="1:21" x14ac:dyDescent="0.25">
      <c r="A36920" t="s">
        <v>177614</v>
      </c>
      <c r="B36920" t="s">
        <v>177615</v>
      </c>
      <c r="C36920" t="s">
        <v>181381</v>
      </c>
      <c r="D36920" t="s">
        <v>181382</v>
      </c>
      <c r="E36920" t="s">
        <v>181383</v>
      </c>
      <c r="F36920" t="s">
        <v>181384</v>
      </c>
      <c r="G36920" t="s">
        <v>181385</v>
      </c>
      <c r="H36920">
        <v>27</v>
      </c>
      <c r="I36920" t="s">
        <v>28</v>
      </c>
      <c r="J36920" t="s">
        <v>181386</v>
      </c>
      <c r="K36920">
        <v>3199</v>
      </c>
      <c r="L36920" t="s">
        <v>30</v>
      </c>
      <c r="M36920" t="s">
        <v>31</v>
      </c>
      <c r="N36920" t="b">
        <v>0</v>
      </c>
      <c r="O36920" t="s">
        <v>181387</v>
      </c>
      <c r="Q36920">
        <v>1039</v>
      </c>
      <c r="R36920">
        <v>21</v>
      </c>
      <c r="S36920">
        <v>0</v>
      </c>
      <c r="T36920">
        <v>0</v>
      </c>
      <c r="U36920">
        <v>3</v>
      </c>
    </row>
    <row r="36921" spans="1:21" x14ac:dyDescent="0.25">
      <c r="A36921" t="s">
        <v>177614</v>
      </c>
      <c r="B36921" t="s">
        <v>177615</v>
      </c>
      <c r="C36921" t="s">
        <v>181388</v>
      </c>
      <c r="D36921" t="s">
        <v>181389</v>
      </c>
      <c r="E36921" t="s">
        <v>181390</v>
      </c>
      <c r="F36921" t="s">
        <v>181391</v>
      </c>
      <c r="G36921" t="s">
        <v>181392</v>
      </c>
      <c r="H36921">
        <v>27</v>
      </c>
      <c r="I36921" t="s">
        <v>28</v>
      </c>
      <c r="J36921" t="s">
        <v>68044</v>
      </c>
      <c r="K36921">
        <v>2286</v>
      </c>
      <c r="L36921" t="s">
        <v>30</v>
      </c>
      <c r="M36921" t="s">
        <v>31</v>
      </c>
      <c r="N36921" t="b">
        <v>0</v>
      </c>
      <c r="O36921" t="s">
        <v>181393</v>
      </c>
      <c r="Q36921">
        <v>57250</v>
      </c>
      <c r="R36921">
        <v>636</v>
      </c>
      <c r="S36921">
        <v>27</v>
      </c>
      <c r="T36921">
        <v>0</v>
      </c>
      <c r="U36921">
        <v>66</v>
      </c>
    </row>
    <row r="36922" spans="1:21" x14ac:dyDescent="0.25">
      <c r="A36922" t="s">
        <v>177614</v>
      </c>
      <c r="B36922" t="s">
        <v>177615</v>
      </c>
      <c r="C36922" t="s">
        <v>181394</v>
      </c>
      <c r="D36922" t="s">
        <v>181395</v>
      </c>
      <c r="E36922" t="s">
        <v>181396</v>
      </c>
      <c r="F36922" t="s">
        <v>181397</v>
      </c>
      <c r="G36922" t="s">
        <v>181398</v>
      </c>
      <c r="H36922">
        <v>27</v>
      </c>
      <c r="I36922" t="s">
        <v>28</v>
      </c>
      <c r="J36922" t="s">
        <v>166765</v>
      </c>
      <c r="K36922">
        <v>2989</v>
      </c>
      <c r="L36922" t="s">
        <v>30</v>
      </c>
      <c r="M36922" t="s">
        <v>31</v>
      </c>
      <c r="N36922" t="b">
        <v>0</v>
      </c>
      <c r="O36922" t="s">
        <v>181399</v>
      </c>
      <c r="Q36922">
        <v>314270</v>
      </c>
      <c r="R36922">
        <v>3996</v>
      </c>
      <c r="S36922">
        <v>144</v>
      </c>
      <c r="T36922">
        <v>0</v>
      </c>
      <c r="U36922">
        <v>301</v>
      </c>
    </row>
    <row r="36923" spans="1:21" x14ac:dyDescent="0.25">
      <c r="A36923" t="s">
        <v>177614</v>
      </c>
      <c r="B36923" t="s">
        <v>177615</v>
      </c>
      <c r="C36923" t="s">
        <v>181400</v>
      </c>
      <c r="D36923" t="s">
        <v>181401</v>
      </c>
      <c r="E36923" t="s">
        <v>181402</v>
      </c>
      <c r="F36923" t="s">
        <v>181403</v>
      </c>
      <c r="G36923" t="s">
        <v>181404</v>
      </c>
      <c r="H36923">
        <v>27</v>
      </c>
      <c r="I36923" t="s">
        <v>28</v>
      </c>
      <c r="J36923" t="s">
        <v>1796</v>
      </c>
      <c r="K36923">
        <v>293</v>
      </c>
      <c r="L36923" t="s">
        <v>30</v>
      </c>
      <c r="M36923" t="s">
        <v>31</v>
      </c>
      <c r="N36923" t="b">
        <v>0</v>
      </c>
      <c r="O36923" t="s">
        <v>181405</v>
      </c>
      <c r="Q36923">
        <v>13089</v>
      </c>
      <c r="R36923">
        <v>160</v>
      </c>
      <c r="S36923">
        <v>11</v>
      </c>
      <c r="T36923">
        <v>0</v>
      </c>
      <c r="U36923">
        <v>5</v>
      </c>
    </row>
    <row r="36924" spans="1:21" x14ac:dyDescent="0.25">
      <c r="A36924" t="s">
        <v>177614</v>
      </c>
      <c r="B36924" t="s">
        <v>177615</v>
      </c>
      <c r="C36924" t="s">
        <v>181406</v>
      </c>
      <c r="D36924" t="s">
        <v>181407</v>
      </c>
      <c r="E36924" s="1">
        <v>43408.586805555555</v>
      </c>
      <c r="F36924" t="s">
        <v>181408</v>
      </c>
      <c r="G36924" t="s">
        <v>181409</v>
      </c>
      <c r="H36924">
        <v>27</v>
      </c>
      <c r="I36924" t="s">
        <v>28</v>
      </c>
      <c r="J36924" t="s">
        <v>5092</v>
      </c>
      <c r="K36924">
        <v>623</v>
      </c>
      <c r="L36924" t="s">
        <v>30</v>
      </c>
      <c r="M36924" t="s">
        <v>31</v>
      </c>
      <c r="N36924" t="b">
        <v>0</v>
      </c>
      <c r="O36924" t="s">
        <v>181410</v>
      </c>
      <c r="Q36924">
        <v>287285</v>
      </c>
      <c r="R36924">
        <v>2840</v>
      </c>
      <c r="S36924">
        <v>143</v>
      </c>
      <c r="T36924">
        <v>0</v>
      </c>
      <c r="U36924">
        <v>165</v>
      </c>
    </row>
    <row r="36925" spans="1:21" x14ac:dyDescent="0.25">
      <c r="A36925" t="s">
        <v>177614</v>
      </c>
      <c r="B36925" t="s">
        <v>177615</v>
      </c>
      <c r="C36925" t="s">
        <v>181411</v>
      </c>
      <c r="D36925" t="s">
        <v>181412</v>
      </c>
      <c r="E36925" s="1">
        <v>43377.566666666666</v>
      </c>
      <c r="F36925" t="s">
        <v>181413</v>
      </c>
      <c r="G36925" t="s">
        <v>181414</v>
      </c>
      <c r="H36925">
        <v>27</v>
      </c>
      <c r="I36925" t="s">
        <v>28</v>
      </c>
      <c r="J36925" t="s">
        <v>161794</v>
      </c>
      <c r="K36925">
        <v>2625</v>
      </c>
      <c r="L36925" t="s">
        <v>30</v>
      </c>
      <c r="M36925" t="s">
        <v>31</v>
      </c>
      <c r="N36925" t="b">
        <v>0</v>
      </c>
      <c r="O36925" t="s">
        <v>181415</v>
      </c>
      <c r="Q36925">
        <v>93914</v>
      </c>
      <c r="R36925">
        <v>1122</v>
      </c>
      <c r="S36925">
        <v>40</v>
      </c>
      <c r="T36925">
        <v>0</v>
      </c>
      <c r="U36925">
        <v>951</v>
      </c>
    </row>
    <row r="36926" spans="1:21" x14ac:dyDescent="0.25">
      <c r="A36926" t="s">
        <v>177614</v>
      </c>
      <c r="B36926" t="s">
        <v>177615</v>
      </c>
      <c r="C36926" t="s">
        <v>181416</v>
      </c>
      <c r="D36926" t="s">
        <v>181417</v>
      </c>
      <c r="E36926" s="1">
        <v>43347.572916666664</v>
      </c>
      <c r="F36926" t="s">
        <v>181418</v>
      </c>
      <c r="G36926" t="s">
        <v>181419</v>
      </c>
      <c r="H36926">
        <v>27</v>
      </c>
      <c r="I36926" t="s">
        <v>28</v>
      </c>
      <c r="J36926" t="s">
        <v>106052</v>
      </c>
      <c r="K36926">
        <v>63</v>
      </c>
      <c r="L36926" t="s">
        <v>30</v>
      </c>
      <c r="M36926" t="s">
        <v>31</v>
      </c>
      <c r="N36926" t="b">
        <v>0</v>
      </c>
      <c r="O36926" t="s">
        <v>181420</v>
      </c>
      <c r="Q36926">
        <v>1550</v>
      </c>
      <c r="R36926">
        <v>22</v>
      </c>
      <c r="S36926">
        <v>5</v>
      </c>
      <c r="T36926">
        <v>0</v>
      </c>
      <c r="U36926">
        <v>1</v>
      </c>
    </row>
    <row r="36927" spans="1:21" x14ac:dyDescent="0.25">
      <c r="A36927" t="s">
        <v>177614</v>
      </c>
      <c r="B36927" t="s">
        <v>177615</v>
      </c>
      <c r="C36927" t="s">
        <v>181421</v>
      </c>
      <c r="D36927" t="s">
        <v>181422</v>
      </c>
      <c r="E36927" s="1">
        <v>43255.581250000003</v>
      </c>
      <c r="F36927" t="s">
        <v>181423</v>
      </c>
      <c r="G36927" t="s">
        <v>181424</v>
      </c>
      <c r="H36927">
        <v>27</v>
      </c>
      <c r="I36927" t="s">
        <v>28</v>
      </c>
      <c r="J36927" t="s">
        <v>8081</v>
      </c>
      <c r="K36927">
        <v>509</v>
      </c>
      <c r="L36927" t="s">
        <v>30</v>
      </c>
      <c r="M36927" t="s">
        <v>31</v>
      </c>
      <c r="N36927" t="b">
        <v>0</v>
      </c>
      <c r="O36927" t="s">
        <v>181425</v>
      </c>
      <c r="Q36927">
        <v>9607</v>
      </c>
      <c r="R36927">
        <v>155</v>
      </c>
      <c r="S36927">
        <v>9</v>
      </c>
      <c r="T36927">
        <v>0</v>
      </c>
      <c r="U36927">
        <v>17</v>
      </c>
    </row>
    <row r="36928" spans="1:21" x14ac:dyDescent="0.25">
      <c r="A36928" t="s">
        <v>177614</v>
      </c>
      <c r="B36928" t="s">
        <v>177615</v>
      </c>
      <c r="C36928" t="s">
        <v>181426</v>
      </c>
      <c r="D36928" t="s">
        <v>181427</v>
      </c>
      <c r="E36928" s="1">
        <v>43224.664583333331</v>
      </c>
      <c r="F36928" t="s">
        <v>181428</v>
      </c>
      <c r="G36928" t="s">
        <v>181429</v>
      </c>
      <c r="H36928">
        <v>27</v>
      </c>
      <c r="I36928" t="s">
        <v>28</v>
      </c>
      <c r="J36928" t="s">
        <v>109032</v>
      </c>
      <c r="K36928">
        <v>1315</v>
      </c>
      <c r="L36928" t="s">
        <v>30</v>
      </c>
      <c r="M36928" t="s">
        <v>31</v>
      </c>
      <c r="N36928" t="b">
        <v>0</v>
      </c>
      <c r="O36928" t="s">
        <v>181430</v>
      </c>
      <c r="Q36928">
        <v>108357</v>
      </c>
      <c r="R36928">
        <v>2053</v>
      </c>
      <c r="S36928">
        <v>99</v>
      </c>
      <c r="T36928">
        <v>0</v>
      </c>
      <c r="U36928">
        <v>156</v>
      </c>
    </row>
    <row r="36929" spans="1:21" x14ac:dyDescent="0.25">
      <c r="A36929" t="s">
        <v>177614</v>
      </c>
      <c r="B36929" t="s">
        <v>177615</v>
      </c>
      <c r="C36929" t="s">
        <v>181431</v>
      </c>
      <c r="D36929" t="s">
        <v>181432</v>
      </c>
      <c r="E36929" s="1">
        <v>43163.568055555559</v>
      </c>
      <c r="F36929" t="s">
        <v>181433</v>
      </c>
      <c r="G36929" t="s">
        <v>181434</v>
      </c>
      <c r="H36929">
        <v>27</v>
      </c>
      <c r="I36929" t="s">
        <v>28</v>
      </c>
      <c r="J36929" t="s">
        <v>115158</v>
      </c>
      <c r="K36929">
        <v>1603</v>
      </c>
      <c r="L36929" t="s">
        <v>30</v>
      </c>
      <c r="M36929" t="s">
        <v>31</v>
      </c>
      <c r="N36929" t="b">
        <v>0</v>
      </c>
      <c r="O36929" t="s">
        <v>181435</v>
      </c>
      <c r="Q36929">
        <v>109982</v>
      </c>
      <c r="R36929">
        <v>1246</v>
      </c>
      <c r="S36929">
        <v>47</v>
      </c>
      <c r="T36929">
        <v>0</v>
      </c>
      <c r="U36929">
        <v>239</v>
      </c>
    </row>
    <row r="36930" spans="1:21" x14ac:dyDescent="0.25">
      <c r="A36930" t="s">
        <v>177614</v>
      </c>
      <c r="B36930" t="s">
        <v>177615</v>
      </c>
      <c r="C36930" t="s">
        <v>181436</v>
      </c>
      <c r="D36930" t="s">
        <v>181437</v>
      </c>
      <c r="E36930" s="1">
        <v>43135.571527777778</v>
      </c>
      <c r="F36930" t="s">
        <v>181438</v>
      </c>
      <c r="G36930" t="s">
        <v>181439</v>
      </c>
      <c r="H36930">
        <v>27</v>
      </c>
      <c r="I36930" t="s">
        <v>28</v>
      </c>
      <c r="J36930" t="s">
        <v>8699</v>
      </c>
      <c r="K36930">
        <v>724</v>
      </c>
      <c r="L36930" t="s">
        <v>30</v>
      </c>
      <c r="M36930" t="s">
        <v>31</v>
      </c>
      <c r="N36930" t="b">
        <v>0</v>
      </c>
      <c r="O36930" t="s">
        <v>181440</v>
      </c>
      <c r="Q36930">
        <v>15393</v>
      </c>
      <c r="R36930">
        <v>175</v>
      </c>
      <c r="S36930">
        <v>16</v>
      </c>
      <c r="T36930">
        <v>0</v>
      </c>
      <c r="U36930">
        <v>10</v>
      </c>
    </row>
    <row r="36931" spans="1:21" x14ac:dyDescent="0.25">
      <c r="A36931" t="s">
        <v>177614</v>
      </c>
      <c r="B36931" t="s">
        <v>177615</v>
      </c>
      <c r="C36931" t="s">
        <v>181441</v>
      </c>
      <c r="D36931" t="s">
        <v>181442</v>
      </c>
      <c r="E36931" t="s">
        <v>181443</v>
      </c>
      <c r="F36931" t="s">
        <v>181444</v>
      </c>
      <c r="G36931" t="s">
        <v>181445</v>
      </c>
      <c r="H36931">
        <v>27</v>
      </c>
      <c r="I36931" t="s">
        <v>28</v>
      </c>
      <c r="J36931" t="s">
        <v>2681</v>
      </c>
      <c r="K36931">
        <v>142</v>
      </c>
      <c r="L36931" t="s">
        <v>30</v>
      </c>
      <c r="M36931" t="s">
        <v>31</v>
      </c>
      <c r="N36931" t="b">
        <v>0</v>
      </c>
      <c r="Q36931">
        <v>84829</v>
      </c>
      <c r="R36931">
        <v>234</v>
      </c>
      <c r="S36931">
        <v>47</v>
      </c>
      <c r="T36931">
        <v>0</v>
      </c>
      <c r="U36931">
        <v>22</v>
      </c>
    </row>
    <row r="36932" spans="1:21" x14ac:dyDescent="0.25">
      <c r="A36932" t="s">
        <v>177614</v>
      </c>
      <c r="B36932" t="s">
        <v>177615</v>
      </c>
      <c r="C36932" t="s">
        <v>181446</v>
      </c>
      <c r="D36932" t="s">
        <v>181447</v>
      </c>
      <c r="E36932" t="s">
        <v>181448</v>
      </c>
      <c r="F36932" t="s">
        <v>181449</v>
      </c>
      <c r="G36932" t="s">
        <v>181450</v>
      </c>
      <c r="H36932">
        <v>27</v>
      </c>
      <c r="I36932" t="s">
        <v>28</v>
      </c>
      <c r="J36932" t="s">
        <v>181451</v>
      </c>
      <c r="K36932">
        <v>784</v>
      </c>
      <c r="L36932" t="s">
        <v>30</v>
      </c>
      <c r="M36932" t="s">
        <v>31</v>
      </c>
      <c r="N36932" t="b">
        <v>0</v>
      </c>
      <c r="O36932" t="s">
        <v>181452</v>
      </c>
      <c r="Q36932">
        <v>94032</v>
      </c>
      <c r="R36932">
        <v>1569</v>
      </c>
      <c r="S36932">
        <v>69</v>
      </c>
      <c r="T36932">
        <v>0</v>
      </c>
      <c r="U36932">
        <v>114</v>
      </c>
    </row>
    <row r="36933" spans="1:21" x14ac:dyDescent="0.25">
      <c r="A36933" t="s">
        <v>177614</v>
      </c>
      <c r="B36933" t="s">
        <v>177615</v>
      </c>
      <c r="C36933" t="s">
        <v>181453</v>
      </c>
      <c r="D36933" t="s">
        <v>181454</v>
      </c>
      <c r="E36933" t="s">
        <v>181455</v>
      </c>
      <c r="F36933" t="s">
        <v>181456</v>
      </c>
      <c r="G36933" t="s">
        <v>181457</v>
      </c>
      <c r="H36933">
        <v>27</v>
      </c>
      <c r="I36933" t="s">
        <v>28</v>
      </c>
      <c r="J36933" t="s">
        <v>89032</v>
      </c>
      <c r="K36933">
        <v>2146</v>
      </c>
      <c r="L36933" t="s">
        <v>30</v>
      </c>
      <c r="M36933" t="s">
        <v>31</v>
      </c>
      <c r="N36933" t="b">
        <v>0</v>
      </c>
      <c r="O36933" t="s">
        <v>181458</v>
      </c>
      <c r="Q36933">
        <v>154259</v>
      </c>
      <c r="R36933">
        <v>2035</v>
      </c>
      <c r="S36933">
        <v>47</v>
      </c>
      <c r="T36933">
        <v>0</v>
      </c>
      <c r="U36933">
        <v>1465</v>
      </c>
    </row>
    <row r="36934" spans="1:21" x14ac:dyDescent="0.25">
      <c r="A36934" t="s">
        <v>177614</v>
      </c>
      <c r="B36934" t="s">
        <v>177615</v>
      </c>
      <c r="C36934" t="s">
        <v>181459</v>
      </c>
      <c r="D36934" t="s">
        <v>181460</v>
      </c>
      <c r="E36934" t="s">
        <v>181461</v>
      </c>
      <c r="F36934" t="s">
        <v>181462</v>
      </c>
      <c r="G36934" t="s">
        <v>181463</v>
      </c>
      <c r="H36934">
        <v>27</v>
      </c>
      <c r="I36934" t="s">
        <v>28</v>
      </c>
      <c r="J36934" t="s">
        <v>126125</v>
      </c>
      <c r="K36934">
        <v>2297</v>
      </c>
      <c r="L36934" t="s">
        <v>30</v>
      </c>
      <c r="M36934" t="s">
        <v>31</v>
      </c>
      <c r="N36934" t="b">
        <v>0</v>
      </c>
      <c r="O36934" t="s">
        <v>181464</v>
      </c>
      <c r="Q36934">
        <v>68079</v>
      </c>
      <c r="R36934">
        <v>707</v>
      </c>
      <c r="S36934">
        <v>47</v>
      </c>
      <c r="T36934">
        <v>0</v>
      </c>
      <c r="U36934">
        <v>406</v>
      </c>
    </row>
    <row r="36935" spans="1:21" x14ac:dyDescent="0.25">
      <c r="A36935" t="s">
        <v>177614</v>
      </c>
      <c r="B36935" t="s">
        <v>177615</v>
      </c>
      <c r="C36935" t="s">
        <v>181465</v>
      </c>
      <c r="D36935" t="s">
        <v>181466</v>
      </c>
      <c r="E36935" t="s">
        <v>181467</v>
      </c>
      <c r="F36935" t="s">
        <v>181468</v>
      </c>
      <c r="G36935" t="s">
        <v>181469</v>
      </c>
      <c r="H36935">
        <v>27</v>
      </c>
      <c r="I36935" t="s">
        <v>28</v>
      </c>
      <c r="J36935" t="s">
        <v>181470</v>
      </c>
      <c r="K36935">
        <v>665</v>
      </c>
      <c r="L36935" t="s">
        <v>30</v>
      </c>
      <c r="M36935" t="s">
        <v>31</v>
      </c>
      <c r="N36935" t="b">
        <v>0</v>
      </c>
      <c r="O36935" t="s">
        <v>181471</v>
      </c>
      <c r="Q36935">
        <v>136979</v>
      </c>
      <c r="R36935">
        <v>2162</v>
      </c>
      <c r="S36935">
        <v>40</v>
      </c>
      <c r="T36935">
        <v>0</v>
      </c>
      <c r="U36935">
        <v>1241</v>
      </c>
    </row>
    <row r="36936" spans="1:21" x14ac:dyDescent="0.25">
      <c r="A36936" t="s">
        <v>177614</v>
      </c>
      <c r="B36936" t="s">
        <v>177615</v>
      </c>
      <c r="C36936" t="s">
        <v>181472</v>
      </c>
      <c r="D36936" t="s">
        <v>181473</v>
      </c>
      <c r="E36936" t="s">
        <v>181474</v>
      </c>
      <c r="F36936" t="s">
        <v>181475</v>
      </c>
      <c r="G36936" t="s">
        <v>181476</v>
      </c>
      <c r="H36936">
        <v>27</v>
      </c>
      <c r="I36936" t="s">
        <v>28</v>
      </c>
      <c r="J36936" t="s">
        <v>6937</v>
      </c>
      <c r="K36936">
        <v>1960</v>
      </c>
      <c r="L36936" t="s">
        <v>30</v>
      </c>
      <c r="M36936" t="s">
        <v>31</v>
      </c>
      <c r="N36936" t="b">
        <v>0</v>
      </c>
      <c r="O36936" t="s">
        <v>181477</v>
      </c>
      <c r="Q36936">
        <v>127056</v>
      </c>
      <c r="R36936">
        <v>1559</v>
      </c>
      <c r="S36936">
        <v>50</v>
      </c>
      <c r="T36936">
        <v>0</v>
      </c>
      <c r="U36936">
        <v>1314</v>
      </c>
    </row>
    <row r="36937" spans="1:21" x14ac:dyDescent="0.25">
      <c r="A36937" t="s">
        <v>177614</v>
      </c>
      <c r="B36937" t="s">
        <v>177615</v>
      </c>
      <c r="C36937" t="s">
        <v>181478</v>
      </c>
      <c r="D36937" t="s">
        <v>181479</v>
      </c>
      <c r="E36937" t="s">
        <v>181480</v>
      </c>
      <c r="F36937" t="s">
        <v>181481</v>
      </c>
      <c r="G36937" t="s">
        <v>181482</v>
      </c>
      <c r="H36937">
        <v>27</v>
      </c>
      <c r="I36937" t="s">
        <v>28</v>
      </c>
      <c r="J36937" t="s">
        <v>181483</v>
      </c>
      <c r="K36937">
        <v>3017</v>
      </c>
      <c r="L36937" t="s">
        <v>30</v>
      </c>
      <c r="M36937" t="s">
        <v>31</v>
      </c>
      <c r="N36937" t="b">
        <v>0</v>
      </c>
      <c r="O36937" t="s">
        <v>181484</v>
      </c>
      <c r="Q36937">
        <v>65872</v>
      </c>
      <c r="R36937">
        <v>734</v>
      </c>
      <c r="S36937">
        <v>20</v>
      </c>
      <c r="T36937">
        <v>0</v>
      </c>
      <c r="U36937">
        <v>262</v>
      </c>
    </row>
    <row r="36938" spans="1:21" x14ac:dyDescent="0.25">
      <c r="A36938" t="s">
        <v>177614</v>
      </c>
      <c r="B36938" t="s">
        <v>177615</v>
      </c>
      <c r="C36938" t="s">
        <v>181485</v>
      </c>
      <c r="D36938" t="s">
        <v>181486</v>
      </c>
      <c r="E36938" t="s">
        <v>181487</v>
      </c>
      <c r="F36938" t="s">
        <v>181488</v>
      </c>
      <c r="G36938" t="s">
        <v>181489</v>
      </c>
      <c r="H36938">
        <v>27</v>
      </c>
      <c r="I36938" t="s">
        <v>28</v>
      </c>
      <c r="J36938" t="s">
        <v>181490</v>
      </c>
      <c r="K36938">
        <v>377</v>
      </c>
      <c r="L36938" t="s">
        <v>30</v>
      </c>
      <c r="M36938" t="s">
        <v>31</v>
      </c>
      <c r="N36938" t="b">
        <v>0</v>
      </c>
      <c r="Q36938">
        <v>958</v>
      </c>
      <c r="R36938">
        <v>26</v>
      </c>
      <c r="S36938">
        <v>2</v>
      </c>
      <c r="T36938">
        <v>0</v>
      </c>
      <c r="U36938">
        <v>5</v>
      </c>
    </row>
    <row r="36939" spans="1:21" x14ac:dyDescent="0.25">
      <c r="A36939" t="s">
        <v>177614</v>
      </c>
      <c r="B36939" t="s">
        <v>177615</v>
      </c>
      <c r="C36939" t="s">
        <v>181491</v>
      </c>
      <c r="D36939" t="s">
        <v>181492</v>
      </c>
      <c r="E36939" t="s">
        <v>181493</v>
      </c>
      <c r="F36939" t="s">
        <v>181494</v>
      </c>
      <c r="G36939" t="s">
        <v>181495</v>
      </c>
      <c r="H36939">
        <v>27</v>
      </c>
      <c r="I36939" t="s">
        <v>28</v>
      </c>
      <c r="J36939" t="s">
        <v>181496</v>
      </c>
      <c r="K36939">
        <v>2996</v>
      </c>
      <c r="L36939" t="s">
        <v>30</v>
      </c>
      <c r="M36939" t="s">
        <v>31</v>
      </c>
      <c r="N36939" t="b">
        <v>0</v>
      </c>
      <c r="O36939" t="s">
        <v>181497</v>
      </c>
      <c r="Q36939">
        <v>753</v>
      </c>
      <c r="R36939">
        <v>7</v>
      </c>
      <c r="S36939">
        <v>0</v>
      </c>
      <c r="T36939">
        <v>0</v>
      </c>
      <c r="U36939">
        <v>6</v>
      </c>
    </row>
    <row r="36940" spans="1:21" x14ac:dyDescent="0.25">
      <c r="A36940" t="s">
        <v>177614</v>
      </c>
      <c r="B36940" t="s">
        <v>177615</v>
      </c>
      <c r="C36940" t="s">
        <v>181498</v>
      </c>
      <c r="D36940" t="s">
        <v>181499</v>
      </c>
      <c r="E36940" s="1">
        <v>43437.566666666666</v>
      </c>
      <c r="F36940" t="s">
        <v>181500</v>
      </c>
      <c r="G36940" t="s">
        <v>181501</v>
      </c>
      <c r="H36940">
        <v>27</v>
      </c>
      <c r="I36940" t="s">
        <v>28</v>
      </c>
      <c r="J36940" t="s">
        <v>68197</v>
      </c>
      <c r="K36940">
        <v>2735</v>
      </c>
      <c r="L36940" t="s">
        <v>30</v>
      </c>
      <c r="M36940" t="s">
        <v>31</v>
      </c>
      <c r="N36940" t="b">
        <v>0</v>
      </c>
      <c r="O36940" t="s">
        <v>181502</v>
      </c>
      <c r="Q36940">
        <v>165920</v>
      </c>
      <c r="R36940">
        <v>2220</v>
      </c>
      <c r="S36940">
        <v>49</v>
      </c>
      <c r="T36940">
        <v>0</v>
      </c>
      <c r="U36940">
        <v>426</v>
      </c>
    </row>
    <row r="36941" spans="1:21" x14ac:dyDescent="0.25">
      <c r="A36941" t="s">
        <v>177614</v>
      </c>
      <c r="B36941" t="s">
        <v>177615</v>
      </c>
      <c r="C36941" t="s">
        <v>181503</v>
      </c>
      <c r="D36941" t="s">
        <v>181504</v>
      </c>
      <c r="E36941" s="1">
        <v>43103.723611111112</v>
      </c>
      <c r="F36941" t="s">
        <v>181505</v>
      </c>
      <c r="G36941" t="s">
        <v>181506</v>
      </c>
      <c r="H36941">
        <v>27</v>
      </c>
      <c r="I36941" t="s">
        <v>28</v>
      </c>
      <c r="J36941" t="s">
        <v>85121</v>
      </c>
      <c r="K36941">
        <v>2738</v>
      </c>
      <c r="L36941" t="s">
        <v>30</v>
      </c>
      <c r="M36941" t="s">
        <v>31</v>
      </c>
      <c r="N36941" t="b">
        <v>0</v>
      </c>
      <c r="Q36941">
        <v>2089</v>
      </c>
      <c r="R36941">
        <v>46</v>
      </c>
      <c r="S36941">
        <v>3</v>
      </c>
      <c r="T36941">
        <v>0</v>
      </c>
      <c r="U36941">
        <v>5</v>
      </c>
    </row>
    <row r="36942" spans="1:21" x14ac:dyDescent="0.25">
      <c r="A36942" t="s">
        <v>177614</v>
      </c>
      <c r="B36942" t="s">
        <v>177615</v>
      </c>
      <c r="C36942" t="s">
        <v>181507</v>
      </c>
      <c r="D36942" t="s">
        <v>181508</v>
      </c>
      <c r="E36942" s="1">
        <v>43103.574305555558</v>
      </c>
      <c r="F36942" t="s">
        <v>181509</v>
      </c>
      <c r="G36942" t="s">
        <v>181510</v>
      </c>
      <c r="H36942">
        <v>27</v>
      </c>
      <c r="I36942" t="s">
        <v>28</v>
      </c>
      <c r="J36942" t="s">
        <v>181511</v>
      </c>
      <c r="K36942">
        <v>3332</v>
      </c>
      <c r="L36942" t="s">
        <v>30</v>
      </c>
      <c r="M36942" t="s">
        <v>31</v>
      </c>
      <c r="N36942" t="b">
        <v>0</v>
      </c>
      <c r="O36942" t="s">
        <v>181512</v>
      </c>
      <c r="Q36942">
        <v>209349</v>
      </c>
      <c r="R36942">
        <v>2891</v>
      </c>
      <c r="S36942">
        <v>60</v>
      </c>
      <c r="T36942">
        <v>0</v>
      </c>
      <c r="U36942">
        <v>426</v>
      </c>
    </row>
    <row r="36943" spans="1:21" x14ac:dyDescent="0.25">
      <c r="A36943" t="s">
        <v>177614</v>
      </c>
      <c r="B36943" t="s">
        <v>177615</v>
      </c>
      <c r="C36943" t="s">
        <v>181513</v>
      </c>
      <c r="D36943" t="s">
        <v>181514</v>
      </c>
      <c r="E36943" t="s">
        <v>181515</v>
      </c>
      <c r="F36943" t="s">
        <v>181516</v>
      </c>
      <c r="G36943" t="s">
        <v>181517</v>
      </c>
      <c r="H36943">
        <v>27</v>
      </c>
      <c r="I36943" t="s">
        <v>28</v>
      </c>
      <c r="J36943" t="s">
        <v>85631</v>
      </c>
      <c r="K36943">
        <v>1677</v>
      </c>
      <c r="L36943" t="s">
        <v>30</v>
      </c>
      <c r="M36943" t="s">
        <v>31</v>
      </c>
      <c r="N36943" t="b">
        <v>0</v>
      </c>
      <c r="O36943" t="s">
        <v>181518</v>
      </c>
      <c r="Q36943">
        <v>254196</v>
      </c>
      <c r="R36943">
        <v>3287</v>
      </c>
      <c r="S36943">
        <v>187</v>
      </c>
      <c r="T36943">
        <v>0</v>
      </c>
      <c r="U36943">
        <v>113</v>
      </c>
    </row>
    <row r="36944" spans="1:21" x14ac:dyDescent="0.25">
      <c r="A36944" t="s">
        <v>177614</v>
      </c>
      <c r="B36944" t="s">
        <v>177615</v>
      </c>
      <c r="C36944" t="s">
        <v>181519</v>
      </c>
      <c r="D36944" t="s">
        <v>181520</v>
      </c>
      <c r="E36944" t="s">
        <v>181521</v>
      </c>
      <c r="F36944" t="s">
        <v>181522</v>
      </c>
      <c r="G36944" t="s">
        <v>181523</v>
      </c>
      <c r="H36944">
        <v>27</v>
      </c>
      <c r="I36944" t="s">
        <v>28</v>
      </c>
      <c r="J36944" t="s">
        <v>181524</v>
      </c>
      <c r="K36944">
        <v>1812</v>
      </c>
      <c r="L36944" t="s">
        <v>30</v>
      </c>
      <c r="M36944" t="s">
        <v>31</v>
      </c>
      <c r="N36944" t="b">
        <v>0</v>
      </c>
      <c r="O36944" t="s">
        <v>181525</v>
      </c>
      <c r="Q36944">
        <v>12254</v>
      </c>
      <c r="R36944">
        <v>69</v>
      </c>
      <c r="S36944">
        <v>20</v>
      </c>
      <c r="T36944">
        <v>0</v>
      </c>
      <c r="U36944">
        <v>4</v>
      </c>
    </row>
    <row r="36945" spans="1:21" x14ac:dyDescent="0.25">
      <c r="A36945" t="s">
        <v>177614</v>
      </c>
      <c r="B36945" t="s">
        <v>177615</v>
      </c>
      <c r="C36945" t="s">
        <v>181526</v>
      </c>
      <c r="D36945" t="s">
        <v>181527</v>
      </c>
      <c r="E36945" t="s">
        <v>181528</v>
      </c>
      <c r="F36945" t="s">
        <v>181529</v>
      </c>
      <c r="G36945" t="s">
        <v>181530</v>
      </c>
      <c r="H36945">
        <v>27</v>
      </c>
      <c r="I36945" t="s">
        <v>28</v>
      </c>
      <c r="J36945" t="s">
        <v>181531</v>
      </c>
      <c r="K36945">
        <v>2092</v>
      </c>
      <c r="L36945" t="s">
        <v>30</v>
      </c>
      <c r="M36945" t="s">
        <v>31</v>
      </c>
      <c r="N36945" t="b">
        <v>0</v>
      </c>
      <c r="O36945" t="s">
        <v>181532</v>
      </c>
      <c r="Q36945">
        <v>143987</v>
      </c>
      <c r="R36945">
        <v>1570</v>
      </c>
      <c r="S36945">
        <v>59</v>
      </c>
      <c r="T36945">
        <v>0</v>
      </c>
      <c r="U36945">
        <v>106</v>
      </c>
    </row>
    <row r="36946" spans="1:21" x14ac:dyDescent="0.25">
      <c r="A36946" t="s">
        <v>177614</v>
      </c>
      <c r="B36946" t="s">
        <v>177615</v>
      </c>
      <c r="C36946" t="s">
        <v>181533</v>
      </c>
      <c r="D36946" t="s">
        <v>181534</v>
      </c>
      <c r="E36946" t="s">
        <v>181535</v>
      </c>
      <c r="F36946" t="s">
        <v>181536</v>
      </c>
      <c r="G36946" t="s">
        <v>181537</v>
      </c>
      <c r="H36946">
        <v>27</v>
      </c>
      <c r="I36946" t="s">
        <v>28</v>
      </c>
      <c r="J36946" t="s">
        <v>138829</v>
      </c>
      <c r="K36946">
        <v>3268</v>
      </c>
      <c r="L36946" t="s">
        <v>30</v>
      </c>
      <c r="M36946" t="s">
        <v>31</v>
      </c>
      <c r="N36946" t="b">
        <v>0</v>
      </c>
      <c r="O36946" t="s">
        <v>181538</v>
      </c>
      <c r="Q36946">
        <v>3805</v>
      </c>
      <c r="R36946">
        <v>33</v>
      </c>
      <c r="S36946">
        <v>11</v>
      </c>
      <c r="T36946">
        <v>0</v>
      </c>
      <c r="U36946">
        <v>2</v>
      </c>
    </row>
    <row r="36947" spans="1:21" x14ac:dyDescent="0.25">
      <c r="A36947" t="s">
        <v>177614</v>
      </c>
      <c r="B36947" t="s">
        <v>177615</v>
      </c>
      <c r="C36947" t="s">
        <v>181539</v>
      </c>
      <c r="D36947" t="s">
        <v>181540</v>
      </c>
      <c r="E36947" t="s">
        <v>181541</v>
      </c>
      <c r="F36947" t="s">
        <v>181542</v>
      </c>
      <c r="G36947" t="s">
        <v>181543</v>
      </c>
      <c r="H36947">
        <v>27</v>
      </c>
      <c r="I36947" t="s">
        <v>28</v>
      </c>
      <c r="J36947" t="s">
        <v>3378</v>
      </c>
      <c r="K36947">
        <v>1161</v>
      </c>
      <c r="L36947" t="s">
        <v>30</v>
      </c>
      <c r="M36947" t="s">
        <v>31</v>
      </c>
      <c r="N36947" t="b">
        <v>0</v>
      </c>
      <c r="O36947" t="s">
        <v>181544</v>
      </c>
      <c r="Q36947">
        <v>73115</v>
      </c>
      <c r="R36947">
        <v>882</v>
      </c>
      <c r="S36947">
        <v>39</v>
      </c>
      <c r="T36947">
        <v>0</v>
      </c>
      <c r="U36947">
        <v>49</v>
      </c>
    </row>
    <row r="36948" spans="1:21" x14ac:dyDescent="0.25">
      <c r="A36948" t="s">
        <v>177614</v>
      </c>
      <c r="B36948" t="s">
        <v>177615</v>
      </c>
      <c r="C36948" t="s">
        <v>181545</v>
      </c>
      <c r="D36948" t="s">
        <v>181546</v>
      </c>
      <c r="E36948" t="s">
        <v>181547</v>
      </c>
      <c r="F36948" t="s">
        <v>181548</v>
      </c>
      <c r="G36948" t="s">
        <v>181549</v>
      </c>
      <c r="H36948">
        <v>27</v>
      </c>
      <c r="I36948" t="s">
        <v>28</v>
      </c>
      <c r="J36948" t="s">
        <v>2833</v>
      </c>
      <c r="K36948">
        <v>283</v>
      </c>
      <c r="L36948" t="s">
        <v>30</v>
      </c>
      <c r="M36948" t="s">
        <v>31</v>
      </c>
      <c r="N36948" t="b">
        <v>1</v>
      </c>
      <c r="O36948" t="s">
        <v>181550</v>
      </c>
      <c r="Q36948">
        <v>118472</v>
      </c>
      <c r="R36948">
        <v>902</v>
      </c>
      <c r="S36948">
        <v>27</v>
      </c>
      <c r="T36948">
        <v>0</v>
      </c>
      <c r="U36948">
        <v>9</v>
      </c>
    </row>
    <row r="36949" spans="1:21" x14ac:dyDescent="0.25">
      <c r="A36949" t="s">
        <v>177614</v>
      </c>
      <c r="B36949" t="s">
        <v>177615</v>
      </c>
      <c r="C36949" t="s">
        <v>181551</v>
      </c>
      <c r="D36949" t="s">
        <v>181552</v>
      </c>
      <c r="E36949" t="s">
        <v>181553</v>
      </c>
      <c r="F36949" t="s">
        <v>181554</v>
      </c>
      <c r="G36949" t="s">
        <v>181555</v>
      </c>
      <c r="H36949">
        <v>27</v>
      </c>
      <c r="I36949" t="s">
        <v>28</v>
      </c>
      <c r="J36949" t="s">
        <v>181556</v>
      </c>
      <c r="K36949">
        <v>183</v>
      </c>
      <c r="L36949" t="s">
        <v>30</v>
      </c>
      <c r="M36949" t="s">
        <v>31</v>
      </c>
      <c r="N36949" t="b">
        <v>0</v>
      </c>
      <c r="Q36949">
        <v>585</v>
      </c>
      <c r="R36949">
        <v>7</v>
      </c>
      <c r="S36949">
        <v>3</v>
      </c>
      <c r="T36949">
        <v>0</v>
      </c>
      <c r="U36949">
        <v>0</v>
      </c>
    </row>
    <row r="36950" spans="1:21" x14ac:dyDescent="0.25">
      <c r="A36950" t="s">
        <v>177614</v>
      </c>
      <c r="B36950" t="s">
        <v>177615</v>
      </c>
      <c r="C36950" t="s">
        <v>181557</v>
      </c>
      <c r="D36950" t="s">
        <v>181558</v>
      </c>
      <c r="E36950" t="s">
        <v>181559</v>
      </c>
      <c r="F36950" t="s">
        <v>181560</v>
      </c>
      <c r="G36950" t="s">
        <v>181561</v>
      </c>
      <c r="H36950">
        <v>27</v>
      </c>
      <c r="I36950" t="s">
        <v>28</v>
      </c>
      <c r="J36950" t="s">
        <v>22269</v>
      </c>
      <c r="K36950">
        <v>2123</v>
      </c>
      <c r="L36950" t="s">
        <v>30</v>
      </c>
      <c r="M36950" t="s">
        <v>31</v>
      </c>
      <c r="N36950" t="b">
        <v>0</v>
      </c>
      <c r="O36950" t="s">
        <v>181562</v>
      </c>
      <c r="Q36950">
        <v>2946</v>
      </c>
      <c r="R36950">
        <v>11</v>
      </c>
      <c r="S36950">
        <v>2</v>
      </c>
      <c r="T36950">
        <v>0</v>
      </c>
      <c r="U36950">
        <v>3</v>
      </c>
    </row>
    <row r="36951" spans="1:21" x14ac:dyDescent="0.25">
      <c r="A36951" t="s">
        <v>177614</v>
      </c>
      <c r="B36951" t="s">
        <v>177615</v>
      </c>
      <c r="C36951" t="s">
        <v>181563</v>
      </c>
      <c r="D36951" t="s">
        <v>181564</v>
      </c>
      <c r="E36951" t="s">
        <v>181565</v>
      </c>
      <c r="F36951" t="s">
        <v>181566</v>
      </c>
      <c r="G36951" t="s">
        <v>181567</v>
      </c>
      <c r="H36951">
        <v>27</v>
      </c>
      <c r="I36951" t="s">
        <v>28</v>
      </c>
      <c r="J36951" t="s">
        <v>103471</v>
      </c>
      <c r="K36951">
        <v>281</v>
      </c>
      <c r="L36951" t="s">
        <v>30</v>
      </c>
      <c r="M36951" t="s">
        <v>31</v>
      </c>
      <c r="N36951" t="b">
        <v>0</v>
      </c>
      <c r="O36951" t="s">
        <v>181568</v>
      </c>
      <c r="Q36951">
        <v>680</v>
      </c>
      <c r="R36951">
        <v>11</v>
      </c>
      <c r="S36951">
        <v>2</v>
      </c>
      <c r="T36951">
        <v>0</v>
      </c>
      <c r="U36951">
        <v>2</v>
      </c>
    </row>
    <row r="36952" spans="1:21" x14ac:dyDescent="0.25">
      <c r="A36952" t="s">
        <v>177614</v>
      </c>
      <c r="B36952" t="s">
        <v>177615</v>
      </c>
      <c r="C36952" t="s">
        <v>181569</v>
      </c>
      <c r="D36952" t="s">
        <v>181570</v>
      </c>
      <c r="E36952" t="s">
        <v>181571</v>
      </c>
      <c r="F36952" t="s">
        <v>181572</v>
      </c>
      <c r="G36952" t="s">
        <v>181573</v>
      </c>
      <c r="H36952">
        <v>27</v>
      </c>
      <c r="I36952" t="s">
        <v>28</v>
      </c>
      <c r="J36952" t="s">
        <v>104309</v>
      </c>
      <c r="K36952">
        <v>324</v>
      </c>
      <c r="L36952" t="s">
        <v>30</v>
      </c>
      <c r="M36952" t="s">
        <v>31</v>
      </c>
      <c r="N36952" t="b">
        <v>0</v>
      </c>
      <c r="O36952" t="s">
        <v>181574</v>
      </c>
      <c r="Q36952">
        <v>396</v>
      </c>
      <c r="R36952">
        <v>4</v>
      </c>
      <c r="S36952">
        <v>0</v>
      </c>
      <c r="T36952">
        <v>0</v>
      </c>
      <c r="U36952">
        <v>0</v>
      </c>
    </row>
    <row r="36953" spans="1:21" x14ac:dyDescent="0.25">
      <c r="A36953" t="s">
        <v>177614</v>
      </c>
      <c r="B36953" t="s">
        <v>177615</v>
      </c>
      <c r="C36953" t="s">
        <v>181575</v>
      </c>
      <c r="D36953" t="s">
        <v>181576</v>
      </c>
      <c r="E36953" t="s">
        <v>181577</v>
      </c>
      <c r="F36953" t="s">
        <v>181578</v>
      </c>
      <c r="G36953" t="s">
        <v>181579</v>
      </c>
      <c r="H36953">
        <v>27</v>
      </c>
      <c r="I36953" t="s">
        <v>28</v>
      </c>
      <c r="J36953" t="s">
        <v>181580</v>
      </c>
      <c r="K36953">
        <v>1579</v>
      </c>
      <c r="L36953" t="s">
        <v>30</v>
      </c>
      <c r="M36953" t="s">
        <v>31</v>
      </c>
      <c r="N36953" t="b">
        <v>0</v>
      </c>
      <c r="O36953" t="s">
        <v>181581</v>
      </c>
      <c r="Q36953">
        <v>238</v>
      </c>
      <c r="R36953">
        <v>6</v>
      </c>
      <c r="S36953">
        <v>0</v>
      </c>
      <c r="T36953">
        <v>0</v>
      </c>
      <c r="U36953">
        <v>0</v>
      </c>
    </row>
    <row r="36954" spans="1:21" x14ac:dyDescent="0.25">
      <c r="A36954" t="s">
        <v>177614</v>
      </c>
      <c r="B36954" t="s">
        <v>177615</v>
      </c>
      <c r="C36954" t="s">
        <v>181582</v>
      </c>
      <c r="D36954" t="s">
        <v>181583</v>
      </c>
      <c r="E36954" t="s">
        <v>181584</v>
      </c>
      <c r="F36954" t="s">
        <v>181585</v>
      </c>
      <c r="G36954" t="s">
        <v>181586</v>
      </c>
      <c r="H36954">
        <v>27</v>
      </c>
      <c r="I36954" t="s">
        <v>28</v>
      </c>
      <c r="J36954" t="s">
        <v>102118</v>
      </c>
      <c r="K36954">
        <v>240</v>
      </c>
      <c r="L36954" t="s">
        <v>30</v>
      </c>
      <c r="M36954" t="s">
        <v>31</v>
      </c>
      <c r="N36954" t="b">
        <v>0</v>
      </c>
      <c r="O36954" t="s">
        <v>181587</v>
      </c>
      <c r="Q36954">
        <v>559</v>
      </c>
      <c r="R36954">
        <v>6</v>
      </c>
      <c r="S36954">
        <v>1</v>
      </c>
      <c r="T36954">
        <v>0</v>
      </c>
      <c r="U36954">
        <v>2</v>
      </c>
    </row>
    <row r="36955" spans="1:21" x14ac:dyDescent="0.25">
      <c r="A36955" t="s">
        <v>177614</v>
      </c>
      <c r="B36955" t="s">
        <v>177615</v>
      </c>
      <c r="C36955" t="s">
        <v>181588</v>
      </c>
      <c r="D36955" t="s">
        <v>181589</v>
      </c>
      <c r="E36955" t="s">
        <v>181590</v>
      </c>
      <c r="F36955" t="s">
        <v>181591</v>
      </c>
      <c r="G36955" t="s">
        <v>181592</v>
      </c>
      <c r="H36955">
        <v>27</v>
      </c>
      <c r="I36955" t="s">
        <v>28</v>
      </c>
      <c r="J36955" t="s">
        <v>181593</v>
      </c>
      <c r="K36955">
        <v>60</v>
      </c>
      <c r="L36955" t="s">
        <v>30</v>
      </c>
      <c r="M36955" t="s">
        <v>31</v>
      </c>
      <c r="N36955" t="b">
        <v>0</v>
      </c>
      <c r="O36955" t="s">
        <v>181594</v>
      </c>
      <c r="Q36955">
        <v>274</v>
      </c>
      <c r="R36955">
        <v>6</v>
      </c>
      <c r="S36955">
        <v>0</v>
      </c>
      <c r="T36955">
        <v>0</v>
      </c>
      <c r="U36955">
        <v>0</v>
      </c>
    </row>
    <row r="36956" spans="1:21" x14ac:dyDescent="0.25">
      <c r="A36956" t="s">
        <v>177614</v>
      </c>
      <c r="B36956" t="s">
        <v>177615</v>
      </c>
      <c r="C36956" t="s">
        <v>181595</v>
      </c>
      <c r="D36956" t="s">
        <v>181596</v>
      </c>
      <c r="E36956" t="s">
        <v>181597</v>
      </c>
      <c r="F36956" t="s">
        <v>181598</v>
      </c>
      <c r="G36956" t="s">
        <v>181599</v>
      </c>
      <c r="H36956">
        <v>27</v>
      </c>
      <c r="I36956" t="s">
        <v>28</v>
      </c>
      <c r="J36956" t="s">
        <v>138917</v>
      </c>
      <c r="K36956">
        <v>3390</v>
      </c>
      <c r="L36956" t="s">
        <v>30</v>
      </c>
      <c r="M36956" t="s">
        <v>31</v>
      </c>
      <c r="N36956" t="b">
        <v>0</v>
      </c>
      <c r="O36956" t="s">
        <v>181600</v>
      </c>
      <c r="Q36956">
        <v>1155</v>
      </c>
      <c r="R36956">
        <v>20</v>
      </c>
      <c r="S36956">
        <v>0</v>
      </c>
      <c r="T36956">
        <v>0</v>
      </c>
      <c r="U36956">
        <v>0</v>
      </c>
    </row>
    <row r="36957" spans="1:21" x14ac:dyDescent="0.25">
      <c r="A36957" t="s">
        <v>177614</v>
      </c>
      <c r="B36957" t="s">
        <v>177615</v>
      </c>
      <c r="C36957" t="s">
        <v>181601</v>
      </c>
      <c r="D36957" t="s">
        <v>181602</v>
      </c>
      <c r="E36957" t="s">
        <v>181603</v>
      </c>
      <c r="F36957" t="s">
        <v>181604</v>
      </c>
      <c r="G36957" t="s">
        <v>181605</v>
      </c>
      <c r="H36957">
        <v>27</v>
      </c>
      <c r="I36957" t="s">
        <v>28</v>
      </c>
      <c r="J36957" t="s">
        <v>125838</v>
      </c>
      <c r="K36957">
        <v>1270</v>
      </c>
      <c r="L36957" t="s">
        <v>30</v>
      </c>
      <c r="M36957" t="s">
        <v>31</v>
      </c>
      <c r="N36957" t="b">
        <v>0</v>
      </c>
      <c r="O36957" t="s">
        <v>181606</v>
      </c>
      <c r="Q36957">
        <v>28976</v>
      </c>
      <c r="R36957">
        <v>362</v>
      </c>
      <c r="S36957">
        <v>8</v>
      </c>
      <c r="T36957">
        <v>0</v>
      </c>
      <c r="U36957">
        <v>32</v>
      </c>
    </row>
    <row r="36958" spans="1:21" x14ac:dyDescent="0.25">
      <c r="A36958" t="s">
        <v>177614</v>
      </c>
      <c r="B36958" t="s">
        <v>177615</v>
      </c>
      <c r="C36958" t="s">
        <v>181607</v>
      </c>
      <c r="D36958" t="s">
        <v>181608</v>
      </c>
      <c r="E36958" t="s">
        <v>181609</v>
      </c>
      <c r="F36958" t="s">
        <v>181610</v>
      </c>
      <c r="G36958" t="s">
        <v>181611</v>
      </c>
      <c r="H36958">
        <v>27</v>
      </c>
      <c r="I36958" t="s">
        <v>28</v>
      </c>
      <c r="J36958" t="s">
        <v>140849</v>
      </c>
      <c r="K36958">
        <v>29</v>
      </c>
      <c r="L36958" t="s">
        <v>30</v>
      </c>
      <c r="M36958" t="s">
        <v>31</v>
      </c>
      <c r="N36958" t="b">
        <v>0</v>
      </c>
      <c r="O36958" t="s">
        <v>181612</v>
      </c>
      <c r="Q36958">
        <v>302</v>
      </c>
      <c r="R36958">
        <v>4</v>
      </c>
      <c r="S36958">
        <v>0</v>
      </c>
      <c r="T36958">
        <v>0</v>
      </c>
      <c r="U36958">
        <v>0</v>
      </c>
    </row>
    <row r="36959" spans="1:21" x14ac:dyDescent="0.25">
      <c r="A36959" t="s">
        <v>177614</v>
      </c>
      <c r="B36959" t="s">
        <v>177615</v>
      </c>
      <c r="C36959" t="s">
        <v>181613</v>
      </c>
      <c r="D36959" t="s">
        <v>181614</v>
      </c>
      <c r="E36959" t="s">
        <v>181615</v>
      </c>
      <c r="F36959" t="s">
        <v>181616</v>
      </c>
      <c r="G36959" t="s">
        <v>181617</v>
      </c>
      <c r="H36959">
        <v>27</v>
      </c>
      <c r="I36959" t="s">
        <v>28</v>
      </c>
      <c r="J36959" t="s">
        <v>136404</v>
      </c>
      <c r="K36959">
        <v>246</v>
      </c>
      <c r="L36959" t="s">
        <v>30</v>
      </c>
      <c r="M36959" t="s">
        <v>31</v>
      </c>
      <c r="N36959" t="b">
        <v>0</v>
      </c>
      <c r="O36959" t="s">
        <v>181618</v>
      </c>
      <c r="Q36959">
        <v>490</v>
      </c>
      <c r="R36959">
        <v>9</v>
      </c>
      <c r="S36959">
        <v>0</v>
      </c>
      <c r="T36959">
        <v>0</v>
      </c>
      <c r="U36959">
        <v>3</v>
      </c>
    </row>
    <row r="36960" spans="1:21" x14ac:dyDescent="0.25">
      <c r="A36960" t="s">
        <v>177614</v>
      </c>
      <c r="B36960" t="s">
        <v>177615</v>
      </c>
      <c r="C36960" t="s">
        <v>181619</v>
      </c>
      <c r="D36960" t="s">
        <v>181620</v>
      </c>
      <c r="E36960" t="s">
        <v>181621</v>
      </c>
      <c r="F36960" t="s">
        <v>181622</v>
      </c>
      <c r="G36960" t="s">
        <v>181623</v>
      </c>
      <c r="H36960">
        <v>27</v>
      </c>
      <c r="I36960" t="s">
        <v>28</v>
      </c>
      <c r="J36960" t="s">
        <v>181624</v>
      </c>
      <c r="K36960">
        <v>3214</v>
      </c>
      <c r="L36960" t="s">
        <v>30</v>
      </c>
      <c r="M36960" t="s">
        <v>31</v>
      </c>
      <c r="N36960" t="b">
        <v>0</v>
      </c>
      <c r="O36960" t="s">
        <v>181625</v>
      </c>
      <c r="Q36960">
        <v>856</v>
      </c>
      <c r="R36960">
        <v>12</v>
      </c>
      <c r="S36960">
        <v>1</v>
      </c>
      <c r="T36960">
        <v>0</v>
      </c>
      <c r="U36960">
        <v>3</v>
      </c>
    </row>
    <row r="36961" spans="1:21" x14ac:dyDescent="0.25">
      <c r="A36961" t="s">
        <v>177614</v>
      </c>
      <c r="B36961" t="s">
        <v>177615</v>
      </c>
      <c r="C36961" t="s">
        <v>181626</v>
      </c>
      <c r="D36961" t="s">
        <v>181627</v>
      </c>
      <c r="E36961" t="s">
        <v>181628</v>
      </c>
      <c r="F36961" t="s">
        <v>181629</v>
      </c>
      <c r="G36961" t="s">
        <v>181630</v>
      </c>
      <c r="H36961">
        <v>27</v>
      </c>
      <c r="I36961" t="s">
        <v>28</v>
      </c>
      <c r="J36961" t="s">
        <v>6503</v>
      </c>
      <c r="K36961">
        <v>93</v>
      </c>
      <c r="L36961" t="s">
        <v>30</v>
      </c>
      <c r="M36961" t="s">
        <v>31</v>
      </c>
      <c r="N36961" t="b">
        <v>0</v>
      </c>
      <c r="O36961" t="s">
        <v>181631</v>
      </c>
      <c r="Q36961">
        <v>538</v>
      </c>
      <c r="R36961">
        <v>4</v>
      </c>
      <c r="S36961">
        <v>0</v>
      </c>
      <c r="T36961">
        <v>0</v>
      </c>
      <c r="U36961">
        <v>0</v>
      </c>
    </row>
    <row r="36962" spans="1:21" x14ac:dyDescent="0.25">
      <c r="A36962" t="s">
        <v>177614</v>
      </c>
      <c r="B36962" t="s">
        <v>177615</v>
      </c>
      <c r="C36962" t="s">
        <v>181632</v>
      </c>
      <c r="D36962" t="s">
        <v>181633</v>
      </c>
      <c r="E36962" t="s">
        <v>181634</v>
      </c>
      <c r="F36962" t="s">
        <v>181635</v>
      </c>
      <c r="G36962" t="s">
        <v>181636</v>
      </c>
      <c r="H36962">
        <v>27</v>
      </c>
      <c r="I36962" t="s">
        <v>28</v>
      </c>
      <c r="J36962" t="s">
        <v>181637</v>
      </c>
      <c r="K36962">
        <v>3260</v>
      </c>
      <c r="L36962" t="s">
        <v>30</v>
      </c>
      <c r="M36962" t="s">
        <v>31</v>
      </c>
      <c r="N36962" t="b">
        <v>0</v>
      </c>
      <c r="O36962" t="s">
        <v>181638</v>
      </c>
      <c r="Q36962">
        <v>259</v>
      </c>
      <c r="R36962">
        <v>6</v>
      </c>
      <c r="S36962">
        <v>0</v>
      </c>
      <c r="T36962">
        <v>0</v>
      </c>
      <c r="U36962">
        <v>0</v>
      </c>
    </row>
    <row r="36963" spans="1:21" x14ac:dyDescent="0.25">
      <c r="A36963" t="s">
        <v>177614</v>
      </c>
      <c r="B36963" t="s">
        <v>177615</v>
      </c>
      <c r="C36963" t="s">
        <v>181639</v>
      </c>
      <c r="D36963" t="s">
        <v>181640</v>
      </c>
      <c r="E36963" t="s">
        <v>181641</v>
      </c>
      <c r="F36963" t="s">
        <v>181642</v>
      </c>
      <c r="G36963" t="s">
        <v>181643</v>
      </c>
      <c r="H36963">
        <v>27</v>
      </c>
      <c r="I36963" t="s">
        <v>28</v>
      </c>
      <c r="J36963" t="s">
        <v>87132</v>
      </c>
      <c r="K36963">
        <v>359</v>
      </c>
      <c r="L36963" t="s">
        <v>30</v>
      </c>
      <c r="M36963" t="s">
        <v>31</v>
      </c>
      <c r="N36963" t="b">
        <v>0</v>
      </c>
      <c r="O36963" t="s">
        <v>181644</v>
      </c>
      <c r="Q36963">
        <v>155</v>
      </c>
      <c r="R36963">
        <v>1</v>
      </c>
      <c r="S36963">
        <v>0</v>
      </c>
      <c r="T36963">
        <v>0</v>
      </c>
      <c r="U36963">
        <v>0</v>
      </c>
    </row>
    <row r="36964" spans="1:21" x14ac:dyDescent="0.25">
      <c r="A36964" t="s">
        <v>177614</v>
      </c>
      <c r="B36964" t="s">
        <v>177615</v>
      </c>
      <c r="C36964" t="s">
        <v>181645</v>
      </c>
      <c r="D36964" t="s">
        <v>181646</v>
      </c>
      <c r="E36964" t="s">
        <v>181647</v>
      </c>
      <c r="F36964" t="s">
        <v>181648</v>
      </c>
      <c r="G36964" t="s">
        <v>181649</v>
      </c>
      <c r="H36964">
        <v>27</v>
      </c>
      <c r="I36964" t="s">
        <v>28</v>
      </c>
      <c r="J36964" t="s">
        <v>2637</v>
      </c>
      <c r="K36964">
        <v>423</v>
      </c>
      <c r="L36964" t="s">
        <v>30</v>
      </c>
      <c r="M36964" t="s">
        <v>31</v>
      </c>
      <c r="N36964" t="b">
        <v>0</v>
      </c>
      <c r="O36964" t="s">
        <v>181650</v>
      </c>
      <c r="Q36964">
        <v>4322</v>
      </c>
      <c r="R36964">
        <v>39</v>
      </c>
      <c r="S36964">
        <v>5</v>
      </c>
      <c r="T36964">
        <v>0</v>
      </c>
      <c r="U36964">
        <v>0</v>
      </c>
    </row>
    <row r="36965" spans="1:21" x14ac:dyDescent="0.25">
      <c r="A36965" t="s">
        <v>177614</v>
      </c>
      <c r="B36965" t="s">
        <v>177615</v>
      </c>
      <c r="C36965" t="s">
        <v>181651</v>
      </c>
      <c r="D36965" t="s">
        <v>181652</v>
      </c>
      <c r="E36965" s="1">
        <v>43081.368750000001</v>
      </c>
      <c r="F36965" t="s">
        <v>181653</v>
      </c>
      <c r="G36965" t="s">
        <v>181654</v>
      </c>
      <c r="H36965">
        <v>27</v>
      </c>
      <c r="I36965" t="s">
        <v>28</v>
      </c>
      <c r="J36965" t="s">
        <v>136458</v>
      </c>
      <c r="K36965">
        <v>3422</v>
      </c>
      <c r="L36965" t="s">
        <v>30</v>
      </c>
      <c r="M36965" t="s">
        <v>31</v>
      </c>
      <c r="N36965" t="b">
        <v>0</v>
      </c>
      <c r="O36965" t="s">
        <v>181655</v>
      </c>
      <c r="Q36965">
        <v>586</v>
      </c>
      <c r="R36965">
        <v>3</v>
      </c>
      <c r="S36965">
        <v>0</v>
      </c>
      <c r="T36965">
        <v>0</v>
      </c>
      <c r="U36965">
        <v>0</v>
      </c>
    </row>
    <row r="36966" spans="1:21" x14ac:dyDescent="0.25">
      <c r="A36966" t="s">
        <v>177614</v>
      </c>
      <c r="B36966" t="s">
        <v>177615</v>
      </c>
      <c r="C36966" t="s">
        <v>181656</v>
      </c>
      <c r="D36966" t="s">
        <v>181657</v>
      </c>
      <c r="E36966" s="1">
        <v>43081.286805555559</v>
      </c>
      <c r="F36966" t="s">
        <v>181658</v>
      </c>
      <c r="G36966" t="s">
        <v>181659</v>
      </c>
      <c r="H36966">
        <v>27</v>
      </c>
      <c r="I36966" t="s">
        <v>28</v>
      </c>
      <c r="J36966" t="s">
        <v>4547</v>
      </c>
      <c r="K36966">
        <v>304</v>
      </c>
      <c r="L36966" t="s">
        <v>30</v>
      </c>
      <c r="M36966" t="s">
        <v>31</v>
      </c>
      <c r="N36966" t="b">
        <v>0</v>
      </c>
      <c r="O36966" t="s">
        <v>181660</v>
      </c>
      <c r="Q36966">
        <v>2256</v>
      </c>
      <c r="R36966">
        <v>46</v>
      </c>
      <c r="S36966">
        <v>3</v>
      </c>
      <c r="T36966">
        <v>0</v>
      </c>
      <c r="U36966">
        <v>2</v>
      </c>
    </row>
    <row r="36967" spans="1:21" x14ac:dyDescent="0.25">
      <c r="A36967" t="s">
        <v>177614</v>
      </c>
      <c r="B36967" t="s">
        <v>177615</v>
      </c>
      <c r="C36967" t="s">
        <v>181661</v>
      </c>
      <c r="D36967" t="s">
        <v>181662</v>
      </c>
      <c r="E36967" s="1">
        <v>43051.224999999999</v>
      </c>
      <c r="F36967" t="s">
        <v>181663</v>
      </c>
      <c r="G36967" t="s">
        <v>181664</v>
      </c>
      <c r="H36967">
        <v>27</v>
      </c>
      <c r="I36967" t="s">
        <v>28</v>
      </c>
      <c r="J36967" t="s">
        <v>4040</v>
      </c>
      <c r="K36967">
        <v>316</v>
      </c>
      <c r="L36967" t="s">
        <v>30</v>
      </c>
      <c r="M36967" t="s">
        <v>31</v>
      </c>
      <c r="N36967" t="b">
        <v>0</v>
      </c>
      <c r="O36967" t="s">
        <v>181665</v>
      </c>
      <c r="Q36967">
        <v>1097</v>
      </c>
      <c r="R36967">
        <v>9</v>
      </c>
      <c r="S36967">
        <v>0</v>
      </c>
      <c r="T36967">
        <v>0</v>
      </c>
      <c r="U36967">
        <v>0</v>
      </c>
    </row>
    <row r="36968" spans="1:21" x14ac:dyDescent="0.25">
      <c r="A36968" t="s">
        <v>177614</v>
      </c>
      <c r="B36968" t="s">
        <v>177615</v>
      </c>
      <c r="C36968" t="s">
        <v>181666</v>
      </c>
      <c r="D36968" t="s">
        <v>181667</v>
      </c>
      <c r="E36968" s="1">
        <v>42898.415972222225</v>
      </c>
      <c r="F36968" t="s">
        <v>181668</v>
      </c>
      <c r="G36968" t="s">
        <v>181669</v>
      </c>
      <c r="H36968">
        <v>27</v>
      </c>
      <c r="I36968" t="s">
        <v>28</v>
      </c>
      <c r="J36968" t="s">
        <v>88537</v>
      </c>
      <c r="K36968">
        <v>3516</v>
      </c>
      <c r="L36968" t="s">
        <v>30</v>
      </c>
      <c r="M36968" t="s">
        <v>31</v>
      </c>
      <c r="N36968" t="b">
        <v>0</v>
      </c>
      <c r="O36968" t="s">
        <v>181670</v>
      </c>
      <c r="Q36968">
        <v>441</v>
      </c>
      <c r="R36968">
        <v>6</v>
      </c>
      <c r="S36968">
        <v>0</v>
      </c>
      <c r="T36968">
        <v>0</v>
      </c>
      <c r="U36968">
        <v>0</v>
      </c>
    </row>
    <row r="36969" spans="1:21" x14ac:dyDescent="0.25">
      <c r="A36969" t="s">
        <v>177614</v>
      </c>
      <c r="B36969" t="s">
        <v>177615</v>
      </c>
      <c r="C36969" t="s">
        <v>181671</v>
      </c>
      <c r="D36969" t="s">
        <v>181672</v>
      </c>
      <c r="E36969" s="1">
        <v>42867.442361111112</v>
      </c>
      <c r="F36969" t="s">
        <v>181673</v>
      </c>
      <c r="G36969" t="s">
        <v>181674</v>
      </c>
      <c r="H36969">
        <v>27</v>
      </c>
      <c r="I36969" t="s">
        <v>28</v>
      </c>
      <c r="J36969" t="s">
        <v>126838</v>
      </c>
      <c r="K36969">
        <v>3360</v>
      </c>
      <c r="L36969" t="s">
        <v>30</v>
      </c>
      <c r="M36969" t="s">
        <v>31</v>
      </c>
      <c r="N36969" t="b">
        <v>0</v>
      </c>
      <c r="O36969" t="s">
        <v>181675</v>
      </c>
      <c r="Q36969">
        <v>107</v>
      </c>
      <c r="R36969">
        <v>2</v>
      </c>
      <c r="S36969">
        <v>0</v>
      </c>
      <c r="T36969">
        <v>0</v>
      </c>
      <c r="U36969">
        <v>1</v>
      </c>
    </row>
    <row r="36970" spans="1:21" x14ac:dyDescent="0.25">
      <c r="A36970" t="s">
        <v>177614</v>
      </c>
      <c r="B36970" t="s">
        <v>177615</v>
      </c>
      <c r="C36970" t="s">
        <v>181676</v>
      </c>
      <c r="D36970" t="s">
        <v>181677</v>
      </c>
      <c r="E36970" s="1">
        <v>42867.432638888888</v>
      </c>
      <c r="F36970" t="s">
        <v>181678</v>
      </c>
      <c r="G36970" t="s">
        <v>181679</v>
      </c>
      <c r="H36970">
        <v>27</v>
      </c>
      <c r="I36970" t="s">
        <v>28</v>
      </c>
      <c r="J36970" t="s">
        <v>148267</v>
      </c>
      <c r="K36970">
        <v>2676</v>
      </c>
      <c r="L36970" t="s">
        <v>30</v>
      </c>
      <c r="M36970" t="s">
        <v>31</v>
      </c>
      <c r="N36970" t="b">
        <v>0</v>
      </c>
      <c r="O36970" t="s">
        <v>181680</v>
      </c>
      <c r="Q36970">
        <v>189</v>
      </c>
      <c r="R36970">
        <v>1</v>
      </c>
      <c r="S36970">
        <v>0</v>
      </c>
      <c r="T36970">
        <v>0</v>
      </c>
      <c r="U36970">
        <v>0</v>
      </c>
    </row>
    <row r="36971" spans="1:21" x14ac:dyDescent="0.25">
      <c r="A36971" t="s">
        <v>177614</v>
      </c>
      <c r="B36971" t="s">
        <v>177615</v>
      </c>
      <c r="C36971" t="s">
        <v>181681</v>
      </c>
      <c r="D36971" t="s">
        <v>181682</v>
      </c>
      <c r="E36971" s="1">
        <v>42867.423611111109</v>
      </c>
      <c r="F36971" t="s">
        <v>181683</v>
      </c>
      <c r="G36971" t="s">
        <v>181684</v>
      </c>
      <c r="H36971">
        <v>27</v>
      </c>
      <c r="I36971" t="s">
        <v>28</v>
      </c>
      <c r="J36971" t="s">
        <v>181685</v>
      </c>
      <c r="K36971">
        <v>3508</v>
      </c>
      <c r="L36971" t="s">
        <v>30</v>
      </c>
      <c r="M36971" t="s">
        <v>31</v>
      </c>
      <c r="N36971" t="b">
        <v>0</v>
      </c>
      <c r="O36971" t="s">
        <v>181686</v>
      </c>
      <c r="Q36971">
        <v>3374</v>
      </c>
      <c r="R36971">
        <v>46</v>
      </c>
      <c r="S36971">
        <v>2</v>
      </c>
      <c r="T36971">
        <v>0</v>
      </c>
      <c r="U36971">
        <v>5</v>
      </c>
    </row>
    <row r="36972" spans="1:21" x14ac:dyDescent="0.25">
      <c r="A36972" t="s">
        <v>177614</v>
      </c>
      <c r="B36972" t="s">
        <v>177615</v>
      </c>
      <c r="C36972" t="s">
        <v>181687</v>
      </c>
      <c r="D36972" t="s">
        <v>181688</v>
      </c>
      <c r="E36972" s="1">
        <v>42867.263194444444</v>
      </c>
      <c r="F36972" t="s">
        <v>181689</v>
      </c>
      <c r="G36972" t="s">
        <v>181690</v>
      </c>
      <c r="H36972">
        <v>27</v>
      </c>
      <c r="I36972" t="s">
        <v>28</v>
      </c>
      <c r="J36972" t="s">
        <v>16927</v>
      </c>
      <c r="K36972">
        <v>617</v>
      </c>
      <c r="L36972" t="s">
        <v>30</v>
      </c>
      <c r="M36972" t="s">
        <v>31</v>
      </c>
      <c r="N36972" t="b">
        <v>0</v>
      </c>
      <c r="O36972" t="s">
        <v>181691</v>
      </c>
      <c r="Q36972">
        <v>580</v>
      </c>
      <c r="R36972">
        <v>14</v>
      </c>
      <c r="S36972">
        <v>0</v>
      </c>
      <c r="T36972">
        <v>0</v>
      </c>
      <c r="U36972">
        <v>2</v>
      </c>
    </row>
    <row r="36973" spans="1:21" x14ac:dyDescent="0.25">
      <c r="A36973" t="s">
        <v>177614</v>
      </c>
      <c r="B36973" t="s">
        <v>177615</v>
      </c>
      <c r="C36973" t="s">
        <v>181692</v>
      </c>
      <c r="D36973" t="s">
        <v>181688</v>
      </c>
      <c r="E36973" s="1">
        <v>42867.263194444444</v>
      </c>
      <c r="F36973" t="s">
        <v>181693</v>
      </c>
      <c r="G36973" t="s">
        <v>181694</v>
      </c>
      <c r="H36973">
        <v>27</v>
      </c>
      <c r="I36973" t="s">
        <v>28</v>
      </c>
      <c r="J36973" t="s">
        <v>124308</v>
      </c>
      <c r="K36973">
        <v>2797</v>
      </c>
      <c r="L36973" t="s">
        <v>30</v>
      </c>
      <c r="M36973" t="s">
        <v>31</v>
      </c>
      <c r="N36973" t="b">
        <v>0</v>
      </c>
      <c r="O36973" t="s">
        <v>181695</v>
      </c>
      <c r="Q36973">
        <v>332</v>
      </c>
      <c r="R36973">
        <v>4</v>
      </c>
      <c r="S36973">
        <v>1</v>
      </c>
      <c r="T36973">
        <v>0</v>
      </c>
      <c r="U36973">
        <v>0</v>
      </c>
    </row>
    <row r="36974" spans="1:21" x14ac:dyDescent="0.25">
      <c r="A36974" t="s">
        <v>177614</v>
      </c>
      <c r="B36974" t="s">
        <v>177615</v>
      </c>
      <c r="C36974" t="s">
        <v>181696</v>
      </c>
      <c r="D36974" t="s">
        <v>181697</v>
      </c>
      <c r="E36974" s="1">
        <v>42837.552777777775</v>
      </c>
      <c r="F36974" t="s">
        <v>181698</v>
      </c>
      <c r="G36974" t="s">
        <v>181699</v>
      </c>
      <c r="H36974">
        <v>27</v>
      </c>
      <c r="I36974" t="s">
        <v>28</v>
      </c>
      <c r="J36974" t="s">
        <v>3031</v>
      </c>
      <c r="K36974">
        <v>1132</v>
      </c>
      <c r="L36974" t="s">
        <v>30</v>
      </c>
      <c r="M36974" t="s">
        <v>7991</v>
      </c>
      <c r="N36974" t="b">
        <v>0</v>
      </c>
      <c r="O36974" t="s">
        <v>181700</v>
      </c>
      <c r="Q36974">
        <v>1650</v>
      </c>
      <c r="R36974">
        <v>20</v>
      </c>
      <c r="S36974">
        <v>2</v>
      </c>
      <c r="T36974">
        <v>0</v>
      </c>
      <c r="U36974">
        <v>0</v>
      </c>
    </row>
    <row r="36975" spans="1:21" x14ac:dyDescent="0.25">
      <c r="A36975" t="s">
        <v>177614</v>
      </c>
      <c r="B36975" t="s">
        <v>177615</v>
      </c>
      <c r="C36975" t="s">
        <v>181701</v>
      </c>
      <c r="D36975" t="s">
        <v>181702</v>
      </c>
      <c r="E36975" s="1">
        <v>42837.551388888889</v>
      </c>
      <c r="F36975" t="s">
        <v>181703</v>
      </c>
      <c r="G36975" t="s">
        <v>181704</v>
      </c>
      <c r="H36975">
        <v>27</v>
      </c>
      <c r="I36975" t="s">
        <v>28</v>
      </c>
      <c r="J36975" t="s">
        <v>88396</v>
      </c>
      <c r="K36975">
        <v>2668</v>
      </c>
      <c r="L36975" t="s">
        <v>30</v>
      </c>
      <c r="M36975" t="s">
        <v>31</v>
      </c>
      <c r="N36975" t="b">
        <v>0</v>
      </c>
      <c r="O36975" t="s">
        <v>181705</v>
      </c>
      <c r="Q36975">
        <v>4719</v>
      </c>
      <c r="R36975">
        <v>53</v>
      </c>
      <c r="S36975">
        <v>2</v>
      </c>
      <c r="T36975">
        <v>0</v>
      </c>
      <c r="U36975">
        <v>2</v>
      </c>
    </row>
    <row r="36976" spans="1:21" x14ac:dyDescent="0.25">
      <c r="A36976" t="s">
        <v>177614</v>
      </c>
      <c r="B36976" t="s">
        <v>177615</v>
      </c>
      <c r="C36976" t="s">
        <v>181706</v>
      </c>
      <c r="D36976" t="s">
        <v>181707</v>
      </c>
      <c r="E36976" s="1">
        <v>42837.370138888888</v>
      </c>
      <c r="F36976" t="s">
        <v>181708</v>
      </c>
      <c r="G36976" t="s">
        <v>181709</v>
      </c>
      <c r="H36976">
        <v>27</v>
      </c>
      <c r="I36976" t="s">
        <v>28</v>
      </c>
      <c r="J36976" t="s">
        <v>10865</v>
      </c>
      <c r="K36976">
        <v>339</v>
      </c>
      <c r="L36976" t="s">
        <v>30</v>
      </c>
      <c r="M36976" t="s">
        <v>7991</v>
      </c>
      <c r="N36976" t="b">
        <v>0</v>
      </c>
      <c r="O36976" t="s">
        <v>181710</v>
      </c>
      <c r="Q36976">
        <v>1251</v>
      </c>
      <c r="R36976">
        <v>7</v>
      </c>
      <c r="S36976">
        <v>1</v>
      </c>
      <c r="T36976">
        <v>0</v>
      </c>
      <c r="U36976">
        <v>0</v>
      </c>
    </row>
    <row r="36977" spans="1:21" x14ac:dyDescent="0.25">
      <c r="A36977" t="s">
        <v>177614</v>
      </c>
      <c r="B36977" t="s">
        <v>177615</v>
      </c>
      <c r="C36977" t="s">
        <v>181711</v>
      </c>
      <c r="D36977" t="s">
        <v>181712</v>
      </c>
      <c r="E36977" s="1">
        <v>42837.307638888888</v>
      </c>
      <c r="F36977" t="s">
        <v>181713</v>
      </c>
      <c r="G36977" t="s">
        <v>181714</v>
      </c>
      <c r="H36977">
        <v>27</v>
      </c>
      <c r="I36977" t="s">
        <v>28</v>
      </c>
      <c r="J36977" t="s">
        <v>3525</v>
      </c>
      <c r="K36977">
        <v>374</v>
      </c>
      <c r="L36977" t="s">
        <v>30</v>
      </c>
      <c r="M36977" t="s">
        <v>31</v>
      </c>
      <c r="N36977" t="b">
        <v>0</v>
      </c>
      <c r="O36977" t="s">
        <v>181715</v>
      </c>
      <c r="Q36977">
        <v>10748</v>
      </c>
      <c r="R36977">
        <v>79</v>
      </c>
      <c r="S36977">
        <v>3</v>
      </c>
      <c r="T36977">
        <v>0</v>
      </c>
      <c r="U36977">
        <v>2</v>
      </c>
    </row>
    <row r="36978" spans="1:21" x14ac:dyDescent="0.25">
      <c r="A36978" t="s">
        <v>177614</v>
      </c>
      <c r="B36978" t="s">
        <v>177615</v>
      </c>
      <c r="C36978" t="s">
        <v>181716</v>
      </c>
      <c r="D36978" t="s">
        <v>181717</v>
      </c>
      <c r="E36978" s="1">
        <v>42837.287499999999</v>
      </c>
      <c r="F36978" t="s">
        <v>181718</v>
      </c>
      <c r="G36978" t="s">
        <v>181719</v>
      </c>
      <c r="H36978">
        <v>27</v>
      </c>
      <c r="I36978" t="s">
        <v>28</v>
      </c>
      <c r="J36978" t="s">
        <v>13088</v>
      </c>
      <c r="K36978">
        <v>394</v>
      </c>
      <c r="L36978" t="s">
        <v>30</v>
      </c>
      <c r="M36978" t="s">
        <v>31</v>
      </c>
      <c r="N36978" t="b">
        <v>0</v>
      </c>
      <c r="O36978" t="s">
        <v>181720</v>
      </c>
      <c r="Q36978">
        <v>3068</v>
      </c>
      <c r="R36978">
        <v>19</v>
      </c>
      <c r="S36978">
        <v>4</v>
      </c>
      <c r="T36978">
        <v>0</v>
      </c>
      <c r="U36978">
        <v>0</v>
      </c>
    </row>
    <row r="36979" spans="1:21" x14ac:dyDescent="0.25">
      <c r="A36979" t="s">
        <v>177614</v>
      </c>
      <c r="B36979" t="s">
        <v>177615</v>
      </c>
      <c r="C36979" t="s">
        <v>181721</v>
      </c>
      <c r="D36979" t="s">
        <v>181722</v>
      </c>
      <c r="E36979" t="s">
        <v>181723</v>
      </c>
      <c r="F36979" t="s">
        <v>181724</v>
      </c>
      <c r="G36979" t="s">
        <v>181725</v>
      </c>
      <c r="H36979">
        <v>27</v>
      </c>
      <c r="I36979" t="s">
        <v>28</v>
      </c>
      <c r="J36979" t="s">
        <v>3532</v>
      </c>
      <c r="K36979">
        <v>364</v>
      </c>
      <c r="L36979" t="s">
        <v>30</v>
      </c>
      <c r="M36979" t="s">
        <v>31</v>
      </c>
      <c r="N36979" t="b">
        <v>0</v>
      </c>
      <c r="O36979" t="s">
        <v>181726</v>
      </c>
      <c r="Q36979">
        <v>3649</v>
      </c>
      <c r="R36979">
        <v>26</v>
      </c>
      <c r="S36979">
        <v>5</v>
      </c>
      <c r="T36979">
        <v>0</v>
      </c>
      <c r="U36979">
        <v>7</v>
      </c>
    </row>
    <row r="36980" spans="1:21" x14ac:dyDescent="0.25">
      <c r="A36980" t="s">
        <v>177614</v>
      </c>
      <c r="B36980" t="s">
        <v>177615</v>
      </c>
      <c r="C36980" t="s">
        <v>181727</v>
      </c>
      <c r="D36980" t="s">
        <v>181728</v>
      </c>
      <c r="E36980" t="s">
        <v>181729</v>
      </c>
      <c r="F36980" t="s">
        <v>181730</v>
      </c>
      <c r="G36980" t="s">
        <v>181731</v>
      </c>
      <c r="H36980">
        <v>27</v>
      </c>
      <c r="I36980" t="s">
        <v>28</v>
      </c>
      <c r="J36980" t="s">
        <v>10130</v>
      </c>
      <c r="K36980">
        <v>433</v>
      </c>
      <c r="L36980" t="s">
        <v>30</v>
      </c>
      <c r="M36980" t="s">
        <v>31</v>
      </c>
      <c r="N36980" t="b">
        <v>0</v>
      </c>
      <c r="O36980" t="s">
        <v>181732</v>
      </c>
      <c r="Q36980">
        <v>4438</v>
      </c>
      <c r="R36980">
        <v>36</v>
      </c>
      <c r="S36980">
        <v>0</v>
      </c>
      <c r="T36980">
        <v>0</v>
      </c>
      <c r="U36980">
        <v>5</v>
      </c>
    </row>
    <row r="36981" spans="1:21" x14ac:dyDescent="0.25">
      <c r="A36981" t="s">
        <v>177614</v>
      </c>
      <c r="B36981" t="s">
        <v>177615</v>
      </c>
      <c r="C36981" t="s">
        <v>181733</v>
      </c>
      <c r="D36981" t="s">
        <v>181734</v>
      </c>
      <c r="E36981" t="s">
        <v>181735</v>
      </c>
      <c r="F36981" t="s">
        <v>181736</v>
      </c>
      <c r="G36981" t="s">
        <v>181737</v>
      </c>
      <c r="H36981">
        <v>27</v>
      </c>
      <c r="I36981" t="s">
        <v>28</v>
      </c>
      <c r="J36981" t="s">
        <v>3838</v>
      </c>
      <c r="K36981">
        <v>370</v>
      </c>
      <c r="L36981" t="s">
        <v>30</v>
      </c>
      <c r="M36981" t="s">
        <v>31</v>
      </c>
      <c r="N36981" t="b">
        <v>0</v>
      </c>
      <c r="O36981" t="s">
        <v>181738</v>
      </c>
      <c r="Q36981">
        <v>1186</v>
      </c>
      <c r="R36981">
        <v>21</v>
      </c>
      <c r="S36981">
        <v>0</v>
      </c>
      <c r="T36981">
        <v>0</v>
      </c>
      <c r="U36981">
        <v>4</v>
      </c>
    </row>
    <row r="36982" spans="1:21" x14ac:dyDescent="0.25">
      <c r="A36982" t="s">
        <v>177614</v>
      </c>
      <c r="B36982" t="s">
        <v>177615</v>
      </c>
      <c r="C36982" t="s">
        <v>181739</v>
      </c>
      <c r="D36982" t="s">
        <v>181740</v>
      </c>
      <c r="E36982" t="s">
        <v>181741</v>
      </c>
      <c r="F36982" t="s">
        <v>181742</v>
      </c>
      <c r="G36982" t="s">
        <v>181743</v>
      </c>
      <c r="H36982">
        <v>27</v>
      </c>
      <c r="I36982" t="s">
        <v>28</v>
      </c>
      <c r="J36982" t="s">
        <v>10380</v>
      </c>
      <c r="K36982">
        <v>1394</v>
      </c>
      <c r="L36982" t="s">
        <v>30</v>
      </c>
      <c r="M36982" t="s">
        <v>31</v>
      </c>
      <c r="N36982" t="b">
        <v>0</v>
      </c>
      <c r="O36982" t="s">
        <v>181744</v>
      </c>
      <c r="Q36982">
        <v>3380</v>
      </c>
      <c r="R36982">
        <v>43</v>
      </c>
      <c r="S36982">
        <v>3</v>
      </c>
      <c r="T36982">
        <v>0</v>
      </c>
      <c r="U36982">
        <v>2</v>
      </c>
    </row>
    <row r="36983" spans="1:21" x14ac:dyDescent="0.25">
      <c r="A36983" t="s">
        <v>177614</v>
      </c>
      <c r="B36983" t="s">
        <v>177615</v>
      </c>
      <c r="C36983" t="s">
        <v>181745</v>
      </c>
      <c r="D36983" t="s">
        <v>181746</v>
      </c>
      <c r="E36983" t="s">
        <v>181747</v>
      </c>
      <c r="F36983" t="s">
        <v>181748</v>
      </c>
      <c r="G36983" t="s">
        <v>181749</v>
      </c>
      <c r="H36983">
        <v>27</v>
      </c>
      <c r="I36983" t="s">
        <v>28</v>
      </c>
      <c r="J36983" t="s">
        <v>11124</v>
      </c>
      <c r="K36983">
        <v>164</v>
      </c>
      <c r="L36983" t="s">
        <v>30</v>
      </c>
      <c r="M36983" t="s">
        <v>31</v>
      </c>
      <c r="N36983" t="b">
        <v>0</v>
      </c>
      <c r="O36983" t="s">
        <v>181750</v>
      </c>
      <c r="Q36983">
        <v>2582</v>
      </c>
      <c r="R36983">
        <v>19</v>
      </c>
      <c r="S36983">
        <v>1</v>
      </c>
      <c r="T36983">
        <v>0</v>
      </c>
      <c r="U36983">
        <v>2</v>
      </c>
    </row>
    <row r="36984" spans="1:21" x14ac:dyDescent="0.25">
      <c r="A36984" t="s">
        <v>177614</v>
      </c>
      <c r="B36984" t="s">
        <v>177615</v>
      </c>
      <c r="C36984" t="s">
        <v>181751</v>
      </c>
      <c r="D36984" t="s">
        <v>181752</v>
      </c>
      <c r="E36984" t="s">
        <v>181753</v>
      </c>
      <c r="F36984" t="s">
        <v>181754</v>
      </c>
      <c r="G36984" t="s">
        <v>181755</v>
      </c>
      <c r="H36984">
        <v>27</v>
      </c>
      <c r="I36984" t="s">
        <v>28</v>
      </c>
      <c r="J36984" t="s">
        <v>181756</v>
      </c>
      <c r="K36984">
        <v>2189</v>
      </c>
      <c r="L36984" t="s">
        <v>30</v>
      </c>
      <c r="M36984" t="s">
        <v>31</v>
      </c>
      <c r="N36984" t="b">
        <v>0</v>
      </c>
      <c r="O36984" t="s">
        <v>181757</v>
      </c>
      <c r="Q36984">
        <v>11569</v>
      </c>
      <c r="R36984">
        <v>149</v>
      </c>
      <c r="S36984">
        <v>5</v>
      </c>
      <c r="T36984">
        <v>0</v>
      </c>
      <c r="U36984">
        <v>5</v>
      </c>
    </row>
    <row r="36985" spans="1:21" x14ac:dyDescent="0.25">
      <c r="A36985" t="s">
        <v>177614</v>
      </c>
      <c r="B36985" t="s">
        <v>177615</v>
      </c>
      <c r="C36985" t="s">
        <v>181758</v>
      </c>
      <c r="D36985" t="s">
        <v>181759</v>
      </c>
      <c r="E36985" t="s">
        <v>181760</v>
      </c>
      <c r="F36985" t="s">
        <v>181761</v>
      </c>
      <c r="G36985" t="s">
        <v>181762</v>
      </c>
      <c r="H36985">
        <v>27</v>
      </c>
      <c r="I36985" t="s">
        <v>28</v>
      </c>
      <c r="J36985" t="s">
        <v>4672</v>
      </c>
      <c r="K36985">
        <v>345</v>
      </c>
      <c r="L36985" t="s">
        <v>30</v>
      </c>
      <c r="M36985" t="s">
        <v>31</v>
      </c>
      <c r="N36985" t="b">
        <v>0</v>
      </c>
      <c r="O36985" t="s">
        <v>181763</v>
      </c>
      <c r="Q36985">
        <v>98075</v>
      </c>
      <c r="R36985">
        <v>1085</v>
      </c>
      <c r="S36985">
        <v>61</v>
      </c>
      <c r="T36985">
        <v>0</v>
      </c>
      <c r="U36985">
        <v>51</v>
      </c>
    </row>
    <row r="36986" spans="1:21" x14ac:dyDescent="0.25">
      <c r="A36986" t="s">
        <v>177614</v>
      </c>
      <c r="B36986" t="s">
        <v>177615</v>
      </c>
      <c r="C36986" t="s">
        <v>181764</v>
      </c>
      <c r="D36986" t="s">
        <v>181765</v>
      </c>
      <c r="E36986" t="s">
        <v>181766</v>
      </c>
      <c r="F36986" t="s">
        <v>181767</v>
      </c>
      <c r="G36986" t="s">
        <v>181768</v>
      </c>
      <c r="H36986">
        <v>27</v>
      </c>
      <c r="I36986" t="s">
        <v>28</v>
      </c>
      <c r="J36986" t="s">
        <v>4909</v>
      </c>
      <c r="K36986">
        <v>465</v>
      </c>
      <c r="L36986" t="s">
        <v>30</v>
      </c>
      <c r="M36986" t="s">
        <v>31</v>
      </c>
      <c r="N36986" t="b">
        <v>0</v>
      </c>
      <c r="O36986" t="s">
        <v>181769</v>
      </c>
      <c r="Q36986">
        <v>15805</v>
      </c>
      <c r="R36986">
        <v>134</v>
      </c>
      <c r="S36986">
        <v>11</v>
      </c>
      <c r="T36986">
        <v>0</v>
      </c>
      <c r="U36986">
        <v>10</v>
      </c>
    </row>
    <row r="36987" spans="1:21" x14ac:dyDescent="0.25">
      <c r="A36987" t="s">
        <v>177614</v>
      </c>
      <c r="B36987" t="s">
        <v>177615</v>
      </c>
      <c r="C36987" t="s">
        <v>181770</v>
      </c>
      <c r="D36987" t="s">
        <v>181771</v>
      </c>
      <c r="E36987" t="s">
        <v>181772</v>
      </c>
      <c r="F36987" t="s">
        <v>181773</v>
      </c>
      <c r="G36987" t="s">
        <v>181774</v>
      </c>
      <c r="H36987">
        <v>27</v>
      </c>
      <c r="I36987" t="s">
        <v>28</v>
      </c>
      <c r="J36987" t="s">
        <v>2875</v>
      </c>
      <c r="K36987">
        <v>235</v>
      </c>
      <c r="L36987" t="s">
        <v>30</v>
      </c>
      <c r="M36987" t="s">
        <v>31</v>
      </c>
      <c r="N36987" t="b">
        <v>0</v>
      </c>
      <c r="O36987" t="s">
        <v>181775</v>
      </c>
      <c r="Q36987">
        <v>3551</v>
      </c>
      <c r="R36987">
        <v>7</v>
      </c>
      <c r="S36987">
        <v>5</v>
      </c>
      <c r="T36987">
        <v>0</v>
      </c>
      <c r="U36987">
        <v>0</v>
      </c>
    </row>
    <row r="36988" spans="1:21" x14ac:dyDescent="0.25">
      <c r="A36988" t="s">
        <v>177614</v>
      </c>
      <c r="B36988" t="s">
        <v>177615</v>
      </c>
      <c r="C36988" t="s">
        <v>181776</v>
      </c>
      <c r="D36988" t="s">
        <v>181777</v>
      </c>
      <c r="E36988" t="s">
        <v>181778</v>
      </c>
      <c r="F36988" t="s">
        <v>181779</v>
      </c>
      <c r="G36988" t="s">
        <v>181780</v>
      </c>
      <c r="H36988">
        <v>27</v>
      </c>
      <c r="I36988" t="s">
        <v>28</v>
      </c>
      <c r="J36988" t="s">
        <v>593</v>
      </c>
      <c r="K36988">
        <v>659</v>
      </c>
      <c r="L36988" t="s">
        <v>30</v>
      </c>
      <c r="M36988" t="s">
        <v>31</v>
      </c>
      <c r="N36988" t="b">
        <v>0</v>
      </c>
      <c r="O36988" t="s">
        <v>181781</v>
      </c>
      <c r="Q36988">
        <v>2294</v>
      </c>
      <c r="R36988">
        <v>4</v>
      </c>
      <c r="S36988">
        <v>0</v>
      </c>
      <c r="T36988">
        <v>0</v>
      </c>
      <c r="U36988">
        <v>0</v>
      </c>
    </row>
    <row r="36989" spans="1:21" x14ac:dyDescent="0.25">
      <c r="A36989" t="s">
        <v>177614</v>
      </c>
      <c r="B36989" t="s">
        <v>177615</v>
      </c>
      <c r="C36989" t="s">
        <v>181782</v>
      </c>
      <c r="D36989" t="s">
        <v>181783</v>
      </c>
      <c r="E36989" t="s">
        <v>181784</v>
      </c>
      <c r="F36989" t="s">
        <v>181785</v>
      </c>
      <c r="G36989" t="s">
        <v>181786</v>
      </c>
      <c r="H36989">
        <v>27</v>
      </c>
      <c r="I36989" t="s">
        <v>28</v>
      </c>
      <c r="J36989" t="s">
        <v>181787</v>
      </c>
      <c r="K36989">
        <v>2054</v>
      </c>
      <c r="L36989" t="s">
        <v>30</v>
      </c>
      <c r="M36989" t="s">
        <v>31</v>
      </c>
      <c r="N36989" t="b">
        <v>0</v>
      </c>
      <c r="O36989" t="s">
        <v>181788</v>
      </c>
      <c r="Q36989">
        <v>663</v>
      </c>
      <c r="R36989">
        <v>4</v>
      </c>
      <c r="S36989">
        <v>0</v>
      </c>
      <c r="T36989">
        <v>0</v>
      </c>
      <c r="U36989">
        <v>0</v>
      </c>
    </row>
    <row r="36990" spans="1:21" x14ac:dyDescent="0.25">
      <c r="A36990" t="s">
        <v>177614</v>
      </c>
      <c r="B36990" t="s">
        <v>177615</v>
      </c>
      <c r="C36990" t="s">
        <v>181789</v>
      </c>
      <c r="D36990" t="s">
        <v>181790</v>
      </c>
      <c r="E36990" t="s">
        <v>181791</v>
      </c>
      <c r="F36990" t="s">
        <v>181792</v>
      </c>
      <c r="G36990" t="s">
        <v>181793</v>
      </c>
      <c r="H36990">
        <v>27</v>
      </c>
      <c r="I36990" t="s">
        <v>28</v>
      </c>
      <c r="J36990" t="s">
        <v>9998</v>
      </c>
      <c r="K36990">
        <v>636</v>
      </c>
      <c r="L36990" t="s">
        <v>30</v>
      </c>
      <c r="M36990" t="s">
        <v>31</v>
      </c>
      <c r="N36990" t="b">
        <v>0</v>
      </c>
      <c r="O36990" t="s">
        <v>181794</v>
      </c>
      <c r="Q36990">
        <v>2878</v>
      </c>
      <c r="R36990">
        <v>6</v>
      </c>
      <c r="S36990">
        <v>4</v>
      </c>
      <c r="T36990">
        <v>0</v>
      </c>
      <c r="U36990">
        <v>2</v>
      </c>
    </row>
    <row r="36991" spans="1:21" x14ac:dyDescent="0.25">
      <c r="A36991" t="s">
        <v>177614</v>
      </c>
      <c r="B36991" t="s">
        <v>177615</v>
      </c>
      <c r="C36991" t="s">
        <v>181795</v>
      </c>
      <c r="D36991" t="s">
        <v>181796</v>
      </c>
      <c r="E36991" t="s">
        <v>181797</v>
      </c>
      <c r="F36991" t="s">
        <v>181798</v>
      </c>
      <c r="G36991" t="s">
        <v>181799</v>
      </c>
      <c r="H36991">
        <v>27</v>
      </c>
      <c r="I36991" t="s">
        <v>28</v>
      </c>
      <c r="J36991" t="s">
        <v>10015</v>
      </c>
      <c r="K36991">
        <v>678</v>
      </c>
      <c r="L36991" t="s">
        <v>30</v>
      </c>
      <c r="M36991" t="s">
        <v>31</v>
      </c>
      <c r="N36991" t="b">
        <v>0</v>
      </c>
      <c r="O36991" t="s">
        <v>181800</v>
      </c>
      <c r="Q36991">
        <v>365</v>
      </c>
      <c r="R36991">
        <v>4</v>
      </c>
      <c r="S36991">
        <v>0</v>
      </c>
      <c r="T36991">
        <v>0</v>
      </c>
      <c r="U36991">
        <v>0</v>
      </c>
    </row>
    <row r="36992" spans="1:21" x14ac:dyDescent="0.25">
      <c r="A36992" t="s">
        <v>177614</v>
      </c>
      <c r="B36992" t="s">
        <v>177615</v>
      </c>
      <c r="C36992" t="s">
        <v>181801</v>
      </c>
      <c r="D36992" t="s">
        <v>181802</v>
      </c>
      <c r="E36992" t="s">
        <v>181803</v>
      </c>
      <c r="F36992" t="s">
        <v>181804</v>
      </c>
      <c r="G36992" t="s">
        <v>181805</v>
      </c>
      <c r="H36992">
        <v>27</v>
      </c>
      <c r="I36992" t="s">
        <v>28</v>
      </c>
      <c r="J36992" t="s">
        <v>6134</v>
      </c>
      <c r="K36992">
        <v>311</v>
      </c>
      <c r="L36992" t="s">
        <v>30</v>
      </c>
      <c r="M36992" t="s">
        <v>31</v>
      </c>
      <c r="N36992" t="b">
        <v>0</v>
      </c>
      <c r="O36992" t="s">
        <v>181806</v>
      </c>
      <c r="Q36992">
        <v>279</v>
      </c>
      <c r="R36992">
        <v>2</v>
      </c>
      <c r="S36992">
        <v>0</v>
      </c>
      <c r="T36992">
        <v>0</v>
      </c>
      <c r="U36992">
        <v>0</v>
      </c>
    </row>
    <row r="36993" spans="1:21" x14ac:dyDescent="0.25">
      <c r="A36993" t="s">
        <v>177614</v>
      </c>
      <c r="B36993" t="s">
        <v>177615</v>
      </c>
      <c r="C36993" t="s">
        <v>181807</v>
      </c>
      <c r="D36993" t="s">
        <v>181808</v>
      </c>
      <c r="E36993" t="s">
        <v>181809</v>
      </c>
      <c r="F36993" t="s">
        <v>181810</v>
      </c>
      <c r="G36993" t="s">
        <v>181811</v>
      </c>
      <c r="H36993">
        <v>27</v>
      </c>
      <c r="I36993" t="s">
        <v>28</v>
      </c>
      <c r="J36993" t="s">
        <v>1294</v>
      </c>
      <c r="K36993">
        <v>464</v>
      </c>
      <c r="L36993" t="s">
        <v>30</v>
      </c>
      <c r="M36993" t="s">
        <v>31</v>
      </c>
      <c r="N36993" t="b">
        <v>0</v>
      </c>
      <c r="O36993" t="s">
        <v>181812</v>
      </c>
      <c r="Q36993">
        <v>3457</v>
      </c>
      <c r="R36993">
        <v>20</v>
      </c>
      <c r="S36993">
        <v>4</v>
      </c>
      <c r="T36993">
        <v>0</v>
      </c>
      <c r="U36993">
        <v>0</v>
      </c>
    </row>
    <row r="36994" spans="1:21" x14ac:dyDescent="0.25">
      <c r="A36994" t="s">
        <v>177614</v>
      </c>
      <c r="B36994" t="s">
        <v>177615</v>
      </c>
      <c r="C36994" t="s">
        <v>181813</v>
      </c>
      <c r="D36994" t="s">
        <v>181814</v>
      </c>
      <c r="E36994" s="1">
        <v>43080.171527777777</v>
      </c>
      <c r="F36994" t="s">
        <v>181815</v>
      </c>
      <c r="G36994" t="s">
        <v>181816</v>
      </c>
      <c r="H36994">
        <v>27</v>
      </c>
      <c r="I36994" t="s">
        <v>28</v>
      </c>
      <c r="J36994" t="s">
        <v>12399</v>
      </c>
      <c r="K36994">
        <v>1029</v>
      </c>
      <c r="L36994" t="s">
        <v>30</v>
      </c>
      <c r="M36994" t="s">
        <v>31</v>
      </c>
      <c r="N36994" t="b">
        <v>0</v>
      </c>
      <c r="O36994" t="s">
        <v>181817</v>
      </c>
      <c r="Q36994">
        <v>15477</v>
      </c>
      <c r="R36994">
        <v>38</v>
      </c>
      <c r="S36994">
        <v>25</v>
      </c>
      <c r="T36994">
        <v>0</v>
      </c>
      <c r="U36994">
        <v>2</v>
      </c>
    </row>
    <row r="36995" spans="1:21" x14ac:dyDescent="0.25">
      <c r="A36995" t="s">
        <v>177614</v>
      </c>
      <c r="B36995" t="s">
        <v>177615</v>
      </c>
      <c r="C36995" t="s">
        <v>181818</v>
      </c>
      <c r="D36995" t="s">
        <v>181819</v>
      </c>
      <c r="E36995" s="1">
        <v>43050.288888888892</v>
      </c>
      <c r="F36995" t="s">
        <v>181820</v>
      </c>
      <c r="G36995" t="s">
        <v>181821</v>
      </c>
      <c r="H36995">
        <v>27</v>
      </c>
      <c r="I36995" t="s">
        <v>28</v>
      </c>
      <c r="J36995" t="s">
        <v>2224</v>
      </c>
      <c r="K36995">
        <v>743</v>
      </c>
      <c r="L36995" t="s">
        <v>30</v>
      </c>
      <c r="M36995" t="s">
        <v>31</v>
      </c>
      <c r="N36995" t="b">
        <v>0</v>
      </c>
      <c r="O36995" t="s">
        <v>181822</v>
      </c>
      <c r="Q36995">
        <v>771</v>
      </c>
      <c r="R36995">
        <v>7</v>
      </c>
      <c r="S36995">
        <v>0</v>
      </c>
      <c r="T36995">
        <v>0</v>
      </c>
      <c r="U36995">
        <v>0</v>
      </c>
    </row>
    <row r="36996" spans="1:21" x14ac:dyDescent="0.25">
      <c r="A36996" t="s">
        <v>177614</v>
      </c>
      <c r="B36996" t="s">
        <v>177615</v>
      </c>
      <c r="C36996" t="s">
        <v>181823</v>
      </c>
      <c r="D36996" t="s">
        <v>181824</v>
      </c>
      <c r="E36996" s="1">
        <v>43019.374305555553</v>
      </c>
      <c r="F36996" t="s">
        <v>181825</v>
      </c>
      <c r="G36996" t="s">
        <v>181826</v>
      </c>
      <c r="H36996">
        <v>27</v>
      </c>
      <c r="I36996" t="s">
        <v>28</v>
      </c>
      <c r="J36996" t="s">
        <v>8306</v>
      </c>
      <c r="K36996">
        <v>475</v>
      </c>
      <c r="L36996" t="s">
        <v>30</v>
      </c>
      <c r="M36996" t="s">
        <v>31</v>
      </c>
      <c r="N36996" t="b">
        <v>0</v>
      </c>
      <c r="O36996" t="s">
        <v>181827</v>
      </c>
      <c r="Q36996">
        <v>1306</v>
      </c>
      <c r="R36996">
        <v>5</v>
      </c>
      <c r="S36996">
        <v>6</v>
      </c>
      <c r="T36996">
        <v>0</v>
      </c>
      <c r="U36996">
        <v>0</v>
      </c>
    </row>
    <row r="36997" spans="1:21" x14ac:dyDescent="0.25">
      <c r="A36997" t="s">
        <v>177614</v>
      </c>
      <c r="B36997" t="s">
        <v>177615</v>
      </c>
      <c r="C36997" t="s">
        <v>181828</v>
      </c>
      <c r="D36997" t="s">
        <v>181829</v>
      </c>
      <c r="E36997" s="1">
        <v>42989.411111111112</v>
      </c>
      <c r="F36997" t="s">
        <v>181830</v>
      </c>
      <c r="G36997" t="s">
        <v>181831</v>
      </c>
      <c r="H36997">
        <v>27</v>
      </c>
      <c r="I36997" t="s">
        <v>28</v>
      </c>
      <c r="J36997" t="s">
        <v>15275</v>
      </c>
      <c r="K36997">
        <v>1190</v>
      </c>
      <c r="L36997" t="s">
        <v>30</v>
      </c>
      <c r="M36997" t="s">
        <v>31</v>
      </c>
      <c r="N36997" t="b">
        <v>0</v>
      </c>
      <c r="O36997" t="s">
        <v>181832</v>
      </c>
      <c r="Q36997">
        <v>2352</v>
      </c>
      <c r="R36997">
        <v>17</v>
      </c>
      <c r="S36997">
        <v>0</v>
      </c>
      <c r="T36997">
        <v>0</v>
      </c>
      <c r="U36997">
        <v>5</v>
      </c>
    </row>
    <row r="36998" spans="1:21" x14ac:dyDescent="0.25">
      <c r="A36998" t="s">
        <v>177614</v>
      </c>
      <c r="B36998" t="s">
        <v>177615</v>
      </c>
      <c r="C36998" t="s">
        <v>181833</v>
      </c>
      <c r="D36998" t="s">
        <v>181834</v>
      </c>
      <c r="E36998" s="1">
        <v>42989.322222222225</v>
      </c>
      <c r="F36998" t="s">
        <v>181835</v>
      </c>
      <c r="G36998" t="s">
        <v>181836</v>
      </c>
      <c r="H36998">
        <v>27</v>
      </c>
      <c r="I36998" t="s">
        <v>28</v>
      </c>
      <c r="J36998" t="s">
        <v>812</v>
      </c>
      <c r="K36998">
        <v>160</v>
      </c>
      <c r="L36998" t="s">
        <v>30</v>
      </c>
      <c r="M36998" t="s">
        <v>31</v>
      </c>
      <c r="N36998" t="b">
        <v>0</v>
      </c>
      <c r="Q36998">
        <v>675</v>
      </c>
      <c r="R36998">
        <v>14</v>
      </c>
      <c r="S36998">
        <v>1</v>
      </c>
      <c r="T36998">
        <v>0</v>
      </c>
      <c r="U36998">
        <v>0</v>
      </c>
    </row>
    <row r="36999" spans="1:21" x14ac:dyDescent="0.25">
      <c r="A36999" t="s">
        <v>177614</v>
      </c>
      <c r="B36999" t="s">
        <v>177615</v>
      </c>
      <c r="C36999" t="s">
        <v>181837</v>
      </c>
      <c r="D36999" t="s">
        <v>181838</v>
      </c>
      <c r="E36999" s="1">
        <v>42989.192361111112</v>
      </c>
      <c r="F36999" t="s">
        <v>181839</v>
      </c>
      <c r="G36999" t="s">
        <v>181840</v>
      </c>
      <c r="H36999">
        <v>27</v>
      </c>
      <c r="I36999" t="s">
        <v>28</v>
      </c>
      <c r="J36999" t="s">
        <v>4330</v>
      </c>
      <c r="K36999">
        <v>539</v>
      </c>
      <c r="L36999" t="s">
        <v>30</v>
      </c>
      <c r="M36999" t="s">
        <v>31</v>
      </c>
      <c r="N36999" t="b">
        <v>0</v>
      </c>
      <c r="O36999" t="s">
        <v>181841</v>
      </c>
      <c r="Q36999">
        <v>5462</v>
      </c>
      <c r="R36999">
        <v>10</v>
      </c>
      <c r="S36999">
        <v>12</v>
      </c>
      <c r="T36999">
        <v>0</v>
      </c>
      <c r="U36999">
        <v>0</v>
      </c>
    </row>
    <row r="37000" spans="1:21" x14ac:dyDescent="0.25">
      <c r="A37000" t="s">
        <v>177614</v>
      </c>
      <c r="B37000" t="s">
        <v>177615</v>
      </c>
      <c r="C37000" t="s">
        <v>181842</v>
      </c>
      <c r="D37000" t="s">
        <v>181843</v>
      </c>
      <c r="E37000" s="1">
        <v>42958.555555555555</v>
      </c>
      <c r="F37000" t="s">
        <v>181844</v>
      </c>
      <c r="G37000" t="s">
        <v>181845</v>
      </c>
      <c r="H37000">
        <v>27</v>
      </c>
      <c r="I37000" t="s">
        <v>28</v>
      </c>
      <c r="J37000" t="s">
        <v>7254</v>
      </c>
      <c r="K37000">
        <v>602</v>
      </c>
      <c r="L37000" t="s">
        <v>30</v>
      </c>
      <c r="M37000" t="s">
        <v>31</v>
      </c>
      <c r="N37000" t="b">
        <v>0</v>
      </c>
      <c r="O37000" t="s">
        <v>181846</v>
      </c>
      <c r="Q37000">
        <v>276</v>
      </c>
      <c r="R37000">
        <v>0</v>
      </c>
      <c r="S37000">
        <v>0</v>
      </c>
      <c r="T37000">
        <v>0</v>
      </c>
      <c r="U37000">
        <v>0</v>
      </c>
    </row>
    <row r="37001" spans="1:21" x14ac:dyDescent="0.25">
      <c r="A37001" t="s">
        <v>177614</v>
      </c>
      <c r="B37001" t="s">
        <v>177615</v>
      </c>
      <c r="C37001" t="s">
        <v>181847</v>
      </c>
      <c r="D37001" t="s">
        <v>181848</v>
      </c>
      <c r="E37001" s="1">
        <v>42927.468055555553</v>
      </c>
      <c r="F37001" t="s">
        <v>181849</v>
      </c>
      <c r="G37001" t="s">
        <v>181850</v>
      </c>
      <c r="H37001">
        <v>27</v>
      </c>
      <c r="I37001" t="s">
        <v>28</v>
      </c>
      <c r="J37001" t="s">
        <v>560</v>
      </c>
      <c r="K37001">
        <v>287</v>
      </c>
      <c r="L37001" t="s">
        <v>30</v>
      </c>
      <c r="M37001" t="s">
        <v>31</v>
      </c>
      <c r="N37001" t="b">
        <v>0</v>
      </c>
      <c r="O37001" t="s">
        <v>181851</v>
      </c>
      <c r="Q37001">
        <v>8686</v>
      </c>
      <c r="R37001">
        <v>17</v>
      </c>
      <c r="S37001">
        <v>31</v>
      </c>
      <c r="T37001">
        <v>0</v>
      </c>
      <c r="U37001">
        <v>5</v>
      </c>
    </row>
    <row r="37002" spans="1:21" x14ac:dyDescent="0.25">
      <c r="A37002" t="s">
        <v>177614</v>
      </c>
      <c r="B37002" t="s">
        <v>177615</v>
      </c>
      <c r="C37002" t="s">
        <v>181852</v>
      </c>
      <c r="D37002" t="s">
        <v>181853</v>
      </c>
      <c r="E37002" s="1">
        <v>42927.404861111114</v>
      </c>
      <c r="F37002" t="s">
        <v>181854</v>
      </c>
      <c r="G37002" t="s">
        <v>181855</v>
      </c>
      <c r="H37002">
        <v>27</v>
      </c>
      <c r="I37002" t="s">
        <v>28</v>
      </c>
      <c r="J37002" t="s">
        <v>6828</v>
      </c>
      <c r="K37002">
        <v>294</v>
      </c>
      <c r="L37002" t="s">
        <v>30</v>
      </c>
      <c r="M37002" t="s">
        <v>31</v>
      </c>
      <c r="N37002" t="b">
        <v>0</v>
      </c>
      <c r="O37002" t="s">
        <v>181856</v>
      </c>
      <c r="Q37002">
        <v>1639</v>
      </c>
      <c r="R37002">
        <v>4</v>
      </c>
      <c r="S37002">
        <v>4</v>
      </c>
      <c r="T37002">
        <v>0</v>
      </c>
      <c r="U37002">
        <v>0</v>
      </c>
    </row>
    <row r="37003" spans="1:21" x14ac:dyDescent="0.25">
      <c r="A37003" t="s">
        <v>177614</v>
      </c>
      <c r="B37003" t="s">
        <v>177615</v>
      </c>
      <c r="C37003" t="s">
        <v>181857</v>
      </c>
      <c r="D37003" t="s">
        <v>181858</v>
      </c>
      <c r="E37003" s="1">
        <v>42897.496527777781</v>
      </c>
      <c r="F37003" t="s">
        <v>181859</v>
      </c>
      <c r="G37003" t="s">
        <v>181860</v>
      </c>
      <c r="H37003">
        <v>27</v>
      </c>
      <c r="I37003" t="s">
        <v>28</v>
      </c>
      <c r="J37003" t="s">
        <v>85614</v>
      </c>
      <c r="K37003">
        <v>3495</v>
      </c>
      <c r="L37003" t="s">
        <v>30</v>
      </c>
      <c r="M37003" t="s">
        <v>31</v>
      </c>
      <c r="N37003" t="b">
        <v>0</v>
      </c>
      <c r="O37003" t="s">
        <v>181861</v>
      </c>
      <c r="Q37003">
        <v>157</v>
      </c>
      <c r="R37003">
        <v>2</v>
      </c>
      <c r="S37003">
        <v>0</v>
      </c>
      <c r="T37003">
        <v>0</v>
      </c>
      <c r="U37003">
        <v>0</v>
      </c>
    </row>
    <row r="37004" spans="1:21" x14ac:dyDescent="0.25">
      <c r="A37004" t="s">
        <v>177614</v>
      </c>
      <c r="B37004" t="s">
        <v>177615</v>
      </c>
      <c r="C37004" t="s">
        <v>181862</v>
      </c>
      <c r="D37004" t="s">
        <v>181863</v>
      </c>
      <c r="E37004" s="1">
        <v>42897.466666666667</v>
      </c>
      <c r="F37004" t="s">
        <v>181864</v>
      </c>
      <c r="G37004" t="s">
        <v>181865</v>
      </c>
      <c r="H37004">
        <v>27</v>
      </c>
      <c r="I37004" t="s">
        <v>28</v>
      </c>
      <c r="J37004" t="s">
        <v>5826</v>
      </c>
      <c r="K37004">
        <v>1226</v>
      </c>
      <c r="L37004" t="s">
        <v>30</v>
      </c>
      <c r="M37004" t="s">
        <v>31</v>
      </c>
      <c r="N37004" t="b">
        <v>0</v>
      </c>
      <c r="O37004" t="s">
        <v>181866</v>
      </c>
      <c r="Q37004">
        <v>629</v>
      </c>
      <c r="R37004">
        <v>3</v>
      </c>
      <c r="S37004">
        <v>0</v>
      </c>
      <c r="T37004">
        <v>0</v>
      </c>
      <c r="U37004">
        <v>0</v>
      </c>
    </row>
    <row r="37005" spans="1:21" x14ac:dyDescent="0.25">
      <c r="A37005" t="s">
        <v>177614</v>
      </c>
      <c r="B37005" t="s">
        <v>177615</v>
      </c>
      <c r="C37005" t="s">
        <v>181867</v>
      </c>
      <c r="D37005" t="s">
        <v>181868</v>
      </c>
      <c r="E37005" s="1">
        <v>42897.413194444445</v>
      </c>
      <c r="F37005" t="s">
        <v>181869</v>
      </c>
      <c r="G37005" t="s">
        <v>181870</v>
      </c>
      <c r="H37005">
        <v>27</v>
      </c>
      <c r="I37005" t="s">
        <v>28</v>
      </c>
      <c r="J37005" t="s">
        <v>39273</v>
      </c>
      <c r="K37005">
        <v>1500</v>
      </c>
      <c r="L37005" t="s">
        <v>30</v>
      </c>
      <c r="M37005" t="s">
        <v>31</v>
      </c>
      <c r="N37005" t="b">
        <v>0</v>
      </c>
      <c r="O37005" t="s">
        <v>181871</v>
      </c>
      <c r="Q37005">
        <v>681</v>
      </c>
      <c r="R37005">
        <v>0</v>
      </c>
      <c r="S37005">
        <v>1</v>
      </c>
      <c r="T37005">
        <v>0</v>
      </c>
      <c r="U37005">
        <v>0</v>
      </c>
    </row>
    <row r="37006" spans="1:21" x14ac:dyDescent="0.25">
      <c r="A37006" t="s">
        <v>177614</v>
      </c>
      <c r="B37006" t="s">
        <v>177615</v>
      </c>
      <c r="C37006" t="s">
        <v>181872</v>
      </c>
      <c r="D37006" t="s">
        <v>181873</v>
      </c>
      <c r="E37006" s="1">
        <v>42805.45</v>
      </c>
      <c r="F37006" t="s">
        <v>181874</v>
      </c>
      <c r="G37006" t="s">
        <v>181875</v>
      </c>
      <c r="H37006">
        <v>27</v>
      </c>
      <c r="I37006" t="s">
        <v>28</v>
      </c>
      <c r="J37006" t="s">
        <v>4793</v>
      </c>
      <c r="K37006">
        <v>687</v>
      </c>
      <c r="L37006" t="s">
        <v>30</v>
      </c>
      <c r="M37006" t="s">
        <v>31</v>
      </c>
      <c r="N37006" t="b">
        <v>0</v>
      </c>
      <c r="O37006" t="s">
        <v>181876</v>
      </c>
      <c r="Q37006">
        <v>9467</v>
      </c>
      <c r="R37006">
        <v>98</v>
      </c>
      <c r="S37006">
        <v>2</v>
      </c>
      <c r="T37006">
        <v>0</v>
      </c>
      <c r="U37006">
        <v>15</v>
      </c>
    </row>
    <row r="37007" spans="1:21" x14ac:dyDescent="0.25">
      <c r="A37007" t="s">
        <v>177614</v>
      </c>
      <c r="B37007" t="s">
        <v>177615</v>
      </c>
      <c r="C37007" t="s">
        <v>181877</v>
      </c>
      <c r="D37007" t="s">
        <v>181878</v>
      </c>
      <c r="E37007" s="1">
        <v>42777.392361111109</v>
      </c>
      <c r="F37007" t="s">
        <v>181879</v>
      </c>
      <c r="G37007" t="s">
        <v>181880</v>
      </c>
      <c r="H37007">
        <v>27</v>
      </c>
      <c r="I37007" t="s">
        <v>28</v>
      </c>
      <c r="J37007" t="s">
        <v>5285</v>
      </c>
      <c r="K37007">
        <v>418</v>
      </c>
      <c r="L37007" t="s">
        <v>30</v>
      </c>
      <c r="M37007" t="s">
        <v>31</v>
      </c>
      <c r="N37007" t="b">
        <v>0</v>
      </c>
      <c r="O37007" t="s">
        <v>181881</v>
      </c>
      <c r="Q37007">
        <v>34860</v>
      </c>
      <c r="R37007">
        <v>404</v>
      </c>
      <c r="S37007">
        <v>10</v>
      </c>
      <c r="T37007">
        <v>0</v>
      </c>
      <c r="U37007">
        <v>14</v>
      </c>
    </row>
    <row r="37008" spans="1:21" x14ac:dyDescent="0.25">
      <c r="A37008" t="s">
        <v>177614</v>
      </c>
      <c r="B37008" t="s">
        <v>177615</v>
      </c>
      <c r="C37008" t="s">
        <v>181882</v>
      </c>
      <c r="D37008" t="s">
        <v>181883</v>
      </c>
      <c r="E37008" t="s">
        <v>181884</v>
      </c>
      <c r="F37008" t="s">
        <v>181885</v>
      </c>
      <c r="G37008" t="s">
        <v>181886</v>
      </c>
      <c r="H37008">
        <v>27</v>
      </c>
      <c r="I37008" t="s">
        <v>28</v>
      </c>
      <c r="J37008" t="s">
        <v>18881</v>
      </c>
      <c r="K37008">
        <v>578</v>
      </c>
      <c r="L37008" t="s">
        <v>30</v>
      </c>
      <c r="M37008" t="s">
        <v>31</v>
      </c>
      <c r="N37008" t="b">
        <v>0</v>
      </c>
      <c r="O37008" t="s">
        <v>181887</v>
      </c>
      <c r="Q37008">
        <v>17789</v>
      </c>
      <c r="R37008">
        <v>136</v>
      </c>
      <c r="S37008">
        <v>17</v>
      </c>
      <c r="T37008">
        <v>0</v>
      </c>
      <c r="U37008">
        <v>6</v>
      </c>
    </row>
    <row r="37009" spans="1:21" x14ac:dyDescent="0.25">
      <c r="A37009" t="s">
        <v>177614</v>
      </c>
      <c r="B37009" t="s">
        <v>177615</v>
      </c>
      <c r="C37009" t="s">
        <v>181888</v>
      </c>
      <c r="D37009" t="s">
        <v>181889</v>
      </c>
      <c r="E37009" t="s">
        <v>181890</v>
      </c>
      <c r="F37009" t="s">
        <v>181891</v>
      </c>
      <c r="G37009" t="s">
        <v>181892</v>
      </c>
      <c r="H37009">
        <v>27</v>
      </c>
      <c r="I37009" t="s">
        <v>28</v>
      </c>
      <c r="J37009" t="s">
        <v>3205</v>
      </c>
      <c r="K37009">
        <v>812</v>
      </c>
      <c r="L37009" t="s">
        <v>30</v>
      </c>
      <c r="M37009" t="s">
        <v>31</v>
      </c>
      <c r="N37009" t="b">
        <v>0</v>
      </c>
      <c r="O37009" t="s">
        <v>181893</v>
      </c>
      <c r="Q37009">
        <v>1972</v>
      </c>
      <c r="R37009">
        <v>19</v>
      </c>
      <c r="S37009">
        <v>4</v>
      </c>
      <c r="T37009">
        <v>0</v>
      </c>
      <c r="U37009">
        <v>0</v>
      </c>
    </row>
    <row r="37010" spans="1:21" x14ac:dyDescent="0.25">
      <c r="A37010" t="s">
        <v>177614</v>
      </c>
      <c r="B37010" t="s">
        <v>177615</v>
      </c>
      <c r="C37010" t="s">
        <v>181894</v>
      </c>
      <c r="D37010" t="s">
        <v>181895</v>
      </c>
      <c r="E37010" t="s">
        <v>181896</v>
      </c>
      <c r="F37010" t="s">
        <v>181897</v>
      </c>
      <c r="G37010" t="s">
        <v>181898</v>
      </c>
      <c r="H37010">
        <v>27</v>
      </c>
      <c r="I37010" t="s">
        <v>28</v>
      </c>
      <c r="J37010" t="s">
        <v>605</v>
      </c>
      <c r="K37010">
        <v>209</v>
      </c>
      <c r="L37010" t="s">
        <v>30</v>
      </c>
      <c r="M37010" t="s">
        <v>31</v>
      </c>
      <c r="N37010" t="b">
        <v>0</v>
      </c>
      <c r="O37010" t="s">
        <v>181899</v>
      </c>
      <c r="Q37010">
        <v>2707</v>
      </c>
      <c r="R37010">
        <v>13</v>
      </c>
      <c r="S37010">
        <v>0</v>
      </c>
      <c r="T37010">
        <v>0</v>
      </c>
      <c r="U37010">
        <v>0</v>
      </c>
    </row>
    <row r="37011" spans="1:21" x14ac:dyDescent="0.25">
      <c r="A37011" t="s">
        <v>177614</v>
      </c>
      <c r="B37011" t="s">
        <v>177615</v>
      </c>
      <c r="C37011" t="s">
        <v>181900</v>
      </c>
      <c r="D37011" t="s">
        <v>181901</v>
      </c>
      <c r="E37011" t="s">
        <v>181902</v>
      </c>
      <c r="F37011" t="s">
        <v>181903</v>
      </c>
      <c r="G37011" t="s">
        <v>181904</v>
      </c>
      <c r="H37011">
        <v>27</v>
      </c>
      <c r="I37011" t="s">
        <v>28</v>
      </c>
      <c r="J37011" t="s">
        <v>21042</v>
      </c>
      <c r="K37011">
        <v>827</v>
      </c>
      <c r="L37011" t="s">
        <v>30</v>
      </c>
      <c r="M37011" t="s">
        <v>31</v>
      </c>
      <c r="N37011" t="b">
        <v>0</v>
      </c>
      <c r="O37011" t="s">
        <v>181905</v>
      </c>
      <c r="Q37011">
        <v>21932</v>
      </c>
      <c r="R37011">
        <v>183</v>
      </c>
      <c r="S37011">
        <v>5</v>
      </c>
      <c r="T37011">
        <v>0</v>
      </c>
      <c r="U37011">
        <v>9</v>
      </c>
    </row>
    <row r="37012" spans="1:21" x14ac:dyDescent="0.25">
      <c r="A37012" t="s">
        <v>177614</v>
      </c>
      <c r="B37012" t="s">
        <v>177615</v>
      </c>
      <c r="C37012" t="s">
        <v>181906</v>
      </c>
      <c r="D37012" t="s">
        <v>181907</v>
      </c>
      <c r="E37012" t="s">
        <v>181908</v>
      </c>
      <c r="F37012" t="s">
        <v>181909</v>
      </c>
      <c r="G37012" t="s">
        <v>181910</v>
      </c>
      <c r="H37012">
        <v>27</v>
      </c>
      <c r="I37012" t="s">
        <v>28</v>
      </c>
      <c r="J37012" t="s">
        <v>348</v>
      </c>
      <c r="K37012">
        <v>405</v>
      </c>
      <c r="L37012" t="s">
        <v>30</v>
      </c>
      <c r="M37012" t="s">
        <v>31</v>
      </c>
      <c r="N37012" t="b">
        <v>0</v>
      </c>
      <c r="O37012" t="s">
        <v>181911</v>
      </c>
      <c r="Q37012">
        <v>7456</v>
      </c>
      <c r="R37012">
        <v>13</v>
      </c>
      <c r="S37012">
        <v>19</v>
      </c>
      <c r="T37012">
        <v>0</v>
      </c>
      <c r="U37012">
        <v>1</v>
      </c>
    </row>
    <row r="37013" spans="1:21" x14ac:dyDescent="0.25">
      <c r="A37013" t="s">
        <v>177614</v>
      </c>
      <c r="B37013" t="s">
        <v>177615</v>
      </c>
      <c r="C37013" t="s">
        <v>181912</v>
      </c>
      <c r="D37013" t="s">
        <v>181913</v>
      </c>
      <c r="E37013" t="s">
        <v>181914</v>
      </c>
      <c r="F37013" t="s">
        <v>181915</v>
      </c>
      <c r="G37013" t="s">
        <v>181916</v>
      </c>
      <c r="H37013">
        <v>27</v>
      </c>
      <c r="I37013" t="s">
        <v>28</v>
      </c>
      <c r="J37013" t="s">
        <v>15777</v>
      </c>
      <c r="K37013">
        <v>133</v>
      </c>
      <c r="L37013" t="s">
        <v>30</v>
      </c>
      <c r="M37013" t="s">
        <v>31</v>
      </c>
      <c r="N37013" t="b">
        <v>0</v>
      </c>
      <c r="O37013" t="s">
        <v>181917</v>
      </c>
      <c r="Q37013">
        <v>1523</v>
      </c>
      <c r="R37013">
        <v>32</v>
      </c>
      <c r="S37013">
        <v>2</v>
      </c>
      <c r="T37013">
        <v>0</v>
      </c>
      <c r="U37013">
        <v>2</v>
      </c>
    </row>
    <row r="37014" spans="1:21" x14ac:dyDescent="0.25">
      <c r="A37014" t="s">
        <v>177614</v>
      </c>
      <c r="B37014" t="s">
        <v>177615</v>
      </c>
      <c r="C37014" t="s">
        <v>181918</v>
      </c>
      <c r="D37014" t="s">
        <v>181919</v>
      </c>
      <c r="E37014" t="s">
        <v>181920</v>
      </c>
      <c r="F37014" t="s">
        <v>181921</v>
      </c>
      <c r="G37014" t="s">
        <v>181922</v>
      </c>
      <c r="H37014">
        <v>27</v>
      </c>
      <c r="I37014" t="s">
        <v>28</v>
      </c>
      <c r="J37014" t="s">
        <v>5401</v>
      </c>
      <c r="K37014">
        <v>186</v>
      </c>
      <c r="L37014" t="s">
        <v>30</v>
      </c>
      <c r="M37014" t="s">
        <v>31</v>
      </c>
      <c r="N37014" t="b">
        <v>0</v>
      </c>
      <c r="O37014" t="s">
        <v>181923</v>
      </c>
      <c r="Q37014">
        <v>3567</v>
      </c>
      <c r="R37014">
        <v>14</v>
      </c>
      <c r="S37014">
        <v>3</v>
      </c>
      <c r="T37014">
        <v>0</v>
      </c>
      <c r="U37014">
        <v>4</v>
      </c>
    </row>
    <row r="37015" spans="1:21" x14ac:dyDescent="0.25">
      <c r="A37015" t="s">
        <v>177614</v>
      </c>
      <c r="B37015" t="s">
        <v>177615</v>
      </c>
      <c r="C37015" t="e">
        <v>#NAME?</v>
      </c>
      <c r="D37015" t="s">
        <v>181924</v>
      </c>
      <c r="E37015" t="s">
        <v>181925</v>
      </c>
      <c r="F37015" t="s">
        <v>181926</v>
      </c>
      <c r="G37015" t="s">
        <v>181927</v>
      </c>
      <c r="H37015">
        <v>27</v>
      </c>
      <c r="I37015" t="s">
        <v>28</v>
      </c>
      <c r="J37015" t="s">
        <v>3343</v>
      </c>
      <c r="K37015">
        <v>261</v>
      </c>
      <c r="L37015" t="s">
        <v>30</v>
      </c>
      <c r="M37015" t="s">
        <v>31</v>
      </c>
      <c r="N37015" t="b">
        <v>0</v>
      </c>
      <c r="O37015" t="s">
        <v>181928</v>
      </c>
      <c r="Q37015">
        <v>4118</v>
      </c>
      <c r="R37015">
        <v>21</v>
      </c>
      <c r="S37015">
        <v>2</v>
      </c>
      <c r="T37015">
        <v>0</v>
      </c>
      <c r="U37015">
        <v>0</v>
      </c>
    </row>
    <row r="37016" spans="1:21" x14ac:dyDescent="0.25">
      <c r="A37016" t="s">
        <v>177614</v>
      </c>
      <c r="B37016" t="s">
        <v>177615</v>
      </c>
      <c r="C37016" t="s">
        <v>181929</v>
      </c>
      <c r="D37016" t="s">
        <v>181930</v>
      </c>
      <c r="E37016" t="s">
        <v>181931</v>
      </c>
      <c r="F37016" t="s">
        <v>181932</v>
      </c>
      <c r="G37016" t="s">
        <v>181933</v>
      </c>
      <c r="H37016">
        <v>27</v>
      </c>
      <c r="I37016" t="s">
        <v>28</v>
      </c>
      <c r="J37016" t="s">
        <v>15060</v>
      </c>
      <c r="K37016">
        <v>1197</v>
      </c>
      <c r="L37016" t="s">
        <v>30</v>
      </c>
      <c r="M37016" t="s">
        <v>31</v>
      </c>
      <c r="N37016" t="b">
        <v>0</v>
      </c>
      <c r="O37016" t="s">
        <v>181934</v>
      </c>
      <c r="Q37016">
        <v>13186</v>
      </c>
      <c r="R37016">
        <v>87</v>
      </c>
      <c r="S37016">
        <v>16</v>
      </c>
      <c r="T37016">
        <v>0</v>
      </c>
      <c r="U37016">
        <v>6</v>
      </c>
    </row>
    <row r="37017" spans="1:21" x14ac:dyDescent="0.25">
      <c r="A37017" t="s">
        <v>177614</v>
      </c>
      <c r="B37017" t="s">
        <v>177615</v>
      </c>
      <c r="C37017" t="e">
        <v>#NAME?</v>
      </c>
      <c r="D37017" t="s">
        <v>181935</v>
      </c>
      <c r="E37017" t="s">
        <v>181936</v>
      </c>
      <c r="F37017" t="s">
        <v>181937</v>
      </c>
      <c r="G37017" t="s">
        <v>181938</v>
      </c>
      <c r="H37017">
        <v>27</v>
      </c>
      <c r="I37017" t="s">
        <v>28</v>
      </c>
      <c r="J37017" t="s">
        <v>11417</v>
      </c>
      <c r="K37017">
        <v>1121</v>
      </c>
      <c r="L37017" t="s">
        <v>30</v>
      </c>
      <c r="M37017" t="s">
        <v>31</v>
      </c>
      <c r="N37017" t="b">
        <v>0</v>
      </c>
      <c r="O37017" t="s">
        <v>181939</v>
      </c>
      <c r="Q37017">
        <v>6240</v>
      </c>
      <c r="R37017">
        <v>25</v>
      </c>
      <c r="S37017">
        <v>2</v>
      </c>
      <c r="T37017">
        <v>0</v>
      </c>
      <c r="U37017">
        <v>4</v>
      </c>
    </row>
    <row r="37018" spans="1:21" x14ac:dyDescent="0.25">
      <c r="A37018" t="s">
        <v>177614</v>
      </c>
      <c r="B37018" t="s">
        <v>177615</v>
      </c>
      <c r="C37018" t="s">
        <v>181940</v>
      </c>
      <c r="D37018" t="s">
        <v>181941</v>
      </c>
      <c r="E37018" t="s">
        <v>181942</v>
      </c>
      <c r="F37018" t="s">
        <v>181943</v>
      </c>
      <c r="G37018" t="s">
        <v>181944</v>
      </c>
      <c r="H37018">
        <v>27</v>
      </c>
      <c r="I37018" t="s">
        <v>28</v>
      </c>
      <c r="J37018" t="s">
        <v>9384</v>
      </c>
      <c r="K37018">
        <v>966</v>
      </c>
      <c r="L37018" t="s">
        <v>30</v>
      </c>
      <c r="M37018" t="s">
        <v>31</v>
      </c>
      <c r="N37018" t="b">
        <v>0</v>
      </c>
      <c r="O37018" t="s">
        <v>181945</v>
      </c>
      <c r="Q37018">
        <v>1916</v>
      </c>
      <c r="R37018">
        <v>29</v>
      </c>
      <c r="S37018">
        <v>1</v>
      </c>
      <c r="T37018">
        <v>0</v>
      </c>
      <c r="U37018">
        <v>2</v>
      </c>
    </row>
    <row r="37019" spans="1:21" x14ac:dyDescent="0.25">
      <c r="A37019" t="s">
        <v>177614</v>
      </c>
      <c r="B37019" t="s">
        <v>177615</v>
      </c>
      <c r="C37019" t="s">
        <v>181946</v>
      </c>
      <c r="D37019" t="s">
        <v>181947</v>
      </c>
      <c r="E37019" t="s">
        <v>181948</v>
      </c>
      <c r="F37019" t="s">
        <v>181949</v>
      </c>
      <c r="G37019" t="s">
        <v>181950</v>
      </c>
      <c r="H37019">
        <v>27</v>
      </c>
      <c r="I37019" t="s">
        <v>28</v>
      </c>
      <c r="J37019" t="s">
        <v>5280</v>
      </c>
      <c r="K37019">
        <v>1928</v>
      </c>
      <c r="L37019" t="s">
        <v>30</v>
      </c>
      <c r="M37019" t="s">
        <v>31</v>
      </c>
      <c r="N37019" t="b">
        <v>0</v>
      </c>
      <c r="O37019" t="s">
        <v>181951</v>
      </c>
      <c r="Q37019">
        <v>29187</v>
      </c>
      <c r="R37019">
        <v>149</v>
      </c>
      <c r="S37019">
        <v>7</v>
      </c>
      <c r="T37019">
        <v>0</v>
      </c>
      <c r="U37019">
        <v>9</v>
      </c>
    </row>
    <row r="37020" spans="1:21" x14ac:dyDescent="0.25">
      <c r="A37020" t="s">
        <v>177614</v>
      </c>
      <c r="B37020" t="s">
        <v>177615</v>
      </c>
      <c r="C37020" t="s">
        <v>181952</v>
      </c>
      <c r="D37020" t="s">
        <v>181953</v>
      </c>
      <c r="E37020" t="s">
        <v>181954</v>
      </c>
      <c r="F37020" t="s">
        <v>181955</v>
      </c>
      <c r="G37020" t="s">
        <v>181956</v>
      </c>
      <c r="H37020">
        <v>27</v>
      </c>
      <c r="I37020" t="s">
        <v>28</v>
      </c>
      <c r="J37020" t="s">
        <v>1520</v>
      </c>
      <c r="K37020">
        <v>343</v>
      </c>
      <c r="L37020" t="s">
        <v>30</v>
      </c>
      <c r="M37020" t="s">
        <v>31</v>
      </c>
      <c r="N37020" t="b">
        <v>0</v>
      </c>
      <c r="O37020" t="s">
        <v>181957</v>
      </c>
      <c r="Q37020">
        <v>8728</v>
      </c>
      <c r="R37020">
        <v>63</v>
      </c>
      <c r="S37020">
        <v>1</v>
      </c>
      <c r="T37020">
        <v>0</v>
      </c>
      <c r="U37020">
        <v>0</v>
      </c>
    </row>
    <row r="37021" spans="1:21" x14ac:dyDescent="0.25">
      <c r="A37021" t="s">
        <v>177614</v>
      </c>
      <c r="B37021" t="s">
        <v>177615</v>
      </c>
      <c r="C37021" t="s">
        <v>181958</v>
      </c>
      <c r="D37021" t="s">
        <v>181959</v>
      </c>
      <c r="E37021" t="s">
        <v>181960</v>
      </c>
      <c r="F37021" t="s">
        <v>181961</v>
      </c>
      <c r="G37021" t="s">
        <v>181962</v>
      </c>
      <c r="H37021">
        <v>27</v>
      </c>
      <c r="I37021" t="s">
        <v>28</v>
      </c>
      <c r="J37021" t="s">
        <v>39220</v>
      </c>
      <c r="K37021">
        <v>1115</v>
      </c>
      <c r="L37021" t="s">
        <v>30</v>
      </c>
      <c r="M37021" t="s">
        <v>31</v>
      </c>
      <c r="N37021" t="b">
        <v>0</v>
      </c>
      <c r="O37021" t="s">
        <v>181963</v>
      </c>
      <c r="Q37021">
        <v>18653</v>
      </c>
      <c r="R37021">
        <v>106</v>
      </c>
      <c r="S37021">
        <v>5</v>
      </c>
      <c r="T37021">
        <v>0</v>
      </c>
      <c r="U37021">
        <v>8</v>
      </c>
    </row>
    <row r="37022" spans="1:21" x14ac:dyDescent="0.25">
      <c r="A37022" t="s">
        <v>177614</v>
      </c>
      <c r="B37022" t="s">
        <v>177615</v>
      </c>
      <c r="C37022" t="s">
        <v>181964</v>
      </c>
      <c r="D37022" t="s">
        <v>181965</v>
      </c>
      <c r="E37022" t="s">
        <v>181966</v>
      </c>
      <c r="F37022" t="s">
        <v>181967</v>
      </c>
      <c r="G37022" t="s">
        <v>181968</v>
      </c>
      <c r="H37022">
        <v>27</v>
      </c>
      <c r="I37022" t="s">
        <v>28</v>
      </c>
      <c r="J37022" t="s">
        <v>2637</v>
      </c>
      <c r="K37022">
        <v>423</v>
      </c>
      <c r="L37022" t="s">
        <v>30</v>
      </c>
      <c r="M37022" t="s">
        <v>31</v>
      </c>
      <c r="N37022" t="b">
        <v>0</v>
      </c>
      <c r="O37022" t="s">
        <v>181969</v>
      </c>
      <c r="Q37022">
        <v>3801</v>
      </c>
      <c r="R37022">
        <v>9</v>
      </c>
      <c r="S37022">
        <v>2</v>
      </c>
      <c r="T37022">
        <v>0</v>
      </c>
      <c r="U37022">
        <v>0</v>
      </c>
    </row>
    <row r="37023" spans="1:21" x14ac:dyDescent="0.25">
      <c r="A37023" t="s">
        <v>177614</v>
      </c>
      <c r="B37023" t="s">
        <v>177615</v>
      </c>
      <c r="C37023" t="s">
        <v>181970</v>
      </c>
      <c r="D37023" t="s">
        <v>181971</v>
      </c>
      <c r="E37023" t="s">
        <v>181972</v>
      </c>
      <c r="F37023" t="s">
        <v>181973</v>
      </c>
      <c r="G37023" t="s">
        <v>181974</v>
      </c>
      <c r="H37023">
        <v>27</v>
      </c>
      <c r="I37023" t="s">
        <v>28</v>
      </c>
      <c r="J37023" t="s">
        <v>8878</v>
      </c>
      <c r="K37023">
        <v>569</v>
      </c>
      <c r="L37023" t="s">
        <v>30</v>
      </c>
      <c r="M37023" t="s">
        <v>31</v>
      </c>
      <c r="N37023" t="b">
        <v>0</v>
      </c>
      <c r="O37023" t="s">
        <v>181975</v>
      </c>
      <c r="Q37023">
        <v>10326</v>
      </c>
      <c r="R37023">
        <v>42</v>
      </c>
      <c r="S37023">
        <v>2</v>
      </c>
      <c r="T37023">
        <v>0</v>
      </c>
      <c r="U37023">
        <v>4</v>
      </c>
    </row>
    <row r="37024" spans="1:21" x14ac:dyDescent="0.25">
      <c r="A37024" t="s">
        <v>177614</v>
      </c>
      <c r="B37024" t="s">
        <v>177615</v>
      </c>
      <c r="C37024" t="s">
        <v>181976</v>
      </c>
      <c r="D37024" t="s">
        <v>181977</v>
      </c>
      <c r="E37024" t="s">
        <v>181978</v>
      </c>
      <c r="F37024" t="s">
        <v>181979</v>
      </c>
      <c r="G37024" t="s">
        <v>181980</v>
      </c>
      <c r="H37024">
        <v>27</v>
      </c>
      <c r="I37024" t="s">
        <v>28</v>
      </c>
      <c r="J37024" t="s">
        <v>9658</v>
      </c>
      <c r="K37024">
        <v>500</v>
      </c>
      <c r="L37024" t="s">
        <v>30</v>
      </c>
      <c r="M37024" t="s">
        <v>31</v>
      </c>
      <c r="N37024" t="b">
        <v>0</v>
      </c>
      <c r="O37024" t="s">
        <v>181981</v>
      </c>
      <c r="Q37024">
        <v>2337</v>
      </c>
      <c r="R37024">
        <v>23</v>
      </c>
      <c r="S37024">
        <v>0</v>
      </c>
      <c r="T37024">
        <v>0</v>
      </c>
      <c r="U37024">
        <v>0</v>
      </c>
    </row>
    <row r="37025" spans="1:21" x14ac:dyDescent="0.25">
      <c r="A37025" t="s">
        <v>177614</v>
      </c>
      <c r="B37025" t="s">
        <v>177615</v>
      </c>
      <c r="C37025" t="s">
        <v>181982</v>
      </c>
      <c r="D37025" t="s">
        <v>181983</v>
      </c>
      <c r="E37025" s="1">
        <v>43079.9375</v>
      </c>
      <c r="F37025" t="s">
        <v>181984</v>
      </c>
      <c r="G37025" t="s">
        <v>181985</v>
      </c>
      <c r="H37025">
        <v>27</v>
      </c>
      <c r="I37025" t="s">
        <v>28</v>
      </c>
      <c r="J37025" t="s">
        <v>21330</v>
      </c>
      <c r="K37025">
        <v>1360</v>
      </c>
      <c r="L37025" t="s">
        <v>30</v>
      </c>
      <c r="M37025" t="s">
        <v>31</v>
      </c>
      <c r="N37025" t="b">
        <v>0</v>
      </c>
      <c r="O37025" t="s">
        <v>181986</v>
      </c>
      <c r="Q37025">
        <v>19049</v>
      </c>
      <c r="R37025">
        <v>82</v>
      </c>
      <c r="S37025">
        <v>4</v>
      </c>
      <c r="T37025">
        <v>0</v>
      </c>
      <c r="U37025">
        <v>2</v>
      </c>
    </row>
    <row r="37026" spans="1:21" x14ac:dyDescent="0.25">
      <c r="A37026" t="s">
        <v>177614</v>
      </c>
      <c r="B37026" t="s">
        <v>177615</v>
      </c>
      <c r="C37026" t="s">
        <v>181987</v>
      </c>
      <c r="D37026" t="s">
        <v>181988</v>
      </c>
      <c r="E37026" s="1">
        <v>43079.604166666664</v>
      </c>
      <c r="F37026" t="s">
        <v>181989</v>
      </c>
      <c r="G37026" t="s">
        <v>181990</v>
      </c>
      <c r="H37026">
        <v>27</v>
      </c>
      <c r="I37026" t="s">
        <v>28</v>
      </c>
      <c r="J37026" t="s">
        <v>16927</v>
      </c>
      <c r="K37026">
        <v>617</v>
      </c>
      <c r="L37026" t="s">
        <v>30</v>
      </c>
      <c r="M37026" t="s">
        <v>31</v>
      </c>
      <c r="N37026" t="b">
        <v>0</v>
      </c>
      <c r="O37026" t="s">
        <v>181991</v>
      </c>
      <c r="Q37026">
        <v>1077</v>
      </c>
      <c r="R37026">
        <v>4</v>
      </c>
      <c r="S37026">
        <v>1</v>
      </c>
      <c r="T37026">
        <v>0</v>
      </c>
      <c r="U37026">
        <v>0</v>
      </c>
    </row>
    <row r="37027" spans="1:21" x14ac:dyDescent="0.25">
      <c r="A37027" t="s">
        <v>177614</v>
      </c>
      <c r="B37027" t="s">
        <v>177615</v>
      </c>
      <c r="C37027" t="s">
        <v>181992</v>
      </c>
      <c r="D37027" t="s">
        <v>181993</v>
      </c>
      <c r="E37027" s="1">
        <v>43079.438194444447</v>
      </c>
      <c r="F37027" t="s">
        <v>181994</v>
      </c>
      <c r="G37027" t="s">
        <v>181995</v>
      </c>
      <c r="H37027">
        <v>27</v>
      </c>
      <c r="I37027" t="s">
        <v>28</v>
      </c>
      <c r="J37027" t="s">
        <v>2762</v>
      </c>
      <c r="K37027">
        <v>566</v>
      </c>
      <c r="L37027" t="s">
        <v>30</v>
      </c>
      <c r="M37027" t="s">
        <v>31</v>
      </c>
      <c r="N37027" t="b">
        <v>0</v>
      </c>
      <c r="O37027" t="s">
        <v>181996</v>
      </c>
      <c r="Q37027">
        <v>5850</v>
      </c>
      <c r="R37027">
        <v>62</v>
      </c>
      <c r="S37027">
        <v>0</v>
      </c>
      <c r="T37027">
        <v>0</v>
      </c>
      <c r="U37027">
        <v>1</v>
      </c>
    </row>
    <row r="37028" spans="1:21" x14ac:dyDescent="0.25">
      <c r="A37028" t="s">
        <v>177614</v>
      </c>
      <c r="B37028" t="s">
        <v>177615</v>
      </c>
      <c r="C37028" t="s">
        <v>181997</v>
      </c>
      <c r="D37028" t="s">
        <v>181998</v>
      </c>
      <c r="E37028" s="1">
        <v>43018.9375</v>
      </c>
      <c r="F37028" t="s">
        <v>181999</v>
      </c>
      <c r="G37028" t="s">
        <v>182000</v>
      </c>
      <c r="H37028">
        <v>27</v>
      </c>
      <c r="I37028" t="s">
        <v>28</v>
      </c>
      <c r="J37028" t="s">
        <v>6244</v>
      </c>
      <c r="K37028">
        <v>237</v>
      </c>
      <c r="L37028" t="s">
        <v>30</v>
      </c>
      <c r="M37028" t="s">
        <v>31</v>
      </c>
      <c r="N37028" t="b">
        <v>0</v>
      </c>
      <c r="O37028" t="s">
        <v>182001</v>
      </c>
      <c r="Q37028">
        <v>4509</v>
      </c>
      <c r="R37028">
        <v>50</v>
      </c>
      <c r="S37028">
        <v>1</v>
      </c>
      <c r="T37028">
        <v>0</v>
      </c>
      <c r="U37028">
        <v>2</v>
      </c>
    </row>
    <row r="37029" spans="1:21" x14ac:dyDescent="0.25">
      <c r="A37029" t="s">
        <v>177614</v>
      </c>
      <c r="B37029" t="s">
        <v>177615</v>
      </c>
      <c r="C37029" t="s">
        <v>182002</v>
      </c>
      <c r="D37029" t="s">
        <v>182003</v>
      </c>
      <c r="E37029" s="1">
        <v>43018.604166666664</v>
      </c>
      <c r="F37029" t="s">
        <v>182004</v>
      </c>
      <c r="G37029" t="s">
        <v>182005</v>
      </c>
      <c r="H37029">
        <v>27</v>
      </c>
      <c r="I37029" t="s">
        <v>28</v>
      </c>
      <c r="J37029" t="s">
        <v>1486</v>
      </c>
      <c r="K37029">
        <v>383</v>
      </c>
      <c r="L37029" t="s">
        <v>30</v>
      </c>
      <c r="M37029" t="s">
        <v>31</v>
      </c>
      <c r="N37029" t="b">
        <v>0</v>
      </c>
      <c r="O37029" t="s">
        <v>182006</v>
      </c>
      <c r="Q37029">
        <v>10197</v>
      </c>
      <c r="R37029">
        <v>108</v>
      </c>
      <c r="S37029">
        <v>4</v>
      </c>
      <c r="T37029">
        <v>0</v>
      </c>
      <c r="U37029">
        <v>4</v>
      </c>
    </row>
    <row r="37030" spans="1:21" x14ac:dyDescent="0.25">
      <c r="A37030" t="s">
        <v>177614</v>
      </c>
      <c r="B37030" t="s">
        <v>177615</v>
      </c>
      <c r="C37030" t="s">
        <v>182007</v>
      </c>
      <c r="D37030" t="s">
        <v>182008</v>
      </c>
      <c r="E37030" s="1">
        <v>43018.279861111114</v>
      </c>
      <c r="F37030" t="s">
        <v>182009</v>
      </c>
      <c r="G37030" t="s">
        <v>182010</v>
      </c>
      <c r="H37030">
        <v>27</v>
      </c>
      <c r="I37030" t="s">
        <v>28</v>
      </c>
      <c r="J37030" t="s">
        <v>314</v>
      </c>
      <c r="K37030">
        <v>191</v>
      </c>
      <c r="L37030" t="s">
        <v>30</v>
      </c>
      <c r="M37030" t="s">
        <v>31</v>
      </c>
      <c r="N37030" t="b">
        <v>0</v>
      </c>
      <c r="O37030" t="s">
        <v>182011</v>
      </c>
      <c r="Q37030">
        <v>1492</v>
      </c>
      <c r="R37030">
        <v>10</v>
      </c>
      <c r="S37030">
        <v>1</v>
      </c>
      <c r="T37030">
        <v>0</v>
      </c>
      <c r="U37030">
        <v>0</v>
      </c>
    </row>
    <row r="37031" spans="1:21" x14ac:dyDescent="0.25">
      <c r="A37031" t="s">
        <v>177614</v>
      </c>
      <c r="B37031" t="s">
        <v>177615</v>
      </c>
      <c r="C37031" t="s">
        <v>182012</v>
      </c>
      <c r="D37031" t="s">
        <v>182013</v>
      </c>
      <c r="E37031" s="1">
        <v>42988.9375</v>
      </c>
      <c r="F37031" t="s">
        <v>182014</v>
      </c>
      <c r="G37031" t="s">
        <v>182015</v>
      </c>
      <c r="H37031">
        <v>27</v>
      </c>
      <c r="I37031" t="s">
        <v>28</v>
      </c>
      <c r="J37031" t="s">
        <v>11457</v>
      </c>
      <c r="K37031">
        <v>149</v>
      </c>
      <c r="L37031" t="s">
        <v>30</v>
      </c>
      <c r="M37031" t="s">
        <v>31</v>
      </c>
      <c r="N37031" t="b">
        <v>0</v>
      </c>
      <c r="O37031" t="s">
        <v>182016</v>
      </c>
      <c r="Q37031">
        <v>2080</v>
      </c>
      <c r="R37031">
        <v>13</v>
      </c>
      <c r="S37031">
        <v>0</v>
      </c>
      <c r="T37031">
        <v>0</v>
      </c>
      <c r="U37031">
        <v>2</v>
      </c>
    </row>
    <row r="37032" spans="1:21" x14ac:dyDescent="0.25">
      <c r="A37032" t="s">
        <v>177614</v>
      </c>
      <c r="B37032" t="s">
        <v>177615</v>
      </c>
      <c r="C37032" t="s">
        <v>182017</v>
      </c>
      <c r="D37032" t="s">
        <v>182018</v>
      </c>
      <c r="E37032" s="1">
        <v>42988.604166666664</v>
      </c>
      <c r="F37032" t="s">
        <v>182019</v>
      </c>
      <c r="G37032" t="s">
        <v>182020</v>
      </c>
      <c r="H37032">
        <v>27</v>
      </c>
      <c r="I37032" t="s">
        <v>28</v>
      </c>
      <c r="J37032" t="s">
        <v>701</v>
      </c>
      <c r="K37032">
        <v>279</v>
      </c>
      <c r="L37032" t="s">
        <v>30</v>
      </c>
      <c r="M37032" t="s">
        <v>31</v>
      </c>
      <c r="N37032" t="b">
        <v>0</v>
      </c>
      <c r="O37032" t="s">
        <v>182021</v>
      </c>
      <c r="Q37032">
        <v>2535</v>
      </c>
      <c r="R37032">
        <v>21</v>
      </c>
      <c r="S37032">
        <v>1</v>
      </c>
      <c r="T37032">
        <v>0</v>
      </c>
      <c r="U37032">
        <v>2</v>
      </c>
    </row>
    <row r="37033" spans="1:21" x14ac:dyDescent="0.25">
      <c r="A37033" t="s">
        <v>177614</v>
      </c>
      <c r="B37033" t="s">
        <v>177615</v>
      </c>
      <c r="C37033" t="s">
        <v>182022</v>
      </c>
      <c r="D37033" t="s">
        <v>182023</v>
      </c>
      <c r="E37033" s="1">
        <v>42988.30972222222</v>
      </c>
      <c r="F37033" t="s">
        <v>182024</v>
      </c>
      <c r="G37033" t="s">
        <v>182025</v>
      </c>
      <c r="H37033">
        <v>27</v>
      </c>
      <c r="I37033" t="s">
        <v>28</v>
      </c>
      <c r="J37033" t="s">
        <v>722</v>
      </c>
      <c r="K37033">
        <v>263</v>
      </c>
      <c r="L37033" t="s">
        <v>30</v>
      </c>
      <c r="M37033" t="s">
        <v>31</v>
      </c>
      <c r="N37033" t="b">
        <v>0</v>
      </c>
      <c r="O37033" t="s">
        <v>182026</v>
      </c>
      <c r="Q37033">
        <v>2556</v>
      </c>
      <c r="R37033">
        <v>20</v>
      </c>
      <c r="S37033">
        <v>0</v>
      </c>
      <c r="T37033">
        <v>0</v>
      </c>
      <c r="U37033">
        <v>0</v>
      </c>
    </row>
    <row r="37034" spans="1:21" x14ac:dyDescent="0.25">
      <c r="A37034" t="s">
        <v>177614</v>
      </c>
      <c r="B37034" t="s">
        <v>177615</v>
      </c>
      <c r="C37034" t="s">
        <v>182027</v>
      </c>
      <c r="D37034" t="s">
        <v>182028</v>
      </c>
      <c r="E37034" s="1">
        <v>42896.9375</v>
      </c>
      <c r="F37034" t="s">
        <v>182029</v>
      </c>
      <c r="G37034" t="s">
        <v>182030</v>
      </c>
      <c r="H37034">
        <v>27</v>
      </c>
      <c r="I37034" t="s">
        <v>28</v>
      </c>
      <c r="J37034" t="s">
        <v>13783</v>
      </c>
      <c r="K37034">
        <v>204</v>
      </c>
      <c r="L37034" t="s">
        <v>30</v>
      </c>
      <c r="M37034" t="s">
        <v>31</v>
      </c>
      <c r="N37034" t="b">
        <v>0</v>
      </c>
      <c r="O37034" t="s">
        <v>182031</v>
      </c>
      <c r="Q37034">
        <v>5850</v>
      </c>
      <c r="R37034">
        <v>45</v>
      </c>
      <c r="S37034">
        <v>5</v>
      </c>
      <c r="T37034">
        <v>0</v>
      </c>
      <c r="U37034">
        <v>0</v>
      </c>
    </row>
    <row r="37035" spans="1:21" x14ac:dyDescent="0.25">
      <c r="A37035" t="s">
        <v>177614</v>
      </c>
      <c r="B37035" t="s">
        <v>177615</v>
      </c>
      <c r="C37035" t="s">
        <v>182032</v>
      </c>
      <c r="D37035" t="s">
        <v>182033</v>
      </c>
      <c r="E37035" s="1">
        <v>42896.604166666664</v>
      </c>
      <c r="F37035" t="s">
        <v>182034</v>
      </c>
      <c r="G37035" t="s">
        <v>182035</v>
      </c>
      <c r="H37035">
        <v>27</v>
      </c>
      <c r="I37035" t="s">
        <v>28</v>
      </c>
      <c r="J37035" t="s">
        <v>4135</v>
      </c>
      <c r="K37035">
        <v>446</v>
      </c>
      <c r="L37035" t="s">
        <v>30</v>
      </c>
      <c r="M37035" t="s">
        <v>31</v>
      </c>
      <c r="N37035" t="b">
        <v>0</v>
      </c>
      <c r="O37035" t="s">
        <v>182036</v>
      </c>
      <c r="Q37035">
        <v>154398</v>
      </c>
      <c r="R37035">
        <v>146</v>
      </c>
      <c r="S37035">
        <v>15</v>
      </c>
      <c r="T37035">
        <v>0</v>
      </c>
      <c r="U37035">
        <v>5</v>
      </c>
    </row>
    <row r="37036" spans="1:21" x14ac:dyDescent="0.25">
      <c r="A37036" t="s">
        <v>177614</v>
      </c>
      <c r="B37036" t="s">
        <v>177615</v>
      </c>
      <c r="C37036" t="s">
        <v>182037</v>
      </c>
      <c r="D37036" t="s">
        <v>182038</v>
      </c>
      <c r="E37036" s="1">
        <v>42896.34097222222</v>
      </c>
      <c r="F37036" t="s">
        <v>182039</v>
      </c>
      <c r="G37036" t="s">
        <v>182040</v>
      </c>
      <c r="H37036">
        <v>27</v>
      </c>
      <c r="I37036" t="s">
        <v>28</v>
      </c>
      <c r="J37036" t="s">
        <v>4221</v>
      </c>
      <c r="K37036">
        <v>511</v>
      </c>
      <c r="L37036" t="s">
        <v>30</v>
      </c>
      <c r="M37036" t="s">
        <v>31</v>
      </c>
      <c r="N37036" t="b">
        <v>0</v>
      </c>
      <c r="O37036" t="s">
        <v>182041</v>
      </c>
      <c r="Q37036">
        <v>41043</v>
      </c>
      <c r="R37036">
        <v>135</v>
      </c>
      <c r="S37036">
        <v>3</v>
      </c>
      <c r="T37036">
        <v>0</v>
      </c>
      <c r="U37036">
        <v>12</v>
      </c>
    </row>
    <row r="37037" spans="1:21" x14ac:dyDescent="0.25">
      <c r="A37037" t="s">
        <v>177614</v>
      </c>
      <c r="B37037" t="s">
        <v>177615</v>
      </c>
      <c r="C37037" t="s">
        <v>182042</v>
      </c>
      <c r="D37037" t="s">
        <v>182043</v>
      </c>
      <c r="E37037" s="1">
        <v>42865.9375</v>
      </c>
      <c r="F37037" t="s">
        <v>182044</v>
      </c>
      <c r="G37037" t="s">
        <v>182045</v>
      </c>
      <c r="H37037">
        <v>27</v>
      </c>
      <c r="I37037" t="s">
        <v>28</v>
      </c>
      <c r="J37037" t="s">
        <v>1508</v>
      </c>
      <c r="K37037">
        <v>349</v>
      </c>
      <c r="L37037" t="s">
        <v>30</v>
      </c>
      <c r="M37037" t="s">
        <v>31</v>
      </c>
      <c r="N37037" t="b">
        <v>0</v>
      </c>
      <c r="O37037" t="s">
        <v>182046</v>
      </c>
      <c r="Q37037">
        <v>720</v>
      </c>
      <c r="R37037">
        <v>4</v>
      </c>
      <c r="S37037">
        <v>0</v>
      </c>
      <c r="T37037">
        <v>0</v>
      </c>
      <c r="U37037">
        <v>1</v>
      </c>
    </row>
    <row r="37038" spans="1:21" x14ac:dyDescent="0.25">
      <c r="A37038" t="s">
        <v>177614</v>
      </c>
      <c r="B37038" t="s">
        <v>177615</v>
      </c>
      <c r="C37038" t="s">
        <v>182047</v>
      </c>
      <c r="D37038" t="s">
        <v>182048</v>
      </c>
      <c r="E37038" s="1">
        <v>42865.604166666664</v>
      </c>
      <c r="F37038" t="s">
        <v>182049</v>
      </c>
      <c r="G37038" t="s">
        <v>182050</v>
      </c>
      <c r="H37038">
        <v>27</v>
      </c>
      <c r="I37038" t="s">
        <v>28</v>
      </c>
      <c r="J37038" t="s">
        <v>2630</v>
      </c>
      <c r="K37038">
        <v>734</v>
      </c>
      <c r="L37038" t="s">
        <v>30</v>
      </c>
      <c r="M37038" t="s">
        <v>31</v>
      </c>
      <c r="N37038" t="b">
        <v>0</v>
      </c>
      <c r="O37038" t="s">
        <v>182051</v>
      </c>
      <c r="Q37038">
        <v>4326</v>
      </c>
      <c r="R37038">
        <v>43</v>
      </c>
      <c r="S37038">
        <v>2</v>
      </c>
      <c r="T37038">
        <v>0</v>
      </c>
      <c r="U37038">
        <v>0</v>
      </c>
    </row>
    <row r="37039" spans="1:21" x14ac:dyDescent="0.25">
      <c r="A37039" t="s">
        <v>177614</v>
      </c>
      <c r="B37039" t="s">
        <v>177615</v>
      </c>
      <c r="C37039" t="s">
        <v>182052</v>
      </c>
      <c r="D37039" t="s">
        <v>182053</v>
      </c>
      <c r="E37039" s="1">
        <v>42865.335416666669</v>
      </c>
      <c r="F37039" t="s">
        <v>182054</v>
      </c>
      <c r="G37039" t="s">
        <v>182055</v>
      </c>
      <c r="H37039">
        <v>27</v>
      </c>
      <c r="I37039" t="s">
        <v>28</v>
      </c>
      <c r="J37039" t="s">
        <v>15755</v>
      </c>
      <c r="K37039">
        <v>351</v>
      </c>
      <c r="L37039" t="s">
        <v>30</v>
      </c>
      <c r="M37039" t="s">
        <v>31</v>
      </c>
      <c r="N37039" t="b">
        <v>0</v>
      </c>
      <c r="O37039" t="s">
        <v>182056</v>
      </c>
      <c r="Q37039">
        <v>194089</v>
      </c>
      <c r="R37039">
        <v>65</v>
      </c>
      <c r="S37039">
        <v>15</v>
      </c>
      <c r="T37039">
        <v>0</v>
      </c>
      <c r="U37039">
        <v>13</v>
      </c>
    </row>
    <row r="37040" spans="1:21" x14ac:dyDescent="0.25">
      <c r="A37040" t="s">
        <v>177614</v>
      </c>
      <c r="B37040" t="s">
        <v>177615</v>
      </c>
      <c r="C37040" t="s">
        <v>182057</v>
      </c>
      <c r="D37040" t="s">
        <v>182058</v>
      </c>
      <c r="E37040" s="1">
        <v>42835.9375</v>
      </c>
      <c r="F37040" t="s">
        <v>182059</v>
      </c>
      <c r="G37040" t="s">
        <v>182060</v>
      </c>
      <c r="H37040">
        <v>27</v>
      </c>
      <c r="I37040" t="s">
        <v>28</v>
      </c>
      <c r="J37040" t="s">
        <v>6154</v>
      </c>
      <c r="K37040">
        <v>317</v>
      </c>
      <c r="L37040" t="s">
        <v>30</v>
      </c>
      <c r="M37040" t="s">
        <v>31</v>
      </c>
      <c r="N37040" t="b">
        <v>0</v>
      </c>
      <c r="O37040" t="s">
        <v>182061</v>
      </c>
      <c r="Q37040">
        <v>1466</v>
      </c>
      <c r="R37040">
        <v>9</v>
      </c>
      <c r="S37040">
        <v>1</v>
      </c>
      <c r="T37040">
        <v>0</v>
      </c>
      <c r="U37040">
        <v>0</v>
      </c>
    </row>
    <row r="37041" spans="1:21" x14ac:dyDescent="0.25">
      <c r="A37041" t="s">
        <v>177614</v>
      </c>
      <c r="B37041" t="s">
        <v>177615</v>
      </c>
      <c r="C37041" t="s">
        <v>182062</v>
      </c>
      <c r="D37041" t="s">
        <v>182063</v>
      </c>
      <c r="E37041" s="1">
        <v>42835.604166666664</v>
      </c>
      <c r="F37041" t="s">
        <v>182064</v>
      </c>
      <c r="G37041" t="s">
        <v>182065</v>
      </c>
      <c r="H37041">
        <v>27</v>
      </c>
      <c r="I37041" t="s">
        <v>28</v>
      </c>
      <c r="J37041" t="s">
        <v>3126</v>
      </c>
      <c r="K37041">
        <v>144</v>
      </c>
      <c r="L37041" t="s">
        <v>30</v>
      </c>
      <c r="M37041" t="s">
        <v>31</v>
      </c>
      <c r="N37041" t="b">
        <v>0</v>
      </c>
      <c r="O37041" t="s">
        <v>182066</v>
      </c>
      <c r="Q37041">
        <v>2358</v>
      </c>
      <c r="R37041">
        <v>18</v>
      </c>
      <c r="S37041">
        <v>0</v>
      </c>
      <c r="T37041">
        <v>0</v>
      </c>
      <c r="U37041">
        <v>0</v>
      </c>
    </row>
    <row r="37042" spans="1:21" x14ac:dyDescent="0.25">
      <c r="A37042" t="s">
        <v>177614</v>
      </c>
      <c r="B37042" t="s">
        <v>177615</v>
      </c>
      <c r="C37042" t="s">
        <v>182067</v>
      </c>
      <c r="D37042" t="s">
        <v>182068</v>
      </c>
      <c r="E37042" s="1">
        <v>42835.286805555559</v>
      </c>
      <c r="F37042" t="s">
        <v>182069</v>
      </c>
      <c r="G37042" t="s">
        <v>182070</v>
      </c>
      <c r="H37042">
        <v>27</v>
      </c>
      <c r="I37042" t="s">
        <v>28</v>
      </c>
      <c r="J37042" t="s">
        <v>11864</v>
      </c>
      <c r="K37042">
        <v>297</v>
      </c>
      <c r="L37042" t="s">
        <v>30</v>
      </c>
      <c r="M37042" t="s">
        <v>31</v>
      </c>
      <c r="N37042" t="b">
        <v>0</v>
      </c>
      <c r="O37042" t="s">
        <v>182071</v>
      </c>
      <c r="Q37042">
        <v>1314</v>
      </c>
      <c r="R37042">
        <v>11</v>
      </c>
      <c r="S37042">
        <v>0</v>
      </c>
      <c r="T37042">
        <v>0</v>
      </c>
      <c r="U37042">
        <v>0</v>
      </c>
    </row>
    <row r="37043" spans="1:21" x14ac:dyDescent="0.25">
      <c r="A37043" t="s">
        <v>177614</v>
      </c>
      <c r="B37043" t="s">
        <v>177615</v>
      </c>
      <c r="C37043" t="s">
        <v>182072</v>
      </c>
      <c r="D37043" t="s">
        <v>182073</v>
      </c>
      <c r="E37043" s="1">
        <v>42804.9375</v>
      </c>
      <c r="F37043" t="s">
        <v>182074</v>
      </c>
      <c r="G37043" t="s">
        <v>182075</v>
      </c>
      <c r="H37043">
        <v>27</v>
      </c>
      <c r="I37043" t="s">
        <v>28</v>
      </c>
      <c r="J37043" t="s">
        <v>12436</v>
      </c>
      <c r="K37043">
        <v>517</v>
      </c>
      <c r="L37043" t="s">
        <v>30</v>
      </c>
      <c r="M37043" t="s">
        <v>31</v>
      </c>
      <c r="N37043" t="b">
        <v>0</v>
      </c>
      <c r="O37043" t="s">
        <v>182076</v>
      </c>
      <c r="Q37043">
        <v>3562</v>
      </c>
      <c r="R37043">
        <v>22</v>
      </c>
      <c r="S37043">
        <v>4</v>
      </c>
      <c r="T37043">
        <v>0</v>
      </c>
      <c r="U37043">
        <v>4</v>
      </c>
    </row>
    <row r="37044" spans="1:21" x14ac:dyDescent="0.25">
      <c r="A37044" t="s">
        <v>177614</v>
      </c>
      <c r="B37044" t="s">
        <v>177615</v>
      </c>
      <c r="C37044" t="s">
        <v>182077</v>
      </c>
      <c r="D37044" t="s">
        <v>182078</v>
      </c>
      <c r="E37044" s="1">
        <v>42804.604166666664</v>
      </c>
      <c r="F37044" t="s">
        <v>182079</v>
      </c>
      <c r="G37044" t="s">
        <v>182080</v>
      </c>
      <c r="H37044">
        <v>27</v>
      </c>
      <c r="I37044" t="s">
        <v>28</v>
      </c>
      <c r="J37044" t="s">
        <v>4853</v>
      </c>
      <c r="K37044">
        <v>592</v>
      </c>
      <c r="L37044" t="s">
        <v>30</v>
      </c>
      <c r="M37044" t="s">
        <v>31</v>
      </c>
      <c r="N37044" t="b">
        <v>0</v>
      </c>
      <c r="O37044" t="s">
        <v>182081</v>
      </c>
      <c r="Q37044">
        <v>3778</v>
      </c>
      <c r="R37044">
        <v>30</v>
      </c>
      <c r="S37044">
        <v>4</v>
      </c>
      <c r="T37044">
        <v>0</v>
      </c>
      <c r="U37044">
        <v>3</v>
      </c>
    </row>
    <row r="37045" spans="1:21" x14ac:dyDescent="0.25">
      <c r="A37045" t="s">
        <v>177614</v>
      </c>
      <c r="B37045" t="s">
        <v>177615</v>
      </c>
      <c r="C37045" t="s">
        <v>182082</v>
      </c>
      <c r="D37045" t="s">
        <v>182083</v>
      </c>
      <c r="E37045" s="1">
        <v>42804.295138888891</v>
      </c>
      <c r="F37045" t="s">
        <v>182084</v>
      </c>
      <c r="G37045" t="s">
        <v>182085</v>
      </c>
      <c r="H37045">
        <v>27</v>
      </c>
      <c r="I37045" t="s">
        <v>28</v>
      </c>
      <c r="J37045" t="s">
        <v>67646</v>
      </c>
      <c r="K37045">
        <v>1071</v>
      </c>
      <c r="L37045" t="s">
        <v>30</v>
      </c>
      <c r="M37045" t="s">
        <v>31</v>
      </c>
      <c r="N37045" t="b">
        <v>0</v>
      </c>
      <c r="O37045" t="s">
        <v>182086</v>
      </c>
      <c r="Q37045">
        <v>79852</v>
      </c>
      <c r="R37045">
        <v>60</v>
      </c>
      <c r="S37045">
        <v>4</v>
      </c>
      <c r="T37045">
        <v>0</v>
      </c>
      <c r="U37045">
        <v>5</v>
      </c>
    </row>
    <row r="37046" spans="1:21" x14ac:dyDescent="0.25">
      <c r="A37046" t="s">
        <v>177614</v>
      </c>
      <c r="B37046" t="s">
        <v>177615</v>
      </c>
      <c r="C37046" t="s">
        <v>182087</v>
      </c>
      <c r="D37046" t="s">
        <v>182088</v>
      </c>
      <c r="E37046" t="s">
        <v>182089</v>
      </c>
      <c r="F37046" t="s">
        <v>182090</v>
      </c>
      <c r="G37046" t="s">
        <v>182091</v>
      </c>
      <c r="H37046">
        <v>27</v>
      </c>
      <c r="I37046" t="s">
        <v>28</v>
      </c>
      <c r="J37046" t="s">
        <v>4880</v>
      </c>
      <c r="K37046">
        <v>419</v>
      </c>
      <c r="L37046" t="s">
        <v>30</v>
      </c>
      <c r="M37046" t="s">
        <v>31</v>
      </c>
      <c r="N37046" t="b">
        <v>0</v>
      </c>
      <c r="O37046" t="s">
        <v>182092</v>
      </c>
      <c r="Q37046">
        <v>8998</v>
      </c>
      <c r="R37046">
        <v>95</v>
      </c>
      <c r="S37046">
        <v>3</v>
      </c>
      <c r="T37046">
        <v>0</v>
      </c>
      <c r="U37046">
        <v>6</v>
      </c>
    </row>
    <row r="37047" spans="1:21" x14ac:dyDescent="0.25">
      <c r="A37047" t="s">
        <v>177614</v>
      </c>
      <c r="B37047" t="s">
        <v>177615</v>
      </c>
      <c r="C37047" t="s">
        <v>182093</v>
      </c>
      <c r="D37047" t="s">
        <v>182094</v>
      </c>
      <c r="E37047" t="s">
        <v>182095</v>
      </c>
      <c r="F37047" t="s">
        <v>182096</v>
      </c>
      <c r="G37047" t="s">
        <v>182097</v>
      </c>
      <c r="H37047">
        <v>27</v>
      </c>
      <c r="I37047" t="s">
        <v>28</v>
      </c>
      <c r="J37047" t="s">
        <v>11698</v>
      </c>
      <c r="K37047">
        <v>187</v>
      </c>
      <c r="L37047" t="s">
        <v>30</v>
      </c>
      <c r="M37047" t="s">
        <v>31</v>
      </c>
      <c r="N37047" t="b">
        <v>0</v>
      </c>
      <c r="O37047" t="s">
        <v>182098</v>
      </c>
      <c r="Q37047">
        <v>6519</v>
      </c>
      <c r="R37047">
        <v>40</v>
      </c>
      <c r="S37047">
        <v>6</v>
      </c>
      <c r="T37047">
        <v>0</v>
      </c>
      <c r="U37047">
        <v>6</v>
      </c>
    </row>
    <row r="37048" spans="1:21" x14ac:dyDescent="0.25">
      <c r="A37048" t="s">
        <v>177614</v>
      </c>
      <c r="B37048" t="s">
        <v>177615</v>
      </c>
      <c r="C37048" t="s">
        <v>182099</v>
      </c>
      <c r="D37048" t="s">
        <v>182100</v>
      </c>
      <c r="E37048" t="s">
        <v>182101</v>
      </c>
      <c r="F37048" t="s">
        <v>182102</v>
      </c>
      <c r="G37048" t="s">
        <v>182103</v>
      </c>
      <c r="H37048">
        <v>27</v>
      </c>
      <c r="I37048" t="s">
        <v>28</v>
      </c>
      <c r="J37048" t="s">
        <v>102441</v>
      </c>
      <c r="K37048">
        <v>255</v>
      </c>
      <c r="L37048" t="s">
        <v>30</v>
      </c>
      <c r="M37048" t="s">
        <v>31</v>
      </c>
      <c r="N37048" t="b">
        <v>0</v>
      </c>
      <c r="O37048" t="s">
        <v>182104</v>
      </c>
      <c r="Q37048">
        <v>213</v>
      </c>
      <c r="R37048">
        <v>3</v>
      </c>
      <c r="S37048">
        <v>0</v>
      </c>
      <c r="T37048">
        <v>0</v>
      </c>
      <c r="U37048">
        <v>6</v>
      </c>
    </row>
    <row r="37049" spans="1:21" x14ac:dyDescent="0.25">
      <c r="A37049" t="s">
        <v>177614</v>
      </c>
      <c r="B37049" t="s">
        <v>177615</v>
      </c>
      <c r="C37049" t="s">
        <v>182105</v>
      </c>
      <c r="D37049" t="s">
        <v>182106</v>
      </c>
      <c r="E37049" t="s">
        <v>182107</v>
      </c>
      <c r="F37049" t="s">
        <v>182108</v>
      </c>
      <c r="G37049" t="s">
        <v>182109</v>
      </c>
      <c r="H37049">
        <v>27</v>
      </c>
      <c r="I37049" t="s">
        <v>28</v>
      </c>
      <c r="J37049" t="s">
        <v>12516</v>
      </c>
      <c r="K37049">
        <v>198</v>
      </c>
      <c r="L37049" t="s">
        <v>30</v>
      </c>
      <c r="M37049" t="s">
        <v>31</v>
      </c>
      <c r="N37049" t="b">
        <v>0</v>
      </c>
      <c r="O37049" t="s">
        <v>182110</v>
      </c>
      <c r="Q37049">
        <v>3708</v>
      </c>
      <c r="R37049">
        <v>30</v>
      </c>
      <c r="S37049">
        <v>2</v>
      </c>
      <c r="T37049">
        <v>0</v>
      </c>
      <c r="U37049">
        <v>0</v>
      </c>
    </row>
    <row r="37050" spans="1:21" x14ac:dyDescent="0.25">
      <c r="A37050" t="s">
        <v>177614</v>
      </c>
      <c r="B37050" t="s">
        <v>177615</v>
      </c>
      <c r="C37050" t="s">
        <v>182111</v>
      </c>
      <c r="D37050" t="s">
        <v>182112</v>
      </c>
      <c r="E37050" t="s">
        <v>182113</v>
      </c>
      <c r="F37050" t="s">
        <v>182114</v>
      </c>
      <c r="G37050" t="s">
        <v>182115</v>
      </c>
      <c r="H37050">
        <v>27</v>
      </c>
      <c r="I37050" t="s">
        <v>28</v>
      </c>
      <c r="J37050" t="s">
        <v>1116</v>
      </c>
      <c r="K37050">
        <v>200</v>
      </c>
      <c r="L37050" t="s">
        <v>30</v>
      </c>
      <c r="M37050" t="s">
        <v>31</v>
      </c>
      <c r="N37050" t="b">
        <v>0</v>
      </c>
      <c r="O37050" t="s">
        <v>182116</v>
      </c>
      <c r="Q37050">
        <v>1532</v>
      </c>
      <c r="R37050">
        <v>8</v>
      </c>
      <c r="S37050">
        <v>1</v>
      </c>
      <c r="T37050">
        <v>0</v>
      </c>
      <c r="U37050">
        <v>0</v>
      </c>
    </row>
    <row r="37051" spans="1:21" x14ac:dyDescent="0.25">
      <c r="A37051" t="s">
        <v>177614</v>
      </c>
      <c r="B37051" t="s">
        <v>177615</v>
      </c>
      <c r="C37051" t="s">
        <v>182117</v>
      </c>
      <c r="D37051" t="s">
        <v>182118</v>
      </c>
      <c r="E37051" t="s">
        <v>182119</v>
      </c>
      <c r="F37051" t="s">
        <v>182120</v>
      </c>
      <c r="G37051" t="s">
        <v>182121</v>
      </c>
      <c r="H37051">
        <v>27</v>
      </c>
      <c r="I37051" t="s">
        <v>28</v>
      </c>
      <c r="J37051" t="s">
        <v>10860</v>
      </c>
      <c r="K37051">
        <v>894</v>
      </c>
      <c r="L37051" t="s">
        <v>30</v>
      </c>
      <c r="M37051" t="s">
        <v>31</v>
      </c>
      <c r="N37051" t="b">
        <v>0</v>
      </c>
      <c r="O37051" t="s">
        <v>182122</v>
      </c>
      <c r="Q37051">
        <v>5748</v>
      </c>
      <c r="R37051">
        <v>21</v>
      </c>
      <c r="S37051">
        <v>3</v>
      </c>
      <c r="T37051">
        <v>0</v>
      </c>
      <c r="U37051">
        <v>0</v>
      </c>
    </row>
    <row r="37052" spans="1:21" x14ac:dyDescent="0.25">
      <c r="A37052" t="s">
        <v>177614</v>
      </c>
      <c r="B37052" t="s">
        <v>177615</v>
      </c>
      <c r="C37052" t="s">
        <v>182123</v>
      </c>
      <c r="D37052" t="s">
        <v>182124</v>
      </c>
      <c r="E37052" t="s">
        <v>182125</v>
      </c>
      <c r="F37052" t="s">
        <v>182126</v>
      </c>
      <c r="G37052" t="s">
        <v>182127</v>
      </c>
      <c r="H37052">
        <v>27</v>
      </c>
      <c r="I37052" t="s">
        <v>28</v>
      </c>
      <c r="J37052" t="s">
        <v>182128</v>
      </c>
      <c r="K37052">
        <v>3142</v>
      </c>
      <c r="L37052" t="s">
        <v>30</v>
      </c>
      <c r="M37052" t="s">
        <v>31</v>
      </c>
      <c r="N37052" t="b">
        <v>0</v>
      </c>
      <c r="O37052" t="s">
        <v>182129</v>
      </c>
      <c r="Q37052">
        <v>19522</v>
      </c>
      <c r="R37052">
        <v>99</v>
      </c>
      <c r="S37052">
        <v>5</v>
      </c>
      <c r="T37052">
        <v>0</v>
      </c>
      <c r="U37052">
        <v>2</v>
      </c>
    </row>
    <row r="37053" spans="1:21" x14ac:dyDescent="0.25">
      <c r="A37053" t="s">
        <v>177614</v>
      </c>
      <c r="B37053" t="s">
        <v>177615</v>
      </c>
      <c r="C37053" t="s">
        <v>182130</v>
      </c>
      <c r="D37053" t="s">
        <v>182131</v>
      </c>
      <c r="E37053" t="s">
        <v>182132</v>
      </c>
      <c r="F37053" t="s">
        <v>182133</v>
      </c>
      <c r="G37053" t="s">
        <v>182134</v>
      </c>
      <c r="H37053">
        <v>27</v>
      </c>
      <c r="I37053" t="s">
        <v>28</v>
      </c>
      <c r="J37053" t="s">
        <v>10838</v>
      </c>
      <c r="K37053">
        <v>527</v>
      </c>
      <c r="L37053" t="s">
        <v>30</v>
      </c>
      <c r="M37053" t="s">
        <v>31</v>
      </c>
      <c r="N37053" t="b">
        <v>0</v>
      </c>
      <c r="O37053" t="s">
        <v>182135</v>
      </c>
      <c r="Q37053">
        <v>1728</v>
      </c>
      <c r="R37053">
        <v>8</v>
      </c>
      <c r="S37053">
        <v>1</v>
      </c>
      <c r="T37053">
        <v>0</v>
      </c>
      <c r="U37053">
        <v>0</v>
      </c>
    </row>
    <row r="37054" spans="1:21" x14ac:dyDescent="0.25">
      <c r="A37054" t="s">
        <v>177614</v>
      </c>
      <c r="B37054" t="s">
        <v>177615</v>
      </c>
      <c r="C37054" t="s">
        <v>182136</v>
      </c>
      <c r="D37054" t="s">
        <v>182137</v>
      </c>
      <c r="E37054" t="s">
        <v>182138</v>
      </c>
      <c r="F37054" t="s">
        <v>182139</v>
      </c>
      <c r="G37054" t="s">
        <v>182140</v>
      </c>
      <c r="H37054">
        <v>27</v>
      </c>
      <c r="I37054" t="s">
        <v>28</v>
      </c>
      <c r="J37054" t="s">
        <v>12107</v>
      </c>
      <c r="K37054">
        <v>382</v>
      </c>
      <c r="L37054" t="s">
        <v>30</v>
      </c>
      <c r="M37054" t="s">
        <v>31</v>
      </c>
      <c r="N37054" t="b">
        <v>0</v>
      </c>
      <c r="O37054" t="s">
        <v>182141</v>
      </c>
      <c r="Q37054">
        <v>10410</v>
      </c>
      <c r="R37054">
        <v>104</v>
      </c>
      <c r="S37054">
        <v>4</v>
      </c>
      <c r="T37054">
        <v>0</v>
      </c>
      <c r="U37054">
        <v>0</v>
      </c>
    </row>
    <row r="37055" spans="1:21" x14ac:dyDescent="0.25">
      <c r="A37055" t="s">
        <v>177614</v>
      </c>
      <c r="B37055" t="s">
        <v>177615</v>
      </c>
      <c r="C37055" t="s">
        <v>182142</v>
      </c>
      <c r="D37055" t="s">
        <v>182143</v>
      </c>
      <c r="E37055" t="s">
        <v>182144</v>
      </c>
      <c r="F37055" t="s">
        <v>182145</v>
      </c>
      <c r="G37055" t="s">
        <v>182146</v>
      </c>
      <c r="H37055">
        <v>27</v>
      </c>
      <c r="I37055" t="s">
        <v>28</v>
      </c>
      <c r="J37055" t="s">
        <v>10865</v>
      </c>
      <c r="K37055">
        <v>339</v>
      </c>
      <c r="L37055" t="s">
        <v>30</v>
      </c>
      <c r="M37055" t="s">
        <v>31</v>
      </c>
      <c r="N37055" t="b">
        <v>0</v>
      </c>
      <c r="O37055" t="s">
        <v>182147</v>
      </c>
      <c r="Q37055">
        <v>2264</v>
      </c>
      <c r="R37055">
        <v>13</v>
      </c>
      <c r="S37055">
        <v>1</v>
      </c>
      <c r="T37055">
        <v>0</v>
      </c>
      <c r="U37055">
        <v>0</v>
      </c>
    </row>
    <row r="37056" spans="1:21" x14ac:dyDescent="0.25">
      <c r="A37056" t="s">
        <v>177614</v>
      </c>
      <c r="B37056" t="s">
        <v>177615</v>
      </c>
      <c r="C37056" t="s">
        <v>182148</v>
      </c>
      <c r="D37056" t="s">
        <v>182149</v>
      </c>
      <c r="E37056" t="s">
        <v>182150</v>
      </c>
      <c r="F37056" t="s">
        <v>182151</v>
      </c>
      <c r="G37056" t="s">
        <v>182152</v>
      </c>
      <c r="H37056">
        <v>27</v>
      </c>
      <c r="I37056" t="s">
        <v>28</v>
      </c>
      <c r="J37056" t="s">
        <v>11099</v>
      </c>
      <c r="K37056">
        <v>269</v>
      </c>
      <c r="L37056" t="s">
        <v>30</v>
      </c>
      <c r="M37056" t="s">
        <v>31</v>
      </c>
      <c r="N37056" t="b">
        <v>0</v>
      </c>
      <c r="O37056" t="s">
        <v>182153</v>
      </c>
      <c r="Q37056">
        <v>1572</v>
      </c>
      <c r="R37056">
        <v>11</v>
      </c>
      <c r="S37056">
        <v>0</v>
      </c>
      <c r="T37056">
        <v>0</v>
      </c>
      <c r="U37056">
        <v>0</v>
      </c>
    </row>
    <row r="37057" spans="1:21" x14ac:dyDescent="0.25">
      <c r="A37057" t="s">
        <v>177614</v>
      </c>
      <c r="B37057" t="s">
        <v>177615</v>
      </c>
      <c r="C37057" t="s">
        <v>182154</v>
      </c>
      <c r="D37057" t="s">
        <v>182155</v>
      </c>
      <c r="E37057" t="s">
        <v>182156</v>
      </c>
      <c r="F37057" t="s">
        <v>182157</v>
      </c>
      <c r="G37057" t="s">
        <v>182158</v>
      </c>
      <c r="H37057">
        <v>27</v>
      </c>
      <c r="I37057" t="s">
        <v>28</v>
      </c>
      <c r="J37057" t="s">
        <v>496</v>
      </c>
      <c r="K37057">
        <v>353</v>
      </c>
      <c r="L37057" t="s">
        <v>30</v>
      </c>
      <c r="M37057" t="s">
        <v>31</v>
      </c>
      <c r="N37057" t="b">
        <v>0</v>
      </c>
      <c r="O37057" t="s">
        <v>182159</v>
      </c>
      <c r="Q37057">
        <v>4868</v>
      </c>
      <c r="R37057">
        <v>10</v>
      </c>
      <c r="S37057">
        <v>2</v>
      </c>
      <c r="T37057">
        <v>0</v>
      </c>
      <c r="U37057">
        <v>0</v>
      </c>
    </row>
    <row r="37058" spans="1:21" x14ac:dyDescent="0.25">
      <c r="A37058" t="s">
        <v>177614</v>
      </c>
      <c r="B37058" t="s">
        <v>177615</v>
      </c>
      <c r="C37058" t="s">
        <v>182160</v>
      </c>
      <c r="D37058" t="s">
        <v>182161</v>
      </c>
      <c r="E37058" t="s">
        <v>182162</v>
      </c>
      <c r="F37058" t="s">
        <v>182163</v>
      </c>
      <c r="G37058" t="s">
        <v>182164</v>
      </c>
      <c r="H37058">
        <v>27</v>
      </c>
      <c r="I37058" t="s">
        <v>28</v>
      </c>
      <c r="J37058" t="s">
        <v>4909</v>
      </c>
      <c r="K37058">
        <v>465</v>
      </c>
      <c r="L37058" t="s">
        <v>30</v>
      </c>
      <c r="M37058" t="s">
        <v>31</v>
      </c>
      <c r="N37058" t="b">
        <v>0</v>
      </c>
      <c r="O37058" t="s">
        <v>182165</v>
      </c>
      <c r="Q37058">
        <v>1394</v>
      </c>
      <c r="R37058">
        <v>6</v>
      </c>
      <c r="S37058">
        <v>1</v>
      </c>
      <c r="T37058">
        <v>0</v>
      </c>
      <c r="U37058">
        <v>0</v>
      </c>
    </row>
    <row r="37059" spans="1:21" x14ac:dyDescent="0.25">
      <c r="A37059" t="s">
        <v>177614</v>
      </c>
      <c r="B37059" t="s">
        <v>177615</v>
      </c>
      <c r="C37059" t="s">
        <v>182166</v>
      </c>
      <c r="D37059" t="s">
        <v>182167</v>
      </c>
      <c r="E37059" t="s">
        <v>182168</v>
      </c>
      <c r="F37059" t="s">
        <v>182169</v>
      </c>
      <c r="G37059" t="s">
        <v>182170</v>
      </c>
      <c r="H37059">
        <v>27</v>
      </c>
      <c r="I37059" t="s">
        <v>28</v>
      </c>
      <c r="J37059" t="s">
        <v>6644</v>
      </c>
      <c r="K37059">
        <v>890</v>
      </c>
      <c r="L37059" t="s">
        <v>30</v>
      </c>
      <c r="M37059" t="s">
        <v>31</v>
      </c>
      <c r="N37059" t="b">
        <v>0</v>
      </c>
      <c r="O37059" t="s">
        <v>182171</v>
      </c>
      <c r="Q37059">
        <v>3476</v>
      </c>
      <c r="R37059">
        <v>15</v>
      </c>
      <c r="S37059">
        <v>0</v>
      </c>
      <c r="T37059">
        <v>0</v>
      </c>
      <c r="U37059">
        <v>2</v>
      </c>
    </row>
    <row r="37060" spans="1:21" x14ac:dyDescent="0.25">
      <c r="A37060" t="s">
        <v>177614</v>
      </c>
      <c r="B37060" t="s">
        <v>177615</v>
      </c>
      <c r="C37060" t="s">
        <v>182172</v>
      </c>
      <c r="D37060" t="s">
        <v>182173</v>
      </c>
      <c r="E37060" t="s">
        <v>182174</v>
      </c>
      <c r="F37060" t="s">
        <v>182175</v>
      </c>
      <c r="G37060" t="s">
        <v>182176</v>
      </c>
      <c r="H37060">
        <v>27</v>
      </c>
      <c r="I37060" t="s">
        <v>28</v>
      </c>
      <c r="J37060" t="s">
        <v>605</v>
      </c>
      <c r="K37060">
        <v>209</v>
      </c>
      <c r="L37060" t="s">
        <v>30</v>
      </c>
      <c r="M37060" t="s">
        <v>31</v>
      </c>
      <c r="N37060" t="b">
        <v>0</v>
      </c>
      <c r="O37060" t="s">
        <v>182177</v>
      </c>
      <c r="Q37060">
        <v>2423</v>
      </c>
      <c r="R37060">
        <v>12</v>
      </c>
      <c r="S37060">
        <v>0</v>
      </c>
      <c r="T37060">
        <v>0</v>
      </c>
      <c r="U37060">
        <v>0</v>
      </c>
    </row>
    <row r="37061" spans="1:21" x14ac:dyDescent="0.25">
      <c r="A37061" t="s">
        <v>177614</v>
      </c>
      <c r="B37061" t="s">
        <v>177615</v>
      </c>
      <c r="C37061" t="s">
        <v>182178</v>
      </c>
      <c r="D37061" t="s">
        <v>182179</v>
      </c>
      <c r="E37061" t="s">
        <v>182180</v>
      </c>
      <c r="F37061" t="s">
        <v>182181</v>
      </c>
      <c r="G37061" t="s">
        <v>182182</v>
      </c>
      <c r="H37061">
        <v>27</v>
      </c>
      <c r="I37061" t="s">
        <v>28</v>
      </c>
      <c r="J37061" t="s">
        <v>143444</v>
      </c>
      <c r="K37061">
        <v>2037</v>
      </c>
      <c r="L37061" t="s">
        <v>30</v>
      </c>
      <c r="M37061" t="s">
        <v>31</v>
      </c>
      <c r="N37061" t="b">
        <v>0</v>
      </c>
      <c r="O37061" t="s">
        <v>182183</v>
      </c>
      <c r="Q37061">
        <v>22956</v>
      </c>
      <c r="R37061">
        <v>123</v>
      </c>
      <c r="S37061">
        <v>9</v>
      </c>
      <c r="T37061">
        <v>0</v>
      </c>
      <c r="U37061">
        <v>3</v>
      </c>
    </row>
    <row r="37062" spans="1:21" x14ac:dyDescent="0.25">
      <c r="A37062" t="s">
        <v>177614</v>
      </c>
      <c r="B37062" t="s">
        <v>177615</v>
      </c>
      <c r="C37062" t="s">
        <v>182184</v>
      </c>
      <c r="D37062" t="s">
        <v>182185</v>
      </c>
      <c r="E37062" t="s">
        <v>182186</v>
      </c>
      <c r="F37062" t="s">
        <v>182187</v>
      </c>
      <c r="G37062" t="s">
        <v>182188</v>
      </c>
      <c r="H37062">
        <v>27</v>
      </c>
      <c r="I37062" t="s">
        <v>28</v>
      </c>
      <c r="J37062" t="s">
        <v>3474</v>
      </c>
      <c r="K37062">
        <v>431</v>
      </c>
      <c r="L37062" t="s">
        <v>30</v>
      </c>
      <c r="M37062" t="s">
        <v>31</v>
      </c>
      <c r="N37062" t="b">
        <v>0</v>
      </c>
      <c r="O37062" t="s">
        <v>182189</v>
      </c>
      <c r="Q37062">
        <v>13580</v>
      </c>
      <c r="R37062">
        <v>57</v>
      </c>
      <c r="S37062">
        <v>5</v>
      </c>
      <c r="T37062">
        <v>0</v>
      </c>
      <c r="U37062">
        <v>2</v>
      </c>
    </row>
    <row r="37063" spans="1:21" x14ac:dyDescent="0.25">
      <c r="A37063" t="s">
        <v>177614</v>
      </c>
      <c r="B37063" t="s">
        <v>177615</v>
      </c>
      <c r="C37063" t="s">
        <v>182190</v>
      </c>
      <c r="D37063" t="s">
        <v>182191</v>
      </c>
      <c r="E37063" t="s">
        <v>182192</v>
      </c>
      <c r="F37063" t="s">
        <v>182193</v>
      </c>
      <c r="G37063" t="s">
        <v>182194</v>
      </c>
      <c r="H37063">
        <v>27</v>
      </c>
      <c r="I37063" t="s">
        <v>28</v>
      </c>
      <c r="J37063" t="s">
        <v>7772</v>
      </c>
      <c r="K37063">
        <v>452</v>
      </c>
      <c r="L37063" t="s">
        <v>30</v>
      </c>
      <c r="M37063" t="s">
        <v>31</v>
      </c>
      <c r="N37063" t="b">
        <v>0</v>
      </c>
      <c r="O37063" t="s">
        <v>182195</v>
      </c>
      <c r="Q37063">
        <v>16126</v>
      </c>
      <c r="R37063">
        <v>152</v>
      </c>
      <c r="S37063">
        <v>5</v>
      </c>
      <c r="T37063">
        <v>0</v>
      </c>
      <c r="U37063">
        <v>6</v>
      </c>
    </row>
    <row r="37064" spans="1:21" x14ac:dyDescent="0.25">
      <c r="A37064" t="s">
        <v>177614</v>
      </c>
      <c r="B37064" t="s">
        <v>177615</v>
      </c>
      <c r="C37064" t="s">
        <v>182196</v>
      </c>
      <c r="D37064" t="s">
        <v>182197</v>
      </c>
      <c r="E37064" t="s">
        <v>182198</v>
      </c>
      <c r="F37064" t="s">
        <v>182199</v>
      </c>
      <c r="G37064" t="s">
        <v>182200</v>
      </c>
      <c r="H37064">
        <v>27</v>
      </c>
      <c r="I37064" t="s">
        <v>28</v>
      </c>
      <c r="J37064" t="s">
        <v>263</v>
      </c>
      <c r="K37064">
        <v>102</v>
      </c>
      <c r="L37064" t="s">
        <v>30</v>
      </c>
      <c r="M37064" t="s">
        <v>31</v>
      </c>
      <c r="N37064" t="b">
        <v>0</v>
      </c>
      <c r="O37064" t="s">
        <v>182201</v>
      </c>
      <c r="Q37064">
        <v>118</v>
      </c>
      <c r="R37064">
        <v>5</v>
      </c>
      <c r="S37064">
        <v>0</v>
      </c>
      <c r="T37064">
        <v>0</v>
      </c>
      <c r="U37064">
        <v>0</v>
      </c>
    </row>
    <row r="37065" spans="1:21" x14ac:dyDescent="0.25">
      <c r="A37065" t="s">
        <v>177614</v>
      </c>
      <c r="B37065" t="s">
        <v>177615</v>
      </c>
      <c r="C37065" t="s">
        <v>182202</v>
      </c>
      <c r="D37065" t="s">
        <v>182203</v>
      </c>
      <c r="E37065" t="s">
        <v>182204</v>
      </c>
      <c r="F37065" t="s">
        <v>182205</v>
      </c>
      <c r="G37065" t="s">
        <v>182206</v>
      </c>
      <c r="H37065">
        <v>27</v>
      </c>
      <c r="I37065" t="s">
        <v>28</v>
      </c>
      <c r="J37065" t="s">
        <v>4860</v>
      </c>
      <c r="K37065">
        <v>550</v>
      </c>
      <c r="L37065" t="s">
        <v>30</v>
      </c>
      <c r="M37065" t="s">
        <v>31</v>
      </c>
      <c r="N37065" t="b">
        <v>0</v>
      </c>
      <c r="O37065" t="s">
        <v>182207</v>
      </c>
      <c r="Q37065">
        <v>47825</v>
      </c>
      <c r="R37065">
        <v>560</v>
      </c>
      <c r="S37065">
        <v>8</v>
      </c>
      <c r="T37065">
        <v>0</v>
      </c>
      <c r="U37065">
        <v>34</v>
      </c>
    </row>
    <row r="37066" spans="1:21" x14ac:dyDescent="0.25">
      <c r="A37066" t="s">
        <v>177614</v>
      </c>
      <c r="B37066" t="s">
        <v>177615</v>
      </c>
      <c r="C37066" t="s">
        <v>182208</v>
      </c>
      <c r="D37066" t="s">
        <v>182209</v>
      </c>
      <c r="E37066" t="s">
        <v>182210</v>
      </c>
      <c r="F37066" t="s">
        <v>182211</v>
      </c>
      <c r="G37066" t="s">
        <v>182212</v>
      </c>
      <c r="H37066">
        <v>27</v>
      </c>
      <c r="I37066" t="s">
        <v>28</v>
      </c>
      <c r="J37066" t="s">
        <v>102489</v>
      </c>
      <c r="K37066">
        <v>470</v>
      </c>
      <c r="L37066" t="s">
        <v>30</v>
      </c>
      <c r="M37066" t="s">
        <v>31</v>
      </c>
      <c r="N37066" t="b">
        <v>0</v>
      </c>
      <c r="O37066" t="s">
        <v>182213</v>
      </c>
      <c r="Q37066">
        <v>1148</v>
      </c>
      <c r="R37066">
        <v>11</v>
      </c>
      <c r="S37066">
        <v>2</v>
      </c>
      <c r="T37066">
        <v>0</v>
      </c>
      <c r="U37066">
        <v>2</v>
      </c>
    </row>
    <row r="37067" spans="1:21" x14ac:dyDescent="0.25">
      <c r="A37067" t="s">
        <v>177614</v>
      </c>
      <c r="B37067" t="s">
        <v>177615</v>
      </c>
      <c r="C37067" t="s">
        <v>182214</v>
      </c>
      <c r="D37067" t="s">
        <v>182215</v>
      </c>
      <c r="E37067" t="s">
        <v>182216</v>
      </c>
      <c r="F37067" t="s">
        <v>182217</v>
      </c>
      <c r="G37067" t="s">
        <v>182218</v>
      </c>
      <c r="H37067">
        <v>27</v>
      </c>
      <c r="I37067" t="s">
        <v>28</v>
      </c>
      <c r="J37067" t="s">
        <v>4286</v>
      </c>
      <c r="K37067">
        <v>739</v>
      </c>
      <c r="L37067" t="s">
        <v>30</v>
      </c>
      <c r="M37067" t="s">
        <v>31</v>
      </c>
      <c r="N37067" t="b">
        <v>0</v>
      </c>
      <c r="O37067" t="s">
        <v>182219</v>
      </c>
      <c r="Q37067">
        <v>2442</v>
      </c>
      <c r="R37067">
        <v>14</v>
      </c>
      <c r="S37067">
        <v>4</v>
      </c>
      <c r="T37067">
        <v>0</v>
      </c>
      <c r="U37067">
        <v>1</v>
      </c>
    </row>
    <row r="37068" spans="1:21" x14ac:dyDescent="0.25">
      <c r="A37068" t="s">
        <v>177614</v>
      </c>
      <c r="B37068" t="s">
        <v>177615</v>
      </c>
      <c r="C37068" t="s">
        <v>182220</v>
      </c>
      <c r="D37068" t="s">
        <v>182221</v>
      </c>
      <c r="E37068" t="s">
        <v>182222</v>
      </c>
      <c r="F37068" t="s">
        <v>182223</v>
      </c>
      <c r="G37068" t="s">
        <v>182224</v>
      </c>
      <c r="H37068">
        <v>27</v>
      </c>
      <c r="I37068" t="s">
        <v>28</v>
      </c>
      <c r="J37068" t="s">
        <v>31909</v>
      </c>
      <c r="K37068">
        <v>1009</v>
      </c>
      <c r="L37068" t="s">
        <v>30</v>
      </c>
      <c r="M37068" t="s">
        <v>31</v>
      </c>
      <c r="N37068" t="b">
        <v>0</v>
      </c>
      <c r="O37068" t="s">
        <v>182225</v>
      </c>
      <c r="Q37068">
        <v>8726</v>
      </c>
      <c r="R37068">
        <v>17</v>
      </c>
      <c r="S37068">
        <v>15</v>
      </c>
      <c r="T37068">
        <v>0</v>
      </c>
      <c r="U37068">
        <v>3</v>
      </c>
    </row>
    <row r="37069" spans="1:21" x14ac:dyDescent="0.25">
      <c r="A37069" t="s">
        <v>177614</v>
      </c>
      <c r="B37069" t="s">
        <v>177615</v>
      </c>
      <c r="C37069" t="s">
        <v>182226</v>
      </c>
      <c r="D37069" t="s">
        <v>182227</v>
      </c>
      <c r="E37069" t="s">
        <v>182228</v>
      </c>
      <c r="F37069" t="s">
        <v>182229</v>
      </c>
      <c r="G37069" t="s">
        <v>182230</v>
      </c>
      <c r="H37069">
        <v>27</v>
      </c>
      <c r="I37069" t="s">
        <v>28</v>
      </c>
      <c r="J37069" t="s">
        <v>7613</v>
      </c>
      <c r="K37069">
        <v>591</v>
      </c>
      <c r="L37069" t="s">
        <v>30</v>
      </c>
      <c r="M37069" t="s">
        <v>31</v>
      </c>
      <c r="N37069" t="b">
        <v>0</v>
      </c>
      <c r="O37069" t="s">
        <v>182231</v>
      </c>
      <c r="Q37069">
        <v>22527</v>
      </c>
      <c r="R37069">
        <v>263</v>
      </c>
      <c r="S37069">
        <v>7</v>
      </c>
      <c r="T37069">
        <v>0</v>
      </c>
      <c r="U37069">
        <v>4</v>
      </c>
    </row>
    <row r="37070" spans="1:21" x14ac:dyDescent="0.25">
      <c r="A37070" t="s">
        <v>177614</v>
      </c>
      <c r="B37070" t="s">
        <v>177615</v>
      </c>
      <c r="C37070" t="s">
        <v>182232</v>
      </c>
      <c r="D37070" t="s">
        <v>182233</v>
      </c>
      <c r="E37070" t="s">
        <v>182234</v>
      </c>
      <c r="F37070" t="s">
        <v>182235</v>
      </c>
      <c r="G37070" t="s">
        <v>182236</v>
      </c>
      <c r="H37070">
        <v>27</v>
      </c>
      <c r="I37070" t="s">
        <v>28</v>
      </c>
      <c r="J37070" t="s">
        <v>18864</v>
      </c>
      <c r="K37070">
        <v>715</v>
      </c>
      <c r="L37070" t="s">
        <v>30</v>
      </c>
      <c r="M37070" t="s">
        <v>31</v>
      </c>
      <c r="N37070" t="b">
        <v>0</v>
      </c>
      <c r="O37070" t="s">
        <v>182237</v>
      </c>
      <c r="Q37070">
        <v>75376</v>
      </c>
      <c r="R37070">
        <v>948</v>
      </c>
      <c r="S37070">
        <v>25</v>
      </c>
      <c r="T37070">
        <v>0</v>
      </c>
      <c r="U37070">
        <v>27</v>
      </c>
    </row>
    <row r="37071" spans="1:21" x14ac:dyDescent="0.25">
      <c r="A37071" t="s">
        <v>177614</v>
      </c>
      <c r="B37071" t="s">
        <v>177615</v>
      </c>
      <c r="C37071" t="s">
        <v>182238</v>
      </c>
      <c r="D37071" t="s">
        <v>182239</v>
      </c>
      <c r="E37071" t="s">
        <v>182240</v>
      </c>
      <c r="F37071" t="s">
        <v>182241</v>
      </c>
      <c r="G37071" t="s">
        <v>182242</v>
      </c>
      <c r="H37071">
        <v>27</v>
      </c>
      <c r="I37071" t="s">
        <v>28</v>
      </c>
      <c r="J37071" t="s">
        <v>1000</v>
      </c>
      <c r="K37071">
        <v>132</v>
      </c>
      <c r="L37071" t="s">
        <v>30</v>
      </c>
      <c r="M37071" t="s">
        <v>31</v>
      </c>
      <c r="N37071" t="b">
        <v>0</v>
      </c>
      <c r="O37071" t="s">
        <v>182243</v>
      </c>
      <c r="Q37071">
        <v>2232</v>
      </c>
      <c r="R37071">
        <v>16</v>
      </c>
      <c r="S37071">
        <v>1</v>
      </c>
      <c r="T37071">
        <v>0</v>
      </c>
      <c r="U37071">
        <v>0</v>
      </c>
    </row>
    <row r="37072" spans="1:21" x14ac:dyDescent="0.25">
      <c r="A37072" t="s">
        <v>177614</v>
      </c>
      <c r="B37072" t="s">
        <v>177615</v>
      </c>
      <c r="C37072" t="s">
        <v>182244</v>
      </c>
      <c r="D37072" t="s">
        <v>182245</v>
      </c>
      <c r="E37072" t="s">
        <v>182246</v>
      </c>
      <c r="F37072" t="s">
        <v>182247</v>
      </c>
      <c r="G37072" t="s">
        <v>182248</v>
      </c>
      <c r="H37072">
        <v>27</v>
      </c>
      <c r="I37072" t="s">
        <v>28</v>
      </c>
      <c r="J37072" t="s">
        <v>6154</v>
      </c>
      <c r="K37072">
        <v>317</v>
      </c>
      <c r="L37072" t="s">
        <v>30</v>
      </c>
      <c r="M37072" t="s">
        <v>31</v>
      </c>
      <c r="N37072" t="b">
        <v>0</v>
      </c>
      <c r="O37072" t="s">
        <v>182249</v>
      </c>
      <c r="Q37072">
        <v>2334</v>
      </c>
      <c r="R37072">
        <v>25</v>
      </c>
      <c r="S37072">
        <v>2</v>
      </c>
      <c r="T37072">
        <v>0</v>
      </c>
      <c r="U37072">
        <v>0</v>
      </c>
    </row>
    <row r="37073" spans="1:21" x14ac:dyDescent="0.25">
      <c r="A37073" t="s">
        <v>177614</v>
      </c>
      <c r="B37073" t="s">
        <v>177615</v>
      </c>
      <c r="C37073" t="s">
        <v>182250</v>
      </c>
      <c r="D37073" t="s">
        <v>182251</v>
      </c>
      <c r="E37073" t="s">
        <v>182252</v>
      </c>
      <c r="F37073" t="s">
        <v>182253</v>
      </c>
      <c r="G37073" t="s">
        <v>182254</v>
      </c>
      <c r="H37073">
        <v>27</v>
      </c>
      <c r="I37073" t="s">
        <v>28</v>
      </c>
      <c r="J37073" t="s">
        <v>182255</v>
      </c>
      <c r="K37073">
        <v>2581</v>
      </c>
      <c r="L37073" t="s">
        <v>30</v>
      </c>
      <c r="M37073" t="s">
        <v>31</v>
      </c>
      <c r="N37073" t="b">
        <v>0</v>
      </c>
      <c r="O37073" t="s">
        <v>182256</v>
      </c>
      <c r="Q37073">
        <v>1900</v>
      </c>
      <c r="R37073">
        <v>10</v>
      </c>
      <c r="S37073">
        <v>2</v>
      </c>
      <c r="T37073">
        <v>0</v>
      </c>
      <c r="U37073">
        <v>1</v>
      </c>
    </row>
    <row r="37074" spans="1:21" x14ac:dyDescent="0.25">
      <c r="A37074" t="s">
        <v>177614</v>
      </c>
      <c r="B37074" t="s">
        <v>177615</v>
      </c>
      <c r="C37074" t="s">
        <v>182257</v>
      </c>
      <c r="D37074" t="s">
        <v>182258</v>
      </c>
      <c r="E37074" t="s">
        <v>182259</v>
      </c>
      <c r="F37074" t="s">
        <v>182260</v>
      </c>
      <c r="G37074" t="s">
        <v>182261</v>
      </c>
      <c r="H37074">
        <v>27</v>
      </c>
      <c r="I37074" t="s">
        <v>28</v>
      </c>
      <c r="J37074" t="s">
        <v>182262</v>
      </c>
      <c r="K37074">
        <v>3005</v>
      </c>
      <c r="L37074" t="s">
        <v>30</v>
      </c>
      <c r="M37074" t="s">
        <v>31</v>
      </c>
      <c r="N37074" t="b">
        <v>0</v>
      </c>
      <c r="O37074" t="s">
        <v>182263</v>
      </c>
      <c r="Q37074">
        <v>5315</v>
      </c>
      <c r="R37074">
        <v>17</v>
      </c>
      <c r="S37074">
        <v>1</v>
      </c>
      <c r="T37074">
        <v>0</v>
      </c>
      <c r="U37074">
        <v>0</v>
      </c>
    </row>
    <row r="37075" spans="1:21" x14ac:dyDescent="0.25">
      <c r="A37075" t="s">
        <v>177614</v>
      </c>
      <c r="B37075" t="s">
        <v>177615</v>
      </c>
      <c r="C37075" t="s">
        <v>182264</v>
      </c>
      <c r="D37075" t="s">
        <v>182265</v>
      </c>
      <c r="E37075" t="s">
        <v>182266</v>
      </c>
      <c r="F37075" t="s">
        <v>182267</v>
      </c>
      <c r="G37075" t="s">
        <v>182268</v>
      </c>
      <c r="H37075">
        <v>27</v>
      </c>
      <c r="I37075" t="s">
        <v>28</v>
      </c>
      <c r="J37075" t="s">
        <v>21004</v>
      </c>
      <c r="K37075">
        <v>880</v>
      </c>
      <c r="L37075" t="s">
        <v>30</v>
      </c>
      <c r="M37075" t="s">
        <v>31</v>
      </c>
      <c r="N37075" t="b">
        <v>0</v>
      </c>
      <c r="O37075" t="s">
        <v>182269</v>
      </c>
      <c r="Q37075">
        <v>2335</v>
      </c>
      <c r="R37075">
        <v>10</v>
      </c>
      <c r="S37075">
        <v>2</v>
      </c>
      <c r="T37075">
        <v>0</v>
      </c>
      <c r="U37075">
        <v>5</v>
      </c>
    </row>
    <row r="37076" spans="1:21" x14ac:dyDescent="0.25">
      <c r="A37076" t="s">
        <v>177614</v>
      </c>
      <c r="B37076" t="s">
        <v>177615</v>
      </c>
      <c r="C37076" t="s">
        <v>182270</v>
      </c>
      <c r="D37076" t="s">
        <v>182271</v>
      </c>
      <c r="E37076" t="s">
        <v>182272</v>
      </c>
      <c r="F37076" t="s">
        <v>182273</v>
      </c>
      <c r="G37076" t="s">
        <v>182274</v>
      </c>
      <c r="H37076">
        <v>27</v>
      </c>
      <c r="I37076" t="s">
        <v>28</v>
      </c>
      <c r="J37076" t="s">
        <v>57188</v>
      </c>
      <c r="K37076">
        <v>1583</v>
      </c>
      <c r="L37076" t="s">
        <v>30</v>
      </c>
      <c r="M37076" t="s">
        <v>31</v>
      </c>
      <c r="N37076" t="b">
        <v>0</v>
      </c>
      <c r="O37076" t="s">
        <v>182275</v>
      </c>
      <c r="Q37076">
        <v>2296</v>
      </c>
      <c r="R37076">
        <v>13</v>
      </c>
      <c r="S37076">
        <v>2</v>
      </c>
      <c r="T37076">
        <v>0</v>
      </c>
      <c r="U37076">
        <v>1</v>
      </c>
    </row>
    <row r="37077" spans="1:21" x14ac:dyDescent="0.25">
      <c r="A37077" t="s">
        <v>177614</v>
      </c>
      <c r="B37077" t="s">
        <v>177615</v>
      </c>
      <c r="C37077" t="s">
        <v>182276</v>
      </c>
      <c r="D37077" t="s">
        <v>182277</v>
      </c>
      <c r="E37077" t="s">
        <v>182278</v>
      </c>
      <c r="F37077" t="s">
        <v>182279</v>
      </c>
      <c r="G37077" t="s">
        <v>182280</v>
      </c>
      <c r="H37077">
        <v>27</v>
      </c>
      <c r="I37077" t="s">
        <v>28</v>
      </c>
      <c r="J37077" t="s">
        <v>2875</v>
      </c>
      <c r="K37077">
        <v>235</v>
      </c>
      <c r="L37077" t="s">
        <v>30</v>
      </c>
      <c r="M37077" t="s">
        <v>31</v>
      </c>
      <c r="N37077" t="b">
        <v>0</v>
      </c>
      <c r="O37077" t="s">
        <v>182281</v>
      </c>
      <c r="Q37077">
        <v>2522</v>
      </c>
      <c r="R37077">
        <v>13</v>
      </c>
      <c r="S37077">
        <v>1</v>
      </c>
      <c r="T37077">
        <v>0</v>
      </c>
      <c r="U37077">
        <v>1</v>
      </c>
    </row>
    <row r="37078" spans="1:21" x14ac:dyDescent="0.25">
      <c r="A37078" t="s">
        <v>177614</v>
      </c>
      <c r="B37078" t="s">
        <v>177615</v>
      </c>
      <c r="C37078" t="s">
        <v>182282</v>
      </c>
      <c r="D37078" t="s">
        <v>182283</v>
      </c>
      <c r="E37078" t="s">
        <v>182284</v>
      </c>
      <c r="F37078" t="s">
        <v>182285</v>
      </c>
      <c r="G37078" t="s">
        <v>182286</v>
      </c>
      <c r="H37078">
        <v>27</v>
      </c>
      <c r="I37078" t="s">
        <v>28</v>
      </c>
      <c r="J37078" t="s">
        <v>153881</v>
      </c>
      <c r="K37078">
        <v>2363</v>
      </c>
      <c r="L37078" t="s">
        <v>30</v>
      </c>
      <c r="M37078" t="s">
        <v>31</v>
      </c>
      <c r="N37078" t="b">
        <v>0</v>
      </c>
      <c r="O37078" t="s">
        <v>182287</v>
      </c>
      <c r="Q37078">
        <v>6626</v>
      </c>
      <c r="R37078">
        <v>20</v>
      </c>
      <c r="S37078">
        <v>6</v>
      </c>
      <c r="T37078">
        <v>0</v>
      </c>
      <c r="U37078">
        <v>1</v>
      </c>
    </row>
    <row r="37079" spans="1:21" x14ac:dyDescent="0.25">
      <c r="A37079" t="s">
        <v>177614</v>
      </c>
      <c r="B37079" t="s">
        <v>177615</v>
      </c>
      <c r="C37079" t="s">
        <v>182288</v>
      </c>
      <c r="D37079" t="s">
        <v>182289</v>
      </c>
      <c r="E37079" t="s">
        <v>182290</v>
      </c>
      <c r="F37079" t="s">
        <v>182291</v>
      </c>
      <c r="G37079" t="s">
        <v>182292</v>
      </c>
      <c r="H37079">
        <v>27</v>
      </c>
      <c r="I37079" t="s">
        <v>28</v>
      </c>
      <c r="J37079" t="s">
        <v>152177</v>
      </c>
      <c r="K37079">
        <v>1615</v>
      </c>
      <c r="L37079" t="s">
        <v>30</v>
      </c>
      <c r="M37079" t="s">
        <v>31</v>
      </c>
      <c r="N37079" t="b">
        <v>0</v>
      </c>
      <c r="O37079" t="s">
        <v>182293</v>
      </c>
      <c r="Q37079">
        <v>1191</v>
      </c>
      <c r="R37079">
        <v>5</v>
      </c>
      <c r="S37079">
        <v>1</v>
      </c>
      <c r="T37079">
        <v>0</v>
      </c>
      <c r="U37079">
        <v>3</v>
      </c>
    </row>
    <row r="37080" spans="1:21" x14ac:dyDescent="0.25">
      <c r="A37080" t="s">
        <v>177614</v>
      </c>
      <c r="B37080" t="s">
        <v>177615</v>
      </c>
      <c r="C37080" t="s">
        <v>182294</v>
      </c>
      <c r="D37080" t="s">
        <v>182295</v>
      </c>
      <c r="E37080" t="s">
        <v>182296</v>
      </c>
      <c r="F37080" t="s">
        <v>182297</v>
      </c>
      <c r="G37080" t="s">
        <v>182298</v>
      </c>
      <c r="H37080">
        <v>27</v>
      </c>
      <c r="I37080" t="s">
        <v>28</v>
      </c>
      <c r="J37080" t="s">
        <v>25798</v>
      </c>
      <c r="K37080">
        <v>3338</v>
      </c>
      <c r="L37080" t="s">
        <v>30</v>
      </c>
      <c r="M37080" t="s">
        <v>31</v>
      </c>
      <c r="N37080" t="b">
        <v>0</v>
      </c>
      <c r="O37080" t="s">
        <v>182299</v>
      </c>
      <c r="Q37080">
        <v>1707</v>
      </c>
      <c r="R37080">
        <v>6</v>
      </c>
      <c r="S37080">
        <v>1</v>
      </c>
      <c r="T37080">
        <v>0</v>
      </c>
      <c r="U37080">
        <v>1</v>
      </c>
    </row>
    <row r="37081" spans="1:21" x14ac:dyDescent="0.25">
      <c r="A37081" t="s">
        <v>177614</v>
      </c>
      <c r="B37081" t="s">
        <v>177615</v>
      </c>
      <c r="C37081" t="s">
        <v>182300</v>
      </c>
      <c r="D37081" t="s">
        <v>182301</v>
      </c>
      <c r="E37081" t="s">
        <v>182302</v>
      </c>
      <c r="F37081" t="s">
        <v>182303</v>
      </c>
      <c r="G37081" t="s">
        <v>182304</v>
      </c>
      <c r="H37081">
        <v>27</v>
      </c>
      <c r="I37081" t="s">
        <v>28</v>
      </c>
      <c r="J37081" t="s">
        <v>4221</v>
      </c>
      <c r="K37081">
        <v>511</v>
      </c>
      <c r="L37081" t="s">
        <v>30</v>
      </c>
      <c r="M37081" t="s">
        <v>31</v>
      </c>
      <c r="N37081" t="b">
        <v>0</v>
      </c>
      <c r="O37081" t="s">
        <v>182305</v>
      </c>
      <c r="Q37081">
        <v>5548</v>
      </c>
      <c r="R37081">
        <v>10</v>
      </c>
      <c r="S37081">
        <v>13</v>
      </c>
      <c r="T37081">
        <v>0</v>
      </c>
      <c r="U37081">
        <v>3</v>
      </c>
    </row>
    <row r="37082" spans="1:21" x14ac:dyDescent="0.25">
      <c r="A37082" t="s">
        <v>177614</v>
      </c>
      <c r="B37082" t="s">
        <v>177615</v>
      </c>
      <c r="C37082" t="s">
        <v>182306</v>
      </c>
      <c r="D37082" t="s">
        <v>182307</v>
      </c>
      <c r="E37082" t="s">
        <v>182308</v>
      </c>
      <c r="F37082" t="s">
        <v>182309</v>
      </c>
      <c r="G37082" t="s">
        <v>182310</v>
      </c>
      <c r="H37082">
        <v>27</v>
      </c>
      <c r="I37082" t="s">
        <v>28</v>
      </c>
      <c r="J37082" t="s">
        <v>4593</v>
      </c>
      <c r="K37082">
        <v>338</v>
      </c>
      <c r="L37082" t="s">
        <v>30</v>
      </c>
      <c r="M37082" t="s">
        <v>31</v>
      </c>
      <c r="N37082" t="b">
        <v>0</v>
      </c>
      <c r="O37082" t="s">
        <v>182311</v>
      </c>
      <c r="Q37082">
        <v>2381</v>
      </c>
      <c r="R37082">
        <v>9</v>
      </c>
      <c r="S37082">
        <v>2</v>
      </c>
      <c r="T37082">
        <v>0</v>
      </c>
      <c r="U37082">
        <v>1</v>
      </c>
    </row>
    <row r="37083" spans="1:21" x14ac:dyDescent="0.25">
      <c r="A37083" t="s">
        <v>177614</v>
      </c>
      <c r="B37083" t="s">
        <v>177615</v>
      </c>
      <c r="C37083" t="s">
        <v>182312</v>
      </c>
      <c r="D37083" t="s">
        <v>182313</v>
      </c>
      <c r="E37083" t="s">
        <v>182314</v>
      </c>
      <c r="F37083" t="s">
        <v>182315</v>
      </c>
      <c r="G37083" t="s">
        <v>182316</v>
      </c>
      <c r="H37083">
        <v>27</v>
      </c>
      <c r="I37083" t="s">
        <v>28</v>
      </c>
      <c r="J37083" t="s">
        <v>25924</v>
      </c>
      <c r="K37083">
        <v>194</v>
      </c>
      <c r="L37083" t="s">
        <v>30</v>
      </c>
      <c r="M37083" t="s">
        <v>31</v>
      </c>
      <c r="N37083" t="b">
        <v>0</v>
      </c>
      <c r="O37083" t="s">
        <v>182317</v>
      </c>
      <c r="Q37083">
        <v>8305</v>
      </c>
      <c r="R37083">
        <v>24</v>
      </c>
      <c r="S37083">
        <v>11</v>
      </c>
      <c r="T37083">
        <v>0</v>
      </c>
      <c r="U37083">
        <v>6</v>
      </c>
    </row>
    <row r="37084" spans="1:21" x14ac:dyDescent="0.25">
      <c r="A37084" t="s">
        <v>177614</v>
      </c>
      <c r="B37084" t="s">
        <v>177615</v>
      </c>
      <c r="C37084" t="s">
        <v>182318</v>
      </c>
      <c r="D37084" t="s">
        <v>182319</v>
      </c>
      <c r="E37084" t="s">
        <v>182320</v>
      </c>
      <c r="F37084" t="s">
        <v>182321</v>
      </c>
      <c r="G37084" t="s">
        <v>182322</v>
      </c>
      <c r="H37084">
        <v>27</v>
      </c>
      <c r="I37084" t="s">
        <v>28</v>
      </c>
      <c r="J37084" t="s">
        <v>6089</v>
      </c>
      <c r="K37084">
        <v>663</v>
      </c>
      <c r="L37084" t="s">
        <v>30</v>
      </c>
      <c r="M37084" t="s">
        <v>31</v>
      </c>
      <c r="N37084" t="b">
        <v>0</v>
      </c>
      <c r="O37084" t="s">
        <v>182323</v>
      </c>
      <c r="Q37084">
        <v>96348</v>
      </c>
      <c r="R37084">
        <v>1021</v>
      </c>
      <c r="S37084">
        <v>34</v>
      </c>
      <c r="T37084">
        <v>0</v>
      </c>
      <c r="U37084">
        <v>29</v>
      </c>
    </row>
    <row r="37085" spans="1:21" x14ac:dyDescent="0.25">
      <c r="A37085" t="s">
        <v>177614</v>
      </c>
      <c r="B37085" t="s">
        <v>177615</v>
      </c>
      <c r="C37085" t="s">
        <v>182324</v>
      </c>
      <c r="D37085" t="s">
        <v>182325</v>
      </c>
      <c r="E37085" s="1">
        <v>43078.604166666664</v>
      </c>
      <c r="F37085" t="s">
        <v>182326</v>
      </c>
      <c r="G37085" t="s">
        <v>182327</v>
      </c>
      <c r="H37085">
        <v>27</v>
      </c>
      <c r="I37085" t="s">
        <v>28</v>
      </c>
      <c r="J37085" t="s">
        <v>1343</v>
      </c>
      <c r="K37085">
        <v>197</v>
      </c>
      <c r="L37085" t="s">
        <v>30</v>
      </c>
      <c r="M37085" t="s">
        <v>31</v>
      </c>
      <c r="N37085" t="b">
        <v>0</v>
      </c>
      <c r="O37085" t="s">
        <v>182328</v>
      </c>
      <c r="Q37085">
        <v>1802</v>
      </c>
      <c r="R37085">
        <v>19</v>
      </c>
      <c r="S37085">
        <v>0</v>
      </c>
      <c r="T37085">
        <v>0</v>
      </c>
      <c r="U37085">
        <v>0</v>
      </c>
    </row>
    <row r="37086" spans="1:21" x14ac:dyDescent="0.25">
      <c r="A37086" t="s">
        <v>177614</v>
      </c>
      <c r="B37086" t="s">
        <v>177615</v>
      </c>
      <c r="C37086" t="s">
        <v>182329</v>
      </c>
      <c r="D37086" t="s">
        <v>182330</v>
      </c>
      <c r="E37086" s="1">
        <v>43078.24722222222</v>
      </c>
      <c r="F37086" t="s">
        <v>182331</v>
      </c>
      <c r="G37086" t="s">
        <v>182332</v>
      </c>
      <c r="H37086">
        <v>27</v>
      </c>
      <c r="I37086" t="s">
        <v>28</v>
      </c>
      <c r="J37086" t="s">
        <v>5131</v>
      </c>
      <c r="K37086">
        <v>603</v>
      </c>
      <c r="L37086" t="s">
        <v>30</v>
      </c>
      <c r="M37086" t="s">
        <v>31</v>
      </c>
      <c r="N37086" t="b">
        <v>0</v>
      </c>
      <c r="O37086" t="s">
        <v>182333</v>
      </c>
      <c r="Q37086">
        <v>2236</v>
      </c>
      <c r="R37086">
        <v>21</v>
      </c>
      <c r="S37086">
        <v>0</v>
      </c>
      <c r="T37086">
        <v>0</v>
      </c>
      <c r="U37086">
        <v>0</v>
      </c>
    </row>
    <row r="37087" spans="1:21" x14ac:dyDescent="0.25">
      <c r="A37087" t="s">
        <v>177614</v>
      </c>
      <c r="B37087" t="s">
        <v>177615</v>
      </c>
      <c r="C37087" t="s">
        <v>182334</v>
      </c>
      <c r="D37087" t="s">
        <v>182335</v>
      </c>
      <c r="E37087" s="1">
        <v>43048.9375</v>
      </c>
      <c r="F37087" t="s">
        <v>182336</v>
      </c>
      <c r="G37087" t="s">
        <v>182337</v>
      </c>
      <c r="H37087">
        <v>27</v>
      </c>
      <c r="I37087" t="s">
        <v>28</v>
      </c>
      <c r="J37087" t="s">
        <v>5843</v>
      </c>
      <c r="K37087">
        <v>444</v>
      </c>
      <c r="L37087" t="s">
        <v>30</v>
      </c>
      <c r="M37087" t="s">
        <v>31</v>
      </c>
      <c r="N37087" t="b">
        <v>0</v>
      </c>
      <c r="O37087" t="s">
        <v>182338</v>
      </c>
      <c r="Q37087">
        <v>12875</v>
      </c>
      <c r="R37087">
        <v>63</v>
      </c>
      <c r="S37087">
        <v>6</v>
      </c>
      <c r="T37087">
        <v>0</v>
      </c>
      <c r="U37087">
        <v>8</v>
      </c>
    </row>
    <row r="37088" spans="1:21" x14ac:dyDescent="0.25">
      <c r="A37088" t="s">
        <v>177614</v>
      </c>
      <c r="B37088" t="s">
        <v>177615</v>
      </c>
      <c r="C37088" t="s">
        <v>182339</v>
      </c>
      <c r="D37088" t="s">
        <v>182340</v>
      </c>
      <c r="E37088" s="1">
        <v>43048.604166666664</v>
      </c>
      <c r="F37088" t="s">
        <v>182341</v>
      </c>
      <c r="G37088" t="s">
        <v>182342</v>
      </c>
      <c r="H37088">
        <v>27</v>
      </c>
      <c r="I37088" t="s">
        <v>28</v>
      </c>
      <c r="J37088" t="s">
        <v>2681</v>
      </c>
      <c r="K37088">
        <v>142</v>
      </c>
      <c r="L37088" t="s">
        <v>30</v>
      </c>
      <c r="M37088" t="s">
        <v>31</v>
      </c>
      <c r="N37088" t="b">
        <v>0</v>
      </c>
      <c r="O37088" t="s">
        <v>182343</v>
      </c>
      <c r="Q37088">
        <v>6239</v>
      </c>
      <c r="R37088">
        <v>18</v>
      </c>
      <c r="S37088">
        <v>1</v>
      </c>
      <c r="T37088">
        <v>0</v>
      </c>
      <c r="U37088">
        <v>3</v>
      </c>
    </row>
    <row r="37089" spans="1:21" x14ac:dyDescent="0.25">
      <c r="A37089" t="s">
        <v>177614</v>
      </c>
      <c r="B37089" t="s">
        <v>177615</v>
      </c>
      <c r="C37089" t="s">
        <v>182344</v>
      </c>
      <c r="D37089" t="s">
        <v>182345</v>
      </c>
      <c r="E37089" s="1">
        <v>43048.295138888891</v>
      </c>
      <c r="F37089" t="s">
        <v>182346</v>
      </c>
      <c r="G37089" t="s">
        <v>182347</v>
      </c>
      <c r="H37089">
        <v>27</v>
      </c>
      <c r="I37089" t="s">
        <v>28</v>
      </c>
      <c r="J37089" t="s">
        <v>1300</v>
      </c>
      <c r="K37089">
        <v>378</v>
      </c>
      <c r="L37089" t="s">
        <v>30</v>
      </c>
      <c r="M37089" t="s">
        <v>31</v>
      </c>
      <c r="N37089" t="b">
        <v>0</v>
      </c>
      <c r="O37089" t="s">
        <v>182348</v>
      </c>
      <c r="Q37089">
        <v>7705</v>
      </c>
      <c r="R37089">
        <v>32</v>
      </c>
      <c r="S37089">
        <v>5</v>
      </c>
      <c r="T37089">
        <v>0</v>
      </c>
      <c r="U37089">
        <v>2</v>
      </c>
    </row>
    <row r="37090" spans="1:21" x14ac:dyDescent="0.25">
      <c r="A37090" t="s">
        <v>177614</v>
      </c>
      <c r="B37090" t="s">
        <v>177615</v>
      </c>
      <c r="C37090" t="s">
        <v>182349</v>
      </c>
      <c r="D37090" t="s">
        <v>182350</v>
      </c>
      <c r="E37090" s="1">
        <v>42925.9375</v>
      </c>
      <c r="F37090" t="s">
        <v>182351</v>
      </c>
      <c r="G37090" t="s">
        <v>182352</v>
      </c>
      <c r="H37090">
        <v>27</v>
      </c>
      <c r="I37090" t="s">
        <v>28</v>
      </c>
      <c r="J37090" t="s">
        <v>3168</v>
      </c>
      <c r="K37090">
        <v>1526</v>
      </c>
      <c r="L37090" t="s">
        <v>30</v>
      </c>
      <c r="M37090" t="s">
        <v>31</v>
      </c>
      <c r="N37090" t="b">
        <v>0</v>
      </c>
      <c r="O37090" t="s">
        <v>182353</v>
      </c>
      <c r="Q37090">
        <v>35191</v>
      </c>
      <c r="R37090">
        <v>247</v>
      </c>
      <c r="S37090">
        <v>11</v>
      </c>
      <c r="T37090">
        <v>0</v>
      </c>
      <c r="U37090">
        <v>15</v>
      </c>
    </row>
    <row r="37091" spans="1:21" x14ac:dyDescent="0.25">
      <c r="A37091" t="s">
        <v>177614</v>
      </c>
      <c r="B37091" t="s">
        <v>177615</v>
      </c>
      <c r="C37091" t="s">
        <v>182354</v>
      </c>
      <c r="D37091" t="s">
        <v>182355</v>
      </c>
      <c r="E37091" s="1">
        <v>42925.604166666664</v>
      </c>
      <c r="F37091" t="s">
        <v>182356</v>
      </c>
      <c r="G37091" t="s">
        <v>182357</v>
      </c>
      <c r="H37091">
        <v>27</v>
      </c>
      <c r="I37091" t="s">
        <v>28</v>
      </c>
      <c r="J37091" t="s">
        <v>4860</v>
      </c>
      <c r="K37091">
        <v>550</v>
      </c>
      <c r="L37091" t="s">
        <v>30</v>
      </c>
      <c r="M37091" t="s">
        <v>31</v>
      </c>
      <c r="N37091" t="b">
        <v>0</v>
      </c>
      <c r="O37091" t="s">
        <v>182358</v>
      </c>
      <c r="Q37091">
        <v>1759</v>
      </c>
      <c r="R37091">
        <v>3</v>
      </c>
      <c r="S37091">
        <v>0</v>
      </c>
      <c r="T37091">
        <v>0</v>
      </c>
      <c r="U37091">
        <v>0</v>
      </c>
    </row>
    <row r="37092" spans="1:21" x14ac:dyDescent="0.25">
      <c r="A37092" t="s">
        <v>177614</v>
      </c>
      <c r="B37092" t="s">
        <v>177615</v>
      </c>
      <c r="C37092" t="s">
        <v>182359</v>
      </c>
      <c r="D37092" t="s">
        <v>182360</v>
      </c>
      <c r="E37092" s="1">
        <v>42925.299305555556</v>
      </c>
      <c r="F37092" t="s">
        <v>182361</v>
      </c>
      <c r="G37092" t="s">
        <v>182362</v>
      </c>
      <c r="H37092">
        <v>27</v>
      </c>
      <c r="I37092" t="s">
        <v>28</v>
      </c>
      <c r="J37092" t="s">
        <v>1172</v>
      </c>
      <c r="K37092">
        <v>488</v>
      </c>
      <c r="L37092" t="s">
        <v>30</v>
      </c>
      <c r="M37092" t="s">
        <v>31</v>
      </c>
      <c r="N37092" t="b">
        <v>0</v>
      </c>
      <c r="O37092" t="s">
        <v>182363</v>
      </c>
      <c r="Q37092">
        <v>3682</v>
      </c>
      <c r="R37092">
        <v>14</v>
      </c>
      <c r="S37092">
        <v>3</v>
      </c>
      <c r="T37092">
        <v>0</v>
      </c>
      <c r="U37092">
        <v>1</v>
      </c>
    </row>
    <row r="37093" spans="1:21" x14ac:dyDescent="0.25">
      <c r="A37093" t="s">
        <v>177614</v>
      </c>
      <c r="B37093" t="s">
        <v>177615</v>
      </c>
      <c r="C37093" t="s">
        <v>182364</v>
      </c>
      <c r="D37093" t="s">
        <v>182365</v>
      </c>
      <c r="E37093" s="1">
        <v>42895.9375</v>
      </c>
      <c r="F37093" t="s">
        <v>182366</v>
      </c>
      <c r="G37093" t="s">
        <v>182367</v>
      </c>
      <c r="H37093">
        <v>27</v>
      </c>
      <c r="I37093" t="s">
        <v>28</v>
      </c>
      <c r="J37093" t="s">
        <v>4317</v>
      </c>
      <c r="K37093">
        <v>301</v>
      </c>
      <c r="L37093" t="s">
        <v>30</v>
      </c>
      <c r="M37093" t="s">
        <v>31</v>
      </c>
      <c r="N37093" t="b">
        <v>0</v>
      </c>
      <c r="O37093" t="s">
        <v>182368</v>
      </c>
      <c r="Q37093">
        <v>6906</v>
      </c>
      <c r="R37093">
        <v>55</v>
      </c>
      <c r="S37093">
        <v>4</v>
      </c>
      <c r="T37093">
        <v>0</v>
      </c>
      <c r="U37093">
        <v>0</v>
      </c>
    </row>
    <row r="37094" spans="1:21" x14ac:dyDescent="0.25">
      <c r="A37094" t="s">
        <v>177614</v>
      </c>
      <c r="B37094" t="s">
        <v>177615</v>
      </c>
      <c r="C37094" t="s">
        <v>182369</v>
      </c>
      <c r="D37094" t="s">
        <v>182370</v>
      </c>
      <c r="E37094" s="1">
        <v>42895.604166666664</v>
      </c>
      <c r="F37094" t="s">
        <v>182371</v>
      </c>
      <c r="G37094" t="s">
        <v>182372</v>
      </c>
      <c r="H37094">
        <v>27</v>
      </c>
      <c r="I37094" t="s">
        <v>28</v>
      </c>
      <c r="J37094" t="s">
        <v>18277</v>
      </c>
      <c r="K37094">
        <v>229</v>
      </c>
      <c r="L37094" t="s">
        <v>30</v>
      </c>
      <c r="M37094" t="s">
        <v>31</v>
      </c>
      <c r="N37094" t="b">
        <v>0</v>
      </c>
      <c r="O37094" t="s">
        <v>182373</v>
      </c>
      <c r="Q37094">
        <v>3554</v>
      </c>
      <c r="R37094">
        <v>14</v>
      </c>
      <c r="S37094">
        <v>1</v>
      </c>
      <c r="T37094">
        <v>0</v>
      </c>
      <c r="U37094">
        <v>1</v>
      </c>
    </row>
    <row r="37095" spans="1:21" x14ac:dyDescent="0.25">
      <c r="A37095" t="s">
        <v>177614</v>
      </c>
      <c r="B37095" t="s">
        <v>177615</v>
      </c>
      <c r="C37095" t="s">
        <v>182374</v>
      </c>
      <c r="D37095" t="s">
        <v>182375</v>
      </c>
      <c r="E37095" s="1">
        <v>42895.277083333334</v>
      </c>
      <c r="F37095" t="s">
        <v>182376</v>
      </c>
      <c r="G37095" t="s">
        <v>182377</v>
      </c>
      <c r="H37095">
        <v>27</v>
      </c>
      <c r="I37095" t="s">
        <v>28</v>
      </c>
      <c r="J37095" t="s">
        <v>8268</v>
      </c>
      <c r="K37095">
        <v>901</v>
      </c>
      <c r="L37095" t="s">
        <v>30</v>
      </c>
      <c r="M37095" t="s">
        <v>31</v>
      </c>
      <c r="N37095" t="b">
        <v>0</v>
      </c>
      <c r="O37095" t="s">
        <v>182378</v>
      </c>
      <c r="Q37095">
        <v>13647</v>
      </c>
      <c r="R37095">
        <v>71</v>
      </c>
      <c r="S37095">
        <v>3</v>
      </c>
      <c r="T37095">
        <v>0</v>
      </c>
      <c r="U37095">
        <v>3</v>
      </c>
    </row>
    <row r="37096" spans="1:21" x14ac:dyDescent="0.25">
      <c r="A37096" t="s">
        <v>177614</v>
      </c>
      <c r="B37096" t="s">
        <v>177615</v>
      </c>
      <c r="C37096" t="s">
        <v>182379</v>
      </c>
      <c r="D37096" t="s">
        <v>182380</v>
      </c>
      <c r="E37096" s="1">
        <v>42864.9375</v>
      </c>
      <c r="F37096" t="s">
        <v>182381</v>
      </c>
      <c r="G37096" t="s">
        <v>182382</v>
      </c>
      <c r="H37096">
        <v>27</v>
      </c>
      <c r="I37096" t="s">
        <v>28</v>
      </c>
      <c r="J37096" t="s">
        <v>2167</v>
      </c>
      <c r="K37096">
        <v>1025</v>
      </c>
      <c r="L37096" t="s">
        <v>30</v>
      </c>
      <c r="M37096" t="s">
        <v>31</v>
      </c>
      <c r="N37096" t="b">
        <v>0</v>
      </c>
      <c r="O37096" t="s">
        <v>182383</v>
      </c>
      <c r="Q37096">
        <v>3184</v>
      </c>
      <c r="R37096">
        <v>15</v>
      </c>
      <c r="S37096">
        <v>0</v>
      </c>
      <c r="T37096">
        <v>0</v>
      </c>
      <c r="U37096">
        <v>0</v>
      </c>
    </row>
    <row r="37097" spans="1:21" x14ac:dyDescent="0.25">
      <c r="A37097" t="s">
        <v>177614</v>
      </c>
      <c r="B37097" t="s">
        <v>177615</v>
      </c>
      <c r="C37097" t="s">
        <v>182384</v>
      </c>
      <c r="D37097" t="s">
        <v>182385</v>
      </c>
      <c r="E37097" s="1">
        <v>42864.604166666664</v>
      </c>
      <c r="F37097" t="s">
        <v>182386</v>
      </c>
      <c r="G37097" t="s">
        <v>182387</v>
      </c>
      <c r="H37097">
        <v>27</v>
      </c>
      <c r="I37097" t="s">
        <v>28</v>
      </c>
      <c r="J37097" t="s">
        <v>4129</v>
      </c>
      <c r="K37097">
        <v>333</v>
      </c>
      <c r="L37097" t="s">
        <v>30</v>
      </c>
      <c r="M37097" t="s">
        <v>31</v>
      </c>
      <c r="N37097" t="b">
        <v>0</v>
      </c>
      <c r="O37097" t="s">
        <v>182388</v>
      </c>
      <c r="Q37097">
        <v>2866</v>
      </c>
      <c r="R37097">
        <v>17</v>
      </c>
      <c r="S37097">
        <v>0</v>
      </c>
      <c r="T37097">
        <v>0</v>
      </c>
      <c r="U37097">
        <v>0</v>
      </c>
    </row>
    <row r="37098" spans="1:21" x14ac:dyDescent="0.25">
      <c r="A37098" t="s">
        <v>177614</v>
      </c>
      <c r="B37098" t="s">
        <v>177615</v>
      </c>
      <c r="C37098" t="s">
        <v>182389</v>
      </c>
      <c r="D37098" t="s">
        <v>182390</v>
      </c>
      <c r="E37098" s="1">
        <v>42864.26666666667</v>
      </c>
      <c r="F37098" t="s">
        <v>182391</v>
      </c>
      <c r="G37098" t="s">
        <v>182392</v>
      </c>
      <c r="H37098">
        <v>27</v>
      </c>
      <c r="I37098" t="s">
        <v>28</v>
      </c>
      <c r="J37098" t="s">
        <v>238</v>
      </c>
      <c r="K37098">
        <v>303</v>
      </c>
      <c r="L37098" t="s">
        <v>30</v>
      </c>
      <c r="M37098" t="s">
        <v>31</v>
      </c>
      <c r="N37098" t="b">
        <v>0</v>
      </c>
      <c r="O37098" t="s">
        <v>182393</v>
      </c>
      <c r="Q37098">
        <v>8758</v>
      </c>
      <c r="R37098">
        <v>52</v>
      </c>
      <c r="S37098">
        <v>2</v>
      </c>
      <c r="T37098">
        <v>0</v>
      </c>
      <c r="U37098">
        <v>2</v>
      </c>
    </row>
    <row r="37099" spans="1:21" x14ac:dyDescent="0.25">
      <c r="A37099" t="s">
        <v>177614</v>
      </c>
      <c r="B37099" t="s">
        <v>177615</v>
      </c>
      <c r="C37099" t="s">
        <v>182394</v>
      </c>
      <c r="D37099" t="s">
        <v>182395</v>
      </c>
      <c r="E37099" s="1">
        <v>42864.216666666667</v>
      </c>
      <c r="F37099" t="s">
        <v>182396</v>
      </c>
      <c r="G37099" t="s">
        <v>182397</v>
      </c>
      <c r="H37099">
        <v>27</v>
      </c>
      <c r="I37099" t="s">
        <v>28</v>
      </c>
      <c r="J37099" t="s">
        <v>44559</v>
      </c>
      <c r="K37099">
        <v>51</v>
      </c>
      <c r="L37099" t="s">
        <v>30</v>
      </c>
      <c r="M37099" t="s">
        <v>31</v>
      </c>
      <c r="N37099" t="b">
        <v>0</v>
      </c>
      <c r="O37099" t="s">
        <v>182398</v>
      </c>
      <c r="Q37099">
        <v>22301</v>
      </c>
      <c r="R37099">
        <v>96</v>
      </c>
      <c r="S37099">
        <v>10</v>
      </c>
      <c r="T37099">
        <v>0</v>
      </c>
      <c r="U37099">
        <v>2</v>
      </c>
    </row>
    <row r="37100" spans="1:21" x14ac:dyDescent="0.25">
      <c r="A37100" t="s">
        <v>177614</v>
      </c>
      <c r="B37100" t="s">
        <v>177615</v>
      </c>
      <c r="C37100" t="s">
        <v>182399</v>
      </c>
      <c r="D37100" t="s">
        <v>182400</v>
      </c>
      <c r="E37100" s="1">
        <v>42834.9375</v>
      </c>
      <c r="F37100" t="s">
        <v>182401</v>
      </c>
      <c r="G37100" t="s">
        <v>182402</v>
      </c>
      <c r="H37100">
        <v>27</v>
      </c>
      <c r="I37100" t="s">
        <v>28</v>
      </c>
      <c r="J37100" t="s">
        <v>12857</v>
      </c>
      <c r="K37100">
        <v>492</v>
      </c>
      <c r="L37100" t="s">
        <v>30</v>
      </c>
      <c r="M37100" t="s">
        <v>31</v>
      </c>
      <c r="N37100" t="b">
        <v>0</v>
      </c>
      <c r="O37100" t="s">
        <v>182403</v>
      </c>
      <c r="Q37100">
        <v>3629</v>
      </c>
      <c r="R37100">
        <v>17</v>
      </c>
      <c r="S37100">
        <v>2</v>
      </c>
      <c r="T37100">
        <v>0</v>
      </c>
      <c r="U37100">
        <v>0</v>
      </c>
    </row>
    <row r="37101" spans="1:21" x14ac:dyDescent="0.25">
      <c r="A37101" t="s">
        <v>177614</v>
      </c>
      <c r="B37101" t="s">
        <v>177615</v>
      </c>
      <c r="C37101" t="s">
        <v>182404</v>
      </c>
      <c r="D37101" t="s">
        <v>182405</v>
      </c>
      <c r="E37101" s="1">
        <v>42834.604166666664</v>
      </c>
      <c r="F37101" t="s">
        <v>182406</v>
      </c>
      <c r="G37101" t="s">
        <v>182407</v>
      </c>
      <c r="H37101">
        <v>27</v>
      </c>
      <c r="I37101" t="s">
        <v>28</v>
      </c>
      <c r="J37101" t="s">
        <v>12324</v>
      </c>
      <c r="K37101">
        <v>554</v>
      </c>
      <c r="L37101" t="s">
        <v>30</v>
      </c>
      <c r="M37101" t="s">
        <v>31</v>
      </c>
      <c r="N37101" t="b">
        <v>0</v>
      </c>
      <c r="O37101" t="s">
        <v>182408</v>
      </c>
      <c r="Q37101">
        <v>19139</v>
      </c>
      <c r="R37101">
        <v>130</v>
      </c>
      <c r="S37101">
        <v>8</v>
      </c>
      <c r="T37101">
        <v>0</v>
      </c>
      <c r="U37101">
        <v>3</v>
      </c>
    </row>
    <row r="37102" spans="1:21" x14ac:dyDescent="0.25">
      <c r="A37102" t="s">
        <v>177614</v>
      </c>
      <c r="B37102" t="s">
        <v>177615</v>
      </c>
      <c r="C37102" t="s">
        <v>182409</v>
      </c>
      <c r="D37102" t="s">
        <v>182410</v>
      </c>
      <c r="E37102" s="1">
        <v>42834.286111111112</v>
      </c>
      <c r="F37102" t="s">
        <v>182411</v>
      </c>
      <c r="G37102" t="s">
        <v>182412</v>
      </c>
      <c r="H37102">
        <v>27</v>
      </c>
      <c r="I37102" t="s">
        <v>28</v>
      </c>
      <c r="J37102" t="s">
        <v>1147</v>
      </c>
      <c r="K37102">
        <v>305</v>
      </c>
      <c r="L37102" t="s">
        <v>30</v>
      </c>
      <c r="M37102" t="s">
        <v>31</v>
      </c>
      <c r="N37102" t="b">
        <v>0</v>
      </c>
      <c r="O37102" t="s">
        <v>182413</v>
      </c>
      <c r="Q37102">
        <v>10009</v>
      </c>
      <c r="R37102">
        <v>42</v>
      </c>
      <c r="S37102">
        <v>0</v>
      </c>
      <c r="T37102">
        <v>0</v>
      </c>
      <c r="U37102">
        <v>1</v>
      </c>
    </row>
    <row r="37103" spans="1:21" x14ac:dyDescent="0.25">
      <c r="A37103" t="s">
        <v>177614</v>
      </c>
      <c r="B37103" t="s">
        <v>177615</v>
      </c>
      <c r="C37103" t="s">
        <v>182414</v>
      </c>
      <c r="D37103" t="s">
        <v>182415</v>
      </c>
      <c r="E37103" s="1">
        <v>42744.9375</v>
      </c>
      <c r="F37103" t="s">
        <v>182416</v>
      </c>
      <c r="G37103" t="s">
        <v>182417</v>
      </c>
      <c r="H37103">
        <v>27</v>
      </c>
      <c r="I37103" t="s">
        <v>28</v>
      </c>
      <c r="J37103" t="s">
        <v>8268</v>
      </c>
      <c r="K37103">
        <v>901</v>
      </c>
      <c r="L37103" t="s">
        <v>30</v>
      </c>
      <c r="M37103" t="s">
        <v>31</v>
      </c>
      <c r="N37103" t="b">
        <v>0</v>
      </c>
      <c r="O37103" t="s">
        <v>182418</v>
      </c>
      <c r="Q37103">
        <v>151309</v>
      </c>
      <c r="R37103">
        <v>2634</v>
      </c>
      <c r="S37103">
        <v>98</v>
      </c>
      <c r="T37103">
        <v>0</v>
      </c>
      <c r="U37103">
        <v>90</v>
      </c>
    </row>
    <row r="37104" spans="1:21" x14ac:dyDescent="0.25">
      <c r="A37104" t="s">
        <v>177614</v>
      </c>
      <c r="B37104" t="s">
        <v>177615</v>
      </c>
      <c r="C37104" t="s">
        <v>182419</v>
      </c>
      <c r="D37104" t="s">
        <v>182420</v>
      </c>
      <c r="E37104" s="1">
        <v>42744.604166666664</v>
      </c>
      <c r="F37104" t="s">
        <v>182421</v>
      </c>
      <c r="G37104" t="s">
        <v>182422</v>
      </c>
      <c r="H37104">
        <v>27</v>
      </c>
      <c r="I37104" t="s">
        <v>28</v>
      </c>
      <c r="J37104" t="s">
        <v>5291</v>
      </c>
      <c r="K37104">
        <v>552</v>
      </c>
      <c r="L37104" t="s">
        <v>30</v>
      </c>
      <c r="M37104" t="s">
        <v>31</v>
      </c>
      <c r="N37104" t="b">
        <v>0</v>
      </c>
      <c r="O37104" t="s">
        <v>182423</v>
      </c>
      <c r="Q37104">
        <v>1167606</v>
      </c>
      <c r="R37104">
        <v>9930</v>
      </c>
      <c r="S37104">
        <v>651</v>
      </c>
      <c r="T37104">
        <v>0</v>
      </c>
      <c r="U37104">
        <v>458</v>
      </c>
    </row>
    <row r="37105" spans="1:21" x14ac:dyDescent="0.25">
      <c r="A37105" t="s">
        <v>177614</v>
      </c>
      <c r="B37105" t="s">
        <v>177615</v>
      </c>
      <c r="C37105" t="s">
        <v>182424</v>
      </c>
      <c r="D37105" t="s">
        <v>182425</v>
      </c>
      <c r="E37105" s="1">
        <v>42744.298611111109</v>
      </c>
      <c r="F37105" t="s">
        <v>182426</v>
      </c>
      <c r="G37105" t="s">
        <v>182427</v>
      </c>
      <c r="H37105">
        <v>27</v>
      </c>
      <c r="I37105" t="s">
        <v>28</v>
      </c>
      <c r="J37105" t="s">
        <v>4860</v>
      </c>
      <c r="K37105">
        <v>550</v>
      </c>
      <c r="L37105" t="s">
        <v>30</v>
      </c>
      <c r="M37105" t="s">
        <v>31</v>
      </c>
      <c r="N37105" t="b">
        <v>0</v>
      </c>
      <c r="O37105" t="s">
        <v>182428</v>
      </c>
      <c r="Q37105">
        <v>25673</v>
      </c>
      <c r="R37105">
        <v>242</v>
      </c>
      <c r="S37105">
        <v>13</v>
      </c>
      <c r="T37105">
        <v>0</v>
      </c>
      <c r="U37105">
        <v>26</v>
      </c>
    </row>
    <row r="37106" spans="1:21" x14ac:dyDescent="0.25">
      <c r="A37106" t="s">
        <v>177614</v>
      </c>
      <c r="B37106" t="s">
        <v>177615</v>
      </c>
      <c r="C37106" t="s">
        <v>182429</v>
      </c>
      <c r="D37106" t="s">
        <v>182430</v>
      </c>
      <c r="E37106" t="s">
        <v>182431</v>
      </c>
      <c r="F37106" t="s">
        <v>182432</v>
      </c>
      <c r="G37106" t="s">
        <v>182433</v>
      </c>
      <c r="H37106">
        <v>27</v>
      </c>
      <c r="I37106" t="s">
        <v>28</v>
      </c>
      <c r="J37106" t="s">
        <v>21313</v>
      </c>
      <c r="K37106">
        <v>408</v>
      </c>
      <c r="L37106" t="s">
        <v>30</v>
      </c>
      <c r="M37106" t="s">
        <v>31</v>
      </c>
      <c r="N37106" t="b">
        <v>0</v>
      </c>
      <c r="O37106" t="s">
        <v>182434</v>
      </c>
      <c r="Q37106">
        <v>2723</v>
      </c>
      <c r="R37106">
        <v>17</v>
      </c>
      <c r="S37106">
        <v>0</v>
      </c>
      <c r="T37106">
        <v>0</v>
      </c>
      <c r="U37106">
        <v>2</v>
      </c>
    </row>
    <row r="37107" spans="1:21" x14ac:dyDescent="0.25">
      <c r="A37107" t="s">
        <v>177614</v>
      </c>
      <c r="B37107" t="s">
        <v>177615</v>
      </c>
      <c r="C37107" t="s">
        <v>182435</v>
      </c>
      <c r="D37107" t="s">
        <v>182436</v>
      </c>
      <c r="E37107" t="s">
        <v>182437</v>
      </c>
      <c r="F37107" t="s">
        <v>182438</v>
      </c>
      <c r="G37107" t="s">
        <v>182439</v>
      </c>
      <c r="H37107">
        <v>27</v>
      </c>
      <c r="I37107" t="s">
        <v>28</v>
      </c>
      <c r="J37107" t="s">
        <v>115153</v>
      </c>
      <c r="K37107">
        <v>1605</v>
      </c>
      <c r="L37107" t="s">
        <v>30</v>
      </c>
      <c r="M37107" t="s">
        <v>31</v>
      </c>
      <c r="N37107" t="b">
        <v>0</v>
      </c>
      <c r="O37107" t="s">
        <v>182440</v>
      </c>
      <c r="Q37107">
        <v>3788</v>
      </c>
      <c r="R37107">
        <v>23</v>
      </c>
      <c r="S37107">
        <v>2</v>
      </c>
      <c r="T37107">
        <v>0</v>
      </c>
      <c r="U37107">
        <v>2</v>
      </c>
    </row>
    <row r="37108" spans="1:21" x14ac:dyDescent="0.25">
      <c r="A37108" t="s">
        <v>177614</v>
      </c>
      <c r="B37108" t="s">
        <v>177615</v>
      </c>
      <c r="C37108" t="s">
        <v>182441</v>
      </c>
      <c r="D37108" t="s">
        <v>182442</v>
      </c>
      <c r="E37108" t="s">
        <v>182443</v>
      </c>
      <c r="F37108" t="s">
        <v>182444</v>
      </c>
      <c r="G37108" t="s">
        <v>182445</v>
      </c>
      <c r="H37108">
        <v>27</v>
      </c>
      <c r="I37108" t="s">
        <v>28</v>
      </c>
      <c r="J37108" t="s">
        <v>22649</v>
      </c>
      <c r="K37108">
        <v>1487</v>
      </c>
      <c r="L37108" t="s">
        <v>30</v>
      </c>
      <c r="M37108" t="s">
        <v>31</v>
      </c>
      <c r="N37108" t="b">
        <v>0</v>
      </c>
      <c r="O37108" t="s">
        <v>182446</v>
      </c>
      <c r="Q37108">
        <v>51028</v>
      </c>
      <c r="R37108">
        <v>369</v>
      </c>
      <c r="S37108">
        <v>36</v>
      </c>
      <c r="T37108">
        <v>0</v>
      </c>
      <c r="U37108">
        <v>25</v>
      </c>
    </row>
    <row r="37109" spans="1:21" x14ac:dyDescent="0.25">
      <c r="A37109" t="s">
        <v>177614</v>
      </c>
      <c r="B37109" t="s">
        <v>177615</v>
      </c>
      <c r="C37109" t="s">
        <v>182447</v>
      </c>
      <c r="D37109" t="s">
        <v>182448</v>
      </c>
      <c r="E37109" t="s">
        <v>182449</v>
      </c>
      <c r="F37109" t="s">
        <v>182450</v>
      </c>
      <c r="G37109" t="s">
        <v>182451</v>
      </c>
      <c r="H37109">
        <v>27</v>
      </c>
      <c r="I37109" t="s">
        <v>28</v>
      </c>
      <c r="J37109" t="s">
        <v>127474</v>
      </c>
      <c r="K37109">
        <v>1551</v>
      </c>
      <c r="L37109" t="s">
        <v>30</v>
      </c>
      <c r="M37109" t="s">
        <v>31</v>
      </c>
      <c r="N37109" t="b">
        <v>0</v>
      </c>
      <c r="O37109" t="s">
        <v>182452</v>
      </c>
      <c r="Q37109">
        <v>103232</v>
      </c>
      <c r="R37109">
        <v>694</v>
      </c>
      <c r="S37109">
        <v>48</v>
      </c>
      <c r="T37109">
        <v>0</v>
      </c>
      <c r="U37109">
        <v>41</v>
      </c>
    </row>
    <row r="37110" spans="1:21" x14ac:dyDescent="0.25">
      <c r="A37110" t="s">
        <v>177614</v>
      </c>
      <c r="B37110" t="s">
        <v>177615</v>
      </c>
      <c r="C37110" t="s">
        <v>182453</v>
      </c>
      <c r="D37110" t="s">
        <v>182454</v>
      </c>
      <c r="E37110" t="s">
        <v>182455</v>
      </c>
      <c r="F37110" t="s">
        <v>182456</v>
      </c>
      <c r="G37110" t="s">
        <v>182457</v>
      </c>
      <c r="H37110">
        <v>27</v>
      </c>
      <c r="I37110" t="s">
        <v>28</v>
      </c>
      <c r="J37110" t="s">
        <v>117292</v>
      </c>
      <c r="K37110">
        <v>1501</v>
      </c>
      <c r="L37110" t="s">
        <v>30</v>
      </c>
      <c r="M37110" t="s">
        <v>31</v>
      </c>
      <c r="N37110" t="b">
        <v>0</v>
      </c>
      <c r="O37110" t="s">
        <v>182458</v>
      </c>
      <c r="Q37110">
        <v>40874</v>
      </c>
      <c r="R37110">
        <v>141</v>
      </c>
      <c r="S37110">
        <v>41</v>
      </c>
      <c r="T37110">
        <v>0</v>
      </c>
      <c r="U37110">
        <v>9</v>
      </c>
    </row>
    <row r="37111" spans="1:21" x14ac:dyDescent="0.25">
      <c r="A37111" t="s">
        <v>177614</v>
      </c>
      <c r="B37111" t="s">
        <v>177615</v>
      </c>
      <c r="C37111" t="s">
        <v>182459</v>
      </c>
      <c r="D37111" t="s">
        <v>182460</v>
      </c>
      <c r="E37111" t="s">
        <v>182461</v>
      </c>
      <c r="F37111" t="s">
        <v>182462</v>
      </c>
      <c r="G37111" t="s">
        <v>182463</v>
      </c>
      <c r="H37111">
        <v>27</v>
      </c>
      <c r="I37111" t="s">
        <v>28</v>
      </c>
      <c r="J37111" t="s">
        <v>8243</v>
      </c>
      <c r="K37111">
        <v>520</v>
      </c>
      <c r="L37111" t="s">
        <v>30</v>
      </c>
      <c r="M37111" t="s">
        <v>31</v>
      </c>
      <c r="N37111" t="b">
        <v>0</v>
      </c>
      <c r="O37111" t="s">
        <v>182464</v>
      </c>
      <c r="Q37111">
        <v>3619</v>
      </c>
      <c r="R37111">
        <v>37</v>
      </c>
      <c r="S37111">
        <v>1</v>
      </c>
      <c r="T37111">
        <v>0</v>
      </c>
      <c r="U37111">
        <v>4</v>
      </c>
    </row>
    <row r="37112" spans="1:21" x14ac:dyDescent="0.25">
      <c r="A37112" t="s">
        <v>177614</v>
      </c>
      <c r="B37112" t="s">
        <v>177615</v>
      </c>
      <c r="C37112" t="s">
        <v>182465</v>
      </c>
      <c r="D37112" t="s">
        <v>182466</v>
      </c>
      <c r="E37112" t="s">
        <v>182467</v>
      </c>
      <c r="F37112" t="s">
        <v>182468</v>
      </c>
      <c r="G37112" t="s">
        <v>182469</v>
      </c>
      <c r="H37112">
        <v>27</v>
      </c>
      <c r="I37112" t="s">
        <v>28</v>
      </c>
      <c r="J37112" t="s">
        <v>20395</v>
      </c>
      <c r="K37112">
        <v>939</v>
      </c>
      <c r="L37112" t="s">
        <v>30</v>
      </c>
      <c r="M37112" t="s">
        <v>31</v>
      </c>
      <c r="N37112" t="b">
        <v>0</v>
      </c>
      <c r="O37112" t="s">
        <v>182470</v>
      </c>
      <c r="Q37112">
        <v>24029</v>
      </c>
      <c r="R37112">
        <v>168</v>
      </c>
      <c r="S37112">
        <v>9</v>
      </c>
      <c r="T37112">
        <v>0</v>
      </c>
      <c r="U37112">
        <v>5</v>
      </c>
    </row>
    <row r="37113" spans="1:21" x14ac:dyDescent="0.25">
      <c r="A37113" t="s">
        <v>177614</v>
      </c>
      <c r="B37113" t="s">
        <v>177615</v>
      </c>
      <c r="C37113" t="s">
        <v>182471</v>
      </c>
      <c r="D37113" t="s">
        <v>182472</v>
      </c>
      <c r="E37113" t="s">
        <v>182473</v>
      </c>
      <c r="F37113" t="s">
        <v>182474</v>
      </c>
      <c r="G37113" t="s">
        <v>182475</v>
      </c>
      <c r="H37113">
        <v>27</v>
      </c>
      <c r="I37113" t="s">
        <v>28</v>
      </c>
      <c r="J37113" t="s">
        <v>182476</v>
      </c>
      <c r="K37113">
        <v>2550</v>
      </c>
      <c r="L37113" t="s">
        <v>30</v>
      </c>
      <c r="M37113" t="s">
        <v>31</v>
      </c>
      <c r="N37113" t="b">
        <v>0</v>
      </c>
      <c r="O37113" t="s">
        <v>182477</v>
      </c>
      <c r="Q37113">
        <v>134810</v>
      </c>
      <c r="R37113">
        <v>1911</v>
      </c>
      <c r="S37113">
        <v>45</v>
      </c>
      <c r="T37113">
        <v>0</v>
      </c>
      <c r="U37113">
        <v>43</v>
      </c>
    </row>
    <row r="37114" spans="1:21" x14ac:dyDescent="0.25">
      <c r="A37114" t="s">
        <v>177614</v>
      </c>
      <c r="B37114" t="s">
        <v>177615</v>
      </c>
      <c r="C37114" t="s">
        <v>182478</v>
      </c>
      <c r="D37114" t="s">
        <v>182479</v>
      </c>
      <c r="E37114" t="s">
        <v>182480</v>
      </c>
      <c r="F37114" t="s">
        <v>182481</v>
      </c>
      <c r="G37114" t="s">
        <v>182482</v>
      </c>
      <c r="H37114">
        <v>27</v>
      </c>
      <c r="I37114" t="s">
        <v>28</v>
      </c>
      <c r="J37114" t="s">
        <v>148150</v>
      </c>
      <c r="K37114">
        <v>2002</v>
      </c>
      <c r="L37114" t="s">
        <v>30</v>
      </c>
      <c r="M37114" t="s">
        <v>31</v>
      </c>
      <c r="N37114" t="b">
        <v>0</v>
      </c>
      <c r="O37114" t="s">
        <v>182483</v>
      </c>
      <c r="Q37114">
        <v>42607</v>
      </c>
      <c r="R37114">
        <v>529</v>
      </c>
      <c r="S37114">
        <v>14</v>
      </c>
      <c r="T37114">
        <v>0</v>
      </c>
      <c r="U37114">
        <v>44</v>
      </c>
    </row>
    <row r="37115" spans="1:21" x14ac:dyDescent="0.25">
      <c r="A37115" t="s">
        <v>177614</v>
      </c>
      <c r="B37115" t="s">
        <v>177615</v>
      </c>
      <c r="C37115" t="s">
        <v>182484</v>
      </c>
      <c r="D37115" t="s">
        <v>182485</v>
      </c>
      <c r="E37115" t="s">
        <v>182486</v>
      </c>
      <c r="F37115" t="s">
        <v>182487</v>
      </c>
      <c r="G37115" t="s">
        <v>182488</v>
      </c>
      <c r="H37115">
        <v>27</v>
      </c>
      <c r="I37115" t="s">
        <v>28</v>
      </c>
      <c r="J37115" t="s">
        <v>474</v>
      </c>
      <c r="K37115">
        <v>572</v>
      </c>
      <c r="L37115" t="s">
        <v>30</v>
      </c>
      <c r="M37115" t="s">
        <v>31</v>
      </c>
      <c r="N37115" t="b">
        <v>0</v>
      </c>
      <c r="O37115" t="s">
        <v>182489</v>
      </c>
      <c r="Q37115">
        <v>1594</v>
      </c>
      <c r="R37115">
        <v>8</v>
      </c>
      <c r="S37115">
        <v>0</v>
      </c>
      <c r="T37115">
        <v>0</v>
      </c>
      <c r="U37115">
        <v>2</v>
      </c>
    </row>
    <row r="37116" spans="1:21" x14ac:dyDescent="0.25">
      <c r="A37116" t="s">
        <v>177614</v>
      </c>
      <c r="B37116" t="s">
        <v>177615</v>
      </c>
      <c r="C37116" t="s">
        <v>182490</v>
      </c>
      <c r="D37116" t="s">
        <v>182491</v>
      </c>
      <c r="E37116" t="s">
        <v>182492</v>
      </c>
      <c r="F37116" t="s">
        <v>182493</v>
      </c>
      <c r="G37116" t="s">
        <v>182494</v>
      </c>
      <c r="H37116">
        <v>27</v>
      </c>
      <c r="I37116" t="s">
        <v>28</v>
      </c>
      <c r="J37116" t="s">
        <v>5518</v>
      </c>
      <c r="K37116">
        <v>1217</v>
      </c>
      <c r="L37116" t="s">
        <v>30</v>
      </c>
      <c r="M37116" t="s">
        <v>31</v>
      </c>
      <c r="N37116" t="b">
        <v>0</v>
      </c>
      <c r="O37116" t="s">
        <v>182495</v>
      </c>
      <c r="Q37116">
        <v>65659</v>
      </c>
      <c r="R37116">
        <v>882</v>
      </c>
      <c r="S37116">
        <v>34</v>
      </c>
      <c r="T37116">
        <v>0</v>
      </c>
      <c r="U37116">
        <v>34</v>
      </c>
    </row>
    <row r="37117" spans="1:21" x14ac:dyDescent="0.25">
      <c r="A37117" t="s">
        <v>177614</v>
      </c>
      <c r="B37117" t="s">
        <v>177615</v>
      </c>
      <c r="C37117" t="s">
        <v>182496</v>
      </c>
      <c r="D37117" t="s">
        <v>182497</v>
      </c>
      <c r="E37117" t="s">
        <v>182498</v>
      </c>
      <c r="F37117" t="s">
        <v>182499</v>
      </c>
      <c r="G37117" t="s">
        <v>182500</v>
      </c>
      <c r="H37117">
        <v>27</v>
      </c>
      <c r="I37117" t="s">
        <v>28</v>
      </c>
      <c r="J37117" t="s">
        <v>648</v>
      </c>
      <c r="K37117">
        <v>220</v>
      </c>
      <c r="L37117" t="s">
        <v>30</v>
      </c>
      <c r="M37117" t="s">
        <v>31</v>
      </c>
      <c r="N37117" t="b">
        <v>0</v>
      </c>
      <c r="O37117" t="s">
        <v>182501</v>
      </c>
      <c r="Q37117">
        <v>3656</v>
      </c>
      <c r="R37117">
        <v>11</v>
      </c>
      <c r="S37117">
        <v>1</v>
      </c>
      <c r="T37117">
        <v>0</v>
      </c>
      <c r="U37117">
        <v>1</v>
      </c>
    </row>
    <row r="37118" spans="1:21" x14ac:dyDescent="0.25">
      <c r="A37118" t="s">
        <v>177614</v>
      </c>
      <c r="B37118" t="s">
        <v>177615</v>
      </c>
      <c r="C37118" t="s">
        <v>182502</v>
      </c>
      <c r="D37118" t="s">
        <v>182503</v>
      </c>
      <c r="E37118" t="s">
        <v>182504</v>
      </c>
      <c r="F37118" t="s">
        <v>182505</v>
      </c>
      <c r="G37118" t="s">
        <v>182506</v>
      </c>
      <c r="H37118">
        <v>27</v>
      </c>
      <c r="I37118" t="s">
        <v>28</v>
      </c>
      <c r="J37118" t="s">
        <v>3880</v>
      </c>
      <c r="K37118">
        <v>369</v>
      </c>
      <c r="L37118" t="s">
        <v>30</v>
      </c>
      <c r="M37118" t="s">
        <v>31</v>
      </c>
      <c r="N37118" t="b">
        <v>0</v>
      </c>
      <c r="O37118" t="s">
        <v>182507</v>
      </c>
      <c r="Q37118">
        <v>3889</v>
      </c>
      <c r="R37118">
        <v>13</v>
      </c>
      <c r="S37118">
        <v>0</v>
      </c>
      <c r="T37118">
        <v>0</v>
      </c>
      <c r="U37118">
        <v>1</v>
      </c>
    </row>
    <row r="37119" spans="1:21" x14ac:dyDescent="0.25">
      <c r="A37119" t="s">
        <v>177614</v>
      </c>
      <c r="B37119" t="s">
        <v>177615</v>
      </c>
      <c r="C37119" t="s">
        <v>182508</v>
      </c>
      <c r="D37119" t="s">
        <v>182509</v>
      </c>
      <c r="E37119" t="s">
        <v>182510</v>
      </c>
      <c r="F37119" t="s">
        <v>182511</v>
      </c>
      <c r="G37119" t="s">
        <v>182512</v>
      </c>
      <c r="H37119">
        <v>27</v>
      </c>
      <c r="I37119" t="s">
        <v>28</v>
      </c>
      <c r="J37119" t="s">
        <v>4357</v>
      </c>
      <c r="K37119">
        <v>1314</v>
      </c>
      <c r="L37119" t="s">
        <v>30</v>
      </c>
      <c r="M37119" t="s">
        <v>31</v>
      </c>
      <c r="N37119" t="b">
        <v>0</v>
      </c>
      <c r="O37119" t="s">
        <v>182513</v>
      </c>
      <c r="Q37119">
        <v>38662</v>
      </c>
      <c r="R37119">
        <v>223</v>
      </c>
      <c r="S37119">
        <v>14</v>
      </c>
      <c r="T37119">
        <v>0</v>
      </c>
      <c r="U37119">
        <v>16</v>
      </c>
    </row>
    <row r="37120" spans="1:21" x14ac:dyDescent="0.25">
      <c r="A37120" t="s">
        <v>177614</v>
      </c>
      <c r="B37120" t="s">
        <v>177615</v>
      </c>
      <c r="C37120" t="e">
        <v>#NAME?</v>
      </c>
      <c r="D37120" t="s">
        <v>182514</v>
      </c>
      <c r="E37120" t="s">
        <v>182515</v>
      </c>
      <c r="F37120" t="s">
        <v>182516</v>
      </c>
      <c r="G37120" t="s">
        <v>182517</v>
      </c>
      <c r="H37120">
        <v>27</v>
      </c>
      <c r="I37120" t="s">
        <v>28</v>
      </c>
      <c r="J37120" t="s">
        <v>12394</v>
      </c>
      <c r="K37120">
        <v>612</v>
      </c>
      <c r="L37120" t="s">
        <v>30</v>
      </c>
      <c r="M37120" t="s">
        <v>31</v>
      </c>
      <c r="N37120" t="b">
        <v>0</v>
      </c>
      <c r="O37120" t="s">
        <v>182518</v>
      </c>
      <c r="Q37120">
        <v>105663</v>
      </c>
      <c r="R37120">
        <v>46</v>
      </c>
      <c r="S37120">
        <v>6</v>
      </c>
      <c r="T37120">
        <v>0</v>
      </c>
      <c r="U37120">
        <v>4</v>
      </c>
    </row>
    <row r="37121" spans="1:21" x14ac:dyDescent="0.25">
      <c r="A37121" t="s">
        <v>177614</v>
      </c>
      <c r="B37121" t="s">
        <v>177615</v>
      </c>
      <c r="C37121" t="s">
        <v>182519</v>
      </c>
      <c r="D37121" t="s">
        <v>182520</v>
      </c>
      <c r="E37121" t="s">
        <v>182521</v>
      </c>
      <c r="F37121" t="s">
        <v>182522</v>
      </c>
      <c r="G37121" t="s">
        <v>182523</v>
      </c>
      <c r="H37121">
        <v>27</v>
      </c>
      <c r="I37121" t="s">
        <v>28</v>
      </c>
      <c r="J37121" t="s">
        <v>17112</v>
      </c>
      <c r="K37121">
        <v>318</v>
      </c>
      <c r="L37121" t="s">
        <v>30</v>
      </c>
      <c r="M37121" t="s">
        <v>31</v>
      </c>
      <c r="N37121" t="b">
        <v>0</v>
      </c>
      <c r="O37121" t="s">
        <v>182524</v>
      </c>
      <c r="Q37121">
        <v>2983</v>
      </c>
      <c r="R37121">
        <v>23</v>
      </c>
      <c r="S37121">
        <v>1</v>
      </c>
      <c r="T37121">
        <v>0</v>
      </c>
      <c r="U37121">
        <v>2</v>
      </c>
    </row>
    <row r="37122" spans="1:21" x14ac:dyDescent="0.25">
      <c r="A37122" t="s">
        <v>177614</v>
      </c>
      <c r="B37122" t="s">
        <v>177615</v>
      </c>
      <c r="C37122" t="s">
        <v>182525</v>
      </c>
      <c r="D37122" t="s">
        <v>182526</v>
      </c>
      <c r="E37122" t="s">
        <v>182527</v>
      </c>
      <c r="F37122" t="s">
        <v>182528</v>
      </c>
      <c r="G37122" t="s">
        <v>182529</v>
      </c>
      <c r="H37122">
        <v>27</v>
      </c>
      <c r="I37122" t="s">
        <v>28</v>
      </c>
      <c r="J37122" t="s">
        <v>1135</v>
      </c>
      <c r="K37122">
        <v>360</v>
      </c>
      <c r="L37122" t="s">
        <v>30</v>
      </c>
      <c r="M37122" t="s">
        <v>31</v>
      </c>
      <c r="N37122" t="b">
        <v>0</v>
      </c>
      <c r="O37122" t="s">
        <v>182530</v>
      </c>
      <c r="Q37122">
        <v>2729</v>
      </c>
      <c r="R37122">
        <v>12</v>
      </c>
      <c r="S37122">
        <v>3</v>
      </c>
      <c r="T37122">
        <v>0</v>
      </c>
      <c r="U37122">
        <v>0</v>
      </c>
    </row>
    <row r="37123" spans="1:21" x14ac:dyDescent="0.25">
      <c r="A37123" t="s">
        <v>177614</v>
      </c>
      <c r="B37123" t="s">
        <v>177615</v>
      </c>
      <c r="C37123" t="s">
        <v>182531</v>
      </c>
      <c r="D37123" t="s">
        <v>182532</v>
      </c>
      <c r="E37123" t="s">
        <v>182533</v>
      </c>
      <c r="F37123" t="s">
        <v>182534</v>
      </c>
      <c r="G37123" t="s">
        <v>182535</v>
      </c>
      <c r="H37123">
        <v>27</v>
      </c>
      <c r="I37123" t="s">
        <v>28</v>
      </c>
      <c r="J37123" t="s">
        <v>104958</v>
      </c>
      <c r="K37123">
        <v>1656</v>
      </c>
      <c r="L37123" t="s">
        <v>30</v>
      </c>
      <c r="M37123" t="s">
        <v>31</v>
      </c>
      <c r="N37123" t="b">
        <v>0</v>
      </c>
      <c r="O37123" t="s">
        <v>182536</v>
      </c>
      <c r="Q37123">
        <v>4675</v>
      </c>
      <c r="R37123">
        <v>20</v>
      </c>
      <c r="S37123">
        <v>0</v>
      </c>
      <c r="T37123">
        <v>0</v>
      </c>
      <c r="U37123">
        <v>3</v>
      </c>
    </row>
    <row r="37124" spans="1:21" x14ac:dyDescent="0.25">
      <c r="A37124" t="s">
        <v>177614</v>
      </c>
      <c r="B37124" t="s">
        <v>177615</v>
      </c>
      <c r="C37124" t="s">
        <v>182537</v>
      </c>
      <c r="D37124" t="s">
        <v>182538</v>
      </c>
      <c r="E37124" t="s">
        <v>182539</v>
      </c>
      <c r="F37124" t="s">
        <v>182540</v>
      </c>
      <c r="G37124" t="s">
        <v>182541</v>
      </c>
      <c r="H37124">
        <v>27</v>
      </c>
      <c r="I37124" t="s">
        <v>28</v>
      </c>
      <c r="J37124" t="s">
        <v>46633</v>
      </c>
      <c r="K37124">
        <v>961</v>
      </c>
      <c r="L37124" t="s">
        <v>30</v>
      </c>
      <c r="M37124" t="s">
        <v>31</v>
      </c>
      <c r="N37124" t="b">
        <v>0</v>
      </c>
      <c r="O37124" t="s">
        <v>182542</v>
      </c>
      <c r="Q37124">
        <v>6032</v>
      </c>
      <c r="R37124">
        <v>26</v>
      </c>
      <c r="S37124">
        <v>0</v>
      </c>
      <c r="T37124">
        <v>0</v>
      </c>
      <c r="U37124">
        <v>0</v>
      </c>
    </row>
    <row r="37125" spans="1:21" x14ac:dyDescent="0.25">
      <c r="A37125" t="s">
        <v>177614</v>
      </c>
      <c r="B37125" t="s">
        <v>177615</v>
      </c>
      <c r="C37125" t="s">
        <v>182543</v>
      </c>
      <c r="D37125" t="s">
        <v>182544</v>
      </c>
      <c r="E37125" t="s">
        <v>182545</v>
      </c>
      <c r="F37125" t="s">
        <v>182546</v>
      </c>
      <c r="G37125" t="s">
        <v>182547</v>
      </c>
      <c r="H37125">
        <v>27</v>
      </c>
      <c r="I37125" t="s">
        <v>28</v>
      </c>
      <c r="J37125" t="s">
        <v>21330</v>
      </c>
      <c r="K37125">
        <v>1360</v>
      </c>
      <c r="L37125" t="s">
        <v>30</v>
      </c>
      <c r="M37125" t="s">
        <v>31</v>
      </c>
      <c r="N37125" t="b">
        <v>0</v>
      </c>
      <c r="O37125" t="s">
        <v>182548</v>
      </c>
      <c r="Q37125">
        <v>3449</v>
      </c>
      <c r="R37125">
        <v>18</v>
      </c>
      <c r="S37125">
        <v>1</v>
      </c>
      <c r="T37125">
        <v>0</v>
      </c>
      <c r="U37125">
        <v>0</v>
      </c>
    </row>
    <row r="37126" spans="1:21" x14ac:dyDescent="0.25">
      <c r="A37126" t="s">
        <v>177614</v>
      </c>
      <c r="B37126" t="s">
        <v>177615</v>
      </c>
      <c r="C37126" t="s">
        <v>182549</v>
      </c>
      <c r="D37126" t="s">
        <v>182550</v>
      </c>
      <c r="E37126" t="s">
        <v>182551</v>
      </c>
      <c r="F37126" t="s">
        <v>182552</v>
      </c>
      <c r="G37126" t="s">
        <v>182553</v>
      </c>
      <c r="H37126">
        <v>27</v>
      </c>
      <c r="I37126" t="s">
        <v>28</v>
      </c>
      <c r="J37126" t="s">
        <v>182554</v>
      </c>
      <c r="K37126">
        <v>2223</v>
      </c>
      <c r="L37126" t="s">
        <v>30</v>
      </c>
      <c r="M37126" t="s">
        <v>31</v>
      </c>
      <c r="N37126" t="b">
        <v>0</v>
      </c>
      <c r="O37126" t="s">
        <v>182555</v>
      </c>
      <c r="Q37126">
        <v>35832</v>
      </c>
      <c r="R37126">
        <v>386</v>
      </c>
      <c r="S37126">
        <v>17</v>
      </c>
      <c r="T37126">
        <v>0</v>
      </c>
      <c r="U37126">
        <v>16</v>
      </c>
    </row>
    <row r="37127" spans="1:21" x14ac:dyDescent="0.25">
      <c r="A37127" t="s">
        <v>177614</v>
      </c>
      <c r="B37127" t="s">
        <v>177615</v>
      </c>
      <c r="C37127" t="s">
        <v>182556</v>
      </c>
      <c r="D37127" t="s">
        <v>182557</v>
      </c>
      <c r="E37127" t="s">
        <v>182558</v>
      </c>
      <c r="F37127" t="s">
        <v>182559</v>
      </c>
      <c r="G37127" t="s">
        <v>182560</v>
      </c>
      <c r="H37127">
        <v>27</v>
      </c>
      <c r="I37127" t="s">
        <v>28</v>
      </c>
      <c r="J37127" t="s">
        <v>11001</v>
      </c>
      <c r="K37127">
        <v>1292</v>
      </c>
      <c r="L37127" t="s">
        <v>30</v>
      </c>
      <c r="M37127" t="s">
        <v>31</v>
      </c>
      <c r="N37127" t="b">
        <v>0</v>
      </c>
      <c r="O37127" t="s">
        <v>182561</v>
      </c>
      <c r="Q37127">
        <v>1360</v>
      </c>
      <c r="R37127">
        <v>8</v>
      </c>
      <c r="S37127">
        <v>0</v>
      </c>
      <c r="T37127">
        <v>0</v>
      </c>
      <c r="U37127">
        <v>0</v>
      </c>
    </row>
    <row r="37128" spans="1:21" x14ac:dyDescent="0.25">
      <c r="A37128" t="s">
        <v>177614</v>
      </c>
      <c r="B37128" t="s">
        <v>177615</v>
      </c>
      <c r="C37128" t="s">
        <v>182562</v>
      </c>
      <c r="D37128" t="s">
        <v>182563</v>
      </c>
      <c r="E37128" t="s">
        <v>182564</v>
      </c>
      <c r="F37128" t="s">
        <v>182565</v>
      </c>
      <c r="G37128" t="s">
        <v>182566</v>
      </c>
      <c r="H37128">
        <v>27</v>
      </c>
      <c r="I37128" t="s">
        <v>28</v>
      </c>
      <c r="J37128" t="s">
        <v>2489</v>
      </c>
      <c r="K37128">
        <v>865</v>
      </c>
      <c r="L37128" t="s">
        <v>30</v>
      </c>
      <c r="M37128" t="s">
        <v>31</v>
      </c>
      <c r="N37128" t="b">
        <v>0</v>
      </c>
      <c r="O37128" t="s">
        <v>182567</v>
      </c>
      <c r="Q37128">
        <v>4044</v>
      </c>
      <c r="R37128">
        <v>68</v>
      </c>
      <c r="S37128">
        <v>4</v>
      </c>
      <c r="T37128">
        <v>0</v>
      </c>
      <c r="U37128">
        <v>4</v>
      </c>
    </row>
    <row r="37129" spans="1:21" x14ac:dyDescent="0.25">
      <c r="A37129" t="s">
        <v>177614</v>
      </c>
      <c r="B37129" t="s">
        <v>177615</v>
      </c>
      <c r="C37129" t="s">
        <v>182568</v>
      </c>
      <c r="D37129" t="s">
        <v>182569</v>
      </c>
      <c r="E37129" t="s">
        <v>182570</v>
      </c>
      <c r="F37129" t="s">
        <v>182571</v>
      </c>
      <c r="G37129" t="s">
        <v>182572</v>
      </c>
      <c r="H37129">
        <v>27</v>
      </c>
      <c r="I37129" t="s">
        <v>28</v>
      </c>
      <c r="J37129" t="s">
        <v>4028</v>
      </c>
      <c r="K37129">
        <v>689</v>
      </c>
      <c r="L37129" t="s">
        <v>30</v>
      </c>
      <c r="M37129" t="s">
        <v>31</v>
      </c>
      <c r="N37129" t="b">
        <v>0</v>
      </c>
      <c r="O37129" t="s">
        <v>182573</v>
      </c>
      <c r="Q37129">
        <v>2199</v>
      </c>
      <c r="R37129">
        <v>6</v>
      </c>
      <c r="S37129">
        <v>1</v>
      </c>
      <c r="T37129">
        <v>0</v>
      </c>
      <c r="U37129">
        <v>1</v>
      </c>
    </row>
    <row r="37130" spans="1:21" x14ac:dyDescent="0.25">
      <c r="A37130" t="s">
        <v>177614</v>
      </c>
      <c r="B37130" t="s">
        <v>177615</v>
      </c>
      <c r="C37130" t="s">
        <v>182574</v>
      </c>
      <c r="D37130" t="s">
        <v>182575</v>
      </c>
      <c r="E37130" t="s">
        <v>182576</v>
      </c>
      <c r="F37130" t="s">
        <v>182577</v>
      </c>
      <c r="G37130" t="s">
        <v>182578</v>
      </c>
      <c r="H37130">
        <v>27</v>
      </c>
      <c r="I37130" t="s">
        <v>28</v>
      </c>
      <c r="J37130" t="s">
        <v>5576</v>
      </c>
      <c r="K37130">
        <v>163</v>
      </c>
      <c r="L37130" t="s">
        <v>30</v>
      </c>
      <c r="M37130" t="s">
        <v>31</v>
      </c>
      <c r="N37130" t="b">
        <v>0</v>
      </c>
      <c r="O37130" t="s">
        <v>182579</v>
      </c>
      <c r="Q37130">
        <v>220</v>
      </c>
      <c r="R37130">
        <v>3</v>
      </c>
      <c r="S37130">
        <v>0</v>
      </c>
      <c r="T37130">
        <v>0</v>
      </c>
      <c r="U37130">
        <v>2</v>
      </c>
    </row>
    <row r="37131" spans="1:21" x14ac:dyDescent="0.25">
      <c r="A37131" t="s">
        <v>177614</v>
      </c>
      <c r="B37131" t="s">
        <v>177615</v>
      </c>
      <c r="C37131" t="s">
        <v>182580</v>
      </c>
      <c r="D37131" t="s">
        <v>182581</v>
      </c>
      <c r="E37131" t="s">
        <v>182582</v>
      </c>
      <c r="F37131" t="s">
        <v>182583</v>
      </c>
      <c r="G37131" t="s">
        <v>182584</v>
      </c>
      <c r="H37131">
        <v>27</v>
      </c>
      <c r="I37131" t="s">
        <v>28</v>
      </c>
      <c r="J37131" t="s">
        <v>19830</v>
      </c>
      <c r="K37131">
        <v>999</v>
      </c>
      <c r="L37131" t="s">
        <v>30</v>
      </c>
      <c r="M37131" t="s">
        <v>31</v>
      </c>
      <c r="N37131" t="b">
        <v>0</v>
      </c>
      <c r="O37131" t="s">
        <v>182585</v>
      </c>
      <c r="Q37131">
        <v>1821</v>
      </c>
      <c r="R37131">
        <v>7</v>
      </c>
      <c r="S37131">
        <v>0</v>
      </c>
      <c r="T37131">
        <v>0</v>
      </c>
      <c r="U37131">
        <v>4</v>
      </c>
    </row>
    <row r="37132" spans="1:21" x14ac:dyDescent="0.25">
      <c r="A37132" t="s">
        <v>177614</v>
      </c>
      <c r="B37132" t="s">
        <v>177615</v>
      </c>
      <c r="C37132" t="s">
        <v>182586</v>
      </c>
      <c r="D37132" t="s">
        <v>182587</v>
      </c>
      <c r="E37132" t="s">
        <v>182588</v>
      </c>
      <c r="F37132" t="s">
        <v>182589</v>
      </c>
      <c r="G37132" t="s">
        <v>182590</v>
      </c>
      <c r="H37132">
        <v>27</v>
      </c>
      <c r="I37132" t="s">
        <v>28</v>
      </c>
      <c r="J37132" t="s">
        <v>296</v>
      </c>
      <c r="K37132">
        <v>535</v>
      </c>
      <c r="L37132" t="s">
        <v>30</v>
      </c>
      <c r="M37132" t="s">
        <v>31</v>
      </c>
      <c r="N37132" t="b">
        <v>0</v>
      </c>
      <c r="O37132" t="s">
        <v>182591</v>
      </c>
      <c r="Q37132">
        <v>3585</v>
      </c>
      <c r="R37132">
        <v>20</v>
      </c>
      <c r="S37132">
        <v>1</v>
      </c>
      <c r="T37132">
        <v>0</v>
      </c>
      <c r="U37132">
        <v>1</v>
      </c>
    </row>
    <row r="37133" spans="1:21" x14ac:dyDescent="0.25">
      <c r="A37133" t="s">
        <v>177614</v>
      </c>
      <c r="B37133" t="s">
        <v>177615</v>
      </c>
      <c r="C37133" t="s">
        <v>182592</v>
      </c>
      <c r="D37133" t="s">
        <v>182593</v>
      </c>
      <c r="E37133" t="s">
        <v>182594</v>
      </c>
      <c r="F37133" t="s">
        <v>182595</v>
      </c>
      <c r="G37133" t="s">
        <v>182596</v>
      </c>
      <c r="H37133">
        <v>27</v>
      </c>
      <c r="I37133" t="s">
        <v>28</v>
      </c>
      <c r="J37133" t="s">
        <v>150887</v>
      </c>
      <c r="K37133">
        <v>3445</v>
      </c>
      <c r="L37133" t="s">
        <v>30</v>
      </c>
      <c r="M37133" t="s">
        <v>31</v>
      </c>
      <c r="N37133" t="b">
        <v>0</v>
      </c>
      <c r="O37133" t="s">
        <v>182597</v>
      </c>
      <c r="Q37133">
        <v>123</v>
      </c>
      <c r="R37133">
        <v>0</v>
      </c>
      <c r="S37133">
        <v>0</v>
      </c>
      <c r="T37133">
        <v>0</v>
      </c>
      <c r="U37133">
        <v>0</v>
      </c>
    </row>
    <row r="37134" spans="1:21" x14ac:dyDescent="0.25">
      <c r="A37134" t="s">
        <v>177614</v>
      </c>
      <c r="B37134" t="s">
        <v>177615</v>
      </c>
      <c r="C37134" t="s">
        <v>182598</v>
      </c>
      <c r="D37134" t="s">
        <v>182599</v>
      </c>
      <c r="E37134" t="s">
        <v>182600</v>
      </c>
      <c r="F37134" t="s">
        <v>182601</v>
      </c>
      <c r="G37134" t="s">
        <v>182602</v>
      </c>
      <c r="H37134">
        <v>27</v>
      </c>
      <c r="I37134" t="s">
        <v>28</v>
      </c>
      <c r="J37134" t="s">
        <v>1964</v>
      </c>
      <c r="K37134">
        <v>1962</v>
      </c>
      <c r="L37134" t="s">
        <v>30</v>
      </c>
      <c r="M37134" t="s">
        <v>31</v>
      </c>
      <c r="N37134" t="b">
        <v>1</v>
      </c>
      <c r="O37134" t="s">
        <v>182603</v>
      </c>
      <c r="Q37134">
        <v>119091</v>
      </c>
      <c r="R37134">
        <v>115</v>
      </c>
      <c r="S37134">
        <v>25</v>
      </c>
      <c r="T37134">
        <v>0</v>
      </c>
      <c r="U37134">
        <v>9</v>
      </c>
    </row>
    <row r="37135" spans="1:21" x14ac:dyDescent="0.25">
      <c r="A37135" t="s">
        <v>177614</v>
      </c>
      <c r="B37135" t="s">
        <v>177615</v>
      </c>
      <c r="C37135" t="s">
        <v>182604</v>
      </c>
      <c r="D37135" t="s">
        <v>182605</v>
      </c>
      <c r="E37135" t="s">
        <v>182606</v>
      </c>
      <c r="F37135" t="s">
        <v>182607</v>
      </c>
      <c r="G37135" t="s">
        <v>182608</v>
      </c>
      <c r="H37135">
        <v>27</v>
      </c>
      <c r="I37135" t="s">
        <v>28</v>
      </c>
      <c r="J37135" t="s">
        <v>403</v>
      </c>
      <c r="K37135">
        <v>540</v>
      </c>
      <c r="L37135" t="s">
        <v>30</v>
      </c>
      <c r="M37135" t="s">
        <v>31</v>
      </c>
      <c r="N37135" t="b">
        <v>0</v>
      </c>
      <c r="O37135" t="s">
        <v>182609</v>
      </c>
      <c r="Q37135">
        <v>13186</v>
      </c>
      <c r="R37135">
        <v>14</v>
      </c>
      <c r="S37135">
        <v>0</v>
      </c>
      <c r="T37135">
        <v>0</v>
      </c>
      <c r="U37135">
        <v>6</v>
      </c>
    </row>
    <row r="37136" spans="1:21" x14ac:dyDescent="0.25">
      <c r="A37136" t="s">
        <v>177614</v>
      </c>
      <c r="B37136" t="s">
        <v>177615</v>
      </c>
      <c r="C37136" t="s">
        <v>182610</v>
      </c>
      <c r="D37136" t="s">
        <v>182611</v>
      </c>
      <c r="E37136" t="s">
        <v>182612</v>
      </c>
      <c r="F37136" t="s">
        <v>182613</v>
      </c>
      <c r="G37136" t="s">
        <v>182614</v>
      </c>
      <c r="H37136">
        <v>27</v>
      </c>
      <c r="I37136" t="s">
        <v>28</v>
      </c>
      <c r="J37136" t="s">
        <v>88957</v>
      </c>
      <c r="K37136">
        <v>3492</v>
      </c>
      <c r="L37136" t="s">
        <v>30</v>
      </c>
      <c r="M37136" t="s">
        <v>31</v>
      </c>
      <c r="N37136" t="b">
        <v>0</v>
      </c>
      <c r="O37136" t="s">
        <v>182615</v>
      </c>
      <c r="Q37136">
        <v>26873</v>
      </c>
      <c r="R37136">
        <v>200</v>
      </c>
      <c r="S37136">
        <v>10</v>
      </c>
      <c r="T37136">
        <v>0</v>
      </c>
      <c r="U37136">
        <v>16</v>
      </c>
    </row>
    <row r="37137" spans="1:21" x14ac:dyDescent="0.25">
      <c r="A37137" t="s">
        <v>177614</v>
      </c>
      <c r="B37137" t="s">
        <v>177615</v>
      </c>
      <c r="C37137" t="s">
        <v>182616</v>
      </c>
      <c r="D37137" t="s">
        <v>182617</v>
      </c>
      <c r="E37137" t="s">
        <v>182618</v>
      </c>
      <c r="F37137" t="s">
        <v>182619</v>
      </c>
      <c r="G37137" t="s">
        <v>182620</v>
      </c>
      <c r="H37137">
        <v>27</v>
      </c>
      <c r="I37137" t="s">
        <v>28</v>
      </c>
      <c r="J37137" t="s">
        <v>4793</v>
      </c>
      <c r="K37137">
        <v>687</v>
      </c>
      <c r="L37137" t="s">
        <v>30</v>
      </c>
      <c r="M37137" t="s">
        <v>31</v>
      </c>
      <c r="N37137" t="b">
        <v>0</v>
      </c>
      <c r="O37137" t="s">
        <v>182621</v>
      </c>
      <c r="Q37137">
        <v>2948</v>
      </c>
      <c r="R37137">
        <v>24</v>
      </c>
      <c r="S37137">
        <v>0</v>
      </c>
      <c r="T37137">
        <v>0</v>
      </c>
      <c r="U37137">
        <v>4</v>
      </c>
    </row>
    <row r="37138" spans="1:21" x14ac:dyDescent="0.25">
      <c r="A37138" t="s">
        <v>177614</v>
      </c>
      <c r="B37138" t="s">
        <v>177615</v>
      </c>
      <c r="C37138" t="s">
        <v>182622</v>
      </c>
      <c r="D37138" t="s">
        <v>182623</v>
      </c>
      <c r="E37138" t="s">
        <v>182624</v>
      </c>
      <c r="F37138" t="s">
        <v>182625</v>
      </c>
      <c r="G37138" t="s">
        <v>182626</v>
      </c>
      <c r="H37138">
        <v>27</v>
      </c>
      <c r="I37138" t="s">
        <v>28</v>
      </c>
      <c r="J37138" t="s">
        <v>127964</v>
      </c>
      <c r="K37138">
        <v>1763</v>
      </c>
      <c r="L37138" t="s">
        <v>30</v>
      </c>
      <c r="M37138" t="s">
        <v>31</v>
      </c>
      <c r="N37138" t="b">
        <v>0</v>
      </c>
      <c r="O37138" t="s">
        <v>182627</v>
      </c>
      <c r="Q37138">
        <v>2823</v>
      </c>
      <c r="R37138">
        <v>6</v>
      </c>
      <c r="S37138">
        <v>8</v>
      </c>
      <c r="T37138">
        <v>0</v>
      </c>
      <c r="U37138">
        <v>4</v>
      </c>
    </row>
    <row r="37139" spans="1:21" x14ac:dyDescent="0.25">
      <c r="A37139" t="s">
        <v>177614</v>
      </c>
      <c r="B37139" t="s">
        <v>177615</v>
      </c>
      <c r="C37139" t="s">
        <v>182628</v>
      </c>
      <c r="D37139" t="s">
        <v>182629</v>
      </c>
      <c r="E37139" t="s">
        <v>182630</v>
      </c>
      <c r="F37139" t="s">
        <v>182631</v>
      </c>
      <c r="G37139" t="s">
        <v>182632</v>
      </c>
      <c r="H37139">
        <v>27</v>
      </c>
      <c r="I37139" t="s">
        <v>28</v>
      </c>
      <c r="J37139" t="s">
        <v>147744</v>
      </c>
      <c r="K37139">
        <v>3551</v>
      </c>
      <c r="L37139" t="s">
        <v>30</v>
      </c>
      <c r="M37139" t="s">
        <v>31</v>
      </c>
      <c r="N37139" t="b">
        <v>0</v>
      </c>
      <c r="O37139" t="s">
        <v>182633</v>
      </c>
      <c r="Q37139">
        <v>7737</v>
      </c>
      <c r="R37139">
        <v>33</v>
      </c>
      <c r="S37139">
        <v>1</v>
      </c>
      <c r="T37139">
        <v>0</v>
      </c>
      <c r="U37139">
        <v>8</v>
      </c>
    </row>
    <row r="37140" spans="1:21" x14ac:dyDescent="0.25">
      <c r="A37140" t="s">
        <v>177614</v>
      </c>
      <c r="B37140" t="s">
        <v>177615</v>
      </c>
      <c r="C37140" t="s">
        <v>182634</v>
      </c>
      <c r="D37140" t="s">
        <v>182635</v>
      </c>
      <c r="E37140" t="s">
        <v>182636</v>
      </c>
      <c r="F37140" t="s">
        <v>182637</v>
      </c>
      <c r="G37140" t="s">
        <v>182638</v>
      </c>
      <c r="H37140">
        <v>27</v>
      </c>
      <c r="I37140" t="s">
        <v>28</v>
      </c>
      <c r="J37140" t="s">
        <v>59</v>
      </c>
      <c r="K37140">
        <v>362</v>
      </c>
      <c r="L37140" t="s">
        <v>30</v>
      </c>
      <c r="M37140" t="s">
        <v>31</v>
      </c>
      <c r="N37140" t="b">
        <v>0</v>
      </c>
      <c r="O37140" t="s">
        <v>182639</v>
      </c>
      <c r="Q37140">
        <v>36680</v>
      </c>
      <c r="R37140">
        <v>16</v>
      </c>
      <c r="S37140">
        <v>2</v>
      </c>
      <c r="T37140">
        <v>0</v>
      </c>
      <c r="U37140">
        <v>1</v>
      </c>
    </row>
    <row r="37141" spans="1:21" x14ac:dyDescent="0.25">
      <c r="A37141" t="s">
        <v>177614</v>
      </c>
      <c r="B37141" t="s">
        <v>177615</v>
      </c>
      <c r="C37141" t="s">
        <v>182640</v>
      </c>
      <c r="D37141" t="s">
        <v>182641</v>
      </c>
      <c r="E37141" t="s">
        <v>182642</v>
      </c>
      <c r="F37141" t="s">
        <v>182643</v>
      </c>
      <c r="G37141" t="s">
        <v>182644</v>
      </c>
      <c r="H37141">
        <v>27</v>
      </c>
      <c r="I37141" t="s">
        <v>28</v>
      </c>
      <c r="J37141" t="s">
        <v>4880</v>
      </c>
      <c r="K37141">
        <v>419</v>
      </c>
      <c r="L37141" t="s">
        <v>30</v>
      </c>
      <c r="M37141" t="s">
        <v>31</v>
      </c>
      <c r="N37141" t="b">
        <v>0</v>
      </c>
      <c r="O37141" t="s">
        <v>182645</v>
      </c>
      <c r="Q37141">
        <v>19676</v>
      </c>
      <c r="R37141">
        <v>70</v>
      </c>
      <c r="S37141">
        <v>16</v>
      </c>
      <c r="T37141">
        <v>0</v>
      </c>
      <c r="U37141">
        <v>5</v>
      </c>
    </row>
    <row r="37142" spans="1:21" x14ac:dyDescent="0.25">
      <c r="A37142" t="s">
        <v>177614</v>
      </c>
      <c r="B37142" t="s">
        <v>177615</v>
      </c>
      <c r="C37142" t="s">
        <v>182646</v>
      </c>
      <c r="D37142" t="s">
        <v>182647</v>
      </c>
      <c r="E37142" t="s">
        <v>182648</v>
      </c>
      <c r="F37142" t="s">
        <v>182649</v>
      </c>
      <c r="G37142" t="s">
        <v>182650</v>
      </c>
      <c r="H37142">
        <v>27</v>
      </c>
      <c r="I37142" t="s">
        <v>28</v>
      </c>
      <c r="J37142" t="s">
        <v>7441</v>
      </c>
      <c r="K37142">
        <v>472</v>
      </c>
      <c r="L37142" t="s">
        <v>30</v>
      </c>
      <c r="M37142" t="s">
        <v>31</v>
      </c>
      <c r="N37142" t="b">
        <v>0</v>
      </c>
      <c r="O37142" t="s">
        <v>182651</v>
      </c>
      <c r="Q37142">
        <v>41163</v>
      </c>
      <c r="R37142">
        <v>265</v>
      </c>
      <c r="S37142">
        <v>11</v>
      </c>
      <c r="T37142">
        <v>0</v>
      </c>
      <c r="U37142">
        <v>11</v>
      </c>
    </row>
    <row r="37143" spans="1:21" x14ac:dyDescent="0.25">
      <c r="A37143" t="s">
        <v>177614</v>
      </c>
      <c r="B37143" t="s">
        <v>177615</v>
      </c>
      <c r="C37143" t="s">
        <v>182652</v>
      </c>
      <c r="D37143" t="s">
        <v>182653</v>
      </c>
      <c r="E37143" t="s">
        <v>182654</v>
      </c>
      <c r="F37143" t="s">
        <v>182655</v>
      </c>
      <c r="G37143" t="s">
        <v>182656</v>
      </c>
      <c r="H37143">
        <v>27</v>
      </c>
      <c r="I37143" t="s">
        <v>28</v>
      </c>
      <c r="J37143" t="s">
        <v>8753</v>
      </c>
      <c r="K37143">
        <v>497</v>
      </c>
      <c r="L37143" t="s">
        <v>30</v>
      </c>
      <c r="M37143" t="s">
        <v>31</v>
      </c>
      <c r="N37143" t="b">
        <v>0</v>
      </c>
      <c r="O37143" t="s">
        <v>182657</v>
      </c>
      <c r="Q37143">
        <v>7561</v>
      </c>
      <c r="R37143">
        <v>49</v>
      </c>
      <c r="S37143">
        <v>1</v>
      </c>
      <c r="T37143">
        <v>0</v>
      </c>
      <c r="U37143">
        <v>2</v>
      </c>
    </row>
    <row r="37144" spans="1:21" x14ac:dyDescent="0.25">
      <c r="A37144" t="s">
        <v>177614</v>
      </c>
      <c r="B37144" t="s">
        <v>177615</v>
      </c>
      <c r="C37144" t="s">
        <v>182658</v>
      </c>
      <c r="D37144" t="s">
        <v>182659</v>
      </c>
      <c r="E37144" t="s">
        <v>182660</v>
      </c>
      <c r="F37144" t="s">
        <v>182661</v>
      </c>
      <c r="G37144" t="s">
        <v>182662</v>
      </c>
      <c r="H37144">
        <v>27</v>
      </c>
      <c r="I37144" t="s">
        <v>28</v>
      </c>
      <c r="J37144" t="s">
        <v>3982</v>
      </c>
      <c r="K37144">
        <v>139</v>
      </c>
      <c r="L37144" t="s">
        <v>30</v>
      </c>
      <c r="M37144" t="s">
        <v>31</v>
      </c>
      <c r="N37144" t="b">
        <v>0</v>
      </c>
      <c r="O37144" t="s">
        <v>182663</v>
      </c>
      <c r="Q37144">
        <v>5435</v>
      </c>
      <c r="R37144">
        <v>20</v>
      </c>
      <c r="S37144">
        <v>0</v>
      </c>
      <c r="T37144">
        <v>0</v>
      </c>
      <c r="U37144">
        <v>1</v>
      </c>
    </row>
    <row r="37145" spans="1:21" x14ac:dyDescent="0.25">
      <c r="A37145" t="s">
        <v>177614</v>
      </c>
      <c r="B37145" t="s">
        <v>177615</v>
      </c>
      <c r="C37145" t="s">
        <v>182664</v>
      </c>
      <c r="D37145" t="s">
        <v>182665</v>
      </c>
      <c r="E37145" t="s">
        <v>182666</v>
      </c>
      <c r="F37145" t="s">
        <v>182667</v>
      </c>
      <c r="G37145" t="s">
        <v>182668</v>
      </c>
      <c r="H37145">
        <v>27</v>
      </c>
      <c r="I37145" t="s">
        <v>28</v>
      </c>
      <c r="J37145" t="s">
        <v>763</v>
      </c>
      <c r="K37145">
        <v>38</v>
      </c>
      <c r="L37145" t="s">
        <v>30</v>
      </c>
      <c r="M37145" t="s">
        <v>31</v>
      </c>
      <c r="N37145" t="b">
        <v>0</v>
      </c>
      <c r="O37145" t="s">
        <v>182669</v>
      </c>
      <c r="Q37145">
        <v>236</v>
      </c>
      <c r="R37145">
        <v>3</v>
      </c>
      <c r="S37145">
        <v>1</v>
      </c>
      <c r="T37145">
        <v>0</v>
      </c>
      <c r="U37145">
        <v>0</v>
      </c>
    </row>
    <row r="37146" spans="1:21" x14ac:dyDescent="0.25">
      <c r="A37146" t="s">
        <v>177614</v>
      </c>
      <c r="B37146" t="s">
        <v>177615</v>
      </c>
      <c r="C37146" t="s">
        <v>182670</v>
      </c>
      <c r="D37146" t="s">
        <v>182671</v>
      </c>
      <c r="E37146" t="s">
        <v>182672</v>
      </c>
      <c r="F37146" t="s">
        <v>182673</v>
      </c>
      <c r="G37146" t="s">
        <v>182674</v>
      </c>
      <c r="H37146">
        <v>27</v>
      </c>
      <c r="I37146" t="s">
        <v>28</v>
      </c>
      <c r="J37146" t="s">
        <v>126873</v>
      </c>
      <c r="K37146">
        <v>2034</v>
      </c>
      <c r="L37146" t="s">
        <v>30</v>
      </c>
      <c r="M37146" t="s">
        <v>31</v>
      </c>
      <c r="N37146" t="b">
        <v>0</v>
      </c>
      <c r="O37146" t="s">
        <v>182675</v>
      </c>
      <c r="Q37146">
        <v>7750</v>
      </c>
      <c r="R37146">
        <v>74</v>
      </c>
      <c r="S37146">
        <v>0</v>
      </c>
      <c r="T37146">
        <v>0</v>
      </c>
      <c r="U37146">
        <v>0</v>
      </c>
    </row>
    <row r="37147" spans="1:21" x14ac:dyDescent="0.25">
      <c r="A37147" t="s">
        <v>177614</v>
      </c>
      <c r="B37147" t="s">
        <v>177615</v>
      </c>
      <c r="C37147" t="s">
        <v>182676</v>
      </c>
      <c r="D37147" t="s">
        <v>182677</v>
      </c>
      <c r="E37147" t="s">
        <v>182678</v>
      </c>
      <c r="F37147" t="s">
        <v>182679</v>
      </c>
      <c r="G37147" t="s">
        <v>182680</v>
      </c>
      <c r="H37147">
        <v>27</v>
      </c>
      <c r="I37147" t="s">
        <v>28</v>
      </c>
      <c r="J37147" t="s">
        <v>66354</v>
      </c>
      <c r="K37147">
        <v>1641</v>
      </c>
      <c r="L37147" t="s">
        <v>30</v>
      </c>
      <c r="M37147" t="s">
        <v>31</v>
      </c>
      <c r="N37147" t="b">
        <v>0</v>
      </c>
      <c r="O37147" t="s">
        <v>182681</v>
      </c>
      <c r="Q37147">
        <v>14911</v>
      </c>
      <c r="R37147">
        <v>147</v>
      </c>
      <c r="S37147">
        <v>7</v>
      </c>
      <c r="T37147">
        <v>0</v>
      </c>
      <c r="U37147">
        <v>7</v>
      </c>
    </row>
    <row r="37148" spans="1:21" x14ac:dyDescent="0.25">
      <c r="A37148" t="s">
        <v>177614</v>
      </c>
      <c r="B37148" t="s">
        <v>177615</v>
      </c>
      <c r="C37148" t="s">
        <v>182682</v>
      </c>
      <c r="D37148" t="s">
        <v>182683</v>
      </c>
      <c r="E37148" s="1">
        <v>43077.9375</v>
      </c>
      <c r="F37148" t="s">
        <v>182684</v>
      </c>
      <c r="G37148" t="s">
        <v>182685</v>
      </c>
      <c r="H37148">
        <v>27</v>
      </c>
      <c r="I37148" t="s">
        <v>28</v>
      </c>
      <c r="J37148" t="s">
        <v>954</v>
      </c>
      <c r="K37148">
        <v>377</v>
      </c>
      <c r="L37148" t="s">
        <v>30</v>
      </c>
      <c r="M37148" t="s">
        <v>31</v>
      </c>
      <c r="N37148" t="b">
        <v>0</v>
      </c>
      <c r="O37148" t="s">
        <v>182686</v>
      </c>
      <c r="Q37148">
        <v>2462</v>
      </c>
      <c r="R37148">
        <v>16</v>
      </c>
      <c r="S37148">
        <v>0</v>
      </c>
      <c r="T37148">
        <v>0</v>
      </c>
      <c r="U37148">
        <v>3</v>
      </c>
    </row>
    <row r="37149" spans="1:21" x14ac:dyDescent="0.25">
      <c r="A37149" t="s">
        <v>177614</v>
      </c>
      <c r="B37149" t="s">
        <v>177615</v>
      </c>
      <c r="C37149" t="s">
        <v>182687</v>
      </c>
      <c r="D37149" t="s">
        <v>182688</v>
      </c>
      <c r="E37149" s="1">
        <v>43077.604166666664</v>
      </c>
      <c r="F37149" t="s">
        <v>182689</v>
      </c>
      <c r="G37149" t="s">
        <v>182690</v>
      </c>
      <c r="H37149">
        <v>27</v>
      </c>
      <c r="I37149" t="s">
        <v>28</v>
      </c>
      <c r="J37149" t="s">
        <v>16282</v>
      </c>
      <c r="K37149">
        <v>632</v>
      </c>
      <c r="L37149" t="s">
        <v>30</v>
      </c>
      <c r="M37149" t="s">
        <v>31</v>
      </c>
      <c r="N37149" t="b">
        <v>0</v>
      </c>
      <c r="O37149" t="s">
        <v>182691</v>
      </c>
      <c r="Q37149">
        <v>12513</v>
      </c>
      <c r="R37149">
        <v>24</v>
      </c>
      <c r="S37149">
        <v>4</v>
      </c>
      <c r="T37149">
        <v>0</v>
      </c>
      <c r="U37149">
        <v>1</v>
      </c>
    </row>
    <row r="37150" spans="1:21" x14ac:dyDescent="0.25">
      <c r="A37150" t="s">
        <v>177614</v>
      </c>
      <c r="B37150" t="s">
        <v>177615</v>
      </c>
      <c r="C37150" t="s">
        <v>182692</v>
      </c>
      <c r="D37150" t="s">
        <v>182693</v>
      </c>
      <c r="E37150" s="1">
        <v>43077.270833333336</v>
      </c>
      <c r="F37150" t="s">
        <v>182694</v>
      </c>
      <c r="G37150" t="s">
        <v>182695</v>
      </c>
      <c r="H37150">
        <v>27</v>
      </c>
      <c r="I37150" t="s">
        <v>28</v>
      </c>
      <c r="J37150" t="s">
        <v>5475</v>
      </c>
      <c r="K37150">
        <v>1117</v>
      </c>
      <c r="L37150" t="s">
        <v>30</v>
      </c>
      <c r="M37150" t="s">
        <v>31</v>
      </c>
      <c r="N37150" t="b">
        <v>0</v>
      </c>
      <c r="O37150" t="s">
        <v>182696</v>
      </c>
      <c r="Q37150">
        <v>2427</v>
      </c>
      <c r="R37150">
        <v>26</v>
      </c>
      <c r="S37150">
        <v>0</v>
      </c>
      <c r="T37150">
        <v>0</v>
      </c>
      <c r="U37150">
        <v>2</v>
      </c>
    </row>
    <row r="37151" spans="1:21" x14ac:dyDescent="0.25">
      <c r="A37151" t="s">
        <v>177614</v>
      </c>
      <c r="B37151" t="s">
        <v>177615</v>
      </c>
      <c r="C37151" t="s">
        <v>182697</v>
      </c>
      <c r="D37151" t="s">
        <v>182698</v>
      </c>
      <c r="E37151" s="1">
        <v>43047.9375</v>
      </c>
      <c r="F37151" t="s">
        <v>182699</v>
      </c>
      <c r="G37151" t="s">
        <v>182700</v>
      </c>
      <c r="H37151">
        <v>27</v>
      </c>
      <c r="I37151" t="s">
        <v>28</v>
      </c>
      <c r="J37151" t="s">
        <v>3031</v>
      </c>
      <c r="K37151">
        <v>1132</v>
      </c>
      <c r="L37151" t="s">
        <v>30</v>
      </c>
      <c r="M37151" t="s">
        <v>31</v>
      </c>
      <c r="N37151" t="b">
        <v>0</v>
      </c>
      <c r="O37151" t="s">
        <v>182701</v>
      </c>
      <c r="Q37151">
        <v>5480</v>
      </c>
      <c r="R37151">
        <v>44</v>
      </c>
      <c r="S37151">
        <v>0</v>
      </c>
      <c r="T37151">
        <v>0</v>
      </c>
      <c r="U37151">
        <v>4</v>
      </c>
    </row>
    <row r="37152" spans="1:21" x14ac:dyDescent="0.25">
      <c r="A37152" t="s">
        <v>177614</v>
      </c>
      <c r="B37152" t="s">
        <v>177615</v>
      </c>
      <c r="C37152" t="s">
        <v>182702</v>
      </c>
      <c r="D37152" t="s">
        <v>182703</v>
      </c>
      <c r="E37152" s="1">
        <v>43047.604166666664</v>
      </c>
      <c r="F37152" t="s">
        <v>182704</v>
      </c>
      <c r="G37152" t="s">
        <v>182705</v>
      </c>
      <c r="H37152">
        <v>27</v>
      </c>
      <c r="I37152" t="s">
        <v>28</v>
      </c>
      <c r="J37152" t="s">
        <v>19552</v>
      </c>
      <c r="K37152">
        <v>930</v>
      </c>
      <c r="L37152" t="s">
        <v>30</v>
      </c>
      <c r="M37152" t="s">
        <v>31</v>
      </c>
      <c r="N37152" t="b">
        <v>0</v>
      </c>
      <c r="O37152" t="s">
        <v>182706</v>
      </c>
      <c r="Q37152">
        <v>39507</v>
      </c>
      <c r="R37152">
        <v>374</v>
      </c>
      <c r="S37152">
        <v>6</v>
      </c>
      <c r="T37152">
        <v>0</v>
      </c>
      <c r="U37152">
        <v>20</v>
      </c>
    </row>
    <row r="37153" spans="1:21" x14ac:dyDescent="0.25">
      <c r="A37153" t="s">
        <v>177614</v>
      </c>
      <c r="B37153" t="s">
        <v>177615</v>
      </c>
      <c r="C37153" t="s">
        <v>182707</v>
      </c>
      <c r="D37153" t="s">
        <v>182708</v>
      </c>
      <c r="E37153" s="1">
        <v>43047.26666666667</v>
      </c>
      <c r="F37153" t="s">
        <v>182709</v>
      </c>
      <c r="G37153" t="s">
        <v>182710</v>
      </c>
      <c r="H37153">
        <v>27</v>
      </c>
      <c r="I37153" t="s">
        <v>28</v>
      </c>
      <c r="J37153" t="s">
        <v>842</v>
      </c>
      <c r="K37153">
        <v>410</v>
      </c>
      <c r="L37153" t="s">
        <v>30</v>
      </c>
      <c r="M37153" t="s">
        <v>31</v>
      </c>
      <c r="N37153" t="b">
        <v>0</v>
      </c>
      <c r="O37153" t="s">
        <v>182711</v>
      </c>
      <c r="Q37153">
        <v>15033</v>
      </c>
      <c r="R37153">
        <v>106</v>
      </c>
      <c r="S37153">
        <v>4</v>
      </c>
      <c r="T37153">
        <v>0</v>
      </c>
      <c r="U37153">
        <v>2</v>
      </c>
    </row>
    <row r="37154" spans="1:21" x14ac:dyDescent="0.25">
      <c r="A37154" t="s">
        <v>177614</v>
      </c>
      <c r="B37154" t="s">
        <v>177615</v>
      </c>
      <c r="C37154" t="s">
        <v>182712</v>
      </c>
      <c r="D37154" t="s">
        <v>182713</v>
      </c>
      <c r="E37154" s="1">
        <v>43016.622916666667</v>
      </c>
      <c r="F37154" t="s">
        <v>182714</v>
      </c>
      <c r="G37154" t="s">
        <v>182715</v>
      </c>
      <c r="H37154">
        <v>27</v>
      </c>
      <c r="I37154" t="s">
        <v>28</v>
      </c>
      <c r="J37154" t="s">
        <v>7897</v>
      </c>
      <c r="K37154">
        <v>481</v>
      </c>
      <c r="L37154" t="s">
        <v>30</v>
      </c>
      <c r="M37154" t="s">
        <v>31</v>
      </c>
      <c r="N37154" t="b">
        <v>0</v>
      </c>
      <c r="O37154" t="s">
        <v>182716</v>
      </c>
      <c r="Q37154">
        <v>5462</v>
      </c>
      <c r="R37154">
        <v>32</v>
      </c>
      <c r="S37154">
        <v>2</v>
      </c>
      <c r="T37154">
        <v>0</v>
      </c>
      <c r="U37154">
        <v>1</v>
      </c>
    </row>
    <row r="37155" spans="1:21" x14ac:dyDescent="0.25">
      <c r="A37155" t="s">
        <v>177614</v>
      </c>
      <c r="B37155" t="s">
        <v>177615</v>
      </c>
      <c r="C37155" t="s">
        <v>182717</v>
      </c>
      <c r="D37155" t="s">
        <v>182718</v>
      </c>
      <c r="E37155" s="1">
        <v>43016.263194444444</v>
      </c>
      <c r="F37155" t="s">
        <v>182719</v>
      </c>
      <c r="G37155" t="s">
        <v>182720</v>
      </c>
      <c r="H37155">
        <v>27</v>
      </c>
      <c r="I37155" t="s">
        <v>28</v>
      </c>
      <c r="J37155" t="s">
        <v>677</v>
      </c>
      <c r="K37155">
        <v>558</v>
      </c>
      <c r="L37155" t="s">
        <v>30</v>
      </c>
      <c r="M37155" t="s">
        <v>31</v>
      </c>
      <c r="N37155" t="b">
        <v>0</v>
      </c>
      <c r="O37155" t="s">
        <v>182721</v>
      </c>
      <c r="Q37155">
        <v>16421</v>
      </c>
      <c r="R37155">
        <v>41</v>
      </c>
      <c r="S37155">
        <v>18</v>
      </c>
      <c r="T37155">
        <v>0</v>
      </c>
      <c r="U37155">
        <v>0</v>
      </c>
    </row>
    <row r="37156" spans="1:21" x14ac:dyDescent="0.25">
      <c r="A37156" t="s">
        <v>177614</v>
      </c>
      <c r="B37156" t="s">
        <v>177615</v>
      </c>
      <c r="C37156" t="s">
        <v>182722</v>
      </c>
      <c r="D37156" t="s">
        <v>182723</v>
      </c>
      <c r="E37156" s="1">
        <v>42986.9375</v>
      </c>
      <c r="F37156" t="s">
        <v>182724</v>
      </c>
      <c r="G37156" t="s">
        <v>182725</v>
      </c>
      <c r="H37156">
        <v>27</v>
      </c>
      <c r="I37156" t="s">
        <v>28</v>
      </c>
      <c r="J37156" t="s">
        <v>787</v>
      </c>
      <c r="K37156">
        <v>280</v>
      </c>
      <c r="L37156" t="s">
        <v>30</v>
      </c>
      <c r="M37156" t="s">
        <v>31</v>
      </c>
      <c r="N37156" t="b">
        <v>0</v>
      </c>
      <c r="O37156" t="s">
        <v>182726</v>
      </c>
      <c r="Q37156">
        <v>5144</v>
      </c>
      <c r="R37156">
        <v>8</v>
      </c>
      <c r="S37156">
        <v>0</v>
      </c>
      <c r="T37156">
        <v>0</v>
      </c>
      <c r="U37156">
        <v>1</v>
      </c>
    </row>
    <row r="37157" spans="1:21" x14ac:dyDescent="0.25">
      <c r="A37157" t="s">
        <v>177614</v>
      </c>
      <c r="B37157" t="s">
        <v>177615</v>
      </c>
      <c r="C37157" t="s">
        <v>182727</v>
      </c>
      <c r="D37157" t="s">
        <v>182728</v>
      </c>
      <c r="E37157" s="1">
        <v>42986.604166666664</v>
      </c>
      <c r="F37157" t="s">
        <v>182729</v>
      </c>
      <c r="G37157" t="s">
        <v>182730</v>
      </c>
      <c r="H37157">
        <v>27</v>
      </c>
      <c r="I37157" t="s">
        <v>28</v>
      </c>
      <c r="J37157" t="s">
        <v>3397</v>
      </c>
      <c r="K37157">
        <v>1837</v>
      </c>
      <c r="L37157" t="s">
        <v>30</v>
      </c>
      <c r="M37157" t="s">
        <v>31</v>
      </c>
      <c r="N37157" t="b">
        <v>0</v>
      </c>
      <c r="O37157" t="s">
        <v>182731</v>
      </c>
      <c r="Q37157">
        <v>18545</v>
      </c>
      <c r="R37157">
        <v>167</v>
      </c>
      <c r="S37157">
        <v>13</v>
      </c>
      <c r="T37157">
        <v>0</v>
      </c>
      <c r="U37157">
        <v>18</v>
      </c>
    </row>
    <row r="37158" spans="1:21" x14ac:dyDescent="0.25">
      <c r="A37158" t="s">
        <v>177614</v>
      </c>
      <c r="B37158" t="s">
        <v>177615</v>
      </c>
      <c r="C37158" t="s">
        <v>182732</v>
      </c>
      <c r="D37158" t="s">
        <v>182733</v>
      </c>
      <c r="E37158" s="1">
        <v>42986.277083333334</v>
      </c>
      <c r="F37158" t="s">
        <v>182734</v>
      </c>
      <c r="G37158" t="s">
        <v>182735</v>
      </c>
      <c r="H37158">
        <v>27</v>
      </c>
      <c r="I37158" t="s">
        <v>28</v>
      </c>
      <c r="J37158" t="s">
        <v>29670</v>
      </c>
      <c r="K37158">
        <v>97</v>
      </c>
      <c r="L37158" t="s">
        <v>30</v>
      </c>
      <c r="M37158" t="s">
        <v>31</v>
      </c>
      <c r="N37158" t="b">
        <v>0</v>
      </c>
      <c r="O37158" t="s">
        <v>182736</v>
      </c>
      <c r="Q37158">
        <v>5741</v>
      </c>
      <c r="R37158">
        <v>22</v>
      </c>
      <c r="S37158">
        <v>2</v>
      </c>
      <c r="T37158">
        <v>0</v>
      </c>
      <c r="U37158">
        <v>0</v>
      </c>
    </row>
    <row r="37159" spans="1:21" x14ac:dyDescent="0.25">
      <c r="A37159" t="s">
        <v>177614</v>
      </c>
      <c r="B37159" t="s">
        <v>177615</v>
      </c>
      <c r="C37159" t="s">
        <v>182737</v>
      </c>
      <c r="D37159" t="s">
        <v>182738</v>
      </c>
      <c r="E37159" s="1">
        <v>42955.9375</v>
      </c>
      <c r="F37159" t="s">
        <v>182739</v>
      </c>
      <c r="G37159" t="s">
        <v>182740</v>
      </c>
      <c r="H37159">
        <v>27</v>
      </c>
      <c r="I37159" t="s">
        <v>28</v>
      </c>
      <c r="J37159" t="s">
        <v>56283</v>
      </c>
      <c r="K37159">
        <v>1275</v>
      </c>
      <c r="L37159" t="s">
        <v>30</v>
      </c>
      <c r="M37159" t="s">
        <v>31</v>
      </c>
      <c r="N37159" t="b">
        <v>0</v>
      </c>
      <c r="O37159" t="s">
        <v>182741</v>
      </c>
      <c r="Q37159">
        <v>8582</v>
      </c>
      <c r="R37159">
        <v>86</v>
      </c>
      <c r="S37159">
        <v>3</v>
      </c>
      <c r="T37159">
        <v>0</v>
      </c>
      <c r="U37159">
        <v>3</v>
      </c>
    </row>
    <row r="37160" spans="1:21" x14ac:dyDescent="0.25">
      <c r="A37160" t="s">
        <v>177614</v>
      </c>
      <c r="B37160" t="s">
        <v>177615</v>
      </c>
      <c r="C37160" t="s">
        <v>182742</v>
      </c>
      <c r="D37160" t="s">
        <v>182743</v>
      </c>
      <c r="E37160" s="1">
        <v>42955.604166666664</v>
      </c>
      <c r="F37160" t="s">
        <v>182744</v>
      </c>
      <c r="G37160" t="s">
        <v>182745</v>
      </c>
      <c r="H37160">
        <v>27</v>
      </c>
      <c r="I37160" t="s">
        <v>28</v>
      </c>
      <c r="J37160" t="s">
        <v>86984</v>
      </c>
      <c r="K37160">
        <v>2322</v>
      </c>
      <c r="L37160" t="s">
        <v>30</v>
      </c>
      <c r="M37160" t="s">
        <v>31</v>
      </c>
      <c r="N37160" t="b">
        <v>0</v>
      </c>
      <c r="O37160" t="s">
        <v>182746</v>
      </c>
      <c r="Q37160">
        <v>54727</v>
      </c>
      <c r="R37160">
        <v>692</v>
      </c>
      <c r="S37160">
        <v>26</v>
      </c>
      <c r="T37160">
        <v>0</v>
      </c>
      <c r="U37160">
        <v>43</v>
      </c>
    </row>
    <row r="37161" spans="1:21" x14ac:dyDescent="0.25">
      <c r="A37161" t="s">
        <v>177614</v>
      </c>
      <c r="B37161" t="s">
        <v>177615</v>
      </c>
      <c r="C37161" t="s">
        <v>182747</v>
      </c>
      <c r="D37161" t="s">
        <v>182748</v>
      </c>
      <c r="E37161" s="1">
        <v>42955.26458333333</v>
      </c>
      <c r="F37161" t="s">
        <v>182749</v>
      </c>
      <c r="G37161" t="s">
        <v>182750</v>
      </c>
      <c r="H37161">
        <v>27</v>
      </c>
      <c r="I37161" t="s">
        <v>28</v>
      </c>
      <c r="J37161" t="s">
        <v>138083</v>
      </c>
      <c r="K37161">
        <v>3577</v>
      </c>
      <c r="L37161" t="s">
        <v>30</v>
      </c>
      <c r="M37161" t="s">
        <v>31</v>
      </c>
      <c r="N37161" t="b">
        <v>0</v>
      </c>
      <c r="O37161" t="s">
        <v>182751</v>
      </c>
      <c r="Q37161">
        <v>22454</v>
      </c>
      <c r="R37161">
        <v>271</v>
      </c>
      <c r="S37161">
        <v>11</v>
      </c>
      <c r="T37161">
        <v>0</v>
      </c>
      <c r="U37161">
        <v>35</v>
      </c>
    </row>
    <row r="37162" spans="1:21" x14ac:dyDescent="0.25">
      <c r="A37162" t="s">
        <v>177614</v>
      </c>
      <c r="B37162" t="s">
        <v>177615</v>
      </c>
      <c r="C37162" t="s">
        <v>182752</v>
      </c>
      <c r="D37162" t="s">
        <v>182753</v>
      </c>
      <c r="E37162" s="1">
        <v>42924.9375</v>
      </c>
      <c r="F37162" t="s">
        <v>182754</v>
      </c>
      <c r="G37162" t="s">
        <v>182755</v>
      </c>
      <c r="H37162">
        <v>27</v>
      </c>
      <c r="I37162" t="s">
        <v>28</v>
      </c>
      <c r="J37162" t="s">
        <v>3892</v>
      </c>
      <c r="K37162">
        <v>458</v>
      </c>
      <c r="L37162" t="s">
        <v>30</v>
      </c>
      <c r="M37162" t="s">
        <v>31</v>
      </c>
      <c r="N37162" t="b">
        <v>0</v>
      </c>
      <c r="O37162" t="s">
        <v>182756</v>
      </c>
      <c r="Q37162">
        <v>1552</v>
      </c>
      <c r="R37162">
        <v>7</v>
      </c>
      <c r="S37162">
        <v>0</v>
      </c>
      <c r="T37162">
        <v>0</v>
      </c>
      <c r="U37162">
        <v>0</v>
      </c>
    </row>
    <row r="37163" spans="1:21" x14ac:dyDescent="0.25">
      <c r="A37163" t="s">
        <v>177614</v>
      </c>
      <c r="B37163" t="s">
        <v>177615</v>
      </c>
      <c r="C37163" t="s">
        <v>182757</v>
      </c>
      <c r="D37163" t="s">
        <v>182758</v>
      </c>
      <c r="E37163" s="1">
        <v>42924.604166666664</v>
      </c>
      <c r="F37163" t="s">
        <v>182759</v>
      </c>
      <c r="G37163" t="s">
        <v>182760</v>
      </c>
      <c r="H37163">
        <v>27</v>
      </c>
      <c r="I37163" t="s">
        <v>28</v>
      </c>
      <c r="J37163" t="s">
        <v>3669</v>
      </c>
      <c r="K37163">
        <v>1781</v>
      </c>
      <c r="L37163" t="s">
        <v>30</v>
      </c>
      <c r="M37163" t="s">
        <v>31</v>
      </c>
      <c r="N37163" t="b">
        <v>0</v>
      </c>
      <c r="O37163" t="s">
        <v>182761</v>
      </c>
      <c r="Q37163">
        <v>4388</v>
      </c>
      <c r="R37163">
        <v>39</v>
      </c>
      <c r="S37163">
        <v>0</v>
      </c>
      <c r="T37163">
        <v>0</v>
      </c>
      <c r="U37163">
        <v>6</v>
      </c>
    </row>
    <row r="37164" spans="1:21" x14ac:dyDescent="0.25">
      <c r="A37164" t="s">
        <v>177614</v>
      </c>
      <c r="B37164" t="s">
        <v>177615</v>
      </c>
      <c r="C37164" t="s">
        <v>182762</v>
      </c>
      <c r="D37164" t="s">
        <v>182763</v>
      </c>
      <c r="E37164" s="1">
        <v>42924.279166666667</v>
      </c>
      <c r="F37164" t="s">
        <v>182764</v>
      </c>
      <c r="G37164" t="s">
        <v>182765</v>
      </c>
      <c r="H37164">
        <v>27</v>
      </c>
      <c r="I37164" t="s">
        <v>28</v>
      </c>
      <c r="J37164" t="s">
        <v>7275</v>
      </c>
      <c r="K37164">
        <v>853</v>
      </c>
      <c r="L37164" t="s">
        <v>30</v>
      </c>
      <c r="M37164" t="s">
        <v>31</v>
      </c>
      <c r="N37164" t="b">
        <v>0</v>
      </c>
      <c r="O37164" t="s">
        <v>182766</v>
      </c>
      <c r="Q37164">
        <v>1225</v>
      </c>
      <c r="R37164">
        <v>11</v>
      </c>
      <c r="S37164">
        <v>2</v>
      </c>
      <c r="T37164">
        <v>0</v>
      </c>
      <c r="U37164">
        <v>4</v>
      </c>
    </row>
    <row r="37165" spans="1:21" x14ac:dyDescent="0.25">
      <c r="A37165" t="s">
        <v>177614</v>
      </c>
      <c r="B37165" t="s">
        <v>177615</v>
      </c>
      <c r="C37165" t="s">
        <v>182767</v>
      </c>
      <c r="D37165" t="s">
        <v>182768</v>
      </c>
      <c r="E37165" s="1">
        <v>42894.604166666664</v>
      </c>
      <c r="F37165" t="s">
        <v>182769</v>
      </c>
      <c r="G37165" t="s">
        <v>182770</v>
      </c>
      <c r="H37165">
        <v>27</v>
      </c>
      <c r="I37165" t="s">
        <v>28</v>
      </c>
      <c r="J37165" t="s">
        <v>4793</v>
      </c>
      <c r="K37165">
        <v>687</v>
      </c>
      <c r="L37165" t="s">
        <v>30</v>
      </c>
      <c r="M37165" t="s">
        <v>31</v>
      </c>
      <c r="N37165" t="b">
        <v>0</v>
      </c>
      <c r="O37165" t="s">
        <v>182771</v>
      </c>
      <c r="Q37165">
        <v>2736</v>
      </c>
      <c r="R37165">
        <v>12</v>
      </c>
      <c r="S37165">
        <v>0</v>
      </c>
      <c r="T37165">
        <v>0</v>
      </c>
      <c r="U37165">
        <v>0</v>
      </c>
    </row>
    <row r="37166" spans="1:21" x14ac:dyDescent="0.25">
      <c r="A37166" t="s">
        <v>177614</v>
      </c>
      <c r="B37166" t="s">
        <v>177615</v>
      </c>
      <c r="C37166" t="s">
        <v>182772</v>
      </c>
      <c r="D37166" t="s">
        <v>182773</v>
      </c>
      <c r="E37166" s="1">
        <v>42894.270833333336</v>
      </c>
      <c r="F37166" t="s">
        <v>182774</v>
      </c>
      <c r="G37166" t="s">
        <v>182775</v>
      </c>
      <c r="H37166">
        <v>27</v>
      </c>
      <c r="I37166" t="s">
        <v>28</v>
      </c>
      <c r="J37166" t="s">
        <v>52702</v>
      </c>
      <c r="K37166">
        <v>1211</v>
      </c>
      <c r="L37166" t="s">
        <v>30</v>
      </c>
      <c r="M37166" t="s">
        <v>31</v>
      </c>
      <c r="N37166" t="b">
        <v>0</v>
      </c>
      <c r="O37166" t="s">
        <v>182776</v>
      </c>
      <c r="Q37166">
        <v>2338</v>
      </c>
      <c r="R37166">
        <v>37</v>
      </c>
      <c r="S37166">
        <v>1</v>
      </c>
      <c r="T37166">
        <v>0</v>
      </c>
      <c r="U37166">
        <v>0</v>
      </c>
    </row>
    <row r="37167" spans="1:21" x14ac:dyDescent="0.25">
      <c r="A37167" t="s">
        <v>177614</v>
      </c>
      <c r="B37167" t="s">
        <v>177615</v>
      </c>
      <c r="C37167" t="s">
        <v>182777</v>
      </c>
      <c r="D37167" t="s">
        <v>182778</v>
      </c>
      <c r="E37167" s="1">
        <v>42863.9375</v>
      </c>
      <c r="F37167" t="s">
        <v>182779</v>
      </c>
      <c r="G37167" t="s">
        <v>182780</v>
      </c>
      <c r="H37167">
        <v>27</v>
      </c>
      <c r="I37167" t="s">
        <v>28</v>
      </c>
      <c r="J37167" t="s">
        <v>2224</v>
      </c>
      <c r="K37167">
        <v>743</v>
      </c>
      <c r="L37167" t="s">
        <v>30</v>
      </c>
      <c r="M37167" t="s">
        <v>31</v>
      </c>
      <c r="N37167" t="b">
        <v>0</v>
      </c>
      <c r="O37167" t="s">
        <v>182781</v>
      </c>
      <c r="Q37167">
        <v>3196</v>
      </c>
      <c r="R37167">
        <v>23</v>
      </c>
      <c r="S37167">
        <v>5</v>
      </c>
      <c r="T37167">
        <v>0</v>
      </c>
      <c r="U37167">
        <v>0</v>
      </c>
    </row>
    <row r="37168" spans="1:21" x14ac:dyDescent="0.25">
      <c r="A37168" t="s">
        <v>177614</v>
      </c>
      <c r="B37168" t="s">
        <v>177615</v>
      </c>
      <c r="C37168" t="s">
        <v>182782</v>
      </c>
      <c r="D37168" t="s">
        <v>182783</v>
      </c>
      <c r="E37168" s="1">
        <v>42863.604166666664</v>
      </c>
      <c r="F37168" t="s">
        <v>182784</v>
      </c>
      <c r="G37168" t="s">
        <v>182785</v>
      </c>
      <c r="H37168">
        <v>27</v>
      </c>
      <c r="I37168" t="s">
        <v>28</v>
      </c>
      <c r="J37168" t="s">
        <v>2198</v>
      </c>
      <c r="K37168">
        <v>618</v>
      </c>
      <c r="L37168" t="s">
        <v>30</v>
      </c>
      <c r="M37168" t="s">
        <v>31</v>
      </c>
      <c r="N37168" t="b">
        <v>0</v>
      </c>
      <c r="O37168" t="s">
        <v>182786</v>
      </c>
      <c r="Q37168">
        <v>1121</v>
      </c>
      <c r="R37168">
        <v>4</v>
      </c>
      <c r="S37168">
        <v>1</v>
      </c>
      <c r="T37168">
        <v>0</v>
      </c>
      <c r="U37168">
        <v>0</v>
      </c>
    </row>
    <row r="37169" spans="1:21" x14ac:dyDescent="0.25">
      <c r="A37169" t="s">
        <v>177614</v>
      </c>
      <c r="B37169" t="s">
        <v>177615</v>
      </c>
      <c r="C37169" t="s">
        <v>182787</v>
      </c>
      <c r="D37169" t="s">
        <v>182788</v>
      </c>
      <c r="E37169" s="1">
        <v>42863.270833333336</v>
      </c>
      <c r="F37169" t="s">
        <v>182789</v>
      </c>
      <c r="G37169" t="s">
        <v>182790</v>
      </c>
      <c r="H37169">
        <v>27</v>
      </c>
      <c r="I37169" t="s">
        <v>28</v>
      </c>
      <c r="J37169" t="s">
        <v>43</v>
      </c>
      <c r="K37169">
        <v>1031</v>
      </c>
      <c r="L37169" t="s">
        <v>30</v>
      </c>
      <c r="M37169" t="s">
        <v>31</v>
      </c>
      <c r="N37169" t="b">
        <v>0</v>
      </c>
      <c r="O37169" t="s">
        <v>182791</v>
      </c>
      <c r="Q37169">
        <v>1246</v>
      </c>
      <c r="R37169">
        <v>14</v>
      </c>
      <c r="S37169">
        <v>2</v>
      </c>
      <c r="T37169">
        <v>0</v>
      </c>
      <c r="U37169">
        <v>0</v>
      </c>
    </row>
    <row r="37170" spans="1:21" x14ac:dyDescent="0.25">
      <c r="A37170" t="s">
        <v>177614</v>
      </c>
      <c r="B37170" t="s">
        <v>177615</v>
      </c>
      <c r="C37170" t="s">
        <v>182792</v>
      </c>
      <c r="D37170" t="s">
        <v>182793</v>
      </c>
      <c r="E37170" s="1">
        <v>42833.9375</v>
      </c>
      <c r="F37170" t="s">
        <v>182794</v>
      </c>
      <c r="G37170" t="s">
        <v>182795</v>
      </c>
      <c r="H37170">
        <v>27</v>
      </c>
      <c r="I37170" t="s">
        <v>28</v>
      </c>
      <c r="J37170" t="s">
        <v>179983</v>
      </c>
      <c r="K37170">
        <v>2254</v>
      </c>
      <c r="L37170" t="s">
        <v>30</v>
      </c>
      <c r="M37170" t="s">
        <v>31</v>
      </c>
      <c r="N37170" t="b">
        <v>0</v>
      </c>
      <c r="O37170" t="s">
        <v>182796</v>
      </c>
      <c r="Q37170">
        <v>1330</v>
      </c>
      <c r="R37170">
        <v>9</v>
      </c>
      <c r="S37170">
        <v>1</v>
      </c>
      <c r="T37170">
        <v>0</v>
      </c>
      <c r="U37170">
        <v>0</v>
      </c>
    </row>
    <row r="37171" spans="1:21" x14ac:dyDescent="0.25">
      <c r="A37171" t="s">
        <v>177614</v>
      </c>
      <c r="B37171" t="s">
        <v>177615</v>
      </c>
      <c r="C37171" t="s">
        <v>182797</v>
      </c>
      <c r="D37171" t="s">
        <v>182798</v>
      </c>
      <c r="E37171" s="1">
        <v>42833.604166666664</v>
      </c>
      <c r="F37171" t="s">
        <v>182799</v>
      </c>
      <c r="G37171" t="s">
        <v>182800</v>
      </c>
      <c r="H37171">
        <v>27</v>
      </c>
      <c r="I37171" t="s">
        <v>28</v>
      </c>
      <c r="J37171" t="s">
        <v>9079</v>
      </c>
      <c r="K37171">
        <v>918</v>
      </c>
      <c r="L37171" t="s">
        <v>30</v>
      </c>
      <c r="M37171" t="s">
        <v>31</v>
      </c>
      <c r="N37171" t="b">
        <v>0</v>
      </c>
      <c r="O37171" t="s">
        <v>182801</v>
      </c>
      <c r="Q37171">
        <v>3097</v>
      </c>
      <c r="R37171">
        <v>28</v>
      </c>
      <c r="S37171">
        <v>0</v>
      </c>
      <c r="T37171">
        <v>0</v>
      </c>
      <c r="U37171">
        <v>2</v>
      </c>
    </row>
    <row r="37172" spans="1:21" x14ac:dyDescent="0.25">
      <c r="A37172" t="s">
        <v>177614</v>
      </c>
      <c r="B37172" t="s">
        <v>177615</v>
      </c>
      <c r="C37172" t="s">
        <v>182802</v>
      </c>
      <c r="D37172" t="s">
        <v>182803</v>
      </c>
      <c r="E37172" s="1">
        <v>42833.364583333336</v>
      </c>
      <c r="F37172" t="s">
        <v>182804</v>
      </c>
      <c r="G37172" t="s">
        <v>182805</v>
      </c>
      <c r="H37172">
        <v>27</v>
      </c>
      <c r="I37172" t="s">
        <v>28</v>
      </c>
      <c r="J37172" t="s">
        <v>4141</v>
      </c>
      <c r="K37172">
        <v>747</v>
      </c>
      <c r="L37172" t="s">
        <v>30</v>
      </c>
      <c r="M37172" t="s">
        <v>31</v>
      </c>
      <c r="N37172" t="b">
        <v>0</v>
      </c>
      <c r="O37172" t="s">
        <v>182806</v>
      </c>
      <c r="Q37172">
        <v>913</v>
      </c>
      <c r="R37172">
        <v>9</v>
      </c>
      <c r="S37172">
        <v>1</v>
      </c>
      <c r="T37172">
        <v>0</v>
      </c>
      <c r="U37172">
        <v>0</v>
      </c>
    </row>
    <row r="37173" spans="1:21" x14ac:dyDescent="0.25">
      <c r="A37173" t="s">
        <v>177614</v>
      </c>
      <c r="B37173" t="s">
        <v>177615</v>
      </c>
      <c r="C37173" t="s">
        <v>182807</v>
      </c>
      <c r="D37173" t="s">
        <v>182808</v>
      </c>
      <c r="E37173" s="1">
        <v>42802.9375</v>
      </c>
      <c r="F37173" t="s">
        <v>182809</v>
      </c>
      <c r="G37173" t="s">
        <v>182810</v>
      </c>
      <c r="H37173">
        <v>27</v>
      </c>
      <c r="I37173" t="s">
        <v>28</v>
      </c>
      <c r="J37173" t="s">
        <v>12257</v>
      </c>
      <c r="K37173">
        <v>129</v>
      </c>
      <c r="L37173" t="s">
        <v>30</v>
      </c>
      <c r="M37173" t="s">
        <v>31</v>
      </c>
      <c r="N37173" t="b">
        <v>0</v>
      </c>
      <c r="O37173" t="s">
        <v>182811</v>
      </c>
      <c r="Q37173">
        <v>3854</v>
      </c>
      <c r="R37173">
        <v>28</v>
      </c>
      <c r="S37173">
        <v>1</v>
      </c>
      <c r="T37173">
        <v>0</v>
      </c>
      <c r="U37173">
        <v>0</v>
      </c>
    </row>
    <row r="37174" spans="1:21" x14ac:dyDescent="0.25">
      <c r="A37174" t="s">
        <v>177614</v>
      </c>
      <c r="B37174" t="s">
        <v>177615</v>
      </c>
      <c r="C37174" t="s">
        <v>182812</v>
      </c>
      <c r="D37174" t="s">
        <v>182813</v>
      </c>
      <c r="E37174" s="1">
        <v>42802.604166666664</v>
      </c>
      <c r="F37174" t="s">
        <v>182814</v>
      </c>
      <c r="G37174" t="s">
        <v>182815</v>
      </c>
      <c r="H37174">
        <v>27</v>
      </c>
      <c r="I37174" t="s">
        <v>28</v>
      </c>
      <c r="J37174" t="s">
        <v>7619</v>
      </c>
      <c r="K37174">
        <v>268</v>
      </c>
      <c r="L37174" t="s">
        <v>30</v>
      </c>
      <c r="M37174" t="s">
        <v>31</v>
      </c>
      <c r="N37174" t="b">
        <v>0</v>
      </c>
      <c r="O37174" t="s">
        <v>182816</v>
      </c>
      <c r="Q37174">
        <v>1125</v>
      </c>
      <c r="R37174">
        <v>12</v>
      </c>
      <c r="S37174">
        <v>0</v>
      </c>
      <c r="T37174">
        <v>0</v>
      </c>
      <c r="U37174">
        <v>0</v>
      </c>
    </row>
    <row r="37175" spans="1:21" x14ac:dyDescent="0.25">
      <c r="A37175" t="s">
        <v>177614</v>
      </c>
      <c r="B37175" t="s">
        <v>177615</v>
      </c>
      <c r="C37175" t="s">
        <v>182817</v>
      </c>
      <c r="D37175" t="s">
        <v>182818</v>
      </c>
      <c r="E37175" s="1">
        <v>42802.487500000003</v>
      </c>
      <c r="F37175" t="s">
        <v>182819</v>
      </c>
      <c r="G37175" t="s">
        <v>182820</v>
      </c>
      <c r="H37175">
        <v>27</v>
      </c>
      <c r="I37175" t="s">
        <v>28</v>
      </c>
      <c r="J37175" t="s">
        <v>1006</v>
      </c>
      <c r="K37175">
        <v>100</v>
      </c>
      <c r="L37175" t="s">
        <v>30</v>
      </c>
      <c r="M37175" t="s">
        <v>31</v>
      </c>
      <c r="N37175" t="b">
        <v>0</v>
      </c>
      <c r="O37175" t="s">
        <v>182821</v>
      </c>
      <c r="Q37175">
        <v>235218</v>
      </c>
      <c r="R37175">
        <v>2158</v>
      </c>
      <c r="S37175">
        <v>68</v>
      </c>
      <c r="T37175">
        <v>0</v>
      </c>
      <c r="U37175">
        <v>76</v>
      </c>
    </row>
    <row r="37176" spans="1:21" x14ac:dyDescent="0.25">
      <c r="A37176" t="s">
        <v>177614</v>
      </c>
      <c r="B37176" t="s">
        <v>177615</v>
      </c>
      <c r="C37176" t="s">
        <v>182822</v>
      </c>
      <c r="D37176" t="s">
        <v>182823</v>
      </c>
      <c r="E37176" s="1">
        <v>42802.270833333336</v>
      </c>
      <c r="F37176" t="s">
        <v>182824</v>
      </c>
      <c r="G37176" t="s">
        <v>182825</v>
      </c>
      <c r="H37176">
        <v>27</v>
      </c>
      <c r="I37176" t="s">
        <v>28</v>
      </c>
      <c r="J37176" t="s">
        <v>7916</v>
      </c>
      <c r="K37176">
        <v>252</v>
      </c>
      <c r="L37176" t="s">
        <v>30</v>
      </c>
      <c r="M37176" t="s">
        <v>31</v>
      </c>
      <c r="N37176" t="b">
        <v>0</v>
      </c>
      <c r="O37176" t="s">
        <v>182826</v>
      </c>
      <c r="Q37176">
        <v>1442</v>
      </c>
      <c r="R37176">
        <v>9</v>
      </c>
      <c r="S37176">
        <v>0</v>
      </c>
      <c r="T37176">
        <v>0</v>
      </c>
      <c r="U37176">
        <v>0</v>
      </c>
    </row>
    <row r="37177" spans="1:21" x14ac:dyDescent="0.25">
      <c r="A37177" t="s">
        <v>177614</v>
      </c>
      <c r="B37177" t="s">
        <v>177615</v>
      </c>
      <c r="C37177" t="s">
        <v>182827</v>
      </c>
      <c r="D37177" t="s">
        <v>182828</v>
      </c>
      <c r="E37177" s="1">
        <v>42774.9375</v>
      </c>
      <c r="F37177" t="s">
        <v>182829</v>
      </c>
      <c r="G37177" t="s">
        <v>182830</v>
      </c>
      <c r="H37177">
        <v>27</v>
      </c>
      <c r="I37177" t="s">
        <v>28</v>
      </c>
      <c r="J37177" t="s">
        <v>11984</v>
      </c>
      <c r="K37177">
        <v>167</v>
      </c>
      <c r="L37177" t="s">
        <v>30</v>
      </c>
      <c r="M37177" t="s">
        <v>31</v>
      </c>
      <c r="N37177" t="b">
        <v>0</v>
      </c>
      <c r="O37177" t="s">
        <v>182831</v>
      </c>
      <c r="Q37177">
        <v>1570</v>
      </c>
      <c r="R37177">
        <v>11</v>
      </c>
      <c r="S37177">
        <v>0</v>
      </c>
      <c r="T37177">
        <v>0</v>
      </c>
      <c r="U37177">
        <v>0</v>
      </c>
    </row>
    <row r="37178" spans="1:21" x14ac:dyDescent="0.25">
      <c r="A37178" t="s">
        <v>177614</v>
      </c>
      <c r="B37178" t="s">
        <v>177615</v>
      </c>
      <c r="C37178" t="s">
        <v>182832</v>
      </c>
      <c r="D37178" t="s">
        <v>182833</v>
      </c>
      <c r="E37178" s="1">
        <v>42774.604166666664</v>
      </c>
      <c r="F37178" t="s">
        <v>182834</v>
      </c>
      <c r="G37178" t="s">
        <v>182835</v>
      </c>
      <c r="H37178">
        <v>27</v>
      </c>
      <c r="I37178" t="s">
        <v>28</v>
      </c>
      <c r="J37178" t="s">
        <v>1995</v>
      </c>
      <c r="K37178">
        <v>461</v>
      </c>
      <c r="L37178" t="s">
        <v>30</v>
      </c>
      <c r="M37178" t="s">
        <v>31</v>
      </c>
      <c r="N37178" t="b">
        <v>0</v>
      </c>
      <c r="O37178" t="s">
        <v>182836</v>
      </c>
      <c r="Q37178">
        <v>1097</v>
      </c>
      <c r="R37178">
        <v>11</v>
      </c>
      <c r="S37178">
        <v>1</v>
      </c>
      <c r="T37178">
        <v>0</v>
      </c>
      <c r="U37178">
        <v>2</v>
      </c>
    </row>
    <row r="37179" spans="1:21" x14ac:dyDescent="0.25">
      <c r="A37179" t="s">
        <v>177614</v>
      </c>
      <c r="B37179" t="s">
        <v>177615</v>
      </c>
      <c r="C37179" t="s">
        <v>182837</v>
      </c>
      <c r="D37179" t="s">
        <v>182838</v>
      </c>
      <c r="E37179" s="1">
        <v>42774.270833333336</v>
      </c>
      <c r="F37179" t="s">
        <v>182839</v>
      </c>
      <c r="G37179" t="s">
        <v>182840</v>
      </c>
      <c r="H37179">
        <v>27</v>
      </c>
      <c r="I37179" t="s">
        <v>28</v>
      </c>
      <c r="J37179" t="s">
        <v>11647</v>
      </c>
      <c r="K37179">
        <v>624</v>
      </c>
      <c r="L37179" t="s">
        <v>30</v>
      </c>
      <c r="M37179" t="s">
        <v>31</v>
      </c>
      <c r="N37179" t="b">
        <v>0</v>
      </c>
      <c r="O37179" t="s">
        <v>182841</v>
      </c>
      <c r="Q37179">
        <v>24373</v>
      </c>
      <c r="R37179">
        <v>292</v>
      </c>
      <c r="S37179">
        <v>8</v>
      </c>
      <c r="T37179">
        <v>0</v>
      </c>
      <c r="U37179">
        <v>18</v>
      </c>
    </row>
    <row r="37180" spans="1:21" x14ac:dyDescent="0.25">
      <c r="A37180" t="s">
        <v>177614</v>
      </c>
      <c r="B37180" t="s">
        <v>177615</v>
      </c>
      <c r="C37180" t="s">
        <v>182842</v>
      </c>
      <c r="D37180" t="s">
        <v>182843</v>
      </c>
      <c r="E37180" s="1">
        <v>42743.9375</v>
      </c>
      <c r="F37180" t="s">
        <v>182844</v>
      </c>
      <c r="G37180" t="s">
        <v>182845</v>
      </c>
      <c r="H37180">
        <v>27</v>
      </c>
      <c r="I37180" t="s">
        <v>28</v>
      </c>
      <c r="J37180" t="s">
        <v>1006</v>
      </c>
      <c r="K37180">
        <v>100</v>
      </c>
      <c r="L37180" t="s">
        <v>30</v>
      </c>
      <c r="M37180" t="s">
        <v>31</v>
      </c>
      <c r="N37180" t="b">
        <v>0</v>
      </c>
      <c r="O37180" t="s">
        <v>182846</v>
      </c>
      <c r="Q37180">
        <v>969</v>
      </c>
      <c r="R37180">
        <v>6</v>
      </c>
      <c r="S37180">
        <v>1</v>
      </c>
      <c r="T37180">
        <v>0</v>
      </c>
      <c r="U37180">
        <v>0</v>
      </c>
    </row>
    <row r="37181" spans="1:21" x14ac:dyDescent="0.25">
      <c r="A37181" t="s">
        <v>177614</v>
      </c>
      <c r="B37181" t="s">
        <v>177615</v>
      </c>
      <c r="C37181" t="s">
        <v>182847</v>
      </c>
      <c r="D37181" t="s">
        <v>182848</v>
      </c>
      <c r="E37181" s="1">
        <v>42743.604166666664</v>
      </c>
      <c r="F37181" t="s">
        <v>182849</v>
      </c>
      <c r="G37181" t="s">
        <v>182850</v>
      </c>
      <c r="H37181">
        <v>27</v>
      </c>
      <c r="I37181" t="s">
        <v>28</v>
      </c>
      <c r="J37181" t="s">
        <v>142</v>
      </c>
      <c r="K37181">
        <v>529</v>
      </c>
      <c r="L37181" t="s">
        <v>30</v>
      </c>
      <c r="M37181" t="s">
        <v>31</v>
      </c>
      <c r="N37181" t="b">
        <v>0</v>
      </c>
      <c r="O37181" t="s">
        <v>182851</v>
      </c>
      <c r="Q37181">
        <v>1321</v>
      </c>
      <c r="R37181">
        <v>10</v>
      </c>
      <c r="S37181">
        <v>1</v>
      </c>
      <c r="T37181">
        <v>0</v>
      </c>
      <c r="U37181">
        <v>0</v>
      </c>
    </row>
    <row r="37182" spans="1:21" x14ac:dyDescent="0.25">
      <c r="A37182" t="s">
        <v>177614</v>
      </c>
      <c r="B37182" t="s">
        <v>177615</v>
      </c>
      <c r="C37182" t="s">
        <v>182852</v>
      </c>
      <c r="D37182" t="s">
        <v>182853</v>
      </c>
      <c r="E37182" s="1">
        <v>42743.270833333336</v>
      </c>
      <c r="F37182" t="s">
        <v>182854</v>
      </c>
      <c r="G37182" t="s">
        <v>182855</v>
      </c>
      <c r="H37182">
        <v>27</v>
      </c>
      <c r="I37182" t="s">
        <v>28</v>
      </c>
      <c r="J37182" t="s">
        <v>2935</v>
      </c>
      <c r="K37182">
        <v>454</v>
      </c>
      <c r="L37182" t="s">
        <v>30</v>
      </c>
      <c r="M37182" t="s">
        <v>31</v>
      </c>
      <c r="N37182" t="b">
        <v>0</v>
      </c>
      <c r="O37182" t="s">
        <v>182856</v>
      </c>
      <c r="Q37182">
        <v>4852</v>
      </c>
      <c r="R37182">
        <v>42</v>
      </c>
      <c r="S37182">
        <v>5</v>
      </c>
      <c r="T37182">
        <v>0</v>
      </c>
      <c r="U37182">
        <v>0</v>
      </c>
    </row>
    <row r="37183" spans="1:21" x14ac:dyDescent="0.25">
      <c r="A37183" t="s">
        <v>177614</v>
      </c>
      <c r="B37183" t="s">
        <v>177615</v>
      </c>
      <c r="C37183" t="s">
        <v>182857</v>
      </c>
      <c r="D37183" t="s">
        <v>182858</v>
      </c>
      <c r="E37183" t="s">
        <v>182859</v>
      </c>
      <c r="F37183" t="s">
        <v>182860</v>
      </c>
      <c r="G37183" t="s">
        <v>182861</v>
      </c>
      <c r="H37183">
        <v>27</v>
      </c>
      <c r="I37183" t="s">
        <v>28</v>
      </c>
      <c r="J37183" t="s">
        <v>372</v>
      </c>
      <c r="K37183">
        <v>224</v>
      </c>
      <c r="L37183" t="s">
        <v>30</v>
      </c>
      <c r="M37183" t="s">
        <v>31</v>
      </c>
      <c r="N37183" t="b">
        <v>0</v>
      </c>
      <c r="O37183" t="s">
        <v>182862</v>
      </c>
      <c r="Q37183">
        <v>1439</v>
      </c>
      <c r="R37183">
        <v>14</v>
      </c>
      <c r="S37183">
        <v>0</v>
      </c>
      <c r="T37183">
        <v>0</v>
      </c>
      <c r="U37183">
        <v>0</v>
      </c>
    </row>
    <row r="37184" spans="1:21" x14ac:dyDescent="0.25">
      <c r="A37184" t="s">
        <v>177614</v>
      </c>
      <c r="B37184" t="s">
        <v>177615</v>
      </c>
      <c r="C37184" t="s">
        <v>182863</v>
      </c>
      <c r="D37184" t="s">
        <v>182864</v>
      </c>
      <c r="E37184" t="s">
        <v>182865</v>
      </c>
      <c r="F37184" t="s">
        <v>182866</v>
      </c>
      <c r="G37184" t="s">
        <v>182867</v>
      </c>
      <c r="H37184">
        <v>27</v>
      </c>
      <c r="I37184" t="s">
        <v>28</v>
      </c>
      <c r="J37184" t="s">
        <v>20616</v>
      </c>
      <c r="K37184">
        <v>971</v>
      </c>
      <c r="L37184" t="s">
        <v>30</v>
      </c>
      <c r="M37184" t="s">
        <v>31</v>
      </c>
      <c r="N37184" t="b">
        <v>0</v>
      </c>
      <c r="O37184" t="s">
        <v>182868</v>
      </c>
      <c r="Q37184">
        <v>6738</v>
      </c>
      <c r="R37184">
        <v>78</v>
      </c>
      <c r="S37184">
        <v>0</v>
      </c>
      <c r="T37184">
        <v>0</v>
      </c>
      <c r="U37184">
        <v>2</v>
      </c>
    </row>
    <row r="37185" spans="1:21" x14ac:dyDescent="0.25">
      <c r="A37185" t="s">
        <v>177614</v>
      </c>
      <c r="B37185" t="s">
        <v>177615</v>
      </c>
      <c r="C37185" t="s">
        <v>182869</v>
      </c>
      <c r="D37185" t="s">
        <v>182870</v>
      </c>
      <c r="E37185" t="s">
        <v>182871</v>
      </c>
      <c r="F37185" t="s">
        <v>182872</v>
      </c>
      <c r="G37185" t="s">
        <v>182873</v>
      </c>
      <c r="H37185">
        <v>27</v>
      </c>
      <c r="I37185" t="s">
        <v>28</v>
      </c>
      <c r="J37185" t="s">
        <v>2833</v>
      </c>
      <c r="K37185">
        <v>283</v>
      </c>
      <c r="L37185" t="s">
        <v>30</v>
      </c>
      <c r="M37185" t="s">
        <v>31</v>
      </c>
      <c r="N37185" t="b">
        <v>0</v>
      </c>
      <c r="O37185" t="s">
        <v>182874</v>
      </c>
      <c r="Q37185">
        <v>7615</v>
      </c>
      <c r="R37185">
        <v>53</v>
      </c>
      <c r="S37185">
        <v>9</v>
      </c>
      <c r="T37185">
        <v>0</v>
      </c>
      <c r="U37185">
        <v>2</v>
      </c>
    </row>
    <row r="37186" spans="1:21" x14ac:dyDescent="0.25">
      <c r="A37186" t="s">
        <v>177614</v>
      </c>
      <c r="B37186" t="s">
        <v>177615</v>
      </c>
      <c r="C37186" t="s">
        <v>182875</v>
      </c>
      <c r="D37186" t="s">
        <v>182876</v>
      </c>
      <c r="E37186" t="s">
        <v>182877</v>
      </c>
      <c r="F37186" t="s">
        <v>182878</v>
      </c>
      <c r="G37186" t="s">
        <v>182879</v>
      </c>
      <c r="H37186">
        <v>27</v>
      </c>
      <c r="I37186" t="s">
        <v>28</v>
      </c>
      <c r="J37186" t="s">
        <v>10870</v>
      </c>
      <c r="K37186">
        <v>145</v>
      </c>
      <c r="L37186" t="s">
        <v>30</v>
      </c>
      <c r="M37186" t="s">
        <v>31</v>
      </c>
      <c r="N37186" t="b">
        <v>0</v>
      </c>
      <c r="O37186" t="s">
        <v>182880</v>
      </c>
      <c r="Q37186">
        <v>13594</v>
      </c>
      <c r="R37186">
        <v>27</v>
      </c>
      <c r="S37186">
        <v>19</v>
      </c>
      <c r="T37186">
        <v>0</v>
      </c>
      <c r="U37186">
        <v>1</v>
      </c>
    </row>
    <row r="37187" spans="1:21" x14ac:dyDescent="0.25">
      <c r="A37187" t="s">
        <v>177614</v>
      </c>
      <c r="B37187" t="s">
        <v>177615</v>
      </c>
      <c r="C37187" t="s">
        <v>182881</v>
      </c>
      <c r="D37187" t="s">
        <v>182882</v>
      </c>
      <c r="E37187" t="s">
        <v>182883</v>
      </c>
      <c r="F37187" t="s">
        <v>182884</v>
      </c>
      <c r="G37187" t="s">
        <v>182885</v>
      </c>
      <c r="H37187">
        <v>27</v>
      </c>
      <c r="I37187" t="s">
        <v>28</v>
      </c>
      <c r="J37187" t="s">
        <v>2080</v>
      </c>
      <c r="K37187">
        <v>1808</v>
      </c>
      <c r="L37187" t="s">
        <v>30</v>
      </c>
      <c r="M37187" t="s">
        <v>31</v>
      </c>
      <c r="N37187" t="b">
        <v>0</v>
      </c>
      <c r="O37187" t="s">
        <v>182886</v>
      </c>
      <c r="Q37187">
        <v>26209</v>
      </c>
      <c r="R37187">
        <v>253</v>
      </c>
      <c r="S37187">
        <v>12</v>
      </c>
      <c r="T37187">
        <v>0</v>
      </c>
      <c r="U37187">
        <v>10</v>
      </c>
    </row>
    <row r="37188" spans="1:21" x14ac:dyDescent="0.25">
      <c r="A37188" t="s">
        <v>177614</v>
      </c>
      <c r="B37188" t="s">
        <v>177615</v>
      </c>
      <c r="C37188" t="s">
        <v>182887</v>
      </c>
      <c r="D37188" t="s">
        <v>182888</v>
      </c>
      <c r="E37188" t="s">
        <v>182889</v>
      </c>
      <c r="F37188" t="s">
        <v>182890</v>
      </c>
      <c r="G37188" t="s">
        <v>182891</v>
      </c>
      <c r="H37188">
        <v>27</v>
      </c>
      <c r="I37188" t="s">
        <v>28</v>
      </c>
      <c r="J37188" t="s">
        <v>9599</v>
      </c>
      <c r="K37188">
        <v>1073</v>
      </c>
      <c r="L37188" t="s">
        <v>30</v>
      </c>
      <c r="M37188" t="s">
        <v>31</v>
      </c>
      <c r="N37188" t="b">
        <v>0</v>
      </c>
      <c r="O37188" t="s">
        <v>182892</v>
      </c>
      <c r="Q37188">
        <v>9133</v>
      </c>
      <c r="R37188">
        <v>98</v>
      </c>
      <c r="S37188">
        <v>3</v>
      </c>
      <c r="T37188">
        <v>0</v>
      </c>
      <c r="U37188">
        <v>2</v>
      </c>
    </row>
    <row r="37189" spans="1:21" x14ac:dyDescent="0.25">
      <c r="A37189" t="s">
        <v>177614</v>
      </c>
      <c r="B37189" t="s">
        <v>177615</v>
      </c>
      <c r="C37189" t="s">
        <v>182893</v>
      </c>
      <c r="D37189" t="s">
        <v>182894</v>
      </c>
      <c r="E37189" t="s">
        <v>182895</v>
      </c>
      <c r="F37189" t="s">
        <v>182896</v>
      </c>
      <c r="G37189" t="s">
        <v>182897</v>
      </c>
      <c r="H37189">
        <v>27</v>
      </c>
      <c r="I37189" t="s">
        <v>28</v>
      </c>
      <c r="J37189" t="s">
        <v>102818</v>
      </c>
      <c r="K37189">
        <v>1375</v>
      </c>
      <c r="L37189" t="s">
        <v>30</v>
      </c>
      <c r="M37189" t="s">
        <v>31</v>
      </c>
      <c r="N37189" t="b">
        <v>0</v>
      </c>
      <c r="O37189" t="s">
        <v>182898</v>
      </c>
      <c r="Q37189">
        <v>6065</v>
      </c>
      <c r="R37189">
        <v>36</v>
      </c>
      <c r="S37189">
        <v>4</v>
      </c>
      <c r="T37189">
        <v>0</v>
      </c>
      <c r="U37189">
        <v>0</v>
      </c>
    </row>
    <row r="37190" spans="1:21" x14ac:dyDescent="0.25">
      <c r="A37190" t="s">
        <v>177614</v>
      </c>
      <c r="B37190" t="s">
        <v>177615</v>
      </c>
      <c r="C37190" t="s">
        <v>182899</v>
      </c>
      <c r="D37190" t="s">
        <v>182900</v>
      </c>
      <c r="E37190" t="s">
        <v>182901</v>
      </c>
      <c r="F37190" t="s">
        <v>182902</v>
      </c>
      <c r="G37190" t="s">
        <v>182903</v>
      </c>
      <c r="H37190">
        <v>27</v>
      </c>
      <c r="I37190" t="s">
        <v>28</v>
      </c>
      <c r="J37190" t="s">
        <v>3266</v>
      </c>
      <c r="K37190">
        <v>631</v>
      </c>
      <c r="L37190" t="s">
        <v>30</v>
      </c>
      <c r="M37190" t="s">
        <v>31</v>
      </c>
      <c r="N37190" t="b">
        <v>0</v>
      </c>
      <c r="O37190" t="s">
        <v>182904</v>
      </c>
      <c r="Q37190">
        <v>24009</v>
      </c>
      <c r="R37190">
        <v>93</v>
      </c>
      <c r="S37190">
        <v>5</v>
      </c>
      <c r="T37190">
        <v>0</v>
      </c>
      <c r="U37190">
        <v>2</v>
      </c>
    </row>
    <row r="37191" spans="1:21" x14ac:dyDescent="0.25">
      <c r="A37191" t="s">
        <v>177614</v>
      </c>
      <c r="B37191" t="s">
        <v>177615</v>
      </c>
      <c r="C37191" t="s">
        <v>182905</v>
      </c>
      <c r="D37191" t="s">
        <v>182906</v>
      </c>
      <c r="E37191" t="s">
        <v>182907</v>
      </c>
      <c r="F37191" t="s">
        <v>182908</v>
      </c>
      <c r="G37191" t="s">
        <v>182909</v>
      </c>
      <c r="H37191">
        <v>27</v>
      </c>
      <c r="I37191" t="s">
        <v>28</v>
      </c>
      <c r="J37191" t="s">
        <v>8599</v>
      </c>
      <c r="K37191">
        <v>991</v>
      </c>
      <c r="L37191" t="s">
        <v>30</v>
      </c>
      <c r="M37191" t="s">
        <v>31</v>
      </c>
      <c r="N37191" t="b">
        <v>0</v>
      </c>
      <c r="O37191" t="s">
        <v>182910</v>
      </c>
      <c r="Q37191">
        <v>70313</v>
      </c>
      <c r="R37191">
        <v>627</v>
      </c>
      <c r="S37191">
        <v>36</v>
      </c>
      <c r="T37191">
        <v>0</v>
      </c>
      <c r="U37191">
        <v>34</v>
      </c>
    </row>
    <row r="37192" spans="1:21" x14ac:dyDescent="0.25">
      <c r="A37192" t="s">
        <v>177614</v>
      </c>
      <c r="B37192" t="s">
        <v>177615</v>
      </c>
      <c r="C37192" t="s">
        <v>182911</v>
      </c>
      <c r="D37192" t="s">
        <v>182912</v>
      </c>
      <c r="E37192" t="s">
        <v>182913</v>
      </c>
      <c r="F37192" t="s">
        <v>182914</v>
      </c>
      <c r="G37192" t="s">
        <v>182915</v>
      </c>
      <c r="H37192">
        <v>27</v>
      </c>
      <c r="I37192" t="s">
        <v>28</v>
      </c>
      <c r="J37192" t="s">
        <v>27574</v>
      </c>
      <c r="K37192">
        <v>719</v>
      </c>
      <c r="L37192" t="s">
        <v>30</v>
      </c>
      <c r="M37192" t="s">
        <v>31</v>
      </c>
      <c r="N37192" t="b">
        <v>0</v>
      </c>
      <c r="O37192" t="s">
        <v>182916</v>
      </c>
      <c r="Q37192">
        <v>50262</v>
      </c>
      <c r="R37192">
        <v>214</v>
      </c>
      <c r="S37192">
        <v>18</v>
      </c>
      <c r="T37192">
        <v>0</v>
      </c>
      <c r="U37192">
        <v>29</v>
      </c>
    </row>
    <row r="37193" spans="1:21" x14ac:dyDescent="0.25">
      <c r="A37193" t="s">
        <v>177614</v>
      </c>
      <c r="B37193" t="s">
        <v>177615</v>
      </c>
      <c r="C37193" t="s">
        <v>182917</v>
      </c>
      <c r="D37193" t="s">
        <v>182918</v>
      </c>
      <c r="E37193" t="s">
        <v>182919</v>
      </c>
      <c r="F37193" t="s">
        <v>182920</v>
      </c>
      <c r="G37193" t="s">
        <v>182921</v>
      </c>
      <c r="H37193">
        <v>27</v>
      </c>
      <c r="I37193" t="s">
        <v>28</v>
      </c>
      <c r="J37193" t="s">
        <v>792</v>
      </c>
      <c r="K37193">
        <v>172</v>
      </c>
      <c r="L37193" t="s">
        <v>30</v>
      </c>
      <c r="M37193" t="s">
        <v>31</v>
      </c>
      <c r="N37193" t="b">
        <v>0</v>
      </c>
      <c r="O37193" t="s">
        <v>182922</v>
      </c>
      <c r="Q37193">
        <v>34202</v>
      </c>
      <c r="R37193">
        <v>57</v>
      </c>
      <c r="S37193">
        <v>9</v>
      </c>
      <c r="T37193">
        <v>0</v>
      </c>
      <c r="U37193">
        <v>7</v>
      </c>
    </row>
    <row r="37194" spans="1:21" x14ac:dyDescent="0.25">
      <c r="A37194" t="s">
        <v>177614</v>
      </c>
      <c r="B37194" t="s">
        <v>177615</v>
      </c>
      <c r="C37194" t="s">
        <v>182923</v>
      </c>
      <c r="D37194" t="s">
        <v>182924</v>
      </c>
      <c r="E37194" t="s">
        <v>182925</v>
      </c>
      <c r="F37194" t="s">
        <v>182926</v>
      </c>
      <c r="G37194" t="s">
        <v>182927</v>
      </c>
      <c r="H37194">
        <v>27</v>
      </c>
      <c r="I37194" t="s">
        <v>28</v>
      </c>
      <c r="J37194" t="s">
        <v>182928</v>
      </c>
      <c r="K37194">
        <v>3428</v>
      </c>
      <c r="L37194" t="s">
        <v>30</v>
      </c>
      <c r="M37194" t="s">
        <v>31</v>
      </c>
      <c r="N37194" t="b">
        <v>0</v>
      </c>
      <c r="O37194" t="s">
        <v>182929</v>
      </c>
      <c r="Q37194">
        <v>9000</v>
      </c>
      <c r="R37194">
        <v>43</v>
      </c>
      <c r="S37194">
        <v>15</v>
      </c>
      <c r="T37194">
        <v>0</v>
      </c>
      <c r="U37194">
        <v>4</v>
      </c>
    </row>
    <row r="37195" spans="1:21" x14ac:dyDescent="0.25">
      <c r="A37195" t="s">
        <v>177614</v>
      </c>
      <c r="B37195" t="s">
        <v>177615</v>
      </c>
      <c r="C37195" t="s">
        <v>182930</v>
      </c>
      <c r="D37195" t="s">
        <v>182931</v>
      </c>
      <c r="E37195" t="s">
        <v>182932</v>
      </c>
      <c r="F37195" t="s">
        <v>182719</v>
      </c>
      <c r="G37195" t="s">
        <v>182933</v>
      </c>
      <c r="H37195">
        <v>27</v>
      </c>
      <c r="I37195" t="s">
        <v>28</v>
      </c>
      <c r="J37195" t="s">
        <v>8507</v>
      </c>
      <c r="K37195">
        <v>557</v>
      </c>
      <c r="L37195" t="s">
        <v>30</v>
      </c>
      <c r="M37195" t="s">
        <v>31</v>
      </c>
      <c r="N37195" t="b">
        <v>0</v>
      </c>
      <c r="O37195" t="s">
        <v>182934</v>
      </c>
      <c r="Q37195">
        <v>12984</v>
      </c>
      <c r="R37195">
        <v>21</v>
      </c>
      <c r="S37195">
        <v>3</v>
      </c>
      <c r="T37195">
        <v>0</v>
      </c>
      <c r="U37195">
        <v>2</v>
      </c>
    </row>
    <row r="37196" spans="1:21" x14ac:dyDescent="0.25">
      <c r="A37196" t="s">
        <v>177614</v>
      </c>
      <c r="B37196" t="s">
        <v>177615</v>
      </c>
      <c r="C37196" t="s">
        <v>182935</v>
      </c>
      <c r="D37196" t="s">
        <v>182936</v>
      </c>
      <c r="E37196" t="s">
        <v>182937</v>
      </c>
      <c r="F37196" t="s">
        <v>182938</v>
      </c>
      <c r="G37196" t="s">
        <v>182939</v>
      </c>
      <c r="H37196">
        <v>27</v>
      </c>
      <c r="I37196" t="s">
        <v>28</v>
      </c>
      <c r="J37196" t="s">
        <v>2935</v>
      </c>
      <c r="K37196">
        <v>454</v>
      </c>
      <c r="L37196" t="s">
        <v>30</v>
      </c>
      <c r="M37196" t="s">
        <v>31</v>
      </c>
      <c r="N37196" t="b">
        <v>0</v>
      </c>
      <c r="O37196" t="s">
        <v>182940</v>
      </c>
      <c r="Q37196">
        <v>34035</v>
      </c>
      <c r="R37196">
        <v>37</v>
      </c>
      <c r="S37196">
        <v>7</v>
      </c>
      <c r="T37196">
        <v>0</v>
      </c>
      <c r="U37196">
        <v>0</v>
      </c>
    </row>
    <row r="37197" spans="1:21" x14ac:dyDescent="0.25">
      <c r="A37197" t="s">
        <v>177614</v>
      </c>
      <c r="B37197" t="s">
        <v>177615</v>
      </c>
      <c r="C37197" t="s">
        <v>182941</v>
      </c>
      <c r="D37197" t="s">
        <v>182942</v>
      </c>
      <c r="E37197" t="s">
        <v>182943</v>
      </c>
      <c r="F37197" t="s">
        <v>182944</v>
      </c>
      <c r="G37197" t="s">
        <v>182945</v>
      </c>
      <c r="H37197">
        <v>27</v>
      </c>
      <c r="I37197" t="s">
        <v>28</v>
      </c>
      <c r="J37197" t="s">
        <v>532</v>
      </c>
      <c r="K37197">
        <v>430</v>
      </c>
      <c r="L37197" t="s">
        <v>30</v>
      </c>
      <c r="M37197" t="s">
        <v>31</v>
      </c>
      <c r="N37197" t="b">
        <v>0</v>
      </c>
      <c r="O37197" t="s">
        <v>182946</v>
      </c>
      <c r="Q37197">
        <v>4088</v>
      </c>
      <c r="R37197">
        <v>25</v>
      </c>
      <c r="S37197">
        <v>1</v>
      </c>
      <c r="T37197">
        <v>0</v>
      </c>
      <c r="U37197">
        <v>0</v>
      </c>
    </row>
    <row r="37198" spans="1:21" x14ac:dyDescent="0.25">
      <c r="A37198" t="s">
        <v>177614</v>
      </c>
      <c r="B37198" t="s">
        <v>177615</v>
      </c>
      <c r="C37198" t="s">
        <v>182947</v>
      </c>
      <c r="D37198" t="s">
        <v>182948</v>
      </c>
      <c r="E37198" t="s">
        <v>182949</v>
      </c>
      <c r="F37198" t="s">
        <v>182950</v>
      </c>
      <c r="G37198" t="s">
        <v>182951</v>
      </c>
      <c r="H37198">
        <v>27</v>
      </c>
      <c r="I37198" t="s">
        <v>28</v>
      </c>
      <c r="J37198" t="s">
        <v>7441</v>
      </c>
      <c r="K37198">
        <v>472</v>
      </c>
      <c r="L37198" t="s">
        <v>30</v>
      </c>
      <c r="M37198" t="s">
        <v>31</v>
      </c>
      <c r="N37198" t="b">
        <v>0</v>
      </c>
      <c r="O37198" t="s">
        <v>182952</v>
      </c>
      <c r="Q37198">
        <v>27120</v>
      </c>
      <c r="R37198">
        <v>81</v>
      </c>
      <c r="S37198">
        <v>4</v>
      </c>
      <c r="T37198">
        <v>0</v>
      </c>
      <c r="U37198">
        <v>2</v>
      </c>
    </row>
    <row r="37199" spans="1:21" x14ac:dyDescent="0.25">
      <c r="A37199" t="s">
        <v>177614</v>
      </c>
      <c r="B37199" t="s">
        <v>177615</v>
      </c>
      <c r="C37199" t="s">
        <v>182953</v>
      </c>
      <c r="D37199" t="s">
        <v>182954</v>
      </c>
      <c r="E37199" t="s">
        <v>182955</v>
      </c>
      <c r="F37199" t="s">
        <v>182956</v>
      </c>
      <c r="G37199" t="s">
        <v>182957</v>
      </c>
      <c r="H37199">
        <v>27</v>
      </c>
      <c r="I37199" t="s">
        <v>28</v>
      </c>
      <c r="J37199" t="s">
        <v>65</v>
      </c>
      <c r="K37199">
        <v>218</v>
      </c>
      <c r="L37199" t="s">
        <v>30</v>
      </c>
      <c r="M37199" t="s">
        <v>31</v>
      </c>
      <c r="N37199" t="b">
        <v>0</v>
      </c>
      <c r="O37199" t="s">
        <v>182958</v>
      </c>
      <c r="Q37199">
        <v>38575</v>
      </c>
      <c r="R37199">
        <v>206</v>
      </c>
      <c r="S37199">
        <v>15</v>
      </c>
      <c r="T37199">
        <v>0</v>
      </c>
      <c r="U37199">
        <v>8</v>
      </c>
    </row>
    <row r="37200" spans="1:21" x14ac:dyDescent="0.25">
      <c r="A37200" t="s">
        <v>177614</v>
      </c>
      <c r="B37200" t="s">
        <v>177615</v>
      </c>
      <c r="C37200" t="s">
        <v>182959</v>
      </c>
      <c r="D37200" t="s">
        <v>182960</v>
      </c>
      <c r="E37200" t="s">
        <v>182961</v>
      </c>
      <c r="F37200" t="s">
        <v>182962</v>
      </c>
      <c r="G37200" t="s">
        <v>182963</v>
      </c>
      <c r="H37200">
        <v>27</v>
      </c>
      <c r="I37200" t="s">
        <v>28</v>
      </c>
      <c r="J37200" t="s">
        <v>13304</v>
      </c>
      <c r="K37200">
        <v>340</v>
      </c>
      <c r="L37200" t="s">
        <v>30</v>
      </c>
      <c r="M37200" t="s">
        <v>31</v>
      </c>
      <c r="N37200" t="b">
        <v>0</v>
      </c>
      <c r="O37200" t="s">
        <v>182964</v>
      </c>
      <c r="Q37200">
        <v>38494</v>
      </c>
      <c r="R37200">
        <v>23</v>
      </c>
      <c r="S37200">
        <v>6</v>
      </c>
      <c r="T37200">
        <v>0</v>
      </c>
      <c r="U37200">
        <v>3</v>
      </c>
    </row>
    <row r="37201" spans="1:21" x14ac:dyDescent="0.25">
      <c r="A37201" t="s">
        <v>177614</v>
      </c>
      <c r="B37201" t="s">
        <v>177615</v>
      </c>
      <c r="C37201" t="s">
        <v>182965</v>
      </c>
      <c r="D37201" t="s">
        <v>182966</v>
      </c>
      <c r="E37201" t="s">
        <v>182967</v>
      </c>
      <c r="F37201" t="s">
        <v>182968</v>
      </c>
      <c r="G37201" t="s">
        <v>182969</v>
      </c>
      <c r="H37201">
        <v>27</v>
      </c>
      <c r="I37201" t="s">
        <v>28</v>
      </c>
      <c r="J37201" t="s">
        <v>67646</v>
      </c>
      <c r="K37201">
        <v>1071</v>
      </c>
      <c r="L37201" t="s">
        <v>30</v>
      </c>
      <c r="M37201" t="s">
        <v>31</v>
      </c>
      <c r="N37201" t="b">
        <v>0</v>
      </c>
      <c r="O37201" t="s">
        <v>182970</v>
      </c>
      <c r="Q37201">
        <v>19747</v>
      </c>
      <c r="R37201">
        <v>45</v>
      </c>
      <c r="S37201">
        <v>11</v>
      </c>
      <c r="T37201">
        <v>0</v>
      </c>
      <c r="U37201">
        <v>0</v>
      </c>
    </row>
    <row r="37202" spans="1:21" x14ac:dyDescent="0.25">
      <c r="A37202" t="s">
        <v>177614</v>
      </c>
      <c r="B37202" t="s">
        <v>177615</v>
      </c>
      <c r="C37202" t="s">
        <v>182971</v>
      </c>
      <c r="D37202" t="s">
        <v>182972</v>
      </c>
      <c r="E37202" t="s">
        <v>182973</v>
      </c>
      <c r="F37202" t="s">
        <v>182974</v>
      </c>
      <c r="G37202" t="s">
        <v>182975</v>
      </c>
      <c r="H37202">
        <v>27</v>
      </c>
      <c r="I37202" t="s">
        <v>28</v>
      </c>
      <c r="J37202" t="s">
        <v>124569</v>
      </c>
      <c r="K37202">
        <v>1273</v>
      </c>
      <c r="L37202" t="s">
        <v>30</v>
      </c>
      <c r="M37202" t="s">
        <v>31</v>
      </c>
      <c r="N37202" t="b">
        <v>0</v>
      </c>
      <c r="O37202" t="s">
        <v>182976</v>
      </c>
      <c r="Q37202">
        <v>105439</v>
      </c>
      <c r="R37202">
        <v>394</v>
      </c>
      <c r="S37202">
        <v>47</v>
      </c>
      <c r="T37202">
        <v>0</v>
      </c>
      <c r="U37202">
        <v>21</v>
      </c>
    </row>
    <row r="37203" spans="1:21" x14ac:dyDescent="0.25">
      <c r="A37203" t="s">
        <v>177614</v>
      </c>
      <c r="B37203" t="s">
        <v>177615</v>
      </c>
      <c r="C37203" t="s">
        <v>182977</v>
      </c>
      <c r="D37203" t="s">
        <v>182978</v>
      </c>
      <c r="E37203" t="s">
        <v>182979</v>
      </c>
      <c r="F37203" t="s">
        <v>182980</v>
      </c>
      <c r="G37203" t="s">
        <v>182981</v>
      </c>
      <c r="H37203">
        <v>27</v>
      </c>
      <c r="I37203" t="s">
        <v>28</v>
      </c>
      <c r="J37203" t="s">
        <v>21150</v>
      </c>
      <c r="K37203">
        <v>940</v>
      </c>
      <c r="L37203" t="s">
        <v>30</v>
      </c>
      <c r="M37203" t="s">
        <v>31</v>
      </c>
      <c r="N37203" t="b">
        <v>0</v>
      </c>
      <c r="O37203" t="s">
        <v>182982</v>
      </c>
      <c r="Q37203">
        <v>181430</v>
      </c>
      <c r="R37203">
        <v>1185</v>
      </c>
      <c r="S37203">
        <v>128</v>
      </c>
      <c r="T37203">
        <v>0</v>
      </c>
      <c r="U37203">
        <v>29</v>
      </c>
    </row>
    <row r="37204" spans="1:21" x14ac:dyDescent="0.25">
      <c r="A37204" t="s">
        <v>177614</v>
      </c>
      <c r="B37204" t="s">
        <v>177615</v>
      </c>
      <c r="C37204" t="s">
        <v>182983</v>
      </c>
      <c r="D37204" t="s">
        <v>182984</v>
      </c>
      <c r="E37204" t="s">
        <v>182985</v>
      </c>
      <c r="F37204" t="s">
        <v>182986</v>
      </c>
      <c r="G37204" t="s">
        <v>182987</v>
      </c>
      <c r="H37204">
        <v>27</v>
      </c>
      <c r="I37204" t="s">
        <v>28</v>
      </c>
      <c r="J37204" t="s">
        <v>6102</v>
      </c>
      <c r="K37204">
        <v>786</v>
      </c>
      <c r="L37204" t="s">
        <v>30</v>
      </c>
      <c r="M37204" t="s">
        <v>31</v>
      </c>
      <c r="N37204" t="b">
        <v>0</v>
      </c>
      <c r="O37204" t="s">
        <v>182988</v>
      </c>
      <c r="Q37204">
        <v>38881</v>
      </c>
      <c r="R37204">
        <v>54</v>
      </c>
      <c r="S37204">
        <v>16</v>
      </c>
      <c r="T37204">
        <v>0</v>
      </c>
      <c r="U37204">
        <v>3</v>
      </c>
    </row>
    <row r="37205" spans="1:21" x14ac:dyDescent="0.25">
      <c r="A37205" t="s">
        <v>177614</v>
      </c>
      <c r="B37205" t="s">
        <v>177615</v>
      </c>
      <c r="C37205" t="s">
        <v>182989</v>
      </c>
      <c r="D37205" t="s">
        <v>182990</v>
      </c>
      <c r="E37205" t="s">
        <v>182991</v>
      </c>
      <c r="F37205" t="s">
        <v>182992</v>
      </c>
      <c r="G37205" t="s">
        <v>182993</v>
      </c>
      <c r="H37205">
        <v>27</v>
      </c>
      <c r="I37205" t="s">
        <v>28</v>
      </c>
      <c r="J37205" t="s">
        <v>5081</v>
      </c>
      <c r="K37205">
        <v>735</v>
      </c>
      <c r="L37205" t="s">
        <v>30</v>
      </c>
      <c r="M37205" t="s">
        <v>31</v>
      </c>
      <c r="N37205" t="b">
        <v>0</v>
      </c>
      <c r="O37205" t="s">
        <v>182994</v>
      </c>
      <c r="Q37205">
        <v>7715</v>
      </c>
      <c r="R37205">
        <v>63</v>
      </c>
      <c r="S37205">
        <v>3</v>
      </c>
      <c r="T37205">
        <v>0</v>
      </c>
      <c r="U37205">
        <v>4</v>
      </c>
    </row>
    <row r="37206" spans="1:21" x14ac:dyDescent="0.25">
      <c r="A37206" t="s">
        <v>177614</v>
      </c>
      <c r="B37206" t="s">
        <v>177615</v>
      </c>
      <c r="C37206" t="s">
        <v>182995</v>
      </c>
      <c r="D37206" t="s">
        <v>182996</v>
      </c>
      <c r="E37206" s="1">
        <v>43076.517361111109</v>
      </c>
      <c r="F37206" t="s">
        <v>182997</v>
      </c>
      <c r="G37206" t="s">
        <v>182998</v>
      </c>
      <c r="H37206">
        <v>27</v>
      </c>
      <c r="I37206" t="s">
        <v>28</v>
      </c>
      <c r="J37206" t="s">
        <v>182999</v>
      </c>
      <c r="K37206">
        <v>640</v>
      </c>
      <c r="L37206" t="s">
        <v>30</v>
      </c>
      <c r="M37206" t="s">
        <v>31</v>
      </c>
      <c r="N37206" t="b">
        <v>0</v>
      </c>
      <c r="O37206" t="s">
        <v>183000</v>
      </c>
      <c r="Q37206">
        <v>9988</v>
      </c>
      <c r="R37206">
        <v>65</v>
      </c>
      <c r="S37206">
        <v>5</v>
      </c>
      <c r="T37206">
        <v>0</v>
      </c>
      <c r="U37206">
        <v>3</v>
      </c>
    </row>
    <row r="37207" spans="1:21" x14ac:dyDescent="0.25">
      <c r="A37207" t="s">
        <v>177614</v>
      </c>
      <c r="B37207" t="s">
        <v>177615</v>
      </c>
      <c r="C37207" t="s">
        <v>183001</v>
      </c>
      <c r="D37207" t="s">
        <v>183002</v>
      </c>
      <c r="E37207" s="1">
        <v>43076.28402777778</v>
      </c>
      <c r="F37207" t="s">
        <v>183003</v>
      </c>
      <c r="G37207" t="s">
        <v>183004</v>
      </c>
      <c r="H37207">
        <v>27</v>
      </c>
      <c r="I37207" t="s">
        <v>28</v>
      </c>
      <c r="J37207" t="s">
        <v>172987</v>
      </c>
      <c r="K37207">
        <v>1085</v>
      </c>
      <c r="L37207" t="s">
        <v>30</v>
      </c>
      <c r="M37207" t="s">
        <v>31</v>
      </c>
      <c r="N37207" t="b">
        <v>0</v>
      </c>
      <c r="O37207" t="s">
        <v>183005</v>
      </c>
      <c r="Q37207">
        <v>8242</v>
      </c>
      <c r="R37207">
        <v>113</v>
      </c>
      <c r="S37207">
        <v>3</v>
      </c>
      <c r="T37207">
        <v>0</v>
      </c>
      <c r="U37207">
        <v>10</v>
      </c>
    </row>
    <row r="37208" spans="1:21" x14ac:dyDescent="0.25">
      <c r="A37208" t="s">
        <v>177614</v>
      </c>
      <c r="B37208" t="s">
        <v>177615</v>
      </c>
      <c r="C37208" t="s">
        <v>183006</v>
      </c>
      <c r="D37208" t="s">
        <v>183007</v>
      </c>
      <c r="E37208" s="1">
        <v>43046.497916666667</v>
      </c>
      <c r="F37208" t="s">
        <v>183008</v>
      </c>
      <c r="G37208" t="s">
        <v>183009</v>
      </c>
      <c r="H37208">
        <v>27</v>
      </c>
      <c r="I37208" t="s">
        <v>28</v>
      </c>
      <c r="J37208" t="s">
        <v>16967</v>
      </c>
      <c r="K37208">
        <v>436</v>
      </c>
      <c r="L37208" t="s">
        <v>30</v>
      </c>
      <c r="M37208" t="s">
        <v>31</v>
      </c>
      <c r="N37208" t="b">
        <v>0</v>
      </c>
      <c r="O37208" t="s">
        <v>183010</v>
      </c>
      <c r="Q37208">
        <v>2065</v>
      </c>
      <c r="R37208">
        <v>16</v>
      </c>
      <c r="S37208">
        <v>0</v>
      </c>
      <c r="T37208">
        <v>0</v>
      </c>
      <c r="U37208">
        <v>0</v>
      </c>
    </row>
    <row r="37209" spans="1:21" x14ac:dyDescent="0.25">
      <c r="A37209" t="s">
        <v>177614</v>
      </c>
      <c r="B37209" t="s">
        <v>177615</v>
      </c>
      <c r="C37209" t="s">
        <v>183011</v>
      </c>
      <c r="D37209" t="s">
        <v>183012</v>
      </c>
      <c r="E37209" s="1">
        <v>43015.530555555553</v>
      </c>
      <c r="F37209" t="s">
        <v>183013</v>
      </c>
      <c r="G37209" t="s">
        <v>183014</v>
      </c>
      <c r="H37209">
        <v>27</v>
      </c>
      <c r="I37209" t="s">
        <v>28</v>
      </c>
      <c r="J37209" t="s">
        <v>21313</v>
      </c>
      <c r="K37209">
        <v>408</v>
      </c>
      <c r="L37209" t="s">
        <v>30</v>
      </c>
      <c r="M37209" t="s">
        <v>31</v>
      </c>
      <c r="N37209" t="b">
        <v>0</v>
      </c>
      <c r="O37209" t="s">
        <v>183015</v>
      </c>
      <c r="Q37209">
        <v>22048</v>
      </c>
      <c r="R37209">
        <v>56</v>
      </c>
      <c r="S37209">
        <v>5</v>
      </c>
      <c r="T37209">
        <v>0</v>
      </c>
      <c r="U37209">
        <v>2</v>
      </c>
    </row>
    <row r="37210" spans="1:21" x14ac:dyDescent="0.25">
      <c r="A37210" t="s">
        <v>177614</v>
      </c>
      <c r="B37210" t="s">
        <v>177615</v>
      </c>
      <c r="C37210" t="s">
        <v>183016</v>
      </c>
      <c r="D37210" t="s">
        <v>183017</v>
      </c>
      <c r="E37210" s="1">
        <v>43015.487500000003</v>
      </c>
      <c r="F37210" t="s">
        <v>183018</v>
      </c>
      <c r="G37210" t="s">
        <v>183019</v>
      </c>
      <c r="H37210">
        <v>27</v>
      </c>
      <c r="I37210" t="s">
        <v>28</v>
      </c>
      <c r="J37210" t="s">
        <v>1226</v>
      </c>
      <c r="K37210">
        <v>751</v>
      </c>
      <c r="L37210" t="s">
        <v>30</v>
      </c>
      <c r="M37210" t="s">
        <v>31</v>
      </c>
      <c r="N37210" t="b">
        <v>0</v>
      </c>
      <c r="O37210" t="s">
        <v>183020</v>
      </c>
      <c r="Q37210">
        <v>42326</v>
      </c>
      <c r="R37210">
        <v>137</v>
      </c>
      <c r="S37210">
        <v>13</v>
      </c>
      <c r="T37210">
        <v>0</v>
      </c>
      <c r="U37210">
        <v>10</v>
      </c>
    </row>
    <row r="37211" spans="1:21" x14ac:dyDescent="0.25">
      <c r="A37211" t="s">
        <v>177614</v>
      </c>
      <c r="B37211" t="s">
        <v>177615</v>
      </c>
      <c r="C37211" t="s">
        <v>183021</v>
      </c>
      <c r="D37211" t="s">
        <v>183022</v>
      </c>
      <c r="E37211" s="1">
        <v>42923.418055555558</v>
      </c>
      <c r="F37211" t="s">
        <v>183023</v>
      </c>
      <c r="G37211" t="s">
        <v>183024</v>
      </c>
      <c r="H37211">
        <v>27</v>
      </c>
      <c r="I37211" t="s">
        <v>28</v>
      </c>
      <c r="J37211" t="s">
        <v>2135</v>
      </c>
      <c r="K37211">
        <v>546</v>
      </c>
      <c r="L37211" t="s">
        <v>30</v>
      </c>
      <c r="M37211" t="s">
        <v>31</v>
      </c>
      <c r="N37211" t="b">
        <v>0</v>
      </c>
      <c r="O37211" t="s">
        <v>183025</v>
      </c>
      <c r="Q37211">
        <v>19333</v>
      </c>
      <c r="R37211">
        <v>87</v>
      </c>
      <c r="S37211">
        <v>2</v>
      </c>
      <c r="T37211">
        <v>0</v>
      </c>
      <c r="U37211">
        <v>6</v>
      </c>
    </row>
    <row r="37212" spans="1:21" x14ac:dyDescent="0.25">
      <c r="A37212" t="s">
        <v>177614</v>
      </c>
      <c r="B37212" t="s">
        <v>177615</v>
      </c>
      <c r="C37212" t="s">
        <v>183026</v>
      </c>
      <c r="D37212" t="s">
        <v>183027</v>
      </c>
      <c r="E37212" t="s">
        <v>183028</v>
      </c>
      <c r="F37212" t="s">
        <v>183029</v>
      </c>
      <c r="G37212" t="s">
        <v>183030</v>
      </c>
      <c r="H37212">
        <v>27</v>
      </c>
      <c r="I37212" t="s">
        <v>28</v>
      </c>
      <c r="J37212" t="s">
        <v>13434</v>
      </c>
      <c r="K37212">
        <v>82</v>
      </c>
      <c r="L37212" t="s">
        <v>30</v>
      </c>
      <c r="M37212" t="s">
        <v>31</v>
      </c>
      <c r="N37212" t="b">
        <v>0</v>
      </c>
      <c r="Q37212">
        <v>248</v>
      </c>
      <c r="R37212">
        <v>4</v>
      </c>
      <c r="S37212">
        <v>0</v>
      </c>
      <c r="T37212">
        <v>0</v>
      </c>
      <c r="U37212">
        <v>0</v>
      </c>
    </row>
    <row r="37213" spans="1:21" x14ac:dyDescent="0.25">
      <c r="A37213" t="s">
        <v>177614</v>
      </c>
      <c r="B37213" t="s">
        <v>177615</v>
      </c>
      <c r="C37213" t="s">
        <v>183031</v>
      </c>
      <c r="D37213" t="s">
        <v>183032</v>
      </c>
      <c r="E37213" t="s">
        <v>183033</v>
      </c>
      <c r="F37213" t="s">
        <v>183034</v>
      </c>
      <c r="G37213" t="s">
        <v>183035</v>
      </c>
      <c r="H37213">
        <v>27</v>
      </c>
      <c r="I37213" t="s">
        <v>28</v>
      </c>
      <c r="J37213" t="s">
        <v>5481</v>
      </c>
      <c r="K37213">
        <v>542</v>
      </c>
      <c r="L37213" t="s">
        <v>30</v>
      </c>
      <c r="M37213" t="s">
        <v>31</v>
      </c>
      <c r="N37213" t="b">
        <v>0</v>
      </c>
      <c r="O37213" t="s">
        <v>183036</v>
      </c>
      <c r="Q37213">
        <v>11671</v>
      </c>
      <c r="R37213">
        <v>120</v>
      </c>
      <c r="S37213">
        <v>3</v>
      </c>
      <c r="T37213">
        <v>0</v>
      </c>
      <c r="U37213">
        <v>5</v>
      </c>
    </row>
    <row r="37214" spans="1:21" x14ac:dyDescent="0.25">
      <c r="A37214" t="s">
        <v>177614</v>
      </c>
      <c r="B37214" t="s">
        <v>177615</v>
      </c>
      <c r="C37214" t="s">
        <v>183037</v>
      </c>
      <c r="D37214" t="s">
        <v>183038</v>
      </c>
      <c r="E37214" t="s">
        <v>183039</v>
      </c>
      <c r="F37214" t="s">
        <v>183040</v>
      </c>
      <c r="G37214" t="s">
        <v>183041</v>
      </c>
      <c r="H37214">
        <v>27</v>
      </c>
      <c r="I37214" t="s">
        <v>28</v>
      </c>
      <c r="J37214" t="s">
        <v>12301</v>
      </c>
      <c r="K37214">
        <v>276</v>
      </c>
      <c r="L37214" t="s">
        <v>30</v>
      </c>
      <c r="M37214" t="s">
        <v>31</v>
      </c>
      <c r="N37214" t="b">
        <v>0</v>
      </c>
      <c r="O37214" t="s">
        <v>183042</v>
      </c>
      <c r="Q37214">
        <v>60602</v>
      </c>
      <c r="R37214">
        <v>11</v>
      </c>
      <c r="S37214">
        <v>3</v>
      </c>
      <c r="T37214">
        <v>0</v>
      </c>
      <c r="U37214">
        <v>0</v>
      </c>
    </row>
    <row r="37215" spans="1:21" x14ac:dyDescent="0.25">
      <c r="A37215" t="s">
        <v>177614</v>
      </c>
      <c r="B37215" t="s">
        <v>177615</v>
      </c>
      <c r="C37215" t="s">
        <v>183043</v>
      </c>
      <c r="D37215" t="s">
        <v>183044</v>
      </c>
      <c r="E37215" t="s">
        <v>183045</v>
      </c>
      <c r="F37215" t="s">
        <v>183046</v>
      </c>
      <c r="G37215" t="s">
        <v>183047</v>
      </c>
      <c r="H37215">
        <v>27</v>
      </c>
      <c r="I37215" t="s">
        <v>28</v>
      </c>
      <c r="J37215" t="s">
        <v>354</v>
      </c>
      <c r="K37215">
        <v>156</v>
      </c>
      <c r="L37215" t="s">
        <v>30</v>
      </c>
      <c r="M37215" t="s">
        <v>31</v>
      </c>
      <c r="N37215" t="b">
        <v>0</v>
      </c>
      <c r="O37215" t="s">
        <v>183048</v>
      </c>
      <c r="Q37215">
        <v>1592</v>
      </c>
      <c r="R37215">
        <v>10</v>
      </c>
      <c r="S37215">
        <v>0</v>
      </c>
      <c r="T37215">
        <v>0</v>
      </c>
      <c r="U37215">
        <v>0</v>
      </c>
    </row>
    <row r="37216" spans="1:21" x14ac:dyDescent="0.25">
      <c r="A37216" t="s">
        <v>177614</v>
      </c>
      <c r="B37216" t="s">
        <v>177615</v>
      </c>
      <c r="C37216" t="s">
        <v>183049</v>
      </c>
      <c r="D37216" t="s">
        <v>183050</v>
      </c>
      <c r="E37216" t="s">
        <v>183051</v>
      </c>
      <c r="F37216" t="s">
        <v>183052</v>
      </c>
      <c r="G37216" t="s">
        <v>183053</v>
      </c>
      <c r="H37216">
        <v>27</v>
      </c>
      <c r="I37216" t="s">
        <v>28</v>
      </c>
      <c r="J37216" t="s">
        <v>1141</v>
      </c>
      <c r="K37216">
        <v>346</v>
      </c>
      <c r="L37216" t="s">
        <v>30</v>
      </c>
      <c r="M37216" t="s">
        <v>31</v>
      </c>
      <c r="N37216" t="b">
        <v>0</v>
      </c>
      <c r="O37216" t="s">
        <v>183054</v>
      </c>
      <c r="Q37216">
        <v>8316</v>
      </c>
      <c r="R37216">
        <v>33</v>
      </c>
      <c r="S37216">
        <v>1</v>
      </c>
      <c r="T37216">
        <v>0</v>
      </c>
      <c r="U37216">
        <v>1</v>
      </c>
    </row>
    <row r="37217" spans="1:21" x14ac:dyDescent="0.25">
      <c r="A37217" t="s">
        <v>177614</v>
      </c>
      <c r="B37217" t="s">
        <v>177615</v>
      </c>
      <c r="C37217" t="s">
        <v>183055</v>
      </c>
      <c r="D37217" t="s">
        <v>183056</v>
      </c>
      <c r="E37217" t="s">
        <v>183057</v>
      </c>
      <c r="F37217" t="s">
        <v>183058</v>
      </c>
      <c r="G37217" t="s">
        <v>183059</v>
      </c>
      <c r="H37217">
        <v>27</v>
      </c>
      <c r="I37217" t="s">
        <v>28</v>
      </c>
      <c r="J37217" t="s">
        <v>4517</v>
      </c>
      <c r="K37217">
        <v>587</v>
      </c>
      <c r="L37217" t="s">
        <v>30</v>
      </c>
      <c r="M37217" t="s">
        <v>31</v>
      </c>
      <c r="N37217" t="b">
        <v>0</v>
      </c>
      <c r="O37217" t="s">
        <v>183060</v>
      </c>
      <c r="Q37217">
        <v>9204</v>
      </c>
      <c r="R37217">
        <v>14</v>
      </c>
      <c r="S37217">
        <v>2</v>
      </c>
      <c r="T37217">
        <v>0</v>
      </c>
      <c r="U37217">
        <v>2</v>
      </c>
    </row>
    <row r="37218" spans="1:21" x14ac:dyDescent="0.25">
      <c r="A37218" t="s">
        <v>177614</v>
      </c>
      <c r="B37218" t="s">
        <v>177615</v>
      </c>
      <c r="C37218" t="s">
        <v>183061</v>
      </c>
      <c r="D37218" t="s">
        <v>183062</v>
      </c>
      <c r="E37218" s="1">
        <v>42772.51458333333</v>
      </c>
      <c r="F37218" t="s">
        <v>183063</v>
      </c>
      <c r="G37218" t="s">
        <v>183064</v>
      </c>
      <c r="H37218">
        <v>27</v>
      </c>
      <c r="I37218" t="s">
        <v>28</v>
      </c>
      <c r="J37218" t="s">
        <v>960</v>
      </c>
      <c r="K37218">
        <v>466</v>
      </c>
      <c r="L37218" t="s">
        <v>30</v>
      </c>
      <c r="M37218" t="s">
        <v>31</v>
      </c>
      <c r="N37218" t="b">
        <v>0</v>
      </c>
      <c r="O37218" t="s">
        <v>183065</v>
      </c>
      <c r="Q37218">
        <v>8111</v>
      </c>
      <c r="R37218">
        <v>45</v>
      </c>
      <c r="S37218">
        <v>4</v>
      </c>
      <c r="T37218">
        <v>0</v>
      </c>
      <c r="U37218">
        <v>8</v>
      </c>
    </row>
    <row r="37219" spans="1:21" x14ac:dyDescent="0.25">
      <c r="A37219" t="s">
        <v>177614</v>
      </c>
      <c r="B37219" t="s">
        <v>177615</v>
      </c>
      <c r="C37219" t="s">
        <v>183066</v>
      </c>
      <c r="D37219" t="s">
        <v>183067</v>
      </c>
      <c r="E37219" s="1">
        <v>42772.498611111114</v>
      </c>
      <c r="F37219" t="s">
        <v>183068</v>
      </c>
      <c r="G37219" t="s">
        <v>183069</v>
      </c>
      <c r="H37219">
        <v>27</v>
      </c>
      <c r="I37219" t="s">
        <v>28</v>
      </c>
      <c r="J37219" t="s">
        <v>5735</v>
      </c>
      <c r="K37219">
        <v>545</v>
      </c>
      <c r="L37219" t="s">
        <v>30</v>
      </c>
      <c r="M37219" t="s">
        <v>31</v>
      </c>
      <c r="N37219" t="b">
        <v>0</v>
      </c>
      <c r="O37219" t="s">
        <v>183070</v>
      </c>
      <c r="Q37219">
        <v>97736</v>
      </c>
      <c r="R37219">
        <v>522</v>
      </c>
      <c r="S37219">
        <v>27</v>
      </c>
      <c r="T37219">
        <v>0</v>
      </c>
      <c r="U37219">
        <v>28</v>
      </c>
    </row>
    <row r="37220" spans="1:21" x14ac:dyDescent="0.25">
      <c r="A37220" t="s">
        <v>177614</v>
      </c>
      <c r="B37220" t="s">
        <v>177615</v>
      </c>
      <c r="C37220" t="s">
        <v>183071</v>
      </c>
      <c r="D37220" t="s">
        <v>183072</v>
      </c>
      <c r="E37220" s="1">
        <v>42772.282638888886</v>
      </c>
      <c r="F37220" t="s">
        <v>183073</v>
      </c>
      <c r="G37220" t="s">
        <v>183074</v>
      </c>
      <c r="H37220">
        <v>27</v>
      </c>
      <c r="I37220" t="s">
        <v>28</v>
      </c>
      <c r="J37220" t="s">
        <v>2716</v>
      </c>
      <c r="K37220">
        <v>818</v>
      </c>
      <c r="L37220" t="s">
        <v>30</v>
      </c>
      <c r="M37220" t="s">
        <v>31</v>
      </c>
      <c r="N37220" t="b">
        <v>0</v>
      </c>
      <c r="O37220" t="s">
        <v>183075</v>
      </c>
      <c r="Q37220">
        <v>37944</v>
      </c>
      <c r="R37220">
        <v>136</v>
      </c>
      <c r="S37220">
        <v>38</v>
      </c>
      <c r="T37220">
        <v>0</v>
      </c>
      <c r="U37220">
        <v>13</v>
      </c>
    </row>
    <row r="37221" spans="1:21" x14ac:dyDescent="0.25">
      <c r="A37221" t="s">
        <v>177614</v>
      </c>
      <c r="B37221" t="s">
        <v>177615</v>
      </c>
      <c r="C37221" t="s">
        <v>183076</v>
      </c>
      <c r="D37221" t="s">
        <v>183077</v>
      </c>
      <c r="E37221" s="1">
        <v>42741.48333333333</v>
      </c>
      <c r="F37221" t="s">
        <v>183078</v>
      </c>
      <c r="G37221" t="s">
        <v>183079</v>
      </c>
      <c r="H37221">
        <v>27</v>
      </c>
      <c r="I37221" t="s">
        <v>28</v>
      </c>
      <c r="J37221" t="s">
        <v>3856</v>
      </c>
      <c r="K37221">
        <v>503</v>
      </c>
      <c r="L37221" t="s">
        <v>30</v>
      </c>
      <c r="M37221" t="s">
        <v>31</v>
      </c>
      <c r="N37221" t="b">
        <v>0</v>
      </c>
      <c r="O37221" t="s">
        <v>183080</v>
      </c>
      <c r="Q37221">
        <v>52386</v>
      </c>
      <c r="R37221">
        <v>74</v>
      </c>
      <c r="S37221">
        <v>33</v>
      </c>
      <c r="T37221">
        <v>0</v>
      </c>
      <c r="U37221">
        <v>9</v>
      </c>
    </row>
    <row r="37222" spans="1:21" x14ac:dyDescent="0.25">
      <c r="A37222" t="s">
        <v>177614</v>
      </c>
      <c r="B37222" t="s">
        <v>177615</v>
      </c>
      <c r="C37222" t="s">
        <v>183081</v>
      </c>
      <c r="D37222" t="s">
        <v>183082</v>
      </c>
      <c r="E37222" s="1">
        <v>42741.45416666667</v>
      </c>
      <c r="F37222" t="s">
        <v>183083</v>
      </c>
      <c r="G37222" t="s">
        <v>183084</v>
      </c>
      <c r="H37222">
        <v>27</v>
      </c>
      <c r="I37222" t="s">
        <v>28</v>
      </c>
      <c r="J37222" t="s">
        <v>5735</v>
      </c>
      <c r="K37222">
        <v>545</v>
      </c>
      <c r="L37222" t="s">
        <v>30</v>
      </c>
      <c r="M37222" t="s">
        <v>31</v>
      </c>
      <c r="N37222" t="b">
        <v>0</v>
      </c>
      <c r="O37222" t="s">
        <v>183085</v>
      </c>
      <c r="Q37222">
        <v>61477</v>
      </c>
      <c r="R37222">
        <v>98</v>
      </c>
      <c r="S37222">
        <v>11</v>
      </c>
      <c r="T37222">
        <v>0</v>
      </c>
      <c r="U37222">
        <v>3</v>
      </c>
    </row>
    <row r="37223" spans="1:21" x14ac:dyDescent="0.25">
      <c r="A37223" t="s">
        <v>177614</v>
      </c>
      <c r="B37223" t="s">
        <v>177615</v>
      </c>
      <c r="C37223" t="s">
        <v>183086</v>
      </c>
      <c r="D37223" t="s">
        <v>183087</v>
      </c>
      <c r="E37223" t="s">
        <v>183088</v>
      </c>
      <c r="F37223" t="s">
        <v>183089</v>
      </c>
      <c r="G37223" t="s">
        <v>183090</v>
      </c>
      <c r="H37223">
        <v>27</v>
      </c>
      <c r="I37223" t="s">
        <v>28</v>
      </c>
      <c r="J37223" t="s">
        <v>183091</v>
      </c>
      <c r="K37223">
        <v>1103</v>
      </c>
      <c r="L37223" t="s">
        <v>30</v>
      </c>
      <c r="M37223" t="s">
        <v>31</v>
      </c>
      <c r="N37223" t="b">
        <v>0</v>
      </c>
      <c r="O37223" t="s">
        <v>183092</v>
      </c>
      <c r="Q37223">
        <v>1036</v>
      </c>
      <c r="R37223">
        <v>22</v>
      </c>
      <c r="S37223">
        <v>1</v>
      </c>
      <c r="T37223">
        <v>0</v>
      </c>
      <c r="U37223">
        <v>1</v>
      </c>
    </row>
    <row r="37224" spans="1:21" x14ac:dyDescent="0.25">
      <c r="A37224" t="s">
        <v>177614</v>
      </c>
      <c r="B37224" t="s">
        <v>177615</v>
      </c>
      <c r="C37224" t="s">
        <v>183093</v>
      </c>
      <c r="D37224" t="s">
        <v>183094</v>
      </c>
      <c r="E37224" s="1">
        <v>43074.45416666667</v>
      </c>
      <c r="F37224" t="s">
        <v>183095</v>
      </c>
      <c r="G37224" t="s">
        <v>183096</v>
      </c>
      <c r="H37224">
        <v>27</v>
      </c>
      <c r="I37224" t="s">
        <v>28</v>
      </c>
      <c r="J37224" t="s">
        <v>1353</v>
      </c>
      <c r="K37224">
        <v>1015</v>
      </c>
      <c r="L37224" t="s">
        <v>30</v>
      </c>
      <c r="M37224" t="s">
        <v>31</v>
      </c>
      <c r="N37224" t="b">
        <v>0</v>
      </c>
      <c r="O37224" t="s">
        <v>183097</v>
      </c>
      <c r="Q37224">
        <v>1860</v>
      </c>
      <c r="R37224">
        <v>17</v>
      </c>
      <c r="S37224">
        <v>2</v>
      </c>
      <c r="T37224">
        <v>0</v>
      </c>
      <c r="U37224">
        <v>0</v>
      </c>
    </row>
    <row r="37225" spans="1:21" x14ac:dyDescent="0.25">
      <c r="A37225" t="s">
        <v>177614</v>
      </c>
      <c r="B37225" t="s">
        <v>177615</v>
      </c>
      <c r="C37225" t="s">
        <v>183098</v>
      </c>
      <c r="D37225" t="s">
        <v>183099</v>
      </c>
      <c r="E37225" s="1">
        <v>43074.322222222225</v>
      </c>
      <c r="F37225" t="s">
        <v>183100</v>
      </c>
      <c r="G37225" t="s">
        <v>183101</v>
      </c>
      <c r="H37225">
        <v>27</v>
      </c>
      <c r="I37225" t="s">
        <v>28</v>
      </c>
      <c r="J37225" t="s">
        <v>12185</v>
      </c>
      <c r="K37225">
        <v>39</v>
      </c>
      <c r="L37225" t="s">
        <v>30</v>
      </c>
      <c r="M37225" t="s">
        <v>31</v>
      </c>
      <c r="N37225" t="b">
        <v>0</v>
      </c>
      <c r="O37225" t="s">
        <v>183102</v>
      </c>
      <c r="Q37225">
        <v>33944</v>
      </c>
      <c r="R37225">
        <v>37</v>
      </c>
      <c r="S37225">
        <v>12</v>
      </c>
      <c r="T37225">
        <v>0</v>
      </c>
      <c r="U37225">
        <v>0</v>
      </c>
    </row>
    <row r="37226" spans="1:21" x14ac:dyDescent="0.25">
      <c r="A37226" t="s">
        <v>177614</v>
      </c>
      <c r="B37226" t="s">
        <v>177615</v>
      </c>
      <c r="C37226" t="s">
        <v>183103</v>
      </c>
      <c r="D37226" t="s">
        <v>183104</v>
      </c>
      <c r="E37226" s="1">
        <v>43074.320833333331</v>
      </c>
      <c r="F37226" t="s">
        <v>183105</v>
      </c>
      <c r="G37226" t="s">
        <v>183101</v>
      </c>
      <c r="H37226">
        <v>27</v>
      </c>
      <c r="I37226" t="s">
        <v>28</v>
      </c>
      <c r="J37226" t="s">
        <v>4915</v>
      </c>
      <c r="K37226">
        <v>16</v>
      </c>
      <c r="L37226" t="s">
        <v>30</v>
      </c>
      <c r="M37226" t="s">
        <v>31</v>
      </c>
      <c r="N37226" t="b">
        <v>0</v>
      </c>
      <c r="O37226" t="s">
        <v>183106</v>
      </c>
      <c r="Q37226">
        <v>89955</v>
      </c>
      <c r="R37226">
        <v>2</v>
      </c>
      <c r="S37226">
        <v>0</v>
      </c>
      <c r="T37226">
        <v>0</v>
      </c>
      <c r="U37226">
        <v>0</v>
      </c>
    </row>
    <row r="37227" spans="1:21" x14ac:dyDescent="0.25">
      <c r="A37227" t="s">
        <v>177614</v>
      </c>
      <c r="B37227" t="s">
        <v>177615</v>
      </c>
      <c r="C37227" t="s">
        <v>183107</v>
      </c>
      <c r="D37227" t="s">
        <v>183108</v>
      </c>
      <c r="E37227" s="1">
        <v>43074.319444444445</v>
      </c>
      <c r="F37227" t="s">
        <v>183109</v>
      </c>
      <c r="G37227" t="s">
        <v>183101</v>
      </c>
      <c r="H37227">
        <v>27</v>
      </c>
      <c r="I37227" t="s">
        <v>28</v>
      </c>
      <c r="J37227" t="s">
        <v>4983</v>
      </c>
      <c r="K37227">
        <v>35</v>
      </c>
      <c r="L37227" t="s">
        <v>30</v>
      </c>
      <c r="M37227" t="s">
        <v>31</v>
      </c>
      <c r="N37227" t="b">
        <v>0</v>
      </c>
      <c r="O37227" t="s">
        <v>183110</v>
      </c>
      <c r="Q37227">
        <v>375569</v>
      </c>
      <c r="R37227">
        <v>27</v>
      </c>
      <c r="S37227">
        <v>1</v>
      </c>
      <c r="T37227">
        <v>0</v>
      </c>
      <c r="U37227">
        <v>0</v>
      </c>
    </row>
    <row r="37228" spans="1:21" x14ac:dyDescent="0.25">
      <c r="A37228" t="s">
        <v>177614</v>
      </c>
      <c r="B37228" t="s">
        <v>177615</v>
      </c>
      <c r="C37228" t="s">
        <v>183111</v>
      </c>
      <c r="D37228" t="s">
        <v>183112</v>
      </c>
      <c r="E37228" s="1">
        <v>43074.317361111112</v>
      </c>
      <c r="F37228" t="s">
        <v>183113</v>
      </c>
      <c r="G37228" t="s">
        <v>183101</v>
      </c>
      <c r="H37228">
        <v>27</v>
      </c>
      <c r="I37228" t="s">
        <v>28</v>
      </c>
      <c r="J37228" t="s">
        <v>4915</v>
      </c>
      <c r="K37228">
        <v>16</v>
      </c>
      <c r="L37228" t="s">
        <v>30</v>
      </c>
      <c r="M37228" t="s">
        <v>31</v>
      </c>
      <c r="N37228" t="b">
        <v>0</v>
      </c>
      <c r="O37228" t="s">
        <v>183114</v>
      </c>
      <c r="Q37228">
        <v>97432</v>
      </c>
      <c r="R37228">
        <v>4</v>
      </c>
      <c r="S37228">
        <v>0</v>
      </c>
      <c r="T37228">
        <v>0</v>
      </c>
      <c r="U37228">
        <v>0</v>
      </c>
    </row>
    <row r="37229" spans="1:21" x14ac:dyDescent="0.25">
      <c r="A37229" t="s">
        <v>177614</v>
      </c>
      <c r="B37229" t="s">
        <v>177615</v>
      </c>
      <c r="C37229" t="s">
        <v>183115</v>
      </c>
      <c r="D37229" t="s">
        <v>183116</v>
      </c>
      <c r="E37229" s="1">
        <v>43044.445833333331</v>
      </c>
      <c r="F37229" t="s">
        <v>183117</v>
      </c>
      <c r="G37229" t="s">
        <v>183118</v>
      </c>
      <c r="H37229">
        <v>27</v>
      </c>
      <c r="I37229" t="s">
        <v>28</v>
      </c>
      <c r="J37229" t="s">
        <v>769</v>
      </c>
      <c r="K37229">
        <v>61</v>
      </c>
      <c r="L37229" t="s">
        <v>30</v>
      </c>
      <c r="M37229" t="s">
        <v>31</v>
      </c>
      <c r="N37229" t="b">
        <v>0</v>
      </c>
      <c r="O37229" t="s">
        <v>183119</v>
      </c>
      <c r="Q37229">
        <v>8618</v>
      </c>
      <c r="R37229">
        <v>17</v>
      </c>
      <c r="S37229">
        <v>1</v>
      </c>
      <c r="T37229">
        <v>0</v>
      </c>
      <c r="U37229">
        <v>6</v>
      </c>
    </row>
    <row r="37230" spans="1:21" x14ac:dyDescent="0.25">
      <c r="A37230" t="s">
        <v>177614</v>
      </c>
      <c r="B37230" t="s">
        <v>177615</v>
      </c>
      <c r="C37230" t="s">
        <v>183120</v>
      </c>
      <c r="D37230" t="s">
        <v>183121</v>
      </c>
      <c r="E37230" t="s">
        <v>183122</v>
      </c>
      <c r="F37230" t="s">
        <v>183123</v>
      </c>
      <c r="G37230" t="s">
        <v>183124</v>
      </c>
      <c r="H37230">
        <v>27</v>
      </c>
      <c r="I37230" t="s">
        <v>28</v>
      </c>
      <c r="J37230" t="s">
        <v>21017</v>
      </c>
      <c r="K37230">
        <v>700</v>
      </c>
      <c r="L37230" t="s">
        <v>30</v>
      </c>
      <c r="M37230" t="s">
        <v>31</v>
      </c>
      <c r="N37230" t="b">
        <v>0</v>
      </c>
      <c r="O37230" t="s">
        <v>183125</v>
      </c>
      <c r="Q37230">
        <v>2741</v>
      </c>
      <c r="R37230">
        <v>34</v>
      </c>
      <c r="S37230">
        <v>0</v>
      </c>
      <c r="T37230">
        <v>0</v>
      </c>
      <c r="U37230">
        <v>1</v>
      </c>
    </row>
    <row r="37231" spans="1:21" x14ac:dyDescent="0.25">
      <c r="A37231" t="s">
        <v>177614</v>
      </c>
      <c r="B37231" t="s">
        <v>177615</v>
      </c>
      <c r="C37231" t="s">
        <v>183126</v>
      </c>
      <c r="D37231" t="s">
        <v>183127</v>
      </c>
      <c r="E37231" t="s">
        <v>183128</v>
      </c>
      <c r="F37231" t="s">
        <v>183129</v>
      </c>
      <c r="G37231" t="s">
        <v>183130</v>
      </c>
      <c r="H37231">
        <v>27</v>
      </c>
      <c r="I37231" t="s">
        <v>28</v>
      </c>
      <c r="J37231" t="s">
        <v>66581</v>
      </c>
      <c r="K37231">
        <v>1971</v>
      </c>
      <c r="L37231" t="s">
        <v>30</v>
      </c>
      <c r="M37231" t="s">
        <v>31</v>
      </c>
      <c r="N37231" t="b">
        <v>0</v>
      </c>
      <c r="O37231" t="s">
        <v>183131</v>
      </c>
      <c r="Q37231">
        <v>2006</v>
      </c>
      <c r="R37231">
        <v>8</v>
      </c>
      <c r="S37231">
        <v>0</v>
      </c>
      <c r="T37231">
        <v>0</v>
      </c>
      <c r="U37231">
        <v>0</v>
      </c>
    </row>
    <row r="37232" spans="1:21" x14ac:dyDescent="0.25">
      <c r="A37232" t="s">
        <v>177614</v>
      </c>
      <c r="B37232" t="s">
        <v>177615</v>
      </c>
      <c r="C37232" t="s">
        <v>183132</v>
      </c>
      <c r="D37232" t="s">
        <v>183133</v>
      </c>
      <c r="E37232" t="s">
        <v>183134</v>
      </c>
      <c r="F37232" t="s">
        <v>183135</v>
      </c>
      <c r="G37232" t="s">
        <v>183136</v>
      </c>
      <c r="H37232">
        <v>27</v>
      </c>
      <c r="I37232" t="s">
        <v>28</v>
      </c>
      <c r="J37232" t="s">
        <v>7580</v>
      </c>
      <c r="K37232">
        <v>356</v>
      </c>
      <c r="L37232" t="s">
        <v>30</v>
      </c>
      <c r="M37232" t="s">
        <v>31</v>
      </c>
      <c r="N37232" t="b">
        <v>0</v>
      </c>
      <c r="O37232" t="s">
        <v>183137</v>
      </c>
      <c r="Q37232">
        <v>10771</v>
      </c>
      <c r="R37232">
        <v>68</v>
      </c>
      <c r="S37232">
        <v>6</v>
      </c>
      <c r="T37232">
        <v>0</v>
      </c>
      <c r="U37232">
        <v>4</v>
      </c>
    </row>
    <row r="37233" spans="1:21" x14ac:dyDescent="0.25">
      <c r="A37233" t="s">
        <v>177614</v>
      </c>
      <c r="B37233" t="s">
        <v>177615</v>
      </c>
      <c r="C37233" t="s">
        <v>183138</v>
      </c>
      <c r="D37233" t="s">
        <v>183139</v>
      </c>
      <c r="E37233" t="s">
        <v>183140</v>
      </c>
      <c r="F37233" t="s">
        <v>183141</v>
      </c>
      <c r="G37233" t="s">
        <v>183142</v>
      </c>
      <c r="H37233">
        <v>27</v>
      </c>
      <c r="I37233" t="s">
        <v>28</v>
      </c>
      <c r="J37233" t="s">
        <v>4860</v>
      </c>
      <c r="K37233">
        <v>550</v>
      </c>
      <c r="L37233" t="s">
        <v>30</v>
      </c>
      <c r="M37233" t="s">
        <v>31</v>
      </c>
      <c r="N37233" t="b">
        <v>0</v>
      </c>
      <c r="O37233" t="s">
        <v>183143</v>
      </c>
      <c r="Q37233">
        <v>12637</v>
      </c>
      <c r="R37233">
        <v>52</v>
      </c>
      <c r="S37233">
        <v>4</v>
      </c>
      <c r="T37233">
        <v>0</v>
      </c>
      <c r="U37233">
        <v>2</v>
      </c>
    </row>
    <row r="37234" spans="1:21" x14ac:dyDescent="0.25">
      <c r="A37234" t="s">
        <v>177614</v>
      </c>
      <c r="B37234" t="s">
        <v>177615</v>
      </c>
      <c r="C37234" t="s">
        <v>183144</v>
      </c>
      <c r="D37234" t="s">
        <v>183145</v>
      </c>
      <c r="E37234" t="s">
        <v>183146</v>
      </c>
      <c r="F37234" t="s">
        <v>183147</v>
      </c>
      <c r="G37234" t="s">
        <v>183148</v>
      </c>
      <c r="H37234">
        <v>27</v>
      </c>
      <c r="I37234" t="s">
        <v>28</v>
      </c>
      <c r="J37234" t="s">
        <v>183149</v>
      </c>
      <c r="K37234">
        <v>2231</v>
      </c>
      <c r="L37234" t="s">
        <v>30</v>
      </c>
      <c r="M37234" t="s">
        <v>31</v>
      </c>
      <c r="N37234" t="b">
        <v>0</v>
      </c>
      <c r="O37234" t="s">
        <v>183150</v>
      </c>
      <c r="Q37234">
        <v>4403</v>
      </c>
      <c r="R37234">
        <v>37</v>
      </c>
      <c r="S37234">
        <v>1</v>
      </c>
      <c r="T37234">
        <v>0</v>
      </c>
      <c r="U37234">
        <v>4</v>
      </c>
    </row>
    <row r="37235" spans="1:21" x14ac:dyDescent="0.25">
      <c r="A37235" t="s">
        <v>177614</v>
      </c>
      <c r="B37235" t="s">
        <v>177615</v>
      </c>
      <c r="C37235" t="s">
        <v>183151</v>
      </c>
      <c r="D37235" t="s">
        <v>183152</v>
      </c>
      <c r="E37235" t="s">
        <v>183153</v>
      </c>
      <c r="F37235" t="s">
        <v>183154</v>
      </c>
      <c r="G37235" t="s">
        <v>183155</v>
      </c>
      <c r="H37235">
        <v>27</v>
      </c>
      <c r="I37235" t="s">
        <v>28</v>
      </c>
      <c r="J37235" t="s">
        <v>22284</v>
      </c>
      <c r="K37235">
        <v>1311</v>
      </c>
      <c r="L37235" t="s">
        <v>30</v>
      </c>
      <c r="M37235" t="s">
        <v>31</v>
      </c>
      <c r="N37235" t="b">
        <v>0</v>
      </c>
      <c r="O37235" t="s">
        <v>183156</v>
      </c>
      <c r="Q37235">
        <v>8428</v>
      </c>
      <c r="R37235">
        <v>44</v>
      </c>
      <c r="S37235">
        <v>3</v>
      </c>
      <c r="T37235">
        <v>0</v>
      </c>
      <c r="U37235">
        <v>2</v>
      </c>
    </row>
    <row r="37236" spans="1:21" x14ac:dyDescent="0.25">
      <c r="A37236" t="s">
        <v>177614</v>
      </c>
      <c r="B37236" t="s">
        <v>177615</v>
      </c>
      <c r="C37236" t="s">
        <v>183157</v>
      </c>
      <c r="D37236" t="s">
        <v>183158</v>
      </c>
      <c r="E37236" s="1">
        <v>43073.502083333333</v>
      </c>
      <c r="F37236" t="s">
        <v>183159</v>
      </c>
      <c r="G37236" t="s">
        <v>183160</v>
      </c>
      <c r="H37236">
        <v>27</v>
      </c>
      <c r="I37236" t="s">
        <v>28</v>
      </c>
      <c r="J37236" t="s">
        <v>183161</v>
      </c>
      <c r="K37236">
        <v>1536</v>
      </c>
      <c r="L37236" t="s">
        <v>30</v>
      </c>
      <c r="M37236" t="s">
        <v>31</v>
      </c>
      <c r="N37236" t="b">
        <v>0</v>
      </c>
      <c r="O37236" t="s">
        <v>183162</v>
      </c>
      <c r="Q37236">
        <v>12620</v>
      </c>
      <c r="R37236">
        <v>99</v>
      </c>
      <c r="S37236">
        <v>4</v>
      </c>
      <c r="T37236">
        <v>0</v>
      </c>
      <c r="U37236">
        <v>13</v>
      </c>
    </row>
    <row r="37237" spans="1:21" x14ac:dyDescent="0.25">
      <c r="A37237" t="s">
        <v>177614</v>
      </c>
      <c r="B37237" t="s">
        <v>177615</v>
      </c>
      <c r="C37237" t="s">
        <v>183163</v>
      </c>
      <c r="D37237" t="s">
        <v>183164</v>
      </c>
      <c r="E37237" s="1">
        <v>43073.413888888892</v>
      </c>
      <c r="F37237" t="s">
        <v>183165</v>
      </c>
      <c r="G37237" t="s">
        <v>183166</v>
      </c>
      <c r="H37237">
        <v>27</v>
      </c>
      <c r="I37237" t="s">
        <v>28</v>
      </c>
      <c r="J37237" t="s">
        <v>101461</v>
      </c>
      <c r="K37237">
        <v>1175</v>
      </c>
      <c r="L37237" t="s">
        <v>30</v>
      </c>
      <c r="M37237" t="s">
        <v>31</v>
      </c>
      <c r="N37237" t="b">
        <v>0</v>
      </c>
      <c r="O37237" t="s">
        <v>183167</v>
      </c>
      <c r="Q37237">
        <v>18605</v>
      </c>
      <c r="R37237">
        <v>86</v>
      </c>
      <c r="S37237">
        <v>1</v>
      </c>
      <c r="T37237">
        <v>0</v>
      </c>
      <c r="U37237">
        <v>2</v>
      </c>
    </row>
    <row r="37238" spans="1:21" x14ac:dyDescent="0.25">
      <c r="A37238" t="s">
        <v>177614</v>
      </c>
      <c r="B37238" t="s">
        <v>177615</v>
      </c>
      <c r="C37238" t="s">
        <v>183168</v>
      </c>
      <c r="D37238" t="s">
        <v>183169</v>
      </c>
      <c r="E37238" s="1">
        <v>43043.303472222222</v>
      </c>
      <c r="F37238" t="s">
        <v>183170</v>
      </c>
      <c r="G37238" t="s">
        <v>183171</v>
      </c>
      <c r="H37238">
        <v>27</v>
      </c>
      <c r="I37238" t="s">
        <v>28</v>
      </c>
      <c r="J37238" t="s">
        <v>127315</v>
      </c>
      <c r="K37238">
        <v>1144</v>
      </c>
      <c r="L37238" t="s">
        <v>30</v>
      </c>
      <c r="M37238" t="s">
        <v>31</v>
      </c>
      <c r="N37238" t="b">
        <v>0</v>
      </c>
      <c r="O37238" t="s">
        <v>183172</v>
      </c>
      <c r="Q37238">
        <v>13324</v>
      </c>
      <c r="R37238">
        <v>82</v>
      </c>
      <c r="S37238">
        <v>4</v>
      </c>
      <c r="T37238">
        <v>0</v>
      </c>
      <c r="U37238">
        <v>0</v>
      </c>
    </row>
    <row r="37239" spans="1:21" x14ac:dyDescent="0.25">
      <c r="A37239" t="s">
        <v>177614</v>
      </c>
      <c r="B37239" t="s">
        <v>177615</v>
      </c>
      <c r="C37239" t="s">
        <v>183173</v>
      </c>
      <c r="D37239" t="s">
        <v>183174</v>
      </c>
      <c r="E37239" s="1">
        <v>43012.511111111111</v>
      </c>
      <c r="F37239" t="s">
        <v>183175</v>
      </c>
      <c r="G37239" t="s">
        <v>183176</v>
      </c>
      <c r="H37239">
        <v>27</v>
      </c>
      <c r="I37239" t="s">
        <v>28</v>
      </c>
      <c r="J37239" t="s">
        <v>183177</v>
      </c>
      <c r="K37239">
        <v>1421</v>
      </c>
      <c r="L37239" t="s">
        <v>30</v>
      </c>
      <c r="M37239" t="s">
        <v>31</v>
      </c>
      <c r="N37239" t="b">
        <v>0</v>
      </c>
      <c r="O37239" t="s">
        <v>183178</v>
      </c>
      <c r="Q37239">
        <v>1777</v>
      </c>
      <c r="R37239">
        <v>12</v>
      </c>
      <c r="S37239">
        <v>0</v>
      </c>
      <c r="T37239">
        <v>0</v>
      </c>
      <c r="U37239">
        <v>3</v>
      </c>
    </row>
    <row r="37240" spans="1:21" x14ac:dyDescent="0.25">
      <c r="A37240" t="s">
        <v>177614</v>
      </c>
      <c r="B37240" t="s">
        <v>177615</v>
      </c>
      <c r="C37240" t="s">
        <v>183179</v>
      </c>
      <c r="D37240" t="s">
        <v>183180</v>
      </c>
      <c r="E37240" s="1">
        <v>43012.303472222222</v>
      </c>
      <c r="F37240" t="s">
        <v>183181</v>
      </c>
      <c r="G37240" t="s">
        <v>183182</v>
      </c>
      <c r="H37240">
        <v>27</v>
      </c>
      <c r="I37240" t="s">
        <v>28</v>
      </c>
      <c r="J37240" t="s">
        <v>88807</v>
      </c>
      <c r="K37240">
        <v>1021</v>
      </c>
      <c r="L37240" t="s">
        <v>30</v>
      </c>
      <c r="M37240" t="s">
        <v>31</v>
      </c>
      <c r="N37240" t="b">
        <v>0</v>
      </c>
      <c r="O37240" t="s">
        <v>183183</v>
      </c>
      <c r="Q37240">
        <v>5475</v>
      </c>
      <c r="R37240">
        <v>16</v>
      </c>
      <c r="S37240">
        <v>0</v>
      </c>
      <c r="T37240">
        <v>0</v>
      </c>
      <c r="U37240">
        <v>1</v>
      </c>
    </row>
    <row r="37241" spans="1:21" x14ac:dyDescent="0.25">
      <c r="A37241" t="s">
        <v>177614</v>
      </c>
      <c r="B37241" t="s">
        <v>177615</v>
      </c>
      <c r="C37241" t="s">
        <v>183184</v>
      </c>
      <c r="D37241" t="s">
        <v>183185</v>
      </c>
      <c r="E37241" s="1">
        <v>42920.520138888889</v>
      </c>
      <c r="F37241" t="s">
        <v>183186</v>
      </c>
      <c r="G37241" t="s">
        <v>183187</v>
      </c>
      <c r="H37241">
        <v>27</v>
      </c>
      <c r="I37241" t="s">
        <v>28</v>
      </c>
      <c r="J37241" t="s">
        <v>7554</v>
      </c>
      <c r="K37241">
        <v>538</v>
      </c>
      <c r="L37241" t="s">
        <v>30</v>
      </c>
      <c r="M37241" t="s">
        <v>31</v>
      </c>
      <c r="N37241" t="b">
        <v>0</v>
      </c>
      <c r="O37241" t="s">
        <v>183188</v>
      </c>
      <c r="Q37241">
        <v>5140</v>
      </c>
      <c r="R37241">
        <v>27</v>
      </c>
      <c r="S37241">
        <v>1</v>
      </c>
      <c r="T37241">
        <v>0</v>
      </c>
      <c r="U37241">
        <v>3</v>
      </c>
    </row>
    <row r="37242" spans="1:21" x14ac:dyDescent="0.25">
      <c r="A37242" t="s">
        <v>177614</v>
      </c>
      <c r="B37242" t="s">
        <v>177615</v>
      </c>
      <c r="C37242" t="s">
        <v>183189</v>
      </c>
      <c r="D37242" t="s">
        <v>183190</v>
      </c>
      <c r="E37242" s="1">
        <v>42920.414583333331</v>
      </c>
      <c r="F37242" t="s">
        <v>183191</v>
      </c>
      <c r="G37242" t="s">
        <v>183192</v>
      </c>
      <c r="H37242">
        <v>27</v>
      </c>
      <c r="I37242" t="s">
        <v>28</v>
      </c>
      <c r="J37242" t="s">
        <v>434</v>
      </c>
      <c r="K37242">
        <v>943</v>
      </c>
      <c r="L37242" t="s">
        <v>30</v>
      </c>
      <c r="M37242" t="s">
        <v>31</v>
      </c>
      <c r="N37242" t="b">
        <v>0</v>
      </c>
      <c r="O37242" t="s">
        <v>183193</v>
      </c>
      <c r="Q37242">
        <v>6294</v>
      </c>
      <c r="R37242">
        <v>39</v>
      </c>
      <c r="S37242">
        <v>2</v>
      </c>
      <c r="T37242">
        <v>0</v>
      </c>
      <c r="U37242">
        <v>0</v>
      </c>
    </row>
    <row r="37243" spans="1:21" x14ac:dyDescent="0.25">
      <c r="A37243" t="s">
        <v>177614</v>
      </c>
      <c r="B37243" t="s">
        <v>177615</v>
      </c>
      <c r="C37243" t="s">
        <v>183194</v>
      </c>
      <c r="D37243" t="s">
        <v>183195</v>
      </c>
      <c r="E37243" s="1">
        <v>42890.420138888891</v>
      </c>
      <c r="F37243" t="s">
        <v>183196</v>
      </c>
      <c r="G37243" t="s">
        <v>183197</v>
      </c>
      <c r="H37243">
        <v>27</v>
      </c>
      <c r="I37243" t="s">
        <v>28</v>
      </c>
      <c r="J37243" t="s">
        <v>50627</v>
      </c>
      <c r="K37243">
        <v>1561</v>
      </c>
      <c r="L37243" t="s">
        <v>30</v>
      </c>
      <c r="M37243" t="s">
        <v>31</v>
      </c>
      <c r="N37243" t="b">
        <v>0</v>
      </c>
      <c r="O37243" t="s">
        <v>183198</v>
      </c>
      <c r="Q37243">
        <v>13348</v>
      </c>
      <c r="R37243">
        <v>92</v>
      </c>
      <c r="S37243">
        <v>6</v>
      </c>
      <c r="T37243">
        <v>0</v>
      </c>
      <c r="U37243">
        <v>5</v>
      </c>
    </row>
    <row r="37244" spans="1:21" x14ac:dyDescent="0.25">
      <c r="A37244" t="s">
        <v>177614</v>
      </c>
      <c r="B37244" t="s">
        <v>177615</v>
      </c>
      <c r="C37244" t="s">
        <v>183199</v>
      </c>
      <c r="D37244" t="s">
        <v>183200</v>
      </c>
      <c r="E37244" s="1">
        <v>42829.384722222225</v>
      </c>
      <c r="F37244" t="s">
        <v>183201</v>
      </c>
      <c r="G37244" t="s">
        <v>183202</v>
      </c>
      <c r="H37244">
        <v>27</v>
      </c>
      <c r="I37244" t="s">
        <v>28</v>
      </c>
      <c r="J37244" t="s">
        <v>7210</v>
      </c>
      <c r="K37244">
        <v>363</v>
      </c>
      <c r="L37244" t="s">
        <v>30</v>
      </c>
      <c r="M37244" t="s">
        <v>31</v>
      </c>
      <c r="N37244" t="b">
        <v>0</v>
      </c>
      <c r="O37244" t="s">
        <v>183203</v>
      </c>
      <c r="Q37244">
        <v>14522</v>
      </c>
      <c r="R37244">
        <v>62</v>
      </c>
      <c r="S37244">
        <v>3</v>
      </c>
      <c r="T37244">
        <v>0</v>
      </c>
      <c r="U37244">
        <v>5</v>
      </c>
    </row>
    <row r="37245" spans="1:21" x14ac:dyDescent="0.25">
      <c r="A37245" t="s">
        <v>177614</v>
      </c>
      <c r="B37245" t="s">
        <v>177615</v>
      </c>
      <c r="C37245" t="s">
        <v>183204</v>
      </c>
      <c r="D37245" t="s">
        <v>183205</v>
      </c>
      <c r="E37245" s="1">
        <v>42829.268055555556</v>
      </c>
      <c r="F37245" t="s">
        <v>182386</v>
      </c>
      <c r="G37245" t="s">
        <v>183206</v>
      </c>
      <c r="H37245">
        <v>27</v>
      </c>
      <c r="I37245" t="s">
        <v>28</v>
      </c>
      <c r="J37245" t="s">
        <v>53</v>
      </c>
      <c r="K37245">
        <v>872</v>
      </c>
      <c r="L37245" t="s">
        <v>30</v>
      </c>
      <c r="M37245" t="s">
        <v>31</v>
      </c>
      <c r="N37245" t="b">
        <v>0</v>
      </c>
      <c r="O37245" t="s">
        <v>183207</v>
      </c>
      <c r="Q37245">
        <v>33763</v>
      </c>
      <c r="R37245">
        <v>199</v>
      </c>
      <c r="S37245">
        <v>8</v>
      </c>
      <c r="T37245">
        <v>0</v>
      </c>
      <c r="U37245">
        <v>6</v>
      </c>
    </row>
    <row r="37246" spans="1:21" x14ac:dyDescent="0.25">
      <c r="A37246" t="s">
        <v>177614</v>
      </c>
      <c r="B37246" t="s">
        <v>177615</v>
      </c>
      <c r="C37246" t="s">
        <v>183208</v>
      </c>
      <c r="D37246" t="s">
        <v>183209</v>
      </c>
      <c r="E37246" s="1">
        <v>42798.345833333333</v>
      </c>
      <c r="F37246" t="s">
        <v>182432</v>
      </c>
      <c r="G37246" t="s">
        <v>183210</v>
      </c>
      <c r="H37246">
        <v>27</v>
      </c>
      <c r="I37246" t="s">
        <v>28</v>
      </c>
      <c r="J37246" t="s">
        <v>5218</v>
      </c>
      <c r="K37246">
        <v>1448</v>
      </c>
      <c r="L37246" t="s">
        <v>30</v>
      </c>
      <c r="M37246" t="s">
        <v>31</v>
      </c>
      <c r="N37246" t="b">
        <v>0</v>
      </c>
      <c r="O37246" t="s">
        <v>183211</v>
      </c>
      <c r="Q37246">
        <v>46598</v>
      </c>
      <c r="R37246">
        <v>288</v>
      </c>
      <c r="S37246">
        <v>12</v>
      </c>
      <c r="T37246">
        <v>0</v>
      </c>
      <c r="U37246">
        <v>8</v>
      </c>
    </row>
    <row r="37247" spans="1:21" x14ac:dyDescent="0.25">
      <c r="A37247" t="s">
        <v>177614</v>
      </c>
      <c r="B37247" t="s">
        <v>177615</v>
      </c>
      <c r="C37247" t="s">
        <v>183212</v>
      </c>
      <c r="D37247" t="s">
        <v>183213</v>
      </c>
      <c r="E37247" t="s">
        <v>183214</v>
      </c>
      <c r="F37247" t="s">
        <v>183215</v>
      </c>
      <c r="G37247" t="s">
        <v>183216</v>
      </c>
      <c r="H37247">
        <v>27</v>
      </c>
      <c r="I37247" t="s">
        <v>28</v>
      </c>
      <c r="J37247" t="s">
        <v>6021</v>
      </c>
      <c r="K37247">
        <v>1595</v>
      </c>
      <c r="L37247" t="s">
        <v>30</v>
      </c>
      <c r="M37247" t="s">
        <v>31</v>
      </c>
      <c r="N37247" t="b">
        <v>0</v>
      </c>
      <c r="O37247" t="s">
        <v>183217</v>
      </c>
      <c r="Q37247">
        <v>49759</v>
      </c>
      <c r="R37247">
        <v>307</v>
      </c>
      <c r="S37247">
        <v>20</v>
      </c>
      <c r="T37247">
        <v>0</v>
      </c>
      <c r="U37247">
        <v>9</v>
      </c>
    </row>
    <row r="37248" spans="1:21" x14ac:dyDescent="0.25">
      <c r="A37248" t="s">
        <v>177614</v>
      </c>
      <c r="B37248" t="s">
        <v>177615</v>
      </c>
      <c r="C37248" t="s">
        <v>183218</v>
      </c>
      <c r="D37248" t="s">
        <v>183219</v>
      </c>
      <c r="E37248" t="s">
        <v>183220</v>
      </c>
      <c r="F37248" t="s">
        <v>183221</v>
      </c>
      <c r="G37248" t="s">
        <v>183222</v>
      </c>
      <c r="H37248">
        <v>27</v>
      </c>
      <c r="I37248" t="s">
        <v>28</v>
      </c>
      <c r="J37248" t="s">
        <v>53703</v>
      </c>
      <c r="K37248">
        <v>1112</v>
      </c>
      <c r="L37248" t="s">
        <v>30</v>
      </c>
      <c r="M37248" t="s">
        <v>31</v>
      </c>
      <c r="N37248" t="b">
        <v>0</v>
      </c>
      <c r="O37248" t="s">
        <v>183223</v>
      </c>
      <c r="Q37248">
        <v>5411</v>
      </c>
      <c r="R37248">
        <v>65</v>
      </c>
      <c r="S37248">
        <v>1</v>
      </c>
      <c r="T37248">
        <v>0</v>
      </c>
      <c r="U37248">
        <v>0</v>
      </c>
    </row>
    <row r="37249" spans="1:21" x14ac:dyDescent="0.25">
      <c r="A37249" t="s">
        <v>177614</v>
      </c>
      <c r="B37249" t="s">
        <v>177615</v>
      </c>
      <c r="C37249" t="s">
        <v>183224</v>
      </c>
      <c r="D37249" t="s">
        <v>183225</v>
      </c>
      <c r="E37249" t="s">
        <v>183226</v>
      </c>
      <c r="F37249" t="s">
        <v>183227</v>
      </c>
      <c r="G37249" t="s">
        <v>183228</v>
      </c>
      <c r="H37249">
        <v>27</v>
      </c>
      <c r="I37249" t="s">
        <v>28</v>
      </c>
      <c r="J37249" t="s">
        <v>126142</v>
      </c>
      <c r="K37249">
        <v>2605</v>
      </c>
      <c r="L37249" t="s">
        <v>30</v>
      </c>
      <c r="M37249" t="s">
        <v>31</v>
      </c>
      <c r="N37249" t="b">
        <v>0</v>
      </c>
      <c r="O37249" t="s">
        <v>183229</v>
      </c>
      <c r="Q37249">
        <v>51560</v>
      </c>
      <c r="R37249">
        <v>279</v>
      </c>
      <c r="S37249">
        <v>26</v>
      </c>
      <c r="T37249">
        <v>0</v>
      </c>
      <c r="U37249">
        <v>18</v>
      </c>
    </row>
    <row r="37250" spans="1:21" x14ac:dyDescent="0.25">
      <c r="A37250" t="s">
        <v>177614</v>
      </c>
      <c r="B37250" t="s">
        <v>177615</v>
      </c>
      <c r="C37250" t="s">
        <v>183230</v>
      </c>
      <c r="D37250" t="s">
        <v>183231</v>
      </c>
      <c r="E37250" t="s">
        <v>183232</v>
      </c>
      <c r="F37250" t="s">
        <v>183233</v>
      </c>
      <c r="G37250" t="s">
        <v>183234</v>
      </c>
      <c r="H37250">
        <v>27</v>
      </c>
      <c r="I37250" t="s">
        <v>28</v>
      </c>
      <c r="J37250" t="s">
        <v>163398</v>
      </c>
      <c r="K37250">
        <v>2284</v>
      </c>
      <c r="L37250" t="s">
        <v>30</v>
      </c>
      <c r="M37250" t="s">
        <v>31</v>
      </c>
      <c r="N37250" t="b">
        <v>0</v>
      </c>
      <c r="O37250" t="s">
        <v>183235</v>
      </c>
      <c r="Q37250">
        <v>1794</v>
      </c>
      <c r="R37250">
        <v>19</v>
      </c>
      <c r="S37250">
        <v>0</v>
      </c>
      <c r="T37250">
        <v>0</v>
      </c>
      <c r="U37250">
        <v>1</v>
      </c>
    </row>
    <row r="37251" spans="1:21" x14ac:dyDescent="0.25">
      <c r="A37251" t="s">
        <v>177614</v>
      </c>
      <c r="B37251" t="s">
        <v>177615</v>
      </c>
      <c r="C37251" t="s">
        <v>183236</v>
      </c>
      <c r="D37251" t="s">
        <v>183237</v>
      </c>
      <c r="E37251" t="s">
        <v>183238</v>
      </c>
      <c r="F37251" t="s">
        <v>182438</v>
      </c>
      <c r="G37251" t="s">
        <v>183239</v>
      </c>
      <c r="H37251">
        <v>27</v>
      </c>
      <c r="I37251" t="s">
        <v>28</v>
      </c>
      <c r="J37251" t="s">
        <v>124837</v>
      </c>
      <c r="K37251">
        <v>1706</v>
      </c>
      <c r="L37251" t="s">
        <v>30</v>
      </c>
      <c r="M37251" t="s">
        <v>31</v>
      </c>
      <c r="N37251" t="b">
        <v>0</v>
      </c>
      <c r="O37251" t="s">
        <v>183240</v>
      </c>
      <c r="Q37251">
        <v>36571</v>
      </c>
      <c r="R37251">
        <v>199</v>
      </c>
      <c r="S37251">
        <v>6</v>
      </c>
      <c r="T37251">
        <v>0</v>
      </c>
      <c r="U37251">
        <v>7</v>
      </c>
    </row>
    <row r="37252" spans="1:21" x14ac:dyDescent="0.25">
      <c r="A37252" t="s">
        <v>177614</v>
      </c>
      <c r="B37252" t="s">
        <v>177615</v>
      </c>
      <c r="C37252" t="s">
        <v>183241</v>
      </c>
      <c r="D37252" t="s">
        <v>183242</v>
      </c>
      <c r="E37252" t="s">
        <v>183243</v>
      </c>
      <c r="F37252" t="s">
        <v>183244</v>
      </c>
      <c r="G37252" t="s">
        <v>183245</v>
      </c>
      <c r="H37252">
        <v>27</v>
      </c>
      <c r="I37252" t="s">
        <v>28</v>
      </c>
      <c r="J37252" t="s">
        <v>183246</v>
      </c>
      <c r="K37252">
        <v>2229</v>
      </c>
      <c r="L37252" t="s">
        <v>30</v>
      </c>
      <c r="M37252" t="s">
        <v>31</v>
      </c>
      <c r="N37252" t="b">
        <v>0</v>
      </c>
      <c r="O37252" t="s">
        <v>183247</v>
      </c>
      <c r="Q37252">
        <v>2918</v>
      </c>
      <c r="R37252">
        <v>23</v>
      </c>
      <c r="S37252">
        <v>5</v>
      </c>
      <c r="T37252">
        <v>0</v>
      </c>
      <c r="U37252">
        <v>6</v>
      </c>
    </row>
    <row r="37253" spans="1:21" x14ac:dyDescent="0.25">
      <c r="A37253" t="s">
        <v>177614</v>
      </c>
      <c r="B37253" t="s">
        <v>177615</v>
      </c>
      <c r="C37253" t="s">
        <v>183248</v>
      </c>
      <c r="D37253" t="s">
        <v>183249</v>
      </c>
      <c r="E37253" t="s">
        <v>183250</v>
      </c>
      <c r="F37253" t="s">
        <v>183251</v>
      </c>
      <c r="G37253" t="s">
        <v>183252</v>
      </c>
      <c r="H37253">
        <v>27</v>
      </c>
      <c r="I37253" t="s">
        <v>28</v>
      </c>
      <c r="J37253" t="s">
        <v>183253</v>
      </c>
      <c r="K37253">
        <v>1546</v>
      </c>
      <c r="L37253" t="s">
        <v>30</v>
      </c>
      <c r="M37253" t="s">
        <v>31</v>
      </c>
      <c r="N37253" t="b">
        <v>0</v>
      </c>
      <c r="O37253" t="s">
        <v>183254</v>
      </c>
      <c r="Q37253">
        <v>156917</v>
      </c>
      <c r="R37253">
        <v>280</v>
      </c>
      <c r="S37253">
        <v>57</v>
      </c>
      <c r="T37253">
        <v>0</v>
      </c>
      <c r="U37253">
        <v>23</v>
      </c>
    </row>
    <row r="37254" spans="1:21" x14ac:dyDescent="0.25">
      <c r="A37254" t="s">
        <v>177614</v>
      </c>
      <c r="B37254" t="s">
        <v>177615</v>
      </c>
      <c r="C37254" t="s">
        <v>183255</v>
      </c>
      <c r="D37254" t="s">
        <v>183256</v>
      </c>
      <c r="E37254" t="s">
        <v>183257</v>
      </c>
      <c r="F37254" t="s">
        <v>183258</v>
      </c>
      <c r="G37254" t="s">
        <v>183259</v>
      </c>
      <c r="H37254">
        <v>27</v>
      </c>
      <c r="I37254" t="s">
        <v>28</v>
      </c>
      <c r="J37254" t="s">
        <v>10843</v>
      </c>
      <c r="K37254">
        <v>232</v>
      </c>
      <c r="L37254" t="s">
        <v>30</v>
      </c>
      <c r="M37254" t="s">
        <v>31</v>
      </c>
      <c r="N37254" t="b">
        <v>0</v>
      </c>
      <c r="O37254" t="s">
        <v>183260</v>
      </c>
      <c r="Q37254">
        <v>3091</v>
      </c>
      <c r="R37254">
        <v>9</v>
      </c>
      <c r="S37254">
        <v>1</v>
      </c>
      <c r="T37254">
        <v>0</v>
      </c>
      <c r="U37254">
        <v>1</v>
      </c>
    </row>
    <row r="37255" spans="1:21" x14ac:dyDescent="0.25">
      <c r="A37255" t="s">
        <v>177614</v>
      </c>
      <c r="B37255" t="s">
        <v>177615</v>
      </c>
      <c r="C37255" t="e">
        <v>#NAME?</v>
      </c>
      <c r="D37255" t="s">
        <v>183261</v>
      </c>
      <c r="E37255" t="s">
        <v>183262</v>
      </c>
      <c r="F37255" t="s">
        <v>183263</v>
      </c>
      <c r="G37255" t="s">
        <v>183264</v>
      </c>
      <c r="H37255">
        <v>27</v>
      </c>
      <c r="I37255" t="s">
        <v>28</v>
      </c>
      <c r="J37255" t="s">
        <v>4292</v>
      </c>
      <c r="K37255">
        <v>656</v>
      </c>
      <c r="L37255" t="s">
        <v>30</v>
      </c>
      <c r="M37255" t="s">
        <v>31</v>
      </c>
      <c r="N37255" t="b">
        <v>0</v>
      </c>
      <c r="O37255" t="s">
        <v>183265</v>
      </c>
      <c r="Q37255">
        <v>49951</v>
      </c>
      <c r="R37255">
        <v>117</v>
      </c>
      <c r="S37255">
        <v>2</v>
      </c>
      <c r="T37255">
        <v>0</v>
      </c>
      <c r="U37255">
        <v>2</v>
      </c>
    </row>
    <row r="37256" spans="1:21" x14ac:dyDescent="0.25">
      <c r="A37256" t="s">
        <v>177614</v>
      </c>
      <c r="B37256" t="s">
        <v>177615</v>
      </c>
      <c r="C37256" t="s">
        <v>183266</v>
      </c>
      <c r="D37256" t="s">
        <v>183267</v>
      </c>
      <c r="E37256" s="1">
        <v>42950.504861111112</v>
      </c>
      <c r="F37256" t="s">
        <v>183268</v>
      </c>
      <c r="G37256" t="s">
        <v>183269</v>
      </c>
      <c r="H37256">
        <v>27</v>
      </c>
      <c r="I37256" t="s">
        <v>28</v>
      </c>
      <c r="J37256" t="s">
        <v>741</v>
      </c>
      <c r="K37256">
        <v>89</v>
      </c>
      <c r="L37256" t="s">
        <v>30</v>
      </c>
      <c r="M37256" t="s">
        <v>31</v>
      </c>
      <c r="N37256" t="b">
        <v>0</v>
      </c>
      <c r="O37256" t="s">
        <v>183270</v>
      </c>
      <c r="Q37256">
        <v>292</v>
      </c>
      <c r="R37256">
        <v>3</v>
      </c>
      <c r="S37256">
        <v>0</v>
      </c>
      <c r="T37256">
        <v>0</v>
      </c>
      <c r="U37256">
        <v>0</v>
      </c>
    </row>
    <row r="37257" spans="1:21" x14ac:dyDescent="0.25">
      <c r="A37257" t="s">
        <v>177614</v>
      </c>
      <c r="B37257" t="s">
        <v>177615</v>
      </c>
      <c r="C37257" t="s">
        <v>183271</v>
      </c>
      <c r="D37257" t="s">
        <v>183272</v>
      </c>
      <c r="E37257" t="s">
        <v>183273</v>
      </c>
      <c r="F37257" t="s">
        <v>183274</v>
      </c>
      <c r="G37257" t="s">
        <v>183275</v>
      </c>
      <c r="H37257">
        <v>27</v>
      </c>
      <c r="I37257" t="s">
        <v>28</v>
      </c>
      <c r="J37257" t="s">
        <v>174432</v>
      </c>
      <c r="K37257">
        <v>3287</v>
      </c>
      <c r="L37257" t="s">
        <v>30</v>
      </c>
      <c r="M37257" t="s">
        <v>31</v>
      </c>
      <c r="N37257" t="b">
        <v>0</v>
      </c>
      <c r="O37257" t="s">
        <v>183276</v>
      </c>
      <c r="Q37257">
        <v>2057</v>
      </c>
      <c r="R37257">
        <v>7</v>
      </c>
      <c r="S37257">
        <v>2</v>
      </c>
      <c r="T37257">
        <v>0</v>
      </c>
      <c r="U37257">
        <v>0</v>
      </c>
    </row>
    <row r="37258" spans="1:21" x14ac:dyDescent="0.25">
      <c r="A37258" t="s">
        <v>177614</v>
      </c>
      <c r="B37258" t="s">
        <v>177615</v>
      </c>
      <c r="C37258" t="s">
        <v>183277</v>
      </c>
      <c r="D37258" t="s">
        <v>183278</v>
      </c>
      <c r="E37258" t="s">
        <v>183279</v>
      </c>
      <c r="F37258" t="s">
        <v>183280</v>
      </c>
      <c r="G37258" t="s">
        <v>183281</v>
      </c>
      <c r="H37258">
        <v>27</v>
      </c>
      <c r="I37258" t="s">
        <v>28</v>
      </c>
      <c r="J37258" t="s">
        <v>69532</v>
      </c>
      <c r="K37258">
        <v>316</v>
      </c>
      <c r="L37258" t="s">
        <v>30</v>
      </c>
      <c r="M37258" t="s">
        <v>31</v>
      </c>
      <c r="N37258" t="b">
        <v>0</v>
      </c>
      <c r="O37258" t="s">
        <v>183282</v>
      </c>
      <c r="Q37258">
        <v>472</v>
      </c>
      <c r="R37258">
        <v>2</v>
      </c>
      <c r="S37258">
        <v>0</v>
      </c>
      <c r="T37258">
        <v>0</v>
      </c>
      <c r="U37258">
        <v>0</v>
      </c>
    </row>
    <row r="37259" spans="1:21" x14ac:dyDescent="0.25">
      <c r="A37259" t="s">
        <v>177614</v>
      </c>
      <c r="B37259" t="s">
        <v>177615</v>
      </c>
      <c r="C37259" t="s">
        <v>183283</v>
      </c>
      <c r="D37259" t="s">
        <v>183284</v>
      </c>
      <c r="E37259" t="s">
        <v>183285</v>
      </c>
      <c r="F37259" t="s">
        <v>183286</v>
      </c>
      <c r="G37259" t="s">
        <v>183287</v>
      </c>
      <c r="H37259">
        <v>27</v>
      </c>
      <c r="I37259" t="s">
        <v>28</v>
      </c>
      <c r="J37259" t="s">
        <v>960</v>
      </c>
      <c r="K37259">
        <v>466</v>
      </c>
      <c r="L37259" t="s">
        <v>30</v>
      </c>
      <c r="M37259" t="s">
        <v>31</v>
      </c>
      <c r="N37259" t="b">
        <v>0</v>
      </c>
      <c r="O37259" t="s">
        <v>183288</v>
      </c>
      <c r="Q37259">
        <v>45093</v>
      </c>
      <c r="R37259">
        <v>102</v>
      </c>
      <c r="S37259">
        <v>20</v>
      </c>
      <c r="T37259">
        <v>0</v>
      </c>
      <c r="U37259">
        <v>14</v>
      </c>
    </row>
    <row r="37260" spans="1:21" x14ac:dyDescent="0.25">
      <c r="A37260" t="s">
        <v>177614</v>
      </c>
      <c r="B37260" t="s">
        <v>177615</v>
      </c>
      <c r="C37260" t="s">
        <v>183289</v>
      </c>
      <c r="D37260" t="s">
        <v>183290</v>
      </c>
      <c r="E37260" t="s">
        <v>183291</v>
      </c>
      <c r="F37260" t="s">
        <v>183292</v>
      </c>
      <c r="G37260" t="s">
        <v>183293</v>
      </c>
      <c r="H37260">
        <v>27</v>
      </c>
      <c r="I37260" t="s">
        <v>28</v>
      </c>
      <c r="J37260" t="s">
        <v>501</v>
      </c>
      <c r="K37260">
        <v>298</v>
      </c>
      <c r="L37260" t="s">
        <v>30</v>
      </c>
      <c r="M37260" t="s">
        <v>31</v>
      </c>
      <c r="N37260" t="b">
        <v>0</v>
      </c>
      <c r="O37260" t="s">
        <v>183294</v>
      </c>
      <c r="Q37260">
        <v>1726</v>
      </c>
      <c r="R37260">
        <v>6</v>
      </c>
      <c r="S37260">
        <v>0</v>
      </c>
      <c r="T37260">
        <v>0</v>
      </c>
      <c r="U37260">
        <v>1</v>
      </c>
    </row>
    <row r="37261" spans="1:21" x14ac:dyDescent="0.25">
      <c r="A37261" t="s">
        <v>177614</v>
      </c>
      <c r="B37261" t="s">
        <v>177615</v>
      </c>
      <c r="C37261" t="s">
        <v>183295</v>
      </c>
      <c r="D37261" t="s">
        <v>183296</v>
      </c>
      <c r="E37261" s="1">
        <v>43010.490277777775</v>
      </c>
      <c r="F37261" t="s">
        <v>183297</v>
      </c>
      <c r="G37261" t="s">
        <v>183298</v>
      </c>
      <c r="H37261">
        <v>27</v>
      </c>
      <c r="I37261" t="s">
        <v>28</v>
      </c>
      <c r="J37261" t="s">
        <v>232</v>
      </c>
      <c r="K37261">
        <v>257</v>
      </c>
      <c r="L37261" t="s">
        <v>30</v>
      </c>
      <c r="M37261" t="s">
        <v>31</v>
      </c>
      <c r="N37261" t="b">
        <v>0</v>
      </c>
      <c r="O37261" t="s">
        <v>183299</v>
      </c>
      <c r="Q37261">
        <v>2128</v>
      </c>
      <c r="R37261">
        <v>8</v>
      </c>
      <c r="S37261">
        <v>0</v>
      </c>
      <c r="T37261">
        <v>0</v>
      </c>
      <c r="U37261">
        <v>2</v>
      </c>
    </row>
    <row r="37262" spans="1:21" x14ac:dyDescent="0.25">
      <c r="A37262" t="s">
        <v>177614</v>
      </c>
      <c r="B37262" t="s">
        <v>177615</v>
      </c>
      <c r="C37262" t="s">
        <v>183300</v>
      </c>
      <c r="D37262" t="s">
        <v>183301</v>
      </c>
      <c r="E37262" s="1">
        <v>43010.28125</v>
      </c>
      <c r="F37262" t="s">
        <v>183302</v>
      </c>
      <c r="G37262" t="s">
        <v>183303</v>
      </c>
      <c r="H37262">
        <v>27</v>
      </c>
      <c r="I37262" t="s">
        <v>28</v>
      </c>
      <c r="J37262" t="s">
        <v>290</v>
      </c>
      <c r="K37262">
        <v>214</v>
      </c>
      <c r="L37262" t="s">
        <v>30</v>
      </c>
      <c r="M37262" t="s">
        <v>31</v>
      </c>
      <c r="N37262" t="b">
        <v>0</v>
      </c>
      <c r="O37262" t="s">
        <v>183304</v>
      </c>
      <c r="Q37262">
        <v>425</v>
      </c>
      <c r="R37262">
        <v>3</v>
      </c>
      <c r="S37262">
        <v>0</v>
      </c>
      <c r="T37262">
        <v>0</v>
      </c>
      <c r="U37262">
        <v>0</v>
      </c>
    </row>
    <row r="37263" spans="1:21" x14ac:dyDescent="0.25">
      <c r="A37263" t="s">
        <v>177614</v>
      </c>
      <c r="B37263" t="s">
        <v>177615</v>
      </c>
      <c r="C37263" t="s">
        <v>183305</v>
      </c>
      <c r="D37263" t="s">
        <v>183306</v>
      </c>
      <c r="E37263" s="1">
        <v>42980.26666666667</v>
      </c>
      <c r="F37263" t="s">
        <v>183307</v>
      </c>
      <c r="G37263" t="s">
        <v>183308</v>
      </c>
      <c r="H37263">
        <v>27</v>
      </c>
      <c r="I37263" t="s">
        <v>28</v>
      </c>
      <c r="J37263" t="s">
        <v>87432</v>
      </c>
      <c r="K37263">
        <v>3501</v>
      </c>
      <c r="L37263" t="s">
        <v>30</v>
      </c>
      <c r="M37263" t="s">
        <v>31</v>
      </c>
      <c r="N37263" t="b">
        <v>0</v>
      </c>
      <c r="O37263" t="s">
        <v>183309</v>
      </c>
      <c r="Q37263">
        <v>308</v>
      </c>
      <c r="R37263">
        <v>2</v>
      </c>
      <c r="S37263">
        <v>0</v>
      </c>
      <c r="T37263">
        <v>0</v>
      </c>
      <c r="U37263">
        <v>0</v>
      </c>
    </row>
    <row r="37264" spans="1:21" x14ac:dyDescent="0.25">
      <c r="A37264" t="s">
        <v>177614</v>
      </c>
      <c r="B37264" t="s">
        <v>177615</v>
      </c>
      <c r="C37264" t="s">
        <v>183310</v>
      </c>
      <c r="D37264" t="s">
        <v>183311</v>
      </c>
      <c r="E37264" s="1">
        <v>42949.201388888891</v>
      </c>
      <c r="F37264" t="s">
        <v>183312</v>
      </c>
      <c r="G37264" t="s">
        <v>183313</v>
      </c>
      <c r="H37264">
        <v>27</v>
      </c>
      <c r="I37264" t="s">
        <v>28</v>
      </c>
      <c r="J37264" t="s">
        <v>15957</v>
      </c>
      <c r="K37264">
        <v>665</v>
      </c>
      <c r="L37264" t="s">
        <v>30</v>
      </c>
      <c r="M37264" t="s">
        <v>31</v>
      </c>
      <c r="N37264" t="b">
        <v>0</v>
      </c>
      <c r="O37264" t="s">
        <v>183314</v>
      </c>
      <c r="Q37264">
        <v>383</v>
      </c>
      <c r="R37264">
        <v>6</v>
      </c>
      <c r="S37264">
        <v>0</v>
      </c>
      <c r="T37264">
        <v>0</v>
      </c>
      <c r="U37264">
        <v>0</v>
      </c>
    </row>
    <row r="37265" spans="1:21" x14ac:dyDescent="0.25">
      <c r="A37265" t="s">
        <v>177614</v>
      </c>
      <c r="B37265" t="s">
        <v>177615</v>
      </c>
      <c r="C37265" t="s">
        <v>183315</v>
      </c>
      <c r="D37265" t="s">
        <v>183316</v>
      </c>
      <c r="E37265" s="1">
        <v>42918.332638888889</v>
      </c>
      <c r="F37265" t="s">
        <v>183317</v>
      </c>
      <c r="G37265" t="s">
        <v>183318</v>
      </c>
      <c r="H37265">
        <v>27</v>
      </c>
      <c r="I37265" t="s">
        <v>28</v>
      </c>
      <c r="J37265" t="s">
        <v>183319</v>
      </c>
      <c r="K37265">
        <v>3300</v>
      </c>
      <c r="L37265" t="s">
        <v>30</v>
      </c>
      <c r="M37265" t="s">
        <v>31</v>
      </c>
      <c r="N37265" t="b">
        <v>0</v>
      </c>
      <c r="O37265" t="s">
        <v>183320</v>
      </c>
      <c r="Q37265">
        <v>213</v>
      </c>
      <c r="R37265">
        <v>2</v>
      </c>
      <c r="S37265">
        <v>0</v>
      </c>
      <c r="T37265">
        <v>0</v>
      </c>
      <c r="U37265">
        <v>0</v>
      </c>
    </row>
    <row r="37266" spans="1:21" x14ac:dyDescent="0.25">
      <c r="A37266" t="s">
        <v>177614</v>
      </c>
      <c r="B37266" t="s">
        <v>177615</v>
      </c>
      <c r="C37266" t="s">
        <v>183321</v>
      </c>
      <c r="D37266" t="s">
        <v>183322</v>
      </c>
      <c r="E37266" t="s">
        <v>183323</v>
      </c>
      <c r="F37266" t="s">
        <v>183324</v>
      </c>
      <c r="G37266" t="s">
        <v>183325</v>
      </c>
      <c r="H37266">
        <v>27</v>
      </c>
      <c r="I37266" t="s">
        <v>28</v>
      </c>
      <c r="J37266" t="s">
        <v>117376</v>
      </c>
      <c r="K37266">
        <v>1504</v>
      </c>
      <c r="L37266" t="s">
        <v>30</v>
      </c>
      <c r="M37266" t="s">
        <v>31</v>
      </c>
      <c r="N37266" t="b">
        <v>0</v>
      </c>
      <c r="O37266" t="s">
        <v>183326</v>
      </c>
      <c r="Q37266">
        <v>2971</v>
      </c>
      <c r="R37266">
        <v>22</v>
      </c>
      <c r="S37266">
        <v>1</v>
      </c>
      <c r="T37266">
        <v>0</v>
      </c>
      <c r="U37266">
        <v>0</v>
      </c>
    </row>
    <row r="37267" spans="1:21" x14ac:dyDescent="0.25">
      <c r="A37267" t="s">
        <v>177614</v>
      </c>
      <c r="B37267" t="s">
        <v>177615</v>
      </c>
      <c r="C37267" t="s">
        <v>183327</v>
      </c>
      <c r="D37267" t="s">
        <v>183328</v>
      </c>
      <c r="E37267" t="s">
        <v>183329</v>
      </c>
      <c r="F37267" t="s">
        <v>183330</v>
      </c>
      <c r="G37267" t="s">
        <v>183331</v>
      </c>
      <c r="H37267">
        <v>27</v>
      </c>
      <c r="I37267" t="s">
        <v>28</v>
      </c>
      <c r="J37267" t="s">
        <v>52964</v>
      </c>
      <c r="K37267">
        <v>1436</v>
      </c>
      <c r="L37267" t="s">
        <v>30</v>
      </c>
      <c r="M37267" t="s">
        <v>31</v>
      </c>
      <c r="N37267" t="b">
        <v>0</v>
      </c>
      <c r="O37267" t="s">
        <v>183332</v>
      </c>
      <c r="Q37267">
        <v>2422</v>
      </c>
      <c r="R37267">
        <v>9</v>
      </c>
      <c r="S37267">
        <v>0</v>
      </c>
      <c r="T37267">
        <v>0</v>
      </c>
      <c r="U37267">
        <v>0</v>
      </c>
    </row>
    <row r="37268" spans="1:21" x14ac:dyDescent="0.25">
      <c r="A37268" t="s">
        <v>177614</v>
      </c>
      <c r="B37268" t="s">
        <v>177615</v>
      </c>
      <c r="C37268" t="s">
        <v>183333</v>
      </c>
      <c r="D37268" t="s">
        <v>183334</v>
      </c>
      <c r="E37268" t="s">
        <v>183335</v>
      </c>
      <c r="F37268" t="s">
        <v>183336</v>
      </c>
      <c r="G37268" t="s">
        <v>183337</v>
      </c>
      <c r="H37268">
        <v>27</v>
      </c>
      <c r="I37268" t="s">
        <v>28</v>
      </c>
      <c r="J37268" t="s">
        <v>138245</v>
      </c>
      <c r="K37268">
        <v>1796</v>
      </c>
      <c r="L37268" t="s">
        <v>30</v>
      </c>
      <c r="M37268" t="s">
        <v>31</v>
      </c>
      <c r="N37268" t="b">
        <v>0</v>
      </c>
      <c r="O37268" t="s">
        <v>183338</v>
      </c>
      <c r="Q37268">
        <v>1128</v>
      </c>
      <c r="R37268">
        <v>7</v>
      </c>
      <c r="S37268">
        <v>0</v>
      </c>
      <c r="T37268">
        <v>0</v>
      </c>
      <c r="U37268">
        <v>0</v>
      </c>
    </row>
    <row r="37269" spans="1:21" x14ac:dyDescent="0.25">
      <c r="A37269" t="s">
        <v>177614</v>
      </c>
      <c r="B37269" t="s">
        <v>177615</v>
      </c>
      <c r="C37269" t="s">
        <v>183339</v>
      </c>
      <c r="D37269" t="s">
        <v>183340</v>
      </c>
      <c r="E37269" t="s">
        <v>183341</v>
      </c>
      <c r="F37269" t="s">
        <v>183342</v>
      </c>
      <c r="G37269" t="s">
        <v>183343</v>
      </c>
      <c r="H37269">
        <v>27</v>
      </c>
      <c r="I37269" t="s">
        <v>28</v>
      </c>
      <c r="J37269" t="s">
        <v>183344</v>
      </c>
      <c r="K37269">
        <v>2360</v>
      </c>
      <c r="L37269" t="s">
        <v>30</v>
      </c>
      <c r="M37269" t="s">
        <v>31</v>
      </c>
      <c r="N37269" t="b">
        <v>0</v>
      </c>
      <c r="O37269" t="s">
        <v>183345</v>
      </c>
      <c r="Q37269">
        <v>34681</v>
      </c>
      <c r="R37269">
        <v>232</v>
      </c>
      <c r="S37269">
        <v>21</v>
      </c>
      <c r="T37269">
        <v>0</v>
      </c>
      <c r="U37269">
        <v>10</v>
      </c>
    </row>
    <row r="37270" spans="1:21" x14ac:dyDescent="0.25">
      <c r="A37270" t="s">
        <v>177614</v>
      </c>
      <c r="B37270" t="s">
        <v>177615</v>
      </c>
      <c r="C37270" t="s">
        <v>183346</v>
      </c>
      <c r="D37270" t="s">
        <v>183347</v>
      </c>
      <c r="E37270" s="1">
        <v>43040.319444444445</v>
      </c>
      <c r="F37270" t="s">
        <v>183348</v>
      </c>
      <c r="G37270" t="s">
        <v>183349</v>
      </c>
      <c r="H37270">
        <v>27</v>
      </c>
      <c r="I37270" t="s">
        <v>28</v>
      </c>
      <c r="J37270" t="s">
        <v>7916</v>
      </c>
      <c r="K37270">
        <v>252</v>
      </c>
      <c r="L37270" t="s">
        <v>30</v>
      </c>
      <c r="M37270" t="s">
        <v>31</v>
      </c>
      <c r="N37270" t="b">
        <v>0</v>
      </c>
      <c r="O37270" t="s">
        <v>183350</v>
      </c>
      <c r="Q37270">
        <v>956</v>
      </c>
      <c r="R37270">
        <v>4</v>
      </c>
      <c r="S37270">
        <v>0</v>
      </c>
      <c r="T37270">
        <v>0</v>
      </c>
      <c r="U37270">
        <v>0</v>
      </c>
    </row>
    <row r="37271" spans="1:21" x14ac:dyDescent="0.25">
      <c r="A37271" t="s">
        <v>177614</v>
      </c>
      <c r="B37271" t="s">
        <v>177615</v>
      </c>
      <c r="C37271" t="s">
        <v>183351</v>
      </c>
      <c r="D37271" t="s">
        <v>183352</v>
      </c>
      <c r="E37271" s="1">
        <v>43009.456250000003</v>
      </c>
      <c r="F37271" t="s">
        <v>183353</v>
      </c>
      <c r="G37271" t="s">
        <v>183354</v>
      </c>
      <c r="H37271">
        <v>27</v>
      </c>
      <c r="I37271" t="s">
        <v>28</v>
      </c>
      <c r="J37271" t="s">
        <v>2231</v>
      </c>
      <c r="K37271">
        <v>1267</v>
      </c>
      <c r="L37271" t="s">
        <v>30</v>
      </c>
      <c r="M37271" t="s">
        <v>31</v>
      </c>
      <c r="N37271" t="b">
        <v>0</v>
      </c>
      <c r="O37271" t="s">
        <v>183355</v>
      </c>
      <c r="Q37271">
        <v>3261</v>
      </c>
      <c r="R37271">
        <v>12</v>
      </c>
      <c r="S37271">
        <v>3</v>
      </c>
      <c r="T37271">
        <v>0</v>
      </c>
      <c r="U37271">
        <v>7</v>
      </c>
    </row>
    <row r="37272" spans="1:21" x14ac:dyDescent="0.25">
      <c r="A37272" t="s">
        <v>177614</v>
      </c>
      <c r="B37272" t="s">
        <v>177615</v>
      </c>
      <c r="C37272" t="s">
        <v>183356</v>
      </c>
      <c r="D37272" t="s">
        <v>183357</v>
      </c>
      <c r="E37272" s="1">
        <v>42979.431944444441</v>
      </c>
      <c r="F37272" t="s">
        <v>183358</v>
      </c>
      <c r="G37272" t="s">
        <v>183359</v>
      </c>
      <c r="H37272">
        <v>27</v>
      </c>
      <c r="I37272" t="s">
        <v>28</v>
      </c>
      <c r="J37272" t="s">
        <v>3354</v>
      </c>
      <c r="K37272">
        <v>1915</v>
      </c>
      <c r="L37272" t="s">
        <v>30</v>
      </c>
      <c r="M37272" t="s">
        <v>31</v>
      </c>
      <c r="N37272" t="b">
        <v>0</v>
      </c>
      <c r="O37272" t="s">
        <v>183360</v>
      </c>
      <c r="Q37272">
        <v>17854</v>
      </c>
      <c r="R37272">
        <v>113</v>
      </c>
      <c r="S37272">
        <v>4</v>
      </c>
      <c r="T37272">
        <v>0</v>
      </c>
      <c r="U37272">
        <v>10</v>
      </c>
    </row>
    <row r="37273" spans="1:21" x14ac:dyDescent="0.25">
      <c r="A37273" t="s">
        <v>177614</v>
      </c>
      <c r="B37273" t="s">
        <v>177615</v>
      </c>
      <c r="C37273" t="s">
        <v>183361</v>
      </c>
      <c r="D37273" t="s">
        <v>183362</v>
      </c>
      <c r="E37273" s="1">
        <v>42887.513888888891</v>
      </c>
      <c r="F37273" t="s">
        <v>183363</v>
      </c>
      <c r="G37273" t="s">
        <v>183364</v>
      </c>
      <c r="H37273">
        <v>27</v>
      </c>
      <c r="I37273" t="s">
        <v>28</v>
      </c>
      <c r="J37273" t="s">
        <v>183365</v>
      </c>
      <c r="K37273">
        <v>2980</v>
      </c>
      <c r="L37273" t="s">
        <v>30</v>
      </c>
      <c r="M37273" t="s">
        <v>31</v>
      </c>
      <c r="N37273" t="b">
        <v>0</v>
      </c>
      <c r="O37273" t="s">
        <v>183366</v>
      </c>
      <c r="Q37273">
        <v>23220</v>
      </c>
      <c r="R37273">
        <v>126</v>
      </c>
      <c r="S37273">
        <v>12</v>
      </c>
      <c r="T37273">
        <v>0</v>
      </c>
      <c r="U37273">
        <v>10</v>
      </c>
    </row>
    <row r="37274" spans="1:21" x14ac:dyDescent="0.25">
      <c r="A37274" t="s">
        <v>177614</v>
      </c>
      <c r="B37274" t="s">
        <v>177615</v>
      </c>
      <c r="C37274" t="s">
        <v>183367</v>
      </c>
      <c r="D37274" t="s">
        <v>183368</v>
      </c>
      <c r="E37274" s="1">
        <v>42887.513888888891</v>
      </c>
      <c r="F37274" t="s">
        <v>183369</v>
      </c>
      <c r="G37274" t="s">
        <v>183370</v>
      </c>
      <c r="H37274">
        <v>27</v>
      </c>
      <c r="I37274" t="s">
        <v>28</v>
      </c>
      <c r="J37274" t="s">
        <v>18266</v>
      </c>
      <c r="K37274">
        <v>107</v>
      </c>
      <c r="L37274" t="s">
        <v>30</v>
      </c>
      <c r="M37274" t="s">
        <v>31</v>
      </c>
      <c r="N37274" t="b">
        <v>0</v>
      </c>
      <c r="O37274" t="s">
        <v>183371</v>
      </c>
      <c r="Q37274">
        <v>278</v>
      </c>
      <c r="R37274">
        <v>2</v>
      </c>
      <c r="S37274">
        <v>0</v>
      </c>
      <c r="T37274">
        <v>0</v>
      </c>
      <c r="U37274">
        <v>0</v>
      </c>
    </row>
    <row r="37275" spans="1:21" x14ac:dyDescent="0.25">
      <c r="A37275" t="s">
        <v>177614</v>
      </c>
      <c r="B37275" t="s">
        <v>177615</v>
      </c>
      <c r="C37275" t="s">
        <v>183372</v>
      </c>
      <c r="D37275" t="s">
        <v>183373</v>
      </c>
      <c r="E37275" s="1">
        <v>42887.306944444441</v>
      </c>
      <c r="F37275" t="s">
        <v>183374</v>
      </c>
      <c r="G37275" t="s">
        <v>183375</v>
      </c>
      <c r="H37275">
        <v>27</v>
      </c>
      <c r="I37275" t="s">
        <v>28</v>
      </c>
      <c r="J37275" t="s">
        <v>3532</v>
      </c>
      <c r="K37275">
        <v>364</v>
      </c>
      <c r="L37275" t="s">
        <v>30</v>
      </c>
      <c r="M37275" t="s">
        <v>31</v>
      </c>
      <c r="N37275" t="b">
        <v>0</v>
      </c>
      <c r="O37275" t="s">
        <v>183376</v>
      </c>
      <c r="Q37275">
        <v>1173</v>
      </c>
      <c r="R37275">
        <v>4</v>
      </c>
      <c r="S37275">
        <v>1</v>
      </c>
      <c r="T37275">
        <v>0</v>
      </c>
      <c r="U37275">
        <v>0</v>
      </c>
    </row>
    <row r="37276" spans="1:21" x14ac:dyDescent="0.25">
      <c r="A37276" t="s">
        <v>177614</v>
      </c>
      <c r="B37276" t="s">
        <v>177615</v>
      </c>
      <c r="C37276" t="s">
        <v>183377</v>
      </c>
      <c r="D37276" t="s">
        <v>183378</v>
      </c>
      <c r="E37276" s="1">
        <v>42856.272222222222</v>
      </c>
      <c r="F37276" t="s">
        <v>183379</v>
      </c>
      <c r="G37276" t="s">
        <v>183380</v>
      </c>
      <c r="H37276">
        <v>27</v>
      </c>
      <c r="I37276" t="s">
        <v>28</v>
      </c>
      <c r="J37276" t="s">
        <v>183381</v>
      </c>
      <c r="K37276">
        <v>1188</v>
      </c>
      <c r="L37276" t="s">
        <v>30</v>
      </c>
      <c r="M37276" t="s">
        <v>31</v>
      </c>
      <c r="N37276" t="b">
        <v>0</v>
      </c>
      <c r="O37276" t="s">
        <v>183382</v>
      </c>
      <c r="Q37276">
        <v>10372</v>
      </c>
      <c r="R37276">
        <v>49</v>
      </c>
      <c r="S37276">
        <v>3</v>
      </c>
      <c r="T37276">
        <v>0</v>
      </c>
      <c r="U37276">
        <v>10</v>
      </c>
    </row>
    <row r="37277" spans="1:21" x14ac:dyDescent="0.25">
      <c r="A37277" t="s">
        <v>177614</v>
      </c>
      <c r="B37277" t="s">
        <v>177615</v>
      </c>
      <c r="C37277" t="s">
        <v>183383</v>
      </c>
      <c r="D37277" t="s">
        <v>183384</v>
      </c>
      <c r="E37277" s="1">
        <v>42826.254166666666</v>
      </c>
      <c r="F37277" t="s">
        <v>183385</v>
      </c>
      <c r="G37277" t="s">
        <v>183386</v>
      </c>
      <c r="H37277">
        <v>27</v>
      </c>
      <c r="I37277" t="s">
        <v>28</v>
      </c>
      <c r="J37277" t="s">
        <v>183387</v>
      </c>
      <c r="K37277">
        <v>1715</v>
      </c>
      <c r="L37277" t="s">
        <v>30</v>
      </c>
      <c r="M37277" t="s">
        <v>31</v>
      </c>
      <c r="N37277" t="b">
        <v>0</v>
      </c>
      <c r="O37277" t="s">
        <v>183388</v>
      </c>
      <c r="Q37277">
        <v>17916</v>
      </c>
      <c r="R37277">
        <v>82</v>
      </c>
      <c r="S37277">
        <v>6</v>
      </c>
      <c r="T37277">
        <v>0</v>
      </c>
      <c r="U37277">
        <v>8</v>
      </c>
    </row>
    <row r="37278" spans="1:21" x14ac:dyDescent="0.25">
      <c r="A37278" t="s">
        <v>177614</v>
      </c>
      <c r="B37278" t="s">
        <v>177615</v>
      </c>
      <c r="C37278" t="s">
        <v>183389</v>
      </c>
      <c r="D37278" t="s">
        <v>183390</v>
      </c>
      <c r="E37278" s="1">
        <v>42795.267361111109</v>
      </c>
      <c r="F37278" t="s">
        <v>183391</v>
      </c>
      <c r="G37278" t="s">
        <v>183392</v>
      </c>
      <c r="H37278">
        <v>27</v>
      </c>
      <c r="I37278" t="s">
        <v>28</v>
      </c>
      <c r="J37278" t="s">
        <v>183393</v>
      </c>
      <c r="K37278">
        <v>1225</v>
      </c>
      <c r="L37278" t="s">
        <v>30</v>
      </c>
      <c r="M37278" t="s">
        <v>31</v>
      </c>
      <c r="N37278" t="b">
        <v>0</v>
      </c>
      <c r="O37278" t="s">
        <v>183394</v>
      </c>
      <c r="Q37278">
        <v>108780</v>
      </c>
      <c r="R37278">
        <v>489</v>
      </c>
      <c r="S37278">
        <v>30</v>
      </c>
      <c r="T37278">
        <v>0</v>
      </c>
      <c r="U37278">
        <v>28</v>
      </c>
    </row>
    <row r="37279" spans="1:21" x14ac:dyDescent="0.25">
      <c r="A37279" t="s">
        <v>177614</v>
      </c>
      <c r="B37279" t="s">
        <v>177615</v>
      </c>
      <c r="C37279" t="s">
        <v>183395</v>
      </c>
      <c r="D37279" t="s">
        <v>183396</v>
      </c>
      <c r="E37279" t="s">
        <v>183397</v>
      </c>
      <c r="F37279" t="s">
        <v>183398</v>
      </c>
      <c r="G37279" t="s">
        <v>183399</v>
      </c>
      <c r="H37279">
        <v>27</v>
      </c>
      <c r="I37279" t="s">
        <v>28</v>
      </c>
      <c r="J37279" t="s">
        <v>6503</v>
      </c>
      <c r="K37279">
        <v>93</v>
      </c>
      <c r="L37279" t="s">
        <v>30</v>
      </c>
      <c r="M37279" t="s">
        <v>31</v>
      </c>
      <c r="N37279" t="b">
        <v>0</v>
      </c>
      <c r="O37279" t="s">
        <v>183400</v>
      </c>
      <c r="Q37279">
        <v>944</v>
      </c>
      <c r="R37279">
        <v>7</v>
      </c>
      <c r="S37279">
        <v>0</v>
      </c>
      <c r="T37279">
        <v>0</v>
      </c>
      <c r="U37279">
        <v>0</v>
      </c>
    </row>
    <row r="37280" spans="1:21" x14ac:dyDescent="0.25">
      <c r="A37280" t="s">
        <v>177614</v>
      </c>
      <c r="B37280" t="s">
        <v>177615</v>
      </c>
      <c r="C37280" t="s">
        <v>183401</v>
      </c>
      <c r="D37280" t="s">
        <v>183402</v>
      </c>
      <c r="E37280" t="s">
        <v>183403</v>
      </c>
      <c r="F37280" t="s">
        <v>183404</v>
      </c>
      <c r="G37280" t="s">
        <v>183405</v>
      </c>
      <c r="H37280">
        <v>27</v>
      </c>
      <c r="I37280" t="s">
        <v>28</v>
      </c>
      <c r="J37280" t="s">
        <v>104332</v>
      </c>
      <c r="K37280">
        <v>670</v>
      </c>
      <c r="L37280" t="s">
        <v>30</v>
      </c>
      <c r="M37280" t="s">
        <v>31</v>
      </c>
      <c r="N37280" t="b">
        <v>0</v>
      </c>
      <c r="O37280" t="s">
        <v>183406</v>
      </c>
      <c r="Q37280">
        <v>366</v>
      </c>
      <c r="R37280">
        <v>2</v>
      </c>
      <c r="S37280">
        <v>1</v>
      </c>
      <c r="T37280">
        <v>0</v>
      </c>
      <c r="U37280">
        <v>0</v>
      </c>
    </row>
    <row r="37281" spans="1:21" x14ac:dyDescent="0.25">
      <c r="A37281" t="s">
        <v>177614</v>
      </c>
      <c r="B37281" t="s">
        <v>177615</v>
      </c>
      <c r="C37281" t="s">
        <v>183407</v>
      </c>
      <c r="D37281" t="s">
        <v>183408</v>
      </c>
      <c r="E37281" t="s">
        <v>183409</v>
      </c>
      <c r="F37281" t="s">
        <v>183410</v>
      </c>
      <c r="G37281" t="s">
        <v>183411</v>
      </c>
      <c r="H37281">
        <v>27</v>
      </c>
      <c r="I37281" t="s">
        <v>28</v>
      </c>
      <c r="J37281" t="s">
        <v>183412</v>
      </c>
      <c r="K37281">
        <v>759</v>
      </c>
      <c r="L37281" t="s">
        <v>30</v>
      </c>
      <c r="M37281" t="s">
        <v>31</v>
      </c>
      <c r="N37281" t="b">
        <v>0</v>
      </c>
      <c r="O37281" t="s">
        <v>183413</v>
      </c>
      <c r="Q37281">
        <v>416</v>
      </c>
      <c r="R37281">
        <v>7</v>
      </c>
      <c r="S37281">
        <v>0</v>
      </c>
      <c r="T37281">
        <v>0</v>
      </c>
      <c r="U37281">
        <v>2</v>
      </c>
    </row>
    <row r="37282" spans="1:21" x14ac:dyDescent="0.25">
      <c r="A37282" t="s">
        <v>177614</v>
      </c>
      <c r="B37282" t="s">
        <v>177615</v>
      </c>
      <c r="C37282" t="s">
        <v>183414</v>
      </c>
      <c r="D37282" t="s">
        <v>183415</v>
      </c>
      <c r="E37282" t="s">
        <v>183416</v>
      </c>
      <c r="F37282" t="s">
        <v>183417</v>
      </c>
      <c r="G37282" t="s">
        <v>183418</v>
      </c>
      <c r="H37282">
        <v>27</v>
      </c>
      <c r="I37282" t="s">
        <v>28</v>
      </c>
      <c r="J37282" t="s">
        <v>183419</v>
      </c>
      <c r="K37282">
        <v>33</v>
      </c>
      <c r="L37282" t="s">
        <v>30</v>
      </c>
      <c r="M37282" t="s">
        <v>31</v>
      </c>
      <c r="N37282" t="b">
        <v>0</v>
      </c>
      <c r="O37282" t="s">
        <v>183420</v>
      </c>
      <c r="Q37282">
        <v>358</v>
      </c>
      <c r="R37282">
        <v>6</v>
      </c>
      <c r="S37282">
        <v>0</v>
      </c>
      <c r="T37282">
        <v>0</v>
      </c>
      <c r="U37282">
        <v>0</v>
      </c>
    </row>
    <row r="37283" spans="1:21" x14ac:dyDescent="0.25">
      <c r="A37283" t="s">
        <v>177614</v>
      </c>
      <c r="B37283" t="s">
        <v>177615</v>
      </c>
      <c r="C37283" t="s">
        <v>183421</v>
      </c>
      <c r="D37283" t="s">
        <v>183422</v>
      </c>
      <c r="E37283" t="s">
        <v>183423</v>
      </c>
      <c r="F37283" t="s">
        <v>183424</v>
      </c>
      <c r="G37283" t="s">
        <v>183425</v>
      </c>
      <c r="H37283">
        <v>27</v>
      </c>
      <c r="I37283" t="s">
        <v>28</v>
      </c>
      <c r="J37283" t="s">
        <v>183426</v>
      </c>
      <c r="K37283">
        <v>888</v>
      </c>
      <c r="L37283" t="s">
        <v>30</v>
      </c>
      <c r="M37283" t="s">
        <v>31</v>
      </c>
      <c r="N37283" t="b">
        <v>0</v>
      </c>
      <c r="O37283" t="s">
        <v>183427</v>
      </c>
      <c r="Q37283">
        <v>3178</v>
      </c>
      <c r="R37283">
        <v>17</v>
      </c>
      <c r="S37283">
        <v>1</v>
      </c>
      <c r="T37283">
        <v>0</v>
      </c>
      <c r="U37283">
        <v>2</v>
      </c>
    </row>
    <row r="37284" spans="1:21" x14ac:dyDescent="0.25">
      <c r="A37284" t="s">
        <v>177614</v>
      </c>
      <c r="B37284" t="s">
        <v>177615</v>
      </c>
      <c r="C37284" t="s">
        <v>183428</v>
      </c>
      <c r="D37284" t="s">
        <v>183429</v>
      </c>
      <c r="E37284" t="s">
        <v>183430</v>
      </c>
      <c r="F37284" t="s">
        <v>183431</v>
      </c>
      <c r="G37284" t="s">
        <v>183432</v>
      </c>
      <c r="H37284">
        <v>27</v>
      </c>
      <c r="I37284" t="s">
        <v>28</v>
      </c>
      <c r="J37284" t="s">
        <v>141061</v>
      </c>
      <c r="K37284">
        <v>244</v>
      </c>
      <c r="L37284" t="s">
        <v>30</v>
      </c>
      <c r="M37284" t="s">
        <v>31</v>
      </c>
      <c r="N37284" t="b">
        <v>0</v>
      </c>
      <c r="O37284" t="s">
        <v>183433</v>
      </c>
      <c r="Q37284">
        <v>576</v>
      </c>
      <c r="R37284">
        <v>4</v>
      </c>
      <c r="S37284">
        <v>0</v>
      </c>
      <c r="T37284">
        <v>0</v>
      </c>
      <c r="U37284">
        <v>0</v>
      </c>
    </row>
    <row r="37285" spans="1:21" x14ac:dyDescent="0.25">
      <c r="A37285" t="s">
        <v>177614</v>
      </c>
      <c r="B37285" t="s">
        <v>177615</v>
      </c>
      <c r="C37285" t="s">
        <v>183434</v>
      </c>
      <c r="D37285" t="s">
        <v>183435</v>
      </c>
      <c r="E37285" s="1">
        <v>42716.484027777777</v>
      </c>
      <c r="F37285" t="s">
        <v>183436</v>
      </c>
      <c r="G37285" t="s">
        <v>183437</v>
      </c>
      <c r="H37285">
        <v>27</v>
      </c>
      <c r="I37285" t="s">
        <v>28</v>
      </c>
      <c r="J37285" t="s">
        <v>13094</v>
      </c>
      <c r="K37285">
        <v>179</v>
      </c>
      <c r="L37285" t="s">
        <v>30</v>
      </c>
      <c r="M37285" t="s">
        <v>31</v>
      </c>
      <c r="N37285" t="b">
        <v>0</v>
      </c>
      <c r="O37285" t="s">
        <v>183438</v>
      </c>
      <c r="Q37285">
        <v>2206</v>
      </c>
      <c r="R37285">
        <v>11</v>
      </c>
      <c r="S37285">
        <v>0</v>
      </c>
      <c r="T37285">
        <v>0</v>
      </c>
      <c r="U37285">
        <v>3</v>
      </c>
    </row>
    <row r="37286" spans="1:21" x14ac:dyDescent="0.25">
      <c r="A37286" t="s">
        <v>177614</v>
      </c>
      <c r="B37286" t="s">
        <v>177615</v>
      </c>
      <c r="C37286" t="s">
        <v>183439</v>
      </c>
      <c r="D37286" t="s">
        <v>183440</v>
      </c>
      <c r="E37286" s="1">
        <v>42625.371527777781</v>
      </c>
      <c r="F37286" t="s">
        <v>183441</v>
      </c>
      <c r="G37286" t="s">
        <v>183442</v>
      </c>
      <c r="H37286">
        <v>27</v>
      </c>
      <c r="I37286" t="s">
        <v>28</v>
      </c>
      <c r="J37286" t="s">
        <v>165686</v>
      </c>
      <c r="K37286">
        <v>2663</v>
      </c>
      <c r="L37286" t="s">
        <v>30</v>
      </c>
      <c r="M37286" t="s">
        <v>31</v>
      </c>
      <c r="N37286" t="b">
        <v>0</v>
      </c>
      <c r="O37286" t="s">
        <v>183443</v>
      </c>
      <c r="Q37286">
        <v>2074</v>
      </c>
      <c r="R37286">
        <v>21</v>
      </c>
      <c r="S37286">
        <v>3</v>
      </c>
      <c r="T37286">
        <v>0</v>
      </c>
      <c r="U37286">
        <v>4</v>
      </c>
    </row>
    <row r="37287" spans="1:21" x14ac:dyDescent="0.25">
      <c r="A37287" t="s">
        <v>177614</v>
      </c>
      <c r="B37287" t="s">
        <v>177615</v>
      </c>
      <c r="C37287" t="s">
        <v>183444</v>
      </c>
      <c r="D37287" t="s">
        <v>183445</v>
      </c>
      <c r="E37287" s="1">
        <v>42502.445138888892</v>
      </c>
      <c r="F37287" t="s">
        <v>183446</v>
      </c>
      <c r="G37287" t="s">
        <v>183447</v>
      </c>
      <c r="H37287">
        <v>27</v>
      </c>
      <c r="I37287" t="s">
        <v>28</v>
      </c>
      <c r="J37287" t="s">
        <v>290</v>
      </c>
      <c r="K37287">
        <v>214</v>
      </c>
      <c r="L37287" t="s">
        <v>30</v>
      </c>
      <c r="M37287" t="s">
        <v>31</v>
      </c>
      <c r="N37287" t="b">
        <v>0</v>
      </c>
      <c r="O37287" t="s">
        <v>183448</v>
      </c>
      <c r="Q37287">
        <v>3044</v>
      </c>
      <c r="R37287">
        <v>10</v>
      </c>
      <c r="S37287">
        <v>0</v>
      </c>
      <c r="T37287">
        <v>0</v>
      </c>
      <c r="U37287">
        <v>0</v>
      </c>
    </row>
    <row r="37288" spans="1:21" x14ac:dyDescent="0.25">
      <c r="A37288" t="s">
        <v>177614</v>
      </c>
      <c r="B37288" t="s">
        <v>177615</v>
      </c>
      <c r="C37288" t="s">
        <v>183449</v>
      </c>
      <c r="D37288" t="s">
        <v>183450</v>
      </c>
      <c r="E37288" t="s">
        <v>183451</v>
      </c>
      <c r="F37288" t="s">
        <v>183452</v>
      </c>
      <c r="G37288" t="s">
        <v>183453</v>
      </c>
      <c r="H37288">
        <v>27</v>
      </c>
      <c r="I37288" t="s">
        <v>28</v>
      </c>
      <c r="J37288" t="s">
        <v>689</v>
      </c>
      <c r="K37288">
        <v>127</v>
      </c>
      <c r="L37288" t="s">
        <v>30</v>
      </c>
      <c r="M37288" t="s">
        <v>31</v>
      </c>
      <c r="N37288" t="b">
        <v>0</v>
      </c>
      <c r="O37288" t="s">
        <v>183454</v>
      </c>
      <c r="Q37288">
        <v>3556</v>
      </c>
      <c r="R37288">
        <v>23</v>
      </c>
      <c r="S37288">
        <v>0</v>
      </c>
      <c r="T37288">
        <v>0</v>
      </c>
      <c r="U37288">
        <v>0</v>
      </c>
    </row>
    <row r="37289" spans="1:21" x14ac:dyDescent="0.25">
      <c r="A37289" t="s">
        <v>177614</v>
      </c>
      <c r="B37289" t="s">
        <v>177615</v>
      </c>
      <c r="C37289" t="s">
        <v>183455</v>
      </c>
      <c r="D37289" t="s">
        <v>183456</v>
      </c>
      <c r="E37289" t="s">
        <v>183457</v>
      </c>
      <c r="F37289" t="s">
        <v>183458</v>
      </c>
      <c r="G37289" t="s">
        <v>183459</v>
      </c>
      <c r="H37289">
        <v>27</v>
      </c>
      <c r="I37289" t="s">
        <v>28</v>
      </c>
      <c r="J37289" t="s">
        <v>555</v>
      </c>
      <c r="K37289">
        <v>110</v>
      </c>
      <c r="L37289" t="s">
        <v>30</v>
      </c>
      <c r="M37289" t="s">
        <v>31</v>
      </c>
      <c r="N37289" t="b">
        <v>0</v>
      </c>
      <c r="O37289" t="s">
        <v>183460</v>
      </c>
      <c r="Q37289">
        <v>780</v>
      </c>
      <c r="R37289">
        <v>15</v>
      </c>
      <c r="S37289">
        <v>1</v>
      </c>
      <c r="T37289">
        <v>0</v>
      </c>
      <c r="U37289">
        <v>0</v>
      </c>
    </row>
    <row r="37290" spans="1:21" x14ac:dyDescent="0.25">
      <c r="A37290" t="s">
        <v>177614</v>
      </c>
      <c r="B37290" t="s">
        <v>177615</v>
      </c>
      <c r="C37290" t="s">
        <v>183461</v>
      </c>
      <c r="D37290" t="s">
        <v>183462</v>
      </c>
      <c r="E37290" t="s">
        <v>183463</v>
      </c>
      <c r="F37290" t="s">
        <v>183464</v>
      </c>
      <c r="G37290" t="s">
        <v>183465</v>
      </c>
      <c r="H37290">
        <v>27</v>
      </c>
      <c r="I37290" t="s">
        <v>28</v>
      </c>
      <c r="J37290" t="s">
        <v>84040</v>
      </c>
      <c r="K37290">
        <v>391</v>
      </c>
      <c r="L37290" t="s">
        <v>30</v>
      </c>
      <c r="M37290" t="s">
        <v>31</v>
      </c>
      <c r="N37290" t="b">
        <v>0</v>
      </c>
      <c r="O37290" t="s">
        <v>183466</v>
      </c>
      <c r="Q37290">
        <v>6720</v>
      </c>
      <c r="R37290">
        <v>55</v>
      </c>
      <c r="S37290">
        <v>6</v>
      </c>
      <c r="T37290">
        <v>0</v>
      </c>
      <c r="U37290">
        <v>6</v>
      </c>
    </row>
    <row r="37291" spans="1:21" x14ac:dyDescent="0.25">
      <c r="A37291" t="s">
        <v>177614</v>
      </c>
      <c r="B37291" t="s">
        <v>177615</v>
      </c>
      <c r="C37291" t="s">
        <v>183467</v>
      </c>
      <c r="D37291" t="s">
        <v>183468</v>
      </c>
      <c r="E37291" t="s">
        <v>183469</v>
      </c>
      <c r="F37291" t="s">
        <v>183470</v>
      </c>
      <c r="G37291" t="s">
        <v>183471</v>
      </c>
      <c r="H37291">
        <v>27</v>
      </c>
      <c r="I37291" t="s">
        <v>28</v>
      </c>
      <c r="J37291" t="s">
        <v>12806</v>
      </c>
      <c r="K37291">
        <v>109</v>
      </c>
      <c r="L37291" t="s">
        <v>30</v>
      </c>
      <c r="M37291" t="s">
        <v>31</v>
      </c>
      <c r="N37291" t="b">
        <v>0</v>
      </c>
      <c r="O37291" t="s">
        <v>183472</v>
      </c>
      <c r="Q37291">
        <v>4160</v>
      </c>
      <c r="R37291">
        <v>7</v>
      </c>
      <c r="S37291">
        <v>3</v>
      </c>
      <c r="T37291">
        <v>0</v>
      </c>
      <c r="U37291">
        <v>0</v>
      </c>
    </row>
    <row r="37292" spans="1:21" x14ac:dyDescent="0.25">
      <c r="A37292" t="s">
        <v>177614</v>
      </c>
      <c r="B37292" t="s">
        <v>177615</v>
      </c>
      <c r="C37292" t="s">
        <v>183473</v>
      </c>
      <c r="D37292" t="s">
        <v>183474</v>
      </c>
      <c r="E37292" t="s">
        <v>183475</v>
      </c>
      <c r="F37292" t="s">
        <v>183476</v>
      </c>
      <c r="G37292" t="s">
        <v>183477</v>
      </c>
      <c r="H37292">
        <v>27</v>
      </c>
      <c r="I37292" t="s">
        <v>28</v>
      </c>
      <c r="J37292" t="s">
        <v>183478</v>
      </c>
      <c r="K37292">
        <v>642</v>
      </c>
      <c r="L37292" t="s">
        <v>30</v>
      </c>
      <c r="M37292" t="s">
        <v>31</v>
      </c>
      <c r="N37292" t="b">
        <v>0</v>
      </c>
      <c r="O37292" t="s">
        <v>183479</v>
      </c>
      <c r="Q37292">
        <v>253</v>
      </c>
      <c r="R37292">
        <v>6</v>
      </c>
      <c r="S37292">
        <v>0</v>
      </c>
      <c r="T37292">
        <v>0</v>
      </c>
      <c r="U37292">
        <v>1</v>
      </c>
    </row>
    <row r="37293" spans="1:21" x14ac:dyDescent="0.25">
      <c r="A37293" t="s">
        <v>177614</v>
      </c>
      <c r="B37293" t="s">
        <v>177615</v>
      </c>
      <c r="C37293" t="s">
        <v>183480</v>
      </c>
      <c r="D37293" t="s">
        <v>183481</v>
      </c>
      <c r="E37293" t="s">
        <v>183482</v>
      </c>
      <c r="F37293" t="s">
        <v>183483</v>
      </c>
      <c r="G37293" t="s">
        <v>183484</v>
      </c>
      <c r="H37293">
        <v>27</v>
      </c>
      <c r="I37293" t="s">
        <v>28</v>
      </c>
      <c r="J37293" t="s">
        <v>183485</v>
      </c>
      <c r="K37293">
        <v>267</v>
      </c>
      <c r="L37293" t="s">
        <v>30</v>
      </c>
      <c r="M37293" t="s">
        <v>31</v>
      </c>
      <c r="N37293" t="b">
        <v>0</v>
      </c>
      <c r="O37293" t="s">
        <v>183486</v>
      </c>
      <c r="Q37293">
        <v>495</v>
      </c>
      <c r="R37293">
        <v>4</v>
      </c>
      <c r="S37293">
        <v>0</v>
      </c>
      <c r="T37293">
        <v>0</v>
      </c>
      <c r="U37293">
        <v>0</v>
      </c>
    </row>
    <row r="37294" spans="1:21" x14ac:dyDescent="0.25">
      <c r="A37294" t="s">
        <v>177614</v>
      </c>
      <c r="B37294" t="s">
        <v>177615</v>
      </c>
      <c r="C37294" t="s">
        <v>183487</v>
      </c>
      <c r="D37294" t="s">
        <v>183488</v>
      </c>
      <c r="E37294" t="s">
        <v>183489</v>
      </c>
      <c r="F37294" t="s">
        <v>183490</v>
      </c>
      <c r="G37294" t="s">
        <v>183491</v>
      </c>
      <c r="H37294">
        <v>27</v>
      </c>
      <c r="I37294" t="s">
        <v>28</v>
      </c>
      <c r="J37294" t="s">
        <v>86466</v>
      </c>
      <c r="K37294">
        <v>597</v>
      </c>
      <c r="L37294" t="s">
        <v>30</v>
      </c>
      <c r="M37294" t="s">
        <v>31</v>
      </c>
      <c r="N37294" t="b">
        <v>0</v>
      </c>
      <c r="O37294" t="s">
        <v>183492</v>
      </c>
      <c r="Q37294">
        <v>2377</v>
      </c>
      <c r="R37294">
        <v>26</v>
      </c>
      <c r="S37294">
        <v>1</v>
      </c>
      <c r="T37294">
        <v>0</v>
      </c>
      <c r="U37294">
        <v>0</v>
      </c>
    </row>
    <row r="37295" spans="1:21" x14ac:dyDescent="0.25">
      <c r="A37295" t="s">
        <v>177614</v>
      </c>
      <c r="B37295" t="s">
        <v>177615</v>
      </c>
      <c r="C37295" t="s">
        <v>183493</v>
      </c>
      <c r="D37295" t="s">
        <v>183494</v>
      </c>
      <c r="E37295" t="s">
        <v>183495</v>
      </c>
      <c r="F37295" t="s">
        <v>183496</v>
      </c>
      <c r="G37295" t="s">
        <v>183497</v>
      </c>
      <c r="H37295">
        <v>27</v>
      </c>
      <c r="I37295" t="s">
        <v>28</v>
      </c>
      <c r="J37295" t="s">
        <v>138083</v>
      </c>
      <c r="K37295">
        <v>3577</v>
      </c>
      <c r="L37295" t="s">
        <v>30</v>
      </c>
      <c r="M37295" t="s">
        <v>31</v>
      </c>
      <c r="N37295" t="b">
        <v>0</v>
      </c>
      <c r="O37295" t="s">
        <v>183498</v>
      </c>
      <c r="Q37295">
        <v>406</v>
      </c>
      <c r="R37295">
        <v>3</v>
      </c>
      <c r="S37295">
        <v>0</v>
      </c>
      <c r="T37295">
        <v>0</v>
      </c>
      <c r="U37295">
        <v>0</v>
      </c>
    </row>
    <row r="37296" spans="1:21" x14ac:dyDescent="0.25">
      <c r="A37296" t="s">
        <v>177614</v>
      </c>
      <c r="B37296" t="s">
        <v>177615</v>
      </c>
      <c r="C37296" t="s">
        <v>183499</v>
      </c>
      <c r="D37296" t="s">
        <v>183500</v>
      </c>
      <c r="E37296" t="s">
        <v>183501</v>
      </c>
      <c r="F37296" t="s">
        <v>183040</v>
      </c>
      <c r="G37296" t="s">
        <v>183502</v>
      </c>
      <c r="H37296">
        <v>27</v>
      </c>
      <c r="I37296" t="s">
        <v>28</v>
      </c>
      <c r="J37296" t="s">
        <v>780</v>
      </c>
      <c r="K37296">
        <v>251</v>
      </c>
      <c r="L37296" t="s">
        <v>30</v>
      </c>
      <c r="M37296" t="s">
        <v>31</v>
      </c>
      <c r="N37296" t="b">
        <v>0</v>
      </c>
      <c r="O37296" t="s">
        <v>183503</v>
      </c>
      <c r="Q37296">
        <v>7929</v>
      </c>
      <c r="R37296">
        <v>20</v>
      </c>
      <c r="S37296">
        <v>1</v>
      </c>
      <c r="T37296">
        <v>0</v>
      </c>
      <c r="U37296">
        <v>2</v>
      </c>
    </row>
    <row r="37297" spans="1:21" x14ac:dyDescent="0.25">
      <c r="A37297" t="s">
        <v>177614</v>
      </c>
      <c r="B37297" t="s">
        <v>177615</v>
      </c>
      <c r="C37297" t="s">
        <v>183504</v>
      </c>
      <c r="D37297" t="s">
        <v>183505</v>
      </c>
      <c r="E37297" t="s">
        <v>183506</v>
      </c>
      <c r="F37297" t="s">
        <v>183507</v>
      </c>
      <c r="G37297" t="s">
        <v>183508</v>
      </c>
      <c r="H37297">
        <v>27</v>
      </c>
      <c r="I37297" t="s">
        <v>28</v>
      </c>
      <c r="J37297" t="s">
        <v>214</v>
      </c>
      <c r="K37297">
        <v>271</v>
      </c>
      <c r="L37297" t="s">
        <v>30</v>
      </c>
      <c r="M37297" t="s">
        <v>31</v>
      </c>
      <c r="N37297" t="b">
        <v>0</v>
      </c>
      <c r="O37297" t="s">
        <v>183509</v>
      </c>
      <c r="Q37297">
        <v>15325</v>
      </c>
      <c r="R37297">
        <v>86</v>
      </c>
      <c r="S37297">
        <v>5</v>
      </c>
      <c r="T37297">
        <v>0</v>
      </c>
      <c r="U37297">
        <v>4</v>
      </c>
    </row>
    <row r="37298" spans="1:21" x14ac:dyDescent="0.25">
      <c r="A37298" t="s">
        <v>177614</v>
      </c>
      <c r="B37298" t="s">
        <v>177615</v>
      </c>
      <c r="C37298" t="s">
        <v>183510</v>
      </c>
      <c r="D37298" t="s">
        <v>183511</v>
      </c>
      <c r="E37298" t="s">
        <v>183512</v>
      </c>
      <c r="F37298" t="s">
        <v>183513</v>
      </c>
      <c r="G37298" t="s">
        <v>183514</v>
      </c>
      <c r="H37298">
        <v>27</v>
      </c>
      <c r="I37298" t="s">
        <v>28</v>
      </c>
      <c r="J37298" t="s">
        <v>2957</v>
      </c>
      <c r="K37298">
        <v>162</v>
      </c>
      <c r="L37298" t="s">
        <v>30</v>
      </c>
      <c r="M37298" t="s">
        <v>31</v>
      </c>
      <c r="N37298" t="b">
        <v>0</v>
      </c>
      <c r="O37298" t="s">
        <v>183515</v>
      </c>
      <c r="Q37298">
        <v>2730</v>
      </c>
      <c r="R37298">
        <v>6</v>
      </c>
      <c r="S37298">
        <v>0</v>
      </c>
      <c r="T37298">
        <v>0</v>
      </c>
      <c r="U37298">
        <v>0</v>
      </c>
    </row>
    <row r="37299" spans="1:21" x14ac:dyDescent="0.25">
      <c r="A37299" t="s">
        <v>177614</v>
      </c>
      <c r="B37299" t="s">
        <v>177615</v>
      </c>
      <c r="C37299" t="s">
        <v>183516</v>
      </c>
      <c r="D37299" t="s">
        <v>183517</v>
      </c>
      <c r="E37299" t="s">
        <v>183518</v>
      </c>
      <c r="F37299" t="s">
        <v>183519</v>
      </c>
      <c r="G37299" t="s">
        <v>183520</v>
      </c>
      <c r="H37299">
        <v>27</v>
      </c>
      <c r="I37299" t="s">
        <v>28</v>
      </c>
      <c r="J37299" t="s">
        <v>717</v>
      </c>
      <c r="K37299">
        <v>150</v>
      </c>
      <c r="L37299" t="s">
        <v>30</v>
      </c>
      <c r="M37299" t="s">
        <v>31</v>
      </c>
      <c r="N37299" t="b">
        <v>0</v>
      </c>
      <c r="O37299" t="s">
        <v>183521</v>
      </c>
      <c r="Q37299">
        <v>906</v>
      </c>
      <c r="R37299">
        <v>3</v>
      </c>
      <c r="S37299">
        <v>0</v>
      </c>
      <c r="T37299">
        <v>0</v>
      </c>
      <c r="U37299">
        <v>0</v>
      </c>
    </row>
    <row r="37300" spans="1:21" x14ac:dyDescent="0.25">
      <c r="A37300" t="s">
        <v>177614</v>
      </c>
      <c r="B37300" t="s">
        <v>177615</v>
      </c>
      <c r="C37300" t="s">
        <v>183522</v>
      </c>
      <c r="D37300" t="s">
        <v>183523</v>
      </c>
      <c r="E37300" t="s">
        <v>183524</v>
      </c>
      <c r="F37300" t="s">
        <v>183525</v>
      </c>
      <c r="G37300" t="s">
        <v>183526</v>
      </c>
      <c r="H37300">
        <v>27</v>
      </c>
      <c r="I37300" t="s">
        <v>28</v>
      </c>
      <c r="J37300" t="s">
        <v>183527</v>
      </c>
      <c r="K37300">
        <v>664</v>
      </c>
      <c r="L37300" t="s">
        <v>30</v>
      </c>
      <c r="M37300" t="s">
        <v>31</v>
      </c>
      <c r="N37300" t="b">
        <v>0</v>
      </c>
      <c r="O37300" t="s">
        <v>183528</v>
      </c>
      <c r="Q37300">
        <v>8555</v>
      </c>
      <c r="R37300">
        <v>80</v>
      </c>
      <c r="S37300">
        <v>5</v>
      </c>
      <c r="T37300">
        <v>0</v>
      </c>
      <c r="U37300">
        <v>13</v>
      </c>
    </row>
    <row r="37301" spans="1:21" x14ac:dyDescent="0.25">
      <c r="A37301" t="s">
        <v>177614</v>
      </c>
      <c r="B37301" t="s">
        <v>177615</v>
      </c>
      <c r="C37301" t="s">
        <v>183529</v>
      </c>
      <c r="D37301" t="s">
        <v>183530</v>
      </c>
      <c r="E37301" t="s">
        <v>183531</v>
      </c>
      <c r="F37301" t="s">
        <v>183532</v>
      </c>
      <c r="G37301" t="s">
        <v>183533</v>
      </c>
      <c r="H37301">
        <v>27</v>
      </c>
      <c r="I37301" t="s">
        <v>28</v>
      </c>
      <c r="J37301" t="s">
        <v>11704</v>
      </c>
      <c r="K37301">
        <v>115</v>
      </c>
      <c r="L37301" t="s">
        <v>30</v>
      </c>
      <c r="M37301" t="s">
        <v>31</v>
      </c>
      <c r="N37301" t="b">
        <v>0</v>
      </c>
      <c r="O37301" t="s">
        <v>183534</v>
      </c>
      <c r="Q37301">
        <v>2330</v>
      </c>
      <c r="R37301">
        <v>11</v>
      </c>
      <c r="S37301">
        <v>1</v>
      </c>
      <c r="T37301">
        <v>0</v>
      </c>
      <c r="U37301">
        <v>3</v>
      </c>
    </row>
    <row r="37302" spans="1:21" x14ac:dyDescent="0.25">
      <c r="A37302" t="s">
        <v>177614</v>
      </c>
      <c r="B37302" t="s">
        <v>177615</v>
      </c>
      <c r="C37302" t="s">
        <v>183535</v>
      </c>
      <c r="D37302" t="s">
        <v>183536</v>
      </c>
      <c r="E37302" s="1">
        <v>42593.454861111109</v>
      </c>
      <c r="F37302" t="s">
        <v>183537</v>
      </c>
      <c r="G37302" t="s">
        <v>183538</v>
      </c>
      <c r="H37302">
        <v>27</v>
      </c>
      <c r="I37302" t="s">
        <v>28</v>
      </c>
      <c r="J37302" t="s">
        <v>84267</v>
      </c>
      <c r="K37302">
        <v>1327</v>
      </c>
      <c r="L37302" t="s">
        <v>30</v>
      </c>
      <c r="M37302" t="s">
        <v>31</v>
      </c>
      <c r="N37302" t="b">
        <v>0</v>
      </c>
      <c r="O37302" t="s">
        <v>183539</v>
      </c>
      <c r="Q37302">
        <v>291</v>
      </c>
      <c r="R37302">
        <v>2</v>
      </c>
      <c r="S37302">
        <v>0</v>
      </c>
      <c r="T37302">
        <v>0</v>
      </c>
      <c r="U37302">
        <v>0</v>
      </c>
    </row>
    <row r="37303" spans="1:21" x14ac:dyDescent="0.25">
      <c r="A37303" t="s">
        <v>177614</v>
      </c>
      <c r="B37303" t="s">
        <v>177615</v>
      </c>
      <c r="C37303" t="s">
        <v>183540</v>
      </c>
      <c r="D37303" t="s">
        <v>183541</v>
      </c>
      <c r="E37303" s="1">
        <v>42593.419444444444</v>
      </c>
      <c r="F37303" t="s">
        <v>183542</v>
      </c>
      <c r="G37303" t="s">
        <v>183543</v>
      </c>
      <c r="H37303">
        <v>27</v>
      </c>
      <c r="I37303" t="s">
        <v>28</v>
      </c>
      <c r="J37303" t="s">
        <v>7860</v>
      </c>
      <c r="K37303">
        <v>154</v>
      </c>
      <c r="L37303" t="s">
        <v>30</v>
      </c>
      <c r="M37303" t="s">
        <v>7991</v>
      </c>
      <c r="N37303" t="b">
        <v>0</v>
      </c>
      <c r="Q37303">
        <v>697</v>
      </c>
      <c r="R37303">
        <v>4</v>
      </c>
      <c r="S37303">
        <v>0</v>
      </c>
      <c r="T37303">
        <v>0</v>
      </c>
      <c r="U37303">
        <v>0</v>
      </c>
    </row>
    <row r="37304" spans="1:21" x14ac:dyDescent="0.25">
      <c r="A37304" t="s">
        <v>177614</v>
      </c>
      <c r="B37304" t="s">
        <v>177615</v>
      </c>
      <c r="C37304" t="s">
        <v>183544</v>
      </c>
      <c r="D37304" t="s">
        <v>183545</v>
      </c>
      <c r="E37304" s="1">
        <v>42562.260416666664</v>
      </c>
      <c r="F37304" t="s">
        <v>183546</v>
      </c>
      <c r="G37304" t="s">
        <v>183547</v>
      </c>
      <c r="H37304">
        <v>27</v>
      </c>
      <c r="I37304" t="s">
        <v>28</v>
      </c>
      <c r="J37304" t="s">
        <v>135683</v>
      </c>
      <c r="K37304">
        <v>49</v>
      </c>
      <c r="L37304" t="s">
        <v>30</v>
      </c>
      <c r="M37304" t="s">
        <v>31</v>
      </c>
      <c r="N37304" t="b">
        <v>0</v>
      </c>
      <c r="O37304" t="s">
        <v>183548</v>
      </c>
      <c r="Q37304">
        <v>1296</v>
      </c>
      <c r="R37304">
        <v>17</v>
      </c>
      <c r="S37304">
        <v>2</v>
      </c>
      <c r="T37304">
        <v>0</v>
      </c>
      <c r="U37304">
        <v>0</v>
      </c>
    </row>
    <row r="37305" spans="1:21" x14ac:dyDescent="0.25">
      <c r="A37305" t="s">
        <v>177614</v>
      </c>
      <c r="B37305" t="s">
        <v>177615</v>
      </c>
      <c r="C37305" t="s">
        <v>183549</v>
      </c>
      <c r="D37305" t="s">
        <v>183550</v>
      </c>
      <c r="E37305" s="1">
        <v>42471.35833333333</v>
      </c>
      <c r="F37305" t="s">
        <v>183551</v>
      </c>
      <c r="G37305" t="s">
        <v>183552</v>
      </c>
      <c r="H37305">
        <v>27</v>
      </c>
      <c r="I37305" t="s">
        <v>28</v>
      </c>
      <c r="J37305" t="s">
        <v>555</v>
      </c>
      <c r="K37305">
        <v>110</v>
      </c>
      <c r="L37305" t="s">
        <v>30</v>
      </c>
      <c r="M37305" t="s">
        <v>31</v>
      </c>
      <c r="N37305" t="b">
        <v>0</v>
      </c>
      <c r="O37305" t="s">
        <v>183553</v>
      </c>
      <c r="Q37305">
        <v>1131</v>
      </c>
      <c r="R37305">
        <v>3</v>
      </c>
      <c r="S37305">
        <v>0</v>
      </c>
      <c r="T37305">
        <v>0</v>
      </c>
      <c r="U37305">
        <v>1</v>
      </c>
    </row>
    <row r="37306" spans="1:21" x14ac:dyDescent="0.25">
      <c r="A37306" t="s">
        <v>177614</v>
      </c>
      <c r="B37306" t="s">
        <v>177615</v>
      </c>
      <c r="C37306" t="s">
        <v>183554</v>
      </c>
      <c r="D37306" t="s">
        <v>183555</v>
      </c>
      <c r="E37306" s="1">
        <v>42471.298611111109</v>
      </c>
      <c r="F37306" t="s">
        <v>183556</v>
      </c>
      <c r="G37306" t="s">
        <v>183557</v>
      </c>
      <c r="H37306">
        <v>27</v>
      </c>
      <c r="I37306" t="s">
        <v>28</v>
      </c>
      <c r="J37306" t="s">
        <v>8562</v>
      </c>
      <c r="K37306">
        <v>130</v>
      </c>
      <c r="L37306" t="s">
        <v>30</v>
      </c>
      <c r="M37306" t="s">
        <v>31</v>
      </c>
      <c r="N37306" t="b">
        <v>0</v>
      </c>
      <c r="O37306" t="s">
        <v>183558</v>
      </c>
      <c r="Q37306">
        <v>17742</v>
      </c>
      <c r="R37306">
        <v>5</v>
      </c>
      <c r="S37306">
        <v>0</v>
      </c>
      <c r="T37306">
        <v>0</v>
      </c>
      <c r="U37306">
        <v>1</v>
      </c>
    </row>
    <row r="37307" spans="1:21" x14ac:dyDescent="0.25">
      <c r="A37307" t="s">
        <v>177614</v>
      </c>
      <c r="B37307" t="s">
        <v>177615</v>
      </c>
      <c r="C37307" t="s">
        <v>183559</v>
      </c>
      <c r="D37307" t="s">
        <v>183560</v>
      </c>
      <c r="E37307" s="1">
        <v>42440.400694444441</v>
      </c>
      <c r="F37307" t="s">
        <v>183561</v>
      </c>
      <c r="G37307" t="s">
        <v>183562</v>
      </c>
      <c r="H37307">
        <v>27</v>
      </c>
      <c r="I37307" t="s">
        <v>28</v>
      </c>
      <c r="J37307" t="s">
        <v>18266</v>
      </c>
      <c r="K37307">
        <v>107</v>
      </c>
      <c r="L37307" t="s">
        <v>30</v>
      </c>
      <c r="M37307" t="s">
        <v>31</v>
      </c>
      <c r="N37307" t="b">
        <v>0</v>
      </c>
      <c r="O37307" t="s">
        <v>183563</v>
      </c>
      <c r="Q37307">
        <v>985</v>
      </c>
      <c r="R37307">
        <v>1</v>
      </c>
      <c r="S37307">
        <v>0</v>
      </c>
      <c r="T37307">
        <v>0</v>
      </c>
      <c r="U37307">
        <v>0</v>
      </c>
    </row>
    <row r="37308" spans="1:21" x14ac:dyDescent="0.25">
      <c r="A37308" t="s">
        <v>177614</v>
      </c>
      <c r="B37308" t="s">
        <v>177615</v>
      </c>
      <c r="C37308" t="s">
        <v>183564</v>
      </c>
      <c r="D37308" t="s">
        <v>183565</v>
      </c>
      <c r="E37308" s="1">
        <v>42440.250694444447</v>
      </c>
      <c r="F37308" t="s">
        <v>183566</v>
      </c>
      <c r="G37308" t="s">
        <v>183567</v>
      </c>
      <c r="H37308">
        <v>27</v>
      </c>
      <c r="I37308" t="s">
        <v>28</v>
      </c>
      <c r="J37308" t="s">
        <v>555</v>
      </c>
      <c r="K37308">
        <v>110</v>
      </c>
      <c r="L37308" t="s">
        <v>30</v>
      </c>
      <c r="M37308" t="s">
        <v>31</v>
      </c>
      <c r="N37308" t="b">
        <v>0</v>
      </c>
      <c r="O37308" t="s">
        <v>183568</v>
      </c>
      <c r="Q37308">
        <v>1211</v>
      </c>
      <c r="R37308">
        <v>2</v>
      </c>
      <c r="S37308">
        <v>0</v>
      </c>
      <c r="T37308">
        <v>0</v>
      </c>
      <c r="U37308">
        <v>0</v>
      </c>
    </row>
    <row r="37309" spans="1:21" x14ac:dyDescent="0.25">
      <c r="A37309" t="s">
        <v>177614</v>
      </c>
      <c r="B37309" t="s">
        <v>177615</v>
      </c>
      <c r="C37309" t="s">
        <v>183569</v>
      </c>
      <c r="D37309" t="s">
        <v>183570</v>
      </c>
      <c r="E37309" s="1">
        <v>42411.481249999997</v>
      </c>
      <c r="F37309" t="s">
        <v>183571</v>
      </c>
      <c r="G37309" t="s">
        <v>183572</v>
      </c>
      <c r="H37309">
        <v>27</v>
      </c>
      <c r="I37309" t="s">
        <v>28</v>
      </c>
      <c r="J37309" t="s">
        <v>101319</v>
      </c>
      <c r="K37309">
        <v>7</v>
      </c>
      <c r="L37309" t="s">
        <v>30</v>
      </c>
      <c r="M37309" t="s">
        <v>31</v>
      </c>
      <c r="N37309" t="b">
        <v>0</v>
      </c>
      <c r="O37309" t="s">
        <v>183573</v>
      </c>
      <c r="Q37309">
        <v>100</v>
      </c>
      <c r="R37309">
        <v>1</v>
      </c>
      <c r="S37309">
        <v>0</v>
      </c>
      <c r="T37309">
        <v>0</v>
      </c>
      <c r="U37309">
        <v>0</v>
      </c>
    </row>
    <row r="37310" spans="1:21" x14ac:dyDescent="0.25">
      <c r="A37310" t="s">
        <v>177614</v>
      </c>
      <c r="B37310" t="s">
        <v>177615</v>
      </c>
      <c r="C37310" t="s">
        <v>183574</v>
      </c>
      <c r="D37310" t="s">
        <v>183575</v>
      </c>
      <c r="E37310" s="1">
        <v>42411.337500000001</v>
      </c>
      <c r="F37310" t="s">
        <v>183576</v>
      </c>
      <c r="G37310" t="s">
        <v>183577</v>
      </c>
      <c r="H37310">
        <v>27</v>
      </c>
      <c r="I37310" t="s">
        <v>28</v>
      </c>
      <c r="J37310" t="s">
        <v>3868</v>
      </c>
      <c r="K37310">
        <v>114</v>
      </c>
      <c r="L37310" t="s">
        <v>30</v>
      </c>
      <c r="M37310" t="s">
        <v>31</v>
      </c>
      <c r="N37310" t="b">
        <v>0</v>
      </c>
      <c r="O37310" t="s">
        <v>183578</v>
      </c>
      <c r="Q37310">
        <v>1028</v>
      </c>
      <c r="R37310">
        <v>3</v>
      </c>
      <c r="S37310">
        <v>0</v>
      </c>
      <c r="T37310">
        <v>0</v>
      </c>
      <c r="U37310">
        <v>0</v>
      </c>
    </row>
    <row r="37311" spans="1:21" x14ac:dyDescent="0.25">
      <c r="A37311" t="s">
        <v>177614</v>
      </c>
      <c r="B37311" t="s">
        <v>177615</v>
      </c>
      <c r="C37311" t="s">
        <v>183579</v>
      </c>
      <c r="D37311" t="s">
        <v>183580</v>
      </c>
      <c r="E37311" s="1">
        <v>42411.282638888886</v>
      </c>
      <c r="F37311" t="s">
        <v>183581</v>
      </c>
      <c r="G37311" t="s">
        <v>183582</v>
      </c>
      <c r="H37311">
        <v>27</v>
      </c>
      <c r="I37311" t="s">
        <v>28</v>
      </c>
      <c r="J37311" t="s">
        <v>238</v>
      </c>
      <c r="K37311">
        <v>303</v>
      </c>
      <c r="L37311" t="s">
        <v>30</v>
      </c>
      <c r="M37311" t="s">
        <v>31</v>
      </c>
      <c r="N37311" t="b">
        <v>0</v>
      </c>
      <c r="O37311" t="s">
        <v>183583</v>
      </c>
      <c r="Q37311">
        <v>14312</v>
      </c>
      <c r="R37311">
        <v>13</v>
      </c>
      <c r="S37311">
        <v>1</v>
      </c>
      <c r="T37311">
        <v>0</v>
      </c>
      <c r="U37311">
        <v>0</v>
      </c>
    </row>
    <row r="37312" spans="1:21" x14ac:dyDescent="0.25">
      <c r="A37312" t="s">
        <v>177614</v>
      </c>
      <c r="B37312" t="s">
        <v>177615</v>
      </c>
      <c r="C37312" t="s">
        <v>183584</v>
      </c>
      <c r="D37312" t="s">
        <v>183585</v>
      </c>
      <c r="E37312" s="1">
        <v>42411.259027777778</v>
      </c>
      <c r="F37312" t="s">
        <v>183586</v>
      </c>
      <c r="G37312" t="s">
        <v>183587</v>
      </c>
      <c r="H37312">
        <v>27</v>
      </c>
      <c r="I37312" t="s">
        <v>28</v>
      </c>
      <c r="J37312" t="s">
        <v>101319</v>
      </c>
      <c r="K37312">
        <v>7</v>
      </c>
      <c r="L37312" t="s">
        <v>30</v>
      </c>
      <c r="M37312" t="s">
        <v>31</v>
      </c>
      <c r="N37312" t="b">
        <v>0</v>
      </c>
      <c r="O37312" t="s">
        <v>183588</v>
      </c>
      <c r="Q37312">
        <v>188</v>
      </c>
      <c r="R37312">
        <v>1</v>
      </c>
      <c r="S37312">
        <v>0</v>
      </c>
      <c r="T37312">
        <v>0</v>
      </c>
      <c r="U37312">
        <v>0</v>
      </c>
    </row>
    <row r="37313" spans="1:21" x14ac:dyDescent="0.25">
      <c r="A37313" t="s">
        <v>177614</v>
      </c>
      <c r="B37313" t="s">
        <v>177615</v>
      </c>
      <c r="C37313" t="s">
        <v>183589</v>
      </c>
      <c r="D37313" t="s">
        <v>183590</v>
      </c>
      <c r="E37313" t="s">
        <v>183591</v>
      </c>
      <c r="F37313" t="s">
        <v>183592</v>
      </c>
      <c r="G37313" t="s">
        <v>183593</v>
      </c>
      <c r="H37313">
        <v>27</v>
      </c>
      <c r="I37313" t="s">
        <v>28</v>
      </c>
      <c r="J37313" t="s">
        <v>101319</v>
      </c>
      <c r="K37313">
        <v>7</v>
      </c>
      <c r="L37313" t="s">
        <v>30</v>
      </c>
      <c r="M37313" t="s">
        <v>31</v>
      </c>
      <c r="N37313" t="b">
        <v>0</v>
      </c>
      <c r="O37313" t="s">
        <v>183594</v>
      </c>
      <c r="Q37313">
        <v>317</v>
      </c>
      <c r="R37313">
        <v>0</v>
      </c>
      <c r="S37313">
        <v>2</v>
      </c>
      <c r="T37313">
        <v>0</v>
      </c>
      <c r="U37313">
        <v>0</v>
      </c>
    </row>
    <row r="37314" spans="1:21" x14ac:dyDescent="0.25">
      <c r="A37314" t="s">
        <v>177614</v>
      </c>
      <c r="B37314" t="s">
        <v>177615</v>
      </c>
      <c r="C37314" t="s">
        <v>183595</v>
      </c>
      <c r="D37314" t="s">
        <v>183596</v>
      </c>
      <c r="E37314" t="s">
        <v>183597</v>
      </c>
      <c r="F37314" t="s">
        <v>183598</v>
      </c>
      <c r="G37314" t="s">
        <v>183572</v>
      </c>
      <c r="H37314">
        <v>27</v>
      </c>
      <c r="I37314" t="s">
        <v>28</v>
      </c>
      <c r="J37314" t="s">
        <v>101319</v>
      </c>
      <c r="K37314">
        <v>7</v>
      </c>
      <c r="L37314" t="s">
        <v>30</v>
      </c>
      <c r="M37314" t="s">
        <v>31</v>
      </c>
      <c r="N37314" t="b">
        <v>0</v>
      </c>
      <c r="O37314" t="s">
        <v>183599</v>
      </c>
      <c r="Q37314">
        <v>142</v>
      </c>
      <c r="R37314">
        <v>0</v>
      </c>
      <c r="S37314">
        <v>0</v>
      </c>
      <c r="T37314">
        <v>0</v>
      </c>
      <c r="U37314">
        <v>0</v>
      </c>
    </row>
    <row r="37315" spans="1:21" x14ac:dyDescent="0.25">
      <c r="A37315" t="s">
        <v>177614</v>
      </c>
      <c r="B37315" t="s">
        <v>177615</v>
      </c>
      <c r="C37315" t="s">
        <v>183600</v>
      </c>
      <c r="D37315" t="s">
        <v>183601</v>
      </c>
      <c r="E37315" t="s">
        <v>183602</v>
      </c>
      <c r="F37315" t="s">
        <v>183603</v>
      </c>
      <c r="G37315" t="s">
        <v>183572</v>
      </c>
      <c r="H37315">
        <v>27</v>
      </c>
      <c r="I37315" t="s">
        <v>28</v>
      </c>
      <c r="J37315" t="s">
        <v>101319</v>
      </c>
      <c r="K37315">
        <v>7</v>
      </c>
      <c r="L37315" t="s">
        <v>30</v>
      </c>
      <c r="M37315" t="s">
        <v>31</v>
      </c>
      <c r="N37315" t="b">
        <v>0</v>
      </c>
      <c r="O37315" t="s">
        <v>183604</v>
      </c>
      <c r="Q37315">
        <v>190</v>
      </c>
      <c r="R37315">
        <v>0</v>
      </c>
      <c r="S37315">
        <v>0</v>
      </c>
      <c r="T37315">
        <v>0</v>
      </c>
      <c r="U37315">
        <v>0</v>
      </c>
    </row>
    <row r="37316" spans="1:21" x14ac:dyDescent="0.25">
      <c r="A37316" t="s">
        <v>177614</v>
      </c>
      <c r="B37316" t="s">
        <v>177615</v>
      </c>
      <c r="C37316" t="s">
        <v>183605</v>
      </c>
      <c r="D37316" t="s">
        <v>183606</v>
      </c>
      <c r="E37316" t="s">
        <v>183607</v>
      </c>
      <c r="F37316" t="s">
        <v>183608</v>
      </c>
      <c r="G37316" t="s">
        <v>183609</v>
      </c>
      <c r="H37316">
        <v>27</v>
      </c>
      <c r="I37316" t="s">
        <v>28</v>
      </c>
      <c r="J37316" t="s">
        <v>13220</v>
      </c>
      <c r="K37316">
        <v>66</v>
      </c>
      <c r="L37316" t="s">
        <v>30</v>
      </c>
      <c r="M37316" t="s">
        <v>31</v>
      </c>
      <c r="N37316" t="b">
        <v>0</v>
      </c>
      <c r="O37316" t="s">
        <v>183610</v>
      </c>
      <c r="Q37316">
        <v>146</v>
      </c>
      <c r="R37316">
        <v>3</v>
      </c>
      <c r="S37316">
        <v>0</v>
      </c>
      <c r="T37316">
        <v>0</v>
      </c>
      <c r="U37316">
        <v>0</v>
      </c>
    </row>
    <row r="37317" spans="1:21" x14ac:dyDescent="0.25">
      <c r="A37317" t="s">
        <v>177614</v>
      </c>
      <c r="B37317" t="s">
        <v>177615</v>
      </c>
      <c r="C37317" t="s">
        <v>183611</v>
      </c>
      <c r="D37317" t="s">
        <v>183612</v>
      </c>
      <c r="E37317" t="s">
        <v>183613</v>
      </c>
      <c r="F37317" t="s">
        <v>183614</v>
      </c>
      <c r="G37317" t="s">
        <v>183615</v>
      </c>
      <c r="H37317">
        <v>27</v>
      </c>
      <c r="I37317" t="s">
        <v>28</v>
      </c>
      <c r="J37317" t="s">
        <v>6503</v>
      </c>
      <c r="K37317">
        <v>93</v>
      </c>
      <c r="L37317" t="s">
        <v>30</v>
      </c>
      <c r="M37317" t="s">
        <v>31</v>
      </c>
      <c r="N37317" t="b">
        <v>0</v>
      </c>
      <c r="O37317" t="s">
        <v>183616</v>
      </c>
      <c r="Q37317">
        <v>6507</v>
      </c>
      <c r="R37317">
        <v>32</v>
      </c>
      <c r="S37317">
        <v>2</v>
      </c>
      <c r="T37317">
        <v>0</v>
      </c>
      <c r="U37317">
        <v>1</v>
      </c>
    </row>
    <row r="37318" spans="1:21" x14ac:dyDescent="0.25">
      <c r="A37318" t="s">
        <v>177614</v>
      </c>
      <c r="B37318" t="s">
        <v>177615</v>
      </c>
      <c r="C37318" t="s">
        <v>183617</v>
      </c>
      <c r="D37318" t="s">
        <v>183618</v>
      </c>
      <c r="E37318" t="s">
        <v>183619</v>
      </c>
      <c r="F37318" t="s">
        <v>183620</v>
      </c>
      <c r="G37318" t="s">
        <v>183621</v>
      </c>
      <c r="H37318">
        <v>27</v>
      </c>
      <c r="I37318" t="s">
        <v>28</v>
      </c>
      <c r="J37318" t="s">
        <v>183622</v>
      </c>
      <c r="K37318">
        <v>610</v>
      </c>
      <c r="L37318" t="s">
        <v>30</v>
      </c>
      <c r="M37318" t="s">
        <v>31</v>
      </c>
      <c r="N37318" t="b">
        <v>0</v>
      </c>
      <c r="O37318" t="s">
        <v>183623</v>
      </c>
      <c r="Q37318">
        <v>19850</v>
      </c>
      <c r="R37318">
        <v>175</v>
      </c>
      <c r="S37318">
        <v>18</v>
      </c>
      <c r="T37318">
        <v>0</v>
      </c>
      <c r="U37318">
        <v>6</v>
      </c>
    </row>
    <row r="37319" spans="1:21" x14ac:dyDescent="0.25">
      <c r="A37319" t="s">
        <v>177614</v>
      </c>
      <c r="B37319" t="s">
        <v>177615</v>
      </c>
      <c r="C37319" t="s">
        <v>183624</v>
      </c>
      <c r="D37319" t="s">
        <v>183625</v>
      </c>
      <c r="E37319" t="s">
        <v>183626</v>
      </c>
      <c r="F37319" t="s">
        <v>183627</v>
      </c>
      <c r="G37319" t="s">
        <v>183628</v>
      </c>
      <c r="H37319">
        <v>27</v>
      </c>
      <c r="I37319" t="s">
        <v>28</v>
      </c>
      <c r="J37319" t="s">
        <v>105998</v>
      </c>
      <c r="K37319">
        <v>417</v>
      </c>
      <c r="L37319" t="s">
        <v>30</v>
      </c>
      <c r="M37319" t="s">
        <v>31</v>
      </c>
      <c r="N37319" t="b">
        <v>0</v>
      </c>
      <c r="O37319" t="s">
        <v>183629</v>
      </c>
      <c r="Q37319">
        <v>325</v>
      </c>
      <c r="R37319">
        <v>2</v>
      </c>
      <c r="S37319">
        <v>0</v>
      </c>
      <c r="T37319">
        <v>0</v>
      </c>
      <c r="U37319">
        <v>0</v>
      </c>
    </row>
    <row r="37320" spans="1:21" x14ac:dyDescent="0.25">
      <c r="A37320" t="s">
        <v>177614</v>
      </c>
      <c r="B37320" t="s">
        <v>177615</v>
      </c>
      <c r="C37320" t="s">
        <v>183630</v>
      </c>
      <c r="D37320" t="s">
        <v>183631</v>
      </c>
      <c r="E37320" t="s">
        <v>183632</v>
      </c>
      <c r="F37320" t="s">
        <v>183633</v>
      </c>
      <c r="G37320" t="s">
        <v>183634</v>
      </c>
      <c r="H37320">
        <v>27</v>
      </c>
      <c r="I37320" t="s">
        <v>28</v>
      </c>
      <c r="J37320" t="s">
        <v>183635</v>
      </c>
      <c r="K37320">
        <v>61</v>
      </c>
      <c r="L37320" t="s">
        <v>30</v>
      </c>
      <c r="M37320" t="s">
        <v>31</v>
      </c>
      <c r="N37320" t="b">
        <v>0</v>
      </c>
      <c r="O37320" t="s">
        <v>183636</v>
      </c>
      <c r="Q37320">
        <v>385</v>
      </c>
      <c r="R37320">
        <v>3</v>
      </c>
      <c r="S37320">
        <v>0</v>
      </c>
      <c r="T37320">
        <v>0</v>
      </c>
      <c r="U37320">
        <v>0</v>
      </c>
    </row>
    <row r="37321" spans="1:21" x14ac:dyDescent="0.25">
      <c r="A37321" t="s">
        <v>177614</v>
      </c>
      <c r="B37321" t="s">
        <v>177615</v>
      </c>
      <c r="C37321" t="s">
        <v>183637</v>
      </c>
      <c r="D37321" t="s">
        <v>183638</v>
      </c>
      <c r="E37321" t="s">
        <v>183639</v>
      </c>
      <c r="F37321" t="s">
        <v>183640</v>
      </c>
      <c r="G37321" t="s">
        <v>183641</v>
      </c>
      <c r="H37321">
        <v>27</v>
      </c>
      <c r="I37321" t="s">
        <v>28</v>
      </c>
      <c r="J37321" t="s">
        <v>11457</v>
      </c>
      <c r="K37321">
        <v>149</v>
      </c>
      <c r="L37321" t="s">
        <v>30</v>
      </c>
      <c r="M37321" t="s">
        <v>31</v>
      </c>
      <c r="N37321" t="b">
        <v>0</v>
      </c>
      <c r="O37321" t="s">
        <v>183642</v>
      </c>
      <c r="Q37321">
        <v>7066</v>
      </c>
      <c r="R37321">
        <v>26</v>
      </c>
      <c r="S37321">
        <v>2</v>
      </c>
      <c r="T37321">
        <v>0</v>
      </c>
      <c r="U37321">
        <v>2</v>
      </c>
    </row>
    <row r="37322" spans="1:21" x14ac:dyDescent="0.25">
      <c r="A37322" t="s">
        <v>177614</v>
      </c>
      <c r="B37322" t="s">
        <v>177615</v>
      </c>
      <c r="C37322" t="s">
        <v>183643</v>
      </c>
      <c r="D37322" t="s">
        <v>183644</v>
      </c>
      <c r="E37322" t="s">
        <v>183645</v>
      </c>
      <c r="F37322" t="s">
        <v>183646</v>
      </c>
      <c r="G37322" t="s">
        <v>183647</v>
      </c>
      <c r="H37322">
        <v>27</v>
      </c>
      <c r="I37322" t="s">
        <v>28</v>
      </c>
      <c r="J37322" t="s">
        <v>106530</v>
      </c>
      <c r="K37322">
        <v>2941</v>
      </c>
      <c r="L37322" t="s">
        <v>30</v>
      </c>
      <c r="M37322" t="s">
        <v>31</v>
      </c>
      <c r="N37322" t="b">
        <v>0</v>
      </c>
      <c r="O37322" t="s">
        <v>183648</v>
      </c>
      <c r="Q37322">
        <v>1200</v>
      </c>
      <c r="R37322">
        <v>9</v>
      </c>
      <c r="S37322">
        <v>0</v>
      </c>
      <c r="T37322">
        <v>0</v>
      </c>
      <c r="U37322">
        <v>0</v>
      </c>
    </row>
    <row r="37323" spans="1:21" x14ac:dyDescent="0.25">
      <c r="A37323" t="s">
        <v>177614</v>
      </c>
      <c r="B37323" t="s">
        <v>177615</v>
      </c>
      <c r="C37323" t="s">
        <v>183649</v>
      </c>
      <c r="D37323" t="s">
        <v>183650</v>
      </c>
      <c r="E37323" t="s">
        <v>183651</v>
      </c>
      <c r="F37323" t="s">
        <v>183652</v>
      </c>
      <c r="G37323" t="s">
        <v>183653</v>
      </c>
      <c r="H37323">
        <v>27</v>
      </c>
      <c r="I37323" t="s">
        <v>28</v>
      </c>
      <c r="J37323" t="s">
        <v>285</v>
      </c>
      <c r="K37323">
        <v>105</v>
      </c>
      <c r="L37323" t="s">
        <v>30</v>
      </c>
      <c r="M37323" t="s">
        <v>31</v>
      </c>
      <c r="N37323" t="b">
        <v>0</v>
      </c>
      <c r="O37323" t="s">
        <v>183654</v>
      </c>
      <c r="Q37323">
        <v>4472</v>
      </c>
      <c r="R37323">
        <v>29</v>
      </c>
      <c r="S37323">
        <v>1</v>
      </c>
      <c r="T37323">
        <v>0</v>
      </c>
      <c r="U37323">
        <v>2</v>
      </c>
    </row>
    <row r="37324" spans="1:21" x14ac:dyDescent="0.25">
      <c r="A37324" t="s">
        <v>177614</v>
      </c>
      <c r="B37324" t="s">
        <v>177615</v>
      </c>
      <c r="C37324" t="s">
        <v>183655</v>
      </c>
      <c r="D37324" t="s">
        <v>183656</v>
      </c>
      <c r="E37324" t="s">
        <v>183657</v>
      </c>
      <c r="F37324" t="s">
        <v>183658</v>
      </c>
      <c r="G37324" t="s">
        <v>183659</v>
      </c>
      <c r="H37324">
        <v>27</v>
      </c>
      <c r="I37324" t="s">
        <v>28</v>
      </c>
      <c r="J37324" t="s">
        <v>13330</v>
      </c>
      <c r="K37324">
        <v>302</v>
      </c>
      <c r="L37324" t="s">
        <v>30</v>
      </c>
      <c r="M37324" t="s">
        <v>31</v>
      </c>
      <c r="N37324" t="b">
        <v>0</v>
      </c>
      <c r="O37324" t="s">
        <v>183660</v>
      </c>
      <c r="Q37324">
        <v>28930</v>
      </c>
      <c r="R37324">
        <v>90</v>
      </c>
      <c r="S37324">
        <v>7</v>
      </c>
      <c r="T37324">
        <v>0</v>
      </c>
      <c r="U37324">
        <v>0</v>
      </c>
    </row>
    <row r="37325" spans="1:21" x14ac:dyDescent="0.25">
      <c r="A37325" t="s">
        <v>177614</v>
      </c>
      <c r="B37325" t="s">
        <v>177615</v>
      </c>
      <c r="C37325" t="s">
        <v>183661</v>
      </c>
      <c r="D37325" t="s">
        <v>183662</v>
      </c>
      <c r="E37325" t="s">
        <v>183663</v>
      </c>
      <c r="F37325" t="s">
        <v>183664</v>
      </c>
      <c r="G37325" t="s">
        <v>183665</v>
      </c>
      <c r="H37325">
        <v>27</v>
      </c>
      <c r="I37325" t="s">
        <v>28</v>
      </c>
      <c r="J37325" t="s">
        <v>180721</v>
      </c>
      <c r="K37325">
        <v>3202</v>
      </c>
      <c r="L37325" t="s">
        <v>30</v>
      </c>
      <c r="M37325" t="s">
        <v>31</v>
      </c>
      <c r="N37325" t="b">
        <v>0</v>
      </c>
      <c r="O37325" t="s">
        <v>183666</v>
      </c>
      <c r="Q37325">
        <v>381</v>
      </c>
      <c r="R37325">
        <v>5</v>
      </c>
      <c r="S37325">
        <v>0</v>
      </c>
      <c r="T37325">
        <v>0</v>
      </c>
      <c r="U37325">
        <v>0</v>
      </c>
    </row>
    <row r="37326" spans="1:21" x14ac:dyDescent="0.25">
      <c r="A37326" t="s">
        <v>177614</v>
      </c>
      <c r="B37326" t="s">
        <v>177615</v>
      </c>
      <c r="C37326" t="s">
        <v>183667</v>
      </c>
      <c r="D37326" t="s">
        <v>183668</v>
      </c>
      <c r="E37326" t="s">
        <v>183669</v>
      </c>
      <c r="F37326" t="s">
        <v>183670</v>
      </c>
      <c r="G37326" t="s">
        <v>183671</v>
      </c>
      <c r="H37326">
        <v>27</v>
      </c>
      <c r="I37326" t="s">
        <v>28</v>
      </c>
      <c r="J37326" t="s">
        <v>15777</v>
      </c>
      <c r="K37326">
        <v>133</v>
      </c>
      <c r="L37326" t="s">
        <v>30</v>
      </c>
      <c r="M37326" t="s">
        <v>31</v>
      </c>
      <c r="N37326" t="b">
        <v>0</v>
      </c>
      <c r="O37326" t="s">
        <v>183672</v>
      </c>
      <c r="Q37326">
        <v>1664</v>
      </c>
      <c r="R37326">
        <v>4</v>
      </c>
      <c r="S37326">
        <v>0</v>
      </c>
      <c r="T37326">
        <v>0</v>
      </c>
      <c r="U37326">
        <v>0</v>
      </c>
    </row>
    <row r="37327" spans="1:21" x14ac:dyDescent="0.25">
      <c r="A37327" t="s">
        <v>177614</v>
      </c>
      <c r="B37327" t="s">
        <v>177615</v>
      </c>
      <c r="C37327" t="s">
        <v>183673</v>
      </c>
      <c r="D37327" t="s">
        <v>183674</v>
      </c>
      <c r="E37327" t="s">
        <v>183675</v>
      </c>
      <c r="F37327" t="s">
        <v>183676</v>
      </c>
      <c r="G37327" t="s">
        <v>183677</v>
      </c>
      <c r="H37327">
        <v>27</v>
      </c>
      <c r="I37327" t="s">
        <v>28</v>
      </c>
      <c r="J37327" t="s">
        <v>102354</v>
      </c>
      <c r="K37327">
        <v>125</v>
      </c>
      <c r="L37327" t="s">
        <v>30</v>
      </c>
      <c r="M37327" t="s">
        <v>31</v>
      </c>
      <c r="N37327" t="b">
        <v>0</v>
      </c>
      <c r="O37327" t="s">
        <v>183678</v>
      </c>
      <c r="Q37327">
        <v>806</v>
      </c>
      <c r="R37327">
        <v>1</v>
      </c>
      <c r="S37327">
        <v>1</v>
      </c>
      <c r="T37327">
        <v>0</v>
      </c>
      <c r="U37327">
        <v>0</v>
      </c>
    </row>
    <row r="37328" spans="1:21" x14ac:dyDescent="0.25">
      <c r="A37328" t="s">
        <v>177614</v>
      </c>
      <c r="B37328" t="s">
        <v>177615</v>
      </c>
      <c r="C37328" t="s">
        <v>183679</v>
      </c>
      <c r="D37328" t="s">
        <v>183680</v>
      </c>
      <c r="E37328" s="1">
        <v>42714.275694444441</v>
      </c>
      <c r="F37328" t="s">
        <v>183681</v>
      </c>
      <c r="G37328" t="s">
        <v>183682</v>
      </c>
      <c r="H37328">
        <v>27</v>
      </c>
      <c r="I37328" t="s">
        <v>28</v>
      </c>
      <c r="J37328" t="s">
        <v>123801</v>
      </c>
      <c r="K37328">
        <v>101</v>
      </c>
      <c r="L37328" t="s">
        <v>30</v>
      </c>
      <c r="M37328" t="s">
        <v>31</v>
      </c>
      <c r="N37328" t="b">
        <v>0</v>
      </c>
      <c r="O37328" t="s">
        <v>183683</v>
      </c>
      <c r="Q37328">
        <v>3916</v>
      </c>
      <c r="R37328">
        <v>15</v>
      </c>
      <c r="S37328">
        <v>3</v>
      </c>
      <c r="T37328">
        <v>0</v>
      </c>
      <c r="U37328">
        <v>0</v>
      </c>
    </row>
    <row r="37329" spans="1:21" x14ac:dyDescent="0.25">
      <c r="A37329" t="s">
        <v>177614</v>
      </c>
      <c r="B37329" t="s">
        <v>177615</v>
      </c>
      <c r="C37329" t="s">
        <v>183684</v>
      </c>
      <c r="D37329" t="s">
        <v>183685</v>
      </c>
      <c r="E37329" s="1">
        <v>42684.286111111112</v>
      </c>
      <c r="F37329" t="s">
        <v>183686</v>
      </c>
      <c r="G37329" t="s">
        <v>183687</v>
      </c>
      <c r="H37329">
        <v>27</v>
      </c>
      <c r="I37329" t="s">
        <v>28</v>
      </c>
      <c r="J37329" t="s">
        <v>183688</v>
      </c>
      <c r="K37329">
        <v>3167</v>
      </c>
      <c r="L37329" t="s">
        <v>30</v>
      </c>
      <c r="M37329" t="s">
        <v>31</v>
      </c>
      <c r="N37329" t="b">
        <v>0</v>
      </c>
      <c r="O37329" t="s">
        <v>183689</v>
      </c>
      <c r="Q37329">
        <v>431</v>
      </c>
      <c r="R37329">
        <v>1</v>
      </c>
      <c r="S37329">
        <v>0</v>
      </c>
      <c r="T37329">
        <v>0</v>
      </c>
      <c r="U37329">
        <v>0</v>
      </c>
    </row>
    <row r="37330" spans="1:21" x14ac:dyDescent="0.25">
      <c r="A37330" t="s">
        <v>177614</v>
      </c>
      <c r="B37330" t="s">
        <v>177615</v>
      </c>
      <c r="C37330" t="s">
        <v>183690</v>
      </c>
      <c r="D37330" t="s">
        <v>183691</v>
      </c>
      <c r="E37330" s="1">
        <v>42561.350694444445</v>
      </c>
      <c r="F37330" t="s">
        <v>183692</v>
      </c>
      <c r="G37330" t="s">
        <v>183693</v>
      </c>
      <c r="H37330">
        <v>27</v>
      </c>
      <c r="I37330" t="s">
        <v>28</v>
      </c>
      <c r="J37330" t="s">
        <v>149648</v>
      </c>
      <c r="K37330">
        <v>3066</v>
      </c>
      <c r="L37330" t="s">
        <v>30</v>
      </c>
      <c r="M37330" t="s">
        <v>31</v>
      </c>
      <c r="N37330" t="b">
        <v>0</v>
      </c>
      <c r="O37330" t="s">
        <v>183694</v>
      </c>
      <c r="Q37330">
        <v>2282</v>
      </c>
      <c r="R37330">
        <v>7</v>
      </c>
      <c r="S37330">
        <v>6</v>
      </c>
      <c r="T37330">
        <v>0</v>
      </c>
      <c r="U37330">
        <v>0</v>
      </c>
    </row>
    <row r="37331" spans="1:21" x14ac:dyDescent="0.25">
      <c r="A37331" t="s">
        <v>177614</v>
      </c>
      <c r="B37331" t="s">
        <v>177615</v>
      </c>
      <c r="C37331" t="s">
        <v>183695</v>
      </c>
      <c r="D37331" t="s">
        <v>183696</v>
      </c>
      <c r="E37331" s="1">
        <v>42561.255555555559</v>
      </c>
      <c r="F37331" t="s">
        <v>183697</v>
      </c>
      <c r="G37331" t="s">
        <v>183698</v>
      </c>
      <c r="H37331">
        <v>27</v>
      </c>
      <c r="I37331" t="s">
        <v>28</v>
      </c>
      <c r="J37331" t="s">
        <v>136621</v>
      </c>
      <c r="K37331">
        <v>122</v>
      </c>
      <c r="L37331" t="s">
        <v>30</v>
      </c>
      <c r="M37331" t="s">
        <v>31</v>
      </c>
      <c r="N37331" t="b">
        <v>0</v>
      </c>
      <c r="O37331" t="s">
        <v>183699</v>
      </c>
      <c r="Q37331">
        <v>4181</v>
      </c>
      <c r="R37331">
        <v>24</v>
      </c>
      <c r="S37331">
        <v>5</v>
      </c>
      <c r="T37331">
        <v>0</v>
      </c>
      <c r="U37331">
        <v>2</v>
      </c>
    </row>
    <row r="37332" spans="1:21" x14ac:dyDescent="0.25">
      <c r="A37332" t="s">
        <v>177614</v>
      </c>
      <c r="B37332" t="s">
        <v>177615</v>
      </c>
      <c r="C37332" t="s">
        <v>183700</v>
      </c>
      <c r="D37332" t="s">
        <v>183701</v>
      </c>
      <c r="E37332" s="1">
        <v>42500.263888888891</v>
      </c>
      <c r="F37332" t="s">
        <v>183702</v>
      </c>
      <c r="G37332" t="s">
        <v>183703</v>
      </c>
      <c r="H37332">
        <v>27</v>
      </c>
      <c r="I37332" t="s">
        <v>28</v>
      </c>
      <c r="J37332" t="s">
        <v>13094</v>
      </c>
      <c r="K37332">
        <v>179</v>
      </c>
      <c r="L37332" t="s">
        <v>30</v>
      </c>
      <c r="M37332" t="s">
        <v>31</v>
      </c>
      <c r="N37332" t="b">
        <v>0</v>
      </c>
      <c r="O37332" t="s">
        <v>183704</v>
      </c>
      <c r="Q37332">
        <v>986</v>
      </c>
      <c r="R37332">
        <v>3</v>
      </c>
      <c r="S37332">
        <v>0</v>
      </c>
      <c r="T37332">
        <v>0</v>
      </c>
      <c r="U37332">
        <v>0</v>
      </c>
    </row>
    <row r="37333" spans="1:21" x14ac:dyDescent="0.25">
      <c r="A37333" t="s">
        <v>177614</v>
      </c>
      <c r="B37333" t="s">
        <v>177615</v>
      </c>
      <c r="C37333" t="s">
        <v>183705</v>
      </c>
      <c r="D37333" t="s">
        <v>183706</v>
      </c>
      <c r="E37333" s="1">
        <v>42470.334722222222</v>
      </c>
      <c r="F37333" t="s">
        <v>183707</v>
      </c>
      <c r="G37333" t="s">
        <v>183708</v>
      </c>
      <c r="H37333">
        <v>27</v>
      </c>
      <c r="I37333" t="s">
        <v>28</v>
      </c>
      <c r="J37333" t="s">
        <v>183709</v>
      </c>
      <c r="K37333">
        <v>3344</v>
      </c>
      <c r="L37333" t="s">
        <v>30</v>
      </c>
      <c r="M37333" t="s">
        <v>31</v>
      </c>
      <c r="N37333" t="b">
        <v>0</v>
      </c>
      <c r="O37333" t="s">
        <v>183710</v>
      </c>
      <c r="Q37333">
        <v>4030</v>
      </c>
      <c r="R37333">
        <v>30</v>
      </c>
      <c r="S37333">
        <v>3</v>
      </c>
      <c r="T37333">
        <v>0</v>
      </c>
      <c r="U37333">
        <v>2</v>
      </c>
    </row>
    <row r="37334" spans="1:21" x14ac:dyDescent="0.25">
      <c r="A37334" t="s">
        <v>177614</v>
      </c>
      <c r="B37334" t="s">
        <v>177615</v>
      </c>
      <c r="C37334" t="s">
        <v>183711</v>
      </c>
      <c r="D37334" t="s">
        <v>183712</v>
      </c>
      <c r="E37334" s="1">
        <v>42470.271527777775</v>
      </c>
      <c r="F37334" t="s">
        <v>183713</v>
      </c>
      <c r="G37334" t="s">
        <v>183714</v>
      </c>
      <c r="H37334">
        <v>27</v>
      </c>
      <c r="I37334" t="s">
        <v>28</v>
      </c>
      <c r="J37334" t="s">
        <v>208</v>
      </c>
      <c r="K37334">
        <v>189</v>
      </c>
      <c r="L37334" t="s">
        <v>30</v>
      </c>
      <c r="M37334" t="s">
        <v>31</v>
      </c>
      <c r="N37334" t="b">
        <v>0</v>
      </c>
      <c r="O37334" t="s">
        <v>183715</v>
      </c>
      <c r="Q37334">
        <v>1249</v>
      </c>
      <c r="R37334">
        <v>5</v>
      </c>
      <c r="S37334">
        <v>1</v>
      </c>
      <c r="T37334">
        <v>0</v>
      </c>
      <c r="U37334">
        <v>1</v>
      </c>
    </row>
    <row r="37335" spans="1:21" x14ac:dyDescent="0.25">
      <c r="A37335" t="s">
        <v>177614</v>
      </c>
      <c r="B37335" t="s">
        <v>177615</v>
      </c>
      <c r="C37335" t="s">
        <v>183716</v>
      </c>
      <c r="D37335" t="s">
        <v>183717</v>
      </c>
      <c r="E37335" s="1">
        <v>42439.507638888892</v>
      </c>
      <c r="F37335" t="s">
        <v>183718</v>
      </c>
      <c r="G37335" t="s">
        <v>183719</v>
      </c>
      <c r="H37335">
        <v>27</v>
      </c>
      <c r="I37335" t="s">
        <v>28</v>
      </c>
      <c r="J37335" t="s">
        <v>12369</v>
      </c>
      <c r="K37335">
        <v>170</v>
      </c>
      <c r="L37335" t="s">
        <v>30</v>
      </c>
      <c r="M37335" t="s">
        <v>31</v>
      </c>
      <c r="N37335" t="b">
        <v>0</v>
      </c>
      <c r="O37335" t="s">
        <v>183720</v>
      </c>
      <c r="Q37335">
        <v>433</v>
      </c>
      <c r="R37335">
        <v>1</v>
      </c>
      <c r="S37335">
        <v>0</v>
      </c>
      <c r="T37335">
        <v>0</v>
      </c>
      <c r="U37335">
        <v>0</v>
      </c>
    </row>
    <row r="37336" spans="1:21" x14ac:dyDescent="0.25">
      <c r="A37336" t="s">
        <v>177614</v>
      </c>
      <c r="B37336" t="s">
        <v>177615</v>
      </c>
      <c r="C37336" t="s">
        <v>183721</v>
      </c>
      <c r="D37336" t="s">
        <v>183722</v>
      </c>
      <c r="E37336" t="s">
        <v>183723</v>
      </c>
      <c r="F37336" t="s">
        <v>183724</v>
      </c>
      <c r="G37336" t="s">
        <v>183725</v>
      </c>
      <c r="H37336">
        <v>27</v>
      </c>
      <c r="I37336" t="s">
        <v>28</v>
      </c>
      <c r="J37336" t="s">
        <v>7580</v>
      </c>
      <c r="K37336">
        <v>356</v>
      </c>
      <c r="L37336" t="s">
        <v>30</v>
      </c>
      <c r="M37336" t="s">
        <v>31</v>
      </c>
      <c r="N37336" t="b">
        <v>0</v>
      </c>
      <c r="O37336" t="s">
        <v>183726</v>
      </c>
      <c r="Q37336">
        <v>22920</v>
      </c>
      <c r="R37336">
        <v>251</v>
      </c>
      <c r="S37336">
        <v>10</v>
      </c>
      <c r="T37336">
        <v>0</v>
      </c>
      <c r="U37336">
        <v>14</v>
      </c>
    </row>
    <row r="37337" spans="1:21" x14ac:dyDescent="0.25">
      <c r="A37337" t="s">
        <v>177614</v>
      </c>
      <c r="B37337" t="s">
        <v>177615</v>
      </c>
      <c r="C37337" t="s">
        <v>183727</v>
      </c>
      <c r="D37337" t="s">
        <v>183728</v>
      </c>
      <c r="E37337" t="s">
        <v>183729</v>
      </c>
      <c r="F37337" t="s">
        <v>183730</v>
      </c>
      <c r="G37337" t="s">
        <v>183731</v>
      </c>
      <c r="H37337">
        <v>27</v>
      </c>
      <c r="I37337" t="s">
        <v>28</v>
      </c>
      <c r="J37337" t="s">
        <v>183732</v>
      </c>
      <c r="K37337">
        <v>346</v>
      </c>
      <c r="L37337" t="s">
        <v>30</v>
      </c>
      <c r="M37337" t="s">
        <v>31</v>
      </c>
      <c r="N37337" t="b">
        <v>0</v>
      </c>
      <c r="O37337" t="s">
        <v>183733</v>
      </c>
      <c r="Q37337">
        <v>263</v>
      </c>
      <c r="R37337">
        <v>1</v>
      </c>
      <c r="S37337">
        <v>0</v>
      </c>
      <c r="T37337">
        <v>0</v>
      </c>
      <c r="U37337">
        <v>0</v>
      </c>
    </row>
    <row r="37338" spans="1:21" x14ac:dyDescent="0.25">
      <c r="A37338" t="s">
        <v>177614</v>
      </c>
      <c r="B37338" t="s">
        <v>177615</v>
      </c>
      <c r="C37338" t="s">
        <v>183734</v>
      </c>
      <c r="D37338" t="s">
        <v>183735</v>
      </c>
      <c r="E37338" t="s">
        <v>183736</v>
      </c>
      <c r="F37338" t="s">
        <v>183737</v>
      </c>
      <c r="G37338" t="s">
        <v>183738</v>
      </c>
      <c r="H37338">
        <v>27</v>
      </c>
      <c r="I37338" t="s">
        <v>28</v>
      </c>
      <c r="J37338" t="s">
        <v>5559</v>
      </c>
      <c r="K37338">
        <v>56</v>
      </c>
      <c r="L37338" t="s">
        <v>30</v>
      </c>
      <c r="M37338" t="s">
        <v>31</v>
      </c>
      <c r="N37338" t="b">
        <v>0</v>
      </c>
      <c r="O37338" t="s">
        <v>183739</v>
      </c>
      <c r="Q37338">
        <v>1042</v>
      </c>
      <c r="R37338">
        <v>3</v>
      </c>
      <c r="S37338">
        <v>0</v>
      </c>
      <c r="T37338">
        <v>0</v>
      </c>
      <c r="U37338">
        <v>0</v>
      </c>
    </row>
    <row r="37339" spans="1:21" x14ac:dyDescent="0.25">
      <c r="A37339" t="s">
        <v>177614</v>
      </c>
      <c r="B37339" t="s">
        <v>177615</v>
      </c>
      <c r="C37339" t="s">
        <v>183740</v>
      </c>
      <c r="D37339" t="s">
        <v>183741</v>
      </c>
      <c r="E37339" t="s">
        <v>183742</v>
      </c>
      <c r="F37339" t="s">
        <v>183743</v>
      </c>
      <c r="G37339" t="s">
        <v>183744</v>
      </c>
      <c r="H37339">
        <v>27</v>
      </c>
      <c r="I37339" t="s">
        <v>28</v>
      </c>
      <c r="J37339" t="s">
        <v>103001</v>
      </c>
      <c r="K37339">
        <v>586</v>
      </c>
      <c r="L37339" t="s">
        <v>30</v>
      </c>
      <c r="M37339" t="s">
        <v>31</v>
      </c>
      <c r="N37339" t="b">
        <v>0</v>
      </c>
      <c r="O37339" t="s">
        <v>183745</v>
      </c>
      <c r="Q37339">
        <v>942</v>
      </c>
      <c r="R37339">
        <v>8</v>
      </c>
      <c r="S37339">
        <v>2</v>
      </c>
      <c r="T37339">
        <v>0</v>
      </c>
      <c r="U37339">
        <v>0</v>
      </c>
    </row>
    <row r="37340" spans="1:21" x14ac:dyDescent="0.25">
      <c r="A37340" t="s">
        <v>177614</v>
      </c>
      <c r="B37340" t="s">
        <v>177615</v>
      </c>
      <c r="C37340" t="s">
        <v>183746</v>
      </c>
      <c r="D37340" t="s">
        <v>183747</v>
      </c>
      <c r="E37340" t="s">
        <v>183748</v>
      </c>
      <c r="F37340" t="s">
        <v>183749</v>
      </c>
      <c r="G37340" t="s">
        <v>183750</v>
      </c>
      <c r="H37340">
        <v>27</v>
      </c>
      <c r="I37340" t="s">
        <v>28</v>
      </c>
      <c r="J37340" t="s">
        <v>9088</v>
      </c>
      <c r="K37340">
        <v>278</v>
      </c>
      <c r="L37340" t="s">
        <v>30</v>
      </c>
      <c r="M37340" t="s">
        <v>31</v>
      </c>
      <c r="N37340" t="b">
        <v>0</v>
      </c>
      <c r="O37340" t="s">
        <v>183751</v>
      </c>
      <c r="Q37340">
        <v>2661</v>
      </c>
      <c r="R37340">
        <v>8</v>
      </c>
      <c r="S37340">
        <v>0</v>
      </c>
      <c r="T37340">
        <v>0</v>
      </c>
      <c r="U37340">
        <v>1</v>
      </c>
    </row>
    <row r="37341" spans="1:21" x14ac:dyDescent="0.25">
      <c r="A37341" t="s">
        <v>177614</v>
      </c>
      <c r="B37341" t="s">
        <v>177615</v>
      </c>
      <c r="C37341" t="s">
        <v>183752</v>
      </c>
      <c r="D37341" t="s">
        <v>183753</v>
      </c>
      <c r="E37341" t="s">
        <v>183754</v>
      </c>
      <c r="F37341" t="s">
        <v>183755</v>
      </c>
      <c r="G37341" t="s">
        <v>183756</v>
      </c>
      <c r="H37341">
        <v>27</v>
      </c>
      <c r="I37341" t="s">
        <v>28</v>
      </c>
      <c r="J37341" t="s">
        <v>6621</v>
      </c>
      <c r="K37341">
        <v>90</v>
      </c>
      <c r="L37341" t="s">
        <v>30</v>
      </c>
      <c r="M37341" t="s">
        <v>7991</v>
      </c>
      <c r="N37341" t="b">
        <v>0</v>
      </c>
      <c r="O37341" t="s">
        <v>183757</v>
      </c>
      <c r="Q37341">
        <v>1814</v>
      </c>
      <c r="R37341">
        <v>7</v>
      </c>
      <c r="S37341">
        <v>4</v>
      </c>
      <c r="T37341">
        <v>0</v>
      </c>
      <c r="U37341">
        <v>1</v>
      </c>
    </row>
    <row r="37342" spans="1:21" x14ac:dyDescent="0.25">
      <c r="A37342" t="s">
        <v>177614</v>
      </c>
      <c r="B37342" t="s">
        <v>177615</v>
      </c>
      <c r="C37342" t="s">
        <v>183758</v>
      </c>
      <c r="D37342" t="s">
        <v>183759</v>
      </c>
      <c r="E37342" t="s">
        <v>183760</v>
      </c>
      <c r="F37342" t="s">
        <v>183761</v>
      </c>
      <c r="G37342" t="s">
        <v>183762</v>
      </c>
      <c r="H37342">
        <v>27</v>
      </c>
      <c r="I37342" t="s">
        <v>28</v>
      </c>
      <c r="J37342" t="s">
        <v>15920</v>
      </c>
      <c r="K37342">
        <v>159</v>
      </c>
      <c r="L37342" t="s">
        <v>30</v>
      </c>
      <c r="M37342" t="s">
        <v>31</v>
      </c>
      <c r="N37342" t="b">
        <v>0</v>
      </c>
      <c r="O37342" t="s">
        <v>183763</v>
      </c>
      <c r="Q37342">
        <v>7285</v>
      </c>
      <c r="R37342">
        <v>36</v>
      </c>
      <c r="S37342">
        <v>2</v>
      </c>
      <c r="T37342">
        <v>0</v>
      </c>
      <c r="U37342">
        <v>0</v>
      </c>
    </row>
    <row r="37343" spans="1:21" x14ac:dyDescent="0.25">
      <c r="A37343" t="s">
        <v>177614</v>
      </c>
      <c r="B37343" t="s">
        <v>177615</v>
      </c>
      <c r="C37343" t="s">
        <v>183764</v>
      </c>
      <c r="D37343" t="s">
        <v>183765</v>
      </c>
      <c r="E37343" t="s">
        <v>183766</v>
      </c>
      <c r="F37343" t="s">
        <v>183767</v>
      </c>
      <c r="G37343" t="s">
        <v>183768</v>
      </c>
      <c r="H37343">
        <v>27</v>
      </c>
      <c r="I37343" t="s">
        <v>28</v>
      </c>
      <c r="J37343" t="s">
        <v>136464</v>
      </c>
      <c r="K37343">
        <v>3484</v>
      </c>
      <c r="L37343" t="s">
        <v>30</v>
      </c>
      <c r="M37343" t="s">
        <v>31</v>
      </c>
      <c r="N37343" t="b">
        <v>0</v>
      </c>
      <c r="O37343" t="s">
        <v>183769</v>
      </c>
      <c r="Q37343">
        <v>480</v>
      </c>
      <c r="R37343">
        <v>4</v>
      </c>
      <c r="S37343">
        <v>0</v>
      </c>
      <c r="T37343">
        <v>0</v>
      </c>
      <c r="U37343">
        <v>4</v>
      </c>
    </row>
    <row r="37344" spans="1:21" x14ac:dyDescent="0.25">
      <c r="A37344" t="s">
        <v>177614</v>
      </c>
      <c r="B37344" t="s">
        <v>177615</v>
      </c>
      <c r="C37344" t="s">
        <v>183770</v>
      </c>
      <c r="D37344" t="s">
        <v>183771</v>
      </c>
      <c r="E37344" t="s">
        <v>183772</v>
      </c>
      <c r="F37344" t="s">
        <v>183773</v>
      </c>
      <c r="G37344" t="s">
        <v>183774</v>
      </c>
      <c r="H37344">
        <v>27</v>
      </c>
      <c r="I37344" t="s">
        <v>28</v>
      </c>
      <c r="J37344" t="s">
        <v>102978</v>
      </c>
      <c r="K37344">
        <v>445</v>
      </c>
      <c r="L37344" t="s">
        <v>30</v>
      </c>
      <c r="M37344" t="s">
        <v>31</v>
      </c>
      <c r="N37344" t="b">
        <v>0</v>
      </c>
      <c r="O37344" t="s">
        <v>183775</v>
      </c>
      <c r="Q37344">
        <v>4527</v>
      </c>
      <c r="R37344">
        <v>25</v>
      </c>
      <c r="S37344">
        <v>9</v>
      </c>
      <c r="T37344">
        <v>0</v>
      </c>
      <c r="U37344">
        <v>9</v>
      </c>
    </row>
    <row r="37345" spans="1:21" x14ac:dyDescent="0.25">
      <c r="A37345" t="s">
        <v>177614</v>
      </c>
      <c r="B37345" t="s">
        <v>177615</v>
      </c>
      <c r="C37345" t="s">
        <v>183776</v>
      </c>
      <c r="D37345" t="s">
        <v>183777</v>
      </c>
      <c r="E37345" s="1">
        <v>42713.265277777777</v>
      </c>
      <c r="F37345" t="s">
        <v>183778</v>
      </c>
      <c r="G37345" t="s">
        <v>183779</v>
      </c>
      <c r="H37345">
        <v>27</v>
      </c>
      <c r="I37345" t="s">
        <v>28</v>
      </c>
      <c r="J37345" t="s">
        <v>104287</v>
      </c>
      <c r="K37345">
        <v>81</v>
      </c>
      <c r="L37345" t="s">
        <v>30</v>
      </c>
      <c r="M37345" t="s">
        <v>31</v>
      </c>
      <c r="N37345" t="b">
        <v>0</v>
      </c>
      <c r="O37345" t="s">
        <v>183780</v>
      </c>
      <c r="Q37345">
        <v>1469</v>
      </c>
      <c r="R37345">
        <v>16</v>
      </c>
      <c r="S37345">
        <v>0</v>
      </c>
      <c r="T37345">
        <v>0</v>
      </c>
      <c r="U37345">
        <v>0</v>
      </c>
    </row>
    <row r="37346" spans="1:21" x14ac:dyDescent="0.25">
      <c r="A37346" t="s">
        <v>177614</v>
      </c>
      <c r="B37346" t="s">
        <v>177615</v>
      </c>
      <c r="C37346" t="s">
        <v>183781</v>
      </c>
      <c r="D37346" t="s">
        <v>183782</v>
      </c>
      <c r="E37346" s="1">
        <v>42622.34097222222</v>
      </c>
      <c r="F37346" t="s">
        <v>183783</v>
      </c>
      <c r="G37346" t="s">
        <v>183784</v>
      </c>
      <c r="H37346">
        <v>27</v>
      </c>
      <c r="I37346" t="s">
        <v>28</v>
      </c>
      <c r="J37346" t="s">
        <v>183785</v>
      </c>
      <c r="K37346">
        <v>631</v>
      </c>
      <c r="L37346" t="s">
        <v>30</v>
      </c>
      <c r="M37346" t="s">
        <v>31</v>
      </c>
      <c r="N37346" t="b">
        <v>0</v>
      </c>
      <c r="O37346" t="s">
        <v>183786</v>
      </c>
      <c r="Q37346">
        <v>2192</v>
      </c>
      <c r="R37346">
        <v>17</v>
      </c>
      <c r="S37346">
        <v>3</v>
      </c>
      <c r="T37346">
        <v>0</v>
      </c>
      <c r="U37346">
        <v>2</v>
      </c>
    </row>
    <row r="37347" spans="1:21" x14ac:dyDescent="0.25">
      <c r="A37347" t="s">
        <v>177614</v>
      </c>
      <c r="B37347" t="s">
        <v>177615</v>
      </c>
      <c r="C37347" t="s">
        <v>183787</v>
      </c>
      <c r="D37347" t="s">
        <v>183788</v>
      </c>
      <c r="E37347" s="1">
        <v>42560.267361111109</v>
      </c>
      <c r="F37347" t="s">
        <v>183789</v>
      </c>
      <c r="G37347" t="s">
        <v>183790</v>
      </c>
      <c r="H37347">
        <v>27</v>
      </c>
      <c r="I37347" t="s">
        <v>28</v>
      </c>
      <c r="J37347" t="s">
        <v>12806</v>
      </c>
      <c r="K37347">
        <v>109</v>
      </c>
      <c r="L37347" t="s">
        <v>30</v>
      </c>
      <c r="M37347" t="s">
        <v>31</v>
      </c>
      <c r="N37347" t="b">
        <v>0</v>
      </c>
      <c r="O37347" t="s">
        <v>183791</v>
      </c>
      <c r="Q37347">
        <v>1617</v>
      </c>
      <c r="R37347">
        <v>7</v>
      </c>
      <c r="S37347">
        <v>2</v>
      </c>
      <c r="T37347">
        <v>0</v>
      </c>
      <c r="U37347">
        <v>2</v>
      </c>
    </row>
    <row r="37348" spans="1:21" x14ac:dyDescent="0.25">
      <c r="A37348" t="s">
        <v>177614</v>
      </c>
      <c r="B37348" t="s">
        <v>177615</v>
      </c>
      <c r="C37348" t="s">
        <v>183792</v>
      </c>
      <c r="D37348" t="s">
        <v>183793</v>
      </c>
      <c r="E37348" t="s">
        <v>183794</v>
      </c>
      <c r="F37348" t="s">
        <v>183795</v>
      </c>
      <c r="G37348" t="s">
        <v>183796</v>
      </c>
      <c r="H37348">
        <v>27</v>
      </c>
      <c r="I37348" t="s">
        <v>28</v>
      </c>
      <c r="J37348" t="s">
        <v>747</v>
      </c>
      <c r="K37348">
        <v>201</v>
      </c>
      <c r="L37348" t="s">
        <v>30</v>
      </c>
      <c r="M37348" t="s">
        <v>31</v>
      </c>
      <c r="N37348" t="b">
        <v>0</v>
      </c>
      <c r="O37348" t="s">
        <v>183797</v>
      </c>
      <c r="Q37348">
        <v>6385</v>
      </c>
      <c r="R37348">
        <v>6</v>
      </c>
      <c r="S37348">
        <v>1</v>
      </c>
      <c r="T37348">
        <v>0</v>
      </c>
      <c r="U37348">
        <v>0</v>
      </c>
    </row>
    <row r="37349" spans="1:21" x14ac:dyDescent="0.25">
      <c r="A37349" t="s">
        <v>177614</v>
      </c>
      <c r="B37349" t="s">
        <v>177615</v>
      </c>
      <c r="C37349" t="s">
        <v>183798</v>
      </c>
      <c r="D37349" t="s">
        <v>183799</v>
      </c>
      <c r="E37349" t="s">
        <v>183800</v>
      </c>
      <c r="F37349" t="s">
        <v>183801</v>
      </c>
      <c r="G37349" t="s">
        <v>183802</v>
      </c>
      <c r="H37349">
        <v>27</v>
      </c>
      <c r="I37349" t="s">
        <v>28</v>
      </c>
      <c r="J37349" t="s">
        <v>183803</v>
      </c>
      <c r="K37349">
        <v>2202</v>
      </c>
      <c r="L37349" t="s">
        <v>30</v>
      </c>
      <c r="M37349" t="s">
        <v>31</v>
      </c>
      <c r="N37349" t="b">
        <v>0</v>
      </c>
      <c r="O37349" t="s">
        <v>183804</v>
      </c>
      <c r="Q37349">
        <v>151192</v>
      </c>
      <c r="R37349">
        <v>1151</v>
      </c>
      <c r="S37349">
        <v>77</v>
      </c>
      <c r="T37349">
        <v>0</v>
      </c>
      <c r="U37349">
        <v>69</v>
      </c>
    </row>
    <row r="37350" spans="1:21" x14ac:dyDescent="0.25">
      <c r="A37350" t="s">
        <v>177614</v>
      </c>
      <c r="B37350" t="s">
        <v>177615</v>
      </c>
      <c r="C37350" t="s">
        <v>183805</v>
      </c>
      <c r="D37350" t="s">
        <v>183806</v>
      </c>
      <c r="E37350" t="s">
        <v>183807</v>
      </c>
      <c r="F37350" t="s">
        <v>183808</v>
      </c>
      <c r="G37350" t="s">
        <v>183809</v>
      </c>
      <c r="H37350">
        <v>27</v>
      </c>
      <c r="I37350" t="s">
        <v>28</v>
      </c>
      <c r="J37350" t="s">
        <v>263</v>
      </c>
      <c r="K37350">
        <v>102</v>
      </c>
      <c r="L37350" t="s">
        <v>30</v>
      </c>
      <c r="M37350" t="s">
        <v>31</v>
      </c>
      <c r="N37350" t="b">
        <v>0</v>
      </c>
      <c r="O37350" t="s">
        <v>183810</v>
      </c>
      <c r="Q37350">
        <v>24781</v>
      </c>
      <c r="R37350">
        <v>175</v>
      </c>
      <c r="S37350">
        <v>5</v>
      </c>
      <c r="T37350">
        <v>0</v>
      </c>
      <c r="U37350">
        <v>14</v>
      </c>
    </row>
    <row r="37351" spans="1:21" x14ac:dyDescent="0.25">
      <c r="A37351" t="s">
        <v>177614</v>
      </c>
      <c r="B37351" t="s">
        <v>177615</v>
      </c>
      <c r="C37351" t="s">
        <v>183811</v>
      </c>
      <c r="D37351" t="s">
        <v>183812</v>
      </c>
      <c r="E37351" t="s">
        <v>183813</v>
      </c>
      <c r="F37351" t="s">
        <v>183814</v>
      </c>
      <c r="G37351" t="s">
        <v>183815</v>
      </c>
      <c r="H37351">
        <v>27</v>
      </c>
      <c r="I37351" t="s">
        <v>28</v>
      </c>
      <c r="J37351" t="s">
        <v>732</v>
      </c>
      <c r="K37351">
        <v>108</v>
      </c>
      <c r="L37351" t="s">
        <v>30</v>
      </c>
      <c r="M37351" t="s">
        <v>31</v>
      </c>
      <c r="N37351" t="b">
        <v>0</v>
      </c>
      <c r="O37351" t="s">
        <v>183816</v>
      </c>
      <c r="Q37351">
        <v>7659</v>
      </c>
      <c r="R37351">
        <v>52</v>
      </c>
      <c r="S37351">
        <v>3</v>
      </c>
      <c r="T37351">
        <v>0</v>
      </c>
      <c r="U37351">
        <v>0</v>
      </c>
    </row>
    <row r="37352" spans="1:21" x14ac:dyDescent="0.25">
      <c r="A37352" t="s">
        <v>177614</v>
      </c>
      <c r="B37352" t="s">
        <v>177615</v>
      </c>
      <c r="C37352" t="s">
        <v>183817</v>
      </c>
      <c r="D37352" t="s">
        <v>183818</v>
      </c>
      <c r="E37352" t="s">
        <v>183819</v>
      </c>
      <c r="F37352" t="s">
        <v>183820</v>
      </c>
      <c r="G37352" t="s">
        <v>183821</v>
      </c>
      <c r="H37352">
        <v>27</v>
      </c>
      <c r="I37352" t="s">
        <v>28</v>
      </c>
      <c r="J37352" t="s">
        <v>587</v>
      </c>
      <c r="K37352">
        <v>262</v>
      </c>
      <c r="L37352" t="s">
        <v>30</v>
      </c>
      <c r="M37352" t="s">
        <v>31</v>
      </c>
      <c r="N37352" t="b">
        <v>0</v>
      </c>
      <c r="O37352" t="s">
        <v>183822</v>
      </c>
      <c r="Q37352">
        <v>7474</v>
      </c>
      <c r="R37352">
        <v>17</v>
      </c>
      <c r="S37352">
        <v>1</v>
      </c>
      <c r="T37352">
        <v>0</v>
      </c>
      <c r="U37352">
        <v>1</v>
      </c>
    </row>
    <row r="37353" spans="1:21" x14ac:dyDescent="0.25">
      <c r="A37353" t="s">
        <v>177614</v>
      </c>
      <c r="B37353" t="s">
        <v>177615</v>
      </c>
      <c r="C37353" t="s">
        <v>183823</v>
      </c>
      <c r="D37353" t="s">
        <v>183824</v>
      </c>
      <c r="E37353" s="1">
        <v>42682.395833333336</v>
      </c>
      <c r="F37353" t="s">
        <v>183825</v>
      </c>
      <c r="G37353" t="s">
        <v>183826</v>
      </c>
      <c r="H37353">
        <v>27</v>
      </c>
      <c r="I37353" t="s">
        <v>28</v>
      </c>
      <c r="J37353" t="s">
        <v>137</v>
      </c>
      <c r="K37353">
        <v>71</v>
      </c>
      <c r="L37353" t="s">
        <v>30</v>
      </c>
      <c r="M37353" t="s">
        <v>31</v>
      </c>
      <c r="N37353" t="b">
        <v>0</v>
      </c>
      <c r="O37353" t="s">
        <v>183827</v>
      </c>
      <c r="Q37353">
        <v>2084</v>
      </c>
      <c r="R37353">
        <v>8</v>
      </c>
      <c r="S37353">
        <v>4</v>
      </c>
      <c r="T37353">
        <v>0</v>
      </c>
      <c r="U37353">
        <v>0</v>
      </c>
    </row>
    <row r="37354" spans="1:21" x14ac:dyDescent="0.25">
      <c r="A37354" t="s">
        <v>177614</v>
      </c>
      <c r="B37354" t="s">
        <v>177615</v>
      </c>
      <c r="C37354" t="s">
        <v>183828</v>
      </c>
      <c r="D37354" t="s">
        <v>183829</v>
      </c>
      <c r="E37354" s="1">
        <v>42498.443749999999</v>
      </c>
      <c r="F37354" t="s">
        <v>183830</v>
      </c>
      <c r="G37354" t="s">
        <v>183831</v>
      </c>
      <c r="H37354">
        <v>27</v>
      </c>
      <c r="I37354" t="s">
        <v>28</v>
      </c>
      <c r="J37354" t="s">
        <v>105808</v>
      </c>
      <c r="K37354">
        <v>3496</v>
      </c>
      <c r="L37354" t="s">
        <v>30</v>
      </c>
      <c r="M37354" t="s">
        <v>31</v>
      </c>
      <c r="N37354" t="b">
        <v>0</v>
      </c>
      <c r="O37354" t="s">
        <v>183832</v>
      </c>
      <c r="Q37354">
        <v>17444</v>
      </c>
      <c r="R37354">
        <v>77</v>
      </c>
      <c r="S37354">
        <v>46</v>
      </c>
      <c r="T37354">
        <v>0</v>
      </c>
      <c r="U37354">
        <v>14</v>
      </c>
    </row>
    <row r="37355" spans="1:21" x14ac:dyDescent="0.25">
      <c r="A37355" t="s">
        <v>177614</v>
      </c>
      <c r="B37355" t="s">
        <v>177615</v>
      </c>
      <c r="C37355" t="s">
        <v>183833</v>
      </c>
      <c r="D37355" t="s">
        <v>183834</v>
      </c>
      <c r="E37355" s="1">
        <v>42468.320833333331</v>
      </c>
      <c r="F37355" t="s">
        <v>183835</v>
      </c>
      <c r="G37355" t="s">
        <v>183836</v>
      </c>
      <c r="H37355">
        <v>17</v>
      </c>
      <c r="I37355" t="s">
        <v>141862</v>
      </c>
      <c r="J37355" t="s">
        <v>3765</v>
      </c>
      <c r="K37355">
        <v>83</v>
      </c>
      <c r="L37355" t="s">
        <v>30</v>
      </c>
      <c r="M37355" t="s">
        <v>31</v>
      </c>
      <c r="N37355" t="b">
        <v>0</v>
      </c>
      <c r="O37355" t="s">
        <v>183837</v>
      </c>
      <c r="Q37355">
        <v>20038</v>
      </c>
      <c r="R37355">
        <v>74</v>
      </c>
      <c r="S37355">
        <v>1</v>
      </c>
      <c r="T37355">
        <v>0</v>
      </c>
      <c r="U37355">
        <v>4</v>
      </c>
    </row>
    <row r="37356" spans="1:21" x14ac:dyDescent="0.25">
      <c r="A37356" t="s">
        <v>177614</v>
      </c>
      <c r="B37356" t="s">
        <v>177615</v>
      </c>
      <c r="C37356" t="s">
        <v>183838</v>
      </c>
      <c r="D37356" t="s">
        <v>183839</v>
      </c>
      <c r="E37356" s="1">
        <v>42468.256249999999</v>
      </c>
      <c r="F37356" t="s">
        <v>183840</v>
      </c>
      <c r="G37356" t="s">
        <v>183841</v>
      </c>
      <c r="H37356">
        <v>27</v>
      </c>
      <c r="I37356" t="s">
        <v>28</v>
      </c>
      <c r="J37356" t="s">
        <v>183842</v>
      </c>
      <c r="K37356">
        <v>265</v>
      </c>
      <c r="L37356" t="s">
        <v>30</v>
      </c>
      <c r="M37356" t="s">
        <v>31</v>
      </c>
      <c r="N37356" t="b">
        <v>0</v>
      </c>
      <c r="O37356" t="s">
        <v>183843</v>
      </c>
      <c r="Q37356">
        <v>392</v>
      </c>
      <c r="R37356">
        <v>4</v>
      </c>
      <c r="S37356">
        <v>1</v>
      </c>
      <c r="T37356">
        <v>0</v>
      </c>
      <c r="U37356">
        <v>0</v>
      </c>
    </row>
    <row r="37357" spans="1:21" x14ac:dyDescent="0.25">
      <c r="A37357" t="s">
        <v>177614</v>
      </c>
      <c r="B37357" t="s">
        <v>177615</v>
      </c>
      <c r="C37357" t="s">
        <v>183844</v>
      </c>
      <c r="D37357" t="s">
        <v>183845</v>
      </c>
      <c r="E37357" s="1">
        <v>42437.275694444441</v>
      </c>
      <c r="F37357" t="s">
        <v>183846</v>
      </c>
      <c r="G37357" t="s">
        <v>183847</v>
      </c>
      <c r="H37357">
        <v>27</v>
      </c>
      <c r="I37357" t="s">
        <v>28</v>
      </c>
      <c r="J37357" t="s">
        <v>183848</v>
      </c>
      <c r="K37357">
        <v>863</v>
      </c>
      <c r="L37357" t="s">
        <v>30</v>
      </c>
      <c r="M37357" t="s">
        <v>31</v>
      </c>
      <c r="N37357" t="b">
        <v>0</v>
      </c>
      <c r="O37357" t="s">
        <v>183849</v>
      </c>
      <c r="Q37357">
        <v>2942</v>
      </c>
      <c r="R37357">
        <v>6</v>
      </c>
      <c r="S37357">
        <v>5</v>
      </c>
      <c r="T37357">
        <v>0</v>
      </c>
      <c r="U37357">
        <v>0</v>
      </c>
    </row>
    <row r="37358" spans="1:21" x14ac:dyDescent="0.25">
      <c r="A37358" t="s">
        <v>177614</v>
      </c>
      <c r="B37358" t="s">
        <v>177615</v>
      </c>
      <c r="C37358" t="s">
        <v>183850</v>
      </c>
      <c r="D37358" t="s">
        <v>183851</v>
      </c>
      <c r="E37358" s="1">
        <v>42408.479861111111</v>
      </c>
      <c r="F37358" t="s">
        <v>183852</v>
      </c>
      <c r="G37358" t="s">
        <v>183853</v>
      </c>
      <c r="H37358">
        <v>27</v>
      </c>
      <c r="I37358" t="s">
        <v>28</v>
      </c>
      <c r="J37358" t="s">
        <v>12190</v>
      </c>
      <c r="K37358">
        <v>80</v>
      </c>
      <c r="L37358" t="s">
        <v>30</v>
      </c>
      <c r="M37358" t="s">
        <v>31</v>
      </c>
      <c r="N37358" t="b">
        <v>0</v>
      </c>
      <c r="O37358" t="s">
        <v>183854</v>
      </c>
      <c r="Q37358">
        <v>2727</v>
      </c>
      <c r="R37358">
        <v>9</v>
      </c>
      <c r="S37358">
        <v>0</v>
      </c>
      <c r="T37358">
        <v>0</v>
      </c>
      <c r="U37358">
        <v>2</v>
      </c>
    </row>
    <row r="37359" spans="1:21" x14ac:dyDescent="0.25">
      <c r="A37359" t="s">
        <v>177614</v>
      </c>
      <c r="B37359" t="s">
        <v>177615</v>
      </c>
      <c r="C37359" t="s">
        <v>183855</v>
      </c>
      <c r="D37359" t="s">
        <v>183856</v>
      </c>
      <c r="E37359" t="s">
        <v>183857</v>
      </c>
      <c r="F37359" t="s">
        <v>183858</v>
      </c>
      <c r="G37359" t="s">
        <v>183859</v>
      </c>
      <c r="H37359">
        <v>27</v>
      </c>
      <c r="I37359" t="s">
        <v>28</v>
      </c>
      <c r="J37359" t="s">
        <v>14664</v>
      </c>
      <c r="K37359">
        <v>1103</v>
      </c>
      <c r="L37359" t="s">
        <v>30</v>
      </c>
      <c r="M37359" t="s">
        <v>31</v>
      </c>
      <c r="N37359" t="b">
        <v>0</v>
      </c>
      <c r="O37359" t="s">
        <v>183860</v>
      </c>
      <c r="Q37359">
        <v>28167</v>
      </c>
      <c r="R37359">
        <v>300</v>
      </c>
      <c r="S37359">
        <v>10</v>
      </c>
      <c r="T37359">
        <v>0</v>
      </c>
      <c r="U37359">
        <v>15</v>
      </c>
    </row>
    <row r="37360" spans="1:21" x14ac:dyDescent="0.25">
      <c r="A37360" t="s">
        <v>177614</v>
      </c>
      <c r="B37360" t="s">
        <v>177615</v>
      </c>
      <c r="C37360" t="s">
        <v>183861</v>
      </c>
      <c r="D37360" t="s">
        <v>183862</v>
      </c>
      <c r="E37360" t="s">
        <v>183863</v>
      </c>
      <c r="F37360" t="s">
        <v>183864</v>
      </c>
      <c r="G37360" t="s">
        <v>183865</v>
      </c>
      <c r="H37360">
        <v>27</v>
      </c>
      <c r="I37360" t="s">
        <v>28</v>
      </c>
      <c r="J37360" t="s">
        <v>128674</v>
      </c>
      <c r="K37360">
        <v>1445</v>
      </c>
      <c r="L37360" t="s">
        <v>30</v>
      </c>
      <c r="M37360" t="s">
        <v>31</v>
      </c>
      <c r="N37360" t="b">
        <v>0</v>
      </c>
      <c r="O37360" t="s">
        <v>183866</v>
      </c>
      <c r="Q37360">
        <v>11264</v>
      </c>
      <c r="R37360">
        <v>106</v>
      </c>
      <c r="S37360">
        <v>4</v>
      </c>
      <c r="T37360">
        <v>0</v>
      </c>
      <c r="U37360">
        <v>4</v>
      </c>
    </row>
    <row r="37361" spans="1:21" x14ac:dyDescent="0.25">
      <c r="A37361" t="s">
        <v>177614</v>
      </c>
      <c r="B37361" t="s">
        <v>177615</v>
      </c>
      <c r="C37361" t="s">
        <v>183867</v>
      </c>
      <c r="D37361" t="s">
        <v>183868</v>
      </c>
      <c r="E37361" t="s">
        <v>183869</v>
      </c>
      <c r="F37361" t="s">
        <v>183870</v>
      </c>
      <c r="G37361" t="s">
        <v>183865</v>
      </c>
      <c r="H37361">
        <v>27</v>
      </c>
      <c r="I37361" t="s">
        <v>28</v>
      </c>
      <c r="J37361" t="s">
        <v>117376</v>
      </c>
      <c r="K37361">
        <v>1504</v>
      </c>
      <c r="L37361" t="s">
        <v>30</v>
      </c>
      <c r="M37361" t="s">
        <v>31</v>
      </c>
      <c r="N37361" t="b">
        <v>0</v>
      </c>
      <c r="O37361" t="s">
        <v>183871</v>
      </c>
      <c r="Q37361">
        <v>15527</v>
      </c>
      <c r="R37361">
        <v>168</v>
      </c>
      <c r="S37361">
        <v>5</v>
      </c>
      <c r="T37361">
        <v>0</v>
      </c>
      <c r="U37361">
        <v>7</v>
      </c>
    </row>
    <row r="37362" spans="1:21" x14ac:dyDescent="0.25">
      <c r="A37362" t="s">
        <v>177614</v>
      </c>
      <c r="B37362" t="s">
        <v>177615</v>
      </c>
      <c r="C37362" t="s">
        <v>183872</v>
      </c>
      <c r="D37362" t="s">
        <v>183873</v>
      </c>
      <c r="E37362" t="s">
        <v>183874</v>
      </c>
      <c r="F37362" t="s">
        <v>183875</v>
      </c>
      <c r="G37362" t="s">
        <v>183876</v>
      </c>
      <c r="H37362">
        <v>27</v>
      </c>
      <c r="I37362" t="s">
        <v>28</v>
      </c>
      <c r="J37362" t="s">
        <v>118760</v>
      </c>
      <c r="K37362">
        <v>22</v>
      </c>
      <c r="L37362" t="s">
        <v>30</v>
      </c>
      <c r="M37362" t="s">
        <v>31</v>
      </c>
      <c r="N37362" t="b">
        <v>0</v>
      </c>
      <c r="O37362" t="s">
        <v>183877</v>
      </c>
      <c r="Q37362">
        <v>340617</v>
      </c>
      <c r="R37362">
        <v>15</v>
      </c>
      <c r="S37362">
        <v>7</v>
      </c>
      <c r="T37362">
        <v>0</v>
      </c>
      <c r="U37362">
        <v>1</v>
      </c>
    </row>
    <row r="37363" spans="1:21" x14ac:dyDescent="0.25">
      <c r="A37363" t="s">
        <v>177614</v>
      </c>
      <c r="B37363" t="s">
        <v>177615</v>
      </c>
      <c r="C37363" t="s">
        <v>183878</v>
      </c>
      <c r="D37363" t="s">
        <v>183879</v>
      </c>
      <c r="E37363" t="s">
        <v>183880</v>
      </c>
      <c r="F37363" t="s">
        <v>183881</v>
      </c>
      <c r="G37363" t="s">
        <v>183882</v>
      </c>
      <c r="H37363">
        <v>27</v>
      </c>
      <c r="I37363" t="s">
        <v>28</v>
      </c>
      <c r="J37363" t="s">
        <v>812</v>
      </c>
      <c r="K37363">
        <v>160</v>
      </c>
      <c r="L37363" t="s">
        <v>30</v>
      </c>
      <c r="M37363" t="s">
        <v>31</v>
      </c>
      <c r="N37363" t="b">
        <v>0</v>
      </c>
      <c r="O37363" t="s">
        <v>183883</v>
      </c>
      <c r="Q37363">
        <v>46742</v>
      </c>
      <c r="R37363">
        <v>284</v>
      </c>
      <c r="S37363">
        <v>23</v>
      </c>
      <c r="T37363">
        <v>0</v>
      </c>
      <c r="U37363">
        <v>5</v>
      </c>
    </row>
    <row r="37364" spans="1:21" x14ac:dyDescent="0.25">
      <c r="A37364" t="s">
        <v>177614</v>
      </c>
      <c r="B37364" t="s">
        <v>177615</v>
      </c>
      <c r="C37364" t="s">
        <v>183884</v>
      </c>
      <c r="D37364" t="s">
        <v>183885</v>
      </c>
      <c r="E37364" t="s">
        <v>183886</v>
      </c>
      <c r="F37364" t="s">
        <v>183887</v>
      </c>
      <c r="G37364" t="s">
        <v>183888</v>
      </c>
      <c r="H37364">
        <v>27</v>
      </c>
      <c r="I37364" t="s">
        <v>28</v>
      </c>
      <c r="J37364" t="s">
        <v>787</v>
      </c>
      <c r="K37364">
        <v>280</v>
      </c>
      <c r="L37364" t="s">
        <v>30</v>
      </c>
      <c r="M37364" t="s">
        <v>31</v>
      </c>
      <c r="N37364" t="b">
        <v>0</v>
      </c>
      <c r="O37364" t="s">
        <v>183889</v>
      </c>
      <c r="Q37364">
        <v>4680</v>
      </c>
      <c r="R37364">
        <v>7</v>
      </c>
      <c r="S37364">
        <v>1</v>
      </c>
      <c r="T37364">
        <v>0</v>
      </c>
      <c r="U37364">
        <v>1</v>
      </c>
    </row>
    <row r="37365" spans="1:21" x14ac:dyDescent="0.25">
      <c r="A37365" t="s">
        <v>177614</v>
      </c>
      <c r="B37365" t="s">
        <v>177615</v>
      </c>
      <c r="C37365" t="s">
        <v>183890</v>
      </c>
      <c r="D37365" t="s">
        <v>183891</v>
      </c>
      <c r="E37365" t="s">
        <v>183892</v>
      </c>
      <c r="F37365" t="s">
        <v>183893</v>
      </c>
      <c r="G37365" t="s">
        <v>183894</v>
      </c>
      <c r="H37365">
        <v>27</v>
      </c>
      <c r="I37365" t="s">
        <v>28</v>
      </c>
      <c r="J37365" t="s">
        <v>183895</v>
      </c>
      <c r="K37365">
        <v>3267</v>
      </c>
      <c r="L37365" t="s">
        <v>30</v>
      </c>
      <c r="M37365" t="s">
        <v>31</v>
      </c>
      <c r="N37365" t="b">
        <v>0</v>
      </c>
      <c r="O37365" t="s">
        <v>183896</v>
      </c>
      <c r="Q37365">
        <v>646</v>
      </c>
      <c r="R37365">
        <v>10</v>
      </c>
      <c r="S37365">
        <v>0</v>
      </c>
      <c r="T37365">
        <v>0</v>
      </c>
      <c r="U37365">
        <v>0</v>
      </c>
    </row>
    <row r="37366" spans="1:21" x14ac:dyDescent="0.25">
      <c r="A37366" t="s">
        <v>177614</v>
      </c>
      <c r="B37366" t="s">
        <v>177615</v>
      </c>
      <c r="C37366" t="s">
        <v>183897</v>
      </c>
      <c r="D37366" t="s">
        <v>183898</v>
      </c>
      <c r="E37366" t="s">
        <v>183899</v>
      </c>
      <c r="F37366" t="s">
        <v>183900</v>
      </c>
      <c r="G37366" t="s">
        <v>183901</v>
      </c>
      <c r="H37366">
        <v>27</v>
      </c>
      <c r="I37366" t="s">
        <v>28</v>
      </c>
      <c r="J37366" t="s">
        <v>183902</v>
      </c>
      <c r="K37366">
        <v>3078</v>
      </c>
      <c r="L37366" t="s">
        <v>30</v>
      </c>
      <c r="M37366" t="s">
        <v>31</v>
      </c>
      <c r="N37366" t="b">
        <v>0</v>
      </c>
      <c r="O37366" t="s">
        <v>183903</v>
      </c>
      <c r="Q37366">
        <v>3382</v>
      </c>
      <c r="R37366">
        <v>37</v>
      </c>
      <c r="S37366">
        <v>4</v>
      </c>
      <c r="T37366">
        <v>0</v>
      </c>
      <c r="U37366">
        <v>2</v>
      </c>
    </row>
    <row r="37367" spans="1:21" x14ac:dyDescent="0.25">
      <c r="A37367" t="s">
        <v>177614</v>
      </c>
      <c r="B37367" t="s">
        <v>177615</v>
      </c>
      <c r="C37367" t="s">
        <v>183904</v>
      </c>
      <c r="D37367" t="s">
        <v>183905</v>
      </c>
      <c r="E37367" t="s">
        <v>183906</v>
      </c>
      <c r="F37367" t="s">
        <v>183581</v>
      </c>
      <c r="G37367" t="s">
        <v>183907</v>
      </c>
      <c r="H37367">
        <v>27</v>
      </c>
      <c r="I37367" t="s">
        <v>28</v>
      </c>
      <c r="J37367" t="s">
        <v>13210</v>
      </c>
      <c r="K37367">
        <v>45</v>
      </c>
      <c r="L37367" t="s">
        <v>30</v>
      </c>
      <c r="M37367" t="s">
        <v>31</v>
      </c>
      <c r="N37367" t="b">
        <v>0</v>
      </c>
      <c r="O37367" t="s">
        <v>183908</v>
      </c>
      <c r="Q37367">
        <v>328</v>
      </c>
      <c r="R37367">
        <v>1</v>
      </c>
      <c r="S37367">
        <v>0</v>
      </c>
      <c r="T37367">
        <v>0</v>
      </c>
      <c r="U37367">
        <v>0</v>
      </c>
    </row>
    <row r="37368" spans="1:21" x14ac:dyDescent="0.25">
      <c r="A37368" t="s">
        <v>177614</v>
      </c>
      <c r="B37368" t="s">
        <v>177615</v>
      </c>
      <c r="C37368" t="s">
        <v>183909</v>
      </c>
      <c r="D37368" t="s">
        <v>183910</v>
      </c>
      <c r="E37368" t="s">
        <v>183911</v>
      </c>
      <c r="F37368" t="s">
        <v>183912</v>
      </c>
      <c r="G37368" t="s">
        <v>183913</v>
      </c>
      <c r="H37368">
        <v>27</v>
      </c>
      <c r="I37368" t="s">
        <v>28</v>
      </c>
      <c r="J37368" t="s">
        <v>137</v>
      </c>
      <c r="K37368">
        <v>71</v>
      </c>
      <c r="L37368" t="s">
        <v>30</v>
      </c>
      <c r="M37368" t="s">
        <v>31</v>
      </c>
      <c r="N37368" t="b">
        <v>0</v>
      </c>
      <c r="O37368" t="s">
        <v>183914</v>
      </c>
      <c r="Q37368">
        <v>4954</v>
      </c>
      <c r="R37368">
        <v>18</v>
      </c>
      <c r="S37368">
        <v>11</v>
      </c>
      <c r="T37368">
        <v>0</v>
      </c>
      <c r="U37368">
        <v>1</v>
      </c>
    </row>
    <row r="37369" spans="1:21" x14ac:dyDescent="0.25">
      <c r="A37369" t="s">
        <v>177614</v>
      </c>
      <c r="B37369" t="s">
        <v>177615</v>
      </c>
      <c r="C37369" t="s">
        <v>183915</v>
      </c>
      <c r="D37369" t="s">
        <v>183916</v>
      </c>
      <c r="E37369" t="s">
        <v>183917</v>
      </c>
      <c r="F37369" t="s">
        <v>183918</v>
      </c>
      <c r="G37369" t="s">
        <v>183919</v>
      </c>
      <c r="H37369">
        <v>27</v>
      </c>
      <c r="I37369" t="s">
        <v>28</v>
      </c>
      <c r="J37369" t="s">
        <v>637</v>
      </c>
      <c r="K37369">
        <v>233</v>
      </c>
      <c r="L37369" t="s">
        <v>30</v>
      </c>
      <c r="M37369" t="s">
        <v>7991</v>
      </c>
      <c r="N37369" t="b">
        <v>0</v>
      </c>
      <c r="O37369" t="s">
        <v>183920</v>
      </c>
      <c r="Q37369">
        <v>1291</v>
      </c>
      <c r="R37369">
        <v>14</v>
      </c>
      <c r="S37369">
        <v>0</v>
      </c>
      <c r="T37369">
        <v>0</v>
      </c>
      <c r="U37369">
        <v>0</v>
      </c>
    </row>
    <row r="37370" spans="1:21" x14ac:dyDescent="0.25">
      <c r="A37370" t="s">
        <v>177614</v>
      </c>
      <c r="B37370" t="s">
        <v>177615</v>
      </c>
      <c r="C37370" t="s">
        <v>183921</v>
      </c>
      <c r="D37370" t="s">
        <v>183922</v>
      </c>
      <c r="E37370" s="1">
        <v>42681.47152777778</v>
      </c>
      <c r="F37370" t="s">
        <v>183923</v>
      </c>
      <c r="G37370" t="s">
        <v>183924</v>
      </c>
      <c r="H37370">
        <v>27</v>
      </c>
      <c r="I37370" t="s">
        <v>28</v>
      </c>
      <c r="J37370" t="s">
        <v>81</v>
      </c>
      <c r="K37370">
        <v>292</v>
      </c>
      <c r="L37370" t="s">
        <v>30</v>
      </c>
      <c r="M37370" t="s">
        <v>31</v>
      </c>
      <c r="N37370" t="b">
        <v>0</v>
      </c>
      <c r="O37370" t="s">
        <v>183925</v>
      </c>
      <c r="Q37370">
        <v>2713</v>
      </c>
      <c r="R37370">
        <v>13</v>
      </c>
      <c r="S37370">
        <v>2</v>
      </c>
      <c r="T37370">
        <v>0</v>
      </c>
      <c r="U37370">
        <v>0</v>
      </c>
    </row>
    <row r="37371" spans="1:21" x14ac:dyDescent="0.25">
      <c r="A37371" t="s">
        <v>177614</v>
      </c>
      <c r="B37371" t="s">
        <v>177615</v>
      </c>
      <c r="C37371" t="s">
        <v>183926</v>
      </c>
      <c r="D37371" t="s">
        <v>183927</v>
      </c>
      <c r="E37371" s="1">
        <v>42681.466666666667</v>
      </c>
      <c r="F37371" t="s">
        <v>183928</v>
      </c>
      <c r="G37371" t="s">
        <v>183929</v>
      </c>
      <c r="H37371">
        <v>27</v>
      </c>
      <c r="I37371" t="s">
        <v>28</v>
      </c>
      <c r="J37371" t="s">
        <v>141113</v>
      </c>
      <c r="K37371">
        <v>1462</v>
      </c>
      <c r="L37371" t="s">
        <v>30</v>
      </c>
      <c r="M37371" t="s">
        <v>7991</v>
      </c>
      <c r="N37371" t="b">
        <v>0</v>
      </c>
      <c r="O37371" t="s">
        <v>183930</v>
      </c>
      <c r="Q37371">
        <v>1090</v>
      </c>
      <c r="R37371">
        <v>6</v>
      </c>
      <c r="S37371">
        <v>0</v>
      </c>
      <c r="T37371">
        <v>0</v>
      </c>
      <c r="U37371">
        <v>0</v>
      </c>
    </row>
    <row r="37372" spans="1:21" x14ac:dyDescent="0.25">
      <c r="A37372" t="s">
        <v>177614</v>
      </c>
      <c r="B37372" t="s">
        <v>177615</v>
      </c>
      <c r="C37372" t="s">
        <v>183931</v>
      </c>
      <c r="D37372" t="s">
        <v>183932</v>
      </c>
      <c r="E37372" s="1">
        <v>42681.459027777775</v>
      </c>
      <c r="F37372" t="s">
        <v>183933</v>
      </c>
      <c r="G37372" t="s">
        <v>183934</v>
      </c>
      <c r="H37372">
        <v>27</v>
      </c>
      <c r="I37372" t="s">
        <v>28</v>
      </c>
      <c r="J37372" t="s">
        <v>2987</v>
      </c>
      <c r="K37372">
        <v>240</v>
      </c>
      <c r="L37372" t="s">
        <v>30</v>
      </c>
      <c r="M37372" t="s">
        <v>31</v>
      </c>
      <c r="N37372" t="b">
        <v>0</v>
      </c>
      <c r="O37372" t="s">
        <v>183935</v>
      </c>
      <c r="Q37372">
        <v>7331</v>
      </c>
      <c r="R37372">
        <v>34</v>
      </c>
      <c r="S37372">
        <v>5</v>
      </c>
      <c r="T37372">
        <v>0</v>
      </c>
      <c r="U37372">
        <v>5</v>
      </c>
    </row>
    <row r="37373" spans="1:21" x14ac:dyDescent="0.25">
      <c r="A37373" t="s">
        <v>177614</v>
      </c>
      <c r="B37373" t="s">
        <v>177615</v>
      </c>
      <c r="C37373" t="s">
        <v>183936</v>
      </c>
      <c r="D37373" t="s">
        <v>183937</v>
      </c>
      <c r="E37373" s="1">
        <v>42681.443055555559</v>
      </c>
      <c r="F37373" t="s">
        <v>183938</v>
      </c>
      <c r="G37373" t="s">
        <v>183939</v>
      </c>
      <c r="H37373">
        <v>27</v>
      </c>
      <c r="I37373" t="s">
        <v>28</v>
      </c>
      <c r="J37373" t="s">
        <v>122824</v>
      </c>
      <c r="K37373">
        <v>1989</v>
      </c>
      <c r="L37373" t="s">
        <v>30</v>
      </c>
      <c r="M37373" t="s">
        <v>7991</v>
      </c>
      <c r="N37373" t="b">
        <v>0</v>
      </c>
      <c r="O37373" t="s">
        <v>183940</v>
      </c>
      <c r="Q37373">
        <v>9651</v>
      </c>
      <c r="R37373">
        <v>92</v>
      </c>
      <c r="S37373">
        <v>6</v>
      </c>
      <c r="T37373">
        <v>0</v>
      </c>
      <c r="U37373">
        <v>8</v>
      </c>
    </row>
    <row r="37374" spans="1:21" x14ac:dyDescent="0.25">
      <c r="A37374" t="s">
        <v>177614</v>
      </c>
      <c r="B37374" t="s">
        <v>177615</v>
      </c>
      <c r="C37374" t="s">
        <v>183941</v>
      </c>
      <c r="D37374" t="s">
        <v>183942</v>
      </c>
      <c r="E37374" s="1">
        <v>42681.431944444441</v>
      </c>
      <c r="F37374" t="s">
        <v>183943</v>
      </c>
      <c r="G37374" t="s">
        <v>183944</v>
      </c>
      <c r="H37374">
        <v>27</v>
      </c>
      <c r="I37374" t="s">
        <v>28</v>
      </c>
      <c r="J37374" t="s">
        <v>126431</v>
      </c>
      <c r="K37374">
        <v>2706</v>
      </c>
      <c r="L37374" t="s">
        <v>30</v>
      </c>
      <c r="M37374" t="s">
        <v>7991</v>
      </c>
      <c r="N37374" t="b">
        <v>0</v>
      </c>
      <c r="O37374" t="s">
        <v>183945</v>
      </c>
      <c r="Q37374">
        <v>950</v>
      </c>
      <c r="R37374">
        <v>6</v>
      </c>
      <c r="S37374">
        <v>0</v>
      </c>
      <c r="T37374">
        <v>0</v>
      </c>
      <c r="U37374">
        <v>0</v>
      </c>
    </row>
    <row r="37375" spans="1:21" x14ac:dyDescent="0.25">
      <c r="A37375" t="s">
        <v>177614</v>
      </c>
      <c r="B37375" t="s">
        <v>177615</v>
      </c>
      <c r="C37375" t="s">
        <v>183946</v>
      </c>
      <c r="D37375" t="s">
        <v>183947</v>
      </c>
      <c r="E37375" s="1">
        <v>42681.425694444442</v>
      </c>
      <c r="F37375" t="s">
        <v>183948</v>
      </c>
      <c r="G37375" t="s">
        <v>183949</v>
      </c>
      <c r="H37375">
        <v>27</v>
      </c>
      <c r="I37375" t="s">
        <v>28</v>
      </c>
      <c r="J37375" t="s">
        <v>16282</v>
      </c>
      <c r="K37375">
        <v>632</v>
      </c>
      <c r="L37375" t="s">
        <v>30</v>
      </c>
      <c r="M37375" t="s">
        <v>7991</v>
      </c>
      <c r="N37375" t="b">
        <v>0</v>
      </c>
      <c r="O37375" t="s">
        <v>183950</v>
      </c>
      <c r="Q37375">
        <v>928</v>
      </c>
      <c r="R37375">
        <v>5</v>
      </c>
      <c r="S37375">
        <v>0</v>
      </c>
      <c r="T37375">
        <v>0</v>
      </c>
      <c r="U37375">
        <v>0</v>
      </c>
    </row>
    <row r="37376" spans="1:21" x14ac:dyDescent="0.25">
      <c r="A37376" t="s">
        <v>177614</v>
      </c>
      <c r="B37376" t="s">
        <v>177615</v>
      </c>
      <c r="C37376" t="s">
        <v>183951</v>
      </c>
      <c r="D37376" t="s">
        <v>183952</v>
      </c>
      <c r="E37376" s="1">
        <v>42681.417361111111</v>
      </c>
      <c r="F37376" t="s">
        <v>183953</v>
      </c>
      <c r="G37376" t="s">
        <v>183954</v>
      </c>
      <c r="H37376">
        <v>27</v>
      </c>
      <c r="I37376" t="s">
        <v>28</v>
      </c>
      <c r="J37376" t="s">
        <v>1520</v>
      </c>
      <c r="K37376">
        <v>343</v>
      </c>
      <c r="L37376" t="s">
        <v>30</v>
      </c>
      <c r="M37376" t="s">
        <v>31</v>
      </c>
      <c r="N37376" t="b">
        <v>0</v>
      </c>
      <c r="O37376" t="s">
        <v>183955</v>
      </c>
      <c r="Q37376">
        <v>11028</v>
      </c>
      <c r="R37376">
        <v>44</v>
      </c>
      <c r="S37376">
        <v>2</v>
      </c>
      <c r="T37376">
        <v>0</v>
      </c>
      <c r="U37376">
        <v>2</v>
      </c>
    </row>
    <row r="37377" spans="1:21" x14ac:dyDescent="0.25">
      <c r="A37377" t="s">
        <v>177614</v>
      </c>
      <c r="B37377" t="s">
        <v>177615</v>
      </c>
      <c r="C37377" t="s">
        <v>183956</v>
      </c>
      <c r="D37377" t="s">
        <v>183957</v>
      </c>
      <c r="E37377" s="1">
        <v>42558.504861111112</v>
      </c>
      <c r="F37377" t="s">
        <v>183958</v>
      </c>
      <c r="G37377" t="s">
        <v>183959</v>
      </c>
      <c r="H37377">
        <v>27</v>
      </c>
      <c r="I37377" t="s">
        <v>28</v>
      </c>
      <c r="J37377" t="s">
        <v>180</v>
      </c>
      <c r="K37377">
        <v>73</v>
      </c>
      <c r="L37377" t="s">
        <v>30</v>
      </c>
      <c r="M37377" t="s">
        <v>31</v>
      </c>
      <c r="N37377" t="b">
        <v>0</v>
      </c>
      <c r="O37377" t="s">
        <v>183960</v>
      </c>
      <c r="Q37377">
        <v>973</v>
      </c>
      <c r="R37377">
        <v>7</v>
      </c>
      <c r="S37377">
        <v>0</v>
      </c>
      <c r="T37377">
        <v>0</v>
      </c>
      <c r="U37377">
        <v>0</v>
      </c>
    </row>
    <row r="37378" spans="1:21" x14ac:dyDescent="0.25">
      <c r="A37378" t="s">
        <v>177614</v>
      </c>
      <c r="B37378" t="s">
        <v>177615</v>
      </c>
      <c r="C37378" t="s">
        <v>183961</v>
      </c>
      <c r="D37378" t="s">
        <v>183962</v>
      </c>
      <c r="E37378" s="1">
        <v>42497.509722222225</v>
      </c>
      <c r="F37378" t="s">
        <v>183963</v>
      </c>
      <c r="G37378" t="s">
        <v>183964</v>
      </c>
      <c r="H37378">
        <v>27</v>
      </c>
      <c r="I37378" t="s">
        <v>28</v>
      </c>
      <c r="J37378" t="s">
        <v>331</v>
      </c>
      <c r="K37378">
        <v>117</v>
      </c>
      <c r="L37378" t="s">
        <v>30</v>
      </c>
      <c r="M37378" t="s">
        <v>31</v>
      </c>
      <c r="N37378" t="b">
        <v>0</v>
      </c>
      <c r="O37378" t="s">
        <v>183965</v>
      </c>
      <c r="Q37378">
        <v>1135</v>
      </c>
      <c r="R37378">
        <v>4</v>
      </c>
      <c r="S37378">
        <v>1</v>
      </c>
      <c r="T37378">
        <v>0</v>
      </c>
      <c r="U37378">
        <v>2</v>
      </c>
    </row>
    <row r="37379" spans="1:21" x14ac:dyDescent="0.25">
      <c r="A37379" t="s">
        <v>177614</v>
      </c>
      <c r="B37379" t="s">
        <v>177615</v>
      </c>
      <c r="C37379" t="s">
        <v>183966</v>
      </c>
      <c r="D37379" t="s">
        <v>183967</v>
      </c>
      <c r="E37379" s="1">
        <v>42497.393055555556</v>
      </c>
      <c r="F37379" t="s">
        <v>183968</v>
      </c>
      <c r="G37379" t="s">
        <v>183969</v>
      </c>
      <c r="H37379">
        <v>27</v>
      </c>
      <c r="I37379" t="s">
        <v>28</v>
      </c>
      <c r="J37379" t="s">
        <v>140849</v>
      </c>
      <c r="K37379">
        <v>29</v>
      </c>
      <c r="L37379" t="s">
        <v>30</v>
      </c>
      <c r="M37379" t="s">
        <v>31</v>
      </c>
      <c r="N37379" t="b">
        <v>0</v>
      </c>
      <c r="O37379" t="s">
        <v>183970</v>
      </c>
      <c r="Q37379">
        <v>1387</v>
      </c>
      <c r="R37379">
        <v>20</v>
      </c>
      <c r="S37379">
        <v>2</v>
      </c>
      <c r="T37379">
        <v>0</v>
      </c>
      <c r="U37379">
        <v>0</v>
      </c>
    </row>
    <row r="37380" spans="1:21" x14ac:dyDescent="0.25">
      <c r="A37380" t="s">
        <v>177614</v>
      </c>
      <c r="B37380" t="s">
        <v>177615</v>
      </c>
      <c r="C37380" t="s">
        <v>183971</v>
      </c>
      <c r="D37380" t="s">
        <v>183972</v>
      </c>
      <c r="E37380" s="1">
        <v>42497.367361111108</v>
      </c>
      <c r="F37380" t="s">
        <v>183973</v>
      </c>
      <c r="G37380" t="s">
        <v>183974</v>
      </c>
      <c r="H37380">
        <v>27</v>
      </c>
      <c r="I37380" t="s">
        <v>28</v>
      </c>
      <c r="J37380" t="s">
        <v>149172</v>
      </c>
      <c r="K37380">
        <v>756</v>
      </c>
      <c r="L37380" t="s">
        <v>30</v>
      </c>
      <c r="M37380" t="s">
        <v>31</v>
      </c>
      <c r="N37380" t="b">
        <v>0</v>
      </c>
      <c r="O37380" t="s">
        <v>183975</v>
      </c>
      <c r="Q37380">
        <v>23523</v>
      </c>
      <c r="R37380">
        <v>153</v>
      </c>
      <c r="S37380">
        <v>8</v>
      </c>
      <c r="T37380">
        <v>0</v>
      </c>
      <c r="U37380">
        <v>7</v>
      </c>
    </row>
    <row r="37381" spans="1:21" x14ac:dyDescent="0.25">
      <c r="A37381" t="s">
        <v>177614</v>
      </c>
      <c r="B37381" t="s">
        <v>177615</v>
      </c>
      <c r="C37381" t="s">
        <v>183976</v>
      </c>
      <c r="D37381" t="s">
        <v>183977</v>
      </c>
      <c r="E37381" s="1">
        <v>42497.356249999997</v>
      </c>
      <c r="F37381" t="s">
        <v>183978</v>
      </c>
      <c r="G37381" t="s">
        <v>183979</v>
      </c>
      <c r="H37381">
        <v>27</v>
      </c>
      <c r="I37381" t="s">
        <v>28</v>
      </c>
      <c r="J37381" t="s">
        <v>183980</v>
      </c>
      <c r="K37381">
        <v>2005</v>
      </c>
      <c r="L37381" t="s">
        <v>30</v>
      </c>
      <c r="M37381" t="s">
        <v>31</v>
      </c>
      <c r="N37381" t="b">
        <v>0</v>
      </c>
      <c r="O37381" t="s">
        <v>183981</v>
      </c>
      <c r="Q37381">
        <v>4214</v>
      </c>
      <c r="R37381">
        <v>31</v>
      </c>
      <c r="S37381">
        <v>1</v>
      </c>
      <c r="T37381">
        <v>0</v>
      </c>
      <c r="U37381">
        <v>1</v>
      </c>
    </row>
    <row r="37382" spans="1:21" x14ac:dyDescent="0.25">
      <c r="A37382" t="s">
        <v>177614</v>
      </c>
      <c r="B37382" t="s">
        <v>177615</v>
      </c>
      <c r="C37382" t="s">
        <v>183982</v>
      </c>
      <c r="D37382" t="s">
        <v>183983</v>
      </c>
      <c r="E37382" s="1">
        <v>42376.551388888889</v>
      </c>
      <c r="F37382" t="s">
        <v>183984</v>
      </c>
      <c r="G37382" t="s">
        <v>183985</v>
      </c>
      <c r="H37382">
        <v>27</v>
      </c>
      <c r="I37382" t="s">
        <v>28</v>
      </c>
      <c r="J37382" t="s">
        <v>14006</v>
      </c>
      <c r="K37382">
        <v>31</v>
      </c>
      <c r="L37382" t="s">
        <v>30</v>
      </c>
      <c r="M37382" t="s">
        <v>31</v>
      </c>
      <c r="N37382" t="b">
        <v>0</v>
      </c>
      <c r="O37382" t="s">
        <v>183986</v>
      </c>
      <c r="Q37382">
        <v>570637</v>
      </c>
      <c r="R37382">
        <v>119</v>
      </c>
      <c r="S37382">
        <v>13</v>
      </c>
      <c r="T37382">
        <v>0</v>
      </c>
      <c r="U37382">
        <v>16</v>
      </c>
    </row>
    <row r="37383" spans="1:21" x14ac:dyDescent="0.25">
      <c r="A37383" t="s">
        <v>177614</v>
      </c>
      <c r="B37383" t="s">
        <v>177615</v>
      </c>
      <c r="C37383" t="s">
        <v>183987</v>
      </c>
      <c r="D37383" t="s">
        <v>183988</v>
      </c>
      <c r="E37383" s="1">
        <v>42376.524305555555</v>
      </c>
      <c r="F37383" t="s">
        <v>183989</v>
      </c>
      <c r="H37383">
        <v>27</v>
      </c>
      <c r="I37383" t="s">
        <v>28</v>
      </c>
      <c r="J37383" t="s">
        <v>162581</v>
      </c>
      <c r="K37383">
        <v>11</v>
      </c>
      <c r="L37383" t="s">
        <v>30</v>
      </c>
      <c r="M37383" t="s">
        <v>31</v>
      </c>
      <c r="N37383" t="b">
        <v>0</v>
      </c>
      <c r="O37383" t="s">
        <v>183990</v>
      </c>
      <c r="Q37383">
        <v>467</v>
      </c>
      <c r="R37383">
        <v>0</v>
      </c>
      <c r="S37383">
        <v>1</v>
      </c>
      <c r="T37383">
        <v>0</v>
      </c>
      <c r="U37383">
        <v>0</v>
      </c>
    </row>
    <row r="37384" spans="1:21" x14ac:dyDescent="0.25">
      <c r="A37384" t="s">
        <v>177614</v>
      </c>
      <c r="B37384" t="s">
        <v>177615</v>
      </c>
      <c r="C37384" t="s">
        <v>183991</v>
      </c>
      <c r="D37384" t="s">
        <v>183992</v>
      </c>
      <c r="E37384" t="s">
        <v>183993</v>
      </c>
      <c r="F37384" t="s">
        <v>183994</v>
      </c>
      <c r="G37384" t="s">
        <v>183995</v>
      </c>
      <c r="H37384">
        <v>27</v>
      </c>
      <c r="I37384" t="s">
        <v>28</v>
      </c>
      <c r="J37384" t="s">
        <v>120679</v>
      </c>
      <c r="K37384">
        <v>2395</v>
      </c>
      <c r="L37384" t="s">
        <v>30</v>
      </c>
      <c r="M37384" t="s">
        <v>31</v>
      </c>
      <c r="N37384" t="b">
        <v>0</v>
      </c>
      <c r="O37384" t="s">
        <v>183996</v>
      </c>
      <c r="Q37384">
        <v>36348</v>
      </c>
      <c r="R37384">
        <v>252</v>
      </c>
      <c r="S37384">
        <v>1</v>
      </c>
      <c r="T37384">
        <v>0</v>
      </c>
      <c r="U37384">
        <v>17</v>
      </c>
    </row>
    <row r="37385" spans="1:21" x14ac:dyDescent="0.25">
      <c r="A37385" t="s">
        <v>177614</v>
      </c>
      <c r="B37385" t="s">
        <v>177615</v>
      </c>
      <c r="C37385" t="s">
        <v>183997</v>
      </c>
      <c r="D37385" t="s">
        <v>183998</v>
      </c>
      <c r="E37385" t="s">
        <v>183999</v>
      </c>
      <c r="F37385" t="s">
        <v>183767</v>
      </c>
      <c r="G37385" t="s">
        <v>184000</v>
      </c>
      <c r="H37385">
        <v>27</v>
      </c>
      <c r="I37385" t="s">
        <v>28</v>
      </c>
      <c r="J37385" t="s">
        <v>13073</v>
      </c>
      <c r="K37385">
        <v>2425</v>
      </c>
      <c r="L37385" t="s">
        <v>30</v>
      </c>
      <c r="M37385" t="s">
        <v>31</v>
      </c>
      <c r="N37385" t="b">
        <v>0</v>
      </c>
      <c r="O37385" t="s">
        <v>184001</v>
      </c>
      <c r="Q37385">
        <v>579</v>
      </c>
      <c r="R37385">
        <v>10</v>
      </c>
      <c r="S37385">
        <v>1</v>
      </c>
      <c r="T37385">
        <v>0</v>
      </c>
      <c r="U37385">
        <v>2</v>
      </c>
    </row>
    <row r="37386" spans="1:21" x14ac:dyDescent="0.25">
      <c r="A37386" t="s">
        <v>177614</v>
      </c>
      <c r="B37386" t="s">
        <v>177615</v>
      </c>
      <c r="C37386" t="s">
        <v>184002</v>
      </c>
      <c r="D37386" t="s">
        <v>184003</v>
      </c>
      <c r="E37386" t="s">
        <v>184004</v>
      </c>
      <c r="F37386" t="s">
        <v>184005</v>
      </c>
      <c r="G37386" t="s">
        <v>184006</v>
      </c>
      <c r="H37386">
        <v>27</v>
      </c>
      <c r="I37386" t="s">
        <v>28</v>
      </c>
      <c r="J37386" t="s">
        <v>143425</v>
      </c>
      <c r="K37386">
        <v>3357</v>
      </c>
      <c r="L37386" t="s">
        <v>30</v>
      </c>
      <c r="M37386" t="s">
        <v>31</v>
      </c>
      <c r="N37386" t="b">
        <v>0</v>
      </c>
      <c r="O37386" t="s">
        <v>184007</v>
      </c>
      <c r="Q37386">
        <v>288779</v>
      </c>
      <c r="R37386">
        <v>2944</v>
      </c>
      <c r="S37386">
        <v>73</v>
      </c>
      <c r="T37386">
        <v>0</v>
      </c>
      <c r="U37386">
        <v>308</v>
      </c>
    </row>
    <row r="37387" spans="1:21" x14ac:dyDescent="0.25">
      <c r="A37387" t="s">
        <v>177614</v>
      </c>
      <c r="B37387" t="s">
        <v>177615</v>
      </c>
      <c r="C37387" t="s">
        <v>184008</v>
      </c>
      <c r="D37387" t="s">
        <v>184009</v>
      </c>
      <c r="E37387" t="s">
        <v>184010</v>
      </c>
      <c r="F37387" t="s">
        <v>184011</v>
      </c>
      <c r="G37387" t="s">
        <v>184012</v>
      </c>
      <c r="H37387">
        <v>27</v>
      </c>
      <c r="I37387" t="s">
        <v>28</v>
      </c>
      <c r="J37387" t="s">
        <v>184013</v>
      </c>
      <c r="K37387">
        <v>2997</v>
      </c>
      <c r="L37387" t="s">
        <v>30</v>
      </c>
      <c r="M37387" t="s">
        <v>31</v>
      </c>
      <c r="N37387" t="b">
        <v>0</v>
      </c>
      <c r="O37387" t="s">
        <v>184014</v>
      </c>
      <c r="Q37387">
        <v>13360</v>
      </c>
      <c r="R37387">
        <v>40</v>
      </c>
      <c r="S37387">
        <v>15</v>
      </c>
      <c r="T37387">
        <v>0</v>
      </c>
      <c r="U37387">
        <v>6</v>
      </c>
    </row>
    <row r="37388" spans="1:21" x14ac:dyDescent="0.25">
      <c r="A37388" t="s">
        <v>177614</v>
      </c>
      <c r="B37388" t="s">
        <v>177615</v>
      </c>
      <c r="C37388" t="s">
        <v>184015</v>
      </c>
      <c r="D37388" t="s">
        <v>184016</v>
      </c>
      <c r="E37388" t="s">
        <v>184017</v>
      </c>
      <c r="F37388" t="s">
        <v>184018</v>
      </c>
      <c r="G37388" t="s">
        <v>184019</v>
      </c>
      <c r="H37388">
        <v>27</v>
      </c>
      <c r="I37388" t="s">
        <v>28</v>
      </c>
      <c r="J37388" t="s">
        <v>1427</v>
      </c>
      <c r="K37388">
        <v>589</v>
      </c>
      <c r="L37388" t="s">
        <v>30</v>
      </c>
      <c r="M37388" t="s">
        <v>31</v>
      </c>
      <c r="N37388" t="b">
        <v>0</v>
      </c>
      <c r="O37388" t="s">
        <v>184020</v>
      </c>
      <c r="Q37388">
        <v>2076</v>
      </c>
      <c r="R37388">
        <v>6</v>
      </c>
      <c r="S37388">
        <v>0</v>
      </c>
      <c r="T37388">
        <v>0</v>
      </c>
      <c r="U37388">
        <v>0</v>
      </c>
    </row>
    <row r="37389" spans="1:21" x14ac:dyDescent="0.25">
      <c r="A37389" t="s">
        <v>177614</v>
      </c>
      <c r="B37389" t="s">
        <v>177615</v>
      </c>
      <c r="C37389" t="s">
        <v>184021</v>
      </c>
      <c r="D37389" t="s">
        <v>184022</v>
      </c>
      <c r="E37389" t="s">
        <v>184023</v>
      </c>
      <c r="F37389" t="s">
        <v>184024</v>
      </c>
      <c r="G37389" t="s">
        <v>184025</v>
      </c>
      <c r="H37389">
        <v>27</v>
      </c>
      <c r="I37389" t="s">
        <v>28</v>
      </c>
      <c r="J37389" t="s">
        <v>184026</v>
      </c>
      <c r="K37389">
        <v>1940</v>
      </c>
      <c r="L37389" t="s">
        <v>30</v>
      </c>
      <c r="M37389" t="s">
        <v>31</v>
      </c>
      <c r="N37389" t="b">
        <v>0</v>
      </c>
      <c r="O37389" t="s">
        <v>184027</v>
      </c>
      <c r="Q37389">
        <v>3047</v>
      </c>
      <c r="R37389">
        <v>10</v>
      </c>
      <c r="S37389">
        <v>2</v>
      </c>
      <c r="T37389">
        <v>0</v>
      </c>
      <c r="U37389">
        <v>0</v>
      </c>
    </row>
    <row r="37390" spans="1:21" x14ac:dyDescent="0.25">
      <c r="A37390" t="s">
        <v>177614</v>
      </c>
      <c r="B37390" t="s">
        <v>177615</v>
      </c>
      <c r="C37390" t="s">
        <v>184028</v>
      </c>
      <c r="D37390" t="s">
        <v>184029</v>
      </c>
      <c r="E37390" t="s">
        <v>184030</v>
      </c>
      <c r="F37390" t="s">
        <v>184031</v>
      </c>
      <c r="G37390" t="s">
        <v>184032</v>
      </c>
      <c r="H37390">
        <v>27</v>
      </c>
      <c r="I37390" t="s">
        <v>28</v>
      </c>
      <c r="J37390" t="s">
        <v>185</v>
      </c>
      <c r="K37390">
        <v>596</v>
      </c>
      <c r="L37390" t="s">
        <v>30</v>
      </c>
      <c r="M37390" t="s">
        <v>31</v>
      </c>
      <c r="N37390" t="b">
        <v>0</v>
      </c>
      <c r="O37390" t="s">
        <v>184033</v>
      </c>
      <c r="Q37390">
        <v>8620</v>
      </c>
      <c r="R37390">
        <v>64</v>
      </c>
      <c r="S37390">
        <v>2</v>
      </c>
      <c r="T37390">
        <v>0</v>
      </c>
      <c r="U37390">
        <v>0</v>
      </c>
    </row>
    <row r="37391" spans="1:21" x14ac:dyDescent="0.25">
      <c r="A37391" t="s">
        <v>177614</v>
      </c>
      <c r="B37391" t="s">
        <v>177615</v>
      </c>
      <c r="C37391" t="s">
        <v>184034</v>
      </c>
      <c r="D37391" t="s">
        <v>184035</v>
      </c>
      <c r="E37391" t="s">
        <v>184036</v>
      </c>
      <c r="F37391" t="s">
        <v>184037</v>
      </c>
      <c r="G37391" t="s">
        <v>184038</v>
      </c>
      <c r="H37391">
        <v>27</v>
      </c>
      <c r="I37391" t="s">
        <v>28</v>
      </c>
      <c r="J37391" t="s">
        <v>184039</v>
      </c>
      <c r="K37391">
        <v>1219</v>
      </c>
      <c r="L37391" t="s">
        <v>30</v>
      </c>
      <c r="M37391" t="s">
        <v>31</v>
      </c>
      <c r="N37391" t="b">
        <v>0</v>
      </c>
      <c r="O37391" t="s">
        <v>184040</v>
      </c>
      <c r="Q37391">
        <v>9515</v>
      </c>
      <c r="R37391">
        <v>52</v>
      </c>
      <c r="S37391">
        <v>2</v>
      </c>
      <c r="T37391">
        <v>0</v>
      </c>
      <c r="U37391">
        <v>5</v>
      </c>
    </row>
    <row r="37392" spans="1:21" x14ac:dyDescent="0.25">
      <c r="A37392" t="s">
        <v>177614</v>
      </c>
      <c r="B37392" t="s">
        <v>177615</v>
      </c>
      <c r="C37392" t="s">
        <v>184041</v>
      </c>
      <c r="D37392" t="s">
        <v>184042</v>
      </c>
      <c r="E37392" t="s">
        <v>184043</v>
      </c>
      <c r="F37392" t="s">
        <v>184044</v>
      </c>
      <c r="G37392" t="s">
        <v>184045</v>
      </c>
      <c r="H37392">
        <v>27</v>
      </c>
      <c r="I37392" t="s">
        <v>28</v>
      </c>
      <c r="J37392" t="s">
        <v>12501</v>
      </c>
      <c r="K37392">
        <v>601</v>
      </c>
      <c r="L37392" t="s">
        <v>30</v>
      </c>
      <c r="M37392" t="s">
        <v>31</v>
      </c>
      <c r="N37392" t="b">
        <v>0</v>
      </c>
      <c r="O37392" t="s">
        <v>184046</v>
      </c>
      <c r="Q37392">
        <v>41041</v>
      </c>
      <c r="R37392">
        <v>323</v>
      </c>
      <c r="S37392">
        <v>18</v>
      </c>
      <c r="T37392">
        <v>0</v>
      </c>
      <c r="U37392">
        <v>9</v>
      </c>
    </row>
    <row r="37393" spans="1:21" x14ac:dyDescent="0.25">
      <c r="A37393" t="s">
        <v>177614</v>
      </c>
      <c r="B37393" t="s">
        <v>177615</v>
      </c>
      <c r="C37393" t="s">
        <v>184047</v>
      </c>
      <c r="D37393" t="s">
        <v>184048</v>
      </c>
      <c r="E37393" t="s">
        <v>184049</v>
      </c>
      <c r="F37393" t="s">
        <v>184050</v>
      </c>
      <c r="G37393" t="s">
        <v>184051</v>
      </c>
      <c r="H37393">
        <v>27</v>
      </c>
      <c r="I37393" t="s">
        <v>28</v>
      </c>
      <c r="J37393" t="s">
        <v>126637</v>
      </c>
      <c r="K37393">
        <v>1825</v>
      </c>
      <c r="L37393" t="s">
        <v>30</v>
      </c>
      <c r="M37393" t="s">
        <v>31</v>
      </c>
      <c r="N37393" t="b">
        <v>0</v>
      </c>
      <c r="O37393" t="s">
        <v>184052</v>
      </c>
      <c r="Q37393">
        <v>3300</v>
      </c>
      <c r="R37393">
        <v>7</v>
      </c>
      <c r="S37393">
        <v>1</v>
      </c>
      <c r="T37393">
        <v>0</v>
      </c>
      <c r="U37393">
        <v>2</v>
      </c>
    </row>
    <row r="37394" spans="1:21" x14ac:dyDescent="0.25">
      <c r="A37394" t="s">
        <v>177614</v>
      </c>
      <c r="B37394" t="s">
        <v>177615</v>
      </c>
      <c r="C37394" t="s">
        <v>184053</v>
      </c>
      <c r="D37394" t="s">
        <v>184054</v>
      </c>
      <c r="E37394" t="s">
        <v>184055</v>
      </c>
      <c r="F37394" t="s">
        <v>184056</v>
      </c>
      <c r="G37394" t="s">
        <v>184057</v>
      </c>
      <c r="H37394">
        <v>27</v>
      </c>
      <c r="I37394" t="s">
        <v>28</v>
      </c>
      <c r="J37394" t="s">
        <v>88616</v>
      </c>
      <c r="K37394">
        <v>3168</v>
      </c>
      <c r="L37394" t="s">
        <v>30</v>
      </c>
      <c r="M37394" t="s">
        <v>31</v>
      </c>
      <c r="N37394" t="b">
        <v>0</v>
      </c>
      <c r="O37394" t="s">
        <v>184058</v>
      </c>
      <c r="Q37394">
        <v>7789</v>
      </c>
      <c r="R37394">
        <v>22</v>
      </c>
      <c r="S37394">
        <v>4</v>
      </c>
      <c r="T37394">
        <v>0</v>
      </c>
      <c r="U37394">
        <v>3</v>
      </c>
    </row>
    <row r="37395" spans="1:21" x14ac:dyDescent="0.25">
      <c r="A37395" t="s">
        <v>177614</v>
      </c>
      <c r="B37395" t="s">
        <v>177615</v>
      </c>
      <c r="C37395" t="s">
        <v>184059</v>
      </c>
      <c r="D37395" t="s">
        <v>184060</v>
      </c>
      <c r="E37395" t="s">
        <v>184061</v>
      </c>
      <c r="F37395" t="s">
        <v>184062</v>
      </c>
      <c r="G37395" t="s">
        <v>184063</v>
      </c>
      <c r="H37395">
        <v>27</v>
      </c>
      <c r="I37395" t="s">
        <v>28</v>
      </c>
      <c r="J37395" t="s">
        <v>184064</v>
      </c>
      <c r="K37395">
        <v>1435</v>
      </c>
      <c r="L37395" t="s">
        <v>30</v>
      </c>
      <c r="M37395" t="s">
        <v>31</v>
      </c>
      <c r="N37395" t="b">
        <v>0</v>
      </c>
      <c r="O37395" t="s">
        <v>184065</v>
      </c>
      <c r="Q37395">
        <v>6740</v>
      </c>
      <c r="R37395">
        <v>26</v>
      </c>
      <c r="S37395">
        <v>4</v>
      </c>
      <c r="T37395">
        <v>0</v>
      </c>
      <c r="U37395">
        <v>2</v>
      </c>
    </row>
    <row r="37396" spans="1:21" x14ac:dyDescent="0.25">
      <c r="A37396" t="s">
        <v>177614</v>
      </c>
      <c r="B37396" t="s">
        <v>177615</v>
      </c>
      <c r="C37396" t="s">
        <v>184066</v>
      </c>
      <c r="D37396" t="s">
        <v>184067</v>
      </c>
      <c r="E37396" t="s">
        <v>184068</v>
      </c>
      <c r="F37396" t="s">
        <v>184069</v>
      </c>
      <c r="G37396" t="s">
        <v>184070</v>
      </c>
      <c r="H37396">
        <v>27</v>
      </c>
      <c r="I37396" t="s">
        <v>28</v>
      </c>
      <c r="J37396" t="s">
        <v>184071</v>
      </c>
      <c r="K37396">
        <v>1841</v>
      </c>
      <c r="L37396" t="s">
        <v>30</v>
      </c>
      <c r="M37396" t="s">
        <v>31</v>
      </c>
      <c r="N37396" t="b">
        <v>0</v>
      </c>
      <c r="O37396" t="s">
        <v>184072</v>
      </c>
      <c r="Q37396">
        <v>1079</v>
      </c>
      <c r="R37396">
        <v>4</v>
      </c>
      <c r="S37396">
        <v>0</v>
      </c>
      <c r="T37396">
        <v>0</v>
      </c>
      <c r="U37396">
        <v>1</v>
      </c>
    </row>
    <row r="37397" spans="1:21" x14ac:dyDescent="0.25">
      <c r="A37397" t="s">
        <v>177614</v>
      </c>
      <c r="B37397" t="s">
        <v>177615</v>
      </c>
      <c r="C37397" t="s">
        <v>184073</v>
      </c>
      <c r="D37397" t="s">
        <v>184074</v>
      </c>
      <c r="E37397" t="s">
        <v>184075</v>
      </c>
      <c r="F37397" t="s">
        <v>184076</v>
      </c>
      <c r="G37397" t="s">
        <v>184077</v>
      </c>
      <c r="H37397">
        <v>27</v>
      </c>
      <c r="I37397" t="s">
        <v>28</v>
      </c>
      <c r="J37397" t="s">
        <v>184078</v>
      </c>
      <c r="K37397">
        <v>1697</v>
      </c>
      <c r="L37397" t="s">
        <v>30</v>
      </c>
      <c r="M37397" t="s">
        <v>31</v>
      </c>
      <c r="N37397" t="b">
        <v>0</v>
      </c>
      <c r="O37397" t="s">
        <v>184079</v>
      </c>
      <c r="Q37397">
        <v>3770</v>
      </c>
      <c r="R37397">
        <v>34</v>
      </c>
      <c r="S37397">
        <v>4</v>
      </c>
      <c r="T37397">
        <v>0</v>
      </c>
      <c r="U37397">
        <v>4</v>
      </c>
    </row>
    <row r="37398" spans="1:21" x14ac:dyDescent="0.25">
      <c r="A37398" t="s">
        <v>177614</v>
      </c>
      <c r="B37398" t="s">
        <v>177615</v>
      </c>
      <c r="C37398" t="s">
        <v>184080</v>
      </c>
      <c r="D37398" t="s">
        <v>184081</v>
      </c>
      <c r="E37398" s="1">
        <v>42649.531944444447</v>
      </c>
      <c r="F37398" t="s">
        <v>184082</v>
      </c>
      <c r="G37398" t="s">
        <v>184083</v>
      </c>
      <c r="H37398">
        <v>27</v>
      </c>
      <c r="I37398" t="s">
        <v>28</v>
      </c>
      <c r="J37398" t="s">
        <v>11775</v>
      </c>
      <c r="K37398">
        <v>1090</v>
      </c>
      <c r="L37398" t="s">
        <v>30</v>
      </c>
      <c r="M37398" t="s">
        <v>31</v>
      </c>
      <c r="N37398" t="b">
        <v>0</v>
      </c>
      <c r="O37398" t="s">
        <v>184084</v>
      </c>
      <c r="Q37398">
        <v>2621</v>
      </c>
      <c r="R37398">
        <v>25</v>
      </c>
      <c r="S37398">
        <v>8</v>
      </c>
      <c r="T37398">
        <v>0</v>
      </c>
      <c r="U37398">
        <v>1</v>
      </c>
    </row>
    <row r="37399" spans="1:21" x14ac:dyDescent="0.25">
      <c r="A37399" t="s">
        <v>177614</v>
      </c>
      <c r="B37399" t="s">
        <v>177615</v>
      </c>
      <c r="C37399" t="s">
        <v>184085</v>
      </c>
      <c r="D37399" t="s">
        <v>184086</v>
      </c>
      <c r="E37399" s="1">
        <v>42649.343055555553</v>
      </c>
      <c r="F37399" t="s">
        <v>184087</v>
      </c>
      <c r="G37399" t="s">
        <v>184088</v>
      </c>
      <c r="H37399">
        <v>27</v>
      </c>
      <c r="I37399" t="s">
        <v>28</v>
      </c>
      <c r="J37399" t="s">
        <v>5617</v>
      </c>
      <c r="K37399">
        <v>392</v>
      </c>
      <c r="L37399" t="s">
        <v>30</v>
      </c>
      <c r="M37399" t="s">
        <v>31</v>
      </c>
      <c r="N37399" t="b">
        <v>0</v>
      </c>
      <c r="O37399" t="s">
        <v>184089</v>
      </c>
      <c r="Q37399">
        <v>15820</v>
      </c>
      <c r="R37399">
        <v>61</v>
      </c>
      <c r="S37399">
        <v>3</v>
      </c>
      <c r="T37399">
        <v>0</v>
      </c>
      <c r="U37399">
        <v>4</v>
      </c>
    </row>
    <row r="37400" spans="1:21" x14ac:dyDescent="0.25">
      <c r="A37400" t="s">
        <v>177614</v>
      </c>
      <c r="B37400" t="s">
        <v>177615</v>
      </c>
      <c r="C37400" t="s">
        <v>184090</v>
      </c>
      <c r="D37400" t="s">
        <v>184091</v>
      </c>
      <c r="E37400" s="1">
        <v>42649.286111111112</v>
      </c>
      <c r="F37400" t="s">
        <v>184092</v>
      </c>
      <c r="G37400" t="s">
        <v>184093</v>
      </c>
      <c r="H37400">
        <v>27</v>
      </c>
      <c r="I37400" t="s">
        <v>28</v>
      </c>
      <c r="J37400" t="s">
        <v>105343</v>
      </c>
      <c r="K37400">
        <v>906</v>
      </c>
      <c r="L37400" t="s">
        <v>30</v>
      </c>
      <c r="M37400" t="s">
        <v>31</v>
      </c>
      <c r="N37400" t="b">
        <v>0</v>
      </c>
      <c r="O37400" t="s">
        <v>184094</v>
      </c>
      <c r="Q37400">
        <v>15393</v>
      </c>
      <c r="R37400">
        <v>42</v>
      </c>
      <c r="S37400">
        <v>2</v>
      </c>
      <c r="T37400">
        <v>0</v>
      </c>
      <c r="U37400">
        <v>2</v>
      </c>
    </row>
    <row r="37401" spans="1:21" x14ac:dyDescent="0.25">
      <c r="A37401" t="s">
        <v>177614</v>
      </c>
      <c r="B37401" t="s">
        <v>177615</v>
      </c>
      <c r="C37401" t="s">
        <v>184095</v>
      </c>
      <c r="D37401" t="s">
        <v>184096</v>
      </c>
      <c r="E37401" s="1">
        <v>42619.563888888886</v>
      </c>
      <c r="F37401" t="s">
        <v>184097</v>
      </c>
      <c r="G37401" t="s">
        <v>184098</v>
      </c>
      <c r="H37401">
        <v>27</v>
      </c>
      <c r="I37401" t="s">
        <v>28</v>
      </c>
      <c r="J37401" t="s">
        <v>184099</v>
      </c>
      <c r="K37401">
        <v>2217</v>
      </c>
      <c r="L37401" t="s">
        <v>30</v>
      </c>
      <c r="M37401" t="s">
        <v>31</v>
      </c>
      <c r="N37401" t="b">
        <v>0</v>
      </c>
      <c r="O37401" t="s">
        <v>184100</v>
      </c>
      <c r="Q37401">
        <v>198512</v>
      </c>
      <c r="R37401">
        <v>927</v>
      </c>
      <c r="S37401">
        <v>121</v>
      </c>
      <c r="T37401">
        <v>0</v>
      </c>
      <c r="U37401">
        <v>51</v>
      </c>
    </row>
    <row r="37402" spans="1:21" x14ac:dyDescent="0.25">
      <c r="A37402" t="s">
        <v>177614</v>
      </c>
      <c r="B37402" t="s">
        <v>177615</v>
      </c>
      <c r="C37402" t="s">
        <v>184101</v>
      </c>
      <c r="D37402" t="s">
        <v>184102</v>
      </c>
      <c r="E37402" s="1">
        <v>42619.331250000003</v>
      </c>
      <c r="F37402" t="s">
        <v>184103</v>
      </c>
      <c r="G37402" t="s">
        <v>184104</v>
      </c>
      <c r="H37402">
        <v>27</v>
      </c>
      <c r="I37402" t="s">
        <v>28</v>
      </c>
      <c r="J37402" t="s">
        <v>1663</v>
      </c>
      <c r="K37402">
        <v>155</v>
      </c>
      <c r="L37402" t="s">
        <v>30</v>
      </c>
      <c r="M37402" t="s">
        <v>31</v>
      </c>
      <c r="N37402" t="b">
        <v>0</v>
      </c>
      <c r="O37402" t="s">
        <v>184105</v>
      </c>
      <c r="Q37402">
        <v>4897</v>
      </c>
      <c r="R37402">
        <v>9</v>
      </c>
      <c r="S37402">
        <v>2</v>
      </c>
      <c r="T37402">
        <v>0</v>
      </c>
      <c r="U37402">
        <v>0</v>
      </c>
    </row>
    <row r="37403" spans="1:21" x14ac:dyDescent="0.25">
      <c r="A37403" t="s">
        <v>177614</v>
      </c>
      <c r="B37403" t="s">
        <v>177615</v>
      </c>
      <c r="C37403" t="s">
        <v>184106</v>
      </c>
      <c r="D37403" t="s">
        <v>184107</v>
      </c>
      <c r="E37403" s="1">
        <v>42557.432638888888</v>
      </c>
      <c r="F37403" t="s">
        <v>184108</v>
      </c>
      <c r="G37403" t="s">
        <v>184109</v>
      </c>
      <c r="H37403">
        <v>27</v>
      </c>
      <c r="I37403" t="s">
        <v>28</v>
      </c>
      <c r="J37403" t="s">
        <v>8562</v>
      </c>
      <c r="K37403">
        <v>130</v>
      </c>
      <c r="L37403" t="s">
        <v>30</v>
      </c>
      <c r="M37403" t="s">
        <v>31</v>
      </c>
      <c r="N37403" t="b">
        <v>0</v>
      </c>
      <c r="O37403" t="s">
        <v>184110</v>
      </c>
      <c r="Q37403">
        <v>133573</v>
      </c>
      <c r="R37403">
        <v>657</v>
      </c>
      <c r="S37403">
        <v>66</v>
      </c>
      <c r="T37403">
        <v>0</v>
      </c>
      <c r="U37403">
        <v>31</v>
      </c>
    </row>
    <row r="37404" spans="1:21" x14ac:dyDescent="0.25">
      <c r="A37404" t="s">
        <v>177614</v>
      </c>
      <c r="B37404" t="s">
        <v>177615</v>
      </c>
      <c r="C37404" t="s">
        <v>184111</v>
      </c>
      <c r="D37404" t="s">
        <v>184112</v>
      </c>
      <c r="E37404" t="s">
        <v>184113</v>
      </c>
      <c r="F37404" t="s">
        <v>184114</v>
      </c>
      <c r="G37404" t="s">
        <v>184115</v>
      </c>
      <c r="H37404">
        <v>27</v>
      </c>
      <c r="I37404" t="s">
        <v>28</v>
      </c>
      <c r="J37404" t="s">
        <v>87175</v>
      </c>
      <c r="K37404">
        <v>3091</v>
      </c>
      <c r="L37404" t="s">
        <v>30</v>
      </c>
      <c r="M37404" t="s">
        <v>31</v>
      </c>
      <c r="N37404" t="b">
        <v>0</v>
      </c>
      <c r="O37404" t="s">
        <v>184116</v>
      </c>
      <c r="Q37404">
        <v>278</v>
      </c>
      <c r="R37404">
        <v>2</v>
      </c>
      <c r="S37404">
        <v>0</v>
      </c>
      <c r="T37404">
        <v>0</v>
      </c>
      <c r="U37404">
        <v>0</v>
      </c>
    </row>
    <row r="37405" spans="1:21" x14ac:dyDescent="0.25">
      <c r="A37405" t="s">
        <v>177614</v>
      </c>
      <c r="B37405" t="s">
        <v>177615</v>
      </c>
      <c r="C37405" t="s">
        <v>184117</v>
      </c>
      <c r="D37405" t="s">
        <v>184118</v>
      </c>
      <c r="E37405" t="s">
        <v>184119</v>
      </c>
      <c r="F37405" t="s">
        <v>184120</v>
      </c>
      <c r="G37405" t="s">
        <v>184121</v>
      </c>
      <c r="H37405">
        <v>27</v>
      </c>
      <c r="I37405" t="s">
        <v>28</v>
      </c>
      <c r="J37405" t="s">
        <v>184122</v>
      </c>
      <c r="K37405">
        <v>3065</v>
      </c>
      <c r="L37405" t="s">
        <v>30</v>
      </c>
      <c r="M37405" t="s">
        <v>31</v>
      </c>
      <c r="N37405" t="b">
        <v>0</v>
      </c>
      <c r="O37405" t="s">
        <v>184123</v>
      </c>
      <c r="Q37405">
        <v>1123</v>
      </c>
      <c r="R37405">
        <v>0</v>
      </c>
      <c r="S37405">
        <v>0</v>
      </c>
      <c r="T37405">
        <v>0</v>
      </c>
      <c r="U37405">
        <v>0</v>
      </c>
    </row>
    <row r="37406" spans="1:21" x14ac:dyDescent="0.25">
      <c r="A37406" t="s">
        <v>177614</v>
      </c>
      <c r="B37406" t="s">
        <v>177615</v>
      </c>
      <c r="C37406" t="s">
        <v>184124</v>
      </c>
      <c r="D37406" t="s">
        <v>184125</v>
      </c>
      <c r="E37406" t="s">
        <v>184126</v>
      </c>
      <c r="F37406" t="s">
        <v>184127</v>
      </c>
      <c r="G37406" t="s">
        <v>184128</v>
      </c>
      <c r="H37406">
        <v>27</v>
      </c>
      <c r="I37406" t="s">
        <v>28</v>
      </c>
      <c r="J37406" t="s">
        <v>637</v>
      </c>
      <c r="K37406">
        <v>233</v>
      </c>
      <c r="L37406" t="s">
        <v>30</v>
      </c>
      <c r="M37406" t="s">
        <v>31</v>
      </c>
      <c r="N37406" t="b">
        <v>0</v>
      </c>
      <c r="O37406" t="s">
        <v>184129</v>
      </c>
      <c r="Q37406">
        <v>12318</v>
      </c>
      <c r="R37406">
        <v>33</v>
      </c>
      <c r="S37406">
        <v>2</v>
      </c>
      <c r="T37406">
        <v>0</v>
      </c>
      <c r="U37406">
        <v>5</v>
      </c>
    </row>
    <row r="37407" spans="1:21" x14ac:dyDescent="0.25">
      <c r="A37407" t="s">
        <v>177614</v>
      </c>
      <c r="B37407" t="s">
        <v>177615</v>
      </c>
      <c r="C37407" t="s">
        <v>184130</v>
      </c>
      <c r="D37407" t="s">
        <v>184131</v>
      </c>
      <c r="E37407" t="s">
        <v>184132</v>
      </c>
      <c r="F37407" t="s">
        <v>184133</v>
      </c>
      <c r="G37407" t="s">
        <v>184134</v>
      </c>
      <c r="H37407">
        <v>27</v>
      </c>
      <c r="I37407" t="s">
        <v>28</v>
      </c>
      <c r="J37407" t="s">
        <v>103340</v>
      </c>
      <c r="K37407">
        <v>2985</v>
      </c>
      <c r="L37407" t="s">
        <v>30</v>
      </c>
      <c r="M37407" t="s">
        <v>31</v>
      </c>
      <c r="N37407" t="b">
        <v>0</v>
      </c>
      <c r="O37407" t="s">
        <v>184135</v>
      </c>
      <c r="Q37407">
        <v>844</v>
      </c>
      <c r="R37407">
        <v>5</v>
      </c>
      <c r="S37407">
        <v>2</v>
      </c>
      <c r="T37407">
        <v>0</v>
      </c>
      <c r="U37407">
        <v>0</v>
      </c>
    </row>
    <row r="37408" spans="1:21" x14ac:dyDescent="0.25">
      <c r="A37408" t="s">
        <v>177614</v>
      </c>
      <c r="B37408" t="s">
        <v>177615</v>
      </c>
      <c r="C37408" t="s">
        <v>184136</v>
      </c>
      <c r="D37408" t="s">
        <v>184137</v>
      </c>
      <c r="E37408" t="s">
        <v>184138</v>
      </c>
      <c r="F37408" t="s">
        <v>184139</v>
      </c>
      <c r="G37408" t="s">
        <v>184140</v>
      </c>
      <c r="H37408">
        <v>27</v>
      </c>
      <c r="I37408" t="s">
        <v>28</v>
      </c>
      <c r="J37408" t="s">
        <v>8129</v>
      </c>
      <c r="K37408">
        <v>495</v>
      </c>
      <c r="L37408" t="s">
        <v>30</v>
      </c>
      <c r="M37408" t="s">
        <v>31</v>
      </c>
      <c r="N37408" t="b">
        <v>0</v>
      </c>
      <c r="O37408" t="s">
        <v>184141</v>
      </c>
      <c r="Q37408">
        <v>6861</v>
      </c>
      <c r="R37408">
        <v>82</v>
      </c>
      <c r="S37408">
        <v>1</v>
      </c>
      <c r="T37408">
        <v>0</v>
      </c>
      <c r="U37408">
        <v>0</v>
      </c>
    </row>
    <row r="37409" spans="1:21" x14ac:dyDescent="0.25">
      <c r="A37409" t="s">
        <v>177614</v>
      </c>
      <c r="B37409" t="s">
        <v>177615</v>
      </c>
      <c r="C37409" t="s">
        <v>184142</v>
      </c>
      <c r="D37409" t="s">
        <v>184143</v>
      </c>
      <c r="E37409" t="s">
        <v>184144</v>
      </c>
      <c r="F37409" t="s">
        <v>184145</v>
      </c>
      <c r="G37409" t="s">
        <v>184146</v>
      </c>
      <c r="H37409">
        <v>27</v>
      </c>
      <c r="I37409" t="s">
        <v>28</v>
      </c>
      <c r="J37409" t="s">
        <v>6514</v>
      </c>
      <c r="K37409">
        <v>399</v>
      </c>
      <c r="L37409" t="s">
        <v>30</v>
      </c>
      <c r="M37409" t="s">
        <v>31</v>
      </c>
      <c r="N37409" t="b">
        <v>0</v>
      </c>
      <c r="O37409" t="s">
        <v>184147</v>
      </c>
      <c r="Q37409">
        <v>1711</v>
      </c>
      <c r="R37409">
        <v>25</v>
      </c>
      <c r="S37409">
        <v>0</v>
      </c>
      <c r="T37409">
        <v>0</v>
      </c>
      <c r="U37409">
        <v>0</v>
      </c>
    </row>
    <row r="37410" spans="1:21" x14ac:dyDescent="0.25">
      <c r="A37410" t="s">
        <v>177614</v>
      </c>
      <c r="B37410" t="s">
        <v>177615</v>
      </c>
      <c r="C37410" t="s">
        <v>184148</v>
      </c>
      <c r="D37410" t="s">
        <v>184149</v>
      </c>
      <c r="E37410" t="s">
        <v>184150</v>
      </c>
      <c r="F37410" t="s">
        <v>184151</v>
      </c>
      <c r="G37410" t="s">
        <v>184152</v>
      </c>
      <c r="H37410">
        <v>27</v>
      </c>
      <c r="I37410" t="s">
        <v>28</v>
      </c>
      <c r="J37410" t="s">
        <v>142</v>
      </c>
      <c r="K37410">
        <v>529</v>
      </c>
      <c r="L37410" t="s">
        <v>30</v>
      </c>
      <c r="M37410" t="s">
        <v>31</v>
      </c>
      <c r="N37410" t="b">
        <v>0</v>
      </c>
      <c r="O37410" t="s">
        <v>184153</v>
      </c>
      <c r="Q37410">
        <v>1436</v>
      </c>
      <c r="R37410">
        <v>17</v>
      </c>
      <c r="S37410">
        <v>0</v>
      </c>
      <c r="T37410">
        <v>0</v>
      </c>
      <c r="U37410">
        <v>0</v>
      </c>
    </row>
    <row r="37411" spans="1:21" x14ac:dyDescent="0.25">
      <c r="A37411" t="s">
        <v>177614</v>
      </c>
      <c r="B37411" t="s">
        <v>177615</v>
      </c>
      <c r="C37411" t="s">
        <v>184154</v>
      </c>
      <c r="D37411" t="s">
        <v>184155</v>
      </c>
      <c r="E37411" t="s">
        <v>184156</v>
      </c>
      <c r="F37411" t="s">
        <v>184157</v>
      </c>
      <c r="G37411" t="s">
        <v>184158</v>
      </c>
      <c r="H37411">
        <v>27</v>
      </c>
      <c r="I37411" t="s">
        <v>28</v>
      </c>
      <c r="J37411" t="s">
        <v>2776</v>
      </c>
      <c r="K37411">
        <v>841</v>
      </c>
      <c r="L37411" t="s">
        <v>30</v>
      </c>
      <c r="M37411" t="s">
        <v>31</v>
      </c>
      <c r="N37411" t="b">
        <v>0</v>
      </c>
      <c r="O37411" t="s">
        <v>184159</v>
      </c>
      <c r="Q37411">
        <v>1350</v>
      </c>
      <c r="R37411">
        <v>10</v>
      </c>
      <c r="S37411">
        <v>0</v>
      </c>
      <c r="T37411">
        <v>0</v>
      </c>
      <c r="U37411">
        <v>0</v>
      </c>
    </row>
    <row r="37412" spans="1:21" x14ac:dyDescent="0.25">
      <c r="A37412" t="s">
        <v>177614</v>
      </c>
      <c r="B37412" t="s">
        <v>177615</v>
      </c>
      <c r="C37412" t="s">
        <v>184160</v>
      </c>
      <c r="D37412" t="s">
        <v>184161</v>
      </c>
      <c r="E37412" t="s">
        <v>184162</v>
      </c>
      <c r="F37412" t="s">
        <v>184163</v>
      </c>
      <c r="G37412" t="s">
        <v>184164</v>
      </c>
      <c r="H37412">
        <v>27</v>
      </c>
      <c r="I37412" t="s">
        <v>28</v>
      </c>
      <c r="J37412" t="s">
        <v>26641</v>
      </c>
      <c r="K37412">
        <v>792</v>
      </c>
      <c r="L37412" t="s">
        <v>30</v>
      </c>
      <c r="M37412" t="s">
        <v>31</v>
      </c>
      <c r="N37412" t="b">
        <v>0</v>
      </c>
      <c r="O37412" t="s">
        <v>184165</v>
      </c>
      <c r="Q37412">
        <v>47143</v>
      </c>
      <c r="R37412">
        <v>458</v>
      </c>
      <c r="S37412">
        <v>18</v>
      </c>
      <c r="T37412">
        <v>0</v>
      </c>
      <c r="U37412">
        <v>27</v>
      </c>
    </row>
    <row r="37413" spans="1:21" x14ac:dyDescent="0.25">
      <c r="A37413" t="s">
        <v>177614</v>
      </c>
      <c r="B37413" t="s">
        <v>177615</v>
      </c>
      <c r="C37413" t="s">
        <v>184166</v>
      </c>
      <c r="D37413" t="s">
        <v>184167</v>
      </c>
      <c r="E37413" t="s">
        <v>184168</v>
      </c>
      <c r="F37413" t="s">
        <v>184169</v>
      </c>
      <c r="G37413" t="s">
        <v>184170</v>
      </c>
      <c r="H37413">
        <v>27</v>
      </c>
      <c r="I37413" t="s">
        <v>28</v>
      </c>
      <c r="J37413" t="s">
        <v>1631</v>
      </c>
      <c r="K37413">
        <v>525</v>
      </c>
      <c r="L37413" t="s">
        <v>30</v>
      </c>
      <c r="M37413" t="s">
        <v>31</v>
      </c>
      <c r="N37413" t="b">
        <v>0</v>
      </c>
      <c r="O37413" t="s">
        <v>184171</v>
      </c>
      <c r="Q37413">
        <v>3998</v>
      </c>
      <c r="R37413">
        <v>35</v>
      </c>
      <c r="S37413">
        <v>0</v>
      </c>
      <c r="T37413">
        <v>0</v>
      </c>
      <c r="U37413">
        <v>2</v>
      </c>
    </row>
    <row r="37414" spans="1:21" x14ac:dyDescent="0.25">
      <c r="A37414" t="s">
        <v>177614</v>
      </c>
      <c r="B37414" t="s">
        <v>177615</v>
      </c>
      <c r="C37414" t="s">
        <v>184172</v>
      </c>
      <c r="D37414" t="s">
        <v>184173</v>
      </c>
      <c r="E37414" t="s">
        <v>184174</v>
      </c>
      <c r="F37414" t="s">
        <v>184175</v>
      </c>
      <c r="G37414" t="s">
        <v>184176</v>
      </c>
      <c r="H37414">
        <v>28</v>
      </c>
      <c r="I37414" t="s">
        <v>9430</v>
      </c>
      <c r="J37414" t="s">
        <v>7065</v>
      </c>
      <c r="K37414">
        <v>37</v>
      </c>
      <c r="L37414" t="s">
        <v>30</v>
      </c>
      <c r="M37414" t="s">
        <v>31</v>
      </c>
      <c r="N37414" t="b">
        <v>0</v>
      </c>
      <c r="O37414" t="s">
        <v>184177</v>
      </c>
      <c r="Q37414">
        <v>211</v>
      </c>
      <c r="R37414">
        <v>1</v>
      </c>
      <c r="S37414">
        <v>0</v>
      </c>
      <c r="T37414">
        <v>0</v>
      </c>
      <c r="U37414">
        <v>1</v>
      </c>
    </row>
    <row r="37415" spans="1:21" x14ac:dyDescent="0.25">
      <c r="A37415" t="s">
        <v>177614</v>
      </c>
      <c r="B37415" t="s">
        <v>177615</v>
      </c>
      <c r="C37415" t="s">
        <v>184178</v>
      </c>
      <c r="D37415" t="s">
        <v>184179</v>
      </c>
      <c r="E37415" t="s">
        <v>184180</v>
      </c>
      <c r="F37415" t="s">
        <v>184181</v>
      </c>
      <c r="G37415" t="s">
        <v>184182</v>
      </c>
      <c r="H37415">
        <v>27</v>
      </c>
      <c r="I37415" t="s">
        <v>28</v>
      </c>
      <c r="J37415" t="s">
        <v>501</v>
      </c>
      <c r="K37415">
        <v>298</v>
      </c>
      <c r="L37415" t="s">
        <v>30</v>
      </c>
      <c r="M37415" t="s">
        <v>31</v>
      </c>
      <c r="N37415" t="b">
        <v>0</v>
      </c>
      <c r="O37415" t="s">
        <v>184183</v>
      </c>
      <c r="Q37415">
        <v>2121</v>
      </c>
      <c r="R37415">
        <v>15</v>
      </c>
      <c r="S37415">
        <v>1</v>
      </c>
      <c r="T37415">
        <v>0</v>
      </c>
      <c r="U37415">
        <v>2</v>
      </c>
    </row>
    <row r="37416" spans="1:21" x14ac:dyDescent="0.25">
      <c r="A37416" t="s">
        <v>177614</v>
      </c>
      <c r="B37416" t="s">
        <v>177615</v>
      </c>
      <c r="C37416" t="s">
        <v>184184</v>
      </c>
      <c r="D37416" t="s">
        <v>184185</v>
      </c>
      <c r="E37416" t="s">
        <v>184186</v>
      </c>
      <c r="F37416" t="s">
        <v>184187</v>
      </c>
      <c r="G37416" t="s">
        <v>184188</v>
      </c>
      <c r="H37416">
        <v>27</v>
      </c>
      <c r="I37416" t="s">
        <v>28</v>
      </c>
      <c r="J37416" t="s">
        <v>5990</v>
      </c>
      <c r="K37416">
        <v>577</v>
      </c>
      <c r="L37416" t="s">
        <v>30</v>
      </c>
      <c r="M37416" t="s">
        <v>31</v>
      </c>
      <c r="N37416" t="b">
        <v>0</v>
      </c>
      <c r="O37416" t="s">
        <v>184189</v>
      </c>
      <c r="Q37416">
        <v>7953</v>
      </c>
      <c r="R37416">
        <v>68</v>
      </c>
      <c r="S37416">
        <v>2</v>
      </c>
      <c r="T37416">
        <v>0</v>
      </c>
      <c r="U37416">
        <v>3</v>
      </c>
    </row>
    <row r="37417" spans="1:21" x14ac:dyDescent="0.25">
      <c r="A37417" t="s">
        <v>177614</v>
      </c>
      <c r="B37417" t="s">
        <v>177615</v>
      </c>
      <c r="C37417" t="s">
        <v>184190</v>
      </c>
      <c r="D37417" t="s">
        <v>184191</v>
      </c>
      <c r="E37417" t="s">
        <v>184192</v>
      </c>
      <c r="F37417" t="s">
        <v>184193</v>
      </c>
      <c r="G37417" t="s">
        <v>184194</v>
      </c>
      <c r="H37417">
        <v>27</v>
      </c>
      <c r="I37417" t="s">
        <v>28</v>
      </c>
      <c r="J37417" t="s">
        <v>8678</v>
      </c>
      <c r="K37417">
        <v>1210</v>
      </c>
      <c r="L37417" t="s">
        <v>30</v>
      </c>
      <c r="M37417" t="s">
        <v>31</v>
      </c>
      <c r="N37417" t="b">
        <v>0</v>
      </c>
      <c r="O37417" t="s">
        <v>184195</v>
      </c>
      <c r="Q37417">
        <v>2642</v>
      </c>
      <c r="R37417">
        <v>23</v>
      </c>
      <c r="S37417">
        <v>0</v>
      </c>
      <c r="T37417">
        <v>0</v>
      </c>
      <c r="U37417">
        <v>0</v>
      </c>
    </row>
    <row r="37418" spans="1:21" x14ac:dyDescent="0.25">
      <c r="A37418" t="s">
        <v>177614</v>
      </c>
      <c r="B37418" t="s">
        <v>177615</v>
      </c>
      <c r="C37418" t="s">
        <v>184196</v>
      </c>
      <c r="D37418" t="s">
        <v>184197</v>
      </c>
      <c r="E37418" t="s">
        <v>184198</v>
      </c>
      <c r="F37418" t="s">
        <v>184199</v>
      </c>
      <c r="G37418" t="s">
        <v>184200</v>
      </c>
      <c r="H37418">
        <v>27</v>
      </c>
      <c r="I37418" t="s">
        <v>28</v>
      </c>
      <c r="J37418" t="s">
        <v>19559</v>
      </c>
      <c r="K37418">
        <v>873</v>
      </c>
      <c r="L37418" t="s">
        <v>30</v>
      </c>
      <c r="M37418" t="s">
        <v>31</v>
      </c>
      <c r="N37418" t="b">
        <v>0</v>
      </c>
      <c r="O37418" t="s">
        <v>184201</v>
      </c>
      <c r="Q37418">
        <v>5740</v>
      </c>
      <c r="R37418">
        <v>46</v>
      </c>
      <c r="S37418">
        <v>2</v>
      </c>
      <c r="T37418">
        <v>0</v>
      </c>
      <c r="U37418">
        <v>2</v>
      </c>
    </row>
    <row r="37419" spans="1:21" x14ac:dyDescent="0.25">
      <c r="A37419" t="s">
        <v>177614</v>
      </c>
      <c r="B37419" t="s">
        <v>177615</v>
      </c>
      <c r="C37419" t="s">
        <v>184202</v>
      </c>
      <c r="D37419" t="s">
        <v>184203</v>
      </c>
      <c r="E37419" t="s">
        <v>184204</v>
      </c>
      <c r="F37419" t="s">
        <v>184205</v>
      </c>
      <c r="G37419" t="s">
        <v>184206</v>
      </c>
      <c r="H37419">
        <v>27</v>
      </c>
      <c r="I37419" t="s">
        <v>28</v>
      </c>
      <c r="J37419" t="s">
        <v>138411</v>
      </c>
      <c r="K37419">
        <v>2940</v>
      </c>
      <c r="L37419" t="s">
        <v>30</v>
      </c>
      <c r="M37419" t="s">
        <v>31</v>
      </c>
      <c r="N37419" t="b">
        <v>0</v>
      </c>
      <c r="O37419" t="s">
        <v>184207</v>
      </c>
      <c r="Q37419">
        <v>2641</v>
      </c>
      <c r="R37419">
        <v>7</v>
      </c>
      <c r="S37419">
        <v>0</v>
      </c>
      <c r="T37419">
        <v>0</v>
      </c>
      <c r="U37419">
        <v>0</v>
      </c>
    </row>
    <row r="37420" spans="1:21" x14ac:dyDescent="0.25">
      <c r="A37420" t="s">
        <v>177614</v>
      </c>
      <c r="B37420" t="s">
        <v>177615</v>
      </c>
      <c r="C37420" t="s">
        <v>184208</v>
      </c>
      <c r="D37420" t="s">
        <v>184209</v>
      </c>
      <c r="E37420" t="s">
        <v>184210</v>
      </c>
      <c r="F37420" t="s">
        <v>184211</v>
      </c>
      <c r="G37420" t="s">
        <v>184212</v>
      </c>
      <c r="H37420">
        <v>27</v>
      </c>
      <c r="I37420" t="s">
        <v>28</v>
      </c>
      <c r="J37420" t="s">
        <v>184213</v>
      </c>
      <c r="K37420">
        <v>268</v>
      </c>
      <c r="L37420" t="s">
        <v>30</v>
      </c>
      <c r="M37420" t="s">
        <v>31</v>
      </c>
      <c r="N37420" t="b">
        <v>0</v>
      </c>
      <c r="O37420" t="s">
        <v>184214</v>
      </c>
      <c r="Q37420">
        <v>4059</v>
      </c>
      <c r="R37420">
        <v>27</v>
      </c>
      <c r="S37420">
        <v>4</v>
      </c>
      <c r="T37420">
        <v>0</v>
      </c>
      <c r="U37420">
        <v>1</v>
      </c>
    </row>
    <row r="37421" spans="1:21" x14ac:dyDescent="0.25">
      <c r="A37421" t="s">
        <v>177614</v>
      </c>
      <c r="B37421" t="s">
        <v>177615</v>
      </c>
      <c r="C37421" t="s">
        <v>184215</v>
      </c>
      <c r="D37421" t="s">
        <v>184216</v>
      </c>
      <c r="E37421" t="s">
        <v>184217</v>
      </c>
      <c r="F37421" t="s">
        <v>184218</v>
      </c>
      <c r="G37421" t="s">
        <v>184219</v>
      </c>
      <c r="H37421">
        <v>27</v>
      </c>
      <c r="I37421" t="s">
        <v>28</v>
      </c>
      <c r="J37421" t="s">
        <v>124160</v>
      </c>
      <c r="K37421">
        <v>2511</v>
      </c>
      <c r="L37421" t="s">
        <v>30</v>
      </c>
      <c r="M37421" t="s">
        <v>31</v>
      </c>
      <c r="N37421" t="b">
        <v>0</v>
      </c>
      <c r="O37421" t="s">
        <v>184220</v>
      </c>
      <c r="Q37421">
        <v>915</v>
      </c>
      <c r="R37421">
        <v>5</v>
      </c>
      <c r="S37421">
        <v>1</v>
      </c>
      <c r="T37421">
        <v>0</v>
      </c>
      <c r="U37421">
        <v>0</v>
      </c>
    </row>
    <row r="37422" spans="1:21" x14ac:dyDescent="0.25">
      <c r="A37422" t="s">
        <v>177614</v>
      </c>
      <c r="B37422" t="s">
        <v>177615</v>
      </c>
      <c r="C37422" t="s">
        <v>184221</v>
      </c>
      <c r="D37422" t="s">
        <v>184222</v>
      </c>
      <c r="E37422" s="1">
        <v>42679.500694444447</v>
      </c>
      <c r="F37422" t="s">
        <v>184223</v>
      </c>
      <c r="G37422" t="s">
        <v>184224</v>
      </c>
      <c r="H37422">
        <v>27</v>
      </c>
      <c r="I37422" t="s">
        <v>28</v>
      </c>
      <c r="J37422" t="s">
        <v>208</v>
      </c>
      <c r="K37422">
        <v>189</v>
      </c>
      <c r="L37422" t="s">
        <v>30</v>
      </c>
      <c r="M37422" t="s">
        <v>31</v>
      </c>
      <c r="N37422" t="b">
        <v>0</v>
      </c>
      <c r="O37422" t="s">
        <v>184225</v>
      </c>
      <c r="Q37422">
        <v>27641</v>
      </c>
      <c r="R37422">
        <v>42</v>
      </c>
      <c r="S37422">
        <v>19</v>
      </c>
      <c r="T37422">
        <v>0</v>
      </c>
      <c r="U37422">
        <v>3</v>
      </c>
    </row>
    <row r="37423" spans="1:21" x14ac:dyDescent="0.25">
      <c r="A37423" t="s">
        <v>177614</v>
      </c>
      <c r="B37423" t="s">
        <v>177615</v>
      </c>
      <c r="C37423" t="s">
        <v>184226</v>
      </c>
      <c r="D37423" t="s">
        <v>184227</v>
      </c>
      <c r="E37423" s="1">
        <v>42679.290972222225</v>
      </c>
      <c r="F37423" t="s">
        <v>184228</v>
      </c>
      <c r="G37423" t="s">
        <v>184229</v>
      </c>
      <c r="H37423">
        <v>27</v>
      </c>
      <c r="I37423" t="s">
        <v>28</v>
      </c>
      <c r="J37423" t="s">
        <v>184230</v>
      </c>
      <c r="K37423">
        <v>379</v>
      </c>
      <c r="L37423" t="s">
        <v>30</v>
      </c>
      <c r="M37423" t="s">
        <v>31</v>
      </c>
      <c r="N37423" t="b">
        <v>0</v>
      </c>
      <c r="O37423" t="s">
        <v>184231</v>
      </c>
      <c r="Q37423">
        <v>4084</v>
      </c>
      <c r="R37423">
        <v>35</v>
      </c>
      <c r="S37423">
        <v>1</v>
      </c>
      <c r="T37423">
        <v>0</v>
      </c>
      <c r="U37423">
        <v>1</v>
      </c>
    </row>
    <row r="37424" spans="1:21" x14ac:dyDescent="0.25">
      <c r="A37424" t="s">
        <v>177614</v>
      </c>
      <c r="B37424" t="s">
        <v>177615</v>
      </c>
      <c r="C37424" t="s">
        <v>184232</v>
      </c>
      <c r="D37424" t="s">
        <v>184233</v>
      </c>
      <c r="E37424" s="1">
        <v>42618.65347222222</v>
      </c>
      <c r="F37424" t="s">
        <v>184234</v>
      </c>
      <c r="G37424" t="s">
        <v>184235</v>
      </c>
      <c r="H37424">
        <v>27</v>
      </c>
      <c r="I37424" t="s">
        <v>28</v>
      </c>
      <c r="J37424" t="s">
        <v>102728</v>
      </c>
      <c r="K37424">
        <v>3185</v>
      </c>
      <c r="L37424" t="s">
        <v>30</v>
      </c>
      <c r="M37424" t="s">
        <v>31</v>
      </c>
      <c r="N37424" t="b">
        <v>0</v>
      </c>
      <c r="O37424" t="s">
        <v>184236</v>
      </c>
      <c r="Q37424">
        <v>21820</v>
      </c>
      <c r="R37424">
        <v>203</v>
      </c>
      <c r="S37424">
        <v>10</v>
      </c>
      <c r="T37424">
        <v>0</v>
      </c>
      <c r="U37424">
        <v>28</v>
      </c>
    </row>
    <row r="37425" spans="1:21" x14ac:dyDescent="0.25">
      <c r="A37425" t="s">
        <v>177614</v>
      </c>
      <c r="B37425" t="s">
        <v>177615</v>
      </c>
      <c r="C37425" t="s">
        <v>184237</v>
      </c>
      <c r="D37425" t="s">
        <v>184238</v>
      </c>
      <c r="E37425" s="1">
        <v>42618.234722222223</v>
      </c>
      <c r="F37425" t="s">
        <v>184239</v>
      </c>
      <c r="G37425" t="s">
        <v>184240</v>
      </c>
      <c r="H37425">
        <v>27</v>
      </c>
      <c r="I37425" t="s">
        <v>28</v>
      </c>
      <c r="J37425" t="s">
        <v>55526</v>
      </c>
      <c r="K37425">
        <v>1251</v>
      </c>
      <c r="L37425" t="s">
        <v>30</v>
      </c>
      <c r="M37425" t="s">
        <v>31</v>
      </c>
      <c r="N37425" t="b">
        <v>0</v>
      </c>
      <c r="O37425" t="s">
        <v>184241</v>
      </c>
      <c r="Q37425">
        <v>40459</v>
      </c>
      <c r="R37425">
        <v>287</v>
      </c>
      <c r="S37425">
        <v>26</v>
      </c>
      <c r="T37425">
        <v>0</v>
      </c>
      <c r="U37425">
        <v>26</v>
      </c>
    </row>
    <row r="37426" spans="1:21" x14ac:dyDescent="0.25">
      <c r="A37426" t="s">
        <v>177614</v>
      </c>
      <c r="B37426" t="s">
        <v>177615</v>
      </c>
      <c r="C37426" t="s">
        <v>184242</v>
      </c>
      <c r="D37426" t="s">
        <v>184243</v>
      </c>
      <c r="E37426" s="1">
        <v>42405.638194444444</v>
      </c>
      <c r="F37426" t="s">
        <v>184244</v>
      </c>
      <c r="G37426" t="s">
        <v>184245</v>
      </c>
      <c r="H37426">
        <v>27</v>
      </c>
      <c r="I37426" t="s">
        <v>28</v>
      </c>
      <c r="J37426" t="s">
        <v>1263</v>
      </c>
      <c r="K37426">
        <v>597</v>
      </c>
      <c r="L37426" t="s">
        <v>30</v>
      </c>
      <c r="M37426" t="s">
        <v>31</v>
      </c>
      <c r="N37426" t="b">
        <v>0</v>
      </c>
      <c r="O37426" t="s">
        <v>184246</v>
      </c>
      <c r="Q37426">
        <v>13626</v>
      </c>
      <c r="R37426">
        <v>37</v>
      </c>
      <c r="S37426">
        <v>4</v>
      </c>
      <c r="T37426">
        <v>0</v>
      </c>
      <c r="U37426">
        <v>0</v>
      </c>
    </row>
    <row r="37427" spans="1:21" x14ac:dyDescent="0.25">
      <c r="A37427" t="s">
        <v>177614</v>
      </c>
      <c r="B37427" t="s">
        <v>177615</v>
      </c>
      <c r="C37427" t="s">
        <v>184247</v>
      </c>
      <c r="D37427" t="s">
        <v>184248</v>
      </c>
      <c r="E37427" t="s">
        <v>184249</v>
      </c>
      <c r="F37427" t="s">
        <v>184250</v>
      </c>
      <c r="G37427" t="s">
        <v>184251</v>
      </c>
      <c r="H37427">
        <v>27</v>
      </c>
      <c r="I37427" t="s">
        <v>28</v>
      </c>
      <c r="J37427" t="s">
        <v>251</v>
      </c>
      <c r="K37427">
        <v>328</v>
      </c>
      <c r="L37427" t="s">
        <v>30</v>
      </c>
      <c r="M37427" t="s">
        <v>31</v>
      </c>
      <c r="N37427" t="b">
        <v>0</v>
      </c>
      <c r="O37427" t="s">
        <v>184252</v>
      </c>
      <c r="Q37427">
        <v>15204</v>
      </c>
      <c r="R37427">
        <v>101</v>
      </c>
      <c r="S37427">
        <v>4</v>
      </c>
      <c r="T37427">
        <v>0</v>
      </c>
      <c r="U37427">
        <v>4</v>
      </c>
    </row>
    <row r="37428" spans="1:21" x14ac:dyDescent="0.25">
      <c r="A37428" t="s">
        <v>177614</v>
      </c>
      <c r="B37428" t="s">
        <v>177615</v>
      </c>
      <c r="C37428" t="s">
        <v>184253</v>
      </c>
      <c r="D37428" t="s">
        <v>184254</v>
      </c>
      <c r="E37428" t="s">
        <v>184255</v>
      </c>
      <c r="F37428" t="s">
        <v>184256</v>
      </c>
      <c r="G37428" t="s">
        <v>184257</v>
      </c>
      <c r="H37428">
        <v>28</v>
      </c>
      <c r="I37428" t="s">
        <v>9430</v>
      </c>
      <c r="J37428" t="s">
        <v>4311</v>
      </c>
      <c r="K37428">
        <v>181</v>
      </c>
      <c r="L37428" t="s">
        <v>30</v>
      </c>
      <c r="M37428" t="s">
        <v>7991</v>
      </c>
      <c r="N37428" t="b">
        <v>0</v>
      </c>
      <c r="O37428" t="s">
        <v>184258</v>
      </c>
      <c r="Q37428">
        <v>3538</v>
      </c>
      <c r="R37428">
        <v>10</v>
      </c>
      <c r="S37428">
        <v>5</v>
      </c>
      <c r="T37428">
        <v>0</v>
      </c>
      <c r="U37428">
        <v>2</v>
      </c>
    </row>
    <row r="37429" spans="1:21" x14ac:dyDescent="0.25">
      <c r="A37429" t="s">
        <v>177614</v>
      </c>
      <c r="B37429" t="s">
        <v>177615</v>
      </c>
      <c r="C37429" t="s">
        <v>184259</v>
      </c>
      <c r="D37429" t="s">
        <v>184260</v>
      </c>
      <c r="E37429" t="s">
        <v>184261</v>
      </c>
      <c r="F37429" t="s">
        <v>184262</v>
      </c>
      <c r="G37429" t="s">
        <v>184263</v>
      </c>
      <c r="H37429">
        <v>28</v>
      </c>
      <c r="I37429" t="s">
        <v>9430</v>
      </c>
      <c r="J37429" t="s">
        <v>8594</v>
      </c>
      <c r="K37429">
        <v>185</v>
      </c>
      <c r="L37429" t="s">
        <v>30</v>
      </c>
      <c r="M37429" t="s">
        <v>7991</v>
      </c>
      <c r="N37429" t="b">
        <v>0</v>
      </c>
      <c r="O37429" t="s">
        <v>184264</v>
      </c>
      <c r="Q37429">
        <v>972</v>
      </c>
      <c r="R37429">
        <v>1</v>
      </c>
      <c r="S37429">
        <v>0</v>
      </c>
      <c r="T37429">
        <v>0</v>
      </c>
      <c r="U37429">
        <v>1</v>
      </c>
    </row>
    <row r="37430" spans="1:21" x14ac:dyDescent="0.25">
      <c r="A37430" t="s">
        <v>177614</v>
      </c>
      <c r="B37430" t="s">
        <v>177615</v>
      </c>
      <c r="C37430" t="s">
        <v>184265</v>
      </c>
      <c r="D37430" t="s">
        <v>184266</v>
      </c>
      <c r="E37430" t="s">
        <v>184267</v>
      </c>
      <c r="F37430" t="s">
        <v>184268</v>
      </c>
      <c r="G37430" t="s">
        <v>184269</v>
      </c>
      <c r="H37430">
        <v>27</v>
      </c>
      <c r="I37430" t="s">
        <v>28</v>
      </c>
      <c r="J37430" t="s">
        <v>31008</v>
      </c>
      <c r="K37430">
        <v>30</v>
      </c>
      <c r="L37430" t="s">
        <v>30</v>
      </c>
      <c r="M37430" t="s">
        <v>31</v>
      </c>
      <c r="N37430" t="b">
        <v>0</v>
      </c>
      <c r="O37430" t="s">
        <v>184270</v>
      </c>
      <c r="Q37430">
        <v>1081</v>
      </c>
      <c r="R37430">
        <v>3</v>
      </c>
      <c r="S37430">
        <v>0</v>
      </c>
      <c r="T37430">
        <v>0</v>
      </c>
      <c r="U37430">
        <v>0</v>
      </c>
    </row>
    <row r="37431" spans="1:21" x14ac:dyDescent="0.25">
      <c r="A37431" t="s">
        <v>177614</v>
      </c>
      <c r="B37431" t="s">
        <v>177615</v>
      </c>
      <c r="C37431" t="s">
        <v>184271</v>
      </c>
      <c r="D37431" t="s">
        <v>184272</v>
      </c>
      <c r="E37431" t="s">
        <v>184273</v>
      </c>
      <c r="F37431" t="s">
        <v>184274</v>
      </c>
      <c r="G37431" t="s">
        <v>184275</v>
      </c>
      <c r="H37431">
        <v>27</v>
      </c>
      <c r="I37431" t="s">
        <v>28</v>
      </c>
      <c r="J37431" t="s">
        <v>184276</v>
      </c>
      <c r="K37431">
        <v>3009</v>
      </c>
      <c r="L37431" t="s">
        <v>30</v>
      </c>
      <c r="M37431" t="s">
        <v>31</v>
      </c>
      <c r="N37431" t="b">
        <v>0</v>
      </c>
      <c r="O37431" t="s">
        <v>184277</v>
      </c>
      <c r="Q37431">
        <v>1694</v>
      </c>
      <c r="R37431">
        <v>6</v>
      </c>
      <c r="S37431">
        <v>1</v>
      </c>
      <c r="T37431">
        <v>0</v>
      </c>
      <c r="U37431">
        <v>2</v>
      </c>
    </row>
    <row r="37432" spans="1:21" x14ac:dyDescent="0.25">
      <c r="A37432" t="s">
        <v>177614</v>
      </c>
      <c r="B37432" t="s">
        <v>177615</v>
      </c>
      <c r="C37432" t="s">
        <v>184278</v>
      </c>
      <c r="D37432" t="s">
        <v>184279</v>
      </c>
      <c r="E37432" t="s">
        <v>184280</v>
      </c>
      <c r="F37432" t="s">
        <v>184281</v>
      </c>
      <c r="G37432" t="s">
        <v>184282</v>
      </c>
      <c r="H37432">
        <v>28</v>
      </c>
      <c r="I37432" t="s">
        <v>9430</v>
      </c>
      <c r="J37432" t="s">
        <v>10312</v>
      </c>
      <c r="K37432">
        <v>568</v>
      </c>
      <c r="L37432" t="s">
        <v>30</v>
      </c>
      <c r="M37432" t="s">
        <v>7991</v>
      </c>
      <c r="N37432" t="b">
        <v>0</v>
      </c>
      <c r="O37432" t="s">
        <v>184283</v>
      </c>
      <c r="Q37432">
        <v>2362</v>
      </c>
      <c r="R37432">
        <v>8</v>
      </c>
      <c r="S37432">
        <v>0</v>
      </c>
      <c r="T37432">
        <v>0</v>
      </c>
      <c r="U37432">
        <v>0</v>
      </c>
    </row>
    <row r="37433" spans="1:21" x14ac:dyDescent="0.25">
      <c r="A37433" t="s">
        <v>177614</v>
      </c>
      <c r="B37433" t="s">
        <v>177615</v>
      </c>
      <c r="C37433" t="s">
        <v>184284</v>
      </c>
      <c r="D37433" t="s">
        <v>184285</v>
      </c>
      <c r="E37433" t="s">
        <v>184286</v>
      </c>
      <c r="F37433" t="s">
        <v>184287</v>
      </c>
      <c r="G37433" t="s">
        <v>184288</v>
      </c>
      <c r="H37433">
        <v>28</v>
      </c>
      <c r="I37433" t="s">
        <v>9430</v>
      </c>
      <c r="J37433" t="s">
        <v>4311</v>
      </c>
      <c r="K37433">
        <v>181</v>
      </c>
      <c r="L37433" t="s">
        <v>30</v>
      </c>
      <c r="M37433" t="s">
        <v>7991</v>
      </c>
      <c r="N37433" t="b">
        <v>0</v>
      </c>
      <c r="O37433" t="s">
        <v>184289</v>
      </c>
      <c r="Q37433">
        <v>1115</v>
      </c>
      <c r="R37433">
        <v>1</v>
      </c>
      <c r="S37433">
        <v>0</v>
      </c>
      <c r="T37433">
        <v>0</v>
      </c>
      <c r="U37433">
        <v>0</v>
      </c>
    </row>
    <row r="37434" spans="1:21" x14ac:dyDescent="0.25">
      <c r="A37434" t="s">
        <v>177614</v>
      </c>
      <c r="B37434" t="s">
        <v>177615</v>
      </c>
      <c r="C37434" t="s">
        <v>184290</v>
      </c>
      <c r="D37434" t="s">
        <v>184291</v>
      </c>
      <c r="E37434" t="s">
        <v>184292</v>
      </c>
      <c r="F37434" t="s">
        <v>184293</v>
      </c>
      <c r="G37434" t="s">
        <v>184294</v>
      </c>
      <c r="H37434">
        <v>28</v>
      </c>
      <c r="I37434" t="s">
        <v>9430</v>
      </c>
      <c r="J37434" t="s">
        <v>7543</v>
      </c>
      <c r="K37434">
        <v>183</v>
      </c>
      <c r="L37434" t="s">
        <v>30</v>
      </c>
      <c r="M37434" t="s">
        <v>7991</v>
      </c>
      <c r="N37434" t="b">
        <v>0</v>
      </c>
      <c r="O37434" t="s">
        <v>184295</v>
      </c>
      <c r="Q37434">
        <v>419</v>
      </c>
      <c r="R37434">
        <v>1</v>
      </c>
      <c r="S37434">
        <v>1</v>
      </c>
      <c r="T37434">
        <v>0</v>
      </c>
      <c r="U37434">
        <v>0</v>
      </c>
    </row>
    <row r="37435" spans="1:21" x14ac:dyDescent="0.25">
      <c r="A37435" t="s">
        <v>177614</v>
      </c>
      <c r="B37435" t="s">
        <v>177615</v>
      </c>
      <c r="C37435" t="s">
        <v>184296</v>
      </c>
      <c r="D37435" t="s">
        <v>184297</v>
      </c>
      <c r="E37435" t="s">
        <v>184298</v>
      </c>
      <c r="F37435" t="s">
        <v>184299</v>
      </c>
      <c r="G37435" t="s">
        <v>184300</v>
      </c>
      <c r="H37435">
        <v>28</v>
      </c>
      <c r="I37435" t="s">
        <v>9430</v>
      </c>
      <c r="J37435" t="s">
        <v>4701</v>
      </c>
      <c r="K37435">
        <v>182</v>
      </c>
      <c r="L37435" t="s">
        <v>30</v>
      </c>
      <c r="M37435" t="s">
        <v>7991</v>
      </c>
      <c r="N37435" t="b">
        <v>0</v>
      </c>
      <c r="O37435" t="s">
        <v>184301</v>
      </c>
      <c r="Q37435">
        <v>451</v>
      </c>
      <c r="R37435">
        <v>2</v>
      </c>
      <c r="S37435">
        <v>0</v>
      </c>
      <c r="T37435">
        <v>0</v>
      </c>
      <c r="U37435">
        <v>0</v>
      </c>
    </row>
    <row r="37436" spans="1:21" x14ac:dyDescent="0.25">
      <c r="A37436" t="s">
        <v>177614</v>
      </c>
      <c r="B37436" t="s">
        <v>177615</v>
      </c>
      <c r="C37436" t="s">
        <v>184302</v>
      </c>
      <c r="D37436" t="s">
        <v>184303</v>
      </c>
      <c r="E37436" t="s">
        <v>184304</v>
      </c>
      <c r="F37436" t="s">
        <v>184305</v>
      </c>
      <c r="G37436" t="s">
        <v>184306</v>
      </c>
      <c r="H37436">
        <v>28</v>
      </c>
      <c r="I37436" t="s">
        <v>9430</v>
      </c>
      <c r="J37436" t="s">
        <v>7543</v>
      </c>
      <c r="K37436">
        <v>183</v>
      </c>
      <c r="L37436" t="s">
        <v>30</v>
      </c>
      <c r="M37436" t="s">
        <v>7991</v>
      </c>
      <c r="N37436" t="b">
        <v>0</v>
      </c>
      <c r="O37436" t="s">
        <v>184307</v>
      </c>
      <c r="Q37436">
        <v>973</v>
      </c>
      <c r="R37436">
        <v>1</v>
      </c>
      <c r="S37436">
        <v>0</v>
      </c>
      <c r="T37436">
        <v>0</v>
      </c>
      <c r="U37436">
        <v>0</v>
      </c>
    </row>
    <row r="37437" spans="1:21" x14ac:dyDescent="0.25">
      <c r="A37437" t="s">
        <v>177614</v>
      </c>
      <c r="B37437" t="s">
        <v>177615</v>
      </c>
      <c r="C37437" t="s">
        <v>184308</v>
      </c>
      <c r="D37437" t="s">
        <v>184309</v>
      </c>
      <c r="E37437" t="s">
        <v>184310</v>
      </c>
      <c r="F37437" t="s">
        <v>184311</v>
      </c>
      <c r="G37437" t="s">
        <v>184312</v>
      </c>
      <c r="H37437">
        <v>28</v>
      </c>
      <c r="I37437" t="s">
        <v>9430</v>
      </c>
      <c r="J37437" t="s">
        <v>4311</v>
      </c>
      <c r="K37437">
        <v>181</v>
      </c>
      <c r="L37437" t="s">
        <v>30</v>
      </c>
      <c r="M37437" t="s">
        <v>7991</v>
      </c>
      <c r="N37437" t="b">
        <v>0</v>
      </c>
      <c r="O37437" t="s">
        <v>184313</v>
      </c>
      <c r="Q37437">
        <v>341</v>
      </c>
      <c r="R37437">
        <v>2</v>
      </c>
      <c r="S37437">
        <v>1</v>
      </c>
      <c r="T37437">
        <v>0</v>
      </c>
      <c r="U37437">
        <v>0</v>
      </c>
    </row>
    <row r="37438" spans="1:21" x14ac:dyDescent="0.25">
      <c r="A37438" t="s">
        <v>177614</v>
      </c>
      <c r="B37438" t="s">
        <v>177615</v>
      </c>
      <c r="C37438" t="s">
        <v>184314</v>
      </c>
      <c r="D37438" t="s">
        <v>184315</v>
      </c>
      <c r="E37438" t="s">
        <v>184316</v>
      </c>
      <c r="F37438" t="s">
        <v>184317</v>
      </c>
      <c r="G37438" t="s">
        <v>184318</v>
      </c>
      <c r="H37438">
        <v>28</v>
      </c>
      <c r="I37438" t="s">
        <v>9430</v>
      </c>
      <c r="J37438" t="s">
        <v>14204</v>
      </c>
      <c r="K37438">
        <v>473</v>
      </c>
      <c r="L37438" t="s">
        <v>30</v>
      </c>
      <c r="M37438" t="s">
        <v>7991</v>
      </c>
      <c r="N37438" t="b">
        <v>0</v>
      </c>
      <c r="O37438" t="s">
        <v>184319</v>
      </c>
      <c r="Q37438">
        <v>5620</v>
      </c>
      <c r="R37438">
        <v>7</v>
      </c>
      <c r="S37438">
        <v>0</v>
      </c>
      <c r="T37438">
        <v>0</v>
      </c>
      <c r="U37438">
        <v>0</v>
      </c>
    </row>
    <row r="37439" spans="1:21" x14ac:dyDescent="0.25">
      <c r="A37439" t="s">
        <v>177614</v>
      </c>
      <c r="B37439" t="s">
        <v>177615</v>
      </c>
      <c r="C37439" t="s">
        <v>184320</v>
      </c>
      <c r="D37439" t="s">
        <v>184321</v>
      </c>
      <c r="E37439" t="s">
        <v>184322</v>
      </c>
      <c r="F37439" t="s">
        <v>184323</v>
      </c>
      <c r="G37439" t="s">
        <v>184324</v>
      </c>
      <c r="H37439">
        <v>28</v>
      </c>
      <c r="I37439" t="s">
        <v>9430</v>
      </c>
      <c r="J37439" t="s">
        <v>11984</v>
      </c>
      <c r="K37439">
        <v>167</v>
      </c>
      <c r="L37439" t="s">
        <v>30</v>
      </c>
      <c r="M37439" t="s">
        <v>31</v>
      </c>
      <c r="N37439" t="b">
        <v>0</v>
      </c>
      <c r="O37439" t="s">
        <v>184325</v>
      </c>
      <c r="Q37439">
        <v>3471</v>
      </c>
      <c r="R37439">
        <v>2</v>
      </c>
      <c r="S37439">
        <v>0</v>
      </c>
      <c r="T37439">
        <v>0</v>
      </c>
      <c r="U37439">
        <v>0</v>
      </c>
    </row>
    <row r="37440" spans="1:21" x14ac:dyDescent="0.25">
      <c r="A37440" t="s">
        <v>177614</v>
      </c>
      <c r="B37440" t="s">
        <v>177615</v>
      </c>
      <c r="C37440" t="s">
        <v>184326</v>
      </c>
      <c r="D37440" t="s">
        <v>184327</v>
      </c>
      <c r="E37440" t="s">
        <v>184328</v>
      </c>
      <c r="F37440" t="s">
        <v>184329</v>
      </c>
      <c r="G37440" t="s">
        <v>184330</v>
      </c>
      <c r="H37440">
        <v>28</v>
      </c>
      <c r="I37440" t="s">
        <v>9430</v>
      </c>
      <c r="J37440" t="s">
        <v>12369</v>
      </c>
      <c r="K37440">
        <v>170</v>
      </c>
      <c r="L37440" t="s">
        <v>30</v>
      </c>
      <c r="M37440" t="s">
        <v>31</v>
      </c>
      <c r="N37440" t="b">
        <v>0</v>
      </c>
      <c r="O37440" t="s">
        <v>184331</v>
      </c>
      <c r="Q37440">
        <v>1122</v>
      </c>
      <c r="R37440">
        <v>2</v>
      </c>
      <c r="S37440">
        <v>1</v>
      </c>
      <c r="T37440">
        <v>0</v>
      </c>
      <c r="U37440">
        <v>0</v>
      </c>
    </row>
    <row r="37441" spans="1:21" x14ac:dyDescent="0.25">
      <c r="A37441" t="s">
        <v>177614</v>
      </c>
      <c r="B37441" t="s">
        <v>177615</v>
      </c>
      <c r="C37441" t="s">
        <v>184332</v>
      </c>
      <c r="D37441" t="s">
        <v>184333</v>
      </c>
      <c r="E37441" t="s">
        <v>184334</v>
      </c>
      <c r="F37441" t="s">
        <v>184335</v>
      </c>
      <c r="G37441" t="s">
        <v>184336</v>
      </c>
      <c r="H37441">
        <v>28</v>
      </c>
      <c r="I37441" t="s">
        <v>9430</v>
      </c>
      <c r="J37441" t="s">
        <v>9393</v>
      </c>
      <c r="K37441">
        <v>178</v>
      </c>
      <c r="L37441" t="s">
        <v>30</v>
      </c>
      <c r="M37441" t="s">
        <v>31</v>
      </c>
      <c r="N37441" t="b">
        <v>0</v>
      </c>
      <c r="O37441" t="s">
        <v>184337</v>
      </c>
      <c r="Q37441">
        <v>4467</v>
      </c>
      <c r="R37441">
        <v>5</v>
      </c>
      <c r="S37441">
        <v>0</v>
      </c>
      <c r="T37441">
        <v>0</v>
      </c>
      <c r="U37441">
        <v>2</v>
      </c>
    </row>
    <row r="37442" spans="1:21" x14ac:dyDescent="0.25">
      <c r="A37442" t="s">
        <v>177614</v>
      </c>
      <c r="B37442" t="s">
        <v>177615</v>
      </c>
      <c r="C37442" t="s">
        <v>184338</v>
      </c>
      <c r="D37442" t="s">
        <v>184339</v>
      </c>
      <c r="E37442" t="s">
        <v>184340</v>
      </c>
      <c r="F37442" t="s">
        <v>184341</v>
      </c>
      <c r="G37442" t="s">
        <v>184342</v>
      </c>
      <c r="H37442">
        <v>28</v>
      </c>
      <c r="I37442" t="s">
        <v>9430</v>
      </c>
      <c r="J37442" t="s">
        <v>1109</v>
      </c>
      <c r="K37442">
        <v>762</v>
      </c>
      <c r="L37442" t="s">
        <v>30</v>
      </c>
      <c r="M37442" t="s">
        <v>7991</v>
      </c>
      <c r="N37442" t="b">
        <v>0</v>
      </c>
      <c r="O37442" t="s">
        <v>184343</v>
      </c>
      <c r="Q37442">
        <v>699</v>
      </c>
      <c r="R37442">
        <v>1</v>
      </c>
      <c r="S37442">
        <v>0</v>
      </c>
      <c r="T37442">
        <v>0</v>
      </c>
      <c r="U37442">
        <v>0</v>
      </c>
    </row>
    <row r="37443" spans="1:21" x14ac:dyDescent="0.25">
      <c r="A37443" t="s">
        <v>177614</v>
      </c>
      <c r="B37443" t="s">
        <v>177615</v>
      </c>
      <c r="C37443" t="s">
        <v>184344</v>
      </c>
      <c r="D37443" t="s">
        <v>184345</v>
      </c>
      <c r="E37443" t="s">
        <v>184346</v>
      </c>
      <c r="F37443" t="s">
        <v>184347</v>
      </c>
      <c r="G37443" t="s">
        <v>184348</v>
      </c>
      <c r="H37443">
        <v>27</v>
      </c>
      <c r="I37443" t="s">
        <v>28</v>
      </c>
      <c r="J37443" t="s">
        <v>145566</v>
      </c>
      <c r="K37443">
        <v>2600</v>
      </c>
      <c r="L37443" t="s">
        <v>30</v>
      </c>
      <c r="M37443" t="s">
        <v>31</v>
      </c>
      <c r="N37443" t="b">
        <v>0</v>
      </c>
      <c r="O37443" t="s">
        <v>184349</v>
      </c>
      <c r="Q37443">
        <v>2471</v>
      </c>
      <c r="R37443">
        <v>6</v>
      </c>
      <c r="S37443">
        <v>1</v>
      </c>
      <c r="T37443">
        <v>0</v>
      </c>
      <c r="U37443">
        <v>0</v>
      </c>
    </row>
    <row r="37444" spans="1:21" x14ac:dyDescent="0.25">
      <c r="A37444" t="s">
        <v>177614</v>
      </c>
      <c r="B37444" t="s">
        <v>177615</v>
      </c>
      <c r="C37444" t="s">
        <v>184350</v>
      </c>
      <c r="D37444" t="s">
        <v>184351</v>
      </c>
      <c r="E37444" t="s">
        <v>184352</v>
      </c>
      <c r="F37444" t="s">
        <v>184353</v>
      </c>
      <c r="G37444" t="s">
        <v>184354</v>
      </c>
      <c r="H37444">
        <v>28</v>
      </c>
      <c r="I37444" t="s">
        <v>9430</v>
      </c>
      <c r="J37444" t="s">
        <v>4311</v>
      </c>
      <c r="K37444">
        <v>181</v>
      </c>
      <c r="L37444" t="s">
        <v>30</v>
      </c>
      <c r="M37444" t="s">
        <v>7991</v>
      </c>
      <c r="N37444" t="b">
        <v>0</v>
      </c>
      <c r="O37444" t="s">
        <v>184355</v>
      </c>
      <c r="Q37444">
        <v>1174</v>
      </c>
      <c r="R37444">
        <v>3</v>
      </c>
      <c r="S37444">
        <v>3</v>
      </c>
      <c r="T37444">
        <v>0</v>
      </c>
      <c r="U37444">
        <v>0</v>
      </c>
    </row>
    <row r="37445" spans="1:21" x14ac:dyDescent="0.25">
      <c r="A37445" t="s">
        <v>177614</v>
      </c>
      <c r="B37445" t="s">
        <v>177615</v>
      </c>
      <c r="C37445" t="s">
        <v>184356</v>
      </c>
      <c r="D37445" t="s">
        <v>184357</v>
      </c>
      <c r="E37445" t="s">
        <v>184358</v>
      </c>
      <c r="F37445" t="s">
        <v>184359</v>
      </c>
      <c r="G37445" t="s">
        <v>184360</v>
      </c>
      <c r="H37445">
        <v>28</v>
      </c>
      <c r="I37445" t="s">
        <v>9430</v>
      </c>
      <c r="J37445" t="s">
        <v>4311</v>
      </c>
      <c r="K37445">
        <v>181</v>
      </c>
      <c r="L37445" t="s">
        <v>30</v>
      </c>
      <c r="M37445" t="s">
        <v>7991</v>
      </c>
      <c r="N37445" t="b">
        <v>0</v>
      </c>
      <c r="O37445" t="s">
        <v>184361</v>
      </c>
      <c r="Q37445">
        <v>7874</v>
      </c>
      <c r="R37445">
        <v>9</v>
      </c>
      <c r="S37445">
        <v>11</v>
      </c>
      <c r="T37445">
        <v>0</v>
      </c>
      <c r="U37445">
        <v>2</v>
      </c>
    </row>
    <row r="37446" spans="1:21" x14ac:dyDescent="0.25">
      <c r="A37446" t="s">
        <v>177614</v>
      </c>
      <c r="B37446" t="s">
        <v>177615</v>
      </c>
      <c r="C37446" t="s">
        <v>184362</v>
      </c>
      <c r="D37446" t="s">
        <v>184363</v>
      </c>
      <c r="E37446" t="s">
        <v>184364</v>
      </c>
      <c r="F37446" t="s">
        <v>184365</v>
      </c>
      <c r="G37446" t="s">
        <v>184366</v>
      </c>
      <c r="H37446">
        <v>28</v>
      </c>
      <c r="I37446" t="s">
        <v>9430</v>
      </c>
      <c r="J37446" t="s">
        <v>4311</v>
      </c>
      <c r="K37446">
        <v>181</v>
      </c>
      <c r="L37446" t="s">
        <v>30</v>
      </c>
      <c r="M37446" t="s">
        <v>31</v>
      </c>
      <c r="N37446" t="b">
        <v>0</v>
      </c>
      <c r="O37446" t="s">
        <v>184367</v>
      </c>
      <c r="Q37446">
        <v>17349</v>
      </c>
      <c r="R37446">
        <v>69</v>
      </c>
      <c r="S37446">
        <v>3</v>
      </c>
      <c r="T37446">
        <v>0</v>
      </c>
      <c r="U37446">
        <v>0</v>
      </c>
    </row>
    <row r="37447" spans="1:21" x14ac:dyDescent="0.25">
      <c r="A37447" t="s">
        <v>177614</v>
      </c>
      <c r="B37447" t="s">
        <v>177615</v>
      </c>
      <c r="C37447" t="s">
        <v>184368</v>
      </c>
      <c r="D37447" t="s">
        <v>184369</v>
      </c>
      <c r="E37447" t="s">
        <v>184370</v>
      </c>
      <c r="F37447" t="s">
        <v>184371</v>
      </c>
      <c r="G37447" t="s">
        <v>184372</v>
      </c>
      <c r="H37447">
        <v>28</v>
      </c>
      <c r="I37447" t="s">
        <v>9430</v>
      </c>
      <c r="J37447" t="s">
        <v>4701</v>
      </c>
      <c r="K37447">
        <v>182</v>
      </c>
      <c r="L37447" t="s">
        <v>30</v>
      </c>
      <c r="M37447" t="s">
        <v>7991</v>
      </c>
      <c r="N37447" t="b">
        <v>0</v>
      </c>
      <c r="O37447" t="s">
        <v>184373</v>
      </c>
      <c r="Q37447">
        <v>374</v>
      </c>
      <c r="R37447">
        <v>1</v>
      </c>
      <c r="S37447">
        <v>0</v>
      </c>
      <c r="T37447">
        <v>0</v>
      </c>
      <c r="U37447">
        <v>0</v>
      </c>
    </row>
    <row r="37448" spans="1:21" x14ac:dyDescent="0.25">
      <c r="A37448" t="s">
        <v>177614</v>
      </c>
      <c r="B37448" t="s">
        <v>177615</v>
      </c>
      <c r="C37448" t="s">
        <v>184374</v>
      </c>
      <c r="D37448" t="s">
        <v>184375</v>
      </c>
      <c r="E37448" t="s">
        <v>184376</v>
      </c>
      <c r="F37448" t="s">
        <v>184377</v>
      </c>
      <c r="G37448" t="s">
        <v>184378</v>
      </c>
      <c r="H37448">
        <v>27</v>
      </c>
      <c r="I37448" t="s">
        <v>28</v>
      </c>
      <c r="J37448" t="s">
        <v>51730</v>
      </c>
      <c r="K37448">
        <v>1572</v>
      </c>
      <c r="L37448" t="s">
        <v>30</v>
      </c>
      <c r="M37448" t="s">
        <v>31</v>
      </c>
      <c r="N37448" t="b">
        <v>0</v>
      </c>
      <c r="O37448" t="s">
        <v>184379</v>
      </c>
      <c r="Q37448">
        <v>6015</v>
      </c>
      <c r="R37448">
        <v>41</v>
      </c>
      <c r="S37448">
        <v>0</v>
      </c>
      <c r="T37448">
        <v>0</v>
      </c>
      <c r="U37448">
        <v>2</v>
      </c>
    </row>
    <row r="37449" spans="1:21" x14ac:dyDescent="0.25">
      <c r="A37449" t="s">
        <v>177614</v>
      </c>
      <c r="B37449" t="s">
        <v>177615</v>
      </c>
      <c r="C37449" t="s">
        <v>184380</v>
      </c>
      <c r="D37449" t="s">
        <v>184381</v>
      </c>
      <c r="E37449" t="s">
        <v>184382</v>
      </c>
      <c r="F37449" t="s">
        <v>184383</v>
      </c>
      <c r="G37449" t="s">
        <v>184384</v>
      </c>
      <c r="H37449">
        <v>27</v>
      </c>
      <c r="I37449" t="s">
        <v>28</v>
      </c>
      <c r="J37449" t="s">
        <v>153626</v>
      </c>
      <c r="K37449">
        <v>2381</v>
      </c>
      <c r="L37449" t="s">
        <v>30</v>
      </c>
      <c r="M37449" t="s">
        <v>31</v>
      </c>
      <c r="N37449" t="b">
        <v>0</v>
      </c>
      <c r="O37449" t="s">
        <v>184385</v>
      </c>
      <c r="Q37449">
        <v>280763</v>
      </c>
      <c r="R37449">
        <v>822</v>
      </c>
      <c r="S37449">
        <v>99</v>
      </c>
      <c r="T37449">
        <v>0</v>
      </c>
      <c r="U37449">
        <v>38</v>
      </c>
    </row>
    <row r="37450" spans="1:21" x14ac:dyDescent="0.25">
      <c r="A37450" t="s">
        <v>177614</v>
      </c>
      <c r="B37450" t="s">
        <v>177615</v>
      </c>
      <c r="C37450" t="s">
        <v>184386</v>
      </c>
      <c r="D37450" t="s">
        <v>184387</v>
      </c>
      <c r="E37450" t="s">
        <v>184388</v>
      </c>
      <c r="F37450" t="s">
        <v>184389</v>
      </c>
      <c r="G37450" t="s">
        <v>184390</v>
      </c>
      <c r="H37450">
        <v>27</v>
      </c>
      <c r="I37450" t="s">
        <v>28</v>
      </c>
      <c r="J37450" t="s">
        <v>5819</v>
      </c>
      <c r="K37450">
        <v>2649</v>
      </c>
      <c r="L37450" t="s">
        <v>30</v>
      </c>
      <c r="M37450" t="s">
        <v>31</v>
      </c>
      <c r="N37450" t="b">
        <v>0</v>
      </c>
      <c r="O37450" t="s">
        <v>184391</v>
      </c>
      <c r="Q37450">
        <v>13859</v>
      </c>
      <c r="R37450">
        <v>104</v>
      </c>
      <c r="S37450">
        <v>4</v>
      </c>
      <c r="T37450">
        <v>0</v>
      </c>
      <c r="U37450">
        <v>5</v>
      </c>
    </row>
    <row r="37451" spans="1:21" x14ac:dyDescent="0.25">
      <c r="A37451" t="s">
        <v>177614</v>
      </c>
      <c r="B37451" t="s">
        <v>177615</v>
      </c>
      <c r="C37451" t="s">
        <v>184392</v>
      </c>
      <c r="D37451" t="s">
        <v>184393</v>
      </c>
      <c r="E37451" t="s">
        <v>184394</v>
      </c>
      <c r="F37451" t="s">
        <v>184395</v>
      </c>
      <c r="G37451" t="s">
        <v>184396</v>
      </c>
      <c r="H37451">
        <v>28</v>
      </c>
      <c r="I37451" t="s">
        <v>9430</v>
      </c>
      <c r="J37451" t="s">
        <v>336</v>
      </c>
      <c r="K37451">
        <v>169</v>
      </c>
      <c r="L37451" t="s">
        <v>30</v>
      </c>
      <c r="M37451" t="s">
        <v>31</v>
      </c>
      <c r="N37451" t="b">
        <v>0</v>
      </c>
      <c r="O37451" t="s">
        <v>184397</v>
      </c>
      <c r="Q37451">
        <v>23699</v>
      </c>
      <c r="R37451">
        <v>15</v>
      </c>
      <c r="S37451">
        <v>4</v>
      </c>
      <c r="T37451">
        <v>0</v>
      </c>
      <c r="U37451">
        <v>0</v>
      </c>
    </row>
    <row r="37452" spans="1:21" x14ac:dyDescent="0.25">
      <c r="A37452" t="s">
        <v>177614</v>
      </c>
      <c r="B37452" t="s">
        <v>177615</v>
      </c>
      <c r="C37452" t="s">
        <v>184398</v>
      </c>
      <c r="D37452" t="s">
        <v>184399</v>
      </c>
      <c r="E37452" t="s">
        <v>184400</v>
      </c>
      <c r="F37452" t="s">
        <v>184401</v>
      </c>
      <c r="G37452" t="s">
        <v>184402</v>
      </c>
      <c r="H37452">
        <v>27</v>
      </c>
      <c r="I37452" t="s">
        <v>28</v>
      </c>
      <c r="J37452" t="s">
        <v>120909</v>
      </c>
      <c r="K37452">
        <v>490</v>
      </c>
      <c r="L37452" t="s">
        <v>30</v>
      </c>
      <c r="M37452" t="s">
        <v>31</v>
      </c>
      <c r="N37452" t="b">
        <v>0</v>
      </c>
      <c r="O37452" t="s">
        <v>184403</v>
      </c>
      <c r="Q37452">
        <v>38418</v>
      </c>
      <c r="R37452">
        <v>305</v>
      </c>
      <c r="S37452">
        <v>12</v>
      </c>
      <c r="T37452">
        <v>0</v>
      </c>
      <c r="U37452">
        <v>11</v>
      </c>
    </row>
    <row r="37453" spans="1:21" x14ac:dyDescent="0.25">
      <c r="A37453" t="s">
        <v>177614</v>
      </c>
      <c r="B37453" t="s">
        <v>177615</v>
      </c>
      <c r="C37453" t="s">
        <v>184404</v>
      </c>
      <c r="D37453" t="s">
        <v>184405</v>
      </c>
      <c r="E37453" t="s">
        <v>184406</v>
      </c>
      <c r="F37453" t="s">
        <v>184407</v>
      </c>
      <c r="G37453" t="s">
        <v>184408</v>
      </c>
      <c r="H37453">
        <v>27</v>
      </c>
      <c r="I37453" t="s">
        <v>28</v>
      </c>
      <c r="J37453" t="s">
        <v>184409</v>
      </c>
      <c r="K37453">
        <v>2767</v>
      </c>
      <c r="L37453" t="s">
        <v>30</v>
      </c>
      <c r="M37453" t="s">
        <v>31</v>
      </c>
      <c r="N37453" t="b">
        <v>0</v>
      </c>
      <c r="O37453" t="s">
        <v>184410</v>
      </c>
      <c r="Q37453">
        <v>72651</v>
      </c>
      <c r="R37453">
        <v>759</v>
      </c>
      <c r="S37453">
        <v>32</v>
      </c>
      <c r="T37453">
        <v>0</v>
      </c>
      <c r="U37453">
        <v>23</v>
      </c>
    </row>
    <row r="37454" spans="1:21" x14ac:dyDescent="0.25">
      <c r="A37454" t="s">
        <v>177614</v>
      </c>
      <c r="B37454" t="s">
        <v>177615</v>
      </c>
      <c r="C37454" t="s">
        <v>184411</v>
      </c>
      <c r="D37454" t="s">
        <v>184412</v>
      </c>
      <c r="E37454" t="s">
        <v>184413</v>
      </c>
      <c r="F37454" t="s">
        <v>184414</v>
      </c>
      <c r="G37454" t="s">
        <v>184415</v>
      </c>
      <c r="H37454">
        <v>27</v>
      </c>
      <c r="I37454" t="s">
        <v>28</v>
      </c>
      <c r="J37454" t="s">
        <v>6275</v>
      </c>
      <c r="K37454">
        <v>32</v>
      </c>
      <c r="L37454" t="s">
        <v>30</v>
      </c>
      <c r="M37454" t="s">
        <v>31</v>
      </c>
      <c r="N37454" t="b">
        <v>0</v>
      </c>
      <c r="O37454" t="s">
        <v>184416</v>
      </c>
      <c r="Q37454">
        <v>52187</v>
      </c>
      <c r="R37454">
        <v>88</v>
      </c>
      <c r="S37454">
        <v>20</v>
      </c>
      <c r="T37454">
        <v>0</v>
      </c>
      <c r="U37454">
        <v>7</v>
      </c>
    </row>
    <row r="37455" spans="1:21" x14ac:dyDescent="0.25">
      <c r="A37455" t="s">
        <v>177614</v>
      </c>
      <c r="B37455" t="s">
        <v>177615</v>
      </c>
      <c r="C37455" t="s">
        <v>184417</v>
      </c>
      <c r="D37455" t="s">
        <v>184418</v>
      </c>
      <c r="E37455" t="s">
        <v>184419</v>
      </c>
      <c r="F37455" t="s">
        <v>184420</v>
      </c>
      <c r="G37455" t="s">
        <v>184421</v>
      </c>
      <c r="H37455">
        <v>28</v>
      </c>
      <c r="I37455" t="s">
        <v>9430</v>
      </c>
      <c r="J37455" t="s">
        <v>31008</v>
      </c>
      <c r="K37455">
        <v>30</v>
      </c>
      <c r="L37455" t="s">
        <v>30</v>
      </c>
      <c r="M37455" t="s">
        <v>31</v>
      </c>
      <c r="N37455" t="b">
        <v>0</v>
      </c>
      <c r="O37455" t="s">
        <v>184422</v>
      </c>
      <c r="Q37455">
        <v>6605</v>
      </c>
      <c r="R37455">
        <v>13</v>
      </c>
      <c r="S37455">
        <v>0</v>
      </c>
      <c r="T37455">
        <v>0</v>
      </c>
      <c r="U37455">
        <v>0</v>
      </c>
    </row>
    <row r="37456" spans="1:21" x14ac:dyDescent="0.25">
      <c r="A37456" t="s">
        <v>177614</v>
      </c>
      <c r="B37456" t="s">
        <v>177615</v>
      </c>
      <c r="C37456" t="s">
        <v>184423</v>
      </c>
      <c r="D37456" t="s">
        <v>184424</v>
      </c>
      <c r="E37456" t="s">
        <v>184425</v>
      </c>
      <c r="F37456" t="s">
        <v>184426</v>
      </c>
      <c r="G37456" t="s">
        <v>184427</v>
      </c>
      <c r="H37456">
        <v>27</v>
      </c>
      <c r="I37456" t="s">
        <v>28</v>
      </c>
      <c r="J37456" t="s">
        <v>6275</v>
      </c>
      <c r="K37456">
        <v>32</v>
      </c>
      <c r="L37456" t="s">
        <v>30</v>
      </c>
      <c r="M37456" t="s">
        <v>31</v>
      </c>
      <c r="N37456" t="b">
        <v>0</v>
      </c>
      <c r="O37456" t="s">
        <v>184428</v>
      </c>
      <c r="Q37456">
        <v>40742</v>
      </c>
      <c r="R37456">
        <v>43</v>
      </c>
      <c r="S37456">
        <v>9</v>
      </c>
      <c r="T37456">
        <v>0</v>
      </c>
      <c r="U37456">
        <v>3</v>
      </c>
    </row>
    <row r="37457" spans="1:21" x14ac:dyDescent="0.25">
      <c r="A37457" t="s">
        <v>177614</v>
      </c>
      <c r="B37457" t="s">
        <v>177615</v>
      </c>
      <c r="C37457" t="s">
        <v>184429</v>
      </c>
      <c r="D37457" t="s">
        <v>184430</v>
      </c>
      <c r="E37457" t="s">
        <v>184431</v>
      </c>
      <c r="F37457" t="s">
        <v>184432</v>
      </c>
      <c r="G37457" t="s">
        <v>184433</v>
      </c>
      <c r="H37457">
        <v>27</v>
      </c>
      <c r="I37457" t="s">
        <v>28</v>
      </c>
      <c r="J37457" t="s">
        <v>31008</v>
      </c>
      <c r="K37457">
        <v>30</v>
      </c>
      <c r="L37457" t="s">
        <v>30</v>
      </c>
      <c r="M37457" t="s">
        <v>31</v>
      </c>
      <c r="N37457" t="b">
        <v>0</v>
      </c>
      <c r="O37457" t="s">
        <v>184434</v>
      </c>
      <c r="Q37457">
        <v>53151</v>
      </c>
      <c r="R37457">
        <v>53</v>
      </c>
      <c r="S37457">
        <v>24</v>
      </c>
      <c r="T37457">
        <v>0</v>
      </c>
      <c r="U37457">
        <v>2</v>
      </c>
    </row>
    <row r="37458" spans="1:21" x14ac:dyDescent="0.25">
      <c r="A37458" t="s">
        <v>177614</v>
      </c>
      <c r="B37458" t="s">
        <v>177615</v>
      </c>
      <c r="C37458" t="s">
        <v>184435</v>
      </c>
      <c r="D37458" t="s">
        <v>184436</v>
      </c>
      <c r="E37458" t="s">
        <v>184437</v>
      </c>
      <c r="F37458" t="s">
        <v>184438</v>
      </c>
      <c r="G37458" t="s">
        <v>184439</v>
      </c>
      <c r="H37458">
        <v>28</v>
      </c>
      <c r="I37458" t="s">
        <v>9430</v>
      </c>
      <c r="J37458" t="s">
        <v>13669</v>
      </c>
      <c r="K37458">
        <v>27</v>
      </c>
      <c r="L37458" t="s">
        <v>30</v>
      </c>
      <c r="M37458" t="s">
        <v>31</v>
      </c>
      <c r="N37458" t="b">
        <v>0</v>
      </c>
      <c r="O37458" t="s">
        <v>184440</v>
      </c>
      <c r="Q37458">
        <v>2424</v>
      </c>
      <c r="R37458">
        <v>6</v>
      </c>
      <c r="S37458">
        <v>4</v>
      </c>
      <c r="T37458">
        <v>0</v>
      </c>
      <c r="U37458">
        <v>0</v>
      </c>
    </row>
    <row r="37459" spans="1:21" x14ac:dyDescent="0.25">
      <c r="A37459" t="s">
        <v>177614</v>
      </c>
      <c r="B37459" t="s">
        <v>177615</v>
      </c>
      <c r="C37459" t="s">
        <v>184441</v>
      </c>
      <c r="D37459" t="s">
        <v>184442</v>
      </c>
      <c r="E37459" t="s">
        <v>184443</v>
      </c>
      <c r="F37459" t="s">
        <v>184444</v>
      </c>
      <c r="G37459" t="s">
        <v>184445</v>
      </c>
      <c r="H37459">
        <v>27</v>
      </c>
      <c r="I37459" t="s">
        <v>28</v>
      </c>
      <c r="J37459" t="s">
        <v>184446</v>
      </c>
      <c r="K37459">
        <v>1358</v>
      </c>
      <c r="L37459" t="s">
        <v>30</v>
      </c>
      <c r="M37459" t="s">
        <v>31</v>
      </c>
      <c r="N37459" t="b">
        <v>0</v>
      </c>
      <c r="O37459" t="s">
        <v>184447</v>
      </c>
      <c r="Q37459">
        <v>195162</v>
      </c>
      <c r="R37459">
        <v>1385</v>
      </c>
      <c r="S37459">
        <v>34</v>
      </c>
      <c r="T37459">
        <v>0</v>
      </c>
      <c r="U37459">
        <v>55</v>
      </c>
    </row>
    <row r="37460" spans="1:21" x14ac:dyDescent="0.25">
      <c r="A37460" t="s">
        <v>177614</v>
      </c>
      <c r="B37460" t="s">
        <v>177615</v>
      </c>
      <c r="C37460" t="s">
        <v>184448</v>
      </c>
      <c r="D37460" t="s">
        <v>184449</v>
      </c>
      <c r="E37460" t="s">
        <v>184450</v>
      </c>
      <c r="F37460" t="s">
        <v>184451</v>
      </c>
      <c r="G37460" t="s">
        <v>184452</v>
      </c>
      <c r="H37460">
        <v>28</v>
      </c>
      <c r="I37460" t="s">
        <v>9430</v>
      </c>
      <c r="J37460" t="s">
        <v>31008</v>
      </c>
      <c r="K37460">
        <v>30</v>
      </c>
      <c r="L37460" t="s">
        <v>30</v>
      </c>
      <c r="M37460" t="s">
        <v>31</v>
      </c>
      <c r="N37460" t="b">
        <v>1</v>
      </c>
      <c r="O37460" t="s">
        <v>184453</v>
      </c>
      <c r="Q37460">
        <v>22969</v>
      </c>
      <c r="R37460">
        <v>23</v>
      </c>
      <c r="S37460">
        <v>11</v>
      </c>
      <c r="T37460">
        <v>0</v>
      </c>
      <c r="U37460">
        <v>2</v>
      </c>
    </row>
    <row r="37461" spans="1:21" x14ac:dyDescent="0.25">
      <c r="A37461" t="s">
        <v>177614</v>
      </c>
      <c r="B37461" t="s">
        <v>177615</v>
      </c>
      <c r="C37461" t="s">
        <v>184454</v>
      </c>
      <c r="D37461" t="s">
        <v>184455</v>
      </c>
      <c r="E37461" t="s">
        <v>184456</v>
      </c>
      <c r="F37461" t="s">
        <v>184457</v>
      </c>
      <c r="G37461" t="s">
        <v>184458</v>
      </c>
      <c r="H37461">
        <v>28</v>
      </c>
      <c r="I37461" t="s">
        <v>9430</v>
      </c>
      <c r="J37461" t="s">
        <v>836</v>
      </c>
      <c r="K37461">
        <v>33</v>
      </c>
      <c r="L37461" t="s">
        <v>30</v>
      </c>
      <c r="M37461" t="s">
        <v>31</v>
      </c>
      <c r="N37461" t="b">
        <v>0</v>
      </c>
      <c r="O37461" t="s">
        <v>184459</v>
      </c>
      <c r="Q37461">
        <v>6210</v>
      </c>
      <c r="R37461">
        <v>11</v>
      </c>
      <c r="S37461">
        <v>2</v>
      </c>
      <c r="T37461">
        <v>0</v>
      </c>
      <c r="U37461">
        <v>2</v>
      </c>
    </row>
    <row r="37462" spans="1:21" x14ac:dyDescent="0.25">
      <c r="A37462" t="s">
        <v>177614</v>
      </c>
      <c r="B37462" t="s">
        <v>177615</v>
      </c>
      <c r="C37462" t="s">
        <v>184460</v>
      </c>
      <c r="D37462" t="s">
        <v>184461</v>
      </c>
      <c r="E37462" s="1">
        <v>42708.57708333333</v>
      </c>
      <c r="F37462" t="s">
        <v>184462</v>
      </c>
      <c r="G37462" t="s">
        <v>184463</v>
      </c>
      <c r="H37462">
        <v>28</v>
      </c>
      <c r="I37462" t="s">
        <v>9430</v>
      </c>
      <c r="J37462" t="s">
        <v>87667</v>
      </c>
      <c r="K37462">
        <v>2288</v>
      </c>
      <c r="L37462" t="s">
        <v>30</v>
      </c>
      <c r="M37462" t="s">
        <v>31</v>
      </c>
      <c r="N37462" t="b">
        <v>0</v>
      </c>
      <c r="O37462" t="s">
        <v>184464</v>
      </c>
      <c r="Q37462">
        <v>3316</v>
      </c>
      <c r="R37462">
        <v>10</v>
      </c>
      <c r="S37462">
        <v>4</v>
      </c>
      <c r="T37462">
        <v>0</v>
      </c>
      <c r="U37462">
        <v>2</v>
      </c>
    </row>
    <row r="37463" spans="1:21" x14ac:dyDescent="0.25">
      <c r="A37463" t="s">
        <v>177614</v>
      </c>
      <c r="B37463" t="s">
        <v>177615</v>
      </c>
      <c r="C37463" t="s">
        <v>184465</v>
      </c>
      <c r="D37463" t="s">
        <v>184466</v>
      </c>
      <c r="E37463" s="1">
        <v>42708.474305555559</v>
      </c>
      <c r="F37463" t="s">
        <v>184467</v>
      </c>
      <c r="G37463" t="s">
        <v>184468</v>
      </c>
      <c r="H37463">
        <v>27</v>
      </c>
      <c r="I37463" t="s">
        <v>28</v>
      </c>
      <c r="J37463" t="s">
        <v>4089</v>
      </c>
      <c r="K37463">
        <v>1362</v>
      </c>
      <c r="L37463" t="s">
        <v>30</v>
      </c>
      <c r="M37463" t="s">
        <v>31</v>
      </c>
      <c r="N37463" t="b">
        <v>0</v>
      </c>
      <c r="O37463" t="s">
        <v>184469</v>
      </c>
      <c r="Q37463">
        <v>21843</v>
      </c>
      <c r="R37463">
        <v>69</v>
      </c>
      <c r="S37463">
        <v>35</v>
      </c>
      <c r="T37463">
        <v>0</v>
      </c>
      <c r="U37463">
        <v>3</v>
      </c>
    </row>
    <row r="37464" spans="1:21" x14ac:dyDescent="0.25">
      <c r="A37464" t="s">
        <v>177614</v>
      </c>
      <c r="B37464" t="s">
        <v>177615</v>
      </c>
      <c r="C37464" t="s">
        <v>184470</v>
      </c>
      <c r="D37464" t="s">
        <v>184471</v>
      </c>
      <c r="E37464" s="1">
        <v>42708.241666666669</v>
      </c>
      <c r="F37464" t="s">
        <v>184472</v>
      </c>
      <c r="G37464" t="s">
        <v>184458</v>
      </c>
      <c r="H37464">
        <v>27</v>
      </c>
      <c r="I37464" t="s">
        <v>28</v>
      </c>
      <c r="J37464" t="s">
        <v>570</v>
      </c>
      <c r="K37464">
        <v>91</v>
      </c>
      <c r="L37464" t="s">
        <v>30</v>
      </c>
      <c r="M37464" t="s">
        <v>31</v>
      </c>
      <c r="N37464" t="b">
        <v>0</v>
      </c>
      <c r="O37464" t="s">
        <v>184473</v>
      </c>
      <c r="Q37464">
        <v>2851</v>
      </c>
      <c r="R37464">
        <v>20</v>
      </c>
      <c r="S37464">
        <v>3</v>
      </c>
      <c r="T37464">
        <v>0</v>
      </c>
      <c r="U37464">
        <v>0</v>
      </c>
    </row>
    <row r="37465" spans="1:21" x14ac:dyDescent="0.25">
      <c r="A37465" t="s">
        <v>177614</v>
      </c>
      <c r="B37465" t="s">
        <v>177615</v>
      </c>
      <c r="C37465" t="s">
        <v>184474</v>
      </c>
      <c r="D37465" t="s">
        <v>184475</v>
      </c>
      <c r="E37465" s="1">
        <v>42555.622916666667</v>
      </c>
      <c r="F37465" t="s">
        <v>184476</v>
      </c>
      <c r="G37465" t="s">
        <v>184477</v>
      </c>
      <c r="H37465">
        <v>27</v>
      </c>
      <c r="I37465" t="s">
        <v>28</v>
      </c>
      <c r="J37465" t="s">
        <v>86599</v>
      </c>
      <c r="K37465">
        <v>2690</v>
      </c>
      <c r="L37465" t="s">
        <v>30</v>
      </c>
      <c r="M37465" t="s">
        <v>31</v>
      </c>
      <c r="N37465" t="b">
        <v>0</v>
      </c>
      <c r="O37465" t="s">
        <v>184478</v>
      </c>
      <c r="Q37465">
        <v>17491</v>
      </c>
      <c r="R37465">
        <v>68</v>
      </c>
      <c r="S37465">
        <v>12</v>
      </c>
      <c r="T37465">
        <v>0</v>
      </c>
      <c r="U37465">
        <v>4</v>
      </c>
    </row>
    <row r="37466" spans="1:21" x14ac:dyDescent="0.25">
      <c r="A37466" t="s">
        <v>177614</v>
      </c>
      <c r="B37466" t="s">
        <v>177615</v>
      </c>
      <c r="C37466" t="s">
        <v>184479</v>
      </c>
      <c r="D37466" t="s">
        <v>184480</v>
      </c>
      <c r="E37466" s="1">
        <v>42555.509027777778</v>
      </c>
      <c r="F37466" t="s">
        <v>184481</v>
      </c>
      <c r="G37466" t="s">
        <v>184482</v>
      </c>
      <c r="H37466">
        <v>27</v>
      </c>
      <c r="I37466" t="s">
        <v>28</v>
      </c>
      <c r="J37466" t="s">
        <v>87504</v>
      </c>
      <c r="K37466">
        <v>2460</v>
      </c>
      <c r="L37466" t="s">
        <v>30</v>
      </c>
      <c r="M37466" t="s">
        <v>31</v>
      </c>
      <c r="N37466" t="b">
        <v>0</v>
      </c>
      <c r="O37466" t="s">
        <v>184483</v>
      </c>
      <c r="Q37466">
        <v>7326</v>
      </c>
      <c r="R37466">
        <v>44</v>
      </c>
      <c r="S37466">
        <v>5</v>
      </c>
      <c r="T37466">
        <v>0</v>
      </c>
      <c r="U37466">
        <v>8</v>
      </c>
    </row>
    <row r="37467" spans="1:21" x14ac:dyDescent="0.25">
      <c r="A37467" t="s">
        <v>177614</v>
      </c>
      <c r="B37467" t="s">
        <v>177615</v>
      </c>
      <c r="C37467" t="s">
        <v>184484</v>
      </c>
      <c r="D37467" t="s">
        <v>184485</v>
      </c>
      <c r="E37467" s="1">
        <v>42555.313888888886</v>
      </c>
      <c r="F37467" t="s">
        <v>184486</v>
      </c>
      <c r="G37467" t="s">
        <v>184487</v>
      </c>
      <c r="H37467">
        <v>28</v>
      </c>
      <c r="I37467" t="s">
        <v>9430</v>
      </c>
      <c r="J37467" t="s">
        <v>35464</v>
      </c>
      <c r="K37467">
        <v>47</v>
      </c>
      <c r="L37467" t="s">
        <v>30</v>
      </c>
      <c r="M37467" t="s">
        <v>31</v>
      </c>
      <c r="N37467" t="b">
        <v>0</v>
      </c>
      <c r="O37467" t="s">
        <v>184488</v>
      </c>
      <c r="Q37467">
        <v>4061</v>
      </c>
      <c r="R37467">
        <v>14</v>
      </c>
      <c r="S37467">
        <v>1</v>
      </c>
      <c r="T37467">
        <v>0</v>
      </c>
      <c r="U37467">
        <v>0</v>
      </c>
    </row>
    <row r="37468" spans="1:21" x14ac:dyDescent="0.25">
      <c r="A37468" t="s">
        <v>177614</v>
      </c>
      <c r="B37468" t="s">
        <v>177615</v>
      </c>
      <c r="C37468" t="s">
        <v>184489</v>
      </c>
      <c r="D37468" t="s">
        <v>184490</v>
      </c>
      <c r="E37468" s="1">
        <v>42494.441666666666</v>
      </c>
      <c r="F37468" t="s">
        <v>184491</v>
      </c>
      <c r="G37468" t="s">
        <v>184492</v>
      </c>
      <c r="H37468">
        <v>27</v>
      </c>
      <c r="I37468" t="s">
        <v>28</v>
      </c>
      <c r="J37468" t="s">
        <v>136046</v>
      </c>
      <c r="K37468">
        <v>205</v>
      </c>
      <c r="L37468" t="s">
        <v>30</v>
      </c>
      <c r="M37468" t="s">
        <v>31</v>
      </c>
      <c r="N37468" t="b">
        <v>0</v>
      </c>
      <c r="O37468" t="s">
        <v>184493</v>
      </c>
      <c r="Q37468">
        <v>11884</v>
      </c>
      <c r="R37468">
        <v>52</v>
      </c>
      <c r="S37468">
        <v>5</v>
      </c>
      <c r="T37468">
        <v>0</v>
      </c>
      <c r="U37468">
        <v>4</v>
      </c>
    </row>
    <row r="37469" spans="1:21" x14ac:dyDescent="0.25">
      <c r="A37469" t="s">
        <v>177614</v>
      </c>
      <c r="B37469" t="s">
        <v>177615</v>
      </c>
      <c r="C37469" t="s">
        <v>184494</v>
      </c>
      <c r="D37469" t="s">
        <v>184495</v>
      </c>
      <c r="E37469" t="s">
        <v>184496</v>
      </c>
      <c r="F37469" t="s">
        <v>184497</v>
      </c>
      <c r="G37469" t="s">
        <v>184498</v>
      </c>
      <c r="H37469">
        <v>27</v>
      </c>
      <c r="I37469" t="s">
        <v>28</v>
      </c>
      <c r="J37469" t="s">
        <v>184499</v>
      </c>
      <c r="K37469">
        <v>1057</v>
      </c>
      <c r="L37469" t="s">
        <v>30</v>
      </c>
      <c r="M37469" t="s">
        <v>31</v>
      </c>
      <c r="N37469" t="b">
        <v>0</v>
      </c>
      <c r="O37469" t="s">
        <v>184500</v>
      </c>
      <c r="Q37469">
        <v>12169</v>
      </c>
      <c r="R37469">
        <v>45</v>
      </c>
      <c r="S37469">
        <v>3</v>
      </c>
      <c r="T37469">
        <v>0</v>
      </c>
      <c r="U37469">
        <v>7</v>
      </c>
    </row>
    <row r="37470" spans="1:21" x14ac:dyDescent="0.25">
      <c r="A37470" t="s">
        <v>177614</v>
      </c>
      <c r="B37470" t="s">
        <v>177615</v>
      </c>
      <c r="C37470" t="s">
        <v>184501</v>
      </c>
      <c r="D37470" t="s">
        <v>184502</v>
      </c>
      <c r="E37470" t="s">
        <v>184503</v>
      </c>
      <c r="F37470" t="s">
        <v>184504</v>
      </c>
      <c r="G37470" t="s">
        <v>184505</v>
      </c>
      <c r="H37470">
        <v>27</v>
      </c>
      <c r="I37470" t="s">
        <v>28</v>
      </c>
      <c r="J37470" t="s">
        <v>10597</v>
      </c>
      <c r="K37470">
        <v>173</v>
      </c>
      <c r="L37470" t="s">
        <v>30</v>
      </c>
      <c r="M37470" t="s">
        <v>31</v>
      </c>
      <c r="N37470" t="b">
        <v>0</v>
      </c>
      <c r="O37470" t="s">
        <v>184506</v>
      </c>
      <c r="Q37470">
        <v>15034</v>
      </c>
      <c r="R37470">
        <v>32</v>
      </c>
      <c r="S37470">
        <v>5</v>
      </c>
      <c r="T37470">
        <v>0</v>
      </c>
      <c r="U37470">
        <v>2</v>
      </c>
    </row>
    <row r="37471" spans="1:21" x14ac:dyDescent="0.25">
      <c r="A37471" t="s">
        <v>177614</v>
      </c>
      <c r="B37471" t="s">
        <v>177615</v>
      </c>
      <c r="C37471" t="s">
        <v>184507</v>
      </c>
      <c r="D37471" t="s">
        <v>184508</v>
      </c>
      <c r="E37471" t="s">
        <v>184509</v>
      </c>
      <c r="F37471" t="s">
        <v>184510</v>
      </c>
      <c r="G37471" t="s">
        <v>184511</v>
      </c>
      <c r="H37471">
        <v>28</v>
      </c>
      <c r="I37471" t="s">
        <v>9430</v>
      </c>
      <c r="J37471" t="s">
        <v>184512</v>
      </c>
      <c r="K37471">
        <v>2564</v>
      </c>
      <c r="L37471" t="s">
        <v>30</v>
      </c>
      <c r="M37471" t="s">
        <v>31</v>
      </c>
      <c r="N37471" t="b">
        <v>0</v>
      </c>
      <c r="O37471" t="s">
        <v>184513</v>
      </c>
      <c r="Q37471">
        <v>77721</v>
      </c>
      <c r="R37471">
        <v>311</v>
      </c>
      <c r="S37471">
        <v>10</v>
      </c>
      <c r="T37471">
        <v>0</v>
      </c>
      <c r="U37471">
        <v>28</v>
      </c>
    </row>
    <row r="37472" spans="1:21" x14ac:dyDescent="0.25">
      <c r="A37472" t="s">
        <v>177614</v>
      </c>
      <c r="B37472" t="s">
        <v>177615</v>
      </c>
      <c r="C37472" t="s">
        <v>184514</v>
      </c>
      <c r="D37472" t="s">
        <v>184515</v>
      </c>
      <c r="E37472" t="s">
        <v>184516</v>
      </c>
      <c r="F37472" t="s">
        <v>184517</v>
      </c>
      <c r="G37472" t="s">
        <v>184518</v>
      </c>
      <c r="H37472">
        <v>27</v>
      </c>
      <c r="I37472" t="s">
        <v>28</v>
      </c>
      <c r="J37472" t="s">
        <v>129047</v>
      </c>
      <c r="K37472">
        <v>2014</v>
      </c>
      <c r="L37472" t="s">
        <v>30</v>
      </c>
      <c r="M37472" t="s">
        <v>31</v>
      </c>
      <c r="N37472" t="b">
        <v>0</v>
      </c>
      <c r="O37472" t="s">
        <v>184519</v>
      </c>
      <c r="Q37472">
        <v>369355</v>
      </c>
      <c r="R37472">
        <v>1425</v>
      </c>
      <c r="S37472">
        <v>65</v>
      </c>
      <c r="T37472">
        <v>0</v>
      </c>
      <c r="U37472">
        <v>73</v>
      </c>
    </row>
    <row r="37473" spans="1:21" x14ac:dyDescent="0.25">
      <c r="A37473" t="s">
        <v>177614</v>
      </c>
      <c r="B37473" t="s">
        <v>177615</v>
      </c>
      <c r="C37473" t="s">
        <v>184520</v>
      </c>
      <c r="D37473" t="s">
        <v>184521</v>
      </c>
      <c r="E37473" t="s">
        <v>184522</v>
      </c>
      <c r="F37473" t="s">
        <v>184523</v>
      </c>
      <c r="G37473" t="s">
        <v>184524</v>
      </c>
      <c r="H37473">
        <v>28</v>
      </c>
      <c r="I37473" t="s">
        <v>9430</v>
      </c>
      <c r="J37473" t="s">
        <v>14006</v>
      </c>
      <c r="K37473">
        <v>31</v>
      </c>
      <c r="L37473" t="s">
        <v>30</v>
      </c>
      <c r="M37473" t="s">
        <v>7991</v>
      </c>
      <c r="N37473" t="b">
        <v>0</v>
      </c>
      <c r="Q37473">
        <v>2657</v>
      </c>
      <c r="R37473">
        <v>9</v>
      </c>
      <c r="S37473">
        <v>0</v>
      </c>
      <c r="T37473">
        <v>0</v>
      </c>
      <c r="U37473">
        <v>0</v>
      </c>
    </row>
    <row r="37474" spans="1:21" x14ac:dyDescent="0.25">
      <c r="A37474" t="s">
        <v>177614</v>
      </c>
      <c r="B37474" t="s">
        <v>177615</v>
      </c>
      <c r="C37474" t="s">
        <v>184525</v>
      </c>
      <c r="D37474" t="s">
        <v>184526</v>
      </c>
      <c r="E37474" t="s">
        <v>184527</v>
      </c>
      <c r="F37474" t="s">
        <v>184528</v>
      </c>
      <c r="G37474" t="s">
        <v>184529</v>
      </c>
      <c r="H37474">
        <v>27</v>
      </c>
      <c r="I37474" t="s">
        <v>28</v>
      </c>
      <c r="J37474" t="s">
        <v>124197</v>
      </c>
      <c r="K37474">
        <v>786</v>
      </c>
      <c r="L37474" t="s">
        <v>30</v>
      </c>
      <c r="M37474" t="s">
        <v>31</v>
      </c>
      <c r="N37474" t="b">
        <v>0</v>
      </c>
      <c r="O37474" t="s">
        <v>184530</v>
      </c>
      <c r="Q37474">
        <v>57523</v>
      </c>
      <c r="R37474">
        <v>267</v>
      </c>
      <c r="S37474">
        <v>16</v>
      </c>
      <c r="T37474">
        <v>0</v>
      </c>
      <c r="U37474">
        <v>14</v>
      </c>
    </row>
    <row r="37475" spans="1:21" x14ac:dyDescent="0.25">
      <c r="A37475" t="s">
        <v>177614</v>
      </c>
      <c r="B37475" t="s">
        <v>177615</v>
      </c>
      <c r="C37475" t="s">
        <v>184531</v>
      </c>
      <c r="D37475" t="s">
        <v>184532</v>
      </c>
      <c r="E37475" t="s">
        <v>184533</v>
      </c>
      <c r="F37475" t="s">
        <v>184534</v>
      </c>
      <c r="G37475" t="s">
        <v>184535</v>
      </c>
      <c r="H37475">
        <v>27</v>
      </c>
      <c r="I37475" t="s">
        <v>28</v>
      </c>
      <c r="J37475" t="s">
        <v>102558</v>
      </c>
      <c r="K37475">
        <v>1145</v>
      </c>
      <c r="L37475" t="s">
        <v>30</v>
      </c>
      <c r="M37475" t="s">
        <v>7991</v>
      </c>
      <c r="N37475" t="b">
        <v>0</v>
      </c>
      <c r="O37475" t="s">
        <v>184536</v>
      </c>
      <c r="Q37475">
        <v>231826</v>
      </c>
      <c r="R37475">
        <v>1416</v>
      </c>
      <c r="S37475">
        <v>57</v>
      </c>
      <c r="T37475">
        <v>0</v>
      </c>
      <c r="U37475">
        <v>60</v>
      </c>
    </row>
    <row r="37476" spans="1:21" x14ac:dyDescent="0.25">
      <c r="A37476" t="s">
        <v>177614</v>
      </c>
      <c r="B37476" t="s">
        <v>177615</v>
      </c>
      <c r="C37476" t="s">
        <v>184537</v>
      </c>
      <c r="D37476" t="s">
        <v>184538</v>
      </c>
      <c r="E37476" t="s">
        <v>184539</v>
      </c>
      <c r="F37476" t="s">
        <v>184540</v>
      </c>
      <c r="G37476" t="s">
        <v>184541</v>
      </c>
      <c r="H37476">
        <v>27</v>
      </c>
      <c r="I37476" t="s">
        <v>28</v>
      </c>
      <c r="J37476" t="s">
        <v>10490</v>
      </c>
      <c r="K37476">
        <v>1146</v>
      </c>
      <c r="L37476" t="s">
        <v>30</v>
      </c>
      <c r="M37476" t="s">
        <v>31</v>
      </c>
      <c r="N37476" t="b">
        <v>0</v>
      </c>
      <c r="O37476" t="s">
        <v>184542</v>
      </c>
      <c r="Q37476">
        <v>2332</v>
      </c>
      <c r="R37476">
        <v>9</v>
      </c>
      <c r="S37476">
        <v>0</v>
      </c>
      <c r="T37476">
        <v>0</v>
      </c>
      <c r="U37476">
        <v>2</v>
      </c>
    </row>
    <row r="37477" spans="1:21" x14ac:dyDescent="0.25">
      <c r="A37477" t="s">
        <v>177614</v>
      </c>
      <c r="B37477" t="s">
        <v>177615</v>
      </c>
      <c r="C37477" t="s">
        <v>184543</v>
      </c>
      <c r="D37477" t="s">
        <v>184544</v>
      </c>
      <c r="E37477" t="s">
        <v>184545</v>
      </c>
      <c r="F37477" t="s">
        <v>184546</v>
      </c>
      <c r="G37477" t="s">
        <v>184547</v>
      </c>
      <c r="H37477">
        <v>27</v>
      </c>
      <c r="I37477" t="s">
        <v>28</v>
      </c>
      <c r="J37477" t="s">
        <v>14566</v>
      </c>
      <c r="K37477">
        <v>848</v>
      </c>
      <c r="L37477" t="s">
        <v>30</v>
      </c>
      <c r="M37477" t="s">
        <v>31</v>
      </c>
      <c r="N37477" t="b">
        <v>0</v>
      </c>
      <c r="O37477" t="s">
        <v>184548</v>
      </c>
      <c r="Q37477">
        <v>3738</v>
      </c>
      <c r="R37477">
        <v>11</v>
      </c>
      <c r="S37477">
        <v>3</v>
      </c>
      <c r="T37477">
        <v>0</v>
      </c>
      <c r="U37477">
        <v>2</v>
      </c>
    </row>
    <row r="37478" spans="1:21" x14ac:dyDescent="0.25">
      <c r="A37478" t="s">
        <v>177614</v>
      </c>
      <c r="B37478" t="s">
        <v>177615</v>
      </c>
      <c r="C37478" t="s">
        <v>184549</v>
      </c>
      <c r="D37478" t="s">
        <v>184550</v>
      </c>
      <c r="E37478" t="s">
        <v>184551</v>
      </c>
      <c r="F37478" t="s">
        <v>184552</v>
      </c>
      <c r="G37478" t="s">
        <v>184553</v>
      </c>
      <c r="H37478">
        <v>27</v>
      </c>
      <c r="I37478" t="s">
        <v>28</v>
      </c>
      <c r="J37478" t="s">
        <v>1147</v>
      </c>
      <c r="K37478">
        <v>305</v>
      </c>
      <c r="L37478" t="s">
        <v>30</v>
      </c>
      <c r="M37478" t="s">
        <v>31</v>
      </c>
      <c r="N37478" t="b">
        <v>0</v>
      </c>
      <c r="O37478" t="s">
        <v>184554</v>
      </c>
      <c r="Q37478">
        <v>2223</v>
      </c>
      <c r="R37478">
        <v>13</v>
      </c>
      <c r="S37478">
        <v>1</v>
      </c>
      <c r="T37478">
        <v>0</v>
      </c>
      <c r="U37478">
        <v>4</v>
      </c>
    </row>
    <row r="37479" spans="1:21" x14ac:dyDescent="0.25">
      <c r="A37479" t="s">
        <v>177614</v>
      </c>
      <c r="B37479" t="s">
        <v>177615</v>
      </c>
      <c r="C37479" t="s">
        <v>184555</v>
      </c>
      <c r="D37479" t="s">
        <v>184556</v>
      </c>
      <c r="E37479" t="s">
        <v>184557</v>
      </c>
      <c r="F37479" t="s">
        <v>184558</v>
      </c>
      <c r="G37479" t="s">
        <v>184559</v>
      </c>
      <c r="H37479">
        <v>27</v>
      </c>
      <c r="I37479" t="s">
        <v>28</v>
      </c>
      <c r="J37479" t="s">
        <v>2850</v>
      </c>
      <c r="K37479">
        <v>365</v>
      </c>
      <c r="L37479" t="s">
        <v>30</v>
      </c>
      <c r="M37479" t="s">
        <v>31</v>
      </c>
      <c r="N37479" t="b">
        <v>0</v>
      </c>
      <c r="O37479" t="s">
        <v>184560</v>
      </c>
      <c r="Q37479">
        <v>17240</v>
      </c>
      <c r="R37479">
        <v>80</v>
      </c>
      <c r="S37479">
        <v>1</v>
      </c>
      <c r="T37479">
        <v>0</v>
      </c>
      <c r="U37479">
        <v>5</v>
      </c>
    </row>
    <row r="37480" spans="1:21" x14ac:dyDescent="0.25">
      <c r="A37480" t="s">
        <v>177614</v>
      </c>
      <c r="B37480" t="s">
        <v>177615</v>
      </c>
      <c r="C37480" t="s">
        <v>184561</v>
      </c>
      <c r="D37480" t="s">
        <v>184562</v>
      </c>
      <c r="E37480" t="s">
        <v>184563</v>
      </c>
      <c r="F37480" t="s">
        <v>184564</v>
      </c>
      <c r="G37480" t="s">
        <v>184565</v>
      </c>
      <c r="H37480">
        <v>27</v>
      </c>
      <c r="I37480" t="s">
        <v>28</v>
      </c>
      <c r="J37480" t="s">
        <v>184566</v>
      </c>
      <c r="K37480">
        <v>2129</v>
      </c>
      <c r="L37480" t="s">
        <v>30</v>
      </c>
      <c r="M37480" t="s">
        <v>31</v>
      </c>
      <c r="N37480" t="b">
        <v>0</v>
      </c>
      <c r="O37480" t="s">
        <v>184567</v>
      </c>
      <c r="Q37480">
        <v>10244</v>
      </c>
      <c r="R37480">
        <v>29</v>
      </c>
      <c r="S37480">
        <v>9</v>
      </c>
      <c r="T37480">
        <v>0</v>
      </c>
      <c r="U37480">
        <v>0</v>
      </c>
    </row>
    <row r="37481" spans="1:21" x14ac:dyDescent="0.25">
      <c r="A37481" t="s">
        <v>177614</v>
      </c>
      <c r="B37481" t="s">
        <v>177615</v>
      </c>
      <c r="C37481" t="s">
        <v>184568</v>
      </c>
      <c r="D37481" t="s">
        <v>184569</v>
      </c>
      <c r="E37481" t="s">
        <v>184570</v>
      </c>
      <c r="F37481" t="s">
        <v>184571</v>
      </c>
      <c r="G37481" t="s">
        <v>184572</v>
      </c>
      <c r="H37481">
        <v>28</v>
      </c>
      <c r="I37481" t="s">
        <v>9430</v>
      </c>
      <c r="J37481" t="s">
        <v>184573</v>
      </c>
      <c r="K37481">
        <v>3177</v>
      </c>
      <c r="L37481" t="s">
        <v>30</v>
      </c>
      <c r="M37481" t="s">
        <v>31</v>
      </c>
      <c r="N37481" t="b">
        <v>0</v>
      </c>
      <c r="O37481" t="s">
        <v>184574</v>
      </c>
      <c r="Q37481">
        <v>8512</v>
      </c>
      <c r="R37481">
        <v>37</v>
      </c>
      <c r="S37481">
        <v>1</v>
      </c>
      <c r="T37481">
        <v>0</v>
      </c>
      <c r="U37481">
        <v>1</v>
      </c>
    </row>
    <row r="37482" spans="1:21" x14ac:dyDescent="0.25">
      <c r="A37482" t="s">
        <v>177614</v>
      </c>
      <c r="B37482" t="s">
        <v>177615</v>
      </c>
      <c r="C37482" t="s">
        <v>184575</v>
      </c>
      <c r="D37482" t="s">
        <v>184576</v>
      </c>
      <c r="E37482" t="s">
        <v>184577</v>
      </c>
      <c r="F37482" t="s">
        <v>184578</v>
      </c>
      <c r="G37482" t="s">
        <v>184579</v>
      </c>
      <c r="H37482">
        <v>27</v>
      </c>
      <c r="I37482" t="s">
        <v>28</v>
      </c>
      <c r="J37482" t="s">
        <v>4746</v>
      </c>
      <c r="K37482">
        <v>669</v>
      </c>
      <c r="L37482" t="s">
        <v>30</v>
      </c>
      <c r="M37482" t="s">
        <v>31</v>
      </c>
      <c r="N37482" t="b">
        <v>0</v>
      </c>
      <c r="O37482" t="s">
        <v>184580</v>
      </c>
      <c r="Q37482">
        <v>5086</v>
      </c>
      <c r="R37482">
        <v>34</v>
      </c>
      <c r="S37482">
        <v>2</v>
      </c>
      <c r="T37482">
        <v>0</v>
      </c>
      <c r="U37482">
        <v>2</v>
      </c>
    </row>
    <row r="37483" spans="1:21" x14ac:dyDescent="0.25">
      <c r="A37483" t="s">
        <v>177614</v>
      </c>
      <c r="B37483" t="s">
        <v>177615</v>
      </c>
      <c r="C37483" t="s">
        <v>184581</v>
      </c>
      <c r="D37483" t="s">
        <v>184582</v>
      </c>
      <c r="E37483" t="s">
        <v>184583</v>
      </c>
      <c r="F37483" t="s">
        <v>184584</v>
      </c>
      <c r="G37483" t="s">
        <v>184585</v>
      </c>
      <c r="H37483">
        <v>28</v>
      </c>
      <c r="I37483" t="s">
        <v>9430</v>
      </c>
      <c r="J37483" t="s">
        <v>570</v>
      </c>
      <c r="K37483">
        <v>91</v>
      </c>
      <c r="L37483" t="s">
        <v>30</v>
      </c>
      <c r="M37483" t="s">
        <v>31</v>
      </c>
      <c r="N37483" t="b">
        <v>0</v>
      </c>
      <c r="O37483" t="s">
        <v>184586</v>
      </c>
      <c r="Q37483">
        <v>89078</v>
      </c>
      <c r="R37483">
        <v>13</v>
      </c>
      <c r="S37483">
        <v>1</v>
      </c>
      <c r="T37483">
        <v>0</v>
      </c>
      <c r="U37483">
        <v>2</v>
      </c>
    </row>
    <row r="37484" spans="1:21" x14ac:dyDescent="0.25">
      <c r="A37484" t="s">
        <v>177614</v>
      </c>
      <c r="B37484" t="s">
        <v>177615</v>
      </c>
      <c r="C37484" t="s">
        <v>184587</v>
      </c>
      <c r="D37484" t="s">
        <v>184588</v>
      </c>
      <c r="E37484" t="s">
        <v>184589</v>
      </c>
      <c r="F37484" t="s">
        <v>184590</v>
      </c>
      <c r="G37484" t="s">
        <v>184591</v>
      </c>
      <c r="H37484">
        <v>27</v>
      </c>
      <c r="I37484" t="s">
        <v>28</v>
      </c>
      <c r="J37484" t="s">
        <v>11853</v>
      </c>
      <c r="K37484">
        <v>2784</v>
      </c>
      <c r="L37484" t="s">
        <v>30</v>
      </c>
      <c r="M37484" t="s">
        <v>31</v>
      </c>
      <c r="N37484" t="b">
        <v>0</v>
      </c>
      <c r="O37484" t="s">
        <v>184592</v>
      </c>
      <c r="Q37484">
        <v>3173</v>
      </c>
      <c r="R37484">
        <v>6</v>
      </c>
      <c r="S37484">
        <v>3</v>
      </c>
      <c r="T37484">
        <v>0</v>
      </c>
      <c r="U37484">
        <v>0</v>
      </c>
    </row>
    <row r="37485" spans="1:21" x14ac:dyDescent="0.25">
      <c r="A37485" t="s">
        <v>177614</v>
      </c>
      <c r="B37485" t="s">
        <v>177615</v>
      </c>
      <c r="C37485" t="s">
        <v>184593</v>
      </c>
      <c r="D37485" t="s">
        <v>184594</v>
      </c>
      <c r="E37485" t="s">
        <v>184595</v>
      </c>
      <c r="F37485" t="s">
        <v>184596</v>
      </c>
      <c r="G37485" t="s">
        <v>184597</v>
      </c>
      <c r="H37485">
        <v>27</v>
      </c>
      <c r="I37485" t="s">
        <v>28</v>
      </c>
      <c r="J37485" t="s">
        <v>143286</v>
      </c>
      <c r="K37485">
        <v>1931</v>
      </c>
      <c r="L37485" t="s">
        <v>30</v>
      </c>
      <c r="M37485" t="s">
        <v>31</v>
      </c>
      <c r="N37485" t="b">
        <v>0</v>
      </c>
      <c r="O37485" t="s">
        <v>184598</v>
      </c>
      <c r="Q37485">
        <v>5574</v>
      </c>
      <c r="R37485">
        <v>18</v>
      </c>
      <c r="S37485">
        <v>5</v>
      </c>
      <c r="T37485">
        <v>0</v>
      </c>
      <c r="U37485">
        <v>4</v>
      </c>
    </row>
    <row r="37486" spans="1:21" x14ac:dyDescent="0.25">
      <c r="A37486" t="s">
        <v>177614</v>
      </c>
      <c r="B37486" t="s">
        <v>177615</v>
      </c>
      <c r="C37486" t="s">
        <v>184599</v>
      </c>
      <c r="D37486" t="s">
        <v>184600</v>
      </c>
      <c r="E37486" t="s">
        <v>172891</v>
      </c>
      <c r="F37486" t="s">
        <v>184601</v>
      </c>
      <c r="G37486" t="s">
        <v>184602</v>
      </c>
      <c r="H37486">
        <v>27</v>
      </c>
      <c r="I37486" t="s">
        <v>28</v>
      </c>
      <c r="J37486" t="s">
        <v>136737</v>
      </c>
      <c r="K37486">
        <v>362</v>
      </c>
      <c r="L37486" t="s">
        <v>30</v>
      </c>
      <c r="M37486" t="s">
        <v>31</v>
      </c>
      <c r="N37486" t="b">
        <v>0</v>
      </c>
      <c r="O37486" t="s">
        <v>184603</v>
      </c>
      <c r="Q37486">
        <v>14019</v>
      </c>
      <c r="R37486">
        <v>50</v>
      </c>
      <c r="S37486">
        <v>6</v>
      </c>
      <c r="T37486">
        <v>0</v>
      </c>
      <c r="U37486">
        <v>5</v>
      </c>
    </row>
    <row r="37487" spans="1:21" x14ac:dyDescent="0.25">
      <c r="A37487" t="s">
        <v>177614</v>
      </c>
      <c r="B37487" t="s">
        <v>177615</v>
      </c>
      <c r="C37487" t="s">
        <v>184604</v>
      </c>
      <c r="D37487" t="s">
        <v>184605</v>
      </c>
      <c r="E37487" s="1">
        <v>42677.493750000001</v>
      </c>
      <c r="F37487" t="s">
        <v>184606</v>
      </c>
      <c r="G37487" t="s">
        <v>184607</v>
      </c>
      <c r="H37487">
        <v>27</v>
      </c>
      <c r="I37487" t="s">
        <v>28</v>
      </c>
      <c r="J37487" t="s">
        <v>154346</v>
      </c>
      <c r="K37487">
        <v>1703</v>
      </c>
      <c r="L37487" t="s">
        <v>30</v>
      </c>
      <c r="M37487" t="s">
        <v>31</v>
      </c>
      <c r="N37487" t="b">
        <v>0</v>
      </c>
      <c r="O37487" t="s">
        <v>184608</v>
      </c>
      <c r="Q37487">
        <v>5682</v>
      </c>
      <c r="R37487">
        <v>23</v>
      </c>
      <c r="S37487">
        <v>7</v>
      </c>
      <c r="T37487">
        <v>0</v>
      </c>
      <c r="U37487">
        <v>1</v>
      </c>
    </row>
    <row r="37488" spans="1:21" x14ac:dyDescent="0.25">
      <c r="A37488" t="s">
        <v>177614</v>
      </c>
      <c r="B37488" t="s">
        <v>177615</v>
      </c>
      <c r="C37488" t="s">
        <v>184609</v>
      </c>
      <c r="D37488" t="s">
        <v>184610</v>
      </c>
      <c r="E37488" s="1">
        <v>42677.490277777775</v>
      </c>
      <c r="F37488" t="s">
        <v>184611</v>
      </c>
      <c r="G37488" t="s">
        <v>184612</v>
      </c>
      <c r="H37488">
        <v>27</v>
      </c>
      <c r="I37488" t="s">
        <v>28</v>
      </c>
      <c r="J37488" t="s">
        <v>126716</v>
      </c>
      <c r="K37488">
        <v>2144</v>
      </c>
      <c r="L37488" t="s">
        <v>30</v>
      </c>
      <c r="M37488" t="s">
        <v>31</v>
      </c>
      <c r="N37488" t="b">
        <v>0</v>
      </c>
      <c r="O37488" t="s">
        <v>184613</v>
      </c>
      <c r="Q37488">
        <v>5319</v>
      </c>
      <c r="R37488">
        <v>12</v>
      </c>
      <c r="S37488">
        <v>6</v>
      </c>
      <c r="T37488">
        <v>0</v>
      </c>
      <c r="U37488">
        <v>3</v>
      </c>
    </row>
    <row r="37489" spans="1:21" x14ac:dyDescent="0.25">
      <c r="A37489" t="s">
        <v>177614</v>
      </c>
      <c r="B37489" t="s">
        <v>177615</v>
      </c>
      <c r="C37489" t="s">
        <v>184614</v>
      </c>
      <c r="D37489" t="s">
        <v>184615</v>
      </c>
      <c r="E37489" s="1">
        <v>42677.48333333333</v>
      </c>
      <c r="F37489" t="s">
        <v>184616</v>
      </c>
      <c r="G37489" t="s">
        <v>184617</v>
      </c>
      <c r="H37489">
        <v>27</v>
      </c>
      <c r="I37489" t="s">
        <v>28</v>
      </c>
      <c r="J37489" t="s">
        <v>97464</v>
      </c>
      <c r="K37489">
        <v>1549</v>
      </c>
      <c r="L37489" t="s">
        <v>30</v>
      </c>
      <c r="M37489" t="s">
        <v>31</v>
      </c>
      <c r="N37489" t="b">
        <v>0</v>
      </c>
      <c r="O37489" t="s">
        <v>184618</v>
      </c>
      <c r="Q37489">
        <v>7189</v>
      </c>
      <c r="R37489">
        <v>27</v>
      </c>
      <c r="S37489">
        <v>6</v>
      </c>
      <c r="T37489">
        <v>0</v>
      </c>
      <c r="U37489">
        <v>4</v>
      </c>
    </row>
    <row r="37490" spans="1:21" x14ac:dyDescent="0.25">
      <c r="A37490" t="s">
        <v>177614</v>
      </c>
      <c r="B37490" t="s">
        <v>177615</v>
      </c>
      <c r="C37490" t="s">
        <v>184619</v>
      </c>
      <c r="D37490" t="s">
        <v>184620</v>
      </c>
      <c r="E37490" s="1">
        <v>42585.589583333334</v>
      </c>
      <c r="F37490" t="s">
        <v>184621</v>
      </c>
      <c r="G37490" t="s">
        <v>184622</v>
      </c>
      <c r="H37490">
        <v>27</v>
      </c>
      <c r="I37490" t="s">
        <v>28</v>
      </c>
      <c r="J37490" t="s">
        <v>93863</v>
      </c>
      <c r="K37490">
        <v>2131</v>
      </c>
      <c r="L37490" t="s">
        <v>30</v>
      </c>
      <c r="M37490" t="s">
        <v>31</v>
      </c>
      <c r="N37490" t="b">
        <v>0</v>
      </c>
      <c r="O37490" t="s">
        <v>184623</v>
      </c>
      <c r="Q37490">
        <v>8594</v>
      </c>
      <c r="R37490">
        <v>44</v>
      </c>
      <c r="S37490">
        <v>8</v>
      </c>
      <c r="T37490">
        <v>0</v>
      </c>
      <c r="U37490">
        <v>0</v>
      </c>
    </row>
    <row r="37491" spans="1:21" x14ac:dyDescent="0.25">
      <c r="A37491" t="s">
        <v>177614</v>
      </c>
      <c r="B37491" t="s">
        <v>177615</v>
      </c>
      <c r="C37491" t="s">
        <v>184624</v>
      </c>
      <c r="D37491" t="s">
        <v>184625</v>
      </c>
      <c r="E37491" s="1">
        <v>42585.5625</v>
      </c>
      <c r="F37491" t="s">
        <v>184626</v>
      </c>
      <c r="G37491" t="s">
        <v>184627</v>
      </c>
      <c r="H37491">
        <v>27</v>
      </c>
      <c r="I37491" t="s">
        <v>28</v>
      </c>
      <c r="J37491" t="s">
        <v>166038</v>
      </c>
      <c r="K37491">
        <v>2229</v>
      </c>
      <c r="L37491" t="s">
        <v>30</v>
      </c>
      <c r="M37491" t="s">
        <v>31</v>
      </c>
      <c r="N37491" t="b">
        <v>0</v>
      </c>
      <c r="O37491" t="s">
        <v>184628</v>
      </c>
      <c r="Q37491">
        <v>10049</v>
      </c>
      <c r="R37491">
        <v>41</v>
      </c>
      <c r="S37491">
        <v>7</v>
      </c>
      <c r="T37491">
        <v>0</v>
      </c>
      <c r="U37491">
        <v>2</v>
      </c>
    </row>
    <row r="37492" spans="1:21" x14ac:dyDescent="0.25">
      <c r="A37492" t="s">
        <v>177614</v>
      </c>
      <c r="B37492" t="s">
        <v>177615</v>
      </c>
      <c r="C37492" t="s">
        <v>184629</v>
      </c>
      <c r="D37492" t="s">
        <v>184630</v>
      </c>
      <c r="E37492" s="1">
        <v>42585.559027777781</v>
      </c>
      <c r="F37492" t="s">
        <v>184631</v>
      </c>
      <c r="G37492" t="s">
        <v>184632</v>
      </c>
      <c r="H37492">
        <v>27</v>
      </c>
      <c r="I37492" t="s">
        <v>28</v>
      </c>
      <c r="J37492" t="s">
        <v>14285</v>
      </c>
      <c r="K37492">
        <v>1625</v>
      </c>
      <c r="L37492" t="s">
        <v>30</v>
      </c>
      <c r="M37492" t="s">
        <v>31</v>
      </c>
      <c r="N37492" t="b">
        <v>0</v>
      </c>
      <c r="O37492" t="s">
        <v>184633</v>
      </c>
      <c r="Q37492">
        <v>5608</v>
      </c>
      <c r="R37492">
        <v>27</v>
      </c>
      <c r="S37492">
        <v>5</v>
      </c>
      <c r="T37492">
        <v>0</v>
      </c>
      <c r="U37492">
        <v>0</v>
      </c>
    </row>
    <row r="37493" spans="1:21" x14ac:dyDescent="0.25">
      <c r="A37493" t="s">
        <v>177614</v>
      </c>
      <c r="B37493" t="s">
        <v>177615</v>
      </c>
      <c r="C37493" t="s">
        <v>184634</v>
      </c>
      <c r="D37493" t="s">
        <v>184635</v>
      </c>
      <c r="E37493" s="1">
        <v>42463.49722222222</v>
      </c>
      <c r="F37493" t="s">
        <v>184636</v>
      </c>
      <c r="G37493" t="s">
        <v>184637</v>
      </c>
      <c r="H37493">
        <v>28</v>
      </c>
      <c r="I37493" t="s">
        <v>9430</v>
      </c>
      <c r="J37493" t="s">
        <v>6089</v>
      </c>
      <c r="K37493">
        <v>663</v>
      </c>
      <c r="L37493" t="s">
        <v>30</v>
      </c>
      <c r="M37493" t="s">
        <v>31</v>
      </c>
      <c r="N37493" t="b">
        <v>0</v>
      </c>
      <c r="O37493" t="s">
        <v>184638</v>
      </c>
      <c r="Q37493">
        <v>604</v>
      </c>
      <c r="R37493">
        <v>9</v>
      </c>
      <c r="S37493">
        <v>0</v>
      </c>
      <c r="T37493">
        <v>0</v>
      </c>
      <c r="U37493">
        <v>0</v>
      </c>
    </row>
    <row r="37494" spans="1:21" x14ac:dyDescent="0.25">
      <c r="A37494" t="s">
        <v>177614</v>
      </c>
      <c r="B37494" t="s">
        <v>177615</v>
      </c>
      <c r="C37494" t="s">
        <v>184639</v>
      </c>
      <c r="D37494" t="s">
        <v>184640</v>
      </c>
      <c r="E37494" s="1">
        <v>42463.484722222223</v>
      </c>
      <c r="F37494" t="s">
        <v>184641</v>
      </c>
      <c r="G37494" t="s">
        <v>184642</v>
      </c>
      <c r="H37494">
        <v>28</v>
      </c>
      <c r="I37494" t="s">
        <v>9430</v>
      </c>
      <c r="J37494" t="s">
        <v>120508</v>
      </c>
      <c r="K37494">
        <v>2104</v>
      </c>
      <c r="L37494" t="s">
        <v>30</v>
      </c>
      <c r="M37494" t="s">
        <v>31</v>
      </c>
      <c r="N37494" t="b">
        <v>0</v>
      </c>
      <c r="O37494" t="s">
        <v>184643</v>
      </c>
      <c r="Q37494">
        <v>6719</v>
      </c>
      <c r="R37494">
        <v>21</v>
      </c>
      <c r="S37494">
        <v>5</v>
      </c>
      <c r="T37494">
        <v>0</v>
      </c>
      <c r="U37494">
        <v>3</v>
      </c>
    </row>
    <row r="37495" spans="1:21" x14ac:dyDescent="0.25">
      <c r="A37495" t="s">
        <v>177614</v>
      </c>
      <c r="B37495" t="s">
        <v>177615</v>
      </c>
      <c r="C37495" t="s">
        <v>184644</v>
      </c>
      <c r="D37495" t="s">
        <v>184645</v>
      </c>
      <c r="E37495" s="1">
        <v>42403.618750000001</v>
      </c>
      <c r="F37495" t="s">
        <v>184646</v>
      </c>
      <c r="G37495" t="s">
        <v>184647</v>
      </c>
      <c r="H37495">
        <v>28</v>
      </c>
      <c r="I37495" t="s">
        <v>9430</v>
      </c>
      <c r="J37495" t="s">
        <v>2140</v>
      </c>
      <c r="K37495">
        <v>2207</v>
      </c>
      <c r="L37495" t="s">
        <v>30</v>
      </c>
      <c r="M37495" t="s">
        <v>31</v>
      </c>
      <c r="N37495" t="b">
        <v>0</v>
      </c>
      <c r="O37495" t="s">
        <v>184648</v>
      </c>
      <c r="Q37495">
        <v>2476</v>
      </c>
      <c r="R37495">
        <v>6</v>
      </c>
      <c r="S37495">
        <v>8</v>
      </c>
      <c r="T37495">
        <v>0</v>
      </c>
      <c r="U37495">
        <v>0</v>
      </c>
    </row>
    <row r="37496" spans="1:21" x14ac:dyDescent="0.25">
      <c r="A37496" t="s">
        <v>177614</v>
      </c>
      <c r="B37496" t="s">
        <v>177615</v>
      </c>
      <c r="C37496" t="s">
        <v>184649</v>
      </c>
      <c r="D37496" t="s">
        <v>184650</v>
      </c>
      <c r="E37496" s="1">
        <v>42403.323611111111</v>
      </c>
      <c r="F37496" t="s">
        <v>184651</v>
      </c>
      <c r="G37496" t="s">
        <v>184652</v>
      </c>
      <c r="H37496">
        <v>27</v>
      </c>
      <c r="I37496" t="s">
        <v>28</v>
      </c>
      <c r="J37496" t="s">
        <v>138563</v>
      </c>
      <c r="K37496">
        <v>2682</v>
      </c>
      <c r="L37496" t="s">
        <v>30</v>
      </c>
      <c r="M37496" t="s">
        <v>31</v>
      </c>
      <c r="N37496" t="b">
        <v>0</v>
      </c>
      <c r="O37496" t="s">
        <v>184653</v>
      </c>
      <c r="Q37496">
        <v>3217</v>
      </c>
      <c r="R37496">
        <v>16</v>
      </c>
      <c r="S37496">
        <v>5</v>
      </c>
      <c r="T37496">
        <v>0</v>
      </c>
      <c r="U37496">
        <v>1</v>
      </c>
    </row>
    <row r="37497" spans="1:21" x14ac:dyDescent="0.25">
      <c r="A37497" t="s">
        <v>177614</v>
      </c>
      <c r="B37497" t="s">
        <v>177615</v>
      </c>
      <c r="C37497" t="s">
        <v>184654</v>
      </c>
      <c r="D37497" t="s">
        <v>184655</v>
      </c>
      <c r="E37497" s="1">
        <v>42403.323611111111</v>
      </c>
      <c r="F37497" t="s">
        <v>184656</v>
      </c>
      <c r="G37497" t="s">
        <v>184657</v>
      </c>
      <c r="H37497">
        <v>27</v>
      </c>
      <c r="I37497" t="s">
        <v>28</v>
      </c>
      <c r="J37497" t="s">
        <v>141603</v>
      </c>
      <c r="K37497">
        <v>2143</v>
      </c>
      <c r="L37497" t="s">
        <v>30</v>
      </c>
      <c r="M37497" t="s">
        <v>31</v>
      </c>
      <c r="N37497" t="b">
        <v>0</v>
      </c>
      <c r="O37497" t="s">
        <v>184658</v>
      </c>
      <c r="Q37497">
        <v>7280</v>
      </c>
      <c r="R37497">
        <v>25</v>
      </c>
      <c r="S37497">
        <v>4</v>
      </c>
      <c r="T37497">
        <v>0</v>
      </c>
      <c r="U37497">
        <v>5</v>
      </c>
    </row>
    <row r="37498" spans="1:21" x14ac:dyDescent="0.25">
      <c r="A37498" t="s">
        <v>177614</v>
      </c>
      <c r="B37498" t="s">
        <v>177615</v>
      </c>
      <c r="C37498" t="s">
        <v>184659</v>
      </c>
      <c r="D37498" t="s">
        <v>184660</v>
      </c>
      <c r="E37498" t="s">
        <v>184661</v>
      </c>
      <c r="F37498" t="s">
        <v>184662</v>
      </c>
      <c r="G37498" t="s">
        <v>184663</v>
      </c>
      <c r="H37498">
        <v>27</v>
      </c>
      <c r="I37498" t="s">
        <v>28</v>
      </c>
      <c r="J37498" t="s">
        <v>141731</v>
      </c>
      <c r="K37498">
        <v>1728</v>
      </c>
      <c r="L37498" t="s">
        <v>30</v>
      </c>
      <c r="M37498" t="s">
        <v>31</v>
      </c>
      <c r="N37498" t="b">
        <v>0</v>
      </c>
      <c r="O37498" t="s">
        <v>184664</v>
      </c>
      <c r="Q37498">
        <v>27662</v>
      </c>
      <c r="R37498">
        <v>64</v>
      </c>
      <c r="S37498">
        <v>5</v>
      </c>
      <c r="T37498">
        <v>0</v>
      </c>
      <c r="U37498">
        <v>9</v>
      </c>
    </row>
    <row r="37499" spans="1:21" x14ac:dyDescent="0.25">
      <c r="A37499" t="s">
        <v>177614</v>
      </c>
      <c r="B37499" t="s">
        <v>177615</v>
      </c>
      <c r="C37499" t="s">
        <v>184665</v>
      </c>
      <c r="D37499" t="s">
        <v>184666</v>
      </c>
      <c r="E37499" t="s">
        <v>184667</v>
      </c>
      <c r="F37499" t="s">
        <v>184668</v>
      </c>
      <c r="G37499" t="s">
        <v>184669</v>
      </c>
      <c r="H37499">
        <v>27</v>
      </c>
      <c r="I37499" t="s">
        <v>28</v>
      </c>
      <c r="J37499" t="s">
        <v>10664</v>
      </c>
      <c r="K37499">
        <v>858</v>
      </c>
      <c r="L37499" t="s">
        <v>30</v>
      </c>
      <c r="M37499" t="s">
        <v>31</v>
      </c>
      <c r="N37499" t="b">
        <v>0</v>
      </c>
      <c r="O37499" t="s">
        <v>184670</v>
      </c>
      <c r="Q37499">
        <v>14195</v>
      </c>
      <c r="R37499">
        <v>32</v>
      </c>
      <c r="S37499">
        <v>19</v>
      </c>
      <c r="T37499">
        <v>0</v>
      </c>
      <c r="U37499">
        <v>4</v>
      </c>
    </row>
    <row r="37500" spans="1:21" x14ac:dyDescent="0.25">
      <c r="A37500" t="s">
        <v>177614</v>
      </c>
      <c r="B37500" t="s">
        <v>177615</v>
      </c>
      <c r="C37500" t="e">
        <v>#NAME?</v>
      </c>
      <c r="D37500" t="s">
        <v>184671</v>
      </c>
      <c r="E37500" t="s">
        <v>184672</v>
      </c>
      <c r="F37500" t="s">
        <v>184673</v>
      </c>
      <c r="G37500" t="s">
        <v>184674</v>
      </c>
      <c r="H37500">
        <v>27</v>
      </c>
      <c r="I37500" t="s">
        <v>28</v>
      </c>
      <c r="J37500" t="s">
        <v>140943</v>
      </c>
      <c r="K37500">
        <v>108</v>
      </c>
      <c r="L37500" t="s">
        <v>30</v>
      </c>
      <c r="M37500" t="s">
        <v>31</v>
      </c>
      <c r="N37500" t="b">
        <v>0</v>
      </c>
      <c r="O37500" t="s">
        <v>184675</v>
      </c>
      <c r="Q37500">
        <v>1463</v>
      </c>
      <c r="R37500">
        <v>13</v>
      </c>
      <c r="S37500">
        <v>0</v>
      </c>
      <c r="T37500">
        <v>0</v>
      </c>
      <c r="U37500">
        <v>0</v>
      </c>
    </row>
    <row r="37501" spans="1:21" x14ac:dyDescent="0.25">
      <c r="A37501" t="s">
        <v>177614</v>
      </c>
      <c r="B37501" t="s">
        <v>177615</v>
      </c>
      <c r="C37501" t="s">
        <v>184676</v>
      </c>
      <c r="D37501" t="s">
        <v>184677</v>
      </c>
      <c r="E37501" t="s">
        <v>184678</v>
      </c>
      <c r="F37501" t="s">
        <v>184679</v>
      </c>
      <c r="G37501" t="s">
        <v>184680</v>
      </c>
      <c r="H37501">
        <v>28</v>
      </c>
      <c r="I37501" t="s">
        <v>9430</v>
      </c>
      <c r="J37501" t="s">
        <v>185</v>
      </c>
      <c r="K37501">
        <v>596</v>
      </c>
      <c r="L37501" t="s">
        <v>30</v>
      </c>
      <c r="M37501" t="s">
        <v>31</v>
      </c>
      <c r="N37501" t="b">
        <v>0</v>
      </c>
      <c r="O37501" t="s">
        <v>184681</v>
      </c>
      <c r="Q37501">
        <v>7616</v>
      </c>
      <c r="R37501">
        <v>20</v>
      </c>
      <c r="S37501">
        <v>18</v>
      </c>
      <c r="T37501">
        <v>0</v>
      </c>
      <c r="U37501">
        <v>2</v>
      </c>
    </row>
    <row r="37502" spans="1:21" x14ac:dyDescent="0.25">
      <c r="A37502" t="s">
        <v>177614</v>
      </c>
      <c r="B37502" t="s">
        <v>177615</v>
      </c>
      <c r="C37502" t="s">
        <v>184682</v>
      </c>
      <c r="D37502" t="s">
        <v>184683</v>
      </c>
      <c r="E37502" t="s">
        <v>184684</v>
      </c>
      <c r="F37502" t="s">
        <v>184685</v>
      </c>
      <c r="G37502" t="s">
        <v>184686</v>
      </c>
      <c r="H37502">
        <v>27</v>
      </c>
      <c r="I37502" t="s">
        <v>28</v>
      </c>
      <c r="J37502" t="s">
        <v>13923</v>
      </c>
      <c r="K37502">
        <v>504</v>
      </c>
      <c r="L37502" t="s">
        <v>30</v>
      </c>
      <c r="M37502" t="s">
        <v>31</v>
      </c>
      <c r="N37502" t="b">
        <v>0</v>
      </c>
      <c r="O37502" t="s">
        <v>184687</v>
      </c>
      <c r="Q37502">
        <v>1516</v>
      </c>
      <c r="R37502">
        <v>7</v>
      </c>
      <c r="S37502">
        <v>2</v>
      </c>
      <c r="T37502">
        <v>0</v>
      </c>
      <c r="U37502">
        <v>0</v>
      </c>
    </row>
    <row r="37503" spans="1:21" x14ac:dyDescent="0.25">
      <c r="A37503" t="s">
        <v>177614</v>
      </c>
      <c r="B37503" t="s">
        <v>177615</v>
      </c>
      <c r="C37503" t="s">
        <v>184688</v>
      </c>
      <c r="D37503" t="s">
        <v>184689</v>
      </c>
      <c r="E37503" t="s">
        <v>184690</v>
      </c>
      <c r="F37503" t="s">
        <v>184691</v>
      </c>
      <c r="G37503" t="s">
        <v>184692</v>
      </c>
      <c r="H37503">
        <v>28</v>
      </c>
      <c r="I37503" t="s">
        <v>9430</v>
      </c>
      <c r="J37503" t="s">
        <v>65362</v>
      </c>
      <c r="K37503">
        <v>1571</v>
      </c>
      <c r="L37503" t="s">
        <v>30</v>
      </c>
      <c r="M37503" t="s">
        <v>31</v>
      </c>
      <c r="N37503" t="b">
        <v>0</v>
      </c>
      <c r="O37503" t="s">
        <v>184693</v>
      </c>
      <c r="Q37503">
        <v>7617</v>
      </c>
      <c r="R37503">
        <v>13</v>
      </c>
      <c r="S37503">
        <v>24</v>
      </c>
      <c r="T37503">
        <v>0</v>
      </c>
      <c r="U37503">
        <v>7</v>
      </c>
    </row>
    <row r="37504" spans="1:21" x14ac:dyDescent="0.25">
      <c r="A37504" t="s">
        <v>177614</v>
      </c>
      <c r="B37504" t="s">
        <v>177615</v>
      </c>
      <c r="C37504" t="s">
        <v>184694</v>
      </c>
      <c r="D37504" t="s">
        <v>184695</v>
      </c>
      <c r="E37504" t="s">
        <v>184696</v>
      </c>
      <c r="F37504" t="s">
        <v>184697</v>
      </c>
      <c r="G37504" t="s">
        <v>184698</v>
      </c>
      <c r="H37504">
        <v>28</v>
      </c>
      <c r="I37504" t="s">
        <v>9430</v>
      </c>
      <c r="J37504" t="s">
        <v>36140</v>
      </c>
      <c r="K37504">
        <v>1302</v>
      </c>
      <c r="L37504" t="s">
        <v>30</v>
      </c>
      <c r="M37504" t="s">
        <v>31</v>
      </c>
      <c r="N37504" t="b">
        <v>0</v>
      </c>
      <c r="O37504" t="s">
        <v>184699</v>
      </c>
      <c r="Q37504">
        <v>260</v>
      </c>
      <c r="R37504">
        <v>5</v>
      </c>
      <c r="S37504">
        <v>0</v>
      </c>
      <c r="T37504">
        <v>0</v>
      </c>
      <c r="U37504">
        <v>0</v>
      </c>
    </row>
    <row r="37505" spans="1:21" x14ac:dyDescent="0.25">
      <c r="A37505" t="s">
        <v>177614</v>
      </c>
      <c r="B37505" t="s">
        <v>177615</v>
      </c>
      <c r="C37505" t="s">
        <v>184700</v>
      </c>
      <c r="D37505" t="s">
        <v>184701</v>
      </c>
      <c r="E37505" t="s">
        <v>184702</v>
      </c>
      <c r="F37505" t="s">
        <v>184703</v>
      </c>
      <c r="G37505" t="s">
        <v>184704</v>
      </c>
      <c r="H37505">
        <v>27</v>
      </c>
      <c r="I37505" t="s">
        <v>28</v>
      </c>
      <c r="J37505" t="s">
        <v>1866</v>
      </c>
      <c r="K37505">
        <v>1026</v>
      </c>
      <c r="L37505" t="s">
        <v>30</v>
      </c>
      <c r="M37505" t="s">
        <v>31</v>
      </c>
      <c r="N37505" t="b">
        <v>0</v>
      </c>
      <c r="O37505" t="s">
        <v>184705</v>
      </c>
      <c r="Q37505">
        <v>3013</v>
      </c>
      <c r="R37505">
        <v>8</v>
      </c>
      <c r="S37505">
        <v>2</v>
      </c>
      <c r="T37505">
        <v>0</v>
      </c>
      <c r="U37505">
        <v>0</v>
      </c>
    </row>
    <row r="37506" spans="1:21" x14ac:dyDescent="0.25">
      <c r="A37506" t="s">
        <v>177614</v>
      </c>
      <c r="B37506" t="s">
        <v>177615</v>
      </c>
      <c r="C37506" t="s">
        <v>184706</v>
      </c>
      <c r="D37506" t="s">
        <v>184707</v>
      </c>
      <c r="E37506" t="s">
        <v>184702</v>
      </c>
      <c r="F37506" t="s">
        <v>184708</v>
      </c>
      <c r="G37506" t="s">
        <v>184709</v>
      </c>
      <c r="H37506">
        <v>28</v>
      </c>
      <c r="I37506" t="s">
        <v>9430</v>
      </c>
      <c r="J37506" t="s">
        <v>4388</v>
      </c>
      <c r="K37506">
        <v>990</v>
      </c>
      <c r="L37506" t="s">
        <v>30</v>
      </c>
      <c r="M37506" t="s">
        <v>31</v>
      </c>
      <c r="N37506" t="b">
        <v>0</v>
      </c>
      <c r="O37506" t="s">
        <v>184710</v>
      </c>
      <c r="Q37506">
        <v>3603</v>
      </c>
      <c r="R37506">
        <v>14</v>
      </c>
      <c r="S37506">
        <v>16</v>
      </c>
      <c r="T37506">
        <v>0</v>
      </c>
      <c r="U37506">
        <v>1</v>
      </c>
    </row>
    <row r="37507" spans="1:21" x14ac:dyDescent="0.25">
      <c r="A37507" t="s">
        <v>177614</v>
      </c>
      <c r="B37507" t="s">
        <v>177615</v>
      </c>
      <c r="C37507" t="s">
        <v>184711</v>
      </c>
      <c r="D37507" t="s">
        <v>184712</v>
      </c>
      <c r="E37507" t="s">
        <v>184702</v>
      </c>
      <c r="F37507" t="s">
        <v>184713</v>
      </c>
      <c r="G37507" t="s">
        <v>184714</v>
      </c>
      <c r="H37507">
        <v>27</v>
      </c>
      <c r="I37507" t="s">
        <v>28</v>
      </c>
      <c r="J37507" t="s">
        <v>6423</v>
      </c>
      <c r="K37507">
        <v>752</v>
      </c>
      <c r="L37507" t="s">
        <v>30</v>
      </c>
      <c r="M37507" t="s">
        <v>31</v>
      </c>
      <c r="N37507" t="b">
        <v>0</v>
      </c>
      <c r="O37507" t="s">
        <v>184715</v>
      </c>
      <c r="Q37507">
        <v>7004</v>
      </c>
      <c r="R37507">
        <v>13</v>
      </c>
      <c r="S37507">
        <v>10</v>
      </c>
      <c r="T37507">
        <v>0</v>
      </c>
      <c r="U37507">
        <v>3</v>
      </c>
    </row>
    <row r="37508" spans="1:21" x14ac:dyDescent="0.25">
      <c r="A37508" t="s">
        <v>177614</v>
      </c>
      <c r="B37508" t="s">
        <v>177615</v>
      </c>
      <c r="C37508" t="s">
        <v>184716</v>
      </c>
      <c r="D37508" t="s">
        <v>184717</v>
      </c>
      <c r="E37508" t="s">
        <v>184718</v>
      </c>
      <c r="F37508" t="s">
        <v>184719</v>
      </c>
      <c r="G37508" t="s">
        <v>184720</v>
      </c>
      <c r="H37508">
        <v>27</v>
      </c>
      <c r="I37508" t="s">
        <v>28</v>
      </c>
      <c r="J37508" t="s">
        <v>4388</v>
      </c>
      <c r="K37508">
        <v>990</v>
      </c>
      <c r="L37508" t="s">
        <v>30</v>
      </c>
      <c r="M37508" t="s">
        <v>31</v>
      </c>
      <c r="N37508" t="b">
        <v>0</v>
      </c>
      <c r="O37508" t="s">
        <v>184721</v>
      </c>
      <c r="Q37508">
        <v>4231</v>
      </c>
      <c r="R37508">
        <v>11</v>
      </c>
      <c r="S37508">
        <v>13</v>
      </c>
      <c r="T37508">
        <v>0</v>
      </c>
      <c r="U37508">
        <v>0</v>
      </c>
    </row>
    <row r="37509" spans="1:21" x14ac:dyDescent="0.25">
      <c r="A37509" t="s">
        <v>177614</v>
      </c>
      <c r="B37509" t="s">
        <v>177615</v>
      </c>
      <c r="C37509" t="s">
        <v>184722</v>
      </c>
      <c r="D37509" t="s">
        <v>184723</v>
      </c>
      <c r="E37509" t="s">
        <v>184724</v>
      </c>
      <c r="F37509" t="s">
        <v>184725</v>
      </c>
      <c r="G37509" t="s">
        <v>184726</v>
      </c>
      <c r="H37509">
        <v>27</v>
      </c>
      <c r="I37509" t="s">
        <v>28</v>
      </c>
      <c r="J37509" t="s">
        <v>92417</v>
      </c>
      <c r="K37509">
        <v>1067</v>
      </c>
      <c r="L37509" t="s">
        <v>30</v>
      </c>
      <c r="M37509" t="s">
        <v>31</v>
      </c>
      <c r="N37509" t="b">
        <v>0</v>
      </c>
      <c r="O37509" t="s">
        <v>184727</v>
      </c>
      <c r="Q37509">
        <v>5709</v>
      </c>
      <c r="R37509">
        <v>14</v>
      </c>
      <c r="S37509">
        <v>2</v>
      </c>
      <c r="T37509">
        <v>0</v>
      </c>
      <c r="U37509">
        <v>0</v>
      </c>
    </row>
    <row r="37510" spans="1:21" x14ac:dyDescent="0.25">
      <c r="A37510" t="s">
        <v>177614</v>
      </c>
      <c r="B37510" t="s">
        <v>177615</v>
      </c>
      <c r="C37510" t="s">
        <v>184728</v>
      </c>
      <c r="D37510" t="s">
        <v>184729</v>
      </c>
      <c r="E37510" t="s">
        <v>184730</v>
      </c>
      <c r="F37510" t="s">
        <v>184731</v>
      </c>
      <c r="G37510" t="s">
        <v>184732</v>
      </c>
      <c r="H37510">
        <v>27</v>
      </c>
      <c r="I37510" t="s">
        <v>28</v>
      </c>
      <c r="J37510" t="s">
        <v>3658</v>
      </c>
      <c r="K37510">
        <v>1426</v>
      </c>
      <c r="L37510" t="s">
        <v>30</v>
      </c>
      <c r="M37510" t="s">
        <v>31</v>
      </c>
      <c r="N37510" t="b">
        <v>0</v>
      </c>
      <c r="O37510" t="s">
        <v>184733</v>
      </c>
      <c r="Q37510">
        <v>10137</v>
      </c>
      <c r="R37510">
        <v>35</v>
      </c>
      <c r="S37510">
        <v>6</v>
      </c>
      <c r="T37510">
        <v>0</v>
      </c>
      <c r="U37510">
        <v>9</v>
      </c>
    </row>
    <row r="37511" spans="1:21" x14ac:dyDescent="0.25">
      <c r="A37511" t="s">
        <v>177614</v>
      </c>
      <c r="B37511" t="s">
        <v>177615</v>
      </c>
      <c r="C37511" t="s">
        <v>184734</v>
      </c>
      <c r="D37511" t="s">
        <v>184735</v>
      </c>
      <c r="E37511" t="s">
        <v>184736</v>
      </c>
      <c r="F37511" t="s">
        <v>184737</v>
      </c>
      <c r="G37511" t="s">
        <v>184738</v>
      </c>
      <c r="H37511">
        <v>27</v>
      </c>
      <c r="I37511" t="s">
        <v>28</v>
      </c>
      <c r="J37511" t="s">
        <v>7511</v>
      </c>
      <c r="K37511">
        <v>420</v>
      </c>
      <c r="L37511" t="s">
        <v>30</v>
      </c>
      <c r="M37511" t="s">
        <v>31</v>
      </c>
      <c r="N37511" t="b">
        <v>0</v>
      </c>
      <c r="O37511" t="s">
        <v>184739</v>
      </c>
      <c r="Q37511">
        <v>10885</v>
      </c>
      <c r="R37511">
        <v>20</v>
      </c>
      <c r="S37511">
        <v>21</v>
      </c>
      <c r="T37511">
        <v>0</v>
      </c>
      <c r="U37511">
        <v>4</v>
      </c>
    </row>
    <row r="37512" spans="1:21" x14ac:dyDescent="0.25">
      <c r="A37512" t="s">
        <v>177614</v>
      </c>
      <c r="B37512" t="s">
        <v>177615</v>
      </c>
      <c r="C37512" t="s">
        <v>184740</v>
      </c>
      <c r="D37512" t="s">
        <v>184741</v>
      </c>
      <c r="E37512" t="s">
        <v>184742</v>
      </c>
      <c r="F37512" t="s">
        <v>184743</v>
      </c>
      <c r="G37512" t="s">
        <v>184744</v>
      </c>
      <c r="H37512">
        <v>28</v>
      </c>
      <c r="I37512" t="s">
        <v>9430</v>
      </c>
      <c r="J37512" t="s">
        <v>3338</v>
      </c>
      <c r="K37512">
        <v>415</v>
      </c>
      <c r="L37512" t="s">
        <v>30</v>
      </c>
      <c r="M37512" t="s">
        <v>31</v>
      </c>
      <c r="N37512" t="b">
        <v>0</v>
      </c>
      <c r="O37512" t="s">
        <v>184745</v>
      </c>
      <c r="Q37512">
        <v>2977</v>
      </c>
      <c r="R37512">
        <v>11</v>
      </c>
      <c r="S37512">
        <v>13</v>
      </c>
      <c r="T37512">
        <v>0</v>
      </c>
      <c r="U37512">
        <v>0</v>
      </c>
    </row>
    <row r="37513" spans="1:21" x14ac:dyDescent="0.25">
      <c r="A37513" t="s">
        <v>177614</v>
      </c>
      <c r="B37513" t="s">
        <v>177615</v>
      </c>
      <c r="C37513" t="s">
        <v>184746</v>
      </c>
      <c r="D37513" t="s">
        <v>184747</v>
      </c>
      <c r="E37513" t="s">
        <v>184748</v>
      </c>
      <c r="F37513" t="s">
        <v>184749</v>
      </c>
      <c r="G37513" t="s">
        <v>184750</v>
      </c>
      <c r="H37513">
        <v>28</v>
      </c>
      <c r="I37513" t="s">
        <v>9430</v>
      </c>
      <c r="J37513" t="s">
        <v>18881</v>
      </c>
      <c r="K37513">
        <v>578</v>
      </c>
      <c r="L37513" t="s">
        <v>30</v>
      </c>
      <c r="M37513" t="s">
        <v>31</v>
      </c>
      <c r="N37513" t="b">
        <v>0</v>
      </c>
      <c r="O37513" t="s">
        <v>184751</v>
      </c>
      <c r="Q37513">
        <v>7647</v>
      </c>
      <c r="R37513">
        <v>38</v>
      </c>
      <c r="S37513">
        <v>20</v>
      </c>
      <c r="T37513">
        <v>0</v>
      </c>
      <c r="U37513">
        <v>2</v>
      </c>
    </row>
    <row r="37514" spans="1:21" x14ac:dyDescent="0.25">
      <c r="A37514" t="s">
        <v>177614</v>
      </c>
      <c r="B37514" t="s">
        <v>177615</v>
      </c>
      <c r="C37514" t="s">
        <v>184752</v>
      </c>
      <c r="D37514" t="s">
        <v>184753</v>
      </c>
      <c r="E37514" t="s">
        <v>184754</v>
      </c>
      <c r="F37514" t="s">
        <v>184755</v>
      </c>
      <c r="G37514" t="s">
        <v>184756</v>
      </c>
      <c r="H37514">
        <v>28</v>
      </c>
      <c r="I37514" t="s">
        <v>9430</v>
      </c>
      <c r="J37514" t="s">
        <v>10676</v>
      </c>
      <c r="K37514">
        <v>521</v>
      </c>
      <c r="L37514" t="s">
        <v>30</v>
      </c>
      <c r="M37514" t="s">
        <v>31</v>
      </c>
      <c r="N37514" t="b">
        <v>0</v>
      </c>
      <c r="O37514" t="s">
        <v>184757</v>
      </c>
      <c r="Q37514">
        <v>559</v>
      </c>
      <c r="R37514">
        <v>6</v>
      </c>
      <c r="S37514">
        <v>0</v>
      </c>
      <c r="T37514">
        <v>0</v>
      </c>
      <c r="U37514">
        <v>0</v>
      </c>
    </row>
    <row r="37515" spans="1:21" x14ac:dyDescent="0.25">
      <c r="A37515" t="s">
        <v>177614</v>
      </c>
      <c r="B37515" t="s">
        <v>177615</v>
      </c>
      <c r="C37515" t="s">
        <v>184758</v>
      </c>
      <c r="D37515" t="s">
        <v>184759</v>
      </c>
      <c r="E37515" t="s">
        <v>184760</v>
      </c>
      <c r="F37515" t="s">
        <v>184761</v>
      </c>
      <c r="G37515" t="s">
        <v>184762</v>
      </c>
      <c r="H37515">
        <v>27</v>
      </c>
      <c r="I37515" t="s">
        <v>28</v>
      </c>
      <c r="J37515" t="s">
        <v>7417</v>
      </c>
      <c r="K37515">
        <v>1128</v>
      </c>
      <c r="L37515" t="s">
        <v>30</v>
      </c>
      <c r="M37515" t="s">
        <v>31</v>
      </c>
      <c r="N37515" t="b">
        <v>0</v>
      </c>
      <c r="O37515" t="s">
        <v>184763</v>
      </c>
      <c r="Q37515">
        <v>5916</v>
      </c>
      <c r="R37515">
        <v>13</v>
      </c>
      <c r="S37515">
        <v>3</v>
      </c>
      <c r="T37515">
        <v>0</v>
      </c>
      <c r="U37515">
        <v>2</v>
      </c>
    </row>
    <row r="37516" spans="1:21" x14ac:dyDescent="0.25">
      <c r="A37516" t="s">
        <v>177614</v>
      </c>
      <c r="B37516" t="s">
        <v>177615</v>
      </c>
      <c r="C37516" t="s">
        <v>184764</v>
      </c>
      <c r="D37516" t="s">
        <v>184765</v>
      </c>
      <c r="E37516" t="s">
        <v>184766</v>
      </c>
      <c r="F37516" t="s">
        <v>184767</v>
      </c>
      <c r="G37516" t="s">
        <v>184768</v>
      </c>
      <c r="H37516">
        <v>27</v>
      </c>
      <c r="I37516" t="s">
        <v>28</v>
      </c>
      <c r="J37516" t="s">
        <v>6238</v>
      </c>
      <c r="K37516">
        <v>518</v>
      </c>
      <c r="L37516" t="s">
        <v>30</v>
      </c>
      <c r="M37516" t="s">
        <v>31</v>
      </c>
      <c r="N37516" t="b">
        <v>0</v>
      </c>
      <c r="O37516" t="s">
        <v>184769</v>
      </c>
      <c r="Q37516">
        <v>1963</v>
      </c>
      <c r="R37516">
        <v>6</v>
      </c>
      <c r="S37516">
        <v>2</v>
      </c>
      <c r="T37516">
        <v>0</v>
      </c>
      <c r="U37516">
        <v>0</v>
      </c>
    </row>
    <row r="37517" spans="1:21" x14ac:dyDescent="0.25">
      <c r="A37517" t="s">
        <v>177614</v>
      </c>
      <c r="B37517" t="s">
        <v>177615</v>
      </c>
      <c r="C37517" t="s">
        <v>184770</v>
      </c>
      <c r="D37517" t="s">
        <v>184771</v>
      </c>
      <c r="E37517" t="s">
        <v>184772</v>
      </c>
      <c r="F37517" t="s">
        <v>184773</v>
      </c>
      <c r="G37517" t="s">
        <v>184774</v>
      </c>
      <c r="H37517">
        <v>27</v>
      </c>
      <c r="I37517" t="s">
        <v>28</v>
      </c>
      <c r="J37517" t="s">
        <v>3243</v>
      </c>
      <c r="K37517">
        <v>323</v>
      </c>
      <c r="L37517" t="s">
        <v>30</v>
      </c>
      <c r="M37517" t="s">
        <v>31</v>
      </c>
      <c r="N37517" t="b">
        <v>0</v>
      </c>
      <c r="O37517" t="s">
        <v>184775</v>
      </c>
      <c r="Q37517">
        <v>2140</v>
      </c>
      <c r="R37517">
        <v>9</v>
      </c>
      <c r="S37517">
        <v>0</v>
      </c>
      <c r="T37517">
        <v>0</v>
      </c>
      <c r="U37517">
        <v>0</v>
      </c>
    </row>
    <row r="37518" spans="1:21" x14ac:dyDescent="0.25">
      <c r="A37518" t="s">
        <v>177614</v>
      </c>
      <c r="B37518" t="s">
        <v>177615</v>
      </c>
      <c r="C37518" t="s">
        <v>184776</v>
      </c>
      <c r="D37518" t="s">
        <v>184777</v>
      </c>
      <c r="E37518" t="s">
        <v>184778</v>
      </c>
      <c r="F37518" t="s">
        <v>184779</v>
      </c>
      <c r="G37518" t="s">
        <v>184780</v>
      </c>
      <c r="H37518">
        <v>28</v>
      </c>
      <c r="I37518" t="s">
        <v>9430</v>
      </c>
      <c r="J37518" t="s">
        <v>138312</v>
      </c>
      <c r="K37518">
        <v>929</v>
      </c>
      <c r="L37518" t="s">
        <v>30</v>
      </c>
      <c r="M37518" t="s">
        <v>31</v>
      </c>
      <c r="N37518" t="b">
        <v>0</v>
      </c>
      <c r="O37518" t="s">
        <v>184781</v>
      </c>
      <c r="Q37518">
        <v>1643</v>
      </c>
      <c r="R37518">
        <v>16</v>
      </c>
      <c r="S37518">
        <v>1</v>
      </c>
      <c r="T37518">
        <v>0</v>
      </c>
      <c r="U37518">
        <v>2</v>
      </c>
    </row>
    <row r="37519" spans="1:21" x14ac:dyDescent="0.25">
      <c r="A37519" t="s">
        <v>177614</v>
      </c>
      <c r="B37519" t="s">
        <v>177615</v>
      </c>
      <c r="C37519" t="s">
        <v>184782</v>
      </c>
      <c r="D37519" t="s">
        <v>184783</v>
      </c>
      <c r="E37519" t="s">
        <v>184784</v>
      </c>
      <c r="F37519" t="s">
        <v>184785</v>
      </c>
      <c r="G37519" t="s">
        <v>184786</v>
      </c>
      <c r="H37519">
        <v>28</v>
      </c>
      <c r="I37519" t="s">
        <v>9430</v>
      </c>
      <c r="J37519" t="s">
        <v>59204</v>
      </c>
      <c r="K37519">
        <v>1686</v>
      </c>
      <c r="L37519" t="s">
        <v>30</v>
      </c>
      <c r="M37519" t="s">
        <v>31</v>
      </c>
      <c r="N37519" t="b">
        <v>0</v>
      </c>
      <c r="O37519" t="s">
        <v>184787</v>
      </c>
      <c r="Q37519">
        <v>2989</v>
      </c>
      <c r="R37519">
        <v>25</v>
      </c>
      <c r="S37519">
        <v>0</v>
      </c>
      <c r="T37519">
        <v>0</v>
      </c>
      <c r="U37519">
        <v>2</v>
      </c>
    </row>
    <row r="37520" spans="1:21" x14ac:dyDescent="0.25">
      <c r="A37520" t="s">
        <v>177614</v>
      </c>
      <c r="B37520" t="s">
        <v>177615</v>
      </c>
      <c r="C37520" t="s">
        <v>184788</v>
      </c>
      <c r="D37520" t="s">
        <v>184789</v>
      </c>
      <c r="E37520" t="s">
        <v>184790</v>
      </c>
      <c r="F37520" t="s">
        <v>184791</v>
      </c>
      <c r="G37520" t="s">
        <v>184792</v>
      </c>
      <c r="H37520">
        <v>28</v>
      </c>
      <c r="I37520" t="s">
        <v>9430</v>
      </c>
      <c r="J37520" t="s">
        <v>68774</v>
      </c>
      <c r="K37520">
        <v>2436</v>
      </c>
      <c r="L37520" t="s">
        <v>30</v>
      </c>
      <c r="M37520" t="s">
        <v>31</v>
      </c>
      <c r="N37520" t="b">
        <v>0</v>
      </c>
      <c r="O37520" t="s">
        <v>184793</v>
      </c>
      <c r="Q37520">
        <v>23637</v>
      </c>
      <c r="R37520">
        <v>41</v>
      </c>
      <c r="S37520">
        <v>2</v>
      </c>
      <c r="T37520">
        <v>0</v>
      </c>
      <c r="U37520">
        <v>6</v>
      </c>
    </row>
    <row r="37521" spans="1:21" x14ac:dyDescent="0.25">
      <c r="A37521" t="s">
        <v>177614</v>
      </c>
      <c r="B37521" t="s">
        <v>177615</v>
      </c>
      <c r="C37521" t="s">
        <v>184794</v>
      </c>
      <c r="D37521" t="s">
        <v>184795</v>
      </c>
      <c r="E37521" t="s">
        <v>184796</v>
      </c>
      <c r="F37521" t="s">
        <v>184797</v>
      </c>
      <c r="G37521" t="s">
        <v>184798</v>
      </c>
      <c r="H37521">
        <v>27</v>
      </c>
      <c r="I37521" t="s">
        <v>28</v>
      </c>
      <c r="J37521" t="s">
        <v>32349</v>
      </c>
      <c r="K37521">
        <v>892</v>
      </c>
      <c r="L37521" t="s">
        <v>30</v>
      </c>
      <c r="M37521" t="s">
        <v>31</v>
      </c>
      <c r="N37521" t="b">
        <v>0</v>
      </c>
      <c r="O37521" t="s">
        <v>184799</v>
      </c>
      <c r="Q37521">
        <v>6897</v>
      </c>
      <c r="R37521">
        <v>25</v>
      </c>
      <c r="S37521">
        <v>2</v>
      </c>
      <c r="T37521">
        <v>0</v>
      </c>
      <c r="U37521">
        <v>5</v>
      </c>
    </row>
    <row r="37522" spans="1:21" x14ac:dyDescent="0.25">
      <c r="A37522" t="s">
        <v>177614</v>
      </c>
      <c r="B37522" t="s">
        <v>177615</v>
      </c>
      <c r="C37522" t="s">
        <v>184800</v>
      </c>
      <c r="D37522" t="s">
        <v>184801</v>
      </c>
      <c r="E37522" t="s">
        <v>184802</v>
      </c>
      <c r="F37522" t="s">
        <v>184803</v>
      </c>
      <c r="G37522" t="s">
        <v>184804</v>
      </c>
      <c r="H37522">
        <v>27</v>
      </c>
      <c r="I37522" t="s">
        <v>28</v>
      </c>
      <c r="J37522" t="s">
        <v>7197</v>
      </c>
      <c r="K37522">
        <v>795</v>
      </c>
      <c r="L37522" t="s">
        <v>30</v>
      </c>
      <c r="M37522" t="s">
        <v>31</v>
      </c>
      <c r="N37522" t="b">
        <v>0</v>
      </c>
      <c r="O37522" t="s">
        <v>184805</v>
      </c>
      <c r="Q37522">
        <v>27267</v>
      </c>
      <c r="R37522">
        <v>98</v>
      </c>
      <c r="S37522">
        <v>10</v>
      </c>
      <c r="T37522">
        <v>0</v>
      </c>
      <c r="U37522">
        <v>7</v>
      </c>
    </row>
    <row r="37523" spans="1:21" x14ac:dyDescent="0.25">
      <c r="A37523" t="s">
        <v>177614</v>
      </c>
      <c r="B37523" t="s">
        <v>177615</v>
      </c>
      <c r="C37523" t="s">
        <v>184806</v>
      </c>
      <c r="D37523" t="s">
        <v>184807</v>
      </c>
      <c r="E37523" t="s">
        <v>184808</v>
      </c>
      <c r="F37523" t="s">
        <v>184809</v>
      </c>
      <c r="G37523" t="s">
        <v>184810</v>
      </c>
      <c r="H37523">
        <v>28</v>
      </c>
      <c r="I37523" t="s">
        <v>9430</v>
      </c>
      <c r="J37523" t="s">
        <v>32368</v>
      </c>
      <c r="K37523">
        <v>1660</v>
      </c>
      <c r="L37523" t="s">
        <v>30</v>
      </c>
      <c r="M37523" t="s">
        <v>31</v>
      </c>
      <c r="N37523" t="b">
        <v>0</v>
      </c>
      <c r="O37523" t="s">
        <v>184811</v>
      </c>
      <c r="Q37523">
        <v>1684</v>
      </c>
      <c r="R37523">
        <v>11</v>
      </c>
      <c r="S37523">
        <v>0</v>
      </c>
      <c r="T37523">
        <v>0</v>
      </c>
      <c r="U37523">
        <v>2</v>
      </c>
    </row>
    <row r="37524" spans="1:21" x14ac:dyDescent="0.25">
      <c r="A37524" t="s">
        <v>177614</v>
      </c>
      <c r="B37524" t="s">
        <v>177615</v>
      </c>
      <c r="C37524" t="s">
        <v>184812</v>
      </c>
      <c r="D37524" t="s">
        <v>184813</v>
      </c>
      <c r="E37524" t="s">
        <v>184814</v>
      </c>
      <c r="F37524" t="s">
        <v>184815</v>
      </c>
      <c r="G37524" t="s">
        <v>184816</v>
      </c>
      <c r="H37524">
        <v>28</v>
      </c>
      <c r="I37524" t="s">
        <v>9430</v>
      </c>
      <c r="J37524" t="s">
        <v>161262</v>
      </c>
      <c r="K37524">
        <v>1727</v>
      </c>
      <c r="L37524" t="s">
        <v>30</v>
      </c>
      <c r="M37524" t="s">
        <v>31</v>
      </c>
      <c r="N37524" t="b">
        <v>0</v>
      </c>
      <c r="O37524" t="s">
        <v>184817</v>
      </c>
      <c r="Q37524">
        <v>2883</v>
      </c>
      <c r="R37524">
        <v>29</v>
      </c>
      <c r="S37524">
        <v>2</v>
      </c>
      <c r="T37524">
        <v>0</v>
      </c>
      <c r="U37524">
        <v>1</v>
      </c>
    </row>
    <row r="37525" spans="1:21" x14ac:dyDescent="0.25">
      <c r="A37525" t="s">
        <v>177614</v>
      </c>
      <c r="B37525" t="s">
        <v>177615</v>
      </c>
      <c r="C37525" t="s">
        <v>184818</v>
      </c>
      <c r="D37525" t="s">
        <v>184819</v>
      </c>
      <c r="E37525" t="s">
        <v>184820</v>
      </c>
      <c r="F37525" t="s">
        <v>184821</v>
      </c>
      <c r="G37525" t="s">
        <v>184822</v>
      </c>
      <c r="H37525">
        <v>27</v>
      </c>
      <c r="I37525" t="s">
        <v>28</v>
      </c>
      <c r="J37525" t="s">
        <v>68210</v>
      </c>
      <c r="K37525">
        <v>1133</v>
      </c>
      <c r="L37525" t="s">
        <v>30</v>
      </c>
      <c r="M37525" t="s">
        <v>31</v>
      </c>
      <c r="N37525" t="b">
        <v>0</v>
      </c>
      <c r="O37525" t="s">
        <v>184823</v>
      </c>
      <c r="Q37525">
        <v>3485</v>
      </c>
      <c r="R37525">
        <v>9</v>
      </c>
      <c r="S37525">
        <v>3</v>
      </c>
      <c r="T37525">
        <v>0</v>
      </c>
      <c r="U37525">
        <v>2</v>
      </c>
    </row>
    <row r="37526" spans="1:21" x14ac:dyDescent="0.25">
      <c r="A37526" t="s">
        <v>177614</v>
      </c>
      <c r="B37526" t="s">
        <v>177615</v>
      </c>
      <c r="C37526" t="s">
        <v>184824</v>
      </c>
      <c r="D37526" t="s">
        <v>184825</v>
      </c>
      <c r="E37526" t="s">
        <v>184826</v>
      </c>
      <c r="F37526" t="s">
        <v>184827</v>
      </c>
      <c r="G37526" t="s">
        <v>184828</v>
      </c>
      <c r="H37526">
        <v>27</v>
      </c>
      <c r="I37526" t="s">
        <v>28</v>
      </c>
      <c r="J37526" t="s">
        <v>7329</v>
      </c>
      <c r="K37526">
        <v>2232</v>
      </c>
      <c r="L37526" t="s">
        <v>30</v>
      </c>
      <c r="M37526" t="s">
        <v>31</v>
      </c>
      <c r="N37526" t="b">
        <v>0</v>
      </c>
      <c r="O37526" t="s">
        <v>184829</v>
      </c>
      <c r="Q37526">
        <v>2800</v>
      </c>
      <c r="R37526">
        <v>10</v>
      </c>
      <c r="S37526">
        <v>0</v>
      </c>
      <c r="T37526">
        <v>0</v>
      </c>
      <c r="U37526">
        <v>1</v>
      </c>
    </row>
    <row r="37527" spans="1:21" x14ac:dyDescent="0.25">
      <c r="A37527" t="s">
        <v>177614</v>
      </c>
      <c r="B37527" t="s">
        <v>177615</v>
      </c>
      <c r="C37527" t="s">
        <v>184830</v>
      </c>
      <c r="D37527" t="s">
        <v>184831</v>
      </c>
      <c r="E37527" t="s">
        <v>184832</v>
      </c>
      <c r="F37527" t="s">
        <v>184833</v>
      </c>
      <c r="G37527" t="s">
        <v>184834</v>
      </c>
      <c r="H37527">
        <v>27</v>
      </c>
      <c r="I37527" t="s">
        <v>28</v>
      </c>
      <c r="J37527" t="s">
        <v>34943</v>
      </c>
      <c r="K37527">
        <v>670</v>
      </c>
      <c r="L37527" t="s">
        <v>30</v>
      </c>
      <c r="M37527" t="s">
        <v>31</v>
      </c>
      <c r="N37527" t="b">
        <v>0</v>
      </c>
      <c r="O37527" t="s">
        <v>184835</v>
      </c>
      <c r="Q37527">
        <v>5440</v>
      </c>
      <c r="R37527">
        <v>15</v>
      </c>
      <c r="S37527">
        <v>1</v>
      </c>
      <c r="T37527">
        <v>0</v>
      </c>
      <c r="U37527">
        <v>0</v>
      </c>
    </row>
    <row r="37528" spans="1:21" x14ac:dyDescent="0.25">
      <c r="A37528" t="s">
        <v>177614</v>
      </c>
      <c r="B37528" t="s">
        <v>177615</v>
      </c>
      <c r="C37528" t="s">
        <v>184836</v>
      </c>
      <c r="D37528" t="s">
        <v>184837</v>
      </c>
      <c r="E37528" t="s">
        <v>184838</v>
      </c>
      <c r="F37528" t="s">
        <v>184839</v>
      </c>
      <c r="G37528" t="s">
        <v>184840</v>
      </c>
      <c r="H37528">
        <v>27</v>
      </c>
      <c r="I37528" t="s">
        <v>28</v>
      </c>
      <c r="J37528" t="s">
        <v>120</v>
      </c>
      <c r="K37528">
        <v>368</v>
      </c>
      <c r="L37528" t="s">
        <v>30</v>
      </c>
      <c r="M37528" t="s">
        <v>31</v>
      </c>
      <c r="N37528" t="b">
        <v>0</v>
      </c>
      <c r="O37528" t="s">
        <v>184841</v>
      </c>
      <c r="Q37528">
        <v>2729</v>
      </c>
      <c r="R37528">
        <v>7</v>
      </c>
      <c r="S37528">
        <v>0</v>
      </c>
      <c r="T37528">
        <v>0</v>
      </c>
      <c r="U37528">
        <v>0</v>
      </c>
    </row>
    <row r="37529" spans="1:21" x14ac:dyDescent="0.25">
      <c r="A37529" t="s">
        <v>177614</v>
      </c>
      <c r="B37529" t="s">
        <v>177615</v>
      </c>
      <c r="C37529" t="s">
        <v>184842</v>
      </c>
      <c r="D37529" t="s">
        <v>184843</v>
      </c>
      <c r="E37529" t="s">
        <v>184844</v>
      </c>
      <c r="F37529" t="s">
        <v>184845</v>
      </c>
      <c r="G37529" t="s">
        <v>184846</v>
      </c>
      <c r="H37529">
        <v>28</v>
      </c>
      <c r="I37529" t="s">
        <v>9430</v>
      </c>
      <c r="J37529" t="s">
        <v>7872</v>
      </c>
      <c r="K37529">
        <v>638</v>
      </c>
      <c r="L37529" t="s">
        <v>30</v>
      </c>
      <c r="M37529" t="s">
        <v>31</v>
      </c>
      <c r="N37529" t="b">
        <v>0</v>
      </c>
      <c r="O37529" t="s">
        <v>184847</v>
      </c>
      <c r="Q37529">
        <v>1654</v>
      </c>
      <c r="R37529">
        <v>16</v>
      </c>
      <c r="S37529">
        <v>1</v>
      </c>
      <c r="T37529">
        <v>0</v>
      </c>
      <c r="U37529">
        <v>0</v>
      </c>
    </row>
    <row r="37530" spans="1:21" x14ac:dyDescent="0.25">
      <c r="A37530" t="s">
        <v>177614</v>
      </c>
      <c r="B37530" t="s">
        <v>177615</v>
      </c>
      <c r="C37530" t="s">
        <v>184848</v>
      </c>
      <c r="D37530" t="s">
        <v>184849</v>
      </c>
      <c r="E37530" t="s">
        <v>184850</v>
      </c>
      <c r="F37530" t="s">
        <v>184851</v>
      </c>
      <c r="G37530" t="s">
        <v>184852</v>
      </c>
      <c r="H37530">
        <v>24</v>
      </c>
      <c r="I37530" t="s">
        <v>17364</v>
      </c>
      <c r="J37530" t="s">
        <v>11435</v>
      </c>
      <c r="K37530">
        <v>1163</v>
      </c>
      <c r="L37530" t="s">
        <v>30</v>
      </c>
      <c r="M37530" t="s">
        <v>31</v>
      </c>
      <c r="N37530" t="b">
        <v>0</v>
      </c>
      <c r="O37530" t="s">
        <v>184853</v>
      </c>
      <c r="Q37530">
        <v>11593</v>
      </c>
      <c r="R37530">
        <v>15</v>
      </c>
      <c r="S37530">
        <v>4</v>
      </c>
      <c r="T37530">
        <v>0</v>
      </c>
      <c r="U37530">
        <v>2</v>
      </c>
    </row>
    <row r="37531" spans="1:21" x14ac:dyDescent="0.25">
      <c r="A37531" t="s">
        <v>177614</v>
      </c>
      <c r="B37531" t="s">
        <v>177615</v>
      </c>
      <c r="C37531" t="s">
        <v>184854</v>
      </c>
      <c r="D37531" t="s">
        <v>184855</v>
      </c>
      <c r="E37531" s="1">
        <v>42706.649305555555</v>
      </c>
      <c r="F37531" t="s">
        <v>181693</v>
      </c>
      <c r="G37531" t="s">
        <v>184856</v>
      </c>
      <c r="H37531">
        <v>27</v>
      </c>
      <c r="I37531" t="s">
        <v>28</v>
      </c>
      <c r="J37531" t="s">
        <v>85833</v>
      </c>
      <c r="K37531">
        <v>2968</v>
      </c>
      <c r="L37531" t="s">
        <v>30</v>
      </c>
      <c r="M37531" t="s">
        <v>31</v>
      </c>
      <c r="N37531" t="b">
        <v>0</v>
      </c>
      <c r="O37531" t="s">
        <v>184857</v>
      </c>
      <c r="Q37531">
        <v>7081</v>
      </c>
      <c r="R37531">
        <v>35</v>
      </c>
      <c r="S37531">
        <v>3</v>
      </c>
      <c r="T37531">
        <v>0</v>
      </c>
      <c r="U37531">
        <v>2</v>
      </c>
    </row>
    <row r="37532" spans="1:21" x14ac:dyDescent="0.25">
      <c r="A37532" t="s">
        <v>177614</v>
      </c>
      <c r="B37532" t="s">
        <v>177615</v>
      </c>
      <c r="C37532" t="s">
        <v>184858</v>
      </c>
      <c r="D37532" t="s">
        <v>184859</v>
      </c>
      <c r="E37532" s="1">
        <v>42492.54791666667</v>
      </c>
      <c r="F37532" t="s">
        <v>184860</v>
      </c>
      <c r="G37532" t="s">
        <v>184861</v>
      </c>
      <c r="H37532">
        <v>27</v>
      </c>
      <c r="I37532" t="s">
        <v>28</v>
      </c>
      <c r="J37532" t="s">
        <v>19794</v>
      </c>
      <c r="K37532">
        <v>707</v>
      </c>
      <c r="L37532" t="s">
        <v>30</v>
      </c>
      <c r="M37532" t="s">
        <v>31</v>
      </c>
      <c r="N37532" t="b">
        <v>0</v>
      </c>
      <c r="O37532" t="s">
        <v>184862</v>
      </c>
      <c r="Q37532">
        <v>8135</v>
      </c>
      <c r="R37532">
        <v>29</v>
      </c>
      <c r="S37532">
        <v>2</v>
      </c>
      <c r="T37532">
        <v>0</v>
      </c>
      <c r="U37532">
        <v>3</v>
      </c>
    </row>
    <row r="37533" spans="1:21" x14ac:dyDescent="0.25">
      <c r="A37533" t="s">
        <v>177614</v>
      </c>
      <c r="B37533" t="s">
        <v>177615</v>
      </c>
      <c r="C37533" t="s">
        <v>184863</v>
      </c>
      <c r="D37533" t="s">
        <v>184864</v>
      </c>
      <c r="E37533" s="1">
        <v>42371.548611111109</v>
      </c>
      <c r="F37533" t="s">
        <v>184865</v>
      </c>
      <c r="G37533" t="s">
        <v>184866</v>
      </c>
      <c r="H37533">
        <v>27</v>
      </c>
      <c r="I37533" t="s">
        <v>28</v>
      </c>
      <c r="J37533" t="s">
        <v>171413</v>
      </c>
      <c r="K37533">
        <v>2657</v>
      </c>
      <c r="L37533" t="s">
        <v>30</v>
      </c>
      <c r="M37533" t="s">
        <v>31</v>
      </c>
      <c r="N37533" t="b">
        <v>0</v>
      </c>
      <c r="O37533" t="s">
        <v>184867</v>
      </c>
      <c r="Q37533">
        <v>3053</v>
      </c>
      <c r="R37533">
        <v>18</v>
      </c>
      <c r="S37533">
        <v>1</v>
      </c>
      <c r="T37533">
        <v>0</v>
      </c>
      <c r="U37533">
        <v>0</v>
      </c>
    </row>
    <row r="37534" spans="1:21" x14ac:dyDescent="0.25">
      <c r="A37534" t="s">
        <v>177614</v>
      </c>
      <c r="B37534" t="s">
        <v>177615</v>
      </c>
      <c r="C37534" t="s">
        <v>184868</v>
      </c>
      <c r="D37534" t="s">
        <v>184869</v>
      </c>
      <c r="E37534" t="s">
        <v>184870</v>
      </c>
      <c r="F37534" t="s">
        <v>184871</v>
      </c>
      <c r="G37534" t="s">
        <v>184872</v>
      </c>
      <c r="H37534">
        <v>28</v>
      </c>
      <c r="I37534" t="s">
        <v>9430</v>
      </c>
      <c r="J37534" t="s">
        <v>184873</v>
      </c>
      <c r="K37534">
        <v>3118</v>
      </c>
      <c r="L37534" t="s">
        <v>30</v>
      </c>
      <c r="M37534" t="s">
        <v>31</v>
      </c>
      <c r="N37534" t="b">
        <v>0</v>
      </c>
      <c r="O37534" t="s">
        <v>184874</v>
      </c>
      <c r="Q37534">
        <v>1308</v>
      </c>
      <c r="R37534">
        <v>10</v>
      </c>
      <c r="S37534">
        <v>1</v>
      </c>
      <c r="T37534">
        <v>0</v>
      </c>
      <c r="U37534">
        <v>0</v>
      </c>
    </row>
    <row r="37535" spans="1:21" x14ac:dyDescent="0.25">
      <c r="A37535" t="s">
        <v>177614</v>
      </c>
      <c r="B37535" t="s">
        <v>177615</v>
      </c>
      <c r="C37535" t="s">
        <v>184875</v>
      </c>
      <c r="D37535" t="s">
        <v>184876</v>
      </c>
      <c r="E37535" t="s">
        <v>184877</v>
      </c>
      <c r="F37535" t="s">
        <v>184878</v>
      </c>
      <c r="G37535" t="s">
        <v>184879</v>
      </c>
      <c r="H37535">
        <v>27</v>
      </c>
      <c r="I37535" t="s">
        <v>28</v>
      </c>
      <c r="J37535" t="s">
        <v>8513</v>
      </c>
      <c r="K37535">
        <v>131</v>
      </c>
      <c r="L37535" t="s">
        <v>30</v>
      </c>
      <c r="M37535" t="s">
        <v>31</v>
      </c>
      <c r="N37535" t="b">
        <v>0</v>
      </c>
      <c r="O37535" t="s">
        <v>184880</v>
      </c>
      <c r="Q37535">
        <v>4331</v>
      </c>
      <c r="R37535">
        <v>14</v>
      </c>
      <c r="S37535">
        <v>0</v>
      </c>
      <c r="T37535">
        <v>0</v>
      </c>
      <c r="U37535">
        <v>0</v>
      </c>
    </row>
    <row r="37536" spans="1:21" x14ac:dyDescent="0.25">
      <c r="A37536" t="s">
        <v>177614</v>
      </c>
      <c r="B37536" t="s">
        <v>177615</v>
      </c>
      <c r="C37536" t="s">
        <v>184881</v>
      </c>
      <c r="D37536" t="s">
        <v>184882</v>
      </c>
      <c r="E37536" t="s">
        <v>184883</v>
      </c>
      <c r="F37536" t="s">
        <v>184884</v>
      </c>
      <c r="G37536" t="s">
        <v>184885</v>
      </c>
      <c r="H37536">
        <v>27</v>
      </c>
      <c r="I37536" t="s">
        <v>28</v>
      </c>
      <c r="J37536" t="s">
        <v>7675</v>
      </c>
      <c r="K37536">
        <v>626</v>
      </c>
      <c r="L37536" t="s">
        <v>30</v>
      </c>
      <c r="M37536" t="s">
        <v>31</v>
      </c>
      <c r="N37536" t="b">
        <v>0</v>
      </c>
      <c r="O37536" t="s">
        <v>184886</v>
      </c>
      <c r="Q37536">
        <v>15730</v>
      </c>
      <c r="R37536">
        <v>142</v>
      </c>
      <c r="S37536">
        <v>10</v>
      </c>
      <c r="T37536">
        <v>0</v>
      </c>
      <c r="U37536">
        <v>11</v>
      </c>
    </row>
    <row r="37537" spans="1:21" x14ac:dyDescent="0.25">
      <c r="A37537" t="s">
        <v>177614</v>
      </c>
      <c r="B37537" t="s">
        <v>177615</v>
      </c>
      <c r="C37537" t="s">
        <v>184887</v>
      </c>
      <c r="D37537" t="s">
        <v>184888</v>
      </c>
      <c r="E37537" t="s">
        <v>184889</v>
      </c>
      <c r="F37537" t="s">
        <v>184890</v>
      </c>
      <c r="G37537" t="s">
        <v>184891</v>
      </c>
      <c r="H37537">
        <v>27</v>
      </c>
      <c r="I37537" t="s">
        <v>28</v>
      </c>
      <c r="J37537" t="s">
        <v>2273</v>
      </c>
      <c r="K37537">
        <v>119</v>
      </c>
      <c r="L37537" t="s">
        <v>30</v>
      </c>
      <c r="M37537" t="s">
        <v>31</v>
      </c>
      <c r="N37537" t="b">
        <v>0</v>
      </c>
      <c r="O37537" t="s">
        <v>184892</v>
      </c>
      <c r="Q37537">
        <v>28198</v>
      </c>
      <c r="R37537">
        <v>17</v>
      </c>
      <c r="S37537">
        <v>1</v>
      </c>
      <c r="T37537">
        <v>0</v>
      </c>
      <c r="U37537">
        <v>0</v>
      </c>
    </row>
    <row r="37538" spans="1:21" x14ac:dyDescent="0.25">
      <c r="A37538" t="s">
        <v>177614</v>
      </c>
      <c r="B37538" t="s">
        <v>177615</v>
      </c>
      <c r="C37538" t="s">
        <v>184893</v>
      </c>
      <c r="D37538" t="s">
        <v>184894</v>
      </c>
      <c r="E37538" t="s">
        <v>184895</v>
      </c>
      <c r="F37538" t="s">
        <v>181689</v>
      </c>
      <c r="G37538" t="s">
        <v>184896</v>
      </c>
      <c r="H37538">
        <v>28</v>
      </c>
      <c r="I37538" t="s">
        <v>9430</v>
      </c>
      <c r="J37538" t="s">
        <v>1796</v>
      </c>
      <c r="K37538">
        <v>293</v>
      </c>
      <c r="L37538" t="s">
        <v>30</v>
      </c>
      <c r="M37538" t="s">
        <v>31</v>
      </c>
      <c r="N37538" t="b">
        <v>0</v>
      </c>
      <c r="O37538" t="s">
        <v>184897</v>
      </c>
      <c r="Q37538">
        <v>3084</v>
      </c>
      <c r="R37538">
        <v>7</v>
      </c>
      <c r="S37538">
        <v>0</v>
      </c>
      <c r="T37538">
        <v>0</v>
      </c>
      <c r="U37538">
        <v>0</v>
      </c>
    </row>
    <row r="37539" spans="1:21" x14ac:dyDescent="0.25">
      <c r="A37539" t="s">
        <v>177614</v>
      </c>
      <c r="B37539" t="s">
        <v>177615</v>
      </c>
      <c r="C37539" t="s">
        <v>184898</v>
      </c>
      <c r="D37539" t="s">
        <v>184899</v>
      </c>
      <c r="E37539" s="1">
        <v>42705.650694444441</v>
      </c>
      <c r="F37539" t="s">
        <v>184900</v>
      </c>
      <c r="G37539" t="s">
        <v>184901</v>
      </c>
      <c r="H37539">
        <v>28</v>
      </c>
      <c r="I37539" t="s">
        <v>9430</v>
      </c>
      <c r="J37539" t="s">
        <v>741</v>
      </c>
      <c r="K37539">
        <v>89</v>
      </c>
      <c r="L37539" t="s">
        <v>30</v>
      </c>
      <c r="M37539" t="s">
        <v>31</v>
      </c>
      <c r="N37539" t="b">
        <v>0</v>
      </c>
      <c r="O37539" t="s">
        <v>184902</v>
      </c>
      <c r="Q37539">
        <v>3233</v>
      </c>
      <c r="R37539">
        <v>4</v>
      </c>
      <c r="S37539">
        <v>13</v>
      </c>
      <c r="T37539">
        <v>0</v>
      </c>
      <c r="U37539">
        <v>0</v>
      </c>
    </row>
    <row r="37540" spans="1:21" x14ac:dyDescent="0.25">
      <c r="A37540" t="s">
        <v>177614</v>
      </c>
      <c r="B37540" t="s">
        <v>177615</v>
      </c>
      <c r="C37540" t="s">
        <v>184903</v>
      </c>
      <c r="D37540" t="s">
        <v>184904</v>
      </c>
      <c r="E37540" s="1">
        <v>42705.645833333336</v>
      </c>
      <c r="F37540" t="s">
        <v>184905</v>
      </c>
      <c r="G37540" t="s">
        <v>184906</v>
      </c>
      <c r="H37540">
        <v>28</v>
      </c>
      <c r="I37540" t="s">
        <v>9430</v>
      </c>
      <c r="J37540" t="s">
        <v>683</v>
      </c>
      <c r="K37540">
        <v>104</v>
      </c>
      <c r="L37540" t="s">
        <v>30</v>
      </c>
      <c r="M37540" t="s">
        <v>31</v>
      </c>
      <c r="N37540" t="b">
        <v>0</v>
      </c>
      <c r="O37540" t="s">
        <v>184907</v>
      </c>
      <c r="Q37540">
        <v>3128</v>
      </c>
      <c r="R37540">
        <v>3</v>
      </c>
      <c r="S37540">
        <v>11</v>
      </c>
      <c r="T37540">
        <v>0</v>
      </c>
      <c r="U37540">
        <v>0</v>
      </c>
    </row>
    <row r="37541" spans="1:21" x14ac:dyDescent="0.25">
      <c r="A37541" t="s">
        <v>177614</v>
      </c>
      <c r="B37541" t="s">
        <v>177615</v>
      </c>
      <c r="C37541" t="s">
        <v>184908</v>
      </c>
      <c r="D37541" t="s">
        <v>184909</v>
      </c>
      <c r="E37541" s="1">
        <v>42705.637499999997</v>
      </c>
      <c r="F37541" t="s">
        <v>184910</v>
      </c>
      <c r="G37541" t="s">
        <v>184911</v>
      </c>
      <c r="H37541">
        <v>27</v>
      </c>
      <c r="I37541" t="s">
        <v>28</v>
      </c>
      <c r="J37541" t="s">
        <v>1042</v>
      </c>
      <c r="K37541">
        <v>387</v>
      </c>
      <c r="L37541" t="s">
        <v>30</v>
      </c>
      <c r="M37541" t="s">
        <v>31</v>
      </c>
      <c r="N37541" t="b">
        <v>0</v>
      </c>
      <c r="O37541" t="s">
        <v>184912</v>
      </c>
      <c r="Q37541">
        <v>1991</v>
      </c>
      <c r="R37541">
        <v>2</v>
      </c>
      <c r="S37541">
        <v>0</v>
      </c>
      <c r="T37541">
        <v>0</v>
      </c>
      <c r="U37541">
        <v>0</v>
      </c>
    </row>
    <row r="37542" spans="1:21" x14ac:dyDescent="0.25">
      <c r="A37542" t="s">
        <v>177614</v>
      </c>
      <c r="B37542" t="s">
        <v>177615</v>
      </c>
      <c r="C37542" t="s">
        <v>184913</v>
      </c>
      <c r="D37542" t="s">
        <v>184914</v>
      </c>
      <c r="E37542" s="1">
        <v>42675.529861111114</v>
      </c>
      <c r="F37542" t="s">
        <v>184915</v>
      </c>
      <c r="G37542" t="s">
        <v>184916</v>
      </c>
      <c r="H37542">
        <v>28</v>
      </c>
      <c r="I37542" t="s">
        <v>9430</v>
      </c>
      <c r="J37542" t="s">
        <v>378</v>
      </c>
      <c r="K37542">
        <v>212</v>
      </c>
      <c r="L37542" t="s">
        <v>30</v>
      </c>
      <c r="M37542" t="s">
        <v>31</v>
      </c>
      <c r="N37542" t="b">
        <v>0</v>
      </c>
      <c r="O37542" t="s">
        <v>184917</v>
      </c>
      <c r="Q37542">
        <v>3190</v>
      </c>
      <c r="R37542">
        <v>6</v>
      </c>
      <c r="S37542">
        <v>8</v>
      </c>
      <c r="T37542">
        <v>0</v>
      </c>
      <c r="U37542">
        <v>0</v>
      </c>
    </row>
    <row r="37543" spans="1:21" x14ac:dyDescent="0.25">
      <c r="A37543" t="s">
        <v>177614</v>
      </c>
      <c r="B37543" t="s">
        <v>177615</v>
      </c>
      <c r="C37543" t="s">
        <v>184918</v>
      </c>
      <c r="D37543" t="s">
        <v>184919</v>
      </c>
      <c r="E37543" s="1">
        <v>42583.63958333333</v>
      </c>
      <c r="F37543" t="s">
        <v>184920</v>
      </c>
      <c r="G37543" t="s">
        <v>184921</v>
      </c>
      <c r="H37543">
        <v>27</v>
      </c>
      <c r="I37543" t="s">
        <v>28</v>
      </c>
      <c r="J37543" t="s">
        <v>2603</v>
      </c>
      <c r="K37543">
        <v>1215</v>
      </c>
      <c r="L37543" t="s">
        <v>30</v>
      </c>
      <c r="M37543" t="s">
        <v>31</v>
      </c>
      <c r="N37543" t="b">
        <v>0</v>
      </c>
      <c r="O37543" t="s">
        <v>184922</v>
      </c>
      <c r="Q37543">
        <v>18721</v>
      </c>
      <c r="R37543">
        <v>57</v>
      </c>
      <c r="S37543">
        <v>8</v>
      </c>
      <c r="T37543">
        <v>0</v>
      </c>
      <c r="U37543">
        <v>9</v>
      </c>
    </row>
    <row r="37544" spans="1:21" x14ac:dyDescent="0.25">
      <c r="A37544" t="s">
        <v>177614</v>
      </c>
      <c r="B37544" t="s">
        <v>177615</v>
      </c>
      <c r="C37544" t="s">
        <v>184923</v>
      </c>
      <c r="D37544" t="s">
        <v>184924</v>
      </c>
      <c r="E37544" s="1">
        <v>42583.638888888891</v>
      </c>
      <c r="F37544" t="s">
        <v>184925</v>
      </c>
      <c r="G37544" t="s">
        <v>184926</v>
      </c>
      <c r="H37544">
        <v>27</v>
      </c>
      <c r="I37544" t="s">
        <v>28</v>
      </c>
      <c r="J37544" t="s">
        <v>3433</v>
      </c>
      <c r="K37544">
        <v>952</v>
      </c>
      <c r="L37544" t="s">
        <v>30</v>
      </c>
      <c r="M37544" t="s">
        <v>31</v>
      </c>
      <c r="N37544" t="b">
        <v>0</v>
      </c>
      <c r="O37544" t="s">
        <v>184927</v>
      </c>
      <c r="Q37544">
        <v>10462</v>
      </c>
      <c r="R37544">
        <v>36</v>
      </c>
      <c r="S37544">
        <v>1</v>
      </c>
      <c r="T37544">
        <v>0</v>
      </c>
      <c r="U37544">
        <v>10</v>
      </c>
    </row>
    <row r="37545" spans="1:21" x14ac:dyDescent="0.25">
      <c r="A37545" t="s">
        <v>177614</v>
      </c>
      <c r="B37545" t="s">
        <v>177615</v>
      </c>
      <c r="C37545" t="s">
        <v>184928</v>
      </c>
      <c r="D37545" t="s">
        <v>184929</v>
      </c>
      <c r="E37545" t="s">
        <v>184930</v>
      </c>
      <c r="F37545" t="s">
        <v>184931</v>
      </c>
      <c r="G37545" t="s">
        <v>184932</v>
      </c>
      <c r="H37545">
        <v>28</v>
      </c>
      <c r="I37545" t="s">
        <v>9430</v>
      </c>
      <c r="J37545" t="s">
        <v>68063</v>
      </c>
      <c r="K37545">
        <v>2126</v>
      </c>
      <c r="L37545" t="s">
        <v>30</v>
      </c>
      <c r="M37545" t="s">
        <v>31</v>
      </c>
      <c r="N37545" t="b">
        <v>0</v>
      </c>
      <c r="O37545" t="s">
        <v>184933</v>
      </c>
      <c r="Q37545">
        <v>2063</v>
      </c>
      <c r="R37545">
        <v>9</v>
      </c>
      <c r="S37545">
        <v>0</v>
      </c>
      <c r="T37545">
        <v>0</v>
      </c>
      <c r="U37545">
        <v>3</v>
      </c>
    </row>
    <row r="37546" spans="1:21" x14ac:dyDescent="0.25">
      <c r="A37546" t="s">
        <v>177614</v>
      </c>
      <c r="B37546" t="s">
        <v>177615</v>
      </c>
      <c r="C37546" t="s">
        <v>184934</v>
      </c>
      <c r="D37546" t="s">
        <v>184935</v>
      </c>
      <c r="E37546" t="s">
        <v>184936</v>
      </c>
      <c r="F37546" t="s">
        <v>184937</v>
      </c>
      <c r="G37546" t="s">
        <v>184938</v>
      </c>
      <c r="H37546">
        <v>27</v>
      </c>
      <c r="I37546" t="s">
        <v>28</v>
      </c>
      <c r="J37546" t="s">
        <v>86917</v>
      </c>
      <c r="K37546">
        <v>1152</v>
      </c>
      <c r="L37546" t="s">
        <v>30</v>
      </c>
      <c r="M37546" t="s">
        <v>31</v>
      </c>
      <c r="N37546" t="b">
        <v>0</v>
      </c>
      <c r="O37546" t="s">
        <v>184939</v>
      </c>
      <c r="Q37546">
        <v>6641</v>
      </c>
      <c r="R37546">
        <v>27</v>
      </c>
      <c r="S37546">
        <v>1</v>
      </c>
      <c r="T37546">
        <v>0</v>
      </c>
      <c r="U37546">
        <v>5</v>
      </c>
    </row>
    <row r="37547" spans="1:21" x14ac:dyDescent="0.25">
      <c r="A37547" t="s">
        <v>177614</v>
      </c>
      <c r="B37547" t="s">
        <v>177615</v>
      </c>
      <c r="C37547" t="s">
        <v>184940</v>
      </c>
      <c r="D37547" t="s">
        <v>184941</v>
      </c>
      <c r="E37547" t="s">
        <v>184942</v>
      </c>
      <c r="F37547" t="s">
        <v>184943</v>
      </c>
      <c r="G37547" t="s">
        <v>184944</v>
      </c>
      <c r="H37547">
        <v>28</v>
      </c>
      <c r="I37547" t="s">
        <v>9430</v>
      </c>
      <c r="J37547" t="s">
        <v>103863</v>
      </c>
      <c r="K37547">
        <v>1774</v>
      </c>
      <c r="L37547" t="s">
        <v>30</v>
      </c>
      <c r="M37547" t="s">
        <v>31</v>
      </c>
      <c r="N37547" t="b">
        <v>0</v>
      </c>
      <c r="O37547" t="s">
        <v>184945</v>
      </c>
      <c r="Q37547">
        <v>4613</v>
      </c>
      <c r="R37547">
        <v>13</v>
      </c>
      <c r="S37547">
        <v>2</v>
      </c>
      <c r="T37547">
        <v>0</v>
      </c>
      <c r="U37547">
        <v>3</v>
      </c>
    </row>
    <row r="37548" spans="1:21" x14ac:dyDescent="0.25">
      <c r="A37548" t="s">
        <v>177614</v>
      </c>
      <c r="B37548" t="s">
        <v>177615</v>
      </c>
      <c r="C37548" t="s">
        <v>184946</v>
      </c>
      <c r="D37548" t="s">
        <v>184947</v>
      </c>
      <c r="E37548" t="s">
        <v>184948</v>
      </c>
      <c r="F37548" t="s">
        <v>184949</v>
      </c>
      <c r="G37548" t="s">
        <v>184950</v>
      </c>
      <c r="H37548">
        <v>27</v>
      </c>
      <c r="I37548" t="s">
        <v>28</v>
      </c>
      <c r="J37548" t="s">
        <v>1281</v>
      </c>
      <c r="K37548">
        <v>245</v>
      </c>
      <c r="L37548" t="s">
        <v>30</v>
      </c>
      <c r="M37548" t="s">
        <v>31</v>
      </c>
      <c r="N37548" t="b">
        <v>0</v>
      </c>
      <c r="O37548" t="s">
        <v>184951</v>
      </c>
      <c r="Q37548">
        <v>6913</v>
      </c>
      <c r="R37548">
        <v>24</v>
      </c>
      <c r="S37548">
        <v>0</v>
      </c>
      <c r="T37548">
        <v>0</v>
      </c>
      <c r="U37548">
        <v>4</v>
      </c>
    </row>
    <row r="37549" spans="1:21" x14ac:dyDescent="0.25">
      <c r="A37549" t="s">
        <v>177614</v>
      </c>
      <c r="B37549" t="s">
        <v>177615</v>
      </c>
      <c r="C37549" t="s">
        <v>184952</v>
      </c>
      <c r="D37549" t="s">
        <v>184953</v>
      </c>
      <c r="E37549" t="s">
        <v>184954</v>
      </c>
      <c r="F37549" t="s">
        <v>184955</v>
      </c>
      <c r="G37549" t="s">
        <v>184956</v>
      </c>
      <c r="H37549">
        <v>27</v>
      </c>
      <c r="I37549" t="s">
        <v>28</v>
      </c>
      <c r="J37549" t="s">
        <v>161593</v>
      </c>
      <c r="K37549">
        <v>2892</v>
      </c>
      <c r="L37549" t="s">
        <v>30</v>
      </c>
      <c r="M37549" t="s">
        <v>31</v>
      </c>
      <c r="N37549" t="b">
        <v>0</v>
      </c>
      <c r="O37549" t="s">
        <v>184957</v>
      </c>
      <c r="Q37549">
        <v>831</v>
      </c>
      <c r="R37549">
        <v>6</v>
      </c>
      <c r="S37549">
        <v>1</v>
      </c>
      <c r="T37549">
        <v>0</v>
      </c>
      <c r="U37549">
        <v>0</v>
      </c>
    </row>
    <row r="37550" spans="1:21" x14ac:dyDescent="0.25">
      <c r="A37550" t="s">
        <v>177614</v>
      </c>
      <c r="B37550" t="s">
        <v>177615</v>
      </c>
      <c r="C37550" t="s">
        <v>184958</v>
      </c>
      <c r="D37550" t="s">
        <v>184959</v>
      </c>
      <c r="E37550" t="s">
        <v>184960</v>
      </c>
      <c r="F37550" t="s">
        <v>184961</v>
      </c>
      <c r="G37550" t="s">
        <v>184962</v>
      </c>
      <c r="H37550">
        <v>28</v>
      </c>
      <c r="I37550" t="s">
        <v>9430</v>
      </c>
      <c r="J37550" t="s">
        <v>106052</v>
      </c>
      <c r="K37550">
        <v>63</v>
      </c>
      <c r="L37550" t="s">
        <v>30</v>
      </c>
      <c r="M37550" t="s">
        <v>31</v>
      </c>
      <c r="N37550" t="b">
        <v>0</v>
      </c>
      <c r="O37550" t="s">
        <v>184963</v>
      </c>
      <c r="Q37550">
        <v>1450</v>
      </c>
      <c r="R37550">
        <v>5</v>
      </c>
      <c r="S37550">
        <v>1</v>
      </c>
      <c r="T37550">
        <v>0</v>
      </c>
      <c r="U37550">
        <v>0</v>
      </c>
    </row>
    <row r="37551" spans="1:21" x14ac:dyDescent="0.25">
      <c r="A37551" t="s">
        <v>177614</v>
      </c>
      <c r="B37551" t="s">
        <v>177615</v>
      </c>
      <c r="C37551" t="s">
        <v>184964</v>
      </c>
      <c r="D37551" t="s">
        <v>184965</v>
      </c>
      <c r="E37551" t="s">
        <v>184966</v>
      </c>
      <c r="F37551" t="s">
        <v>184967</v>
      </c>
      <c r="G37551" t="s">
        <v>184968</v>
      </c>
      <c r="H37551">
        <v>27</v>
      </c>
      <c r="I37551" t="s">
        <v>28</v>
      </c>
      <c r="J37551" t="s">
        <v>12394</v>
      </c>
      <c r="K37551">
        <v>612</v>
      </c>
      <c r="L37551" t="s">
        <v>30</v>
      </c>
      <c r="M37551" t="s">
        <v>31</v>
      </c>
      <c r="N37551" t="b">
        <v>0</v>
      </c>
      <c r="O37551" t="s">
        <v>184969</v>
      </c>
      <c r="Q37551">
        <v>76533</v>
      </c>
      <c r="R37551">
        <v>151</v>
      </c>
      <c r="S37551">
        <v>20</v>
      </c>
      <c r="T37551">
        <v>0</v>
      </c>
      <c r="U37551">
        <v>19</v>
      </c>
    </row>
    <row r="37552" spans="1:21" x14ac:dyDescent="0.25">
      <c r="A37552" t="s">
        <v>177614</v>
      </c>
      <c r="B37552" t="s">
        <v>177615</v>
      </c>
      <c r="C37552" t="s">
        <v>184970</v>
      </c>
      <c r="D37552" t="s">
        <v>184971</v>
      </c>
      <c r="E37552" t="s">
        <v>184972</v>
      </c>
      <c r="F37552" t="s">
        <v>184973</v>
      </c>
      <c r="G37552" t="s">
        <v>184974</v>
      </c>
      <c r="H37552">
        <v>28</v>
      </c>
      <c r="I37552" t="s">
        <v>9430</v>
      </c>
      <c r="J37552" t="s">
        <v>2668</v>
      </c>
      <c r="K37552">
        <v>555</v>
      </c>
      <c r="L37552" t="s">
        <v>30</v>
      </c>
      <c r="M37552" t="s">
        <v>31</v>
      </c>
      <c r="N37552" t="b">
        <v>0</v>
      </c>
      <c r="O37552" t="s">
        <v>184975</v>
      </c>
      <c r="Q37552">
        <v>17423</v>
      </c>
      <c r="R37552">
        <v>98</v>
      </c>
      <c r="S37552">
        <v>7</v>
      </c>
      <c r="T37552">
        <v>0</v>
      </c>
      <c r="U37552">
        <v>9</v>
      </c>
    </row>
    <row r="37553" spans="1:21" x14ac:dyDescent="0.25">
      <c r="A37553" t="s">
        <v>177614</v>
      </c>
      <c r="B37553" t="s">
        <v>177615</v>
      </c>
      <c r="C37553" t="s">
        <v>184976</v>
      </c>
      <c r="D37553" t="s">
        <v>184977</v>
      </c>
      <c r="E37553" t="s">
        <v>184978</v>
      </c>
      <c r="F37553" t="s">
        <v>184979</v>
      </c>
      <c r="G37553" t="s">
        <v>184980</v>
      </c>
      <c r="H37553">
        <v>27</v>
      </c>
      <c r="I37553" t="s">
        <v>28</v>
      </c>
      <c r="J37553" t="s">
        <v>184981</v>
      </c>
      <c r="K37553">
        <v>143</v>
      </c>
      <c r="L37553" t="s">
        <v>30</v>
      </c>
      <c r="M37553" t="s">
        <v>31</v>
      </c>
      <c r="N37553" t="b">
        <v>0</v>
      </c>
      <c r="O37553" t="s">
        <v>184982</v>
      </c>
      <c r="Q37553">
        <v>66330</v>
      </c>
      <c r="R37553">
        <v>273</v>
      </c>
      <c r="S37553">
        <v>20</v>
      </c>
      <c r="T37553">
        <v>0</v>
      </c>
      <c r="U37553">
        <v>14</v>
      </c>
    </row>
    <row r="37554" spans="1:21" x14ac:dyDescent="0.25">
      <c r="A37554" t="s">
        <v>177614</v>
      </c>
      <c r="B37554" t="s">
        <v>177615</v>
      </c>
      <c r="C37554" t="s">
        <v>184983</v>
      </c>
      <c r="D37554" t="s">
        <v>184984</v>
      </c>
      <c r="E37554" t="s">
        <v>184985</v>
      </c>
      <c r="F37554" t="s">
        <v>184986</v>
      </c>
      <c r="G37554" t="s">
        <v>184987</v>
      </c>
      <c r="H37554">
        <v>27</v>
      </c>
      <c r="I37554" t="s">
        <v>28</v>
      </c>
      <c r="J37554" t="s">
        <v>5285</v>
      </c>
      <c r="K37554">
        <v>418</v>
      </c>
      <c r="L37554" t="s">
        <v>30</v>
      </c>
      <c r="M37554" t="s">
        <v>31</v>
      </c>
      <c r="N37554" t="b">
        <v>0</v>
      </c>
      <c r="O37554" t="s">
        <v>184988</v>
      </c>
      <c r="Q37554">
        <v>30113</v>
      </c>
      <c r="R37554">
        <v>176</v>
      </c>
      <c r="S37554">
        <v>8</v>
      </c>
      <c r="T37554">
        <v>0</v>
      </c>
      <c r="U37554">
        <v>4</v>
      </c>
    </row>
    <row r="37555" spans="1:21" x14ac:dyDescent="0.25">
      <c r="A37555" t="s">
        <v>177614</v>
      </c>
      <c r="B37555" t="s">
        <v>177615</v>
      </c>
      <c r="C37555" t="s">
        <v>184989</v>
      </c>
      <c r="D37555" t="s">
        <v>184990</v>
      </c>
      <c r="E37555" t="s">
        <v>184991</v>
      </c>
      <c r="F37555" t="s">
        <v>184992</v>
      </c>
      <c r="G37555" t="s">
        <v>184993</v>
      </c>
      <c r="H37555">
        <v>28</v>
      </c>
      <c r="I37555" t="s">
        <v>9430</v>
      </c>
      <c r="J37555" t="s">
        <v>21042</v>
      </c>
      <c r="K37555">
        <v>827</v>
      </c>
      <c r="L37555" t="s">
        <v>30</v>
      </c>
      <c r="M37555" t="s">
        <v>31</v>
      </c>
      <c r="N37555" t="b">
        <v>0</v>
      </c>
      <c r="O37555" t="s">
        <v>184994</v>
      </c>
      <c r="Q37555">
        <v>1899</v>
      </c>
      <c r="R37555">
        <v>10</v>
      </c>
      <c r="S37555">
        <v>2</v>
      </c>
      <c r="T37555">
        <v>0</v>
      </c>
      <c r="U37555">
        <v>0</v>
      </c>
    </row>
    <row r="37556" spans="1:21" x14ac:dyDescent="0.25">
      <c r="A37556" t="s">
        <v>177614</v>
      </c>
      <c r="B37556" t="s">
        <v>177615</v>
      </c>
      <c r="C37556" t="s">
        <v>184995</v>
      </c>
      <c r="D37556" t="s">
        <v>184996</v>
      </c>
      <c r="E37556" t="s">
        <v>184997</v>
      </c>
      <c r="F37556" t="s">
        <v>184998</v>
      </c>
      <c r="G37556" t="s">
        <v>184999</v>
      </c>
      <c r="H37556">
        <v>28</v>
      </c>
      <c r="I37556" t="s">
        <v>9430</v>
      </c>
      <c r="J37556" t="s">
        <v>125007</v>
      </c>
      <c r="K37556">
        <v>1327</v>
      </c>
      <c r="L37556" t="s">
        <v>30</v>
      </c>
      <c r="M37556" t="s">
        <v>31</v>
      </c>
      <c r="N37556" t="b">
        <v>0</v>
      </c>
      <c r="O37556" t="s">
        <v>185000</v>
      </c>
      <c r="Q37556">
        <v>1551</v>
      </c>
      <c r="R37556">
        <v>11</v>
      </c>
      <c r="S37556">
        <v>3</v>
      </c>
      <c r="T37556">
        <v>0</v>
      </c>
      <c r="U37556">
        <v>0</v>
      </c>
    </row>
    <row r="37557" spans="1:21" x14ac:dyDescent="0.25">
      <c r="A37557" t="s">
        <v>177614</v>
      </c>
      <c r="B37557" t="s">
        <v>177615</v>
      </c>
      <c r="C37557" t="s">
        <v>185001</v>
      </c>
      <c r="D37557" t="s">
        <v>185002</v>
      </c>
      <c r="E37557" t="s">
        <v>185003</v>
      </c>
      <c r="F37557" t="s">
        <v>185004</v>
      </c>
      <c r="G37557" t="s">
        <v>185005</v>
      </c>
      <c r="H37557">
        <v>27</v>
      </c>
      <c r="I37557" t="s">
        <v>28</v>
      </c>
      <c r="J37557" t="s">
        <v>59</v>
      </c>
      <c r="K37557">
        <v>362</v>
      </c>
      <c r="L37557" t="s">
        <v>30</v>
      </c>
      <c r="M37557" t="s">
        <v>31</v>
      </c>
      <c r="N37557" t="b">
        <v>0</v>
      </c>
      <c r="O37557" t="s">
        <v>185006</v>
      </c>
      <c r="Q37557">
        <v>318507</v>
      </c>
      <c r="R37557">
        <v>1181</v>
      </c>
      <c r="S37557">
        <v>189</v>
      </c>
      <c r="T37557">
        <v>0</v>
      </c>
      <c r="U37557">
        <v>54</v>
      </c>
    </row>
    <row r="37558" spans="1:21" x14ac:dyDescent="0.25">
      <c r="A37558" t="s">
        <v>177614</v>
      </c>
      <c r="B37558" t="s">
        <v>177615</v>
      </c>
      <c r="C37558" t="s">
        <v>185007</v>
      </c>
      <c r="D37558" t="s">
        <v>185008</v>
      </c>
      <c r="E37558" t="s">
        <v>185009</v>
      </c>
      <c r="F37558" t="s">
        <v>185010</v>
      </c>
      <c r="G37558" t="s">
        <v>185011</v>
      </c>
      <c r="H37558">
        <v>28</v>
      </c>
      <c r="I37558" t="s">
        <v>9430</v>
      </c>
      <c r="J37558" t="s">
        <v>3950</v>
      </c>
      <c r="K37558">
        <v>228</v>
      </c>
      <c r="L37558" t="s">
        <v>30</v>
      </c>
      <c r="M37558" t="s">
        <v>31</v>
      </c>
      <c r="N37558" t="b">
        <v>0</v>
      </c>
      <c r="O37558" t="s">
        <v>185012</v>
      </c>
      <c r="Q37558">
        <v>4650</v>
      </c>
      <c r="R37558">
        <v>3</v>
      </c>
      <c r="S37558">
        <v>4</v>
      </c>
      <c r="T37558">
        <v>0</v>
      </c>
      <c r="U37558">
        <v>1</v>
      </c>
    </row>
    <row r="37559" spans="1:21" x14ac:dyDescent="0.25">
      <c r="A37559" t="s">
        <v>177614</v>
      </c>
      <c r="B37559" t="s">
        <v>177615</v>
      </c>
      <c r="C37559" t="s">
        <v>185013</v>
      </c>
      <c r="D37559" t="s">
        <v>185014</v>
      </c>
      <c r="E37559" t="s">
        <v>185015</v>
      </c>
      <c r="F37559" t="s">
        <v>185016</v>
      </c>
      <c r="G37559" t="s">
        <v>185017</v>
      </c>
      <c r="H37559">
        <v>27</v>
      </c>
      <c r="I37559" t="s">
        <v>28</v>
      </c>
      <c r="J37559" t="s">
        <v>91849</v>
      </c>
      <c r="K37559">
        <v>1129</v>
      </c>
      <c r="L37559" t="s">
        <v>30</v>
      </c>
      <c r="M37559" t="s">
        <v>31</v>
      </c>
      <c r="N37559" t="b">
        <v>0</v>
      </c>
      <c r="O37559" t="s">
        <v>185018</v>
      </c>
      <c r="Q37559">
        <v>155850</v>
      </c>
      <c r="R37559">
        <v>470</v>
      </c>
      <c r="S37559">
        <v>79</v>
      </c>
      <c r="T37559">
        <v>0</v>
      </c>
      <c r="U37559">
        <v>13</v>
      </c>
    </row>
    <row r="37560" spans="1:21" x14ac:dyDescent="0.25">
      <c r="A37560" t="s">
        <v>177614</v>
      </c>
      <c r="B37560" t="s">
        <v>177615</v>
      </c>
      <c r="C37560" t="s">
        <v>185019</v>
      </c>
      <c r="D37560" t="s">
        <v>185020</v>
      </c>
      <c r="E37560" t="s">
        <v>185021</v>
      </c>
      <c r="F37560" t="s">
        <v>185022</v>
      </c>
      <c r="G37560" t="s">
        <v>185023</v>
      </c>
      <c r="H37560">
        <v>28</v>
      </c>
      <c r="I37560" t="s">
        <v>9430</v>
      </c>
      <c r="J37560" t="s">
        <v>152961</v>
      </c>
      <c r="K37560">
        <v>1662</v>
      </c>
      <c r="L37560" t="s">
        <v>30</v>
      </c>
      <c r="M37560" t="s">
        <v>31</v>
      </c>
      <c r="N37560" t="b">
        <v>0</v>
      </c>
      <c r="O37560" t="s">
        <v>185024</v>
      </c>
      <c r="Q37560">
        <v>39563</v>
      </c>
      <c r="R37560">
        <v>300</v>
      </c>
      <c r="S37560">
        <v>8</v>
      </c>
      <c r="T37560">
        <v>0</v>
      </c>
      <c r="U37560">
        <v>74</v>
      </c>
    </row>
    <row r="37561" spans="1:21" x14ac:dyDescent="0.25">
      <c r="A37561" t="s">
        <v>177614</v>
      </c>
      <c r="B37561" t="s">
        <v>177615</v>
      </c>
      <c r="C37561" t="s">
        <v>185025</v>
      </c>
      <c r="D37561" t="s">
        <v>185026</v>
      </c>
      <c r="E37561" t="s">
        <v>185027</v>
      </c>
      <c r="F37561" t="s">
        <v>185028</v>
      </c>
      <c r="G37561" t="s">
        <v>185029</v>
      </c>
      <c r="H37561">
        <v>28</v>
      </c>
      <c r="I37561" t="s">
        <v>9430</v>
      </c>
      <c r="J37561" t="s">
        <v>153553</v>
      </c>
      <c r="K37561">
        <v>2329</v>
      </c>
      <c r="L37561" t="s">
        <v>30</v>
      </c>
      <c r="M37561" t="s">
        <v>31</v>
      </c>
      <c r="N37561" t="b">
        <v>0</v>
      </c>
      <c r="O37561" t="s">
        <v>185030</v>
      </c>
      <c r="Q37561">
        <v>3851</v>
      </c>
      <c r="R37561">
        <v>3</v>
      </c>
      <c r="S37561">
        <v>3</v>
      </c>
      <c r="T37561">
        <v>0</v>
      </c>
      <c r="U37561">
        <v>2</v>
      </c>
    </row>
    <row r="37562" spans="1:21" x14ac:dyDescent="0.25">
      <c r="A37562" t="s">
        <v>177614</v>
      </c>
      <c r="B37562" t="s">
        <v>177615</v>
      </c>
      <c r="C37562" t="s">
        <v>185031</v>
      </c>
      <c r="D37562" t="s">
        <v>185032</v>
      </c>
      <c r="E37562" t="s">
        <v>185033</v>
      </c>
      <c r="F37562" t="s">
        <v>185034</v>
      </c>
      <c r="G37562" t="s">
        <v>185035</v>
      </c>
      <c r="H37562">
        <v>28</v>
      </c>
      <c r="I37562" t="s">
        <v>9430</v>
      </c>
      <c r="J37562" t="s">
        <v>1638</v>
      </c>
      <c r="K37562">
        <v>815</v>
      </c>
      <c r="L37562" t="s">
        <v>30</v>
      </c>
      <c r="M37562" t="s">
        <v>31</v>
      </c>
      <c r="N37562" t="b">
        <v>0</v>
      </c>
      <c r="O37562" t="s">
        <v>185036</v>
      </c>
      <c r="Q37562">
        <v>22123</v>
      </c>
      <c r="R37562">
        <v>141</v>
      </c>
      <c r="S37562">
        <v>13</v>
      </c>
      <c r="T37562">
        <v>0</v>
      </c>
      <c r="U37562">
        <v>1</v>
      </c>
    </row>
    <row r="37563" spans="1:21" x14ac:dyDescent="0.25">
      <c r="A37563" t="s">
        <v>177614</v>
      </c>
      <c r="B37563" t="s">
        <v>177615</v>
      </c>
      <c r="C37563" t="s">
        <v>185037</v>
      </c>
      <c r="D37563" t="s">
        <v>185038</v>
      </c>
      <c r="E37563" t="s">
        <v>185039</v>
      </c>
      <c r="F37563" t="s">
        <v>185040</v>
      </c>
      <c r="G37563" t="s">
        <v>185041</v>
      </c>
      <c r="H37563">
        <v>27</v>
      </c>
      <c r="I37563" t="s">
        <v>28</v>
      </c>
      <c r="J37563" t="s">
        <v>5280</v>
      </c>
      <c r="K37563">
        <v>1928</v>
      </c>
      <c r="L37563" t="s">
        <v>30</v>
      </c>
      <c r="M37563" t="s">
        <v>31</v>
      </c>
      <c r="N37563" t="b">
        <v>0</v>
      </c>
      <c r="O37563" t="s">
        <v>185042</v>
      </c>
      <c r="Q37563">
        <v>22975</v>
      </c>
      <c r="R37563">
        <v>81</v>
      </c>
      <c r="S37563">
        <v>32</v>
      </c>
      <c r="T37563">
        <v>0</v>
      </c>
      <c r="U37563">
        <v>11</v>
      </c>
    </row>
    <row r="37564" spans="1:21" x14ac:dyDescent="0.25">
      <c r="A37564" t="s">
        <v>177614</v>
      </c>
      <c r="B37564" t="s">
        <v>177615</v>
      </c>
      <c r="C37564" t="s">
        <v>185043</v>
      </c>
      <c r="D37564" t="s">
        <v>185044</v>
      </c>
      <c r="E37564" t="s">
        <v>185045</v>
      </c>
      <c r="F37564" t="s">
        <v>185046</v>
      </c>
      <c r="G37564" t="s">
        <v>185047</v>
      </c>
      <c r="H37564">
        <v>27</v>
      </c>
      <c r="I37564" t="s">
        <v>28</v>
      </c>
      <c r="J37564" t="s">
        <v>185048</v>
      </c>
      <c r="K37564">
        <v>2079</v>
      </c>
      <c r="L37564" t="s">
        <v>30</v>
      </c>
      <c r="M37564" t="s">
        <v>31</v>
      </c>
      <c r="N37564" t="b">
        <v>0</v>
      </c>
      <c r="O37564" t="s">
        <v>185049</v>
      </c>
      <c r="Q37564">
        <v>16737</v>
      </c>
      <c r="R37564">
        <v>28</v>
      </c>
      <c r="S37564">
        <v>9</v>
      </c>
      <c r="T37564">
        <v>0</v>
      </c>
      <c r="U37564">
        <v>1</v>
      </c>
    </row>
    <row r="37565" spans="1:21" x14ac:dyDescent="0.25">
      <c r="A37565" t="s">
        <v>177614</v>
      </c>
      <c r="B37565" t="s">
        <v>177615</v>
      </c>
      <c r="C37565" t="s">
        <v>185050</v>
      </c>
      <c r="D37565" t="s">
        <v>185051</v>
      </c>
      <c r="E37565" t="s">
        <v>185052</v>
      </c>
      <c r="F37565" t="s">
        <v>185053</v>
      </c>
      <c r="G37565" t="s">
        <v>185054</v>
      </c>
      <c r="H37565">
        <v>27</v>
      </c>
      <c r="I37565" t="s">
        <v>28</v>
      </c>
      <c r="J37565" t="s">
        <v>20616</v>
      </c>
      <c r="K37565">
        <v>971</v>
      </c>
      <c r="L37565" t="s">
        <v>30</v>
      </c>
      <c r="M37565" t="s">
        <v>31</v>
      </c>
      <c r="N37565" t="b">
        <v>0</v>
      </c>
      <c r="O37565" t="s">
        <v>185055</v>
      </c>
      <c r="Q37565">
        <v>7477</v>
      </c>
      <c r="R37565">
        <v>63</v>
      </c>
      <c r="S37565">
        <v>2</v>
      </c>
      <c r="T37565">
        <v>0</v>
      </c>
      <c r="U37565">
        <v>3</v>
      </c>
    </row>
    <row r="37566" spans="1:21" x14ac:dyDescent="0.25">
      <c r="A37566" t="s">
        <v>177614</v>
      </c>
      <c r="B37566" t="s">
        <v>177615</v>
      </c>
      <c r="C37566" t="s">
        <v>185056</v>
      </c>
      <c r="D37566" t="s">
        <v>185057</v>
      </c>
      <c r="E37566" t="s">
        <v>185058</v>
      </c>
      <c r="F37566" t="s">
        <v>185059</v>
      </c>
      <c r="G37566" t="s">
        <v>185060</v>
      </c>
      <c r="H37566">
        <v>28</v>
      </c>
      <c r="I37566" t="s">
        <v>9430</v>
      </c>
      <c r="J37566" t="s">
        <v>19854</v>
      </c>
      <c r="K37566">
        <v>1258</v>
      </c>
      <c r="L37566" t="s">
        <v>30</v>
      </c>
      <c r="M37566" t="s">
        <v>31</v>
      </c>
      <c r="N37566" t="b">
        <v>0</v>
      </c>
      <c r="O37566" t="s">
        <v>185061</v>
      </c>
      <c r="Q37566">
        <v>2605</v>
      </c>
      <c r="R37566">
        <v>18</v>
      </c>
      <c r="S37566">
        <v>0</v>
      </c>
      <c r="T37566">
        <v>0</v>
      </c>
      <c r="U37566">
        <v>1</v>
      </c>
    </row>
    <row r="37567" spans="1:21" x14ac:dyDescent="0.25">
      <c r="A37567" t="s">
        <v>177614</v>
      </c>
      <c r="B37567" t="s">
        <v>177615</v>
      </c>
      <c r="C37567" t="s">
        <v>185062</v>
      </c>
      <c r="D37567" t="s">
        <v>185063</v>
      </c>
      <c r="E37567" t="s">
        <v>185064</v>
      </c>
      <c r="F37567" t="s">
        <v>185065</v>
      </c>
      <c r="G37567" t="s">
        <v>185066</v>
      </c>
      <c r="H37567">
        <v>28</v>
      </c>
      <c r="I37567" t="s">
        <v>9430</v>
      </c>
      <c r="J37567" t="s">
        <v>19830</v>
      </c>
      <c r="K37567">
        <v>999</v>
      </c>
      <c r="L37567" t="s">
        <v>30</v>
      </c>
      <c r="M37567" t="s">
        <v>31</v>
      </c>
      <c r="N37567" t="b">
        <v>0</v>
      </c>
      <c r="O37567" t="s">
        <v>185067</v>
      </c>
      <c r="Q37567">
        <v>1478</v>
      </c>
      <c r="R37567">
        <v>1</v>
      </c>
      <c r="S37567">
        <v>0</v>
      </c>
      <c r="T37567">
        <v>0</v>
      </c>
      <c r="U37567">
        <v>1</v>
      </c>
    </row>
    <row r="37568" spans="1:21" x14ac:dyDescent="0.25">
      <c r="A37568" t="s">
        <v>177614</v>
      </c>
      <c r="B37568" t="s">
        <v>177615</v>
      </c>
      <c r="C37568" t="s">
        <v>185068</v>
      </c>
      <c r="D37568" t="s">
        <v>185069</v>
      </c>
      <c r="E37568" s="1">
        <v>42226.600694444445</v>
      </c>
      <c r="F37568" t="s">
        <v>185070</v>
      </c>
      <c r="G37568" t="s">
        <v>185071</v>
      </c>
      <c r="H37568">
        <v>28</v>
      </c>
      <c r="I37568" t="s">
        <v>9430</v>
      </c>
      <c r="J37568" t="s">
        <v>6455</v>
      </c>
      <c r="K37568">
        <v>1319</v>
      </c>
      <c r="L37568" t="s">
        <v>30</v>
      </c>
      <c r="M37568" t="s">
        <v>31</v>
      </c>
      <c r="N37568" t="b">
        <v>0</v>
      </c>
      <c r="O37568" t="s">
        <v>185072</v>
      </c>
      <c r="Q37568">
        <v>2296</v>
      </c>
      <c r="R37568">
        <v>9</v>
      </c>
      <c r="S37568">
        <v>0</v>
      </c>
      <c r="T37568">
        <v>0</v>
      </c>
      <c r="U37568">
        <v>0</v>
      </c>
    </row>
    <row r="37569" spans="1:21" x14ac:dyDescent="0.25">
      <c r="A37569" t="s">
        <v>177614</v>
      </c>
      <c r="B37569" t="s">
        <v>177615</v>
      </c>
      <c r="C37569" t="s">
        <v>185073</v>
      </c>
      <c r="D37569" t="s">
        <v>185074</v>
      </c>
      <c r="E37569" s="1">
        <v>42226.600694444445</v>
      </c>
      <c r="F37569" t="s">
        <v>185075</v>
      </c>
      <c r="G37569" t="s">
        <v>185076</v>
      </c>
      <c r="H37569">
        <v>28</v>
      </c>
      <c r="I37569" t="s">
        <v>9430</v>
      </c>
      <c r="J37569" t="s">
        <v>72157</v>
      </c>
      <c r="K37569">
        <v>2218</v>
      </c>
      <c r="L37569" t="s">
        <v>30</v>
      </c>
      <c r="M37569" t="s">
        <v>31</v>
      </c>
      <c r="N37569" t="b">
        <v>0</v>
      </c>
      <c r="O37569" t="s">
        <v>185077</v>
      </c>
      <c r="Q37569">
        <v>2853</v>
      </c>
      <c r="R37569">
        <v>8</v>
      </c>
      <c r="S37569">
        <v>0</v>
      </c>
      <c r="T37569">
        <v>0</v>
      </c>
      <c r="U37569">
        <v>0</v>
      </c>
    </row>
    <row r="37570" spans="1:21" x14ac:dyDescent="0.25">
      <c r="A37570" t="s">
        <v>177614</v>
      </c>
      <c r="B37570" t="s">
        <v>177615</v>
      </c>
      <c r="C37570" t="s">
        <v>185078</v>
      </c>
      <c r="D37570" t="s">
        <v>185079</v>
      </c>
      <c r="E37570" s="1">
        <v>42226.600694444445</v>
      </c>
      <c r="F37570" t="s">
        <v>185080</v>
      </c>
      <c r="G37570" t="s">
        <v>185081</v>
      </c>
      <c r="H37570">
        <v>28</v>
      </c>
      <c r="I37570" t="s">
        <v>9430</v>
      </c>
      <c r="J37570" t="s">
        <v>126716</v>
      </c>
      <c r="K37570">
        <v>2144</v>
      </c>
      <c r="L37570" t="s">
        <v>30</v>
      </c>
      <c r="M37570" t="s">
        <v>31</v>
      </c>
      <c r="N37570" t="b">
        <v>0</v>
      </c>
      <c r="O37570" t="s">
        <v>185082</v>
      </c>
      <c r="Q37570">
        <v>34545</v>
      </c>
      <c r="R37570">
        <v>219</v>
      </c>
      <c r="S37570">
        <v>5</v>
      </c>
      <c r="T37570">
        <v>0</v>
      </c>
      <c r="U37570">
        <v>12</v>
      </c>
    </row>
    <row r="37571" spans="1:21" x14ac:dyDescent="0.25">
      <c r="A37571" t="s">
        <v>177614</v>
      </c>
      <c r="B37571" t="s">
        <v>177615</v>
      </c>
      <c r="C37571" t="e">
        <v>#NAME?</v>
      </c>
      <c r="D37571" t="s">
        <v>185083</v>
      </c>
      <c r="E37571" s="1">
        <v>42165.597222222219</v>
      </c>
      <c r="F37571" t="s">
        <v>185084</v>
      </c>
      <c r="G37571" t="s">
        <v>185085</v>
      </c>
      <c r="H37571">
        <v>27</v>
      </c>
      <c r="I37571" t="s">
        <v>28</v>
      </c>
      <c r="J37571" t="s">
        <v>4626</v>
      </c>
      <c r="K37571">
        <v>246</v>
      </c>
      <c r="L37571" t="s">
        <v>30</v>
      </c>
      <c r="M37571" t="s">
        <v>31</v>
      </c>
      <c r="N37571" t="b">
        <v>0</v>
      </c>
      <c r="O37571" t="s">
        <v>185086</v>
      </c>
      <c r="Q37571">
        <v>6680</v>
      </c>
      <c r="R37571">
        <v>3</v>
      </c>
      <c r="S37571">
        <v>4</v>
      </c>
      <c r="T37571">
        <v>0</v>
      </c>
      <c r="U37571">
        <v>0</v>
      </c>
    </row>
    <row r="37572" spans="1:21" x14ac:dyDescent="0.25">
      <c r="A37572" t="s">
        <v>177614</v>
      </c>
      <c r="B37572" t="s">
        <v>177615</v>
      </c>
      <c r="C37572" t="s">
        <v>185087</v>
      </c>
      <c r="D37572" t="s">
        <v>185088</v>
      </c>
      <c r="E37572" t="s">
        <v>185089</v>
      </c>
      <c r="F37572" t="s">
        <v>185090</v>
      </c>
      <c r="G37572" t="s">
        <v>185091</v>
      </c>
      <c r="H37572">
        <v>27</v>
      </c>
      <c r="I37572" t="s">
        <v>28</v>
      </c>
      <c r="J37572" t="s">
        <v>149535</v>
      </c>
      <c r="K37572">
        <v>1948</v>
      </c>
      <c r="L37572" t="s">
        <v>30</v>
      </c>
      <c r="M37572" t="s">
        <v>31</v>
      </c>
      <c r="N37572" t="b">
        <v>0</v>
      </c>
      <c r="O37572" t="s">
        <v>185092</v>
      </c>
      <c r="Q37572">
        <v>25477</v>
      </c>
      <c r="R37572">
        <v>137</v>
      </c>
      <c r="S37572">
        <v>4</v>
      </c>
      <c r="T37572">
        <v>0</v>
      </c>
      <c r="U37572">
        <v>8</v>
      </c>
    </row>
    <row r="37573" spans="1:21" x14ac:dyDescent="0.25">
      <c r="A37573" t="s">
        <v>177614</v>
      </c>
      <c r="B37573" t="s">
        <v>177615</v>
      </c>
      <c r="C37573" t="s">
        <v>185093</v>
      </c>
      <c r="D37573" t="s">
        <v>185094</v>
      </c>
      <c r="E37573" t="s">
        <v>185095</v>
      </c>
      <c r="F37573" t="s">
        <v>185096</v>
      </c>
      <c r="G37573" t="s">
        <v>185097</v>
      </c>
      <c r="H37573">
        <v>27</v>
      </c>
      <c r="I37573" t="s">
        <v>28</v>
      </c>
      <c r="J37573" t="s">
        <v>185098</v>
      </c>
      <c r="K37573">
        <v>2424</v>
      </c>
      <c r="L37573" t="s">
        <v>30</v>
      </c>
      <c r="M37573" t="s">
        <v>31</v>
      </c>
      <c r="N37573" t="b">
        <v>0</v>
      </c>
      <c r="O37573" t="s">
        <v>185099</v>
      </c>
      <c r="Q37573">
        <v>60110</v>
      </c>
      <c r="R37573">
        <v>342</v>
      </c>
      <c r="S37573">
        <v>12</v>
      </c>
      <c r="T37573">
        <v>0</v>
      </c>
      <c r="U37573">
        <v>14</v>
      </c>
    </row>
    <row r="37574" spans="1:21" x14ac:dyDescent="0.25">
      <c r="A37574" t="s">
        <v>177614</v>
      </c>
      <c r="B37574" t="s">
        <v>177615</v>
      </c>
      <c r="C37574" t="s">
        <v>185100</v>
      </c>
      <c r="D37574" t="s">
        <v>185101</v>
      </c>
      <c r="E37574" t="s">
        <v>185102</v>
      </c>
      <c r="F37574" t="s">
        <v>185103</v>
      </c>
      <c r="G37574" t="s">
        <v>185104</v>
      </c>
      <c r="H37574">
        <v>27</v>
      </c>
      <c r="I37574" t="s">
        <v>28</v>
      </c>
      <c r="J37574" t="s">
        <v>185105</v>
      </c>
      <c r="K37574">
        <v>12</v>
      </c>
      <c r="L37574" t="s">
        <v>30</v>
      </c>
      <c r="M37574" t="s">
        <v>31</v>
      </c>
      <c r="N37574" t="b">
        <v>0</v>
      </c>
      <c r="O37574" t="s">
        <v>185106</v>
      </c>
      <c r="Q37574">
        <v>100277</v>
      </c>
      <c r="R37574">
        <v>577</v>
      </c>
      <c r="S37574">
        <v>25</v>
      </c>
      <c r="T37574">
        <v>0</v>
      </c>
      <c r="U37574">
        <v>30</v>
      </c>
    </row>
    <row r="37575" spans="1:21" x14ac:dyDescent="0.25">
      <c r="A37575" t="s">
        <v>177614</v>
      </c>
      <c r="B37575" t="s">
        <v>177615</v>
      </c>
      <c r="C37575" t="s">
        <v>185107</v>
      </c>
      <c r="D37575" t="s">
        <v>185108</v>
      </c>
      <c r="E37575" t="s">
        <v>185109</v>
      </c>
      <c r="F37575" t="s">
        <v>185110</v>
      </c>
      <c r="G37575" t="s">
        <v>185111</v>
      </c>
      <c r="H37575">
        <v>27</v>
      </c>
      <c r="I37575" t="s">
        <v>28</v>
      </c>
      <c r="J37575" t="s">
        <v>185112</v>
      </c>
      <c r="K37575">
        <v>1868</v>
      </c>
      <c r="L37575" t="s">
        <v>30</v>
      </c>
      <c r="M37575" t="s">
        <v>31</v>
      </c>
      <c r="N37575" t="b">
        <v>0</v>
      </c>
      <c r="O37575" t="s">
        <v>185113</v>
      </c>
      <c r="Q37575">
        <v>115815</v>
      </c>
      <c r="R37575">
        <v>572</v>
      </c>
      <c r="S37575">
        <v>27</v>
      </c>
      <c r="T37575">
        <v>0</v>
      </c>
      <c r="U37575">
        <v>11</v>
      </c>
    </row>
    <row r="37576" spans="1:21" x14ac:dyDescent="0.25">
      <c r="A37576" t="s">
        <v>177614</v>
      </c>
      <c r="B37576" t="s">
        <v>177615</v>
      </c>
      <c r="C37576" t="s">
        <v>185114</v>
      </c>
      <c r="D37576" t="s">
        <v>185115</v>
      </c>
      <c r="E37576" t="s">
        <v>185116</v>
      </c>
      <c r="F37576" t="s">
        <v>185117</v>
      </c>
      <c r="G37576" t="s">
        <v>185118</v>
      </c>
      <c r="H37576">
        <v>27</v>
      </c>
      <c r="I37576" t="s">
        <v>28</v>
      </c>
      <c r="J37576" t="s">
        <v>185119</v>
      </c>
      <c r="K37576">
        <v>352</v>
      </c>
      <c r="L37576" t="s">
        <v>30</v>
      </c>
      <c r="M37576" t="s">
        <v>31</v>
      </c>
      <c r="N37576" t="b">
        <v>0</v>
      </c>
      <c r="O37576" t="s">
        <v>185120</v>
      </c>
      <c r="Q37576">
        <v>126099</v>
      </c>
      <c r="R37576">
        <v>672</v>
      </c>
      <c r="S37576">
        <v>29</v>
      </c>
      <c r="T37576">
        <v>0</v>
      </c>
      <c r="U37576">
        <v>39</v>
      </c>
    </row>
    <row r="37577" spans="1:21" x14ac:dyDescent="0.25">
      <c r="A37577" t="s">
        <v>177614</v>
      </c>
      <c r="B37577" t="s">
        <v>177615</v>
      </c>
      <c r="C37577" t="s">
        <v>185121</v>
      </c>
      <c r="D37577" t="s">
        <v>185122</v>
      </c>
      <c r="E37577" t="s">
        <v>185123</v>
      </c>
      <c r="F37577" t="s">
        <v>185124</v>
      </c>
      <c r="G37577" t="s">
        <v>185125</v>
      </c>
      <c r="H37577">
        <v>27</v>
      </c>
      <c r="I37577" t="s">
        <v>28</v>
      </c>
      <c r="J37577" t="s">
        <v>1853</v>
      </c>
      <c r="K37577">
        <v>893</v>
      </c>
      <c r="L37577" t="s">
        <v>30</v>
      </c>
      <c r="M37577" t="s">
        <v>31</v>
      </c>
      <c r="N37577" t="b">
        <v>0</v>
      </c>
      <c r="O37577" t="s">
        <v>185126</v>
      </c>
      <c r="Q37577">
        <v>7688</v>
      </c>
      <c r="R37577">
        <v>19</v>
      </c>
      <c r="S37577">
        <v>1</v>
      </c>
      <c r="T37577">
        <v>0</v>
      </c>
      <c r="U37577">
        <v>0</v>
      </c>
    </row>
    <row r="37578" spans="1:21" x14ac:dyDescent="0.25">
      <c r="A37578" t="s">
        <v>177614</v>
      </c>
      <c r="B37578" t="s">
        <v>177615</v>
      </c>
      <c r="C37578" t="s">
        <v>185127</v>
      </c>
      <c r="D37578" t="s">
        <v>185128</v>
      </c>
      <c r="E37578" t="s">
        <v>185129</v>
      </c>
      <c r="F37578" t="s">
        <v>185130</v>
      </c>
      <c r="G37578" t="s">
        <v>185131</v>
      </c>
      <c r="H37578">
        <v>27</v>
      </c>
      <c r="I37578" t="s">
        <v>28</v>
      </c>
      <c r="J37578" t="s">
        <v>72265</v>
      </c>
      <c r="K37578">
        <v>1858</v>
      </c>
      <c r="L37578" t="s">
        <v>30</v>
      </c>
      <c r="M37578" t="s">
        <v>31</v>
      </c>
      <c r="N37578" t="b">
        <v>1</v>
      </c>
      <c r="O37578" t="s">
        <v>185132</v>
      </c>
      <c r="Q37578">
        <v>157720</v>
      </c>
      <c r="R37578">
        <v>846</v>
      </c>
      <c r="S37578">
        <v>65</v>
      </c>
      <c r="T37578">
        <v>0</v>
      </c>
      <c r="U37578">
        <v>73</v>
      </c>
    </row>
    <row r="37579" spans="1:21" x14ac:dyDescent="0.25">
      <c r="A37579" t="s">
        <v>177614</v>
      </c>
      <c r="B37579" t="s">
        <v>177615</v>
      </c>
      <c r="C37579" t="s">
        <v>185133</v>
      </c>
      <c r="D37579" t="s">
        <v>185134</v>
      </c>
      <c r="E37579" t="s">
        <v>185135</v>
      </c>
      <c r="F37579" t="s">
        <v>185136</v>
      </c>
      <c r="G37579" t="s">
        <v>185137</v>
      </c>
      <c r="H37579">
        <v>27</v>
      </c>
      <c r="I37579" t="s">
        <v>28</v>
      </c>
      <c r="J37579" t="s">
        <v>93088</v>
      </c>
      <c r="K37579">
        <v>1053</v>
      </c>
      <c r="L37579" t="s">
        <v>30</v>
      </c>
      <c r="M37579" t="s">
        <v>31</v>
      </c>
      <c r="N37579" t="b">
        <v>0</v>
      </c>
      <c r="O37579" t="s">
        <v>185138</v>
      </c>
      <c r="Q37579">
        <v>21664</v>
      </c>
      <c r="R37579">
        <v>70</v>
      </c>
      <c r="S37579">
        <v>3</v>
      </c>
      <c r="T37579">
        <v>0</v>
      </c>
      <c r="U37579">
        <v>0</v>
      </c>
    </row>
    <row r="37580" spans="1:21" x14ac:dyDescent="0.25">
      <c r="A37580" t="s">
        <v>177614</v>
      </c>
      <c r="B37580" t="s">
        <v>177615</v>
      </c>
      <c r="C37580" t="s">
        <v>185139</v>
      </c>
      <c r="D37580" t="s">
        <v>185140</v>
      </c>
      <c r="E37580" t="s">
        <v>185141</v>
      </c>
      <c r="F37580" t="s">
        <v>185142</v>
      </c>
      <c r="G37580" t="s">
        <v>185143</v>
      </c>
      <c r="H37580">
        <v>27</v>
      </c>
      <c r="I37580" t="s">
        <v>28</v>
      </c>
      <c r="J37580" t="s">
        <v>21187</v>
      </c>
      <c r="K37580">
        <v>588</v>
      </c>
      <c r="L37580" t="s">
        <v>30</v>
      </c>
      <c r="M37580" t="s">
        <v>31</v>
      </c>
      <c r="N37580" t="b">
        <v>0</v>
      </c>
      <c r="O37580" t="s">
        <v>185144</v>
      </c>
      <c r="Q37580">
        <v>12801</v>
      </c>
      <c r="R37580">
        <v>23</v>
      </c>
      <c r="S37580">
        <v>1</v>
      </c>
      <c r="T37580">
        <v>0</v>
      </c>
      <c r="U37580">
        <v>0</v>
      </c>
    </row>
    <row r="37581" spans="1:21" x14ac:dyDescent="0.25">
      <c r="A37581" t="s">
        <v>177614</v>
      </c>
      <c r="B37581" t="s">
        <v>177615</v>
      </c>
      <c r="C37581" t="s">
        <v>185145</v>
      </c>
      <c r="D37581" t="s">
        <v>185146</v>
      </c>
      <c r="E37581" t="s">
        <v>185147</v>
      </c>
      <c r="F37581" t="s">
        <v>185148</v>
      </c>
      <c r="G37581" t="s">
        <v>185149</v>
      </c>
      <c r="H37581">
        <v>27</v>
      </c>
      <c r="I37581" t="s">
        <v>28</v>
      </c>
      <c r="J37581" t="s">
        <v>161157</v>
      </c>
      <c r="K37581">
        <v>2559</v>
      </c>
      <c r="L37581" t="s">
        <v>30</v>
      </c>
      <c r="M37581" t="s">
        <v>31</v>
      </c>
      <c r="N37581" t="b">
        <v>0</v>
      </c>
      <c r="O37581" t="s">
        <v>185150</v>
      </c>
      <c r="Q37581">
        <v>48179</v>
      </c>
      <c r="R37581">
        <v>205</v>
      </c>
      <c r="S37581">
        <v>10</v>
      </c>
      <c r="T37581">
        <v>0</v>
      </c>
      <c r="U37581">
        <v>13</v>
      </c>
    </row>
    <row r="37582" spans="1:21" x14ac:dyDescent="0.25">
      <c r="A37582" t="s">
        <v>177614</v>
      </c>
      <c r="B37582" t="s">
        <v>177615</v>
      </c>
      <c r="C37582" t="s">
        <v>185151</v>
      </c>
      <c r="D37582" t="s">
        <v>185152</v>
      </c>
      <c r="E37582" t="s">
        <v>185153</v>
      </c>
      <c r="F37582" t="s">
        <v>185154</v>
      </c>
      <c r="G37582" t="s">
        <v>185155</v>
      </c>
      <c r="H37582">
        <v>27</v>
      </c>
      <c r="I37582" t="s">
        <v>28</v>
      </c>
      <c r="J37582" t="s">
        <v>5940</v>
      </c>
      <c r="K37582">
        <v>413</v>
      </c>
      <c r="L37582" t="s">
        <v>30</v>
      </c>
      <c r="M37582" t="s">
        <v>31</v>
      </c>
      <c r="N37582" t="b">
        <v>0</v>
      </c>
      <c r="O37582" t="s">
        <v>185156</v>
      </c>
      <c r="Q37582">
        <v>9545</v>
      </c>
      <c r="R37582">
        <v>7</v>
      </c>
      <c r="S37582">
        <v>1</v>
      </c>
      <c r="T37582">
        <v>0</v>
      </c>
      <c r="U37582">
        <v>2</v>
      </c>
    </row>
    <row r="37583" spans="1:21" x14ac:dyDescent="0.25">
      <c r="A37583" t="s">
        <v>177614</v>
      </c>
      <c r="B37583" t="s">
        <v>177615</v>
      </c>
      <c r="C37583" t="e">
        <v>#NAME?</v>
      </c>
      <c r="D37583" t="s">
        <v>185157</v>
      </c>
      <c r="E37583" t="s">
        <v>185158</v>
      </c>
      <c r="F37583" t="s">
        <v>185159</v>
      </c>
      <c r="G37583" t="s">
        <v>185160</v>
      </c>
      <c r="H37583">
        <v>27</v>
      </c>
      <c r="I37583" t="s">
        <v>28</v>
      </c>
      <c r="J37583" t="s">
        <v>10468</v>
      </c>
      <c r="K37583">
        <v>1063</v>
      </c>
      <c r="L37583" t="s">
        <v>30</v>
      </c>
      <c r="M37583" t="s">
        <v>31</v>
      </c>
      <c r="N37583" t="b">
        <v>0</v>
      </c>
      <c r="O37583" t="s">
        <v>185161</v>
      </c>
      <c r="Q37583">
        <v>37883</v>
      </c>
      <c r="R37583">
        <v>108</v>
      </c>
      <c r="S37583">
        <v>9</v>
      </c>
      <c r="T37583">
        <v>0</v>
      </c>
      <c r="U37583">
        <v>6</v>
      </c>
    </row>
    <row r="37584" spans="1:21" x14ac:dyDescent="0.25">
      <c r="A37584" t="s">
        <v>177614</v>
      </c>
      <c r="B37584" t="s">
        <v>177615</v>
      </c>
      <c r="C37584" t="s">
        <v>185162</v>
      </c>
      <c r="D37584" t="s">
        <v>185163</v>
      </c>
      <c r="E37584" t="s">
        <v>185164</v>
      </c>
      <c r="F37584" t="s">
        <v>185165</v>
      </c>
      <c r="G37584" t="s">
        <v>185166</v>
      </c>
      <c r="H37584">
        <v>27</v>
      </c>
      <c r="I37584" t="s">
        <v>28</v>
      </c>
      <c r="J37584" t="s">
        <v>5285</v>
      </c>
      <c r="K37584">
        <v>418</v>
      </c>
      <c r="L37584" t="s">
        <v>30</v>
      </c>
      <c r="M37584" t="s">
        <v>31</v>
      </c>
      <c r="N37584" t="b">
        <v>0</v>
      </c>
      <c r="O37584" t="s">
        <v>185167</v>
      </c>
      <c r="Q37584">
        <v>14993</v>
      </c>
      <c r="R37584">
        <v>26</v>
      </c>
      <c r="S37584">
        <v>0</v>
      </c>
      <c r="T37584">
        <v>0</v>
      </c>
      <c r="U37584">
        <v>3</v>
      </c>
    </row>
    <row r="37585" spans="1:21" x14ac:dyDescent="0.25">
      <c r="A37585" t="s">
        <v>177614</v>
      </c>
      <c r="B37585" t="s">
        <v>177615</v>
      </c>
      <c r="C37585" t="s">
        <v>185168</v>
      </c>
      <c r="D37585" t="s">
        <v>185169</v>
      </c>
      <c r="E37585" t="s">
        <v>185170</v>
      </c>
      <c r="F37585" t="s">
        <v>185171</v>
      </c>
      <c r="G37585" t="s">
        <v>185172</v>
      </c>
      <c r="H37585">
        <v>27</v>
      </c>
      <c r="I37585" t="s">
        <v>28</v>
      </c>
      <c r="J37585" t="s">
        <v>21356</v>
      </c>
      <c r="K37585">
        <v>1636</v>
      </c>
      <c r="L37585" t="s">
        <v>30</v>
      </c>
      <c r="M37585" t="s">
        <v>31</v>
      </c>
      <c r="N37585" t="b">
        <v>0</v>
      </c>
      <c r="O37585" t="s">
        <v>185173</v>
      </c>
      <c r="Q37585">
        <v>54905</v>
      </c>
      <c r="R37585">
        <v>138</v>
      </c>
      <c r="S37585">
        <v>5</v>
      </c>
      <c r="T37585">
        <v>0</v>
      </c>
      <c r="U37585">
        <v>2</v>
      </c>
    </row>
    <row r="37586" spans="1:21" x14ac:dyDescent="0.25">
      <c r="A37586" t="s">
        <v>177614</v>
      </c>
      <c r="B37586" t="s">
        <v>177615</v>
      </c>
      <c r="C37586" t="s">
        <v>185174</v>
      </c>
      <c r="D37586" t="s">
        <v>185175</v>
      </c>
      <c r="E37586" t="s">
        <v>185176</v>
      </c>
      <c r="F37586" t="s">
        <v>185177</v>
      </c>
      <c r="G37586" t="s">
        <v>185178</v>
      </c>
      <c r="H37586">
        <v>27</v>
      </c>
      <c r="I37586" t="s">
        <v>28</v>
      </c>
      <c r="J37586" t="s">
        <v>2118</v>
      </c>
      <c r="K37586">
        <v>645</v>
      </c>
      <c r="L37586" t="s">
        <v>30</v>
      </c>
      <c r="M37586" t="s">
        <v>31</v>
      </c>
      <c r="N37586" t="b">
        <v>0</v>
      </c>
      <c r="O37586" t="s">
        <v>185179</v>
      </c>
      <c r="Q37586">
        <v>11639</v>
      </c>
      <c r="R37586">
        <v>19</v>
      </c>
      <c r="S37586">
        <v>0</v>
      </c>
      <c r="T37586">
        <v>0</v>
      </c>
      <c r="U37586">
        <v>1</v>
      </c>
    </row>
    <row r="37587" spans="1:21" x14ac:dyDescent="0.25">
      <c r="A37587" t="s">
        <v>177614</v>
      </c>
      <c r="B37587" t="s">
        <v>177615</v>
      </c>
      <c r="C37587" t="s">
        <v>185180</v>
      </c>
      <c r="D37587" t="s">
        <v>185181</v>
      </c>
      <c r="E37587" t="s">
        <v>185182</v>
      </c>
      <c r="F37587" t="s">
        <v>185183</v>
      </c>
      <c r="G37587" t="s">
        <v>185184</v>
      </c>
      <c r="H37587">
        <v>27</v>
      </c>
      <c r="I37587" t="s">
        <v>28</v>
      </c>
      <c r="J37587" t="s">
        <v>3658</v>
      </c>
      <c r="K37587">
        <v>1426</v>
      </c>
      <c r="L37587" t="s">
        <v>30</v>
      </c>
      <c r="M37587" t="s">
        <v>31</v>
      </c>
      <c r="N37587" t="b">
        <v>0</v>
      </c>
      <c r="O37587" t="s">
        <v>185185</v>
      </c>
      <c r="Q37587">
        <v>14654</v>
      </c>
      <c r="R37587">
        <v>45</v>
      </c>
      <c r="S37587">
        <v>6</v>
      </c>
      <c r="T37587">
        <v>0</v>
      </c>
      <c r="U37587">
        <v>5</v>
      </c>
    </row>
    <row r="37588" spans="1:21" x14ac:dyDescent="0.25">
      <c r="A37588" t="s">
        <v>177614</v>
      </c>
      <c r="B37588" t="s">
        <v>177615</v>
      </c>
      <c r="C37588" t="s">
        <v>185186</v>
      </c>
      <c r="D37588" t="s">
        <v>185187</v>
      </c>
      <c r="E37588" t="s">
        <v>185188</v>
      </c>
      <c r="F37588" t="s">
        <v>185189</v>
      </c>
      <c r="G37588" t="s">
        <v>185190</v>
      </c>
      <c r="H37588">
        <v>27</v>
      </c>
      <c r="I37588" t="s">
        <v>28</v>
      </c>
      <c r="J37588" t="s">
        <v>109448</v>
      </c>
      <c r="K37588">
        <v>1741</v>
      </c>
      <c r="L37588" t="s">
        <v>30</v>
      </c>
      <c r="M37588" t="s">
        <v>31</v>
      </c>
      <c r="N37588" t="b">
        <v>0</v>
      </c>
      <c r="O37588" t="s">
        <v>185191</v>
      </c>
      <c r="Q37588">
        <v>13737</v>
      </c>
      <c r="R37588">
        <v>49</v>
      </c>
      <c r="S37588">
        <v>2</v>
      </c>
      <c r="T37588">
        <v>0</v>
      </c>
      <c r="U37588">
        <v>2</v>
      </c>
    </row>
    <row r="37589" spans="1:21" x14ac:dyDescent="0.25">
      <c r="A37589" t="s">
        <v>177614</v>
      </c>
      <c r="B37589" t="s">
        <v>177615</v>
      </c>
      <c r="C37589" t="s">
        <v>185192</v>
      </c>
      <c r="D37589" t="s">
        <v>185193</v>
      </c>
      <c r="E37589" t="s">
        <v>185194</v>
      </c>
      <c r="F37589" t="s">
        <v>185195</v>
      </c>
      <c r="G37589" t="s">
        <v>185196</v>
      </c>
      <c r="H37589">
        <v>27</v>
      </c>
      <c r="I37589" t="s">
        <v>28</v>
      </c>
      <c r="J37589" t="s">
        <v>153189</v>
      </c>
      <c r="K37589">
        <v>1881</v>
      </c>
      <c r="L37589" t="s">
        <v>30</v>
      </c>
      <c r="M37589" t="s">
        <v>31</v>
      </c>
      <c r="N37589" t="b">
        <v>0</v>
      </c>
      <c r="O37589" t="s">
        <v>185197</v>
      </c>
      <c r="Q37589">
        <v>23953</v>
      </c>
      <c r="R37589">
        <v>63</v>
      </c>
      <c r="S37589">
        <v>7</v>
      </c>
      <c r="T37589">
        <v>0</v>
      </c>
      <c r="U37589">
        <v>5</v>
      </c>
    </row>
    <row r="37590" spans="1:21" x14ac:dyDescent="0.25">
      <c r="A37590" t="s">
        <v>177614</v>
      </c>
      <c r="B37590" t="s">
        <v>177615</v>
      </c>
      <c r="C37590" t="s">
        <v>185198</v>
      </c>
      <c r="D37590" t="s">
        <v>185199</v>
      </c>
      <c r="E37590" t="s">
        <v>185200</v>
      </c>
      <c r="F37590" t="s">
        <v>185201</v>
      </c>
      <c r="G37590" t="s">
        <v>185202</v>
      </c>
      <c r="H37590">
        <v>27</v>
      </c>
      <c r="I37590" t="s">
        <v>28</v>
      </c>
      <c r="J37590" t="s">
        <v>185203</v>
      </c>
      <c r="K37590">
        <v>2526</v>
      </c>
      <c r="L37590" t="s">
        <v>30</v>
      </c>
      <c r="M37590" t="s">
        <v>31</v>
      </c>
      <c r="N37590" t="b">
        <v>0</v>
      </c>
      <c r="O37590" t="s">
        <v>185204</v>
      </c>
      <c r="Q37590">
        <v>36706</v>
      </c>
      <c r="R37590">
        <v>101</v>
      </c>
      <c r="S37590">
        <v>15</v>
      </c>
      <c r="T37590">
        <v>0</v>
      </c>
      <c r="U37590">
        <v>4</v>
      </c>
    </row>
    <row r="37591" spans="1:21" x14ac:dyDescent="0.25">
      <c r="A37591" t="s">
        <v>177614</v>
      </c>
      <c r="B37591" t="s">
        <v>177615</v>
      </c>
      <c r="C37591" t="s">
        <v>185205</v>
      </c>
      <c r="D37591" t="s">
        <v>185206</v>
      </c>
      <c r="E37591" t="s">
        <v>185207</v>
      </c>
      <c r="F37591" t="s">
        <v>184323</v>
      </c>
      <c r="G37591" t="s">
        <v>185208</v>
      </c>
      <c r="H37591">
        <v>27</v>
      </c>
      <c r="I37591" t="s">
        <v>28</v>
      </c>
      <c r="J37591" t="s">
        <v>17941</v>
      </c>
      <c r="K37591">
        <v>1901</v>
      </c>
      <c r="L37591" t="s">
        <v>30</v>
      </c>
      <c r="M37591" t="s">
        <v>31</v>
      </c>
      <c r="N37591" t="b">
        <v>0</v>
      </c>
      <c r="O37591" t="s">
        <v>185209</v>
      </c>
      <c r="Q37591">
        <v>15598</v>
      </c>
      <c r="R37591">
        <v>33</v>
      </c>
      <c r="S37591">
        <v>1</v>
      </c>
      <c r="T37591">
        <v>0</v>
      </c>
      <c r="U37591">
        <v>0</v>
      </c>
    </row>
    <row r="37592" spans="1:21" x14ac:dyDescent="0.25">
      <c r="A37592" t="s">
        <v>177614</v>
      </c>
      <c r="B37592" t="s">
        <v>177615</v>
      </c>
      <c r="C37592" t="s">
        <v>185210</v>
      </c>
      <c r="D37592" t="s">
        <v>185211</v>
      </c>
      <c r="E37592" t="s">
        <v>185212</v>
      </c>
      <c r="F37592" t="s">
        <v>185213</v>
      </c>
      <c r="G37592" t="s">
        <v>185214</v>
      </c>
      <c r="H37592">
        <v>27</v>
      </c>
      <c r="I37592" t="s">
        <v>28</v>
      </c>
      <c r="J37592" t="s">
        <v>2748</v>
      </c>
      <c r="K37592">
        <v>640</v>
      </c>
      <c r="L37592" t="s">
        <v>30</v>
      </c>
      <c r="M37592" t="s">
        <v>31</v>
      </c>
      <c r="N37592" t="b">
        <v>0</v>
      </c>
      <c r="O37592" t="s">
        <v>185215</v>
      </c>
      <c r="Q37592">
        <v>18509</v>
      </c>
      <c r="R37592">
        <v>25</v>
      </c>
      <c r="S37592">
        <v>1</v>
      </c>
      <c r="T37592">
        <v>0</v>
      </c>
      <c r="U37592">
        <v>1</v>
      </c>
    </row>
    <row r="37593" spans="1:21" x14ac:dyDescent="0.25">
      <c r="A37593" t="s">
        <v>177614</v>
      </c>
      <c r="B37593" t="s">
        <v>177615</v>
      </c>
      <c r="C37593" t="s">
        <v>185216</v>
      </c>
      <c r="D37593" t="s">
        <v>185217</v>
      </c>
      <c r="E37593" t="s">
        <v>185218</v>
      </c>
      <c r="F37593" t="s">
        <v>185219</v>
      </c>
      <c r="G37593" t="s">
        <v>185220</v>
      </c>
      <c r="H37593">
        <v>27</v>
      </c>
      <c r="I37593" t="s">
        <v>28</v>
      </c>
      <c r="J37593" t="s">
        <v>185221</v>
      </c>
      <c r="K37593">
        <v>636</v>
      </c>
      <c r="L37593" t="s">
        <v>30</v>
      </c>
      <c r="M37593" t="s">
        <v>31</v>
      </c>
      <c r="N37593" t="b">
        <v>0</v>
      </c>
      <c r="O37593" t="s">
        <v>185222</v>
      </c>
      <c r="Q37593">
        <v>238299</v>
      </c>
      <c r="R37593">
        <v>1188</v>
      </c>
      <c r="S37593">
        <v>70</v>
      </c>
      <c r="T37593">
        <v>0</v>
      </c>
      <c r="U37593">
        <v>93</v>
      </c>
    </row>
    <row r="37594" spans="1:21" x14ac:dyDescent="0.25">
      <c r="A37594" t="s">
        <v>177614</v>
      </c>
      <c r="B37594" t="s">
        <v>177615</v>
      </c>
      <c r="C37594" t="s">
        <v>185223</v>
      </c>
      <c r="D37594" t="s">
        <v>185224</v>
      </c>
      <c r="E37594" t="s">
        <v>185225</v>
      </c>
      <c r="F37594" t="s">
        <v>185226</v>
      </c>
      <c r="G37594" t="s">
        <v>185227</v>
      </c>
      <c r="H37594">
        <v>27</v>
      </c>
      <c r="I37594" t="s">
        <v>28</v>
      </c>
      <c r="J37594" t="s">
        <v>185228</v>
      </c>
      <c r="K37594">
        <v>3045</v>
      </c>
      <c r="L37594" t="s">
        <v>30</v>
      </c>
      <c r="M37594" t="s">
        <v>31</v>
      </c>
      <c r="N37594" t="b">
        <v>0</v>
      </c>
      <c r="O37594" t="s">
        <v>185229</v>
      </c>
      <c r="Q37594">
        <v>102886</v>
      </c>
      <c r="R37594">
        <v>638</v>
      </c>
      <c r="S37594">
        <v>17</v>
      </c>
      <c r="T37594">
        <v>0</v>
      </c>
      <c r="U37594">
        <v>56</v>
      </c>
    </row>
    <row r="37595" spans="1:21" x14ac:dyDescent="0.25">
      <c r="A37595" t="s">
        <v>177614</v>
      </c>
      <c r="B37595" t="s">
        <v>177615</v>
      </c>
      <c r="C37595" t="s">
        <v>185230</v>
      </c>
      <c r="D37595" t="s">
        <v>185231</v>
      </c>
      <c r="E37595" s="1">
        <v>42347.575694444444</v>
      </c>
      <c r="F37595" t="s">
        <v>185232</v>
      </c>
      <c r="G37595" t="s">
        <v>185233</v>
      </c>
      <c r="H37595">
        <v>28</v>
      </c>
      <c r="I37595" t="s">
        <v>9430</v>
      </c>
      <c r="J37595" t="s">
        <v>8207</v>
      </c>
      <c r="K37595">
        <v>622</v>
      </c>
      <c r="L37595" t="s">
        <v>30</v>
      </c>
      <c r="M37595" t="s">
        <v>31</v>
      </c>
      <c r="N37595" t="b">
        <v>0</v>
      </c>
      <c r="O37595" t="s">
        <v>185234</v>
      </c>
      <c r="Q37595">
        <v>4376</v>
      </c>
      <c r="R37595">
        <v>8</v>
      </c>
      <c r="S37595">
        <v>0</v>
      </c>
      <c r="T37595">
        <v>0</v>
      </c>
      <c r="U37595">
        <v>0</v>
      </c>
    </row>
    <row r="37596" spans="1:21" x14ac:dyDescent="0.25">
      <c r="A37596" t="s">
        <v>177614</v>
      </c>
      <c r="B37596" t="s">
        <v>177615</v>
      </c>
      <c r="C37596" t="s">
        <v>185235</v>
      </c>
      <c r="D37596" t="s">
        <v>185236</v>
      </c>
      <c r="E37596" s="1">
        <v>42347.537499999999</v>
      </c>
      <c r="F37596" t="s">
        <v>185237</v>
      </c>
      <c r="G37596" t="s">
        <v>185238</v>
      </c>
      <c r="H37596">
        <v>27</v>
      </c>
      <c r="I37596" t="s">
        <v>28</v>
      </c>
      <c r="J37596" t="s">
        <v>2562</v>
      </c>
      <c r="K37596">
        <v>412</v>
      </c>
      <c r="L37596" t="s">
        <v>30</v>
      </c>
      <c r="M37596" t="s">
        <v>31</v>
      </c>
      <c r="N37596" t="b">
        <v>0</v>
      </c>
      <c r="O37596" t="s">
        <v>185239</v>
      </c>
      <c r="Q37596">
        <v>4652</v>
      </c>
      <c r="R37596">
        <v>24</v>
      </c>
      <c r="S37596">
        <v>0</v>
      </c>
      <c r="T37596">
        <v>0</v>
      </c>
      <c r="U37596">
        <v>0</v>
      </c>
    </row>
    <row r="37597" spans="1:21" x14ac:dyDescent="0.25">
      <c r="A37597" t="s">
        <v>177614</v>
      </c>
      <c r="B37597" t="s">
        <v>177615</v>
      </c>
      <c r="C37597" t="s">
        <v>185240</v>
      </c>
      <c r="D37597" t="s">
        <v>185241</v>
      </c>
      <c r="E37597" s="1">
        <v>42317.447916666664</v>
      </c>
      <c r="F37597" t="s">
        <v>183023</v>
      </c>
      <c r="G37597" t="s">
        <v>185242</v>
      </c>
      <c r="H37597">
        <v>27</v>
      </c>
      <c r="I37597" t="s">
        <v>28</v>
      </c>
      <c r="J37597" t="s">
        <v>2328</v>
      </c>
      <c r="K37597">
        <v>1304</v>
      </c>
      <c r="L37597" t="s">
        <v>30</v>
      </c>
      <c r="M37597" t="s">
        <v>31</v>
      </c>
      <c r="N37597" t="b">
        <v>0</v>
      </c>
      <c r="O37597" t="s">
        <v>185243</v>
      </c>
      <c r="Q37597">
        <v>4783</v>
      </c>
      <c r="R37597">
        <v>18</v>
      </c>
      <c r="S37597">
        <v>0</v>
      </c>
      <c r="T37597">
        <v>0</v>
      </c>
      <c r="U37597">
        <v>1</v>
      </c>
    </row>
    <row r="37598" spans="1:21" x14ac:dyDescent="0.25">
      <c r="A37598" t="s">
        <v>177614</v>
      </c>
      <c r="B37598" t="s">
        <v>177615</v>
      </c>
      <c r="C37598" t="s">
        <v>185244</v>
      </c>
      <c r="D37598" t="s">
        <v>185245</v>
      </c>
      <c r="E37598" s="1">
        <v>42317.293749999997</v>
      </c>
      <c r="F37598" t="s">
        <v>185246</v>
      </c>
      <c r="G37598" t="s">
        <v>185247</v>
      </c>
      <c r="H37598">
        <v>27</v>
      </c>
      <c r="I37598" t="s">
        <v>28</v>
      </c>
      <c r="J37598" t="s">
        <v>149037</v>
      </c>
      <c r="K37598">
        <v>1184</v>
      </c>
      <c r="L37598" t="s">
        <v>30</v>
      </c>
      <c r="M37598" t="s">
        <v>31</v>
      </c>
      <c r="N37598" t="b">
        <v>0</v>
      </c>
      <c r="O37598" t="s">
        <v>185248</v>
      </c>
      <c r="Q37598">
        <v>23526</v>
      </c>
      <c r="R37598">
        <v>106</v>
      </c>
      <c r="S37598">
        <v>4</v>
      </c>
      <c r="T37598">
        <v>0</v>
      </c>
      <c r="U37598">
        <v>8</v>
      </c>
    </row>
    <row r="37599" spans="1:21" x14ac:dyDescent="0.25">
      <c r="A37599" t="s">
        <v>177614</v>
      </c>
      <c r="B37599" t="s">
        <v>177615</v>
      </c>
      <c r="C37599" t="s">
        <v>185249</v>
      </c>
      <c r="D37599" t="s">
        <v>185250</v>
      </c>
      <c r="E37599" s="1">
        <v>42286.77847222222</v>
      </c>
      <c r="F37599" t="s">
        <v>182938</v>
      </c>
      <c r="G37599" t="s">
        <v>185251</v>
      </c>
      <c r="H37599">
        <v>27</v>
      </c>
      <c r="I37599" t="s">
        <v>28</v>
      </c>
      <c r="J37599" t="s">
        <v>185252</v>
      </c>
      <c r="K37599">
        <v>2283</v>
      </c>
      <c r="L37599" t="s">
        <v>30</v>
      </c>
      <c r="M37599" t="s">
        <v>31</v>
      </c>
      <c r="N37599" t="b">
        <v>0</v>
      </c>
      <c r="O37599" t="s">
        <v>185253</v>
      </c>
      <c r="Q37599">
        <v>52268</v>
      </c>
      <c r="R37599">
        <v>160</v>
      </c>
      <c r="S37599">
        <v>27</v>
      </c>
      <c r="T37599">
        <v>0</v>
      </c>
      <c r="U37599">
        <v>14</v>
      </c>
    </row>
    <row r="37600" spans="1:21" x14ac:dyDescent="0.25">
      <c r="A37600" t="s">
        <v>177614</v>
      </c>
      <c r="B37600" t="s">
        <v>177615</v>
      </c>
      <c r="C37600" t="s">
        <v>185254</v>
      </c>
      <c r="D37600" t="s">
        <v>185255</v>
      </c>
      <c r="E37600" s="1">
        <v>42286.777777777781</v>
      </c>
      <c r="F37600" t="s">
        <v>185256</v>
      </c>
      <c r="G37600" t="s">
        <v>185257</v>
      </c>
      <c r="H37600">
        <v>27</v>
      </c>
      <c r="I37600" t="s">
        <v>28</v>
      </c>
      <c r="J37600" t="s">
        <v>88396</v>
      </c>
      <c r="K37600">
        <v>2668</v>
      </c>
      <c r="L37600" t="s">
        <v>30</v>
      </c>
      <c r="M37600" t="s">
        <v>31</v>
      </c>
      <c r="N37600" t="b">
        <v>0</v>
      </c>
      <c r="O37600" t="s">
        <v>185258</v>
      </c>
      <c r="Q37600">
        <v>8805</v>
      </c>
      <c r="R37600">
        <v>31</v>
      </c>
      <c r="S37600">
        <v>1</v>
      </c>
      <c r="T37600">
        <v>0</v>
      </c>
      <c r="U37600">
        <v>12</v>
      </c>
    </row>
    <row r="37601" spans="1:21" x14ac:dyDescent="0.25">
      <c r="A37601" t="s">
        <v>177614</v>
      </c>
      <c r="B37601" t="s">
        <v>177615</v>
      </c>
      <c r="C37601" t="s">
        <v>185259</v>
      </c>
      <c r="D37601" t="s">
        <v>185260</v>
      </c>
      <c r="E37601" s="1">
        <v>42286.777083333334</v>
      </c>
      <c r="F37601" t="s">
        <v>185261</v>
      </c>
      <c r="G37601" t="s">
        <v>185262</v>
      </c>
      <c r="H37601">
        <v>27</v>
      </c>
      <c r="I37601" t="s">
        <v>28</v>
      </c>
      <c r="J37601" t="s">
        <v>149503</v>
      </c>
      <c r="K37601">
        <v>2907</v>
      </c>
      <c r="L37601" t="s">
        <v>30</v>
      </c>
      <c r="M37601" t="s">
        <v>31</v>
      </c>
      <c r="N37601" t="b">
        <v>0</v>
      </c>
      <c r="O37601" t="s">
        <v>185263</v>
      </c>
      <c r="Q37601">
        <v>42252</v>
      </c>
      <c r="R37601">
        <v>131</v>
      </c>
      <c r="S37601">
        <v>10</v>
      </c>
      <c r="T37601">
        <v>0</v>
      </c>
      <c r="U37601">
        <v>9</v>
      </c>
    </row>
    <row r="37602" spans="1:21" x14ac:dyDescent="0.25">
      <c r="A37602" t="s">
        <v>177614</v>
      </c>
      <c r="B37602" t="s">
        <v>177615</v>
      </c>
      <c r="C37602" t="s">
        <v>185264</v>
      </c>
      <c r="D37602" t="s">
        <v>185265</v>
      </c>
      <c r="E37602" s="1">
        <v>42225.285416666666</v>
      </c>
      <c r="F37602" t="s">
        <v>185266</v>
      </c>
      <c r="G37602" t="s">
        <v>185267</v>
      </c>
      <c r="H37602">
        <v>27</v>
      </c>
      <c r="I37602" t="s">
        <v>28</v>
      </c>
      <c r="J37602" t="s">
        <v>10917</v>
      </c>
      <c r="K37602">
        <v>516</v>
      </c>
      <c r="L37602" t="s">
        <v>30</v>
      </c>
      <c r="M37602" t="s">
        <v>7991</v>
      </c>
      <c r="N37602" t="b">
        <v>0</v>
      </c>
      <c r="O37602" t="s">
        <v>185268</v>
      </c>
      <c r="Q37602">
        <v>5606</v>
      </c>
      <c r="R37602">
        <v>17</v>
      </c>
      <c r="S37602">
        <v>4</v>
      </c>
      <c r="T37602">
        <v>0</v>
      </c>
      <c r="U37602">
        <v>2</v>
      </c>
    </row>
    <row r="37603" spans="1:21" x14ac:dyDescent="0.25">
      <c r="A37603" t="s">
        <v>177614</v>
      </c>
      <c r="B37603" t="s">
        <v>177615</v>
      </c>
      <c r="C37603" t="s">
        <v>185269</v>
      </c>
      <c r="D37603" t="s">
        <v>185270</v>
      </c>
      <c r="E37603" s="1">
        <v>42225.229166666664</v>
      </c>
      <c r="F37603" t="s">
        <v>185271</v>
      </c>
      <c r="G37603" t="s">
        <v>185272</v>
      </c>
      <c r="H37603">
        <v>27</v>
      </c>
      <c r="I37603" t="s">
        <v>28</v>
      </c>
      <c r="J37603" t="s">
        <v>149563</v>
      </c>
      <c r="K37603">
        <v>1704</v>
      </c>
      <c r="L37603" t="s">
        <v>30</v>
      </c>
      <c r="M37603" t="s">
        <v>7991</v>
      </c>
      <c r="N37603" t="b">
        <v>0</v>
      </c>
      <c r="O37603" t="s">
        <v>185273</v>
      </c>
      <c r="Q37603">
        <v>1755</v>
      </c>
      <c r="R37603">
        <v>12</v>
      </c>
      <c r="S37603">
        <v>0</v>
      </c>
      <c r="T37603">
        <v>0</v>
      </c>
      <c r="U37603">
        <v>0</v>
      </c>
    </row>
    <row r="37604" spans="1:21" x14ac:dyDescent="0.25">
      <c r="A37604" t="s">
        <v>177614</v>
      </c>
      <c r="B37604" t="s">
        <v>177615</v>
      </c>
      <c r="C37604" t="s">
        <v>185274</v>
      </c>
      <c r="D37604" t="s">
        <v>185275</v>
      </c>
      <c r="E37604" s="1">
        <v>42194.598611111112</v>
      </c>
      <c r="F37604" t="s">
        <v>185276</v>
      </c>
      <c r="G37604" t="s">
        <v>185277</v>
      </c>
      <c r="H37604">
        <v>28</v>
      </c>
      <c r="I37604" t="s">
        <v>9430</v>
      </c>
      <c r="J37604" t="s">
        <v>20769</v>
      </c>
      <c r="K37604">
        <v>1228</v>
      </c>
      <c r="L37604" t="s">
        <v>30</v>
      </c>
      <c r="M37604" t="s">
        <v>7991</v>
      </c>
      <c r="N37604" t="b">
        <v>0</v>
      </c>
      <c r="O37604" t="s">
        <v>185278</v>
      </c>
      <c r="Q37604">
        <v>645</v>
      </c>
      <c r="R37604">
        <v>3</v>
      </c>
      <c r="S37604">
        <v>0</v>
      </c>
      <c r="T37604">
        <v>0</v>
      </c>
      <c r="U37604">
        <v>0</v>
      </c>
    </row>
    <row r="37605" spans="1:21" x14ac:dyDescent="0.25">
      <c r="A37605" t="s">
        <v>177614</v>
      </c>
      <c r="B37605" t="s">
        <v>177615</v>
      </c>
      <c r="C37605" t="s">
        <v>185279</v>
      </c>
      <c r="D37605" t="s">
        <v>185280</v>
      </c>
      <c r="E37605" s="1">
        <v>42194.559027777781</v>
      </c>
      <c r="F37605" t="s">
        <v>185281</v>
      </c>
      <c r="G37605" t="s">
        <v>185282</v>
      </c>
      <c r="H37605">
        <v>28</v>
      </c>
      <c r="I37605" t="s">
        <v>9430</v>
      </c>
      <c r="J37605" t="s">
        <v>18881</v>
      </c>
      <c r="K37605">
        <v>578</v>
      </c>
      <c r="L37605" t="s">
        <v>30</v>
      </c>
      <c r="M37605" t="s">
        <v>7991</v>
      </c>
      <c r="N37605" t="b">
        <v>0</v>
      </c>
      <c r="O37605" t="s">
        <v>185283</v>
      </c>
      <c r="Q37605">
        <v>1674</v>
      </c>
      <c r="R37605">
        <v>5</v>
      </c>
      <c r="S37605">
        <v>1</v>
      </c>
      <c r="T37605">
        <v>0</v>
      </c>
      <c r="U37605">
        <v>0</v>
      </c>
    </row>
    <row r="37606" spans="1:21" x14ac:dyDescent="0.25">
      <c r="A37606" t="s">
        <v>177614</v>
      </c>
      <c r="B37606" t="s">
        <v>177615</v>
      </c>
      <c r="C37606" t="s">
        <v>185284</v>
      </c>
      <c r="D37606" t="s">
        <v>185285</v>
      </c>
      <c r="E37606" s="1">
        <v>42194.409722222219</v>
      </c>
      <c r="F37606" t="s">
        <v>185286</v>
      </c>
      <c r="G37606" t="s">
        <v>185287</v>
      </c>
      <c r="H37606">
        <v>27</v>
      </c>
      <c r="I37606" t="s">
        <v>28</v>
      </c>
      <c r="J37606" t="s">
        <v>18850</v>
      </c>
      <c r="K37606">
        <v>769</v>
      </c>
      <c r="L37606" t="s">
        <v>30</v>
      </c>
      <c r="M37606" t="s">
        <v>7991</v>
      </c>
      <c r="N37606" t="b">
        <v>0</v>
      </c>
      <c r="O37606" t="s">
        <v>185288</v>
      </c>
      <c r="Q37606">
        <v>9595</v>
      </c>
      <c r="R37606">
        <v>42</v>
      </c>
      <c r="S37606">
        <v>5</v>
      </c>
      <c r="T37606">
        <v>0</v>
      </c>
      <c r="U37606">
        <v>5</v>
      </c>
    </row>
    <row r="37607" spans="1:21" x14ac:dyDescent="0.25">
      <c r="A37607" t="s">
        <v>177614</v>
      </c>
      <c r="B37607" t="s">
        <v>177615</v>
      </c>
      <c r="C37607" t="s">
        <v>185289</v>
      </c>
      <c r="D37607" t="s">
        <v>185290</v>
      </c>
      <c r="E37607" s="1">
        <v>42194.300694444442</v>
      </c>
      <c r="F37607" t="s">
        <v>185291</v>
      </c>
      <c r="G37607" t="s">
        <v>185292</v>
      </c>
      <c r="H37607">
        <v>27</v>
      </c>
      <c r="I37607" t="s">
        <v>28</v>
      </c>
      <c r="J37607" t="s">
        <v>14588</v>
      </c>
      <c r="K37607">
        <v>1291</v>
      </c>
      <c r="L37607" t="s">
        <v>30</v>
      </c>
      <c r="M37607" t="s">
        <v>7991</v>
      </c>
      <c r="N37607" t="b">
        <v>0</v>
      </c>
      <c r="O37607" t="s">
        <v>185293</v>
      </c>
      <c r="Q37607">
        <v>9512</v>
      </c>
      <c r="R37607">
        <v>53</v>
      </c>
      <c r="S37607">
        <v>7</v>
      </c>
      <c r="T37607">
        <v>0</v>
      </c>
      <c r="U37607">
        <v>5</v>
      </c>
    </row>
    <row r="37608" spans="1:21" x14ac:dyDescent="0.25">
      <c r="A37608" t="s">
        <v>177614</v>
      </c>
      <c r="B37608" t="s">
        <v>177615</v>
      </c>
      <c r="C37608" t="s">
        <v>185294</v>
      </c>
      <c r="D37608" t="s">
        <v>185295</v>
      </c>
      <c r="E37608" s="1">
        <v>42072.290972222225</v>
      </c>
      <c r="F37608" t="s">
        <v>185296</v>
      </c>
      <c r="G37608" t="s">
        <v>185297</v>
      </c>
      <c r="H37608">
        <v>27</v>
      </c>
      <c r="I37608" t="s">
        <v>28</v>
      </c>
      <c r="J37608" t="s">
        <v>185298</v>
      </c>
      <c r="K37608">
        <v>972</v>
      </c>
      <c r="L37608" t="s">
        <v>30</v>
      </c>
      <c r="M37608" t="s">
        <v>31</v>
      </c>
      <c r="N37608" t="b">
        <v>0</v>
      </c>
      <c r="O37608" t="s">
        <v>185299</v>
      </c>
      <c r="Q37608">
        <v>568</v>
      </c>
      <c r="R37608">
        <v>3</v>
      </c>
      <c r="S37608">
        <v>0</v>
      </c>
      <c r="T37608">
        <v>0</v>
      </c>
      <c r="U37608">
        <v>0</v>
      </c>
    </row>
    <row r="37609" spans="1:21" x14ac:dyDescent="0.25">
      <c r="A37609" t="s">
        <v>177614</v>
      </c>
      <c r="B37609" t="s">
        <v>177615</v>
      </c>
      <c r="C37609" t="s">
        <v>185300</v>
      </c>
      <c r="D37609" t="s">
        <v>185301</v>
      </c>
      <c r="E37609" s="1">
        <v>42072.288194444445</v>
      </c>
      <c r="F37609" t="s">
        <v>185302</v>
      </c>
      <c r="G37609" t="s">
        <v>185303</v>
      </c>
      <c r="H37609">
        <v>27</v>
      </c>
      <c r="I37609" t="s">
        <v>28</v>
      </c>
      <c r="J37609" t="s">
        <v>185304</v>
      </c>
      <c r="K37609">
        <v>102</v>
      </c>
      <c r="L37609" t="s">
        <v>30</v>
      </c>
      <c r="M37609" t="s">
        <v>31</v>
      </c>
      <c r="N37609" t="b">
        <v>0</v>
      </c>
      <c r="O37609" t="s">
        <v>185305</v>
      </c>
      <c r="Q37609">
        <v>4088</v>
      </c>
      <c r="R37609">
        <v>56</v>
      </c>
      <c r="S37609">
        <v>0</v>
      </c>
      <c r="T37609">
        <v>0</v>
      </c>
      <c r="U37609">
        <v>2</v>
      </c>
    </row>
    <row r="37610" spans="1:21" x14ac:dyDescent="0.25">
      <c r="A37610" t="s">
        <v>177614</v>
      </c>
      <c r="B37610" t="s">
        <v>177615</v>
      </c>
      <c r="C37610" t="s">
        <v>185306</v>
      </c>
      <c r="D37610" t="s">
        <v>185307</v>
      </c>
      <c r="E37610" t="s">
        <v>185308</v>
      </c>
      <c r="F37610" t="s">
        <v>185309</v>
      </c>
      <c r="G37610" t="s">
        <v>185310</v>
      </c>
      <c r="H37610">
        <v>28</v>
      </c>
      <c r="I37610" t="s">
        <v>9430</v>
      </c>
      <c r="J37610" t="s">
        <v>290</v>
      </c>
      <c r="K37610">
        <v>214</v>
      </c>
      <c r="L37610" t="s">
        <v>30</v>
      </c>
      <c r="M37610" t="s">
        <v>7991</v>
      </c>
      <c r="N37610" t="b">
        <v>0</v>
      </c>
      <c r="O37610" t="s">
        <v>185311</v>
      </c>
      <c r="Q37610">
        <v>881</v>
      </c>
      <c r="R37610">
        <v>8</v>
      </c>
      <c r="S37610">
        <v>1</v>
      </c>
      <c r="T37610">
        <v>0</v>
      </c>
      <c r="U37610">
        <v>3</v>
      </c>
    </row>
    <row r="37611" spans="1:21" x14ac:dyDescent="0.25">
      <c r="A37611" t="s">
        <v>177614</v>
      </c>
      <c r="B37611" t="s">
        <v>177615</v>
      </c>
      <c r="C37611" t="s">
        <v>185312</v>
      </c>
      <c r="D37611" t="s">
        <v>185307</v>
      </c>
      <c r="E37611" t="s">
        <v>185308</v>
      </c>
      <c r="F37611" t="s">
        <v>185313</v>
      </c>
      <c r="G37611" t="s">
        <v>185314</v>
      </c>
      <c r="H37611">
        <v>28</v>
      </c>
      <c r="I37611" t="s">
        <v>9430</v>
      </c>
      <c r="J37611" t="s">
        <v>1275</v>
      </c>
      <c r="K37611">
        <v>196</v>
      </c>
      <c r="L37611" t="s">
        <v>30</v>
      </c>
      <c r="M37611" t="s">
        <v>7991</v>
      </c>
      <c r="N37611" t="b">
        <v>0</v>
      </c>
      <c r="O37611" t="s">
        <v>185315</v>
      </c>
      <c r="Q37611">
        <v>735</v>
      </c>
      <c r="R37611">
        <v>5</v>
      </c>
      <c r="S37611">
        <v>0</v>
      </c>
      <c r="T37611">
        <v>0</v>
      </c>
      <c r="U37611">
        <v>0</v>
      </c>
    </row>
    <row r="37612" spans="1:21" x14ac:dyDescent="0.25">
      <c r="A37612" t="s">
        <v>177614</v>
      </c>
      <c r="B37612" t="s">
        <v>177615</v>
      </c>
      <c r="C37612" t="s">
        <v>185316</v>
      </c>
      <c r="D37612" t="s">
        <v>185307</v>
      </c>
      <c r="E37612" t="s">
        <v>185308</v>
      </c>
      <c r="F37612" t="s">
        <v>185317</v>
      </c>
      <c r="G37612" t="s">
        <v>185318</v>
      </c>
      <c r="H37612">
        <v>28</v>
      </c>
      <c r="I37612" t="s">
        <v>9430</v>
      </c>
      <c r="J37612" t="s">
        <v>232</v>
      </c>
      <c r="K37612">
        <v>257</v>
      </c>
      <c r="L37612" t="s">
        <v>30</v>
      </c>
      <c r="M37612" t="s">
        <v>7991</v>
      </c>
      <c r="N37612" t="b">
        <v>0</v>
      </c>
      <c r="O37612" t="s">
        <v>185319</v>
      </c>
      <c r="Q37612">
        <v>1461</v>
      </c>
      <c r="R37612">
        <v>11</v>
      </c>
      <c r="S37612">
        <v>1</v>
      </c>
      <c r="T37612">
        <v>0</v>
      </c>
      <c r="U37612">
        <v>0</v>
      </c>
    </row>
    <row r="37613" spans="1:21" x14ac:dyDescent="0.25">
      <c r="A37613" t="s">
        <v>177614</v>
      </c>
      <c r="B37613" t="s">
        <v>177615</v>
      </c>
      <c r="C37613" t="s">
        <v>185320</v>
      </c>
      <c r="D37613" t="s">
        <v>185321</v>
      </c>
      <c r="E37613" t="s">
        <v>185322</v>
      </c>
      <c r="F37613" t="s">
        <v>185323</v>
      </c>
      <c r="G37613" t="s">
        <v>185324</v>
      </c>
      <c r="H37613">
        <v>27</v>
      </c>
      <c r="I37613" t="s">
        <v>28</v>
      </c>
      <c r="J37613" t="s">
        <v>12074</v>
      </c>
      <c r="K37613">
        <v>330</v>
      </c>
      <c r="L37613" t="s">
        <v>30</v>
      </c>
      <c r="M37613" t="s">
        <v>7991</v>
      </c>
      <c r="N37613" t="b">
        <v>0</v>
      </c>
      <c r="O37613" t="s">
        <v>185325</v>
      </c>
      <c r="Q37613">
        <v>37149</v>
      </c>
      <c r="R37613">
        <v>95</v>
      </c>
      <c r="S37613">
        <v>4</v>
      </c>
      <c r="T37613">
        <v>0</v>
      </c>
      <c r="U37613">
        <v>3</v>
      </c>
    </row>
    <row r="37614" spans="1:21" x14ac:dyDescent="0.25">
      <c r="A37614" t="s">
        <v>177614</v>
      </c>
      <c r="B37614" t="s">
        <v>177615</v>
      </c>
      <c r="C37614" t="s">
        <v>185326</v>
      </c>
      <c r="D37614" t="s">
        <v>185327</v>
      </c>
      <c r="E37614" t="s">
        <v>185328</v>
      </c>
      <c r="F37614" t="s">
        <v>185329</v>
      </c>
      <c r="G37614" t="s">
        <v>185330</v>
      </c>
      <c r="H37614">
        <v>27</v>
      </c>
      <c r="I37614" t="s">
        <v>28</v>
      </c>
      <c r="J37614" t="s">
        <v>173982</v>
      </c>
      <c r="K37614">
        <v>1335</v>
      </c>
      <c r="L37614" t="s">
        <v>30</v>
      </c>
      <c r="M37614" t="s">
        <v>31</v>
      </c>
      <c r="N37614" t="b">
        <v>0</v>
      </c>
      <c r="O37614" t="s">
        <v>185331</v>
      </c>
      <c r="Q37614">
        <v>732</v>
      </c>
      <c r="R37614">
        <v>6</v>
      </c>
      <c r="S37614">
        <v>0</v>
      </c>
      <c r="T37614">
        <v>0</v>
      </c>
      <c r="U37614">
        <v>0</v>
      </c>
    </row>
    <row r="37615" spans="1:21" x14ac:dyDescent="0.25">
      <c r="A37615" t="s">
        <v>177614</v>
      </c>
      <c r="B37615" t="s">
        <v>177615</v>
      </c>
      <c r="C37615" t="s">
        <v>185332</v>
      </c>
      <c r="D37615" t="s">
        <v>185333</v>
      </c>
      <c r="E37615" t="s">
        <v>185334</v>
      </c>
      <c r="F37615" t="s">
        <v>185335</v>
      </c>
      <c r="G37615" t="s">
        <v>185336</v>
      </c>
      <c r="H37615">
        <v>27</v>
      </c>
      <c r="I37615" t="s">
        <v>28</v>
      </c>
      <c r="J37615" t="s">
        <v>185337</v>
      </c>
      <c r="K37615">
        <v>399</v>
      </c>
      <c r="L37615" t="s">
        <v>30</v>
      </c>
      <c r="M37615" t="s">
        <v>31</v>
      </c>
      <c r="N37615" t="b">
        <v>0</v>
      </c>
      <c r="O37615" t="s">
        <v>185338</v>
      </c>
      <c r="Q37615">
        <v>2402</v>
      </c>
      <c r="R37615">
        <v>6</v>
      </c>
      <c r="S37615">
        <v>1</v>
      </c>
      <c r="T37615">
        <v>0</v>
      </c>
      <c r="U37615">
        <v>0</v>
      </c>
    </row>
    <row r="37616" spans="1:21" x14ac:dyDescent="0.25">
      <c r="A37616" t="s">
        <v>177614</v>
      </c>
      <c r="B37616" t="s">
        <v>177615</v>
      </c>
      <c r="C37616" t="s">
        <v>185339</v>
      </c>
      <c r="D37616" t="s">
        <v>185340</v>
      </c>
      <c r="E37616" t="s">
        <v>185341</v>
      </c>
      <c r="F37616" t="s">
        <v>185342</v>
      </c>
      <c r="G37616" t="s">
        <v>185343</v>
      </c>
      <c r="H37616">
        <v>28</v>
      </c>
      <c r="I37616" t="s">
        <v>9430</v>
      </c>
      <c r="J37616" t="s">
        <v>683</v>
      </c>
      <c r="K37616">
        <v>104</v>
      </c>
      <c r="L37616" t="s">
        <v>30</v>
      </c>
      <c r="M37616" t="s">
        <v>31</v>
      </c>
      <c r="N37616" t="b">
        <v>0</v>
      </c>
      <c r="O37616" t="s">
        <v>185344</v>
      </c>
      <c r="Q37616">
        <v>105403</v>
      </c>
      <c r="R37616">
        <v>11</v>
      </c>
      <c r="S37616">
        <v>1</v>
      </c>
      <c r="T37616">
        <v>0</v>
      </c>
      <c r="U37616">
        <v>3</v>
      </c>
    </row>
    <row r="37617" spans="1:21" x14ac:dyDescent="0.25">
      <c r="A37617" t="s">
        <v>177614</v>
      </c>
      <c r="B37617" t="s">
        <v>177615</v>
      </c>
      <c r="C37617" t="s">
        <v>185345</v>
      </c>
      <c r="D37617" t="s">
        <v>185346</v>
      </c>
      <c r="E37617" s="1">
        <v>42132.402083333334</v>
      </c>
      <c r="F37617" t="s">
        <v>185347</v>
      </c>
      <c r="G37617" t="s">
        <v>185348</v>
      </c>
      <c r="H37617">
        <v>27</v>
      </c>
      <c r="I37617" t="s">
        <v>28</v>
      </c>
      <c r="J37617" t="s">
        <v>5940</v>
      </c>
      <c r="K37617">
        <v>413</v>
      </c>
      <c r="L37617" t="s">
        <v>30</v>
      </c>
      <c r="M37617" t="s">
        <v>31</v>
      </c>
      <c r="N37617" t="b">
        <v>0</v>
      </c>
      <c r="O37617" t="s">
        <v>185349</v>
      </c>
      <c r="Q37617">
        <v>34146</v>
      </c>
      <c r="R37617">
        <v>66</v>
      </c>
      <c r="S37617">
        <v>5</v>
      </c>
      <c r="T37617">
        <v>0</v>
      </c>
      <c r="U37617">
        <v>9</v>
      </c>
    </row>
    <row r="37618" spans="1:21" x14ac:dyDescent="0.25">
      <c r="A37618" t="s">
        <v>177614</v>
      </c>
      <c r="B37618" t="s">
        <v>177615</v>
      </c>
      <c r="C37618" t="s">
        <v>185350</v>
      </c>
      <c r="D37618" t="s">
        <v>185351</v>
      </c>
      <c r="E37618" s="1">
        <v>42132.396527777775</v>
      </c>
      <c r="F37618" t="s">
        <v>185352</v>
      </c>
      <c r="G37618" t="s">
        <v>185353</v>
      </c>
      <c r="H37618">
        <v>28</v>
      </c>
      <c r="I37618" t="s">
        <v>9430</v>
      </c>
      <c r="J37618" t="s">
        <v>4996</v>
      </c>
      <c r="K37618">
        <v>147</v>
      </c>
      <c r="L37618" t="s">
        <v>30</v>
      </c>
      <c r="M37618" t="s">
        <v>7991</v>
      </c>
      <c r="N37618" t="b">
        <v>0</v>
      </c>
      <c r="O37618" t="s">
        <v>185354</v>
      </c>
      <c r="Q37618">
        <v>1565</v>
      </c>
      <c r="R37618">
        <v>8</v>
      </c>
      <c r="S37618">
        <v>0</v>
      </c>
      <c r="T37618">
        <v>0</v>
      </c>
      <c r="U37618">
        <v>0</v>
      </c>
    </row>
    <row r="37619" spans="1:21" x14ac:dyDescent="0.25">
      <c r="A37619" t="s">
        <v>177614</v>
      </c>
      <c r="B37619" t="s">
        <v>177615</v>
      </c>
      <c r="C37619" t="s">
        <v>185355</v>
      </c>
      <c r="D37619" t="s">
        <v>185356</v>
      </c>
      <c r="E37619" s="1">
        <v>42132.34652777778</v>
      </c>
      <c r="F37619" t="s">
        <v>185357</v>
      </c>
      <c r="G37619" t="s">
        <v>185358</v>
      </c>
      <c r="H37619">
        <v>28</v>
      </c>
      <c r="I37619" t="s">
        <v>9430</v>
      </c>
      <c r="J37619" t="s">
        <v>496</v>
      </c>
      <c r="K37619">
        <v>353</v>
      </c>
      <c r="L37619" t="s">
        <v>30</v>
      </c>
      <c r="M37619" t="s">
        <v>7991</v>
      </c>
      <c r="N37619" t="b">
        <v>0</v>
      </c>
      <c r="O37619" t="s">
        <v>185359</v>
      </c>
      <c r="Q37619">
        <v>1134</v>
      </c>
      <c r="R37619">
        <v>2</v>
      </c>
      <c r="S37619">
        <v>0</v>
      </c>
      <c r="T37619">
        <v>0</v>
      </c>
      <c r="U37619">
        <v>0</v>
      </c>
    </row>
    <row r="37620" spans="1:21" x14ac:dyDescent="0.25">
      <c r="A37620" t="s">
        <v>177614</v>
      </c>
      <c r="B37620" t="s">
        <v>177615</v>
      </c>
      <c r="C37620" t="s">
        <v>185360</v>
      </c>
      <c r="D37620" t="s">
        <v>185361</v>
      </c>
      <c r="E37620" s="1">
        <v>42132.338888888888</v>
      </c>
      <c r="F37620" t="s">
        <v>185362</v>
      </c>
      <c r="G37620" t="s">
        <v>185363</v>
      </c>
      <c r="H37620">
        <v>27</v>
      </c>
      <c r="I37620" t="s">
        <v>28</v>
      </c>
      <c r="J37620" t="s">
        <v>2821</v>
      </c>
      <c r="K37620">
        <v>141</v>
      </c>
      <c r="L37620" t="s">
        <v>30</v>
      </c>
      <c r="M37620" t="s">
        <v>7991</v>
      </c>
      <c r="N37620" t="b">
        <v>0</v>
      </c>
      <c r="O37620" t="s">
        <v>185364</v>
      </c>
      <c r="Q37620">
        <v>1474</v>
      </c>
      <c r="R37620">
        <v>2</v>
      </c>
      <c r="S37620">
        <v>2</v>
      </c>
      <c r="T37620">
        <v>0</v>
      </c>
      <c r="U37620">
        <v>2</v>
      </c>
    </row>
    <row r="37621" spans="1:21" x14ac:dyDescent="0.25">
      <c r="A37621" t="s">
        <v>177614</v>
      </c>
      <c r="B37621" t="s">
        <v>177615</v>
      </c>
      <c r="C37621" t="s">
        <v>185365</v>
      </c>
      <c r="D37621" t="s">
        <v>185366</v>
      </c>
      <c r="E37621" s="1">
        <v>42132.325694444444</v>
      </c>
      <c r="F37621" t="s">
        <v>185367</v>
      </c>
      <c r="G37621" t="s">
        <v>185368</v>
      </c>
      <c r="H37621">
        <v>28</v>
      </c>
      <c r="I37621" t="s">
        <v>9430</v>
      </c>
      <c r="J37621" t="s">
        <v>812</v>
      </c>
      <c r="K37621">
        <v>160</v>
      </c>
      <c r="L37621" t="s">
        <v>30</v>
      </c>
      <c r="M37621" t="s">
        <v>7991</v>
      </c>
      <c r="N37621" t="b">
        <v>0</v>
      </c>
      <c r="O37621" t="s">
        <v>185369</v>
      </c>
      <c r="Q37621">
        <v>639</v>
      </c>
      <c r="R37621">
        <v>1</v>
      </c>
      <c r="S37621">
        <v>0</v>
      </c>
      <c r="T37621">
        <v>0</v>
      </c>
      <c r="U37621">
        <v>0</v>
      </c>
    </row>
    <row r="37622" spans="1:21" x14ac:dyDescent="0.25">
      <c r="A37622" t="s">
        <v>177614</v>
      </c>
      <c r="B37622" t="s">
        <v>177615</v>
      </c>
      <c r="C37622" t="s">
        <v>185370</v>
      </c>
      <c r="D37622" t="s">
        <v>185371</v>
      </c>
      <c r="E37622" s="1">
        <v>42132.318749999999</v>
      </c>
      <c r="F37622" t="s">
        <v>185372</v>
      </c>
      <c r="G37622" t="s">
        <v>185373</v>
      </c>
      <c r="H37622">
        <v>28</v>
      </c>
      <c r="I37622" t="s">
        <v>9430</v>
      </c>
      <c r="J37622" t="s">
        <v>6666</v>
      </c>
      <c r="K37622">
        <v>153</v>
      </c>
      <c r="L37622" t="s">
        <v>30</v>
      </c>
      <c r="M37622" t="s">
        <v>7991</v>
      </c>
      <c r="N37622" t="b">
        <v>0</v>
      </c>
      <c r="O37622" t="s">
        <v>185374</v>
      </c>
      <c r="Q37622">
        <v>1228</v>
      </c>
      <c r="R37622">
        <v>9</v>
      </c>
      <c r="S37622">
        <v>1</v>
      </c>
      <c r="T37622">
        <v>0</v>
      </c>
      <c r="U37622">
        <v>1</v>
      </c>
    </row>
    <row r="37623" spans="1:21" x14ac:dyDescent="0.25">
      <c r="A37623" t="s">
        <v>177614</v>
      </c>
      <c r="B37623" t="s">
        <v>177615</v>
      </c>
      <c r="C37623" t="s">
        <v>185375</v>
      </c>
      <c r="D37623" t="s">
        <v>185376</v>
      </c>
      <c r="E37623" s="1">
        <v>42132.298611111109</v>
      </c>
      <c r="F37623" t="s">
        <v>185377</v>
      </c>
      <c r="G37623" t="s">
        <v>185378</v>
      </c>
      <c r="H37623">
        <v>28</v>
      </c>
      <c r="I37623" t="s">
        <v>9430</v>
      </c>
      <c r="J37623" t="s">
        <v>3108</v>
      </c>
      <c r="K37623">
        <v>216</v>
      </c>
      <c r="L37623" t="s">
        <v>30</v>
      </c>
      <c r="M37623" t="s">
        <v>7991</v>
      </c>
      <c r="N37623" t="b">
        <v>0</v>
      </c>
      <c r="O37623" t="s">
        <v>185379</v>
      </c>
      <c r="Q37623">
        <v>753</v>
      </c>
      <c r="R37623">
        <v>3</v>
      </c>
      <c r="S37623">
        <v>0</v>
      </c>
      <c r="T37623">
        <v>0</v>
      </c>
      <c r="U37623">
        <v>0</v>
      </c>
    </row>
    <row r="37624" spans="1:21" x14ac:dyDescent="0.25">
      <c r="A37624" t="s">
        <v>177614</v>
      </c>
      <c r="B37624" t="s">
        <v>177615</v>
      </c>
      <c r="C37624" t="s">
        <v>185380</v>
      </c>
      <c r="D37624" t="s">
        <v>185381</v>
      </c>
      <c r="E37624" s="1">
        <v>42132.29583333333</v>
      </c>
      <c r="F37624" t="s">
        <v>185382</v>
      </c>
      <c r="G37624" t="s">
        <v>185383</v>
      </c>
      <c r="H37624">
        <v>28</v>
      </c>
      <c r="I37624" t="s">
        <v>9430</v>
      </c>
      <c r="J37624" t="s">
        <v>747</v>
      </c>
      <c r="K37624">
        <v>201</v>
      </c>
      <c r="L37624" t="s">
        <v>30</v>
      </c>
      <c r="M37624" t="s">
        <v>7991</v>
      </c>
      <c r="N37624" t="b">
        <v>0</v>
      </c>
      <c r="O37624" t="s">
        <v>185384</v>
      </c>
      <c r="Q37624">
        <v>1584</v>
      </c>
      <c r="R37624">
        <v>5</v>
      </c>
      <c r="S37624">
        <v>3</v>
      </c>
      <c r="T37624">
        <v>0</v>
      </c>
      <c r="U37624">
        <v>0</v>
      </c>
    </row>
    <row r="37625" spans="1:21" x14ac:dyDescent="0.25">
      <c r="A37625" t="s">
        <v>177614</v>
      </c>
      <c r="B37625" t="s">
        <v>177615</v>
      </c>
      <c r="C37625" t="s">
        <v>185385</v>
      </c>
      <c r="D37625" t="s">
        <v>185386</v>
      </c>
      <c r="E37625" s="1">
        <v>42132.286111111112</v>
      </c>
      <c r="F37625" t="s">
        <v>185387</v>
      </c>
      <c r="G37625" t="s">
        <v>185388</v>
      </c>
      <c r="H37625">
        <v>28</v>
      </c>
      <c r="I37625" t="s">
        <v>9430</v>
      </c>
      <c r="J37625" t="s">
        <v>13094</v>
      </c>
      <c r="K37625">
        <v>179</v>
      </c>
      <c r="L37625" t="s">
        <v>30</v>
      </c>
      <c r="M37625" t="s">
        <v>7991</v>
      </c>
      <c r="N37625" t="b">
        <v>0</v>
      </c>
      <c r="O37625" t="s">
        <v>185389</v>
      </c>
      <c r="Q37625">
        <v>1759</v>
      </c>
      <c r="R37625">
        <v>9</v>
      </c>
      <c r="S37625">
        <v>0</v>
      </c>
      <c r="T37625">
        <v>0</v>
      </c>
      <c r="U37625">
        <v>0</v>
      </c>
    </row>
    <row r="37626" spans="1:21" x14ac:dyDescent="0.25">
      <c r="A37626" t="s">
        <v>177614</v>
      </c>
      <c r="B37626" t="s">
        <v>177615</v>
      </c>
      <c r="C37626" t="s">
        <v>185390</v>
      </c>
      <c r="D37626" t="s">
        <v>185391</v>
      </c>
      <c r="E37626" s="1">
        <v>42132.281944444447</v>
      </c>
      <c r="F37626" t="s">
        <v>185392</v>
      </c>
      <c r="G37626" t="s">
        <v>185393</v>
      </c>
      <c r="H37626">
        <v>28</v>
      </c>
      <c r="I37626" t="s">
        <v>9430</v>
      </c>
      <c r="J37626" t="s">
        <v>6244</v>
      </c>
      <c r="K37626">
        <v>237</v>
      </c>
      <c r="L37626" t="s">
        <v>30</v>
      </c>
      <c r="M37626" t="s">
        <v>7991</v>
      </c>
      <c r="N37626" t="b">
        <v>0</v>
      </c>
      <c r="O37626" t="s">
        <v>185394</v>
      </c>
      <c r="Q37626">
        <v>1616</v>
      </c>
      <c r="R37626">
        <v>4</v>
      </c>
      <c r="S37626">
        <v>0</v>
      </c>
      <c r="T37626">
        <v>0</v>
      </c>
      <c r="U37626">
        <v>0</v>
      </c>
    </row>
    <row r="37627" spans="1:21" x14ac:dyDescent="0.25">
      <c r="A37627" t="s">
        <v>177614</v>
      </c>
      <c r="B37627" t="s">
        <v>177615</v>
      </c>
      <c r="C37627" t="s">
        <v>185395</v>
      </c>
      <c r="D37627" t="s">
        <v>185396</v>
      </c>
      <c r="E37627" s="1">
        <v>42102.55972222222</v>
      </c>
      <c r="F37627" t="s">
        <v>185397</v>
      </c>
      <c r="G37627" t="s">
        <v>185398</v>
      </c>
      <c r="H37627">
        <v>27</v>
      </c>
      <c r="I37627" t="s">
        <v>28</v>
      </c>
      <c r="J37627" t="s">
        <v>139099</v>
      </c>
      <c r="K37627">
        <v>2957</v>
      </c>
      <c r="L37627" t="s">
        <v>30</v>
      </c>
      <c r="M37627" t="s">
        <v>31</v>
      </c>
      <c r="N37627" t="b">
        <v>0</v>
      </c>
      <c r="O37627" t="s">
        <v>185399</v>
      </c>
      <c r="Q37627">
        <v>9059</v>
      </c>
      <c r="R37627">
        <v>17</v>
      </c>
      <c r="S37627">
        <v>5</v>
      </c>
      <c r="T37627">
        <v>0</v>
      </c>
      <c r="U37627">
        <v>2</v>
      </c>
    </row>
    <row r="37628" spans="1:21" x14ac:dyDescent="0.25">
      <c r="A37628" t="s">
        <v>177614</v>
      </c>
      <c r="B37628" t="s">
        <v>177615</v>
      </c>
      <c r="C37628" t="s">
        <v>185400</v>
      </c>
      <c r="D37628" t="s">
        <v>185401</v>
      </c>
      <c r="E37628" s="1">
        <v>42012.479861111111</v>
      </c>
      <c r="F37628" t="s">
        <v>185402</v>
      </c>
      <c r="G37628" t="s">
        <v>185403</v>
      </c>
      <c r="H37628">
        <v>28</v>
      </c>
      <c r="I37628" t="s">
        <v>9430</v>
      </c>
      <c r="J37628" t="s">
        <v>12257</v>
      </c>
      <c r="K37628">
        <v>129</v>
      </c>
      <c r="L37628" t="s">
        <v>30</v>
      </c>
      <c r="M37628" t="s">
        <v>7991</v>
      </c>
      <c r="N37628" t="b">
        <v>0</v>
      </c>
      <c r="O37628" t="s">
        <v>185404</v>
      </c>
      <c r="Q37628">
        <v>1266</v>
      </c>
      <c r="R37628">
        <v>7</v>
      </c>
      <c r="S37628">
        <v>0</v>
      </c>
      <c r="T37628">
        <v>0</v>
      </c>
      <c r="U37628">
        <v>0</v>
      </c>
    </row>
    <row r="37629" spans="1:21" x14ac:dyDescent="0.25">
      <c r="A37629" t="s">
        <v>177614</v>
      </c>
      <c r="B37629" t="s">
        <v>177615</v>
      </c>
      <c r="C37629" t="s">
        <v>185405</v>
      </c>
      <c r="D37629" t="s">
        <v>185406</v>
      </c>
      <c r="E37629" s="1">
        <v>42012.475694444445</v>
      </c>
      <c r="F37629" t="s">
        <v>185407</v>
      </c>
      <c r="G37629" t="s">
        <v>185408</v>
      </c>
      <c r="H37629">
        <v>28</v>
      </c>
      <c r="I37629" t="s">
        <v>9430</v>
      </c>
      <c r="J37629" t="s">
        <v>1403</v>
      </c>
      <c r="K37629">
        <v>79</v>
      </c>
      <c r="L37629" t="s">
        <v>30</v>
      </c>
      <c r="M37629" t="s">
        <v>7991</v>
      </c>
      <c r="N37629" t="b">
        <v>0</v>
      </c>
      <c r="O37629" t="s">
        <v>185409</v>
      </c>
      <c r="Q37629">
        <v>1444</v>
      </c>
      <c r="R37629">
        <v>3</v>
      </c>
      <c r="S37629">
        <v>0</v>
      </c>
      <c r="T37629">
        <v>0</v>
      </c>
      <c r="U37629">
        <v>0</v>
      </c>
    </row>
    <row r="37630" spans="1:21" x14ac:dyDescent="0.25">
      <c r="A37630" t="s">
        <v>177614</v>
      </c>
      <c r="B37630" t="s">
        <v>177615</v>
      </c>
      <c r="C37630" t="s">
        <v>185410</v>
      </c>
      <c r="D37630" t="s">
        <v>185411</v>
      </c>
      <c r="E37630" s="1">
        <v>42012.470833333333</v>
      </c>
      <c r="F37630" t="s">
        <v>185412</v>
      </c>
      <c r="G37630" t="s">
        <v>185413</v>
      </c>
      <c r="H37630">
        <v>28</v>
      </c>
      <c r="I37630" t="s">
        <v>9430</v>
      </c>
      <c r="J37630" t="s">
        <v>31600</v>
      </c>
      <c r="K37630">
        <v>84</v>
      </c>
      <c r="L37630" t="s">
        <v>30</v>
      </c>
      <c r="M37630" t="s">
        <v>7991</v>
      </c>
      <c r="N37630" t="b">
        <v>0</v>
      </c>
      <c r="O37630" t="s">
        <v>185414</v>
      </c>
      <c r="Q37630">
        <v>1813</v>
      </c>
      <c r="R37630">
        <v>7</v>
      </c>
      <c r="S37630">
        <v>0</v>
      </c>
      <c r="T37630">
        <v>0</v>
      </c>
      <c r="U37630">
        <v>1</v>
      </c>
    </row>
    <row r="37631" spans="1:21" x14ac:dyDescent="0.25">
      <c r="A37631" t="s">
        <v>177614</v>
      </c>
      <c r="B37631" t="s">
        <v>177615</v>
      </c>
      <c r="C37631" t="s">
        <v>185415</v>
      </c>
      <c r="D37631" t="s">
        <v>185416</v>
      </c>
      <c r="E37631" s="1">
        <v>42012.468055555553</v>
      </c>
      <c r="F37631" t="s">
        <v>185417</v>
      </c>
      <c r="G37631" t="s">
        <v>185418</v>
      </c>
      <c r="H37631">
        <v>28</v>
      </c>
      <c r="I37631" t="s">
        <v>9430</v>
      </c>
      <c r="J37631" t="s">
        <v>3765</v>
      </c>
      <c r="K37631">
        <v>83</v>
      </c>
      <c r="L37631" t="s">
        <v>30</v>
      </c>
      <c r="M37631" t="s">
        <v>7991</v>
      </c>
      <c r="N37631" t="b">
        <v>0</v>
      </c>
      <c r="O37631" t="s">
        <v>185419</v>
      </c>
      <c r="Q37631">
        <v>523</v>
      </c>
      <c r="R37631">
        <v>0</v>
      </c>
      <c r="S37631">
        <v>0</v>
      </c>
      <c r="T37631">
        <v>0</v>
      </c>
      <c r="U37631">
        <v>0</v>
      </c>
    </row>
    <row r="37632" spans="1:21" x14ac:dyDescent="0.25">
      <c r="A37632" t="s">
        <v>177614</v>
      </c>
      <c r="B37632" t="s">
        <v>177615</v>
      </c>
      <c r="C37632" t="s">
        <v>185420</v>
      </c>
      <c r="D37632" t="s">
        <v>185421</v>
      </c>
      <c r="E37632" s="1">
        <v>42012.463888888888</v>
      </c>
      <c r="F37632" t="s">
        <v>185422</v>
      </c>
      <c r="G37632" t="s">
        <v>185423</v>
      </c>
      <c r="H37632">
        <v>28</v>
      </c>
      <c r="I37632" t="s">
        <v>9430</v>
      </c>
      <c r="J37632" t="s">
        <v>6621</v>
      </c>
      <c r="K37632">
        <v>90</v>
      </c>
      <c r="L37632" t="s">
        <v>30</v>
      </c>
      <c r="M37632" t="s">
        <v>7991</v>
      </c>
      <c r="N37632" t="b">
        <v>0</v>
      </c>
      <c r="O37632" t="s">
        <v>185424</v>
      </c>
      <c r="Q37632">
        <v>2065</v>
      </c>
      <c r="R37632">
        <v>4</v>
      </c>
      <c r="S37632">
        <v>0</v>
      </c>
      <c r="T37632">
        <v>0</v>
      </c>
      <c r="U37632">
        <v>0</v>
      </c>
    </row>
    <row r="37633" spans="1:21" x14ac:dyDescent="0.25">
      <c r="A37633" t="s">
        <v>177614</v>
      </c>
      <c r="B37633" t="s">
        <v>177615</v>
      </c>
      <c r="C37633" t="s">
        <v>185425</v>
      </c>
      <c r="D37633" t="s">
        <v>185426</v>
      </c>
      <c r="E37633" s="1">
        <v>42012.459722222222</v>
      </c>
      <c r="F37633" t="s">
        <v>185427</v>
      </c>
      <c r="G37633" t="s">
        <v>185428</v>
      </c>
      <c r="H37633">
        <v>28</v>
      </c>
      <c r="I37633" t="s">
        <v>9430</v>
      </c>
      <c r="J37633" t="s">
        <v>7518</v>
      </c>
      <c r="K37633">
        <v>113</v>
      </c>
      <c r="L37633" t="s">
        <v>30</v>
      </c>
      <c r="M37633" t="s">
        <v>7991</v>
      </c>
      <c r="N37633" t="b">
        <v>0</v>
      </c>
      <c r="O37633" t="s">
        <v>185429</v>
      </c>
      <c r="Q37633">
        <v>230</v>
      </c>
      <c r="R37633">
        <v>0</v>
      </c>
      <c r="S37633">
        <v>2</v>
      </c>
      <c r="T37633">
        <v>0</v>
      </c>
      <c r="U37633">
        <v>0</v>
      </c>
    </row>
    <row r="37634" spans="1:21" x14ac:dyDescent="0.25">
      <c r="A37634" t="s">
        <v>177614</v>
      </c>
      <c r="B37634" t="s">
        <v>177615</v>
      </c>
      <c r="C37634" t="s">
        <v>185430</v>
      </c>
      <c r="D37634" t="s">
        <v>185431</v>
      </c>
      <c r="E37634" s="1">
        <v>42012.446527777778</v>
      </c>
      <c r="F37634" t="s">
        <v>185432</v>
      </c>
      <c r="G37634" t="s">
        <v>185433</v>
      </c>
      <c r="H37634">
        <v>28</v>
      </c>
      <c r="I37634" t="s">
        <v>9430</v>
      </c>
      <c r="J37634" t="s">
        <v>3765</v>
      </c>
      <c r="K37634">
        <v>83</v>
      </c>
      <c r="L37634" t="s">
        <v>30</v>
      </c>
      <c r="M37634" t="s">
        <v>7991</v>
      </c>
      <c r="N37634" t="b">
        <v>0</v>
      </c>
      <c r="O37634" t="s">
        <v>185434</v>
      </c>
      <c r="Q37634">
        <v>2998</v>
      </c>
      <c r="R37634">
        <v>3</v>
      </c>
      <c r="S37634">
        <v>1</v>
      </c>
      <c r="T37634">
        <v>0</v>
      </c>
      <c r="U37634">
        <v>0</v>
      </c>
    </row>
    <row r="37635" spans="1:21" x14ac:dyDescent="0.25">
      <c r="A37635" t="s">
        <v>177614</v>
      </c>
      <c r="B37635" t="s">
        <v>177615</v>
      </c>
      <c r="C37635" t="s">
        <v>185435</v>
      </c>
      <c r="D37635" t="s">
        <v>185436</v>
      </c>
      <c r="E37635" s="1">
        <v>42012.443055555559</v>
      </c>
      <c r="F37635" t="s">
        <v>185437</v>
      </c>
      <c r="G37635" t="s">
        <v>185438</v>
      </c>
      <c r="H37635">
        <v>28</v>
      </c>
      <c r="I37635" t="s">
        <v>9430</v>
      </c>
      <c r="J37635" t="s">
        <v>180</v>
      </c>
      <c r="K37635">
        <v>73</v>
      </c>
      <c r="L37635" t="s">
        <v>30</v>
      </c>
      <c r="M37635" t="s">
        <v>7991</v>
      </c>
      <c r="N37635" t="b">
        <v>0</v>
      </c>
      <c r="O37635" t="s">
        <v>185439</v>
      </c>
      <c r="Q37635">
        <v>637</v>
      </c>
      <c r="R37635">
        <v>2</v>
      </c>
      <c r="S37635">
        <v>0</v>
      </c>
      <c r="T37635">
        <v>0</v>
      </c>
      <c r="U37635">
        <v>0</v>
      </c>
    </row>
    <row r="37636" spans="1:21" x14ac:dyDescent="0.25">
      <c r="A37636" t="s">
        <v>177614</v>
      </c>
      <c r="B37636" t="s">
        <v>177615</v>
      </c>
      <c r="C37636" t="s">
        <v>185440</v>
      </c>
      <c r="D37636" t="s">
        <v>185441</v>
      </c>
      <c r="E37636" s="1">
        <v>42012.438194444447</v>
      </c>
      <c r="F37636" t="s">
        <v>185442</v>
      </c>
      <c r="G37636" t="s">
        <v>185443</v>
      </c>
      <c r="H37636">
        <v>27</v>
      </c>
      <c r="I37636" t="s">
        <v>28</v>
      </c>
      <c r="J37636" t="s">
        <v>5114</v>
      </c>
      <c r="K37636">
        <v>593</v>
      </c>
      <c r="L37636" t="s">
        <v>30</v>
      </c>
      <c r="M37636" t="s">
        <v>31</v>
      </c>
      <c r="N37636" t="b">
        <v>0</v>
      </c>
      <c r="O37636" t="s">
        <v>185444</v>
      </c>
      <c r="Q37636">
        <v>33124</v>
      </c>
      <c r="R37636">
        <v>150</v>
      </c>
      <c r="S37636">
        <v>13</v>
      </c>
      <c r="T37636">
        <v>0</v>
      </c>
      <c r="U37636">
        <v>16</v>
      </c>
    </row>
    <row r="37637" spans="1:21" x14ac:dyDescent="0.25">
      <c r="A37637" t="s">
        <v>177614</v>
      </c>
      <c r="B37637" t="s">
        <v>177615</v>
      </c>
      <c r="C37637" t="s">
        <v>185445</v>
      </c>
      <c r="D37637" t="s">
        <v>185446</v>
      </c>
      <c r="E37637" s="1">
        <v>42012.431944444441</v>
      </c>
      <c r="F37637" t="s">
        <v>185447</v>
      </c>
      <c r="G37637" t="s">
        <v>185448</v>
      </c>
      <c r="H37637">
        <v>27</v>
      </c>
      <c r="I37637" t="s">
        <v>28</v>
      </c>
      <c r="J37637" t="s">
        <v>12369</v>
      </c>
      <c r="K37637">
        <v>170</v>
      </c>
      <c r="L37637" t="s">
        <v>30</v>
      </c>
      <c r="M37637" t="s">
        <v>31</v>
      </c>
      <c r="N37637" t="b">
        <v>0</v>
      </c>
      <c r="O37637" t="s">
        <v>185449</v>
      </c>
      <c r="Q37637">
        <v>5427</v>
      </c>
      <c r="R37637">
        <v>0</v>
      </c>
      <c r="S37637">
        <v>3</v>
      </c>
      <c r="T37637">
        <v>0</v>
      </c>
      <c r="U37637">
        <v>0</v>
      </c>
    </row>
    <row r="37638" spans="1:21" x14ac:dyDescent="0.25">
      <c r="A37638" t="s">
        <v>177614</v>
      </c>
      <c r="B37638" t="s">
        <v>177615</v>
      </c>
      <c r="C37638" t="s">
        <v>185450</v>
      </c>
      <c r="D37638" t="s">
        <v>185451</v>
      </c>
      <c r="E37638" s="1">
        <v>42012.425000000003</v>
      </c>
      <c r="F37638" t="s">
        <v>185452</v>
      </c>
      <c r="G37638" t="s">
        <v>185453</v>
      </c>
      <c r="H37638">
        <v>28</v>
      </c>
      <c r="I37638" t="s">
        <v>9430</v>
      </c>
      <c r="J37638" t="s">
        <v>106052</v>
      </c>
      <c r="K37638">
        <v>63</v>
      </c>
      <c r="L37638" t="s">
        <v>30</v>
      </c>
      <c r="M37638" t="s">
        <v>7991</v>
      </c>
      <c r="N37638" t="b">
        <v>0</v>
      </c>
      <c r="O37638" t="s">
        <v>185454</v>
      </c>
      <c r="Q37638">
        <v>3598</v>
      </c>
      <c r="R37638">
        <v>5</v>
      </c>
      <c r="S37638">
        <v>0</v>
      </c>
      <c r="T37638">
        <v>0</v>
      </c>
      <c r="U37638">
        <v>0</v>
      </c>
    </row>
    <row r="37639" spans="1:21" x14ac:dyDescent="0.25">
      <c r="A37639" t="s">
        <v>177614</v>
      </c>
      <c r="B37639" t="s">
        <v>177615</v>
      </c>
      <c r="C37639" t="s">
        <v>185455</v>
      </c>
      <c r="D37639" t="s">
        <v>185456</v>
      </c>
      <c r="E37639" s="1">
        <v>42012.413194444445</v>
      </c>
      <c r="F37639" t="s">
        <v>185457</v>
      </c>
      <c r="G37639" t="s">
        <v>185458</v>
      </c>
      <c r="H37639">
        <v>28</v>
      </c>
      <c r="I37639" t="s">
        <v>9430</v>
      </c>
      <c r="J37639" t="s">
        <v>2821</v>
      </c>
      <c r="K37639">
        <v>141</v>
      </c>
      <c r="L37639" t="s">
        <v>30</v>
      </c>
      <c r="M37639" t="s">
        <v>7991</v>
      </c>
      <c r="N37639" t="b">
        <v>0</v>
      </c>
      <c r="O37639" t="s">
        <v>185459</v>
      </c>
      <c r="Q37639">
        <v>432</v>
      </c>
      <c r="R37639">
        <v>2</v>
      </c>
      <c r="S37639">
        <v>2</v>
      </c>
      <c r="T37639">
        <v>0</v>
      </c>
      <c r="U37639">
        <v>0</v>
      </c>
    </row>
    <row r="37640" spans="1:21" x14ac:dyDescent="0.25">
      <c r="A37640" t="s">
        <v>177614</v>
      </c>
      <c r="B37640" t="s">
        <v>177615</v>
      </c>
      <c r="C37640" t="s">
        <v>185460</v>
      </c>
      <c r="D37640" t="s">
        <v>185461</v>
      </c>
      <c r="E37640" s="1">
        <v>42012.370138888888</v>
      </c>
      <c r="F37640" t="s">
        <v>185462</v>
      </c>
      <c r="G37640" t="s">
        <v>185463</v>
      </c>
      <c r="H37640">
        <v>28</v>
      </c>
      <c r="I37640" t="s">
        <v>9430</v>
      </c>
      <c r="J37640" t="s">
        <v>1492</v>
      </c>
      <c r="K37640">
        <v>501</v>
      </c>
      <c r="L37640" t="s">
        <v>30</v>
      </c>
      <c r="M37640" t="s">
        <v>31</v>
      </c>
      <c r="N37640" t="b">
        <v>0</v>
      </c>
      <c r="O37640" t="s">
        <v>185464</v>
      </c>
      <c r="Q37640">
        <v>7210</v>
      </c>
      <c r="R37640">
        <v>27</v>
      </c>
      <c r="S37640">
        <v>0</v>
      </c>
      <c r="T37640">
        <v>0</v>
      </c>
      <c r="U37640">
        <v>0</v>
      </c>
    </row>
    <row r="37641" spans="1:21" x14ac:dyDescent="0.25">
      <c r="A37641" t="s">
        <v>177614</v>
      </c>
      <c r="B37641" t="s">
        <v>177615</v>
      </c>
      <c r="C37641" t="s">
        <v>185465</v>
      </c>
      <c r="D37641" t="s">
        <v>185466</v>
      </c>
      <c r="E37641" s="1">
        <v>42012.338194444441</v>
      </c>
      <c r="F37641" t="s">
        <v>185467</v>
      </c>
      <c r="G37641" t="s">
        <v>185468</v>
      </c>
      <c r="H37641">
        <v>28</v>
      </c>
      <c r="I37641" t="s">
        <v>9430</v>
      </c>
      <c r="J37641" t="s">
        <v>769</v>
      </c>
      <c r="K37641">
        <v>61</v>
      </c>
      <c r="L37641" t="s">
        <v>30</v>
      </c>
      <c r="M37641" t="s">
        <v>7991</v>
      </c>
      <c r="N37641" t="b">
        <v>0</v>
      </c>
      <c r="O37641" t="s">
        <v>185469</v>
      </c>
      <c r="Q37641">
        <v>799</v>
      </c>
      <c r="R37641">
        <v>0</v>
      </c>
      <c r="S37641">
        <v>0</v>
      </c>
      <c r="T37641">
        <v>0</v>
      </c>
      <c r="U37641">
        <v>0</v>
      </c>
    </row>
    <row r="37642" spans="1:21" x14ac:dyDescent="0.25">
      <c r="A37642" t="s">
        <v>177614</v>
      </c>
      <c r="B37642" t="s">
        <v>177615</v>
      </c>
      <c r="C37642" t="s">
        <v>185470</v>
      </c>
      <c r="D37642" t="s">
        <v>185471</v>
      </c>
      <c r="E37642" s="1">
        <v>42012.319444444445</v>
      </c>
      <c r="F37642" t="s">
        <v>185472</v>
      </c>
      <c r="G37642" t="s">
        <v>185473</v>
      </c>
      <c r="H37642">
        <v>28</v>
      </c>
      <c r="I37642" t="s">
        <v>9430</v>
      </c>
      <c r="J37642" t="s">
        <v>10870</v>
      </c>
      <c r="K37642">
        <v>145</v>
      </c>
      <c r="L37642" t="s">
        <v>30</v>
      </c>
      <c r="M37642" t="s">
        <v>7991</v>
      </c>
      <c r="N37642" t="b">
        <v>0</v>
      </c>
      <c r="O37642" t="s">
        <v>185474</v>
      </c>
      <c r="Q37642">
        <v>1676</v>
      </c>
      <c r="R37642">
        <v>8</v>
      </c>
      <c r="S37642">
        <v>0</v>
      </c>
      <c r="T37642">
        <v>0</v>
      </c>
      <c r="U37642">
        <v>2</v>
      </c>
    </row>
    <row r="37643" spans="1:21" x14ac:dyDescent="0.25">
      <c r="A37643" t="s">
        <v>177614</v>
      </c>
      <c r="B37643" t="s">
        <v>177615</v>
      </c>
      <c r="C37643" t="s">
        <v>185475</v>
      </c>
      <c r="D37643" t="s">
        <v>185476</v>
      </c>
      <c r="E37643" t="s">
        <v>185477</v>
      </c>
      <c r="F37643" t="s">
        <v>185478</v>
      </c>
      <c r="G37643" t="s">
        <v>185479</v>
      </c>
      <c r="H37643">
        <v>28</v>
      </c>
      <c r="I37643" t="s">
        <v>9430</v>
      </c>
      <c r="J37643" t="s">
        <v>6134</v>
      </c>
      <c r="K37643">
        <v>311</v>
      </c>
      <c r="L37643" t="s">
        <v>30</v>
      </c>
      <c r="M37643" t="s">
        <v>31</v>
      </c>
      <c r="N37643" t="b">
        <v>0</v>
      </c>
      <c r="O37643" t="s">
        <v>185480</v>
      </c>
      <c r="Q37643">
        <v>6190</v>
      </c>
      <c r="R37643">
        <v>5</v>
      </c>
      <c r="S37643">
        <v>0</v>
      </c>
      <c r="T37643">
        <v>0</v>
      </c>
      <c r="U37643">
        <v>0</v>
      </c>
    </row>
    <row r="37644" spans="1:21" x14ac:dyDescent="0.25">
      <c r="A37644" t="s">
        <v>177614</v>
      </c>
      <c r="B37644" t="s">
        <v>177615</v>
      </c>
      <c r="C37644" t="s">
        <v>185481</v>
      </c>
      <c r="D37644" t="s">
        <v>185482</v>
      </c>
      <c r="E37644" t="s">
        <v>185483</v>
      </c>
      <c r="F37644" t="s">
        <v>185484</v>
      </c>
      <c r="G37644" t="s">
        <v>185485</v>
      </c>
      <c r="H37644">
        <v>28</v>
      </c>
      <c r="I37644" t="s">
        <v>9430</v>
      </c>
      <c r="J37644" t="s">
        <v>12516</v>
      </c>
      <c r="K37644">
        <v>198</v>
      </c>
      <c r="L37644" t="s">
        <v>30</v>
      </c>
      <c r="M37644" t="s">
        <v>31</v>
      </c>
      <c r="N37644" t="b">
        <v>0</v>
      </c>
      <c r="O37644" t="s">
        <v>185486</v>
      </c>
      <c r="Q37644">
        <v>418</v>
      </c>
      <c r="R37644">
        <v>0</v>
      </c>
      <c r="S37644">
        <v>0</v>
      </c>
      <c r="T37644">
        <v>0</v>
      </c>
      <c r="U37644">
        <v>0</v>
      </c>
    </row>
    <row r="37645" spans="1:21" x14ac:dyDescent="0.25">
      <c r="A37645" t="s">
        <v>177614</v>
      </c>
      <c r="B37645" t="s">
        <v>177615</v>
      </c>
      <c r="C37645" t="s">
        <v>185487</v>
      </c>
      <c r="D37645" t="s">
        <v>185488</v>
      </c>
      <c r="E37645" t="s">
        <v>185489</v>
      </c>
      <c r="F37645" t="s">
        <v>185490</v>
      </c>
      <c r="G37645" t="s">
        <v>185491</v>
      </c>
      <c r="H37645">
        <v>28</v>
      </c>
      <c r="I37645" t="s">
        <v>9430</v>
      </c>
      <c r="J37645" t="s">
        <v>25924</v>
      </c>
      <c r="K37645">
        <v>194</v>
      </c>
      <c r="L37645" t="s">
        <v>30</v>
      </c>
      <c r="M37645" t="s">
        <v>31</v>
      </c>
      <c r="N37645" t="b">
        <v>0</v>
      </c>
      <c r="O37645" t="s">
        <v>185492</v>
      </c>
      <c r="Q37645">
        <v>1582</v>
      </c>
      <c r="R37645">
        <v>1</v>
      </c>
      <c r="S37645">
        <v>0</v>
      </c>
      <c r="T37645">
        <v>0</v>
      </c>
      <c r="U37645">
        <v>1</v>
      </c>
    </row>
    <row r="37646" spans="1:21" x14ac:dyDescent="0.25">
      <c r="A37646" t="s">
        <v>177614</v>
      </c>
      <c r="B37646" t="s">
        <v>177615</v>
      </c>
      <c r="C37646" t="s">
        <v>185493</v>
      </c>
      <c r="D37646" t="s">
        <v>185494</v>
      </c>
      <c r="E37646" t="s">
        <v>185495</v>
      </c>
      <c r="F37646" t="s">
        <v>185496</v>
      </c>
      <c r="G37646" t="s">
        <v>185497</v>
      </c>
      <c r="H37646">
        <v>27</v>
      </c>
      <c r="I37646" t="s">
        <v>28</v>
      </c>
      <c r="J37646" t="s">
        <v>10637</v>
      </c>
      <c r="K37646">
        <v>210</v>
      </c>
      <c r="L37646" t="s">
        <v>30</v>
      </c>
      <c r="M37646" t="s">
        <v>31</v>
      </c>
      <c r="N37646" t="b">
        <v>0</v>
      </c>
      <c r="O37646" t="s">
        <v>185498</v>
      </c>
      <c r="Q37646">
        <v>1943</v>
      </c>
      <c r="R37646">
        <v>9</v>
      </c>
      <c r="S37646">
        <v>0</v>
      </c>
      <c r="T37646">
        <v>0</v>
      </c>
      <c r="U37646">
        <v>0</v>
      </c>
    </row>
    <row r="37647" spans="1:21" x14ac:dyDescent="0.25">
      <c r="A37647" t="s">
        <v>177614</v>
      </c>
      <c r="B37647" t="s">
        <v>177615</v>
      </c>
      <c r="C37647" t="e">
        <v>#NAME?</v>
      </c>
      <c r="D37647" t="s">
        <v>185499</v>
      </c>
      <c r="E37647" t="s">
        <v>185500</v>
      </c>
      <c r="F37647" t="s">
        <v>185501</v>
      </c>
      <c r="G37647" t="s">
        <v>185502</v>
      </c>
      <c r="H37647">
        <v>28</v>
      </c>
      <c r="I37647" t="s">
        <v>9430</v>
      </c>
      <c r="J37647" t="s">
        <v>4129</v>
      </c>
      <c r="K37647">
        <v>333</v>
      </c>
      <c r="L37647" t="s">
        <v>30</v>
      </c>
      <c r="M37647" t="s">
        <v>7991</v>
      </c>
      <c r="N37647" t="b">
        <v>0</v>
      </c>
      <c r="O37647" t="s">
        <v>185503</v>
      </c>
      <c r="Q37647">
        <v>2063</v>
      </c>
      <c r="R37647">
        <v>4</v>
      </c>
      <c r="S37647">
        <v>1</v>
      </c>
      <c r="T37647">
        <v>0</v>
      </c>
      <c r="U37647">
        <v>0</v>
      </c>
    </row>
    <row r="37648" spans="1:21" x14ac:dyDescent="0.25">
      <c r="A37648" t="s">
        <v>177614</v>
      </c>
      <c r="B37648" t="s">
        <v>177615</v>
      </c>
      <c r="C37648" t="s">
        <v>185504</v>
      </c>
      <c r="D37648" t="s">
        <v>185505</v>
      </c>
      <c r="E37648" t="s">
        <v>185506</v>
      </c>
      <c r="F37648" t="s">
        <v>185507</v>
      </c>
      <c r="G37648" t="s">
        <v>185508</v>
      </c>
      <c r="H37648">
        <v>28</v>
      </c>
      <c r="I37648" t="s">
        <v>9430</v>
      </c>
      <c r="J37648" t="s">
        <v>3982</v>
      </c>
      <c r="K37648">
        <v>139</v>
      </c>
      <c r="L37648" t="s">
        <v>30</v>
      </c>
      <c r="M37648" t="s">
        <v>7991</v>
      </c>
      <c r="N37648" t="b">
        <v>0</v>
      </c>
      <c r="O37648" t="s">
        <v>185509</v>
      </c>
      <c r="Q37648">
        <v>660</v>
      </c>
      <c r="R37648">
        <v>1</v>
      </c>
      <c r="S37648">
        <v>0</v>
      </c>
      <c r="T37648">
        <v>0</v>
      </c>
      <c r="U37648">
        <v>0</v>
      </c>
    </row>
    <row r="37649" spans="1:21" x14ac:dyDescent="0.25">
      <c r="A37649" t="s">
        <v>177614</v>
      </c>
      <c r="B37649" t="s">
        <v>177615</v>
      </c>
      <c r="C37649" t="s">
        <v>185510</v>
      </c>
      <c r="D37649" t="s">
        <v>185511</v>
      </c>
      <c r="E37649" t="s">
        <v>185512</v>
      </c>
      <c r="F37649" t="s">
        <v>185513</v>
      </c>
      <c r="G37649" t="s">
        <v>185514</v>
      </c>
      <c r="H37649">
        <v>28</v>
      </c>
      <c r="I37649" t="s">
        <v>9430</v>
      </c>
      <c r="J37649" t="s">
        <v>415</v>
      </c>
      <c r="K37649">
        <v>157</v>
      </c>
      <c r="L37649" t="s">
        <v>30</v>
      </c>
      <c r="M37649" t="s">
        <v>7991</v>
      </c>
      <c r="N37649" t="b">
        <v>0</v>
      </c>
      <c r="O37649" t="s">
        <v>185515</v>
      </c>
      <c r="Q37649">
        <v>1348</v>
      </c>
      <c r="R37649">
        <v>2</v>
      </c>
      <c r="S37649">
        <v>0</v>
      </c>
      <c r="T37649">
        <v>0</v>
      </c>
      <c r="U37649">
        <v>0</v>
      </c>
    </row>
    <row r="37650" spans="1:21" x14ac:dyDescent="0.25">
      <c r="A37650" t="s">
        <v>177614</v>
      </c>
      <c r="B37650" t="s">
        <v>177615</v>
      </c>
      <c r="C37650" t="s">
        <v>185516</v>
      </c>
      <c r="D37650" t="s">
        <v>185517</v>
      </c>
      <c r="E37650" t="s">
        <v>185518</v>
      </c>
      <c r="F37650" t="s">
        <v>185519</v>
      </c>
      <c r="G37650" t="s">
        <v>185520</v>
      </c>
      <c r="H37650">
        <v>28</v>
      </c>
      <c r="I37650" t="s">
        <v>9430</v>
      </c>
      <c r="J37650" t="s">
        <v>1000</v>
      </c>
      <c r="K37650">
        <v>132</v>
      </c>
      <c r="L37650" t="s">
        <v>30</v>
      </c>
      <c r="M37650" t="s">
        <v>7991</v>
      </c>
      <c r="N37650" t="b">
        <v>0</v>
      </c>
      <c r="O37650" t="s">
        <v>185521</v>
      </c>
      <c r="Q37650">
        <v>981</v>
      </c>
      <c r="R37650">
        <v>3</v>
      </c>
      <c r="S37650">
        <v>1</v>
      </c>
      <c r="T37650">
        <v>0</v>
      </c>
      <c r="U37650">
        <v>0</v>
      </c>
    </row>
    <row r="37651" spans="1:21" x14ac:dyDescent="0.25">
      <c r="A37651" t="s">
        <v>177614</v>
      </c>
      <c r="B37651" t="s">
        <v>177615</v>
      </c>
      <c r="C37651" t="s">
        <v>185522</v>
      </c>
      <c r="D37651" t="s">
        <v>185523</v>
      </c>
      <c r="E37651" t="s">
        <v>185524</v>
      </c>
      <c r="F37651" t="s">
        <v>185525</v>
      </c>
      <c r="G37651" t="s">
        <v>185526</v>
      </c>
      <c r="H37651">
        <v>28</v>
      </c>
      <c r="I37651" t="s">
        <v>9430</v>
      </c>
      <c r="J37651" t="s">
        <v>15777</v>
      </c>
      <c r="K37651">
        <v>133</v>
      </c>
      <c r="L37651" t="s">
        <v>30</v>
      </c>
      <c r="M37651" t="s">
        <v>7991</v>
      </c>
      <c r="N37651" t="b">
        <v>0</v>
      </c>
      <c r="O37651" t="s">
        <v>185527</v>
      </c>
      <c r="Q37651">
        <v>226</v>
      </c>
      <c r="R37651">
        <v>0</v>
      </c>
      <c r="S37651">
        <v>0</v>
      </c>
      <c r="T37651">
        <v>0</v>
      </c>
      <c r="U37651">
        <v>0</v>
      </c>
    </row>
    <row r="37652" spans="1:21" x14ac:dyDescent="0.25">
      <c r="A37652" t="s">
        <v>177614</v>
      </c>
      <c r="B37652" t="s">
        <v>177615</v>
      </c>
      <c r="C37652" t="s">
        <v>185528</v>
      </c>
      <c r="D37652" t="s">
        <v>185529</v>
      </c>
      <c r="E37652" t="s">
        <v>185530</v>
      </c>
      <c r="F37652" t="s">
        <v>185531</v>
      </c>
      <c r="G37652" t="s">
        <v>185532</v>
      </c>
      <c r="H37652">
        <v>27</v>
      </c>
      <c r="I37652" t="s">
        <v>28</v>
      </c>
      <c r="J37652" t="s">
        <v>331</v>
      </c>
      <c r="K37652">
        <v>117</v>
      </c>
      <c r="L37652" t="s">
        <v>30</v>
      </c>
      <c r="M37652" t="s">
        <v>31</v>
      </c>
      <c r="N37652" t="b">
        <v>0</v>
      </c>
      <c r="O37652" t="s">
        <v>185533</v>
      </c>
      <c r="Q37652">
        <v>1993</v>
      </c>
      <c r="R37652">
        <v>5</v>
      </c>
      <c r="S37652">
        <v>0</v>
      </c>
      <c r="T37652">
        <v>0</v>
      </c>
      <c r="U37652">
        <v>0</v>
      </c>
    </row>
    <row r="37653" spans="1:21" x14ac:dyDescent="0.25">
      <c r="A37653" t="s">
        <v>177614</v>
      </c>
      <c r="B37653" t="s">
        <v>177615</v>
      </c>
      <c r="C37653" t="s">
        <v>185534</v>
      </c>
      <c r="D37653" t="s">
        <v>185535</v>
      </c>
      <c r="E37653" t="s">
        <v>185536</v>
      </c>
      <c r="F37653" t="s">
        <v>185537</v>
      </c>
      <c r="G37653" t="s">
        <v>185538</v>
      </c>
      <c r="H37653">
        <v>28</v>
      </c>
      <c r="I37653" t="s">
        <v>9430</v>
      </c>
      <c r="J37653" t="s">
        <v>106052</v>
      </c>
      <c r="K37653">
        <v>63</v>
      </c>
      <c r="L37653" t="s">
        <v>30</v>
      </c>
      <c r="M37653" t="s">
        <v>7991</v>
      </c>
      <c r="N37653" t="b">
        <v>0</v>
      </c>
      <c r="O37653" t="s">
        <v>185539</v>
      </c>
      <c r="Q37653">
        <v>3292</v>
      </c>
      <c r="R37653">
        <v>8</v>
      </c>
      <c r="S37653">
        <v>0</v>
      </c>
      <c r="T37653">
        <v>0</v>
      </c>
      <c r="U37653">
        <v>0</v>
      </c>
    </row>
    <row r="37654" spans="1:21" x14ac:dyDescent="0.25">
      <c r="A37654" t="s">
        <v>177614</v>
      </c>
      <c r="B37654" t="s">
        <v>177615</v>
      </c>
      <c r="C37654" t="s">
        <v>185540</v>
      </c>
      <c r="D37654" t="s">
        <v>185541</v>
      </c>
      <c r="E37654" t="s">
        <v>185542</v>
      </c>
      <c r="F37654" t="s">
        <v>185543</v>
      </c>
      <c r="G37654" t="s">
        <v>185544</v>
      </c>
      <c r="H37654">
        <v>28</v>
      </c>
      <c r="I37654" t="s">
        <v>9430</v>
      </c>
      <c r="J37654" t="s">
        <v>2548</v>
      </c>
      <c r="K37654">
        <v>85</v>
      </c>
      <c r="L37654" t="s">
        <v>30</v>
      </c>
      <c r="M37654" t="s">
        <v>7991</v>
      </c>
      <c r="N37654" t="b">
        <v>0</v>
      </c>
      <c r="O37654" t="s">
        <v>185545</v>
      </c>
      <c r="Q37654">
        <v>587</v>
      </c>
      <c r="R37654">
        <v>0</v>
      </c>
      <c r="S37654">
        <v>1</v>
      </c>
      <c r="T37654">
        <v>0</v>
      </c>
      <c r="U37654">
        <v>0</v>
      </c>
    </row>
    <row r="37655" spans="1:21" x14ac:dyDescent="0.25">
      <c r="A37655" t="s">
        <v>177614</v>
      </c>
      <c r="B37655" t="s">
        <v>177615</v>
      </c>
      <c r="C37655" t="s">
        <v>185546</v>
      </c>
      <c r="D37655" t="s">
        <v>185547</v>
      </c>
      <c r="E37655" t="s">
        <v>185548</v>
      </c>
      <c r="F37655" t="s">
        <v>185549</v>
      </c>
      <c r="G37655" t="s">
        <v>185550</v>
      </c>
      <c r="H37655">
        <v>28</v>
      </c>
      <c r="I37655" t="s">
        <v>9430</v>
      </c>
      <c r="J37655" t="s">
        <v>342</v>
      </c>
      <c r="K37655">
        <v>148</v>
      </c>
      <c r="L37655" t="s">
        <v>30</v>
      </c>
      <c r="M37655" t="s">
        <v>31</v>
      </c>
      <c r="N37655" t="b">
        <v>0</v>
      </c>
      <c r="O37655" t="s">
        <v>185551</v>
      </c>
      <c r="Q37655">
        <v>2232</v>
      </c>
      <c r="R37655">
        <v>0</v>
      </c>
      <c r="S37655">
        <v>1</v>
      </c>
      <c r="T37655">
        <v>0</v>
      </c>
      <c r="U37655">
        <v>0</v>
      </c>
    </row>
    <row r="37656" spans="1:21" x14ac:dyDescent="0.25">
      <c r="A37656" t="s">
        <v>177614</v>
      </c>
      <c r="B37656" t="s">
        <v>177615</v>
      </c>
      <c r="C37656" t="s">
        <v>185552</v>
      </c>
      <c r="D37656" t="s">
        <v>185553</v>
      </c>
      <c r="E37656" t="s">
        <v>185554</v>
      </c>
      <c r="F37656" t="s">
        <v>185555</v>
      </c>
      <c r="G37656" t="s">
        <v>185556</v>
      </c>
      <c r="H37656">
        <v>28</v>
      </c>
      <c r="I37656" t="s">
        <v>9430</v>
      </c>
      <c r="J37656" t="s">
        <v>10557</v>
      </c>
      <c r="K37656">
        <v>69</v>
      </c>
      <c r="L37656" t="s">
        <v>30</v>
      </c>
      <c r="M37656" t="s">
        <v>7991</v>
      </c>
      <c r="N37656" t="b">
        <v>0</v>
      </c>
      <c r="O37656" t="s">
        <v>185557</v>
      </c>
      <c r="Q37656">
        <v>623</v>
      </c>
      <c r="R37656">
        <v>1</v>
      </c>
      <c r="S37656">
        <v>0</v>
      </c>
      <c r="T37656">
        <v>0</v>
      </c>
      <c r="U37656">
        <v>0</v>
      </c>
    </row>
    <row r="37657" spans="1:21" x14ac:dyDescent="0.25">
      <c r="A37657" t="s">
        <v>177614</v>
      </c>
      <c r="B37657" t="s">
        <v>177615</v>
      </c>
      <c r="C37657" t="s">
        <v>185558</v>
      </c>
      <c r="D37657" t="s">
        <v>185559</v>
      </c>
      <c r="E37657" t="s">
        <v>185560</v>
      </c>
      <c r="F37657" t="s">
        <v>185561</v>
      </c>
      <c r="G37657" t="s">
        <v>185562</v>
      </c>
      <c r="H37657">
        <v>27</v>
      </c>
      <c r="I37657" t="s">
        <v>28</v>
      </c>
      <c r="J37657" t="s">
        <v>13094</v>
      </c>
      <c r="K37657">
        <v>179</v>
      </c>
      <c r="L37657" t="s">
        <v>30</v>
      </c>
      <c r="M37657" t="s">
        <v>31</v>
      </c>
      <c r="N37657" t="b">
        <v>0</v>
      </c>
      <c r="O37657" t="s">
        <v>185563</v>
      </c>
      <c r="Q37657">
        <v>7947</v>
      </c>
      <c r="R37657">
        <v>10</v>
      </c>
      <c r="S37657">
        <v>0</v>
      </c>
      <c r="T37657">
        <v>0</v>
      </c>
      <c r="U37657">
        <v>1</v>
      </c>
    </row>
    <row r="37658" spans="1:21" x14ac:dyDescent="0.25">
      <c r="A37658" t="s">
        <v>177614</v>
      </c>
      <c r="B37658" t="s">
        <v>177615</v>
      </c>
      <c r="C37658" t="s">
        <v>185564</v>
      </c>
      <c r="D37658" t="s">
        <v>185565</v>
      </c>
      <c r="E37658" t="s">
        <v>185566</v>
      </c>
      <c r="F37658" t="s">
        <v>185567</v>
      </c>
      <c r="G37658" t="s">
        <v>185568</v>
      </c>
      <c r="H37658">
        <v>27</v>
      </c>
      <c r="I37658" t="s">
        <v>28</v>
      </c>
      <c r="J37658" t="s">
        <v>6897</v>
      </c>
      <c r="K37658">
        <v>906</v>
      </c>
      <c r="L37658" t="s">
        <v>30</v>
      </c>
      <c r="M37658" t="s">
        <v>31</v>
      </c>
      <c r="N37658" t="b">
        <v>0</v>
      </c>
      <c r="O37658" t="s">
        <v>185569</v>
      </c>
      <c r="Q37658">
        <v>5322</v>
      </c>
      <c r="R37658">
        <v>17</v>
      </c>
      <c r="S37658">
        <v>5</v>
      </c>
      <c r="T37658">
        <v>0</v>
      </c>
      <c r="U37658">
        <v>0</v>
      </c>
    </row>
    <row r="37659" spans="1:21" x14ac:dyDescent="0.25">
      <c r="A37659" t="s">
        <v>177614</v>
      </c>
      <c r="B37659" t="s">
        <v>177615</v>
      </c>
      <c r="C37659" t="s">
        <v>185570</v>
      </c>
      <c r="D37659" t="s">
        <v>185571</v>
      </c>
      <c r="E37659" t="s">
        <v>185572</v>
      </c>
      <c r="F37659" t="s">
        <v>185573</v>
      </c>
      <c r="G37659" t="s">
        <v>185574</v>
      </c>
      <c r="H37659">
        <v>27</v>
      </c>
      <c r="I37659" t="s">
        <v>28</v>
      </c>
      <c r="J37659" t="s">
        <v>1502</v>
      </c>
      <c r="K37659">
        <v>72</v>
      </c>
      <c r="L37659" t="s">
        <v>30</v>
      </c>
      <c r="M37659" t="s">
        <v>7991</v>
      </c>
      <c r="N37659" t="b">
        <v>0</v>
      </c>
      <c r="O37659" t="s">
        <v>185575</v>
      </c>
      <c r="Q37659">
        <v>987</v>
      </c>
      <c r="R37659">
        <v>3</v>
      </c>
      <c r="S37659">
        <v>0</v>
      </c>
      <c r="T37659">
        <v>0</v>
      </c>
      <c r="U37659">
        <v>0</v>
      </c>
    </row>
    <row r="37660" spans="1:21" x14ac:dyDescent="0.25">
      <c r="A37660" t="s">
        <v>177614</v>
      </c>
      <c r="B37660" t="s">
        <v>177615</v>
      </c>
      <c r="C37660" t="s">
        <v>185576</v>
      </c>
      <c r="D37660" t="s">
        <v>185577</v>
      </c>
      <c r="E37660" t="s">
        <v>185578</v>
      </c>
      <c r="F37660" t="s">
        <v>185579</v>
      </c>
      <c r="G37660" t="s">
        <v>185580</v>
      </c>
      <c r="H37660">
        <v>27</v>
      </c>
      <c r="I37660" t="s">
        <v>28</v>
      </c>
      <c r="J37660" t="s">
        <v>1841</v>
      </c>
      <c r="K37660">
        <v>522</v>
      </c>
      <c r="L37660" t="s">
        <v>30</v>
      </c>
      <c r="M37660" t="s">
        <v>31</v>
      </c>
      <c r="N37660" t="b">
        <v>0</v>
      </c>
      <c r="O37660" t="s">
        <v>185581</v>
      </c>
      <c r="Q37660">
        <v>18818</v>
      </c>
      <c r="R37660">
        <v>58</v>
      </c>
      <c r="S37660">
        <v>4</v>
      </c>
      <c r="T37660">
        <v>0</v>
      </c>
      <c r="U37660">
        <v>0</v>
      </c>
    </row>
    <row r="37661" spans="1:21" x14ac:dyDescent="0.25">
      <c r="A37661" t="s">
        <v>177614</v>
      </c>
      <c r="B37661" t="s">
        <v>177615</v>
      </c>
      <c r="C37661" t="s">
        <v>185582</v>
      </c>
      <c r="D37661" t="s">
        <v>185583</v>
      </c>
      <c r="E37661" t="s">
        <v>185584</v>
      </c>
      <c r="F37661" t="s">
        <v>185585</v>
      </c>
      <c r="G37661" t="s">
        <v>185586</v>
      </c>
      <c r="H37661">
        <v>27</v>
      </c>
      <c r="I37661" t="s">
        <v>28</v>
      </c>
      <c r="J37661" t="s">
        <v>3332</v>
      </c>
      <c r="K37661">
        <v>753</v>
      </c>
      <c r="L37661" t="s">
        <v>30</v>
      </c>
      <c r="M37661" t="s">
        <v>31</v>
      </c>
      <c r="N37661" t="b">
        <v>0</v>
      </c>
      <c r="O37661" t="s">
        <v>185587</v>
      </c>
      <c r="Q37661">
        <v>214503</v>
      </c>
      <c r="R37661">
        <v>184</v>
      </c>
      <c r="S37661">
        <v>71</v>
      </c>
      <c r="T37661">
        <v>0</v>
      </c>
      <c r="U37661">
        <v>7</v>
      </c>
    </row>
    <row r="37662" spans="1:21" x14ac:dyDescent="0.25">
      <c r="A37662" t="s">
        <v>177614</v>
      </c>
      <c r="B37662" t="s">
        <v>177615</v>
      </c>
      <c r="C37662" t="s">
        <v>185588</v>
      </c>
      <c r="D37662" t="s">
        <v>185589</v>
      </c>
      <c r="E37662" t="s">
        <v>185590</v>
      </c>
      <c r="F37662" t="s">
        <v>185591</v>
      </c>
      <c r="G37662" t="s">
        <v>185592</v>
      </c>
      <c r="H37662">
        <v>28</v>
      </c>
      <c r="I37662" t="s">
        <v>9430</v>
      </c>
      <c r="J37662" t="s">
        <v>1403</v>
      </c>
      <c r="K37662">
        <v>79</v>
      </c>
      <c r="L37662" t="s">
        <v>30</v>
      </c>
      <c r="M37662" t="s">
        <v>7991</v>
      </c>
      <c r="N37662" t="b">
        <v>0</v>
      </c>
      <c r="O37662" t="s">
        <v>185593</v>
      </c>
      <c r="Q37662">
        <v>155</v>
      </c>
      <c r="R37662">
        <v>0</v>
      </c>
      <c r="S37662">
        <v>1</v>
      </c>
      <c r="T37662">
        <v>0</v>
      </c>
      <c r="U37662">
        <v>0</v>
      </c>
    </row>
    <row r="37663" spans="1:21" x14ac:dyDescent="0.25">
      <c r="A37663" t="s">
        <v>177614</v>
      </c>
      <c r="B37663" t="s">
        <v>177615</v>
      </c>
      <c r="C37663" t="s">
        <v>185594</v>
      </c>
      <c r="D37663" t="s">
        <v>185595</v>
      </c>
      <c r="E37663" t="s">
        <v>185596</v>
      </c>
      <c r="F37663" t="s">
        <v>185597</v>
      </c>
      <c r="G37663" t="s">
        <v>185598</v>
      </c>
      <c r="H37663">
        <v>27</v>
      </c>
      <c r="I37663" t="s">
        <v>28</v>
      </c>
      <c r="J37663" t="s">
        <v>185599</v>
      </c>
      <c r="K37663">
        <v>167</v>
      </c>
      <c r="L37663" t="s">
        <v>30</v>
      </c>
      <c r="M37663" t="s">
        <v>31</v>
      </c>
      <c r="N37663" t="b">
        <v>0</v>
      </c>
      <c r="O37663" t="s">
        <v>185600</v>
      </c>
      <c r="Q37663">
        <v>297004</v>
      </c>
      <c r="R37663">
        <v>902</v>
      </c>
      <c r="S37663">
        <v>102</v>
      </c>
      <c r="T37663">
        <v>0</v>
      </c>
      <c r="U37663">
        <v>42</v>
      </c>
    </row>
    <row r="37664" spans="1:21" x14ac:dyDescent="0.25">
      <c r="A37664" t="s">
        <v>177614</v>
      </c>
      <c r="B37664" t="s">
        <v>177615</v>
      </c>
      <c r="C37664" t="s">
        <v>185601</v>
      </c>
      <c r="D37664" t="s">
        <v>185602</v>
      </c>
      <c r="E37664" t="s">
        <v>185603</v>
      </c>
      <c r="F37664" t="s">
        <v>185604</v>
      </c>
      <c r="G37664" t="s">
        <v>185605</v>
      </c>
      <c r="H37664">
        <v>27</v>
      </c>
      <c r="I37664" t="s">
        <v>28</v>
      </c>
      <c r="J37664" t="s">
        <v>185606</v>
      </c>
      <c r="K37664">
        <v>2038</v>
      </c>
      <c r="L37664" t="s">
        <v>30</v>
      </c>
      <c r="M37664" t="s">
        <v>31</v>
      </c>
      <c r="N37664" t="b">
        <v>0</v>
      </c>
      <c r="O37664" t="s">
        <v>185607</v>
      </c>
      <c r="Q37664">
        <v>134145</v>
      </c>
      <c r="R37664">
        <v>797</v>
      </c>
      <c r="S37664">
        <v>37</v>
      </c>
      <c r="T37664">
        <v>0</v>
      </c>
      <c r="U37664">
        <v>29</v>
      </c>
    </row>
    <row r="37665" spans="1:21" x14ac:dyDescent="0.25">
      <c r="A37665" t="s">
        <v>177614</v>
      </c>
      <c r="B37665" t="s">
        <v>177615</v>
      </c>
      <c r="C37665" t="s">
        <v>185608</v>
      </c>
      <c r="D37665" t="s">
        <v>185609</v>
      </c>
      <c r="E37665" t="s">
        <v>185610</v>
      </c>
      <c r="F37665" t="s">
        <v>185611</v>
      </c>
      <c r="G37665" t="s">
        <v>185612</v>
      </c>
      <c r="H37665">
        <v>28</v>
      </c>
      <c r="I37665" t="s">
        <v>9430</v>
      </c>
      <c r="J37665" t="s">
        <v>185613</v>
      </c>
      <c r="K37665">
        <v>2880</v>
      </c>
      <c r="L37665" t="s">
        <v>30</v>
      </c>
      <c r="M37665" t="s">
        <v>31</v>
      </c>
      <c r="N37665" t="b">
        <v>0</v>
      </c>
      <c r="O37665" t="s">
        <v>185614</v>
      </c>
      <c r="Q37665">
        <v>551815</v>
      </c>
      <c r="R37665">
        <v>3535</v>
      </c>
      <c r="S37665">
        <v>157</v>
      </c>
      <c r="T37665">
        <v>0</v>
      </c>
      <c r="U37665">
        <v>133</v>
      </c>
    </row>
    <row r="37666" spans="1:21" x14ac:dyDescent="0.25">
      <c r="A37666" t="s">
        <v>177614</v>
      </c>
      <c r="B37666" t="s">
        <v>177615</v>
      </c>
      <c r="C37666" t="s">
        <v>185615</v>
      </c>
      <c r="D37666" t="s">
        <v>185616</v>
      </c>
      <c r="E37666" t="s">
        <v>185617</v>
      </c>
      <c r="F37666" t="s">
        <v>185618</v>
      </c>
      <c r="G37666" t="s">
        <v>185619</v>
      </c>
      <c r="H37666">
        <v>28</v>
      </c>
      <c r="I37666" t="s">
        <v>9430</v>
      </c>
      <c r="J37666" t="s">
        <v>69717</v>
      </c>
      <c r="K37666">
        <v>1100</v>
      </c>
      <c r="L37666" t="s">
        <v>30</v>
      </c>
      <c r="M37666" t="s">
        <v>31</v>
      </c>
      <c r="N37666" t="b">
        <v>0</v>
      </c>
      <c r="O37666" t="s">
        <v>185620</v>
      </c>
      <c r="Q37666">
        <v>19705</v>
      </c>
      <c r="R37666">
        <v>38</v>
      </c>
      <c r="S37666">
        <v>9</v>
      </c>
      <c r="T37666">
        <v>0</v>
      </c>
      <c r="U37666">
        <v>0</v>
      </c>
    </row>
    <row r="37667" spans="1:21" x14ac:dyDescent="0.25">
      <c r="A37667" t="s">
        <v>177614</v>
      </c>
      <c r="B37667" t="s">
        <v>177615</v>
      </c>
      <c r="C37667" t="s">
        <v>185621</v>
      </c>
      <c r="D37667" t="s">
        <v>185622</v>
      </c>
      <c r="E37667" t="s">
        <v>185623</v>
      </c>
      <c r="F37667" t="s">
        <v>185624</v>
      </c>
      <c r="G37667" t="s">
        <v>185625</v>
      </c>
      <c r="H37667">
        <v>28</v>
      </c>
      <c r="I37667" t="s">
        <v>9430</v>
      </c>
      <c r="J37667" t="s">
        <v>185626</v>
      </c>
      <c r="K37667">
        <v>2980</v>
      </c>
      <c r="L37667" t="s">
        <v>30</v>
      </c>
      <c r="M37667" t="s">
        <v>31</v>
      </c>
      <c r="N37667" t="b">
        <v>0</v>
      </c>
      <c r="O37667" t="s">
        <v>185627</v>
      </c>
      <c r="Q37667">
        <v>40071</v>
      </c>
      <c r="R37667">
        <v>86</v>
      </c>
      <c r="S37667">
        <v>18</v>
      </c>
      <c r="T37667">
        <v>0</v>
      </c>
      <c r="U37667">
        <v>6</v>
      </c>
    </row>
    <row r="37668" spans="1:21" x14ac:dyDescent="0.25">
      <c r="A37668" t="s">
        <v>177614</v>
      </c>
      <c r="B37668" t="s">
        <v>177615</v>
      </c>
      <c r="C37668" t="s">
        <v>185628</v>
      </c>
      <c r="D37668" t="s">
        <v>185629</v>
      </c>
      <c r="E37668" t="s">
        <v>185630</v>
      </c>
      <c r="F37668" t="s">
        <v>185631</v>
      </c>
      <c r="G37668" t="s">
        <v>185632</v>
      </c>
      <c r="H37668">
        <v>27</v>
      </c>
      <c r="I37668" t="s">
        <v>28</v>
      </c>
      <c r="J37668" t="s">
        <v>14566</v>
      </c>
      <c r="K37668">
        <v>848</v>
      </c>
      <c r="L37668" t="s">
        <v>30</v>
      </c>
      <c r="M37668" t="s">
        <v>31</v>
      </c>
      <c r="N37668" t="b">
        <v>0</v>
      </c>
      <c r="O37668" t="s">
        <v>185633</v>
      </c>
      <c r="Q37668">
        <v>20216</v>
      </c>
      <c r="R37668">
        <v>58</v>
      </c>
      <c r="S37668">
        <v>8</v>
      </c>
      <c r="T37668">
        <v>0</v>
      </c>
      <c r="U37668">
        <v>4</v>
      </c>
    </row>
    <row r="37669" spans="1:21" x14ac:dyDescent="0.25">
      <c r="A37669" t="s">
        <v>177614</v>
      </c>
      <c r="B37669" t="s">
        <v>177615</v>
      </c>
      <c r="C37669" t="s">
        <v>185634</v>
      </c>
      <c r="D37669" t="s">
        <v>185635</v>
      </c>
      <c r="E37669" t="s">
        <v>185636</v>
      </c>
      <c r="F37669" t="s">
        <v>185637</v>
      </c>
      <c r="G37669" t="s">
        <v>185638</v>
      </c>
      <c r="H37669">
        <v>27</v>
      </c>
      <c r="I37669" t="s">
        <v>28</v>
      </c>
      <c r="J37669" t="s">
        <v>86821</v>
      </c>
      <c r="K37669">
        <v>3511</v>
      </c>
      <c r="L37669" t="s">
        <v>30</v>
      </c>
      <c r="M37669" t="s">
        <v>31</v>
      </c>
      <c r="N37669" t="b">
        <v>0</v>
      </c>
      <c r="O37669" t="s">
        <v>185639</v>
      </c>
      <c r="Q37669">
        <v>9052</v>
      </c>
      <c r="R37669">
        <v>32</v>
      </c>
      <c r="S37669">
        <v>9</v>
      </c>
      <c r="T37669">
        <v>0</v>
      </c>
      <c r="U37669">
        <v>2</v>
      </c>
    </row>
    <row r="37670" spans="1:21" x14ac:dyDescent="0.25">
      <c r="A37670" t="s">
        <v>177614</v>
      </c>
      <c r="B37670" t="s">
        <v>177615</v>
      </c>
      <c r="C37670" t="s">
        <v>185640</v>
      </c>
      <c r="D37670" t="s">
        <v>185641</v>
      </c>
      <c r="E37670" t="s">
        <v>185642</v>
      </c>
      <c r="F37670" t="s">
        <v>185643</v>
      </c>
      <c r="G37670" t="s">
        <v>185644</v>
      </c>
      <c r="H37670">
        <v>27</v>
      </c>
      <c r="I37670" t="s">
        <v>28</v>
      </c>
      <c r="J37670" t="s">
        <v>185645</v>
      </c>
      <c r="K37670">
        <v>1786</v>
      </c>
      <c r="L37670" t="s">
        <v>30</v>
      </c>
      <c r="M37670" t="s">
        <v>31</v>
      </c>
      <c r="N37670" t="b">
        <v>0</v>
      </c>
      <c r="O37670" t="s">
        <v>185646</v>
      </c>
      <c r="Q37670">
        <v>379364</v>
      </c>
      <c r="R37670">
        <v>1570</v>
      </c>
      <c r="S37670">
        <v>118</v>
      </c>
      <c r="T37670">
        <v>0</v>
      </c>
      <c r="U37670">
        <v>92</v>
      </c>
    </row>
    <row r="37671" spans="1:21" x14ac:dyDescent="0.25">
      <c r="A37671" t="s">
        <v>177614</v>
      </c>
      <c r="B37671" t="s">
        <v>177615</v>
      </c>
      <c r="C37671" t="s">
        <v>185647</v>
      </c>
      <c r="D37671" t="s">
        <v>185648</v>
      </c>
      <c r="E37671" t="s">
        <v>185649</v>
      </c>
      <c r="F37671" t="s">
        <v>185650</v>
      </c>
      <c r="G37671" t="s">
        <v>185651</v>
      </c>
      <c r="H37671">
        <v>27</v>
      </c>
      <c r="I37671" t="s">
        <v>28</v>
      </c>
      <c r="J37671" t="s">
        <v>136764</v>
      </c>
      <c r="K37671">
        <v>335</v>
      </c>
      <c r="L37671" t="s">
        <v>30</v>
      </c>
      <c r="M37671" t="s">
        <v>31</v>
      </c>
      <c r="N37671" t="b">
        <v>0</v>
      </c>
      <c r="O37671" t="s">
        <v>185652</v>
      </c>
      <c r="Q37671">
        <v>14660</v>
      </c>
      <c r="R37671">
        <v>80</v>
      </c>
      <c r="S37671">
        <v>3</v>
      </c>
      <c r="T37671">
        <v>0</v>
      </c>
      <c r="U37671">
        <v>7</v>
      </c>
    </row>
    <row r="37672" spans="1:21" x14ac:dyDescent="0.25">
      <c r="A37672" t="s">
        <v>177614</v>
      </c>
      <c r="B37672" t="s">
        <v>177615</v>
      </c>
      <c r="C37672" t="s">
        <v>185653</v>
      </c>
      <c r="D37672" t="s">
        <v>185654</v>
      </c>
      <c r="E37672" t="s">
        <v>185655</v>
      </c>
      <c r="F37672" t="s">
        <v>185656</v>
      </c>
      <c r="G37672" t="s">
        <v>185657</v>
      </c>
      <c r="H37672">
        <v>27</v>
      </c>
      <c r="I37672" t="s">
        <v>28</v>
      </c>
      <c r="J37672" t="s">
        <v>22720</v>
      </c>
      <c r="K37672">
        <v>1282</v>
      </c>
      <c r="L37672" t="s">
        <v>30</v>
      </c>
      <c r="M37672" t="s">
        <v>31</v>
      </c>
      <c r="N37672" t="b">
        <v>0</v>
      </c>
      <c r="O37672" t="s">
        <v>185658</v>
      </c>
      <c r="Q37672">
        <v>38126</v>
      </c>
      <c r="R37672">
        <v>263</v>
      </c>
      <c r="S37672">
        <v>18</v>
      </c>
      <c r="T37672">
        <v>0</v>
      </c>
      <c r="U37672">
        <v>8</v>
      </c>
    </row>
    <row r="37673" spans="1:21" x14ac:dyDescent="0.25">
      <c r="A37673" t="s">
        <v>177614</v>
      </c>
      <c r="B37673" t="s">
        <v>177615</v>
      </c>
      <c r="C37673" t="s">
        <v>185659</v>
      </c>
      <c r="D37673" t="s">
        <v>185660</v>
      </c>
      <c r="E37673" s="1">
        <v>42192.4375</v>
      </c>
      <c r="F37673" t="s">
        <v>185661</v>
      </c>
      <c r="G37673" t="s">
        <v>185662</v>
      </c>
      <c r="H37673">
        <v>27</v>
      </c>
      <c r="I37673" t="s">
        <v>28</v>
      </c>
      <c r="J37673" t="s">
        <v>25767</v>
      </c>
      <c r="K37673">
        <v>3087</v>
      </c>
      <c r="L37673" t="s">
        <v>30</v>
      </c>
      <c r="M37673" t="s">
        <v>31</v>
      </c>
      <c r="N37673" t="b">
        <v>0</v>
      </c>
      <c r="O37673" t="s">
        <v>185663</v>
      </c>
      <c r="Q37673">
        <v>37011</v>
      </c>
      <c r="R37673">
        <v>132</v>
      </c>
      <c r="S37673">
        <v>2</v>
      </c>
      <c r="T37673">
        <v>0</v>
      </c>
      <c r="U37673">
        <v>2</v>
      </c>
    </row>
    <row r="37674" spans="1:21" x14ac:dyDescent="0.25">
      <c r="A37674" t="s">
        <v>177614</v>
      </c>
      <c r="B37674" t="s">
        <v>177615</v>
      </c>
      <c r="C37674" t="s">
        <v>185664</v>
      </c>
      <c r="D37674" t="s">
        <v>185665</v>
      </c>
      <c r="E37674" s="1">
        <v>42070.548611111109</v>
      </c>
      <c r="F37674" t="s">
        <v>185666</v>
      </c>
      <c r="G37674" t="s">
        <v>185667</v>
      </c>
      <c r="H37674">
        <v>27</v>
      </c>
      <c r="I37674" t="s">
        <v>28</v>
      </c>
      <c r="J37674" t="s">
        <v>84830</v>
      </c>
      <c r="K37674">
        <v>3490</v>
      </c>
      <c r="L37674" t="s">
        <v>30</v>
      </c>
      <c r="M37674" t="s">
        <v>31</v>
      </c>
      <c r="N37674" t="b">
        <v>0</v>
      </c>
      <c r="O37674" t="s">
        <v>185668</v>
      </c>
      <c r="Q37674">
        <v>47069</v>
      </c>
      <c r="R37674">
        <v>158</v>
      </c>
      <c r="S37674">
        <v>8</v>
      </c>
      <c r="T37674">
        <v>0</v>
      </c>
      <c r="U37674">
        <v>3</v>
      </c>
    </row>
    <row r="37675" spans="1:21" x14ac:dyDescent="0.25">
      <c r="A37675" t="s">
        <v>177614</v>
      </c>
      <c r="B37675" t="s">
        <v>177615</v>
      </c>
      <c r="C37675" t="s">
        <v>185669</v>
      </c>
      <c r="D37675" t="s">
        <v>185670</v>
      </c>
      <c r="E37675" s="1">
        <v>42042.611805555556</v>
      </c>
      <c r="F37675" t="s">
        <v>185671</v>
      </c>
      <c r="G37675" t="s">
        <v>185672</v>
      </c>
      <c r="H37675">
        <v>27</v>
      </c>
      <c r="I37675" t="s">
        <v>28</v>
      </c>
      <c r="J37675" t="s">
        <v>185673</v>
      </c>
      <c r="K37675">
        <v>1266</v>
      </c>
      <c r="L37675" t="s">
        <v>30</v>
      </c>
      <c r="M37675" t="s">
        <v>31</v>
      </c>
      <c r="N37675" t="b">
        <v>0</v>
      </c>
      <c r="O37675" t="s">
        <v>185674</v>
      </c>
      <c r="Q37675">
        <v>280448</v>
      </c>
      <c r="R37675">
        <v>1247</v>
      </c>
      <c r="S37675">
        <v>61</v>
      </c>
      <c r="T37675">
        <v>0</v>
      </c>
      <c r="U37675">
        <v>41</v>
      </c>
    </row>
    <row r="37676" spans="1:21" x14ac:dyDescent="0.25">
      <c r="A37676" t="s">
        <v>177614</v>
      </c>
      <c r="B37676" t="s">
        <v>177615</v>
      </c>
      <c r="C37676" t="s">
        <v>185675</v>
      </c>
      <c r="D37676" t="s">
        <v>185676</v>
      </c>
      <c r="E37676" t="s">
        <v>185677</v>
      </c>
      <c r="F37676" t="s">
        <v>185678</v>
      </c>
      <c r="G37676" t="s">
        <v>185679</v>
      </c>
      <c r="H37676">
        <v>27</v>
      </c>
      <c r="I37676" t="s">
        <v>28</v>
      </c>
      <c r="J37676" t="s">
        <v>185680</v>
      </c>
      <c r="K37676">
        <v>3140</v>
      </c>
      <c r="L37676" t="s">
        <v>30</v>
      </c>
      <c r="M37676" t="s">
        <v>31</v>
      </c>
      <c r="N37676" t="b">
        <v>0</v>
      </c>
      <c r="O37676" t="s">
        <v>185681</v>
      </c>
      <c r="Q37676">
        <v>342923</v>
      </c>
      <c r="R37676">
        <v>953</v>
      </c>
      <c r="S37676">
        <v>148</v>
      </c>
      <c r="T37676">
        <v>0</v>
      </c>
      <c r="U37676">
        <v>39</v>
      </c>
    </row>
    <row r="37677" spans="1:21" x14ac:dyDescent="0.25">
      <c r="A37677" t="s">
        <v>177614</v>
      </c>
      <c r="B37677" t="s">
        <v>177615</v>
      </c>
      <c r="C37677" t="s">
        <v>185682</v>
      </c>
      <c r="D37677" t="s">
        <v>185683</v>
      </c>
      <c r="E37677" s="1">
        <v>42130.46875</v>
      </c>
      <c r="F37677" t="s">
        <v>185684</v>
      </c>
      <c r="G37677" t="s">
        <v>185685</v>
      </c>
      <c r="H37677">
        <v>26</v>
      </c>
      <c r="I37677" t="s">
        <v>72349</v>
      </c>
      <c r="J37677" t="s">
        <v>185686</v>
      </c>
      <c r="K37677">
        <v>3165</v>
      </c>
      <c r="L37677" t="s">
        <v>30</v>
      </c>
      <c r="M37677" t="s">
        <v>31</v>
      </c>
      <c r="N37677" t="b">
        <v>0</v>
      </c>
      <c r="O37677" t="s">
        <v>185687</v>
      </c>
      <c r="Q37677">
        <v>360</v>
      </c>
      <c r="R37677">
        <v>4</v>
      </c>
      <c r="S37677">
        <v>0</v>
      </c>
      <c r="T37677">
        <v>0</v>
      </c>
      <c r="U37677">
        <v>1</v>
      </c>
    </row>
    <row r="37678" spans="1:21" x14ac:dyDescent="0.25">
      <c r="A37678" t="s">
        <v>177614</v>
      </c>
      <c r="B37678" t="s">
        <v>177615</v>
      </c>
      <c r="C37678" t="s">
        <v>185688</v>
      </c>
      <c r="D37678" t="s">
        <v>185689</v>
      </c>
      <c r="E37678" t="s">
        <v>185690</v>
      </c>
      <c r="F37678" t="s">
        <v>185691</v>
      </c>
      <c r="G37678" t="s">
        <v>185692</v>
      </c>
      <c r="H37678">
        <v>28</v>
      </c>
      <c r="I37678" t="s">
        <v>9430</v>
      </c>
      <c r="J37678" t="s">
        <v>13304</v>
      </c>
      <c r="K37678">
        <v>340</v>
      </c>
      <c r="L37678" t="s">
        <v>30</v>
      </c>
      <c r="M37678" t="s">
        <v>31</v>
      </c>
      <c r="N37678" t="b">
        <v>0</v>
      </c>
      <c r="O37678" t="s">
        <v>185693</v>
      </c>
      <c r="Q37678">
        <v>1113</v>
      </c>
      <c r="R37678">
        <v>0</v>
      </c>
      <c r="S37678">
        <v>0</v>
      </c>
      <c r="T37678">
        <v>0</v>
      </c>
      <c r="U37678">
        <v>0</v>
      </c>
    </row>
    <row r="37679" spans="1:21" x14ac:dyDescent="0.25">
      <c r="A37679" t="s">
        <v>177614</v>
      </c>
      <c r="B37679" t="s">
        <v>177615</v>
      </c>
      <c r="C37679" t="s">
        <v>185694</v>
      </c>
      <c r="D37679" t="s">
        <v>185695</v>
      </c>
      <c r="E37679" t="s">
        <v>185696</v>
      </c>
      <c r="F37679" t="s">
        <v>185697</v>
      </c>
      <c r="G37679" t="s">
        <v>185698</v>
      </c>
      <c r="H37679">
        <v>28</v>
      </c>
      <c r="I37679" t="s">
        <v>9430</v>
      </c>
      <c r="J37679" t="s">
        <v>38888</v>
      </c>
      <c r="K37679">
        <v>67</v>
      </c>
      <c r="L37679" t="s">
        <v>30</v>
      </c>
      <c r="M37679" t="s">
        <v>31</v>
      </c>
      <c r="N37679" t="b">
        <v>0</v>
      </c>
      <c r="O37679" t="s">
        <v>185699</v>
      </c>
      <c r="Q37679">
        <v>2466</v>
      </c>
      <c r="R37679">
        <v>0</v>
      </c>
      <c r="S37679">
        <v>0</v>
      </c>
      <c r="T37679">
        <v>0</v>
      </c>
      <c r="U37679">
        <v>0</v>
      </c>
    </row>
    <row r="37680" spans="1:21" x14ac:dyDescent="0.25">
      <c r="A37680" t="s">
        <v>177614</v>
      </c>
      <c r="B37680" t="s">
        <v>177615</v>
      </c>
      <c r="C37680" t="s">
        <v>185700</v>
      </c>
      <c r="D37680" t="s">
        <v>185701</v>
      </c>
      <c r="E37680" t="s">
        <v>185702</v>
      </c>
      <c r="F37680" t="s">
        <v>185703</v>
      </c>
      <c r="G37680" t="s">
        <v>185698</v>
      </c>
      <c r="H37680">
        <v>28</v>
      </c>
      <c r="I37680" t="s">
        <v>9430</v>
      </c>
      <c r="J37680" t="s">
        <v>12806</v>
      </c>
      <c r="K37680">
        <v>109</v>
      </c>
      <c r="L37680" t="s">
        <v>30</v>
      </c>
      <c r="M37680" t="s">
        <v>31</v>
      </c>
      <c r="N37680" t="b">
        <v>0</v>
      </c>
      <c r="O37680" t="s">
        <v>185704</v>
      </c>
      <c r="Q37680">
        <v>3861</v>
      </c>
      <c r="R37680">
        <v>5</v>
      </c>
      <c r="S37680">
        <v>0</v>
      </c>
      <c r="T37680">
        <v>0</v>
      </c>
      <c r="U37680">
        <v>1</v>
      </c>
    </row>
    <row r="37681" spans="1:21" x14ac:dyDescent="0.25">
      <c r="A37681" t="s">
        <v>177614</v>
      </c>
      <c r="B37681" t="s">
        <v>177615</v>
      </c>
      <c r="C37681" t="s">
        <v>185705</v>
      </c>
      <c r="D37681" t="s">
        <v>185706</v>
      </c>
      <c r="E37681" t="s">
        <v>185707</v>
      </c>
      <c r="F37681" t="s">
        <v>185708</v>
      </c>
      <c r="G37681" t="s">
        <v>185709</v>
      </c>
      <c r="H37681">
        <v>27</v>
      </c>
      <c r="I37681" t="s">
        <v>28</v>
      </c>
      <c r="J37681" t="s">
        <v>457</v>
      </c>
      <c r="K37681">
        <v>124</v>
      </c>
      <c r="L37681" t="s">
        <v>30</v>
      </c>
      <c r="M37681" t="s">
        <v>31</v>
      </c>
      <c r="N37681" t="b">
        <v>0</v>
      </c>
      <c r="O37681" t="s">
        <v>185710</v>
      </c>
      <c r="Q37681">
        <v>78765</v>
      </c>
      <c r="R37681">
        <v>92</v>
      </c>
      <c r="S37681">
        <v>60</v>
      </c>
      <c r="T37681">
        <v>0</v>
      </c>
      <c r="U37681">
        <v>5</v>
      </c>
    </row>
    <row r="37682" spans="1:21" x14ac:dyDescent="0.25">
      <c r="A37682" t="s">
        <v>177614</v>
      </c>
      <c r="B37682" t="s">
        <v>177615</v>
      </c>
      <c r="C37682" t="s">
        <v>185711</v>
      </c>
      <c r="D37682" t="s">
        <v>185712</v>
      </c>
      <c r="E37682" t="s">
        <v>185713</v>
      </c>
      <c r="F37682" t="s">
        <v>185714</v>
      </c>
      <c r="G37682" t="s">
        <v>185715</v>
      </c>
      <c r="H37682">
        <v>27</v>
      </c>
      <c r="I37682" t="s">
        <v>28</v>
      </c>
      <c r="J37682" t="s">
        <v>7524</v>
      </c>
      <c r="K37682">
        <v>225</v>
      </c>
      <c r="L37682" t="s">
        <v>30</v>
      </c>
      <c r="M37682" t="s">
        <v>31</v>
      </c>
      <c r="N37682" t="b">
        <v>0</v>
      </c>
      <c r="O37682" t="s">
        <v>185716</v>
      </c>
      <c r="Q37682">
        <v>84393</v>
      </c>
      <c r="R37682">
        <v>29</v>
      </c>
      <c r="S37682">
        <v>3</v>
      </c>
      <c r="T37682">
        <v>0</v>
      </c>
      <c r="U37682">
        <v>6</v>
      </c>
    </row>
    <row r="37683" spans="1:21" x14ac:dyDescent="0.25">
      <c r="A37683" t="s">
        <v>177614</v>
      </c>
      <c r="B37683" t="s">
        <v>177615</v>
      </c>
      <c r="C37683" t="s">
        <v>185717</v>
      </c>
      <c r="D37683" t="s">
        <v>185718</v>
      </c>
      <c r="E37683" s="1">
        <v>42281.213888888888</v>
      </c>
      <c r="F37683" t="s">
        <v>185719</v>
      </c>
      <c r="G37683" t="s">
        <v>185720</v>
      </c>
      <c r="H37683">
        <v>27</v>
      </c>
      <c r="I37683" t="s">
        <v>28</v>
      </c>
      <c r="J37683" t="s">
        <v>185721</v>
      </c>
      <c r="K37683">
        <v>3456</v>
      </c>
      <c r="L37683" t="s">
        <v>30</v>
      </c>
      <c r="M37683" t="s">
        <v>31</v>
      </c>
      <c r="N37683" t="b">
        <v>0</v>
      </c>
      <c r="O37683" t="s">
        <v>185722</v>
      </c>
      <c r="Q37683">
        <v>20417</v>
      </c>
      <c r="R37683">
        <v>83</v>
      </c>
      <c r="S37683">
        <v>7</v>
      </c>
      <c r="T37683">
        <v>0</v>
      </c>
      <c r="U37683">
        <v>5</v>
      </c>
    </row>
    <row r="37684" spans="1:21" x14ac:dyDescent="0.25">
      <c r="A37684" t="s">
        <v>177614</v>
      </c>
      <c r="B37684" t="s">
        <v>177615</v>
      </c>
      <c r="C37684" t="s">
        <v>185723</v>
      </c>
      <c r="D37684" t="s">
        <v>185724</v>
      </c>
      <c r="E37684" s="1">
        <v>42220.640972222223</v>
      </c>
      <c r="F37684" t="s">
        <v>185725</v>
      </c>
      <c r="G37684" t="s">
        <v>185726</v>
      </c>
      <c r="H37684">
        <v>27</v>
      </c>
      <c r="I37684" t="s">
        <v>28</v>
      </c>
      <c r="J37684" t="s">
        <v>185727</v>
      </c>
      <c r="K37684">
        <v>2931</v>
      </c>
      <c r="L37684" t="s">
        <v>30</v>
      </c>
      <c r="M37684" t="s">
        <v>31</v>
      </c>
      <c r="N37684" t="b">
        <v>0</v>
      </c>
      <c r="O37684" t="s">
        <v>185728</v>
      </c>
      <c r="Q37684">
        <v>58001</v>
      </c>
      <c r="R37684">
        <v>220</v>
      </c>
      <c r="S37684">
        <v>14</v>
      </c>
      <c r="T37684">
        <v>0</v>
      </c>
      <c r="U37684">
        <v>13</v>
      </c>
    </row>
    <row r="37685" spans="1:21" x14ac:dyDescent="0.25">
      <c r="A37685" t="s">
        <v>177614</v>
      </c>
      <c r="B37685" t="s">
        <v>177615</v>
      </c>
      <c r="C37685" t="s">
        <v>185729</v>
      </c>
      <c r="D37685" t="s">
        <v>185730</v>
      </c>
      <c r="E37685" s="1">
        <v>42220.62222222222</v>
      </c>
      <c r="F37685" t="s">
        <v>185731</v>
      </c>
      <c r="G37685" t="s">
        <v>185732</v>
      </c>
      <c r="H37685">
        <v>27</v>
      </c>
      <c r="I37685" t="s">
        <v>28</v>
      </c>
      <c r="J37685" t="s">
        <v>185733</v>
      </c>
      <c r="K37685">
        <v>774</v>
      </c>
      <c r="L37685" t="s">
        <v>30</v>
      </c>
      <c r="M37685" t="s">
        <v>31</v>
      </c>
      <c r="N37685" t="b">
        <v>0</v>
      </c>
      <c r="O37685" t="s">
        <v>185734</v>
      </c>
      <c r="Q37685">
        <v>165240</v>
      </c>
      <c r="R37685">
        <v>302</v>
      </c>
      <c r="S37685">
        <v>98</v>
      </c>
      <c r="T37685">
        <v>0</v>
      </c>
      <c r="U37685">
        <v>51</v>
      </c>
    </row>
    <row r="37686" spans="1:21" x14ac:dyDescent="0.25">
      <c r="A37686" t="s">
        <v>177614</v>
      </c>
      <c r="B37686" t="s">
        <v>177615</v>
      </c>
      <c r="C37686" t="s">
        <v>185735</v>
      </c>
      <c r="D37686" t="s">
        <v>185736</v>
      </c>
      <c r="E37686" t="s">
        <v>185737</v>
      </c>
      <c r="F37686" t="s">
        <v>185738</v>
      </c>
      <c r="G37686" t="s">
        <v>185739</v>
      </c>
      <c r="H37686">
        <v>28</v>
      </c>
      <c r="I37686" t="s">
        <v>9430</v>
      </c>
      <c r="J37686" t="s">
        <v>3293</v>
      </c>
      <c r="K37686">
        <v>103</v>
      </c>
      <c r="L37686" t="s">
        <v>30</v>
      </c>
      <c r="M37686" t="s">
        <v>31</v>
      </c>
      <c r="N37686" t="b">
        <v>0</v>
      </c>
      <c r="O37686" t="s">
        <v>185740</v>
      </c>
      <c r="Q37686">
        <v>104161</v>
      </c>
      <c r="R37686">
        <v>131</v>
      </c>
      <c r="S37686">
        <v>17</v>
      </c>
      <c r="T37686">
        <v>0</v>
      </c>
      <c r="U37686">
        <v>18</v>
      </c>
    </row>
    <row r="37687" spans="1:21" x14ac:dyDescent="0.25">
      <c r="A37687" t="s">
        <v>177614</v>
      </c>
      <c r="B37687" t="s">
        <v>177615</v>
      </c>
      <c r="C37687" t="s">
        <v>185741</v>
      </c>
      <c r="D37687" t="s">
        <v>185742</v>
      </c>
      <c r="E37687" t="s">
        <v>185743</v>
      </c>
      <c r="F37687" t="s">
        <v>185744</v>
      </c>
      <c r="G37687" t="s">
        <v>185745</v>
      </c>
      <c r="H37687">
        <v>27</v>
      </c>
      <c r="I37687" t="s">
        <v>28</v>
      </c>
      <c r="J37687" t="s">
        <v>5641</v>
      </c>
      <c r="K37687">
        <v>76</v>
      </c>
      <c r="L37687" t="s">
        <v>30</v>
      </c>
      <c r="M37687" t="s">
        <v>31</v>
      </c>
      <c r="N37687" t="b">
        <v>0</v>
      </c>
      <c r="O37687" t="s">
        <v>185746</v>
      </c>
      <c r="Q37687">
        <v>155169</v>
      </c>
      <c r="R37687">
        <v>44</v>
      </c>
      <c r="S37687">
        <v>4</v>
      </c>
      <c r="T37687">
        <v>0</v>
      </c>
      <c r="U37687">
        <v>4</v>
      </c>
    </row>
    <row r="37688" spans="1:21" x14ac:dyDescent="0.25">
      <c r="A37688" t="s">
        <v>177614</v>
      </c>
      <c r="B37688" t="s">
        <v>177615</v>
      </c>
      <c r="C37688" t="s">
        <v>185747</v>
      </c>
      <c r="D37688" t="s">
        <v>185748</v>
      </c>
      <c r="E37688" t="s">
        <v>185749</v>
      </c>
      <c r="F37688" t="s">
        <v>185750</v>
      </c>
      <c r="G37688" t="s">
        <v>185751</v>
      </c>
      <c r="H37688">
        <v>27</v>
      </c>
      <c r="I37688" t="s">
        <v>28</v>
      </c>
      <c r="J37688" t="s">
        <v>18266</v>
      </c>
      <c r="K37688">
        <v>107</v>
      </c>
      <c r="L37688" t="s">
        <v>30</v>
      </c>
      <c r="M37688" t="s">
        <v>31</v>
      </c>
      <c r="N37688" t="b">
        <v>0</v>
      </c>
      <c r="O37688" t="s">
        <v>185752</v>
      </c>
      <c r="Q37688">
        <v>8263</v>
      </c>
      <c r="R37688">
        <v>38</v>
      </c>
      <c r="S37688">
        <v>8</v>
      </c>
      <c r="T37688">
        <v>0</v>
      </c>
      <c r="U37688">
        <v>2</v>
      </c>
    </row>
    <row r="37689" spans="1:21" x14ac:dyDescent="0.25">
      <c r="A37689" t="s">
        <v>177614</v>
      </c>
      <c r="B37689" t="s">
        <v>177615</v>
      </c>
      <c r="C37689" t="s">
        <v>185753</v>
      </c>
      <c r="D37689" t="s">
        <v>185754</v>
      </c>
      <c r="E37689" t="s">
        <v>185755</v>
      </c>
      <c r="F37689" t="s">
        <v>185756</v>
      </c>
      <c r="G37689" t="s">
        <v>185757</v>
      </c>
      <c r="H37689">
        <v>28</v>
      </c>
      <c r="I37689" t="s">
        <v>9430</v>
      </c>
      <c r="J37689" t="s">
        <v>18266</v>
      </c>
      <c r="K37689">
        <v>107</v>
      </c>
      <c r="L37689" t="s">
        <v>30</v>
      </c>
      <c r="M37689" t="s">
        <v>31</v>
      </c>
      <c r="N37689" t="b">
        <v>0</v>
      </c>
      <c r="O37689" t="s">
        <v>185758</v>
      </c>
      <c r="Q37689">
        <v>4608</v>
      </c>
      <c r="R37689">
        <v>17</v>
      </c>
      <c r="S37689">
        <v>1</v>
      </c>
      <c r="T37689">
        <v>0</v>
      </c>
      <c r="U37689">
        <v>0</v>
      </c>
    </row>
    <row r="37690" spans="1:21" x14ac:dyDescent="0.25">
      <c r="A37690" t="s">
        <v>177614</v>
      </c>
      <c r="B37690" t="s">
        <v>177615</v>
      </c>
      <c r="C37690" t="s">
        <v>185759</v>
      </c>
      <c r="D37690" t="s">
        <v>185760</v>
      </c>
      <c r="E37690" t="s">
        <v>185761</v>
      </c>
      <c r="F37690" t="s">
        <v>185762</v>
      </c>
      <c r="G37690" t="s">
        <v>185763</v>
      </c>
      <c r="H37690">
        <v>28</v>
      </c>
      <c r="I37690" t="s">
        <v>9430</v>
      </c>
      <c r="J37690" t="s">
        <v>331</v>
      </c>
      <c r="K37690">
        <v>117</v>
      </c>
      <c r="L37690" t="s">
        <v>30</v>
      </c>
      <c r="M37690" t="s">
        <v>31</v>
      </c>
      <c r="N37690" t="b">
        <v>0</v>
      </c>
      <c r="O37690" t="s">
        <v>185764</v>
      </c>
      <c r="Q37690">
        <v>1336</v>
      </c>
      <c r="R37690">
        <v>2</v>
      </c>
      <c r="S37690">
        <v>0</v>
      </c>
      <c r="T37690">
        <v>0</v>
      </c>
      <c r="U37690">
        <v>0</v>
      </c>
    </row>
    <row r="37691" spans="1:21" x14ac:dyDescent="0.25">
      <c r="A37691" t="s">
        <v>177614</v>
      </c>
      <c r="B37691" t="s">
        <v>177615</v>
      </c>
      <c r="C37691" t="s">
        <v>185765</v>
      </c>
      <c r="D37691" t="s">
        <v>185766</v>
      </c>
      <c r="E37691" t="s">
        <v>185767</v>
      </c>
      <c r="F37691" t="s">
        <v>185768</v>
      </c>
      <c r="G37691" t="s">
        <v>185769</v>
      </c>
      <c r="H37691">
        <v>28</v>
      </c>
      <c r="I37691" t="s">
        <v>9430</v>
      </c>
      <c r="J37691" t="s">
        <v>18266</v>
      </c>
      <c r="K37691">
        <v>107</v>
      </c>
      <c r="L37691" t="s">
        <v>30</v>
      </c>
      <c r="M37691" t="s">
        <v>31</v>
      </c>
      <c r="N37691" t="b">
        <v>0</v>
      </c>
      <c r="O37691" t="s">
        <v>185770</v>
      </c>
      <c r="Q37691">
        <v>24399</v>
      </c>
      <c r="R37691">
        <v>254</v>
      </c>
      <c r="S37691">
        <v>38</v>
      </c>
      <c r="T37691">
        <v>0</v>
      </c>
      <c r="U37691">
        <v>15</v>
      </c>
    </row>
    <row r="37692" spans="1:21" x14ac:dyDescent="0.25">
      <c r="A37692" t="s">
        <v>177614</v>
      </c>
      <c r="B37692" t="s">
        <v>177615</v>
      </c>
      <c r="C37692" t="s">
        <v>185771</v>
      </c>
      <c r="D37692" t="s">
        <v>185772</v>
      </c>
      <c r="E37692" t="s">
        <v>185773</v>
      </c>
      <c r="F37692" t="s">
        <v>185774</v>
      </c>
      <c r="G37692" t="s">
        <v>185775</v>
      </c>
      <c r="H37692">
        <v>28</v>
      </c>
      <c r="I37692" t="s">
        <v>9430</v>
      </c>
      <c r="J37692" t="s">
        <v>861</v>
      </c>
      <c r="K37692">
        <v>68</v>
      </c>
      <c r="L37692" t="s">
        <v>30</v>
      </c>
      <c r="M37692" t="s">
        <v>31</v>
      </c>
      <c r="N37692" t="b">
        <v>0</v>
      </c>
      <c r="O37692" t="s">
        <v>185776</v>
      </c>
      <c r="Q37692">
        <v>872</v>
      </c>
      <c r="R37692">
        <v>1</v>
      </c>
      <c r="S37692">
        <v>1</v>
      </c>
      <c r="T37692">
        <v>0</v>
      </c>
      <c r="U37692">
        <v>0</v>
      </c>
    </row>
    <row r="37693" spans="1:21" x14ac:dyDescent="0.25">
      <c r="A37693" t="s">
        <v>177614</v>
      </c>
      <c r="B37693" t="s">
        <v>177615</v>
      </c>
      <c r="C37693" t="s">
        <v>185777</v>
      </c>
      <c r="D37693" t="s">
        <v>185778</v>
      </c>
      <c r="E37693" t="s">
        <v>185779</v>
      </c>
      <c r="F37693" t="s">
        <v>185780</v>
      </c>
      <c r="G37693" t="s">
        <v>185775</v>
      </c>
      <c r="H37693">
        <v>28</v>
      </c>
      <c r="I37693" t="s">
        <v>9430</v>
      </c>
      <c r="J37693" t="s">
        <v>3845</v>
      </c>
      <c r="K37693">
        <v>135</v>
      </c>
      <c r="L37693" t="s">
        <v>30</v>
      </c>
      <c r="M37693" t="s">
        <v>31</v>
      </c>
      <c r="N37693" t="b">
        <v>0</v>
      </c>
      <c r="O37693" t="s">
        <v>185781</v>
      </c>
      <c r="Q37693">
        <v>710</v>
      </c>
      <c r="R37693">
        <v>1</v>
      </c>
      <c r="S37693">
        <v>0</v>
      </c>
      <c r="T37693">
        <v>0</v>
      </c>
      <c r="U37693">
        <v>0</v>
      </c>
    </row>
    <row r="37694" spans="1:21" x14ac:dyDescent="0.25">
      <c r="A37694" t="s">
        <v>177614</v>
      </c>
      <c r="B37694" t="s">
        <v>177615</v>
      </c>
      <c r="C37694" t="s">
        <v>185782</v>
      </c>
      <c r="D37694" t="s">
        <v>185783</v>
      </c>
      <c r="E37694" t="s">
        <v>185784</v>
      </c>
      <c r="F37694" t="s">
        <v>185785</v>
      </c>
      <c r="G37694" t="s">
        <v>185775</v>
      </c>
      <c r="H37694">
        <v>28</v>
      </c>
      <c r="I37694" t="s">
        <v>9430</v>
      </c>
      <c r="J37694" t="s">
        <v>13654</v>
      </c>
      <c r="K37694">
        <v>140</v>
      </c>
      <c r="L37694" t="s">
        <v>30</v>
      </c>
      <c r="M37694" t="s">
        <v>31</v>
      </c>
      <c r="N37694" t="b">
        <v>0</v>
      </c>
      <c r="Q37694">
        <v>711</v>
      </c>
      <c r="R37694">
        <v>1</v>
      </c>
      <c r="S37694">
        <v>0</v>
      </c>
      <c r="T37694">
        <v>0</v>
      </c>
      <c r="U37694">
        <v>0</v>
      </c>
    </row>
    <row r="37695" spans="1:21" x14ac:dyDescent="0.25">
      <c r="A37695" t="s">
        <v>177614</v>
      </c>
      <c r="B37695" t="s">
        <v>177615</v>
      </c>
      <c r="C37695" t="s">
        <v>185786</v>
      </c>
      <c r="D37695" t="s">
        <v>185787</v>
      </c>
      <c r="E37695" t="s">
        <v>185788</v>
      </c>
      <c r="F37695" t="s">
        <v>185789</v>
      </c>
      <c r="G37695" t="s">
        <v>185775</v>
      </c>
      <c r="H37695">
        <v>27</v>
      </c>
      <c r="I37695" t="s">
        <v>28</v>
      </c>
      <c r="J37695" t="s">
        <v>3868</v>
      </c>
      <c r="K37695">
        <v>114</v>
      </c>
      <c r="L37695" t="s">
        <v>30</v>
      </c>
      <c r="M37695" t="s">
        <v>31</v>
      </c>
      <c r="N37695" t="b">
        <v>0</v>
      </c>
      <c r="Q37695">
        <v>728</v>
      </c>
      <c r="R37695">
        <v>1</v>
      </c>
      <c r="S37695">
        <v>0</v>
      </c>
      <c r="T37695">
        <v>0</v>
      </c>
      <c r="U37695">
        <v>0</v>
      </c>
    </row>
    <row r="37696" spans="1:21" x14ac:dyDescent="0.25">
      <c r="A37696" t="s">
        <v>177614</v>
      </c>
      <c r="B37696" t="s">
        <v>177615</v>
      </c>
      <c r="C37696" t="s">
        <v>185790</v>
      </c>
      <c r="D37696" t="s">
        <v>185791</v>
      </c>
      <c r="E37696" t="s">
        <v>185792</v>
      </c>
      <c r="F37696" t="s">
        <v>185793</v>
      </c>
      <c r="G37696" t="s">
        <v>185775</v>
      </c>
      <c r="H37696">
        <v>28</v>
      </c>
      <c r="I37696" t="s">
        <v>9430</v>
      </c>
      <c r="J37696" t="s">
        <v>819</v>
      </c>
      <c r="K37696">
        <v>152</v>
      </c>
      <c r="L37696" t="s">
        <v>30</v>
      </c>
      <c r="M37696" t="s">
        <v>31</v>
      </c>
      <c r="N37696" t="b">
        <v>0</v>
      </c>
      <c r="O37696" t="s">
        <v>185794</v>
      </c>
      <c r="Q37696">
        <v>713</v>
      </c>
      <c r="R37696">
        <v>1</v>
      </c>
      <c r="S37696">
        <v>0</v>
      </c>
      <c r="T37696">
        <v>0</v>
      </c>
      <c r="U37696">
        <v>0</v>
      </c>
    </row>
    <row r="37697" spans="1:21" x14ac:dyDescent="0.25">
      <c r="A37697" t="s">
        <v>177614</v>
      </c>
      <c r="B37697" t="s">
        <v>177615</v>
      </c>
      <c r="C37697" t="s">
        <v>185795</v>
      </c>
      <c r="D37697" t="s">
        <v>185796</v>
      </c>
      <c r="E37697" t="s">
        <v>185797</v>
      </c>
      <c r="F37697" t="s">
        <v>185798</v>
      </c>
      <c r="G37697" t="s">
        <v>185775</v>
      </c>
      <c r="H37697">
        <v>28</v>
      </c>
      <c r="I37697" t="s">
        <v>9430</v>
      </c>
      <c r="J37697" t="s">
        <v>29034</v>
      </c>
      <c r="K37697">
        <v>116</v>
      </c>
      <c r="L37697" t="s">
        <v>30</v>
      </c>
      <c r="M37697" t="s">
        <v>31</v>
      </c>
      <c r="N37697" t="b">
        <v>0</v>
      </c>
      <c r="Q37697">
        <v>1132</v>
      </c>
      <c r="R37697">
        <v>1</v>
      </c>
      <c r="S37697">
        <v>0</v>
      </c>
      <c r="T37697">
        <v>0</v>
      </c>
      <c r="U37697">
        <v>0</v>
      </c>
    </row>
    <row r="37698" spans="1:21" x14ac:dyDescent="0.25">
      <c r="A37698" t="s">
        <v>177614</v>
      </c>
      <c r="B37698" t="s">
        <v>177615</v>
      </c>
      <c r="C37698" t="s">
        <v>185799</v>
      </c>
      <c r="D37698" t="s">
        <v>185800</v>
      </c>
      <c r="E37698" t="s">
        <v>185801</v>
      </c>
      <c r="F37698" t="s">
        <v>185802</v>
      </c>
      <c r="G37698" t="s">
        <v>185775</v>
      </c>
      <c r="H37698">
        <v>28</v>
      </c>
      <c r="I37698" t="s">
        <v>9430</v>
      </c>
      <c r="J37698" t="s">
        <v>1663</v>
      </c>
      <c r="K37698">
        <v>155</v>
      </c>
      <c r="L37698" t="s">
        <v>30</v>
      </c>
      <c r="M37698" t="s">
        <v>31</v>
      </c>
      <c r="N37698" t="b">
        <v>0</v>
      </c>
      <c r="O37698" t="s">
        <v>185803</v>
      </c>
      <c r="Q37698">
        <v>913</v>
      </c>
      <c r="R37698">
        <v>2</v>
      </c>
      <c r="S37698">
        <v>1</v>
      </c>
      <c r="T37698">
        <v>0</v>
      </c>
      <c r="U37698">
        <v>0</v>
      </c>
    </row>
    <row r="37699" spans="1:21" x14ac:dyDescent="0.25">
      <c r="A37699" t="s">
        <v>177614</v>
      </c>
      <c r="B37699" t="s">
        <v>177615</v>
      </c>
      <c r="C37699" t="s">
        <v>185804</v>
      </c>
      <c r="D37699" t="s">
        <v>185805</v>
      </c>
      <c r="E37699" t="s">
        <v>185806</v>
      </c>
      <c r="F37699" t="s">
        <v>185807</v>
      </c>
      <c r="G37699" t="s">
        <v>185775</v>
      </c>
      <c r="H37699">
        <v>28</v>
      </c>
      <c r="I37699" t="s">
        <v>9430</v>
      </c>
      <c r="J37699" t="s">
        <v>263</v>
      </c>
      <c r="K37699">
        <v>102</v>
      </c>
      <c r="L37699" t="s">
        <v>30</v>
      </c>
      <c r="M37699" t="s">
        <v>31</v>
      </c>
      <c r="N37699" t="b">
        <v>0</v>
      </c>
      <c r="Q37699">
        <v>653</v>
      </c>
      <c r="R37699">
        <v>2</v>
      </c>
      <c r="S37699">
        <v>0</v>
      </c>
      <c r="T37699">
        <v>0</v>
      </c>
      <c r="U37699">
        <v>0</v>
      </c>
    </row>
    <row r="37700" spans="1:21" x14ac:dyDescent="0.25">
      <c r="A37700" t="s">
        <v>177614</v>
      </c>
      <c r="B37700" t="s">
        <v>177615</v>
      </c>
      <c r="C37700" t="s">
        <v>185808</v>
      </c>
      <c r="D37700" t="s">
        <v>185809</v>
      </c>
      <c r="E37700" t="s">
        <v>185810</v>
      </c>
      <c r="F37700" t="s">
        <v>185811</v>
      </c>
      <c r="G37700" t="s">
        <v>185775</v>
      </c>
      <c r="H37700">
        <v>28</v>
      </c>
      <c r="I37700" t="s">
        <v>9430</v>
      </c>
      <c r="J37700" t="s">
        <v>3982</v>
      </c>
      <c r="K37700">
        <v>139</v>
      </c>
      <c r="L37700" t="s">
        <v>30</v>
      </c>
      <c r="M37700" t="s">
        <v>31</v>
      </c>
      <c r="N37700" t="b">
        <v>0</v>
      </c>
      <c r="Q37700">
        <v>935</v>
      </c>
      <c r="R37700">
        <v>1</v>
      </c>
      <c r="S37700">
        <v>0</v>
      </c>
      <c r="T37700">
        <v>0</v>
      </c>
      <c r="U37700">
        <v>0</v>
      </c>
    </row>
    <row r="37701" spans="1:21" x14ac:dyDescent="0.25">
      <c r="A37701" t="s">
        <v>177614</v>
      </c>
      <c r="B37701" t="s">
        <v>177615</v>
      </c>
      <c r="C37701" t="s">
        <v>185812</v>
      </c>
      <c r="D37701" t="s">
        <v>185813</v>
      </c>
      <c r="E37701" t="s">
        <v>185814</v>
      </c>
      <c r="F37701" t="s">
        <v>185815</v>
      </c>
      <c r="G37701" t="s">
        <v>185775</v>
      </c>
      <c r="H37701">
        <v>28</v>
      </c>
      <c r="I37701" t="s">
        <v>9430</v>
      </c>
      <c r="J37701" t="s">
        <v>2681</v>
      </c>
      <c r="K37701">
        <v>142</v>
      </c>
      <c r="L37701" t="s">
        <v>30</v>
      </c>
      <c r="M37701" t="s">
        <v>31</v>
      </c>
      <c r="N37701" t="b">
        <v>0</v>
      </c>
      <c r="O37701" t="s">
        <v>185816</v>
      </c>
      <c r="Q37701">
        <v>2757</v>
      </c>
      <c r="R37701">
        <v>4</v>
      </c>
      <c r="S37701">
        <v>0</v>
      </c>
      <c r="T37701">
        <v>0</v>
      </c>
      <c r="U37701">
        <v>0</v>
      </c>
    </row>
    <row r="37702" spans="1:21" x14ac:dyDescent="0.25">
      <c r="A37702" t="s">
        <v>177614</v>
      </c>
      <c r="B37702" t="s">
        <v>177615</v>
      </c>
      <c r="C37702" t="s">
        <v>185817</v>
      </c>
      <c r="D37702" t="s">
        <v>185818</v>
      </c>
      <c r="E37702" t="s">
        <v>185819</v>
      </c>
      <c r="F37702" t="s">
        <v>185820</v>
      </c>
      <c r="G37702" t="s">
        <v>185775</v>
      </c>
      <c r="H37702">
        <v>26</v>
      </c>
      <c r="I37702" t="s">
        <v>72349</v>
      </c>
      <c r="J37702" t="s">
        <v>8562</v>
      </c>
      <c r="K37702">
        <v>130</v>
      </c>
      <c r="L37702" t="s">
        <v>30</v>
      </c>
      <c r="M37702" t="s">
        <v>31</v>
      </c>
      <c r="N37702" t="b">
        <v>0</v>
      </c>
      <c r="Q37702">
        <v>649</v>
      </c>
      <c r="R37702">
        <v>1</v>
      </c>
      <c r="S37702">
        <v>0</v>
      </c>
      <c r="T37702">
        <v>0</v>
      </c>
      <c r="U37702">
        <v>0</v>
      </c>
    </row>
    <row r="37703" spans="1:21" x14ac:dyDescent="0.25">
      <c r="A37703" t="s">
        <v>177614</v>
      </c>
      <c r="B37703" t="s">
        <v>177615</v>
      </c>
      <c r="C37703" t="s">
        <v>185821</v>
      </c>
      <c r="D37703" t="s">
        <v>185822</v>
      </c>
      <c r="E37703" t="s">
        <v>185823</v>
      </c>
      <c r="F37703" t="s">
        <v>185824</v>
      </c>
      <c r="G37703" t="s">
        <v>185775</v>
      </c>
      <c r="H37703">
        <v>28</v>
      </c>
      <c r="I37703" t="s">
        <v>9430</v>
      </c>
      <c r="J37703" t="s">
        <v>12516</v>
      </c>
      <c r="K37703">
        <v>198</v>
      </c>
      <c r="L37703" t="s">
        <v>30</v>
      </c>
      <c r="M37703" t="s">
        <v>31</v>
      </c>
      <c r="N37703" t="b">
        <v>0</v>
      </c>
      <c r="Q37703">
        <v>959</v>
      </c>
      <c r="R37703">
        <v>2</v>
      </c>
      <c r="S37703">
        <v>0</v>
      </c>
      <c r="T37703">
        <v>0</v>
      </c>
      <c r="U37703">
        <v>0</v>
      </c>
    </row>
    <row r="37704" spans="1:21" x14ac:dyDescent="0.25">
      <c r="A37704" t="s">
        <v>177614</v>
      </c>
      <c r="B37704" t="s">
        <v>177615</v>
      </c>
      <c r="C37704" t="s">
        <v>185825</v>
      </c>
      <c r="D37704" t="s">
        <v>185826</v>
      </c>
      <c r="E37704" t="s">
        <v>185827</v>
      </c>
      <c r="F37704" t="s">
        <v>185828</v>
      </c>
      <c r="G37704" t="s">
        <v>185775</v>
      </c>
      <c r="H37704">
        <v>28</v>
      </c>
      <c r="I37704" t="s">
        <v>9430</v>
      </c>
      <c r="J37704" t="s">
        <v>6468</v>
      </c>
      <c r="K37704">
        <v>195</v>
      </c>
      <c r="L37704" t="s">
        <v>30</v>
      </c>
      <c r="M37704" t="s">
        <v>31</v>
      </c>
      <c r="N37704" t="b">
        <v>0</v>
      </c>
      <c r="Q37704">
        <v>1436</v>
      </c>
      <c r="R37704">
        <v>1</v>
      </c>
      <c r="S37704">
        <v>1</v>
      </c>
      <c r="T37704">
        <v>0</v>
      </c>
      <c r="U37704">
        <v>0</v>
      </c>
    </row>
    <row r="37705" spans="1:21" x14ac:dyDescent="0.25">
      <c r="A37705" t="s">
        <v>177614</v>
      </c>
      <c r="B37705" t="s">
        <v>177615</v>
      </c>
      <c r="C37705" t="s">
        <v>185829</v>
      </c>
      <c r="D37705" t="s">
        <v>185830</v>
      </c>
      <c r="E37705" t="s">
        <v>185831</v>
      </c>
      <c r="F37705" t="s">
        <v>185832</v>
      </c>
      <c r="G37705" t="s">
        <v>185775</v>
      </c>
      <c r="H37705">
        <v>28</v>
      </c>
      <c r="I37705" t="s">
        <v>9430</v>
      </c>
      <c r="J37705" t="s">
        <v>1116</v>
      </c>
      <c r="K37705">
        <v>200</v>
      </c>
      <c r="L37705" t="s">
        <v>30</v>
      </c>
      <c r="M37705" t="s">
        <v>31</v>
      </c>
      <c r="N37705" t="b">
        <v>0</v>
      </c>
      <c r="Q37705">
        <v>716</v>
      </c>
      <c r="R37705">
        <v>2</v>
      </c>
      <c r="S37705">
        <v>0</v>
      </c>
      <c r="T37705">
        <v>0</v>
      </c>
      <c r="U37705">
        <v>0</v>
      </c>
    </row>
    <row r="37706" spans="1:21" x14ac:dyDescent="0.25">
      <c r="A37706" t="s">
        <v>177614</v>
      </c>
      <c r="B37706" t="s">
        <v>177615</v>
      </c>
      <c r="C37706" t="s">
        <v>185833</v>
      </c>
      <c r="D37706" t="s">
        <v>185834</v>
      </c>
      <c r="E37706" t="s">
        <v>185835</v>
      </c>
      <c r="F37706" t="s">
        <v>185836</v>
      </c>
      <c r="G37706" t="s">
        <v>185775</v>
      </c>
      <c r="H37706">
        <v>28</v>
      </c>
      <c r="I37706" t="s">
        <v>9430</v>
      </c>
      <c r="J37706" t="s">
        <v>10277</v>
      </c>
      <c r="K37706">
        <v>177</v>
      </c>
      <c r="L37706" t="s">
        <v>30</v>
      </c>
      <c r="M37706" t="s">
        <v>31</v>
      </c>
      <c r="N37706" t="b">
        <v>0</v>
      </c>
      <c r="Q37706">
        <v>779</v>
      </c>
      <c r="R37706">
        <v>3</v>
      </c>
      <c r="S37706">
        <v>0</v>
      </c>
      <c r="T37706">
        <v>0</v>
      </c>
      <c r="U37706">
        <v>0</v>
      </c>
    </row>
    <row r="37707" spans="1:21" x14ac:dyDescent="0.25">
      <c r="A37707" t="s">
        <v>177614</v>
      </c>
      <c r="B37707" t="s">
        <v>177615</v>
      </c>
      <c r="C37707" t="s">
        <v>185837</v>
      </c>
      <c r="D37707" t="s">
        <v>185838</v>
      </c>
      <c r="E37707" t="s">
        <v>185839</v>
      </c>
      <c r="F37707" t="s">
        <v>185840</v>
      </c>
      <c r="G37707" t="s">
        <v>185775</v>
      </c>
      <c r="H37707">
        <v>28</v>
      </c>
      <c r="I37707" t="s">
        <v>9430</v>
      </c>
      <c r="J37707" t="s">
        <v>8562</v>
      </c>
      <c r="K37707">
        <v>130</v>
      </c>
      <c r="L37707" t="s">
        <v>30</v>
      </c>
      <c r="M37707" t="s">
        <v>31</v>
      </c>
      <c r="N37707" t="b">
        <v>0</v>
      </c>
      <c r="Q37707">
        <v>2573</v>
      </c>
      <c r="R37707">
        <v>4</v>
      </c>
      <c r="S37707">
        <v>1</v>
      </c>
      <c r="T37707">
        <v>0</v>
      </c>
      <c r="U37707">
        <v>0</v>
      </c>
    </row>
    <row r="37708" spans="1:21" x14ac:dyDescent="0.25">
      <c r="A37708" t="s">
        <v>177614</v>
      </c>
      <c r="B37708" t="s">
        <v>177615</v>
      </c>
      <c r="C37708" t="s">
        <v>185841</v>
      </c>
      <c r="D37708" t="s">
        <v>185842</v>
      </c>
      <c r="E37708" t="s">
        <v>185843</v>
      </c>
      <c r="F37708" t="s">
        <v>185844</v>
      </c>
      <c r="G37708" t="s">
        <v>185775</v>
      </c>
      <c r="H37708">
        <v>28</v>
      </c>
      <c r="I37708" t="s">
        <v>9430</v>
      </c>
      <c r="J37708" t="s">
        <v>8865</v>
      </c>
      <c r="K37708">
        <v>175</v>
      </c>
      <c r="L37708" t="s">
        <v>30</v>
      </c>
      <c r="M37708" t="s">
        <v>31</v>
      </c>
      <c r="N37708" t="b">
        <v>0</v>
      </c>
      <c r="Q37708">
        <v>1520</v>
      </c>
      <c r="R37708">
        <v>3</v>
      </c>
      <c r="S37708">
        <v>0</v>
      </c>
      <c r="T37708">
        <v>0</v>
      </c>
      <c r="U37708">
        <v>0</v>
      </c>
    </row>
    <row r="37709" spans="1:21" x14ac:dyDescent="0.25">
      <c r="A37709" t="s">
        <v>177614</v>
      </c>
      <c r="B37709" t="s">
        <v>177615</v>
      </c>
      <c r="C37709" t="s">
        <v>185845</v>
      </c>
      <c r="D37709" t="s">
        <v>185846</v>
      </c>
      <c r="E37709" t="s">
        <v>185847</v>
      </c>
      <c r="F37709" t="s">
        <v>185848</v>
      </c>
      <c r="G37709" t="s">
        <v>185775</v>
      </c>
      <c r="H37709">
        <v>28</v>
      </c>
      <c r="I37709" t="s">
        <v>9430</v>
      </c>
      <c r="J37709" t="s">
        <v>1663</v>
      </c>
      <c r="K37709">
        <v>155</v>
      </c>
      <c r="L37709" t="s">
        <v>30</v>
      </c>
      <c r="M37709" t="s">
        <v>31</v>
      </c>
      <c r="N37709" t="b">
        <v>0</v>
      </c>
      <c r="O37709" t="s">
        <v>185849</v>
      </c>
      <c r="Q37709">
        <v>844</v>
      </c>
      <c r="R37709">
        <v>1</v>
      </c>
      <c r="S37709">
        <v>0</v>
      </c>
      <c r="T37709">
        <v>0</v>
      </c>
      <c r="U37709">
        <v>0</v>
      </c>
    </row>
    <row r="37710" spans="1:21" x14ac:dyDescent="0.25">
      <c r="A37710" t="s">
        <v>177614</v>
      </c>
      <c r="B37710" t="s">
        <v>177615</v>
      </c>
      <c r="C37710" t="s">
        <v>185850</v>
      </c>
      <c r="D37710" t="s">
        <v>185851</v>
      </c>
      <c r="E37710" t="s">
        <v>185852</v>
      </c>
      <c r="F37710" t="s">
        <v>185853</v>
      </c>
      <c r="G37710" t="s">
        <v>185854</v>
      </c>
      <c r="H37710">
        <v>28</v>
      </c>
      <c r="I37710" t="s">
        <v>9430</v>
      </c>
      <c r="J37710" t="s">
        <v>6666</v>
      </c>
      <c r="K37710">
        <v>153</v>
      </c>
      <c r="L37710" t="s">
        <v>30</v>
      </c>
      <c r="M37710" t="s">
        <v>31</v>
      </c>
      <c r="N37710" t="b">
        <v>0</v>
      </c>
      <c r="Q37710">
        <v>13026</v>
      </c>
      <c r="R37710">
        <v>24</v>
      </c>
      <c r="S37710">
        <v>8</v>
      </c>
      <c r="T37710">
        <v>0</v>
      </c>
      <c r="U37710">
        <v>0</v>
      </c>
    </row>
    <row r="37711" spans="1:21" x14ac:dyDescent="0.25">
      <c r="A37711" t="s">
        <v>177614</v>
      </c>
      <c r="B37711" t="s">
        <v>177615</v>
      </c>
      <c r="C37711" t="s">
        <v>185855</v>
      </c>
      <c r="D37711" t="s">
        <v>185856</v>
      </c>
      <c r="E37711" t="s">
        <v>185857</v>
      </c>
      <c r="F37711" t="s">
        <v>185858</v>
      </c>
      <c r="G37711" t="s">
        <v>185775</v>
      </c>
      <c r="H37711">
        <v>28</v>
      </c>
      <c r="I37711" t="s">
        <v>9430</v>
      </c>
      <c r="J37711" t="s">
        <v>5401</v>
      </c>
      <c r="K37711">
        <v>186</v>
      </c>
      <c r="L37711" t="s">
        <v>30</v>
      </c>
      <c r="M37711" t="s">
        <v>31</v>
      </c>
      <c r="N37711" t="b">
        <v>0</v>
      </c>
      <c r="Q37711">
        <v>1142</v>
      </c>
      <c r="R37711">
        <v>1</v>
      </c>
      <c r="S37711">
        <v>0</v>
      </c>
      <c r="T37711">
        <v>0</v>
      </c>
      <c r="U37711">
        <v>0</v>
      </c>
    </row>
    <row r="37712" spans="1:21" x14ac:dyDescent="0.25">
      <c r="A37712" t="s">
        <v>177614</v>
      </c>
      <c r="B37712" t="s">
        <v>177615</v>
      </c>
      <c r="C37712" t="s">
        <v>185859</v>
      </c>
      <c r="D37712" t="s">
        <v>185860</v>
      </c>
      <c r="E37712" t="s">
        <v>185861</v>
      </c>
      <c r="F37712" t="s">
        <v>185862</v>
      </c>
      <c r="G37712" t="s">
        <v>185775</v>
      </c>
      <c r="H37712">
        <v>28</v>
      </c>
      <c r="I37712" t="s">
        <v>9430</v>
      </c>
      <c r="J37712" t="s">
        <v>389</v>
      </c>
      <c r="K37712">
        <v>174</v>
      </c>
      <c r="L37712" t="s">
        <v>30</v>
      </c>
      <c r="M37712" t="s">
        <v>31</v>
      </c>
      <c r="N37712" t="b">
        <v>0</v>
      </c>
      <c r="O37712" t="s">
        <v>185863</v>
      </c>
      <c r="Q37712">
        <v>1982</v>
      </c>
      <c r="R37712">
        <v>5</v>
      </c>
      <c r="S37712">
        <v>0</v>
      </c>
      <c r="T37712">
        <v>0</v>
      </c>
      <c r="U37712">
        <v>0</v>
      </c>
    </row>
    <row r="37713" spans="1:21" x14ac:dyDescent="0.25">
      <c r="A37713" t="s">
        <v>177614</v>
      </c>
      <c r="B37713" t="s">
        <v>177615</v>
      </c>
      <c r="C37713" t="s">
        <v>185864</v>
      </c>
      <c r="D37713" t="s">
        <v>185865</v>
      </c>
      <c r="E37713" t="s">
        <v>185866</v>
      </c>
      <c r="F37713" t="s">
        <v>185867</v>
      </c>
      <c r="G37713" t="s">
        <v>185775</v>
      </c>
      <c r="H37713">
        <v>28</v>
      </c>
      <c r="I37713" t="s">
        <v>9430</v>
      </c>
      <c r="J37713" t="s">
        <v>5499</v>
      </c>
      <c r="K37713">
        <v>219</v>
      </c>
      <c r="L37713" t="s">
        <v>30</v>
      </c>
      <c r="M37713" t="s">
        <v>31</v>
      </c>
      <c r="N37713" t="b">
        <v>0</v>
      </c>
      <c r="O37713" t="s">
        <v>185868</v>
      </c>
      <c r="Q37713">
        <v>1126</v>
      </c>
      <c r="R37713">
        <v>1</v>
      </c>
      <c r="S37713">
        <v>0</v>
      </c>
      <c r="T37713">
        <v>0</v>
      </c>
      <c r="U37713">
        <v>0</v>
      </c>
    </row>
    <row r="37714" spans="1:21" x14ac:dyDescent="0.25">
      <c r="A37714" t="s">
        <v>177614</v>
      </c>
      <c r="B37714" t="s">
        <v>177615</v>
      </c>
      <c r="C37714" t="s">
        <v>185869</v>
      </c>
      <c r="D37714" t="s">
        <v>185870</v>
      </c>
      <c r="E37714" t="s">
        <v>185871</v>
      </c>
      <c r="F37714" t="s">
        <v>185872</v>
      </c>
      <c r="G37714" t="s">
        <v>185775</v>
      </c>
      <c r="H37714">
        <v>28</v>
      </c>
      <c r="I37714" t="s">
        <v>9430</v>
      </c>
      <c r="J37714" t="s">
        <v>11984</v>
      </c>
      <c r="K37714">
        <v>167</v>
      </c>
      <c r="L37714" t="s">
        <v>30</v>
      </c>
      <c r="M37714" t="s">
        <v>31</v>
      </c>
      <c r="N37714" t="b">
        <v>0</v>
      </c>
      <c r="Q37714">
        <v>988</v>
      </c>
      <c r="R37714">
        <v>1</v>
      </c>
      <c r="S37714">
        <v>0</v>
      </c>
      <c r="T37714">
        <v>0</v>
      </c>
      <c r="U37714">
        <v>0</v>
      </c>
    </row>
    <row r="37715" spans="1:21" x14ac:dyDescent="0.25">
      <c r="A37715" t="s">
        <v>177614</v>
      </c>
      <c r="B37715" t="s">
        <v>177615</v>
      </c>
      <c r="C37715" t="s">
        <v>185873</v>
      </c>
      <c r="D37715" t="s">
        <v>185874</v>
      </c>
      <c r="E37715" t="s">
        <v>185875</v>
      </c>
      <c r="F37715" t="s">
        <v>185876</v>
      </c>
      <c r="G37715" t="s">
        <v>185775</v>
      </c>
      <c r="H37715">
        <v>28</v>
      </c>
      <c r="I37715" t="s">
        <v>9430</v>
      </c>
      <c r="J37715" t="s">
        <v>10637</v>
      </c>
      <c r="K37715">
        <v>210</v>
      </c>
      <c r="L37715" t="s">
        <v>30</v>
      </c>
      <c r="M37715" t="s">
        <v>31</v>
      </c>
      <c r="N37715" t="b">
        <v>0</v>
      </c>
      <c r="Q37715">
        <v>927</v>
      </c>
      <c r="R37715">
        <v>2</v>
      </c>
      <c r="S37715">
        <v>0</v>
      </c>
      <c r="T37715">
        <v>0</v>
      </c>
      <c r="U37715">
        <v>0</v>
      </c>
    </row>
    <row r="37716" spans="1:21" x14ac:dyDescent="0.25">
      <c r="A37716" t="s">
        <v>177614</v>
      </c>
      <c r="B37716" t="s">
        <v>177615</v>
      </c>
      <c r="C37716" t="s">
        <v>185877</v>
      </c>
      <c r="D37716" t="s">
        <v>185878</v>
      </c>
      <c r="E37716" t="s">
        <v>185879</v>
      </c>
      <c r="F37716" t="s">
        <v>185880</v>
      </c>
      <c r="G37716" t="s">
        <v>185775</v>
      </c>
      <c r="H37716">
        <v>28</v>
      </c>
      <c r="I37716" t="s">
        <v>9430</v>
      </c>
      <c r="J37716" t="s">
        <v>6666</v>
      </c>
      <c r="K37716">
        <v>153</v>
      </c>
      <c r="L37716" t="s">
        <v>30</v>
      </c>
      <c r="M37716" t="s">
        <v>31</v>
      </c>
      <c r="N37716" t="b">
        <v>0</v>
      </c>
      <c r="Q37716">
        <v>924</v>
      </c>
      <c r="R37716">
        <v>1</v>
      </c>
      <c r="S37716">
        <v>0</v>
      </c>
      <c r="T37716">
        <v>0</v>
      </c>
      <c r="U37716">
        <v>0</v>
      </c>
    </row>
    <row r="37717" spans="1:21" x14ac:dyDescent="0.25">
      <c r="A37717" t="s">
        <v>177614</v>
      </c>
      <c r="B37717" t="s">
        <v>177615</v>
      </c>
      <c r="C37717" t="s">
        <v>185881</v>
      </c>
      <c r="D37717" t="s">
        <v>185882</v>
      </c>
      <c r="E37717" t="s">
        <v>185883</v>
      </c>
      <c r="F37717" t="s">
        <v>185884</v>
      </c>
      <c r="G37717" t="s">
        <v>185775</v>
      </c>
      <c r="H37717">
        <v>28</v>
      </c>
      <c r="I37717" t="s">
        <v>9430</v>
      </c>
      <c r="J37717" t="s">
        <v>5401</v>
      </c>
      <c r="K37717">
        <v>186</v>
      </c>
      <c r="L37717" t="s">
        <v>30</v>
      </c>
      <c r="M37717" t="s">
        <v>31</v>
      </c>
      <c r="N37717" t="b">
        <v>0</v>
      </c>
      <c r="O37717" t="s">
        <v>185885</v>
      </c>
      <c r="Q37717">
        <v>4976</v>
      </c>
      <c r="R37717">
        <v>14</v>
      </c>
      <c r="S37717">
        <v>5</v>
      </c>
      <c r="T37717">
        <v>0</v>
      </c>
      <c r="U37717">
        <v>3</v>
      </c>
    </row>
    <row r="37718" spans="1:21" x14ac:dyDescent="0.25">
      <c r="A37718" t="s">
        <v>177614</v>
      </c>
      <c r="B37718" t="s">
        <v>177615</v>
      </c>
      <c r="C37718" t="s">
        <v>185886</v>
      </c>
      <c r="D37718" t="s">
        <v>185887</v>
      </c>
      <c r="E37718" t="s">
        <v>185888</v>
      </c>
      <c r="F37718" t="s">
        <v>185889</v>
      </c>
      <c r="G37718" t="s">
        <v>185775</v>
      </c>
      <c r="H37718">
        <v>28</v>
      </c>
      <c r="I37718" t="s">
        <v>9430</v>
      </c>
      <c r="J37718" t="s">
        <v>4311</v>
      </c>
      <c r="K37718">
        <v>181</v>
      </c>
      <c r="L37718" t="s">
        <v>30</v>
      </c>
      <c r="M37718" t="s">
        <v>31</v>
      </c>
      <c r="N37718" t="b">
        <v>0</v>
      </c>
      <c r="Q37718">
        <v>1395</v>
      </c>
      <c r="R37718">
        <v>4</v>
      </c>
      <c r="S37718">
        <v>0</v>
      </c>
      <c r="T37718">
        <v>0</v>
      </c>
      <c r="U37718">
        <v>0</v>
      </c>
    </row>
    <row r="37719" spans="1:21" x14ac:dyDescent="0.25">
      <c r="A37719" t="s">
        <v>177614</v>
      </c>
      <c r="B37719" t="s">
        <v>177615</v>
      </c>
      <c r="C37719" t="s">
        <v>185890</v>
      </c>
      <c r="D37719" t="s">
        <v>185891</v>
      </c>
      <c r="E37719" t="s">
        <v>185892</v>
      </c>
      <c r="F37719" t="s">
        <v>185893</v>
      </c>
      <c r="G37719" t="s">
        <v>185775</v>
      </c>
      <c r="H37719">
        <v>28</v>
      </c>
      <c r="I37719" t="s">
        <v>9430</v>
      </c>
      <c r="J37719" t="s">
        <v>7786</v>
      </c>
      <c r="K37719">
        <v>188</v>
      </c>
      <c r="L37719" t="s">
        <v>30</v>
      </c>
      <c r="M37719" t="s">
        <v>31</v>
      </c>
      <c r="N37719" t="b">
        <v>0</v>
      </c>
      <c r="Q37719">
        <v>2227</v>
      </c>
      <c r="R37719">
        <v>2</v>
      </c>
      <c r="S37719">
        <v>0</v>
      </c>
      <c r="T37719">
        <v>0</v>
      </c>
      <c r="U37719">
        <v>0</v>
      </c>
    </row>
    <row r="37720" spans="1:21" x14ac:dyDescent="0.25">
      <c r="A37720" t="s">
        <v>177614</v>
      </c>
      <c r="B37720" t="s">
        <v>177615</v>
      </c>
      <c r="C37720" t="s">
        <v>185894</v>
      </c>
      <c r="D37720" t="s">
        <v>185895</v>
      </c>
      <c r="E37720" t="s">
        <v>185896</v>
      </c>
      <c r="F37720" t="s">
        <v>185897</v>
      </c>
      <c r="G37720" t="s">
        <v>185775</v>
      </c>
      <c r="H37720">
        <v>28</v>
      </c>
      <c r="I37720" t="s">
        <v>9430</v>
      </c>
      <c r="J37720" t="s">
        <v>5015</v>
      </c>
      <c r="K37720">
        <v>205</v>
      </c>
      <c r="L37720" t="s">
        <v>30</v>
      </c>
      <c r="M37720" t="s">
        <v>31</v>
      </c>
      <c r="N37720" t="b">
        <v>0</v>
      </c>
      <c r="Q37720">
        <v>3211</v>
      </c>
      <c r="R37720">
        <v>9</v>
      </c>
      <c r="S37720">
        <v>0</v>
      </c>
      <c r="T37720">
        <v>0</v>
      </c>
      <c r="U37720">
        <v>0</v>
      </c>
    </row>
    <row r="37721" spans="1:21" x14ac:dyDescent="0.25">
      <c r="A37721" t="s">
        <v>177614</v>
      </c>
      <c r="B37721" t="s">
        <v>177615</v>
      </c>
      <c r="C37721" t="s">
        <v>185898</v>
      </c>
      <c r="D37721" t="s">
        <v>185899</v>
      </c>
      <c r="E37721" t="s">
        <v>185900</v>
      </c>
      <c r="F37721" t="s">
        <v>185901</v>
      </c>
      <c r="G37721" t="s">
        <v>185775</v>
      </c>
      <c r="H37721">
        <v>28</v>
      </c>
      <c r="I37721" t="s">
        <v>9430</v>
      </c>
      <c r="J37721" t="s">
        <v>11984</v>
      </c>
      <c r="K37721">
        <v>167</v>
      </c>
      <c r="L37721" t="s">
        <v>30</v>
      </c>
      <c r="M37721" t="s">
        <v>31</v>
      </c>
      <c r="N37721" t="b">
        <v>0</v>
      </c>
      <c r="O37721" t="s">
        <v>185902</v>
      </c>
      <c r="Q37721">
        <v>2435</v>
      </c>
      <c r="R37721">
        <v>3</v>
      </c>
      <c r="S37721">
        <v>0</v>
      </c>
      <c r="T37721">
        <v>0</v>
      </c>
      <c r="U37721">
        <v>0</v>
      </c>
    </row>
    <row r="37722" spans="1:21" x14ac:dyDescent="0.25">
      <c r="A37722" t="s">
        <v>177614</v>
      </c>
      <c r="B37722" t="s">
        <v>177615</v>
      </c>
      <c r="C37722" t="s">
        <v>185903</v>
      </c>
      <c r="D37722" t="s">
        <v>185904</v>
      </c>
      <c r="E37722" t="s">
        <v>185905</v>
      </c>
      <c r="F37722" t="s">
        <v>185906</v>
      </c>
      <c r="G37722" t="s">
        <v>185775</v>
      </c>
      <c r="H37722">
        <v>28</v>
      </c>
      <c r="I37722" t="s">
        <v>9430</v>
      </c>
      <c r="J37722" t="s">
        <v>10843</v>
      </c>
      <c r="K37722">
        <v>232</v>
      </c>
      <c r="L37722" t="s">
        <v>30</v>
      </c>
      <c r="M37722" t="s">
        <v>31</v>
      </c>
      <c r="N37722" t="b">
        <v>0</v>
      </c>
      <c r="Q37722">
        <v>3578</v>
      </c>
      <c r="R37722">
        <v>4</v>
      </c>
      <c r="S37722">
        <v>0</v>
      </c>
      <c r="T37722">
        <v>0</v>
      </c>
      <c r="U37722">
        <v>0</v>
      </c>
    </row>
    <row r="37723" spans="1:21" x14ac:dyDescent="0.25">
      <c r="A37723" t="s">
        <v>177614</v>
      </c>
      <c r="B37723" t="s">
        <v>177615</v>
      </c>
      <c r="C37723" t="s">
        <v>185907</v>
      </c>
      <c r="D37723" t="s">
        <v>185908</v>
      </c>
      <c r="E37723" t="s">
        <v>185909</v>
      </c>
      <c r="F37723" t="s">
        <v>185910</v>
      </c>
      <c r="G37723" t="s">
        <v>185775</v>
      </c>
      <c r="H37723">
        <v>28</v>
      </c>
      <c r="I37723" t="s">
        <v>9430</v>
      </c>
      <c r="J37723" t="s">
        <v>342</v>
      </c>
      <c r="K37723">
        <v>148</v>
      </c>
      <c r="L37723" t="s">
        <v>30</v>
      </c>
      <c r="M37723" t="s">
        <v>31</v>
      </c>
      <c r="N37723" t="b">
        <v>0</v>
      </c>
      <c r="Q37723">
        <v>5861</v>
      </c>
      <c r="R37723">
        <v>16</v>
      </c>
      <c r="S37723">
        <v>1</v>
      </c>
      <c r="T37723">
        <v>0</v>
      </c>
      <c r="U37723">
        <v>0</v>
      </c>
    </row>
    <row r="37724" spans="1:21" x14ac:dyDescent="0.25">
      <c r="A37724" t="s">
        <v>177614</v>
      </c>
      <c r="B37724" t="s">
        <v>177615</v>
      </c>
      <c r="C37724" t="s">
        <v>185911</v>
      </c>
      <c r="D37724" t="s">
        <v>185912</v>
      </c>
      <c r="E37724" t="s">
        <v>185913</v>
      </c>
      <c r="F37724" t="s">
        <v>185914</v>
      </c>
      <c r="G37724" t="s">
        <v>185915</v>
      </c>
      <c r="H37724">
        <v>28</v>
      </c>
      <c r="I37724" t="s">
        <v>9430</v>
      </c>
      <c r="J37724" t="s">
        <v>11457</v>
      </c>
      <c r="K37724">
        <v>149</v>
      </c>
      <c r="L37724" t="s">
        <v>30</v>
      </c>
      <c r="M37724" t="s">
        <v>31</v>
      </c>
      <c r="N37724" t="b">
        <v>0</v>
      </c>
      <c r="Q37724">
        <v>805</v>
      </c>
      <c r="R37724">
        <v>1</v>
      </c>
      <c r="S37724">
        <v>1</v>
      </c>
      <c r="T37724">
        <v>0</v>
      </c>
      <c r="U37724">
        <v>0</v>
      </c>
    </row>
    <row r="37725" spans="1:21" x14ac:dyDescent="0.25">
      <c r="A37725" t="s">
        <v>177614</v>
      </c>
      <c r="B37725" t="s">
        <v>177615</v>
      </c>
      <c r="C37725" t="s">
        <v>185916</v>
      </c>
      <c r="D37725" t="s">
        <v>185917</v>
      </c>
      <c r="E37725" t="s">
        <v>185918</v>
      </c>
      <c r="F37725" t="s">
        <v>185919</v>
      </c>
      <c r="G37725" t="s">
        <v>185920</v>
      </c>
      <c r="H37725">
        <v>28</v>
      </c>
      <c r="I37725" t="s">
        <v>9430</v>
      </c>
      <c r="J37725" t="s">
        <v>11698</v>
      </c>
      <c r="K37725">
        <v>187</v>
      </c>
      <c r="L37725" t="s">
        <v>30</v>
      </c>
      <c r="M37725" t="s">
        <v>31</v>
      </c>
      <c r="N37725" t="b">
        <v>0</v>
      </c>
      <c r="O37725" t="s">
        <v>185921</v>
      </c>
      <c r="Q37725">
        <v>7254</v>
      </c>
      <c r="R37725">
        <v>18</v>
      </c>
      <c r="S37725">
        <v>2</v>
      </c>
      <c r="T37725">
        <v>0</v>
      </c>
      <c r="U37725">
        <v>1</v>
      </c>
    </row>
    <row r="37726" spans="1:21" x14ac:dyDescent="0.25">
      <c r="A37726" t="s">
        <v>177614</v>
      </c>
      <c r="B37726" t="s">
        <v>177615</v>
      </c>
      <c r="C37726" t="s">
        <v>185922</v>
      </c>
      <c r="D37726" t="s">
        <v>185923</v>
      </c>
      <c r="E37726" t="s">
        <v>185924</v>
      </c>
      <c r="F37726" t="s">
        <v>185925</v>
      </c>
      <c r="G37726" t="s">
        <v>185920</v>
      </c>
      <c r="H37726">
        <v>28</v>
      </c>
      <c r="I37726" t="s">
        <v>9430</v>
      </c>
      <c r="J37726" t="s">
        <v>11698</v>
      </c>
      <c r="K37726">
        <v>187</v>
      </c>
      <c r="L37726" t="s">
        <v>30</v>
      </c>
      <c r="M37726" t="s">
        <v>31</v>
      </c>
      <c r="N37726" t="b">
        <v>0</v>
      </c>
      <c r="O37726" t="s">
        <v>185926</v>
      </c>
      <c r="Q37726">
        <v>39095</v>
      </c>
      <c r="R37726">
        <v>119</v>
      </c>
      <c r="S37726">
        <v>22</v>
      </c>
      <c r="T37726">
        <v>0</v>
      </c>
      <c r="U37726">
        <v>0</v>
      </c>
    </row>
    <row r="37727" spans="1:21" x14ac:dyDescent="0.25">
      <c r="A37727" t="s">
        <v>177614</v>
      </c>
      <c r="B37727" t="s">
        <v>177615</v>
      </c>
      <c r="C37727" t="s">
        <v>185927</v>
      </c>
      <c r="D37727" t="s">
        <v>185928</v>
      </c>
      <c r="E37727" t="s">
        <v>185929</v>
      </c>
      <c r="F37727" t="s">
        <v>185930</v>
      </c>
      <c r="G37727" t="s">
        <v>185931</v>
      </c>
      <c r="H37727">
        <v>27</v>
      </c>
      <c r="I37727" t="s">
        <v>28</v>
      </c>
      <c r="J37727" t="s">
        <v>25924</v>
      </c>
      <c r="K37727">
        <v>194</v>
      </c>
      <c r="L37727" t="s">
        <v>30</v>
      </c>
      <c r="M37727" t="s">
        <v>31</v>
      </c>
      <c r="N37727" t="b">
        <v>0</v>
      </c>
      <c r="O37727" t="s">
        <v>185932</v>
      </c>
      <c r="Q37727">
        <v>930</v>
      </c>
      <c r="R37727">
        <v>3</v>
      </c>
      <c r="S37727">
        <v>0</v>
      </c>
      <c r="T37727">
        <v>0</v>
      </c>
      <c r="U37727">
        <v>0</v>
      </c>
    </row>
    <row r="37728" spans="1:21" x14ac:dyDescent="0.25">
      <c r="A37728" t="s">
        <v>177614</v>
      </c>
      <c r="B37728" t="s">
        <v>177615</v>
      </c>
      <c r="C37728" t="s">
        <v>185933</v>
      </c>
      <c r="D37728" t="s">
        <v>185934</v>
      </c>
      <c r="E37728" t="s">
        <v>185935</v>
      </c>
      <c r="F37728" t="s">
        <v>185936</v>
      </c>
      <c r="G37728" t="s">
        <v>185920</v>
      </c>
      <c r="H37728">
        <v>28</v>
      </c>
      <c r="I37728" t="s">
        <v>9430</v>
      </c>
      <c r="J37728" t="s">
        <v>4701</v>
      </c>
      <c r="K37728">
        <v>182</v>
      </c>
      <c r="L37728" t="s">
        <v>30</v>
      </c>
      <c r="M37728" t="s">
        <v>31</v>
      </c>
      <c r="N37728" t="b">
        <v>0</v>
      </c>
      <c r="O37728" t="s">
        <v>185937</v>
      </c>
      <c r="Q37728">
        <v>31834</v>
      </c>
      <c r="R37728">
        <v>129</v>
      </c>
      <c r="S37728">
        <v>22</v>
      </c>
      <c r="T37728">
        <v>0</v>
      </c>
      <c r="U37728">
        <v>2</v>
      </c>
    </row>
    <row r="37729" spans="1:21" x14ac:dyDescent="0.25">
      <c r="A37729" t="s">
        <v>177614</v>
      </c>
      <c r="B37729" t="s">
        <v>177615</v>
      </c>
      <c r="C37729" t="s">
        <v>185938</v>
      </c>
      <c r="D37729" t="s">
        <v>185939</v>
      </c>
      <c r="E37729" t="s">
        <v>185940</v>
      </c>
      <c r="F37729" t="s">
        <v>185941</v>
      </c>
      <c r="G37729" t="s">
        <v>185931</v>
      </c>
      <c r="H37729">
        <v>28</v>
      </c>
      <c r="I37729" t="s">
        <v>9430</v>
      </c>
      <c r="J37729" t="s">
        <v>6718</v>
      </c>
      <c r="K37729">
        <v>190</v>
      </c>
      <c r="L37729" t="s">
        <v>30</v>
      </c>
      <c r="M37729" t="s">
        <v>31</v>
      </c>
      <c r="N37729" t="b">
        <v>0</v>
      </c>
      <c r="O37729" t="s">
        <v>185942</v>
      </c>
      <c r="Q37729">
        <v>2000</v>
      </c>
      <c r="R37729">
        <v>1</v>
      </c>
      <c r="S37729">
        <v>0</v>
      </c>
      <c r="T37729">
        <v>0</v>
      </c>
      <c r="U37729">
        <v>0</v>
      </c>
    </row>
    <row r="37730" spans="1:21" x14ac:dyDescent="0.25">
      <c r="A37730" t="s">
        <v>177614</v>
      </c>
      <c r="B37730" t="s">
        <v>177615</v>
      </c>
      <c r="C37730" t="s">
        <v>185943</v>
      </c>
      <c r="D37730" t="s">
        <v>185944</v>
      </c>
      <c r="E37730" t="s">
        <v>185945</v>
      </c>
      <c r="F37730" t="s">
        <v>185946</v>
      </c>
      <c r="G37730" t="s">
        <v>185931</v>
      </c>
      <c r="H37730">
        <v>28</v>
      </c>
      <c r="I37730" t="s">
        <v>9430</v>
      </c>
      <c r="J37730" t="s">
        <v>4423</v>
      </c>
      <c r="K37730">
        <v>199</v>
      </c>
      <c r="L37730" t="s">
        <v>30</v>
      </c>
      <c r="M37730" t="s">
        <v>31</v>
      </c>
      <c r="N37730" t="b">
        <v>0</v>
      </c>
      <c r="O37730" t="s">
        <v>185947</v>
      </c>
      <c r="Q37730">
        <v>1286</v>
      </c>
      <c r="R37730">
        <v>3</v>
      </c>
      <c r="S37730">
        <v>0</v>
      </c>
      <c r="T37730">
        <v>0</v>
      </c>
      <c r="U37730">
        <v>0</v>
      </c>
    </row>
    <row r="37731" spans="1:21" x14ac:dyDescent="0.25">
      <c r="A37731" t="s">
        <v>177614</v>
      </c>
      <c r="B37731" t="s">
        <v>177615</v>
      </c>
      <c r="C37731" t="s">
        <v>185948</v>
      </c>
      <c r="D37731" t="s">
        <v>185949</v>
      </c>
      <c r="E37731" t="s">
        <v>185950</v>
      </c>
      <c r="F37731" t="s">
        <v>185951</v>
      </c>
      <c r="G37731" t="s">
        <v>185931</v>
      </c>
      <c r="H37731">
        <v>28</v>
      </c>
      <c r="I37731" t="s">
        <v>9430</v>
      </c>
      <c r="J37731" t="s">
        <v>12516</v>
      </c>
      <c r="K37731">
        <v>198</v>
      </c>
      <c r="L37731" t="s">
        <v>30</v>
      </c>
      <c r="M37731" t="s">
        <v>31</v>
      </c>
      <c r="N37731" t="b">
        <v>0</v>
      </c>
      <c r="O37731" t="s">
        <v>185952</v>
      </c>
      <c r="Q37731">
        <v>30720</v>
      </c>
      <c r="R37731">
        <v>81</v>
      </c>
      <c r="S37731">
        <v>23</v>
      </c>
      <c r="T37731">
        <v>0</v>
      </c>
      <c r="U37731">
        <v>4</v>
      </c>
    </row>
    <row r="37732" spans="1:21" x14ac:dyDescent="0.25">
      <c r="A37732" t="s">
        <v>177614</v>
      </c>
      <c r="B37732" t="s">
        <v>177615</v>
      </c>
      <c r="C37732" t="s">
        <v>185953</v>
      </c>
      <c r="D37732" t="s">
        <v>185954</v>
      </c>
      <c r="E37732" t="s">
        <v>185955</v>
      </c>
      <c r="F37732" t="s">
        <v>185956</v>
      </c>
      <c r="G37732" t="s">
        <v>185931</v>
      </c>
      <c r="H37732">
        <v>28</v>
      </c>
      <c r="I37732" t="s">
        <v>9430</v>
      </c>
      <c r="J37732" t="s">
        <v>7786</v>
      </c>
      <c r="K37732">
        <v>188</v>
      </c>
      <c r="L37732" t="s">
        <v>30</v>
      </c>
      <c r="M37732" t="s">
        <v>31</v>
      </c>
      <c r="N37732" t="b">
        <v>0</v>
      </c>
      <c r="O37732" t="s">
        <v>185957</v>
      </c>
      <c r="Q37732">
        <v>2509</v>
      </c>
      <c r="R37732">
        <v>5</v>
      </c>
      <c r="S37732">
        <v>2</v>
      </c>
      <c r="T37732">
        <v>0</v>
      </c>
      <c r="U37732">
        <v>0</v>
      </c>
    </row>
    <row r="37733" spans="1:21" x14ac:dyDescent="0.25">
      <c r="A37733" t="s">
        <v>177614</v>
      </c>
      <c r="B37733" t="s">
        <v>177615</v>
      </c>
      <c r="C37733" t="s">
        <v>185958</v>
      </c>
      <c r="D37733" t="s">
        <v>185959</v>
      </c>
      <c r="E37733" t="s">
        <v>185960</v>
      </c>
      <c r="F37733" t="s">
        <v>185961</v>
      </c>
      <c r="G37733" t="s">
        <v>185931</v>
      </c>
      <c r="H37733">
        <v>28</v>
      </c>
      <c r="I37733" t="s">
        <v>9430</v>
      </c>
      <c r="J37733" t="s">
        <v>3492</v>
      </c>
      <c r="K37733">
        <v>146</v>
      </c>
      <c r="L37733" t="s">
        <v>30</v>
      </c>
      <c r="M37733" t="s">
        <v>31</v>
      </c>
      <c r="N37733" t="b">
        <v>0</v>
      </c>
      <c r="O37733" t="s">
        <v>185962</v>
      </c>
      <c r="Q37733">
        <v>5284</v>
      </c>
      <c r="R37733">
        <v>16</v>
      </c>
      <c r="S37733">
        <v>6</v>
      </c>
      <c r="T37733">
        <v>0</v>
      </c>
      <c r="U37733">
        <v>2</v>
      </c>
    </row>
    <row r="37734" spans="1:21" x14ac:dyDescent="0.25">
      <c r="A37734" t="s">
        <v>177614</v>
      </c>
      <c r="B37734" t="s">
        <v>177615</v>
      </c>
      <c r="C37734" t="s">
        <v>185963</v>
      </c>
      <c r="D37734" t="s">
        <v>185964</v>
      </c>
      <c r="E37734" t="s">
        <v>185965</v>
      </c>
      <c r="F37734" t="s">
        <v>185966</v>
      </c>
      <c r="G37734" t="s">
        <v>185920</v>
      </c>
      <c r="H37734">
        <v>28</v>
      </c>
      <c r="I37734" t="s">
        <v>9430</v>
      </c>
      <c r="J37734" t="s">
        <v>5565</v>
      </c>
      <c r="K37734">
        <v>180</v>
      </c>
      <c r="L37734" t="s">
        <v>30</v>
      </c>
      <c r="M37734" t="s">
        <v>31</v>
      </c>
      <c r="N37734" t="b">
        <v>0</v>
      </c>
      <c r="O37734" t="s">
        <v>185967</v>
      </c>
      <c r="Q37734">
        <v>19969</v>
      </c>
      <c r="R37734">
        <v>49</v>
      </c>
      <c r="S37734">
        <v>11</v>
      </c>
      <c r="T37734">
        <v>0</v>
      </c>
      <c r="U37734">
        <v>3</v>
      </c>
    </row>
    <row r="37735" spans="1:21" x14ac:dyDescent="0.25">
      <c r="A37735" t="s">
        <v>177614</v>
      </c>
      <c r="B37735" t="s">
        <v>177615</v>
      </c>
      <c r="C37735" t="s">
        <v>185968</v>
      </c>
      <c r="D37735" t="s">
        <v>185969</v>
      </c>
      <c r="E37735" t="s">
        <v>185970</v>
      </c>
      <c r="F37735" t="s">
        <v>185971</v>
      </c>
      <c r="G37735" t="s">
        <v>185920</v>
      </c>
      <c r="H37735">
        <v>28</v>
      </c>
      <c r="I37735" t="s">
        <v>9430</v>
      </c>
      <c r="J37735" t="s">
        <v>13094</v>
      </c>
      <c r="K37735">
        <v>179</v>
      </c>
      <c r="L37735" t="s">
        <v>30</v>
      </c>
      <c r="M37735" t="s">
        <v>31</v>
      </c>
      <c r="N37735" t="b">
        <v>0</v>
      </c>
      <c r="O37735" t="s">
        <v>185972</v>
      </c>
      <c r="Q37735">
        <v>5962</v>
      </c>
      <c r="R37735">
        <v>20</v>
      </c>
      <c r="S37735">
        <v>4</v>
      </c>
      <c r="T37735">
        <v>0</v>
      </c>
      <c r="U37735">
        <v>2</v>
      </c>
    </row>
    <row r="37736" spans="1:21" x14ac:dyDescent="0.25">
      <c r="A37736" t="s">
        <v>177614</v>
      </c>
      <c r="B37736" t="s">
        <v>177615</v>
      </c>
      <c r="C37736" t="s">
        <v>185973</v>
      </c>
      <c r="D37736" t="s">
        <v>185974</v>
      </c>
      <c r="E37736" t="s">
        <v>185975</v>
      </c>
      <c r="F37736" t="s">
        <v>185976</v>
      </c>
      <c r="G37736" t="s">
        <v>185931</v>
      </c>
      <c r="H37736">
        <v>28</v>
      </c>
      <c r="I37736" t="s">
        <v>9430</v>
      </c>
      <c r="J37736" t="s">
        <v>8594</v>
      </c>
      <c r="K37736">
        <v>185</v>
      </c>
      <c r="L37736" t="s">
        <v>30</v>
      </c>
      <c r="M37736" t="s">
        <v>31</v>
      </c>
      <c r="N37736" t="b">
        <v>0</v>
      </c>
      <c r="O37736" t="s">
        <v>185977</v>
      </c>
      <c r="Q37736">
        <v>1957</v>
      </c>
      <c r="R37736">
        <v>5</v>
      </c>
      <c r="S37736">
        <v>0</v>
      </c>
      <c r="T37736">
        <v>0</v>
      </c>
      <c r="U37736">
        <v>0</v>
      </c>
    </row>
    <row r="37737" spans="1:21" x14ac:dyDescent="0.25">
      <c r="A37737" t="s">
        <v>177614</v>
      </c>
      <c r="B37737" t="s">
        <v>177615</v>
      </c>
      <c r="C37737" t="s">
        <v>185978</v>
      </c>
      <c r="D37737" t="s">
        <v>185979</v>
      </c>
      <c r="E37737" t="s">
        <v>185980</v>
      </c>
      <c r="F37737" t="s">
        <v>185981</v>
      </c>
      <c r="G37737" t="s">
        <v>185931</v>
      </c>
      <c r="H37737">
        <v>28</v>
      </c>
      <c r="I37737" t="s">
        <v>9430</v>
      </c>
      <c r="J37737" t="s">
        <v>12984</v>
      </c>
      <c r="K37737">
        <v>176</v>
      </c>
      <c r="L37737" t="s">
        <v>30</v>
      </c>
      <c r="M37737" t="s">
        <v>31</v>
      </c>
      <c r="N37737" t="b">
        <v>0</v>
      </c>
      <c r="O37737" t="s">
        <v>185982</v>
      </c>
      <c r="Q37737">
        <v>2793</v>
      </c>
      <c r="R37737">
        <v>5</v>
      </c>
      <c r="S37737">
        <v>3</v>
      </c>
      <c r="T37737">
        <v>0</v>
      </c>
      <c r="U37737">
        <v>0</v>
      </c>
    </row>
    <row r="37738" spans="1:21" x14ac:dyDescent="0.25">
      <c r="A37738" t="s">
        <v>177614</v>
      </c>
      <c r="B37738" t="s">
        <v>177615</v>
      </c>
      <c r="C37738" t="s">
        <v>185983</v>
      </c>
      <c r="D37738" t="s">
        <v>185984</v>
      </c>
      <c r="E37738" t="s">
        <v>185985</v>
      </c>
      <c r="F37738" t="s">
        <v>185986</v>
      </c>
      <c r="G37738" t="s">
        <v>185931</v>
      </c>
      <c r="H37738">
        <v>28</v>
      </c>
      <c r="I37738" t="s">
        <v>9430</v>
      </c>
      <c r="J37738" t="s">
        <v>5565</v>
      </c>
      <c r="K37738">
        <v>180</v>
      </c>
      <c r="L37738" t="s">
        <v>30</v>
      </c>
      <c r="M37738" t="s">
        <v>31</v>
      </c>
      <c r="N37738" t="b">
        <v>0</v>
      </c>
      <c r="O37738" t="s">
        <v>185987</v>
      </c>
      <c r="Q37738">
        <v>2094</v>
      </c>
      <c r="R37738">
        <v>5</v>
      </c>
      <c r="S37738">
        <v>1</v>
      </c>
      <c r="T37738">
        <v>0</v>
      </c>
      <c r="U37738">
        <v>0</v>
      </c>
    </row>
    <row r="37739" spans="1:21" x14ac:dyDescent="0.25">
      <c r="A37739" t="s">
        <v>177614</v>
      </c>
      <c r="B37739" t="s">
        <v>177615</v>
      </c>
      <c r="C37739" t="s">
        <v>185988</v>
      </c>
      <c r="D37739" t="s">
        <v>185989</v>
      </c>
      <c r="E37739" t="s">
        <v>185990</v>
      </c>
      <c r="F37739" t="s">
        <v>185991</v>
      </c>
      <c r="G37739" t="s">
        <v>185931</v>
      </c>
      <c r="H37739">
        <v>28</v>
      </c>
      <c r="I37739" t="s">
        <v>9430</v>
      </c>
      <c r="J37739" t="s">
        <v>6468</v>
      </c>
      <c r="K37739">
        <v>195</v>
      </c>
      <c r="L37739" t="s">
        <v>30</v>
      </c>
      <c r="M37739" t="s">
        <v>31</v>
      </c>
      <c r="N37739" t="b">
        <v>0</v>
      </c>
      <c r="O37739" t="s">
        <v>185992</v>
      </c>
      <c r="Q37739">
        <v>3459</v>
      </c>
      <c r="R37739">
        <v>17</v>
      </c>
      <c r="S37739">
        <v>0</v>
      </c>
      <c r="T37739">
        <v>0</v>
      </c>
      <c r="U37739">
        <v>1</v>
      </c>
    </row>
    <row r="37740" spans="1:21" x14ac:dyDescent="0.25">
      <c r="A37740" t="s">
        <v>177614</v>
      </c>
      <c r="B37740" t="s">
        <v>177615</v>
      </c>
      <c r="C37740" t="s">
        <v>185993</v>
      </c>
      <c r="D37740" t="s">
        <v>185994</v>
      </c>
      <c r="E37740" t="s">
        <v>185995</v>
      </c>
      <c r="F37740" t="s">
        <v>185996</v>
      </c>
      <c r="G37740" t="s">
        <v>185997</v>
      </c>
      <c r="H37740">
        <v>28</v>
      </c>
      <c r="I37740" t="s">
        <v>9430</v>
      </c>
      <c r="J37740" t="s">
        <v>599</v>
      </c>
      <c r="K37740">
        <v>207</v>
      </c>
      <c r="L37740" t="s">
        <v>30</v>
      </c>
      <c r="M37740" t="s">
        <v>31</v>
      </c>
      <c r="N37740" t="b">
        <v>0</v>
      </c>
      <c r="O37740" t="s">
        <v>185998</v>
      </c>
      <c r="Q37740">
        <v>2760</v>
      </c>
      <c r="R37740">
        <v>4</v>
      </c>
      <c r="S37740">
        <v>3</v>
      </c>
      <c r="T37740">
        <v>0</v>
      </c>
      <c r="U37740">
        <v>0</v>
      </c>
    </row>
    <row r="37741" spans="1:21" x14ac:dyDescent="0.25">
      <c r="A37741" t="s">
        <v>177614</v>
      </c>
      <c r="B37741" t="s">
        <v>177615</v>
      </c>
      <c r="C37741" t="s">
        <v>185999</v>
      </c>
      <c r="D37741" t="s">
        <v>186000</v>
      </c>
      <c r="E37741" t="s">
        <v>186001</v>
      </c>
      <c r="F37741" t="s">
        <v>186002</v>
      </c>
      <c r="G37741" t="s">
        <v>186003</v>
      </c>
      <c r="H37741">
        <v>28</v>
      </c>
      <c r="I37741" t="s">
        <v>9430</v>
      </c>
      <c r="J37741" t="s">
        <v>5401</v>
      </c>
      <c r="K37741">
        <v>186</v>
      </c>
      <c r="L37741" t="s">
        <v>30</v>
      </c>
      <c r="M37741" t="s">
        <v>31</v>
      </c>
      <c r="N37741" t="b">
        <v>0</v>
      </c>
      <c r="O37741" t="s">
        <v>186004</v>
      </c>
      <c r="Q37741">
        <v>8512</v>
      </c>
      <c r="R37741">
        <v>16</v>
      </c>
      <c r="S37741">
        <v>8</v>
      </c>
      <c r="T37741">
        <v>0</v>
      </c>
      <c r="U37741">
        <v>2</v>
      </c>
    </row>
    <row r="37742" spans="1:21" x14ac:dyDescent="0.25">
      <c r="A37742" t="s">
        <v>177614</v>
      </c>
      <c r="B37742" t="s">
        <v>177615</v>
      </c>
      <c r="C37742" t="s">
        <v>186005</v>
      </c>
      <c r="D37742" t="s">
        <v>186006</v>
      </c>
      <c r="E37742" t="s">
        <v>186007</v>
      </c>
      <c r="F37742" t="s">
        <v>186008</v>
      </c>
      <c r="G37742" t="s">
        <v>186009</v>
      </c>
      <c r="H37742">
        <v>28</v>
      </c>
      <c r="I37742" t="s">
        <v>9430</v>
      </c>
      <c r="J37742" t="s">
        <v>792</v>
      </c>
      <c r="K37742">
        <v>172</v>
      </c>
      <c r="L37742" t="s">
        <v>30</v>
      </c>
      <c r="M37742" t="s">
        <v>31</v>
      </c>
      <c r="N37742" t="b">
        <v>0</v>
      </c>
      <c r="O37742" t="s">
        <v>186010</v>
      </c>
      <c r="Q37742">
        <v>3377</v>
      </c>
      <c r="R37742">
        <v>8</v>
      </c>
      <c r="S37742">
        <v>0</v>
      </c>
      <c r="T37742">
        <v>0</v>
      </c>
      <c r="U37742">
        <v>0</v>
      </c>
    </row>
    <row r="37743" spans="1:21" x14ac:dyDescent="0.25">
      <c r="A37743" t="s">
        <v>177614</v>
      </c>
      <c r="B37743" t="s">
        <v>177615</v>
      </c>
      <c r="C37743" t="s">
        <v>186011</v>
      </c>
      <c r="D37743" t="s">
        <v>186012</v>
      </c>
      <c r="E37743" t="s">
        <v>186013</v>
      </c>
      <c r="F37743" t="s">
        <v>186014</v>
      </c>
      <c r="G37743" t="s">
        <v>185920</v>
      </c>
      <c r="H37743">
        <v>28</v>
      </c>
      <c r="I37743" t="s">
        <v>9430</v>
      </c>
      <c r="J37743" t="s">
        <v>7543</v>
      </c>
      <c r="K37743">
        <v>183</v>
      </c>
      <c r="L37743" t="s">
        <v>30</v>
      </c>
      <c r="M37743" t="s">
        <v>31</v>
      </c>
      <c r="N37743" t="b">
        <v>0</v>
      </c>
      <c r="O37743" t="s">
        <v>186015</v>
      </c>
      <c r="Q37743">
        <v>11356</v>
      </c>
      <c r="R37743">
        <v>39</v>
      </c>
      <c r="S37743">
        <v>2</v>
      </c>
      <c r="T37743">
        <v>0</v>
      </c>
      <c r="U37743">
        <v>0</v>
      </c>
    </row>
    <row r="37744" spans="1:21" x14ac:dyDescent="0.25">
      <c r="A37744" t="s">
        <v>177614</v>
      </c>
      <c r="B37744" t="s">
        <v>177615</v>
      </c>
      <c r="C37744" t="s">
        <v>186016</v>
      </c>
      <c r="D37744" t="s">
        <v>186017</v>
      </c>
      <c r="E37744" s="1">
        <v>41801.682638888888</v>
      </c>
      <c r="F37744" t="s">
        <v>186018</v>
      </c>
      <c r="G37744" t="s">
        <v>186019</v>
      </c>
      <c r="H37744">
        <v>28</v>
      </c>
      <c r="I37744" t="s">
        <v>9430</v>
      </c>
      <c r="J37744" t="s">
        <v>1116</v>
      </c>
      <c r="K37744">
        <v>200</v>
      </c>
      <c r="L37744" t="s">
        <v>30</v>
      </c>
      <c r="M37744" t="s">
        <v>31</v>
      </c>
      <c r="N37744" t="b">
        <v>0</v>
      </c>
      <c r="Q37744">
        <v>2136</v>
      </c>
      <c r="R37744">
        <v>7</v>
      </c>
      <c r="S37744">
        <v>0</v>
      </c>
      <c r="T37744">
        <v>0</v>
      </c>
      <c r="U37744">
        <v>0</v>
      </c>
    </row>
    <row r="37745" spans="1:21" x14ac:dyDescent="0.25">
      <c r="A37745" t="s">
        <v>177614</v>
      </c>
      <c r="B37745" t="s">
        <v>177615</v>
      </c>
      <c r="C37745" t="s">
        <v>186020</v>
      </c>
      <c r="D37745" t="s">
        <v>186021</v>
      </c>
      <c r="E37745" s="1">
        <v>41801.677083333336</v>
      </c>
      <c r="F37745" t="s">
        <v>186022</v>
      </c>
      <c r="G37745" t="s">
        <v>186023</v>
      </c>
      <c r="H37745">
        <v>28</v>
      </c>
      <c r="I37745" t="s">
        <v>9430</v>
      </c>
      <c r="J37745" t="s">
        <v>11598</v>
      </c>
      <c r="K37745">
        <v>192</v>
      </c>
      <c r="L37745" t="s">
        <v>30</v>
      </c>
      <c r="M37745" t="s">
        <v>31</v>
      </c>
      <c r="N37745" t="b">
        <v>0</v>
      </c>
      <c r="Q37745">
        <v>808</v>
      </c>
      <c r="R37745">
        <v>0</v>
      </c>
      <c r="S37745">
        <v>0</v>
      </c>
      <c r="T37745">
        <v>0</v>
      </c>
      <c r="U37745">
        <v>0</v>
      </c>
    </row>
    <row r="37746" spans="1:21" x14ac:dyDescent="0.25">
      <c r="A37746" t="s">
        <v>177614</v>
      </c>
      <c r="B37746" t="s">
        <v>177615</v>
      </c>
      <c r="C37746" t="s">
        <v>186024</v>
      </c>
      <c r="D37746" t="s">
        <v>186025</v>
      </c>
      <c r="E37746" s="1">
        <v>41801.669444444444</v>
      </c>
      <c r="F37746" t="s">
        <v>186026</v>
      </c>
      <c r="G37746" t="s">
        <v>186027</v>
      </c>
      <c r="H37746">
        <v>27</v>
      </c>
      <c r="I37746" t="s">
        <v>28</v>
      </c>
      <c r="J37746" t="s">
        <v>10597</v>
      </c>
      <c r="K37746">
        <v>173</v>
      </c>
      <c r="L37746" t="s">
        <v>30</v>
      </c>
      <c r="M37746" t="s">
        <v>31</v>
      </c>
      <c r="N37746" t="b">
        <v>0</v>
      </c>
      <c r="Q37746">
        <v>678</v>
      </c>
      <c r="R37746">
        <v>1</v>
      </c>
      <c r="S37746">
        <v>0</v>
      </c>
      <c r="T37746">
        <v>0</v>
      </c>
      <c r="U37746">
        <v>0</v>
      </c>
    </row>
    <row r="37747" spans="1:21" x14ac:dyDescent="0.25">
      <c r="A37747" t="s">
        <v>177614</v>
      </c>
      <c r="B37747" t="s">
        <v>177615</v>
      </c>
      <c r="C37747" t="s">
        <v>186028</v>
      </c>
      <c r="D37747" t="s">
        <v>186029</v>
      </c>
      <c r="E37747" s="1">
        <v>41801.665972222225</v>
      </c>
      <c r="F37747" t="s">
        <v>186030</v>
      </c>
      <c r="G37747" t="s">
        <v>186031</v>
      </c>
      <c r="H37747">
        <v>28</v>
      </c>
      <c r="I37747" t="s">
        <v>9430</v>
      </c>
      <c r="J37747" t="s">
        <v>819</v>
      </c>
      <c r="K37747">
        <v>152</v>
      </c>
      <c r="L37747" t="s">
        <v>30</v>
      </c>
      <c r="M37747" t="s">
        <v>31</v>
      </c>
      <c r="N37747" t="b">
        <v>0</v>
      </c>
      <c r="Q37747">
        <v>1015</v>
      </c>
      <c r="R37747">
        <v>0</v>
      </c>
      <c r="S37747">
        <v>1</v>
      </c>
      <c r="T37747">
        <v>0</v>
      </c>
      <c r="U37747">
        <v>0</v>
      </c>
    </row>
    <row r="37748" spans="1:21" x14ac:dyDescent="0.25">
      <c r="A37748" t="s">
        <v>177614</v>
      </c>
      <c r="B37748" t="s">
        <v>177615</v>
      </c>
      <c r="C37748" t="s">
        <v>186032</v>
      </c>
      <c r="D37748" t="s">
        <v>186033</v>
      </c>
      <c r="E37748" s="1">
        <v>41801.65625</v>
      </c>
      <c r="F37748" t="s">
        <v>186034</v>
      </c>
      <c r="G37748" t="s">
        <v>186035</v>
      </c>
      <c r="H37748">
        <v>28</v>
      </c>
      <c r="I37748" t="s">
        <v>9430</v>
      </c>
      <c r="J37748" t="s">
        <v>378</v>
      </c>
      <c r="K37748">
        <v>212</v>
      </c>
      <c r="L37748" t="s">
        <v>30</v>
      </c>
      <c r="M37748" t="s">
        <v>31</v>
      </c>
      <c r="N37748" t="b">
        <v>0</v>
      </c>
      <c r="O37748" t="s">
        <v>186036</v>
      </c>
      <c r="Q37748">
        <v>1171</v>
      </c>
      <c r="R37748">
        <v>2</v>
      </c>
      <c r="S37748">
        <v>0</v>
      </c>
      <c r="T37748">
        <v>0</v>
      </c>
      <c r="U37748">
        <v>0</v>
      </c>
    </row>
    <row r="37749" spans="1:21" x14ac:dyDescent="0.25">
      <c r="A37749" t="s">
        <v>177614</v>
      </c>
      <c r="B37749" t="s">
        <v>177615</v>
      </c>
      <c r="C37749" t="s">
        <v>186037</v>
      </c>
      <c r="D37749" t="s">
        <v>186038</v>
      </c>
      <c r="E37749" s="1">
        <v>41801.652777777781</v>
      </c>
      <c r="F37749" t="s">
        <v>186039</v>
      </c>
      <c r="G37749" t="s">
        <v>186040</v>
      </c>
      <c r="H37749">
        <v>28</v>
      </c>
      <c r="I37749" t="s">
        <v>9430</v>
      </c>
      <c r="J37749" t="s">
        <v>648</v>
      </c>
      <c r="K37749">
        <v>220</v>
      </c>
      <c r="L37749" t="s">
        <v>30</v>
      </c>
      <c r="M37749" t="s">
        <v>31</v>
      </c>
      <c r="N37749" t="b">
        <v>0</v>
      </c>
      <c r="Q37749">
        <v>3193</v>
      </c>
      <c r="R37749">
        <v>3</v>
      </c>
      <c r="S37749">
        <v>1</v>
      </c>
      <c r="T37749">
        <v>0</v>
      </c>
      <c r="U37749">
        <v>0</v>
      </c>
    </row>
    <row r="37750" spans="1:21" x14ac:dyDescent="0.25">
      <c r="A37750" t="s">
        <v>177614</v>
      </c>
      <c r="B37750" t="s">
        <v>177615</v>
      </c>
      <c r="C37750" t="s">
        <v>186041</v>
      </c>
      <c r="D37750" t="s">
        <v>186042</v>
      </c>
      <c r="E37750" s="1">
        <v>41801.65</v>
      </c>
      <c r="F37750" t="s">
        <v>186043</v>
      </c>
      <c r="G37750" t="s">
        <v>186044</v>
      </c>
      <c r="H37750">
        <v>28</v>
      </c>
      <c r="I37750" t="s">
        <v>9430</v>
      </c>
      <c r="J37750" t="s">
        <v>10843</v>
      </c>
      <c r="K37750">
        <v>232</v>
      </c>
      <c r="L37750" t="s">
        <v>30</v>
      </c>
      <c r="M37750" t="s">
        <v>31</v>
      </c>
      <c r="N37750" t="b">
        <v>0</v>
      </c>
      <c r="O37750" t="s">
        <v>186045</v>
      </c>
      <c r="Q37750">
        <v>1419</v>
      </c>
      <c r="R37750">
        <v>3</v>
      </c>
      <c r="S37750">
        <v>0</v>
      </c>
      <c r="T37750">
        <v>0</v>
      </c>
      <c r="U37750">
        <v>0</v>
      </c>
    </row>
    <row r="37751" spans="1:21" x14ac:dyDescent="0.25">
      <c r="A37751" t="s">
        <v>177614</v>
      </c>
      <c r="B37751" t="s">
        <v>177615</v>
      </c>
      <c r="C37751" t="e">
        <v>#NAME?</v>
      </c>
      <c r="D37751" t="s">
        <v>186046</v>
      </c>
      <c r="E37751" s="1">
        <v>41801.647222222222</v>
      </c>
      <c r="F37751" t="s">
        <v>186047</v>
      </c>
      <c r="G37751" t="s">
        <v>186048</v>
      </c>
      <c r="H37751">
        <v>28</v>
      </c>
      <c r="I37751" t="s">
        <v>9430</v>
      </c>
      <c r="J37751" t="s">
        <v>2875</v>
      </c>
      <c r="K37751">
        <v>235</v>
      </c>
      <c r="L37751" t="s">
        <v>30</v>
      </c>
      <c r="M37751" t="s">
        <v>31</v>
      </c>
      <c r="N37751" t="b">
        <v>0</v>
      </c>
      <c r="O37751" t="s">
        <v>186049</v>
      </c>
      <c r="Q37751">
        <v>1709</v>
      </c>
      <c r="R37751">
        <v>3</v>
      </c>
      <c r="S37751">
        <v>0</v>
      </c>
      <c r="T37751">
        <v>0</v>
      </c>
      <c r="U37751">
        <v>0</v>
      </c>
    </row>
    <row r="37752" spans="1:21" x14ac:dyDescent="0.25">
      <c r="A37752" t="s">
        <v>177614</v>
      </c>
      <c r="B37752" t="s">
        <v>177615</v>
      </c>
      <c r="C37752" t="s">
        <v>186050</v>
      </c>
      <c r="D37752" t="s">
        <v>186051</v>
      </c>
      <c r="E37752" s="1">
        <v>41801.637499999997</v>
      </c>
      <c r="F37752" t="s">
        <v>186052</v>
      </c>
      <c r="G37752" t="s">
        <v>186053</v>
      </c>
      <c r="H37752">
        <v>28</v>
      </c>
      <c r="I37752" t="s">
        <v>9430</v>
      </c>
      <c r="J37752" t="s">
        <v>6170</v>
      </c>
      <c r="K37752">
        <v>184</v>
      </c>
      <c r="L37752" t="s">
        <v>30</v>
      </c>
      <c r="M37752" t="s">
        <v>31</v>
      </c>
      <c r="N37752" t="b">
        <v>0</v>
      </c>
      <c r="O37752" t="s">
        <v>186054</v>
      </c>
      <c r="Q37752">
        <v>6143</v>
      </c>
      <c r="R37752">
        <v>12</v>
      </c>
      <c r="S37752">
        <v>2</v>
      </c>
      <c r="T37752">
        <v>0</v>
      </c>
      <c r="U37752">
        <v>0</v>
      </c>
    </row>
    <row r="37753" spans="1:21" x14ac:dyDescent="0.25">
      <c r="A37753" t="s">
        <v>177614</v>
      </c>
      <c r="B37753" t="s">
        <v>177615</v>
      </c>
      <c r="C37753" t="s">
        <v>186055</v>
      </c>
      <c r="D37753" t="s">
        <v>186056</v>
      </c>
      <c r="E37753" s="1">
        <v>41801.633333333331</v>
      </c>
      <c r="F37753" t="s">
        <v>186057</v>
      </c>
      <c r="G37753" t="s">
        <v>186058</v>
      </c>
      <c r="H37753">
        <v>28</v>
      </c>
      <c r="I37753" t="s">
        <v>9430</v>
      </c>
      <c r="J37753" t="s">
        <v>1817</v>
      </c>
      <c r="K37753">
        <v>168</v>
      </c>
      <c r="L37753" t="s">
        <v>30</v>
      </c>
      <c r="M37753" t="s">
        <v>31</v>
      </c>
      <c r="N37753" t="b">
        <v>0</v>
      </c>
      <c r="Q37753">
        <v>3138</v>
      </c>
      <c r="R37753">
        <v>2</v>
      </c>
      <c r="S37753">
        <v>1</v>
      </c>
      <c r="T37753">
        <v>0</v>
      </c>
      <c r="U37753">
        <v>0</v>
      </c>
    </row>
    <row r="37754" spans="1:21" x14ac:dyDescent="0.25">
      <c r="A37754" t="s">
        <v>177614</v>
      </c>
      <c r="B37754" t="s">
        <v>177615</v>
      </c>
      <c r="C37754" t="s">
        <v>186059</v>
      </c>
      <c r="D37754" t="s">
        <v>186060</v>
      </c>
      <c r="E37754" s="1">
        <v>41801.597222222219</v>
      </c>
      <c r="F37754" t="s">
        <v>186061</v>
      </c>
      <c r="G37754" t="s">
        <v>186062</v>
      </c>
      <c r="H37754">
        <v>27</v>
      </c>
      <c r="I37754" t="s">
        <v>28</v>
      </c>
      <c r="J37754" t="s">
        <v>4701</v>
      </c>
      <c r="K37754">
        <v>182</v>
      </c>
      <c r="L37754" t="s">
        <v>30</v>
      </c>
      <c r="M37754" t="s">
        <v>31</v>
      </c>
      <c r="N37754" t="b">
        <v>0</v>
      </c>
      <c r="O37754" t="s">
        <v>186063</v>
      </c>
      <c r="Q37754">
        <v>6244</v>
      </c>
      <c r="R37754">
        <v>14</v>
      </c>
      <c r="S37754">
        <v>6</v>
      </c>
      <c r="T37754">
        <v>0</v>
      </c>
      <c r="U37754">
        <v>1</v>
      </c>
    </row>
    <row r="37755" spans="1:21" x14ac:dyDescent="0.25">
      <c r="A37755" t="s">
        <v>177614</v>
      </c>
      <c r="B37755" t="s">
        <v>177615</v>
      </c>
      <c r="C37755" t="s">
        <v>186064</v>
      </c>
      <c r="D37755" t="s">
        <v>186065</v>
      </c>
      <c r="E37755" s="1">
        <v>41801.593055555553</v>
      </c>
      <c r="F37755" t="s">
        <v>186066</v>
      </c>
      <c r="G37755" t="s">
        <v>186067</v>
      </c>
      <c r="H37755">
        <v>28</v>
      </c>
      <c r="I37755" t="s">
        <v>9430</v>
      </c>
      <c r="J37755" t="s">
        <v>1275</v>
      </c>
      <c r="K37755">
        <v>196</v>
      </c>
      <c r="L37755" t="s">
        <v>30</v>
      </c>
      <c r="M37755" t="s">
        <v>31</v>
      </c>
      <c r="N37755" t="b">
        <v>0</v>
      </c>
      <c r="O37755" t="s">
        <v>186068</v>
      </c>
      <c r="Q37755">
        <v>1032</v>
      </c>
      <c r="R37755">
        <v>0</v>
      </c>
      <c r="S37755">
        <v>0</v>
      </c>
      <c r="T37755">
        <v>0</v>
      </c>
      <c r="U37755">
        <v>0</v>
      </c>
    </row>
    <row r="37756" spans="1:21" x14ac:dyDescent="0.25">
      <c r="A37756" t="s">
        <v>177614</v>
      </c>
      <c r="B37756" t="s">
        <v>177615</v>
      </c>
      <c r="C37756" t="s">
        <v>186069</v>
      </c>
      <c r="D37756" t="s">
        <v>186070</v>
      </c>
      <c r="E37756" s="1">
        <v>41801.584027777775</v>
      </c>
      <c r="F37756" t="s">
        <v>186071</v>
      </c>
      <c r="G37756" t="s">
        <v>186072</v>
      </c>
      <c r="H37756">
        <v>28</v>
      </c>
      <c r="I37756" t="s">
        <v>9430</v>
      </c>
      <c r="J37756" t="s">
        <v>812</v>
      </c>
      <c r="K37756">
        <v>160</v>
      </c>
      <c r="L37756" t="s">
        <v>30</v>
      </c>
      <c r="M37756" t="s">
        <v>31</v>
      </c>
      <c r="N37756" t="b">
        <v>0</v>
      </c>
      <c r="O37756" t="s">
        <v>186073</v>
      </c>
      <c r="Q37756">
        <v>3292</v>
      </c>
      <c r="R37756">
        <v>8</v>
      </c>
      <c r="S37756">
        <v>1</v>
      </c>
      <c r="T37756">
        <v>0</v>
      </c>
      <c r="U37756">
        <v>0</v>
      </c>
    </row>
    <row r="37757" spans="1:21" x14ac:dyDescent="0.25">
      <c r="A37757" t="s">
        <v>177614</v>
      </c>
      <c r="B37757" t="s">
        <v>177615</v>
      </c>
      <c r="C37757" t="s">
        <v>186074</v>
      </c>
      <c r="D37757" t="s">
        <v>186075</v>
      </c>
      <c r="E37757" s="1">
        <v>41801.581944444442</v>
      </c>
      <c r="F37757" t="s">
        <v>186076</v>
      </c>
      <c r="G37757" t="s">
        <v>186077</v>
      </c>
      <c r="H37757">
        <v>28</v>
      </c>
      <c r="I37757" t="s">
        <v>9430</v>
      </c>
      <c r="J37757" t="s">
        <v>11984</v>
      </c>
      <c r="K37757">
        <v>167</v>
      </c>
      <c r="L37757" t="s">
        <v>30</v>
      </c>
      <c r="M37757" t="s">
        <v>31</v>
      </c>
      <c r="N37757" t="b">
        <v>0</v>
      </c>
      <c r="O37757" t="s">
        <v>186078</v>
      </c>
      <c r="Q37757">
        <v>1229</v>
      </c>
      <c r="R37757">
        <v>4</v>
      </c>
      <c r="S37757">
        <v>0</v>
      </c>
      <c r="T37757">
        <v>0</v>
      </c>
      <c r="U37757">
        <v>0</v>
      </c>
    </row>
    <row r="37758" spans="1:21" x14ac:dyDescent="0.25">
      <c r="A37758" t="s">
        <v>177614</v>
      </c>
      <c r="B37758" t="s">
        <v>177615</v>
      </c>
      <c r="C37758" t="s">
        <v>186079</v>
      </c>
      <c r="D37758" t="s">
        <v>186080</v>
      </c>
      <c r="E37758" t="s">
        <v>186081</v>
      </c>
      <c r="F37758" t="s">
        <v>186082</v>
      </c>
      <c r="G37758" t="s">
        <v>186083</v>
      </c>
      <c r="H37758">
        <v>27</v>
      </c>
      <c r="I37758" t="s">
        <v>28</v>
      </c>
      <c r="J37758" t="s">
        <v>136904</v>
      </c>
      <c r="K37758">
        <v>1076</v>
      </c>
      <c r="L37758" t="s">
        <v>30</v>
      </c>
      <c r="M37758" t="s">
        <v>31</v>
      </c>
      <c r="N37758" t="b">
        <v>0</v>
      </c>
      <c r="O37758" t="s">
        <v>186084</v>
      </c>
      <c r="Q37758">
        <v>1056</v>
      </c>
      <c r="R37758">
        <v>3</v>
      </c>
      <c r="S37758">
        <v>0</v>
      </c>
      <c r="T37758">
        <v>0</v>
      </c>
      <c r="U37758">
        <v>0</v>
      </c>
    </row>
    <row r="37759" spans="1:21" x14ac:dyDescent="0.25">
      <c r="A37759" t="s">
        <v>177614</v>
      </c>
      <c r="B37759" t="s">
        <v>177615</v>
      </c>
      <c r="C37759" t="s">
        <v>186085</v>
      </c>
      <c r="D37759" t="s">
        <v>186086</v>
      </c>
      <c r="E37759" t="s">
        <v>186087</v>
      </c>
      <c r="F37759" t="s">
        <v>186088</v>
      </c>
      <c r="G37759" t="s">
        <v>186089</v>
      </c>
      <c r="H37759">
        <v>27</v>
      </c>
      <c r="I37759" t="s">
        <v>28</v>
      </c>
      <c r="J37759" t="s">
        <v>157623</v>
      </c>
      <c r="K37759">
        <v>3406</v>
      </c>
      <c r="L37759" t="s">
        <v>30</v>
      </c>
      <c r="M37759" t="s">
        <v>31</v>
      </c>
      <c r="N37759" t="b">
        <v>0</v>
      </c>
      <c r="O37759" t="s">
        <v>186090</v>
      </c>
      <c r="Q37759">
        <v>1160</v>
      </c>
      <c r="R37759">
        <v>6</v>
      </c>
      <c r="S37759">
        <v>0</v>
      </c>
      <c r="T37759">
        <v>0</v>
      </c>
      <c r="U37759">
        <v>0</v>
      </c>
    </row>
    <row r="37760" spans="1:21" x14ac:dyDescent="0.25">
      <c r="A37760" t="s">
        <v>177614</v>
      </c>
      <c r="B37760" t="s">
        <v>177615</v>
      </c>
      <c r="C37760" t="s">
        <v>186091</v>
      </c>
      <c r="D37760" t="s">
        <v>186092</v>
      </c>
      <c r="E37760" t="s">
        <v>186093</v>
      </c>
      <c r="F37760" t="s">
        <v>181689</v>
      </c>
      <c r="G37760" t="s">
        <v>186094</v>
      </c>
      <c r="H37760">
        <v>27</v>
      </c>
      <c r="I37760" t="s">
        <v>28</v>
      </c>
      <c r="J37760" t="s">
        <v>186095</v>
      </c>
      <c r="K37760">
        <v>3395</v>
      </c>
      <c r="L37760" t="s">
        <v>30</v>
      </c>
      <c r="M37760" t="s">
        <v>31</v>
      </c>
      <c r="N37760" t="b">
        <v>0</v>
      </c>
      <c r="O37760" t="s">
        <v>186096</v>
      </c>
      <c r="Q37760">
        <v>432</v>
      </c>
      <c r="R37760">
        <v>3</v>
      </c>
      <c r="S37760">
        <v>0</v>
      </c>
      <c r="T37760">
        <v>0</v>
      </c>
      <c r="U37760">
        <v>0</v>
      </c>
    </row>
    <row r="37761" spans="1:21" x14ac:dyDescent="0.25">
      <c r="A37761" t="s">
        <v>177614</v>
      </c>
      <c r="B37761" t="s">
        <v>177615</v>
      </c>
      <c r="C37761" t="s">
        <v>186097</v>
      </c>
      <c r="D37761" t="s">
        <v>186098</v>
      </c>
      <c r="E37761" s="1">
        <v>41800.621527777781</v>
      </c>
      <c r="F37761" t="s">
        <v>186099</v>
      </c>
      <c r="G37761" t="s">
        <v>186100</v>
      </c>
      <c r="H37761">
        <v>28</v>
      </c>
      <c r="I37761" t="s">
        <v>9430</v>
      </c>
      <c r="J37761" t="s">
        <v>1372</v>
      </c>
      <c r="K37761">
        <v>326</v>
      </c>
      <c r="L37761" t="s">
        <v>30</v>
      </c>
      <c r="M37761" t="s">
        <v>31</v>
      </c>
      <c r="N37761" t="b">
        <v>0</v>
      </c>
      <c r="O37761" t="s">
        <v>186101</v>
      </c>
      <c r="Q37761">
        <v>119191</v>
      </c>
      <c r="R37761">
        <v>447</v>
      </c>
      <c r="S37761">
        <v>28</v>
      </c>
      <c r="T37761">
        <v>0</v>
      </c>
      <c r="U37761">
        <v>15</v>
      </c>
    </row>
    <row r="37762" spans="1:21" x14ac:dyDescent="0.25">
      <c r="A37762" t="s">
        <v>177614</v>
      </c>
      <c r="B37762" t="s">
        <v>177615</v>
      </c>
      <c r="C37762" t="s">
        <v>186102</v>
      </c>
      <c r="D37762" t="s">
        <v>186103</v>
      </c>
      <c r="E37762" s="1">
        <v>41708.684027777781</v>
      </c>
      <c r="F37762" t="s">
        <v>186104</v>
      </c>
      <c r="G37762" t="s">
        <v>186105</v>
      </c>
      <c r="H37762">
        <v>28</v>
      </c>
      <c r="I37762" t="s">
        <v>9430</v>
      </c>
      <c r="J37762" t="s">
        <v>17112</v>
      </c>
      <c r="K37762">
        <v>318</v>
      </c>
      <c r="L37762" t="s">
        <v>30</v>
      </c>
      <c r="M37762" t="s">
        <v>31</v>
      </c>
      <c r="N37762" t="b">
        <v>0</v>
      </c>
      <c r="O37762" t="s">
        <v>186106</v>
      </c>
      <c r="Q37762">
        <v>4311</v>
      </c>
      <c r="R37762">
        <v>22</v>
      </c>
      <c r="S37762">
        <v>9</v>
      </c>
      <c r="T37762">
        <v>0</v>
      </c>
      <c r="U37762">
        <v>2</v>
      </c>
    </row>
    <row r="37763" spans="1:21" x14ac:dyDescent="0.25">
      <c r="A37763" t="s">
        <v>177614</v>
      </c>
      <c r="B37763" t="s">
        <v>177615</v>
      </c>
      <c r="C37763" t="s">
        <v>186107</v>
      </c>
      <c r="D37763" t="s">
        <v>186108</v>
      </c>
      <c r="E37763" t="s">
        <v>186109</v>
      </c>
      <c r="F37763" t="s">
        <v>186110</v>
      </c>
      <c r="G37763" t="s">
        <v>186111</v>
      </c>
      <c r="H37763">
        <v>25</v>
      </c>
      <c r="I37763" t="s">
        <v>16206</v>
      </c>
      <c r="J37763" t="s">
        <v>5327</v>
      </c>
      <c r="K37763">
        <v>390</v>
      </c>
      <c r="L37763" t="s">
        <v>30</v>
      </c>
      <c r="M37763" t="s">
        <v>31</v>
      </c>
      <c r="N37763" t="b">
        <v>0</v>
      </c>
      <c r="O37763" t="s">
        <v>186112</v>
      </c>
      <c r="Q37763">
        <v>397</v>
      </c>
      <c r="R37763">
        <v>0</v>
      </c>
      <c r="S37763">
        <v>0</v>
      </c>
      <c r="T37763">
        <v>0</v>
      </c>
      <c r="U37763">
        <v>0</v>
      </c>
    </row>
    <row r="37764" spans="1:21" x14ac:dyDescent="0.25">
      <c r="A37764" t="s">
        <v>177614</v>
      </c>
      <c r="B37764" t="s">
        <v>177615</v>
      </c>
      <c r="C37764" t="s">
        <v>186113</v>
      </c>
      <c r="D37764" t="s">
        <v>186114</v>
      </c>
      <c r="E37764" t="s">
        <v>186115</v>
      </c>
      <c r="F37764" t="s">
        <v>186116</v>
      </c>
      <c r="G37764" t="s">
        <v>186117</v>
      </c>
      <c r="H37764">
        <v>28</v>
      </c>
      <c r="I37764" t="s">
        <v>9430</v>
      </c>
      <c r="J37764" t="s">
        <v>8513</v>
      </c>
      <c r="K37764">
        <v>131</v>
      </c>
      <c r="L37764" t="s">
        <v>30</v>
      </c>
      <c r="M37764" t="s">
        <v>31</v>
      </c>
      <c r="N37764" t="b">
        <v>0</v>
      </c>
      <c r="O37764" t="s">
        <v>186118</v>
      </c>
      <c r="Q37764">
        <v>299397</v>
      </c>
      <c r="R37764">
        <v>38</v>
      </c>
      <c r="S37764">
        <v>7</v>
      </c>
      <c r="T37764">
        <v>0</v>
      </c>
      <c r="U37764">
        <v>6</v>
      </c>
    </row>
    <row r="37765" spans="1:21" x14ac:dyDescent="0.25">
      <c r="A37765" t="s">
        <v>177614</v>
      </c>
      <c r="B37765" t="s">
        <v>177615</v>
      </c>
      <c r="C37765" t="s">
        <v>186119</v>
      </c>
      <c r="D37765" t="s">
        <v>186120</v>
      </c>
      <c r="E37765" t="s">
        <v>186121</v>
      </c>
      <c r="F37765" t="s">
        <v>186122</v>
      </c>
      <c r="G37765" t="s">
        <v>186123</v>
      </c>
      <c r="H37765">
        <v>28</v>
      </c>
      <c r="I37765" t="s">
        <v>9430</v>
      </c>
      <c r="J37765" t="s">
        <v>73586</v>
      </c>
      <c r="K37765">
        <v>29</v>
      </c>
      <c r="L37765" t="s">
        <v>30</v>
      </c>
      <c r="M37765" t="s">
        <v>31</v>
      </c>
      <c r="N37765" t="b">
        <v>0</v>
      </c>
      <c r="O37765" t="s">
        <v>186124</v>
      </c>
      <c r="Q37765">
        <v>1363</v>
      </c>
      <c r="R37765">
        <v>2</v>
      </c>
      <c r="S37765">
        <v>0</v>
      </c>
      <c r="T37765">
        <v>0</v>
      </c>
      <c r="U37765">
        <v>0</v>
      </c>
    </row>
    <row r="37766" spans="1:21" x14ac:dyDescent="0.25">
      <c r="A37766" t="s">
        <v>177614</v>
      </c>
      <c r="B37766" t="s">
        <v>177615</v>
      </c>
      <c r="C37766" t="s">
        <v>186125</v>
      </c>
      <c r="D37766" t="s">
        <v>186126</v>
      </c>
      <c r="E37766" t="s">
        <v>63322</v>
      </c>
      <c r="F37766" t="s">
        <v>186127</v>
      </c>
      <c r="G37766" t="s">
        <v>186128</v>
      </c>
      <c r="H37766">
        <v>28</v>
      </c>
      <c r="I37766" t="s">
        <v>9430</v>
      </c>
      <c r="J37766" t="s">
        <v>11704</v>
      </c>
      <c r="K37766">
        <v>115</v>
      </c>
      <c r="L37766" t="s">
        <v>30</v>
      </c>
      <c r="M37766" t="s">
        <v>31</v>
      </c>
      <c r="N37766" t="b">
        <v>0</v>
      </c>
      <c r="O37766" t="s">
        <v>186129</v>
      </c>
      <c r="Q37766">
        <v>1079</v>
      </c>
      <c r="R37766">
        <v>4</v>
      </c>
      <c r="S37766">
        <v>1</v>
      </c>
      <c r="T37766">
        <v>0</v>
      </c>
      <c r="U37766">
        <v>0</v>
      </c>
    </row>
    <row r="37767" spans="1:21" x14ac:dyDescent="0.25">
      <c r="A37767" t="s">
        <v>177614</v>
      </c>
      <c r="B37767" t="s">
        <v>177615</v>
      </c>
      <c r="C37767" t="s">
        <v>186130</v>
      </c>
      <c r="D37767" t="s">
        <v>186131</v>
      </c>
      <c r="E37767" t="s">
        <v>186132</v>
      </c>
      <c r="F37767" t="s">
        <v>186133</v>
      </c>
      <c r="G37767" t="s">
        <v>186128</v>
      </c>
      <c r="H37767">
        <v>28</v>
      </c>
      <c r="I37767" t="s">
        <v>9430</v>
      </c>
      <c r="J37767" t="s">
        <v>526</v>
      </c>
      <c r="K37767">
        <v>227</v>
      </c>
      <c r="L37767" t="s">
        <v>30</v>
      </c>
      <c r="M37767" t="s">
        <v>31</v>
      </c>
      <c r="N37767" t="b">
        <v>0</v>
      </c>
      <c r="O37767" t="s">
        <v>186134</v>
      </c>
      <c r="Q37767">
        <v>1487</v>
      </c>
      <c r="R37767">
        <v>2</v>
      </c>
      <c r="S37767">
        <v>0</v>
      </c>
      <c r="T37767">
        <v>0</v>
      </c>
      <c r="U37767">
        <v>0</v>
      </c>
    </row>
    <row r="37768" spans="1:21" x14ac:dyDescent="0.25">
      <c r="A37768" t="s">
        <v>177614</v>
      </c>
      <c r="B37768" t="s">
        <v>177615</v>
      </c>
      <c r="C37768" t="s">
        <v>186135</v>
      </c>
      <c r="D37768" t="s">
        <v>186136</v>
      </c>
      <c r="E37768" t="s">
        <v>186137</v>
      </c>
      <c r="F37768" t="s">
        <v>186138</v>
      </c>
      <c r="G37768" t="s">
        <v>186128</v>
      </c>
      <c r="H37768">
        <v>28</v>
      </c>
      <c r="I37768" t="s">
        <v>9430</v>
      </c>
      <c r="J37768" t="s">
        <v>819</v>
      </c>
      <c r="K37768">
        <v>152</v>
      </c>
      <c r="L37768" t="s">
        <v>30</v>
      </c>
      <c r="M37768" t="s">
        <v>31</v>
      </c>
      <c r="N37768" t="b">
        <v>0</v>
      </c>
      <c r="O37768" t="s">
        <v>186139</v>
      </c>
      <c r="Q37768">
        <v>1616</v>
      </c>
      <c r="R37768">
        <v>3</v>
      </c>
      <c r="S37768">
        <v>0</v>
      </c>
      <c r="T37768">
        <v>0</v>
      </c>
      <c r="U37768">
        <v>0</v>
      </c>
    </row>
    <row r="37769" spans="1:21" x14ac:dyDescent="0.25">
      <c r="A37769" t="s">
        <v>177614</v>
      </c>
      <c r="B37769" t="s">
        <v>177615</v>
      </c>
      <c r="C37769" t="s">
        <v>186140</v>
      </c>
      <c r="D37769" t="s">
        <v>186141</v>
      </c>
      <c r="E37769" t="s">
        <v>186142</v>
      </c>
      <c r="F37769" t="s">
        <v>186143</v>
      </c>
      <c r="G37769" t="s">
        <v>186128</v>
      </c>
      <c r="H37769">
        <v>28</v>
      </c>
      <c r="I37769" t="s">
        <v>9430</v>
      </c>
      <c r="J37769" t="s">
        <v>6244</v>
      </c>
      <c r="K37769">
        <v>237</v>
      </c>
      <c r="L37769" t="s">
        <v>30</v>
      </c>
      <c r="M37769" t="s">
        <v>31</v>
      </c>
      <c r="N37769" t="b">
        <v>0</v>
      </c>
      <c r="O37769" t="s">
        <v>186144</v>
      </c>
      <c r="Q37769">
        <v>2375</v>
      </c>
      <c r="R37769">
        <v>1</v>
      </c>
      <c r="S37769">
        <v>0</v>
      </c>
      <c r="T37769">
        <v>0</v>
      </c>
      <c r="U37769">
        <v>0</v>
      </c>
    </row>
    <row r="37770" spans="1:21" x14ac:dyDescent="0.25">
      <c r="A37770" t="s">
        <v>177614</v>
      </c>
      <c r="B37770" t="s">
        <v>177615</v>
      </c>
      <c r="C37770" t="s">
        <v>186145</v>
      </c>
      <c r="D37770" t="s">
        <v>186146</v>
      </c>
      <c r="E37770" t="s">
        <v>186147</v>
      </c>
      <c r="F37770" t="s">
        <v>186148</v>
      </c>
      <c r="G37770" t="s">
        <v>186128</v>
      </c>
      <c r="H37770">
        <v>28</v>
      </c>
      <c r="I37770" t="s">
        <v>9430</v>
      </c>
      <c r="J37770" t="s">
        <v>308</v>
      </c>
      <c r="K37770">
        <v>99</v>
      </c>
      <c r="L37770" t="s">
        <v>30</v>
      </c>
      <c r="M37770" t="s">
        <v>31</v>
      </c>
      <c r="N37770" t="b">
        <v>0</v>
      </c>
      <c r="O37770" t="s">
        <v>186149</v>
      </c>
      <c r="Q37770">
        <v>3048</v>
      </c>
      <c r="R37770">
        <v>1</v>
      </c>
      <c r="S37770">
        <v>1</v>
      </c>
      <c r="T37770">
        <v>0</v>
      </c>
      <c r="U37770">
        <v>0</v>
      </c>
    </row>
    <row r="37771" spans="1:21" x14ac:dyDescent="0.25">
      <c r="A37771" t="s">
        <v>177614</v>
      </c>
      <c r="B37771" t="s">
        <v>177615</v>
      </c>
      <c r="C37771" t="s">
        <v>186150</v>
      </c>
      <c r="D37771" t="s">
        <v>186151</v>
      </c>
      <c r="E37771" t="s">
        <v>186152</v>
      </c>
      <c r="F37771" t="s">
        <v>186153</v>
      </c>
      <c r="G37771" t="s">
        <v>186128</v>
      </c>
      <c r="H37771">
        <v>28</v>
      </c>
      <c r="I37771" t="s">
        <v>9430</v>
      </c>
      <c r="J37771" t="s">
        <v>10937</v>
      </c>
      <c r="K37771">
        <v>166</v>
      </c>
      <c r="L37771" t="s">
        <v>30</v>
      </c>
      <c r="M37771" t="s">
        <v>31</v>
      </c>
      <c r="N37771" t="b">
        <v>0</v>
      </c>
      <c r="O37771" t="s">
        <v>186154</v>
      </c>
      <c r="Q37771">
        <v>7373</v>
      </c>
      <c r="R37771">
        <v>9</v>
      </c>
      <c r="S37771">
        <v>3</v>
      </c>
      <c r="T37771">
        <v>0</v>
      </c>
      <c r="U37771">
        <v>0</v>
      </c>
    </row>
    <row r="37772" spans="1:21" x14ac:dyDescent="0.25">
      <c r="A37772" t="s">
        <v>177614</v>
      </c>
      <c r="B37772" t="s">
        <v>177615</v>
      </c>
      <c r="C37772" t="s">
        <v>186155</v>
      </c>
      <c r="D37772" t="s">
        <v>186156</v>
      </c>
      <c r="E37772" t="s">
        <v>186157</v>
      </c>
      <c r="F37772" t="s">
        <v>186158</v>
      </c>
      <c r="G37772" t="s">
        <v>186159</v>
      </c>
      <c r="H37772">
        <v>28</v>
      </c>
      <c r="I37772" t="s">
        <v>9430</v>
      </c>
      <c r="J37772" t="s">
        <v>9108</v>
      </c>
      <c r="K37772">
        <v>151</v>
      </c>
      <c r="L37772" t="s">
        <v>30</v>
      </c>
      <c r="M37772" t="s">
        <v>31</v>
      </c>
      <c r="N37772" t="b">
        <v>0</v>
      </c>
      <c r="O37772" t="s">
        <v>186160</v>
      </c>
      <c r="Q37772">
        <v>5520</v>
      </c>
      <c r="R37772">
        <v>13</v>
      </c>
      <c r="S37772">
        <v>0</v>
      </c>
      <c r="T37772">
        <v>0</v>
      </c>
      <c r="U37772">
        <v>1</v>
      </c>
    </row>
    <row r="37773" spans="1:21" x14ac:dyDescent="0.25">
      <c r="A37773" t="s">
        <v>177614</v>
      </c>
      <c r="B37773" t="s">
        <v>177615</v>
      </c>
      <c r="C37773" t="s">
        <v>186161</v>
      </c>
      <c r="D37773" t="s">
        <v>186162</v>
      </c>
      <c r="E37773" t="s">
        <v>186163</v>
      </c>
      <c r="F37773" t="s">
        <v>186164</v>
      </c>
      <c r="G37773" t="s">
        <v>186128</v>
      </c>
      <c r="H37773">
        <v>28</v>
      </c>
      <c r="I37773" t="s">
        <v>9430</v>
      </c>
      <c r="J37773" t="s">
        <v>712</v>
      </c>
      <c r="K37773">
        <v>531</v>
      </c>
      <c r="L37773" t="s">
        <v>30</v>
      </c>
      <c r="M37773" t="s">
        <v>31</v>
      </c>
      <c r="N37773" t="b">
        <v>0</v>
      </c>
      <c r="O37773" t="s">
        <v>186165</v>
      </c>
      <c r="Q37773">
        <v>4610</v>
      </c>
      <c r="R37773">
        <v>3</v>
      </c>
      <c r="S37773">
        <v>2</v>
      </c>
      <c r="T37773">
        <v>0</v>
      </c>
      <c r="U37773">
        <v>0</v>
      </c>
    </row>
    <row r="37774" spans="1:21" x14ac:dyDescent="0.25">
      <c r="A37774" t="s">
        <v>177614</v>
      </c>
      <c r="B37774" t="s">
        <v>177615</v>
      </c>
      <c r="C37774" t="s">
        <v>186166</v>
      </c>
      <c r="D37774" t="s">
        <v>186167</v>
      </c>
      <c r="E37774" t="s">
        <v>186168</v>
      </c>
      <c r="F37774" t="s">
        <v>186169</v>
      </c>
      <c r="G37774" t="s">
        <v>186170</v>
      </c>
      <c r="H37774">
        <v>28</v>
      </c>
      <c r="I37774" t="s">
        <v>9430</v>
      </c>
      <c r="J37774" t="s">
        <v>6275</v>
      </c>
      <c r="K37774">
        <v>32</v>
      </c>
      <c r="L37774" t="s">
        <v>30</v>
      </c>
      <c r="M37774" t="s">
        <v>31</v>
      </c>
      <c r="N37774" t="b">
        <v>0</v>
      </c>
      <c r="O37774" t="s">
        <v>186171</v>
      </c>
      <c r="Q37774">
        <v>1788</v>
      </c>
      <c r="R37774">
        <v>1</v>
      </c>
      <c r="S37774">
        <v>0</v>
      </c>
      <c r="T37774">
        <v>0</v>
      </c>
      <c r="U37774">
        <v>0</v>
      </c>
    </row>
    <row r="37775" spans="1:21" x14ac:dyDescent="0.25">
      <c r="A37775" t="s">
        <v>177614</v>
      </c>
      <c r="B37775" t="s">
        <v>177615</v>
      </c>
      <c r="C37775" t="s">
        <v>186172</v>
      </c>
      <c r="D37775" t="s">
        <v>186173</v>
      </c>
      <c r="E37775" t="s">
        <v>186174</v>
      </c>
      <c r="F37775" t="s">
        <v>186175</v>
      </c>
      <c r="G37775" t="s">
        <v>186170</v>
      </c>
      <c r="H37775">
        <v>28</v>
      </c>
      <c r="I37775" t="s">
        <v>9430</v>
      </c>
      <c r="J37775" t="s">
        <v>5559</v>
      </c>
      <c r="K37775">
        <v>56</v>
      </c>
      <c r="L37775" t="s">
        <v>30</v>
      </c>
      <c r="M37775" t="s">
        <v>31</v>
      </c>
      <c r="N37775" t="b">
        <v>0</v>
      </c>
      <c r="O37775" t="s">
        <v>186176</v>
      </c>
      <c r="Q37775">
        <v>2061</v>
      </c>
      <c r="R37775">
        <v>1</v>
      </c>
      <c r="S37775">
        <v>0</v>
      </c>
      <c r="T37775">
        <v>0</v>
      </c>
      <c r="U37775">
        <v>0</v>
      </c>
    </row>
    <row r="37776" spans="1:21" x14ac:dyDescent="0.25">
      <c r="A37776" t="s">
        <v>177614</v>
      </c>
      <c r="B37776" t="s">
        <v>177615</v>
      </c>
      <c r="C37776" t="s">
        <v>186177</v>
      </c>
      <c r="D37776" t="s">
        <v>186178</v>
      </c>
      <c r="E37776" t="s">
        <v>186179</v>
      </c>
      <c r="F37776" t="s">
        <v>186180</v>
      </c>
      <c r="G37776" t="s">
        <v>186170</v>
      </c>
      <c r="H37776">
        <v>28</v>
      </c>
      <c r="I37776" t="s">
        <v>9430</v>
      </c>
      <c r="J37776" t="s">
        <v>13434</v>
      </c>
      <c r="K37776">
        <v>82</v>
      </c>
      <c r="L37776" t="s">
        <v>30</v>
      </c>
      <c r="M37776" t="s">
        <v>31</v>
      </c>
      <c r="N37776" t="b">
        <v>0</v>
      </c>
      <c r="O37776" t="s">
        <v>186181</v>
      </c>
      <c r="Q37776">
        <v>1588</v>
      </c>
      <c r="R37776">
        <v>1</v>
      </c>
      <c r="S37776">
        <v>0</v>
      </c>
      <c r="T37776">
        <v>0</v>
      </c>
      <c r="U37776">
        <v>0</v>
      </c>
    </row>
    <row r="37777" spans="1:21" x14ac:dyDescent="0.25">
      <c r="A37777" t="s">
        <v>177614</v>
      </c>
      <c r="B37777" t="s">
        <v>177615</v>
      </c>
      <c r="C37777" t="s">
        <v>186182</v>
      </c>
      <c r="D37777" t="s">
        <v>186183</v>
      </c>
      <c r="E37777" t="s">
        <v>186184</v>
      </c>
      <c r="F37777" t="s">
        <v>186185</v>
      </c>
      <c r="G37777" t="s">
        <v>186170</v>
      </c>
      <c r="H37777">
        <v>28</v>
      </c>
      <c r="I37777" t="s">
        <v>9430</v>
      </c>
      <c r="J37777" t="s">
        <v>30610</v>
      </c>
      <c r="K37777">
        <v>77</v>
      </c>
      <c r="L37777" t="s">
        <v>30</v>
      </c>
      <c r="M37777" t="s">
        <v>31</v>
      </c>
      <c r="N37777" t="b">
        <v>0</v>
      </c>
      <c r="Q37777">
        <v>1717</v>
      </c>
      <c r="R37777">
        <v>1</v>
      </c>
      <c r="S37777">
        <v>0</v>
      </c>
      <c r="T37777">
        <v>0</v>
      </c>
      <c r="U37777">
        <v>0</v>
      </c>
    </row>
    <row r="37778" spans="1:21" x14ac:dyDescent="0.25">
      <c r="A37778" t="s">
        <v>177614</v>
      </c>
      <c r="B37778" t="s">
        <v>177615</v>
      </c>
      <c r="C37778" t="s">
        <v>186186</v>
      </c>
      <c r="D37778" t="s">
        <v>186187</v>
      </c>
      <c r="E37778" t="s">
        <v>186188</v>
      </c>
      <c r="F37778" t="s">
        <v>186189</v>
      </c>
      <c r="G37778" t="s">
        <v>186170</v>
      </c>
      <c r="H37778">
        <v>28</v>
      </c>
      <c r="I37778" t="s">
        <v>9430</v>
      </c>
      <c r="J37778" t="s">
        <v>170</v>
      </c>
      <c r="K37778">
        <v>57</v>
      </c>
      <c r="L37778" t="s">
        <v>30</v>
      </c>
      <c r="M37778" t="s">
        <v>31</v>
      </c>
      <c r="N37778" t="b">
        <v>0</v>
      </c>
      <c r="O37778" t="s">
        <v>186190</v>
      </c>
      <c r="Q37778">
        <v>1883</v>
      </c>
      <c r="R37778">
        <v>2</v>
      </c>
      <c r="S37778">
        <v>0</v>
      </c>
      <c r="T37778">
        <v>0</v>
      </c>
      <c r="U37778">
        <v>0</v>
      </c>
    </row>
    <row r="37779" spans="1:21" x14ac:dyDescent="0.25">
      <c r="A37779" t="s">
        <v>177614</v>
      </c>
      <c r="B37779" t="s">
        <v>177615</v>
      </c>
      <c r="C37779" t="s">
        <v>186191</v>
      </c>
      <c r="D37779" t="s">
        <v>186192</v>
      </c>
      <c r="E37779" t="s">
        <v>186193</v>
      </c>
      <c r="F37779" t="s">
        <v>186194</v>
      </c>
      <c r="G37779" t="s">
        <v>186170</v>
      </c>
      <c r="H37779">
        <v>28</v>
      </c>
      <c r="I37779" t="s">
        <v>9430</v>
      </c>
      <c r="J37779" t="s">
        <v>769</v>
      </c>
      <c r="K37779">
        <v>61</v>
      </c>
      <c r="L37779" t="s">
        <v>30</v>
      </c>
      <c r="M37779" t="s">
        <v>31</v>
      </c>
      <c r="N37779" t="b">
        <v>0</v>
      </c>
      <c r="O37779" t="s">
        <v>186195</v>
      </c>
      <c r="Q37779">
        <v>1956</v>
      </c>
      <c r="R37779">
        <v>1</v>
      </c>
      <c r="S37779">
        <v>0</v>
      </c>
      <c r="T37779">
        <v>0</v>
      </c>
      <c r="U37779">
        <v>0</v>
      </c>
    </row>
    <row r="37780" spans="1:21" x14ac:dyDescent="0.25">
      <c r="A37780" t="s">
        <v>177614</v>
      </c>
      <c r="B37780" t="s">
        <v>177615</v>
      </c>
      <c r="C37780" t="s">
        <v>186196</v>
      </c>
      <c r="D37780" t="s">
        <v>186197</v>
      </c>
      <c r="E37780" t="s">
        <v>186198</v>
      </c>
      <c r="F37780" t="s">
        <v>186199</v>
      </c>
      <c r="G37780" t="s">
        <v>186170</v>
      </c>
      <c r="H37780">
        <v>28</v>
      </c>
      <c r="I37780" t="s">
        <v>9430</v>
      </c>
      <c r="J37780" t="s">
        <v>5610</v>
      </c>
      <c r="K37780">
        <v>74</v>
      </c>
      <c r="L37780" t="s">
        <v>30</v>
      </c>
      <c r="M37780" t="s">
        <v>31</v>
      </c>
      <c r="N37780" t="b">
        <v>0</v>
      </c>
      <c r="O37780" t="s">
        <v>186200</v>
      </c>
      <c r="Q37780">
        <v>4290</v>
      </c>
      <c r="R37780">
        <v>4</v>
      </c>
      <c r="S37780">
        <v>0</v>
      </c>
      <c r="T37780">
        <v>0</v>
      </c>
      <c r="U37780">
        <v>0</v>
      </c>
    </row>
    <row r="37781" spans="1:21" x14ac:dyDescent="0.25">
      <c r="A37781" t="s">
        <v>177614</v>
      </c>
      <c r="B37781" t="s">
        <v>177615</v>
      </c>
      <c r="C37781" t="s">
        <v>186201</v>
      </c>
      <c r="D37781" t="s">
        <v>186202</v>
      </c>
      <c r="E37781" t="s">
        <v>186203</v>
      </c>
      <c r="F37781" t="s">
        <v>186204</v>
      </c>
      <c r="G37781" t="s">
        <v>186205</v>
      </c>
      <c r="H37781">
        <v>28</v>
      </c>
      <c r="I37781" t="s">
        <v>9430</v>
      </c>
      <c r="J37781" t="s">
        <v>9715</v>
      </c>
      <c r="K37781">
        <v>435</v>
      </c>
      <c r="L37781" t="s">
        <v>30</v>
      </c>
      <c r="M37781" t="s">
        <v>31</v>
      </c>
      <c r="N37781" t="b">
        <v>0</v>
      </c>
      <c r="O37781" t="s">
        <v>186206</v>
      </c>
      <c r="Q37781">
        <v>22955</v>
      </c>
      <c r="R37781">
        <v>76</v>
      </c>
      <c r="S37781">
        <v>3</v>
      </c>
      <c r="T37781">
        <v>0</v>
      </c>
      <c r="U37781">
        <v>2</v>
      </c>
    </row>
    <row r="37782" spans="1:21" x14ac:dyDescent="0.25">
      <c r="A37782" t="s">
        <v>177614</v>
      </c>
      <c r="B37782" t="s">
        <v>177615</v>
      </c>
      <c r="C37782" t="s">
        <v>186207</v>
      </c>
      <c r="D37782" t="s">
        <v>186208</v>
      </c>
      <c r="E37782" s="1">
        <v>41918.457638888889</v>
      </c>
      <c r="F37782" t="s">
        <v>186209</v>
      </c>
      <c r="G37782" t="s">
        <v>186210</v>
      </c>
      <c r="H37782">
        <v>28</v>
      </c>
      <c r="I37782" t="s">
        <v>9430</v>
      </c>
      <c r="J37782" t="s">
        <v>76</v>
      </c>
      <c r="K37782">
        <v>111</v>
      </c>
      <c r="L37782" t="s">
        <v>30</v>
      </c>
      <c r="M37782" t="s">
        <v>31</v>
      </c>
      <c r="N37782" t="b">
        <v>0</v>
      </c>
      <c r="O37782" t="s">
        <v>186211</v>
      </c>
      <c r="Q37782">
        <v>283</v>
      </c>
      <c r="R37782">
        <v>1</v>
      </c>
      <c r="S37782">
        <v>0</v>
      </c>
      <c r="T37782">
        <v>0</v>
      </c>
      <c r="U37782">
        <v>0</v>
      </c>
    </row>
    <row r="37783" spans="1:21" x14ac:dyDescent="0.25">
      <c r="A37783" t="s">
        <v>177614</v>
      </c>
      <c r="B37783" t="s">
        <v>177615</v>
      </c>
      <c r="C37783" t="s">
        <v>186212</v>
      </c>
      <c r="D37783" t="s">
        <v>186213</v>
      </c>
      <c r="E37783" s="1">
        <v>41918.4375</v>
      </c>
      <c r="F37783" t="s">
        <v>186214</v>
      </c>
      <c r="G37783" t="s">
        <v>186210</v>
      </c>
      <c r="H37783">
        <v>26</v>
      </c>
      <c r="I37783" t="s">
        <v>72349</v>
      </c>
      <c r="J37783" t="s">
        <v>5401</v>
      </c>
      <c r="K37783">
        <v>186</v>
      </c>
      <c r="L37783" t="s">
        <v>30</v>
      </c>
      <c r="M37783" t="s">
        <v>31</v>
      </c>
      <c r="N37783" t="b">
        <v>0</v>
      </c>
      <c r="O37783" t="s">
        <v>186215</v>
      </c>
      <c r="Q37783">
        <v>463</v>
      </c>
      <c r="R37783">
        <v>2</v>
      </c>
      <c r="S37783">
        <v>0</v>
      </c>
      <c r="T37783">
        <v>0</v>
      </c>
      <c r="U37783">
        <v>0</v>
      </c>
    </row>
    <row r="37784" spans="1:21" x14ac:dyDescent="0.25">
      <c r="A37784" t="s">
        <v>177614</v>
      </c>
      <c r="B37784" t="s">
        <v>177615</v>
      </c>
      <c r="C37784" t="s">
        <v>186216</v>
      </c>
      <c r="D37784" t="s">
        <v>186217</v>
      </c>
      <c r="E37784" s="1">
        <v>41918.425694444442</v>
      </c>
      <c r="F37784" t="s">
        <v>186218</v>
      </c>
      <c r="G37784" t="s">
        <v>186210</v>
      </c>
      <c r="H37784">
        <v>27</v>
      </c>
      <c r="I37784" t="s">
        <v>28</v>
      </c>
      <c r="J37784" t="s">
        <v>5565</v>
      </c>
      <c r="K37784">
        <v>180</v>
      </c>
      <c r="L37784" t="s">
        <v>30</v>
      </c>
      <c r="M37784" t="s">
        <v>31</v>
      </c>
      <c r="N37784" t="b">
        <v>0</v>
      </c>
      <c r="O37784" t="s">
        <v>186219</v>
      </c>
      <c r="Q37784">
        <v>286</v>
      </c>
      <c r="R37784">
        <v>2</v>
      </c>
      <c r="S37784">
        <v>0</v>
      </c>
      <c r="T37784">
        <v>0</v>
      </c>
      <c r="U37784">
        <v>0</v>
      </c>
    </row>
    <row r="37785" spans="1:21" x14ac:dyDescent="0.25">
      <c r="A37785" t="s">
        <v>177614</v>
      </c>
      <c r="B37785" t="s">
        <v>177615</v>
      </c>
      <c r="C37785" t="s">
        <v>186220</v>
      </c>
      <c r="D37785" t="s">
        <v>186221</v>
      </c>
      <c r="E37785" s="1">
        <v>41918.400694444441</v>
      </c>
      <c r="F37785" t="s">
        <v>186222</v>
      </c>
      <c r="G37785" t="s">
        <v>186210</v>
      </c>
      <c r="H37785">
        <v>28</v>
      </c>
      <c r="I37785" t="s">
        <v>9430</v>
      </c>
      <c r="J37785" t="s">
        <v>13654</v>
      </c>
      <c r="K37785">
        <v>140</v>
      </c>
      <c r="L37785" t="s">
        <v>30</v>
      </c>
      <c r="M37785" t="s">
        <v>31</v>
      </c>
      <c r="N37785" t="b">
        <v>0</v>
      </c>
      <c r="O37785" t="s">
        <v>186223</v>
      </c>
      <c r="Q37785">
        <v>328</v>
      </c>
      <c r="R37785">
        <v>2</v>
      </c>
      <c r="S37785">
        <v>0</v>
      </c>
      <c r="T37785">
        <v>0</v>
      </c>
      <c r="U37785">
        <v>0</v>
      </c>
    </row>
    <row r="37786" spans="1:21" x14ac:dyDescent="0.25">
      <c r="A37786" t="s">
        <v>177614</v>
      </c>
      <c r="B37786" t="s">
        <v>177615</v>
      </c>
      <c r="C37786" t="s">
        <v>186224</v>
      </c>
      <c r="D37786" t="s">
        <v>186225</v>
      </c>
      <c r="E37786" s="1">
        <v>41918.395138888889</v>
      </c>
      <c r="F37786" t="s">
        <v>186226</v>
      </c>
      <c r="G37786" t="s">
        <v>186210</v>
      </c>
      <c r="H37786">
        <v>28</v>
      </c>
      <c r="I37786" t="s">
        <v>9430</v>
      </c>
      <c r="J37786" t="s">
        <v>15766</v>
      </c>
      <c r="K37786">
        <v>121</v>
      </c>
      <c r="L37786" t="s">
        <v>30</v>
      </c>
      <c r="M37786" t="s">
        <v>31</v>
      </c>
      <c r="N37786" t="b">
        <v>0</v>
      </c>
      <c r="Q37786">
        <v>339</v>
      </c>
      <c r="R37786">
        <v>2</v>
      </c>
      <c r="S37786">
        <v>0</v>
      </c>
      <c r="T37786">
        <v>0</v>
      </c>
      <c r="U37786">
        <v>0</v>
      </c>
    </row>
    <row r="37787" spans="1:21" x14ac:dyDescent="0.25">
      <c r="A37787" t="s">
        <v>177614</v>
      </c>
      <c r="B37787" t="s">
        <v>177615</v>
      </c>
      <c r="C37787" t="s">
        <v>186227</v>
      </c>
      <c r="D37787" t="s">
        <v>186228</v>
      </c>
      <c r="E37787" s="1">
        <v>41918.388888888891</v>
      </c>
      <c r="F37787" t="s">
        <v>186229</v>
      </c>
      <c r="G37787" t="s">
        <v>186210</v>
      </c>
      <c r="H37787">
        <v>28</v>
      </c>
      <c r="I37787" t="s">
        <v>9430</v>
      </c>
      <c r="J37787" t="s">
        <v>7281</v>
      </c>
      <c r="K37787">
        <v>138</v>
      </c>
      <c r="L37787" t="s">
        <v>30</v>
      </c>
      <c r="M37787" t="s">
        <v>31</v>
      </c>
      <c r="N37787" t="b">
        <v>0</v>
      </c>
      <c r="O37787" t="s">
        <v>186230</v>
      </c>
      <c r="Q37787">
        <v>505</v>
      </c>
      <c r="R37787">
        <v>3</v>
      </c>
      <c r="S37787">
        <v>0</v>
      </c>
      <c r="T37787">
        <v>0</v>
      </c>
      <c r="U37787">
        <v>0</v>
      </c>
    </row>
    <row r="37788" spans="1:21" x14ac:dyDescent="0.25">
      <c r="A37788" t="s">
        <v>177614</v>
      </c>
      <c r="B37788" t="s">
        <v>177615</v>
      </c>
      <c r="C37788" t="s">
        <v>186231</v>
      </c>
      <c r="D37788" t="s">
        <v>186232</v>
      </c>
      <c r="E37788" s="1">
        <v>41888.543055555558</v>
      </c>
      <c r="F37788" t="s">
        <v>186233</v>
      </c>
      <c r="G37788" t="s">
        <v>186234</v>
      </c>
      <c r="H37788">
        <v>26</v>
      </c>
      <c r="I37788" t="s">
        <v>72349</v>
      </c>
      <c r="J37788" t="s">
        <v>7047</v>
      </c>
      <c r="K37788">
        <v>161</v>
      </c>
      <c r="L37788" t="s">
        <v>30</v>
      </c>
      <c r="M37788" t="s">
        <v>31</v>
      </c>
      <c r="N37788" t="b">
        <v>0</v>
      </c>
      <c r="O37788" t="s">
        <v>186235</v>
      </c>
      <c r="Q37788">
        <v>403</v>
      </c>
      <c r="R37788">
        <v>4</v>
      </c>
      <c r="S37788">
        <v>0</v>
      </c>
      <c r="T37788">
        <v>0</v>
      </c>
      <c r="U37788">
        <v>0</v>
      </c>
    </row>
    <row r="37789" spans="1:21" x14ac:dyDescent="0.25">
      <c r="A37789" t="s">
        <v>177614</v>
      </c>
      <c r="B37789" t="s">
        <v>177615</v>
      </c>
      <c r="C37789" t="s">
        <v>186236</v>
      </c>
      <c r="D37789" t="s">
        <v>186237</v>
      </c>
      <c r="E37789" s="1">
        <v>41888.527083333334</v>
      </c>
      <c r="F37789" t="s">
        <v>186238</v>
      </c>
      <c r="G37789" t="s">
        <v>186234</v>
      </c>
      <c r="H37789">
        <v>26</v>
      </c>
      <c r="I37789" t="s">
        <v>72349</v>
      </c>
      <c r="J37789" t="s">
        <v>10277</v>
      </c>
      <c r="K37789">
        <v>177</v>
      </c>
      <c r="L37789" t="s">
        <v>30</v>
      </c>
      <c r="M37789" t="s">
        <v>31</v>
      </c>
      <c r="N37789" t="b">
        <v>0</v>
      </c>
      <c r="O37789" t="s">
        <v>186239</v>
      </c>
      <c r="Q37789">
        <v>595</v>
      </c>
      <c r="R37789">
        <v>3</v>
      </c>
      <c r="S37789">
        <v>0</v>
      </c>
      <c r="T37789">
        <v>0</v>
      </c>
      <c r="U37789">
        <v>1</v>
      </c>
    </row>
    <row r="37790" spans="1:21" x14ac:dyDescent="0.25">
      <c r="A37790" t="s">
        <v>177614</v>
      </c>
      <c r="B37790" t="s">
        <v>177615</v>
      </c>
      <c r="C37790" t="s">
        <v>186240</v>
      </c>
      <c r="D37790" t="s">
        <v>186241</v>
      </c>
      <c r="E37790" s="1">
        <v>41888.502083333333</v>
      </c>
      <c r="F37790" t="s">
        <v>186242</v>
      </c>
      <c r="G37790" t="s">
        <v>186234</v>
      </c>
      <c r="H37790">
        <v>26</v>
      </c>
      <c r="I37790" t="s">
        <v>72349</v>
      </c>
      <c r="J37790" t="s">
        <v>13094</v>
      </c>
      <c r="K37790">
        <v>179</v>
      </c>
      <c r="L37790" t="s">
        <v>30</v>
      </c>
      <c r="M37790" t="s">
        <v>31</v>
      </c>
      <c r="N37790" t="b">
        <v>0</v>
      </c>
      <c r="O37790" t="s">
        <v>186243</v>
      </c>
      <c r="Q37790">
        <v>568</v>
      </c>
      <c r="R37790">
        <v>3</v>
      </c>
      <c r="S37790">
        <v>1</v>
      </c>
      <c r="T37790">
        <v>0</v>
      </c>
      <c r="U37790">
        <v>0</v>
      </c>
    </row>
    <row r="37791" spans="1:21" x14ac:dyDescent="0.25">
      <c r="A37791" t="s">
        <v>177614</v>
      </c>
      <c r="B37791" t="s">
        <v>177615</v>
      </c>
      <c r="C37791" t="s">
        <v>186244</v>
      </c>
      <c r="D37791" t="s">
        <v>186245</v>
      </c>
      <c r="E37791" s="1">
        <v>41888.454861111109</v>
      </c>
      <c r="F37791" t="s">
        <v>186246</v>
      </c>
      <c r="G37791" t="s">
        <v>186234</v>
      </c>
      <c r="H37791">
        <v>26</v>
      </c>
      <c r="I37791" t="s">
        <v>72349</v>
      </c>
      <c r="J37791" t="s">
        <v>10597</v>
      </c>
      <c r="K37791">
        <v>173</v>
      </c>
      <c r="L37791" t="s">
        <v>30</v>
      </c>
      <c r="M37791" t="s">
        <v>31</v>
      </c>
      <c r="N37791" t="b">
        <v>0</v>
      </c>
      <c r="O37791" t="s">
        <v>186247</v>
      </c>
      <c r="Q37791">
        <v>1320</v>
      </c>
      <c r="R37791">
        <v>6</v>
      </c>
      <c r="S37791">
        <v>1</v>
      </c>
      <c r="T37791">
        <v>0</v>
      </c>
      <c r="U37791">
        <v>0</v>
      </c>
    </row>
    <row r="37792" spans="1:21" x14ac:dyDescent="0.25">
      <c r="A37792" t="s">
        <v>177614</v>
      </c>
      <c r="B37792" t="s">
        <v>177615</v>
      </c>
      <c r="C37792" t="s">
        <v>186248</v>
      </c>
      <c r="D37792" t="s">
        <v>186249</v>
      </c>
      <c r="E37792" s="1">
        <v>41796.525000000001</v>
      </c>
      <c r="F37792" t="s">
        <v>186250</v>
      </c>
      <c r="G37792" t="s">
        <v>186251</v>
      </c>
      <c r="H37792">
        <v>27</v>
      </c>
      <c r="I37792" t="s">
        <v>28</v>
      </c>
      <c r="J37792" t="s">
        <v>13858</v>
      </c>
      <c r="K37792">
        <v>59</v>
      </c>
      <c r="L37792" t="s">
        <v>30</v>
      </c>
      <c r="M37792" t="s">
        <v>31</v>
      </c>
      <c r="N37792" t="b">
        <v>0</v>
      </c>
      <c r="O37792" t="s">
        <v>186252</v>
      </c>
      <c r="Q37792">
        <v>46</v>
      </c>
      <c r="R37792">
        <v>0</v>
      </c>
      <c r="S37792">
        <v>0</v>
      </c>
      <c r="T37792">
        <v>0</v>
      </c>
      <c r="U37792">
        <v>0</v>
      </c>
    </row>
    <row r="37793" spans="1:21" x14ac:dyDescent="0.25">
      <c r="A37793" t="s">
        <v>177614</v>
      </c>
      <c r="B37793" t="s">
        <v>177615</v>
      </c>
      <c r="C37793" t="s">
        <v>186253</v>
      </c>
      <c r="D37793" t="s">
        <v>186254</v>
      </c>
      <c r="E37793" s="1">
        <v>41765.402083333334</v>
      </c>
      <c r="F37793" t="s">
        <v>186255</v>
      </c>
      <c r="G37793" t="s">
        <v>186256</v>
      </c>
      <c r="H37793">
        <v>28</v>
      </c>
      <c r="I37793" t="s">
        <v>9430</v>
      </c>
      <c r="J37793" t="s">
        <v>8808</v>
      </c>
      <c r="K37793">
        <v>134</v>
      </c>
      <c r="L37793" t="s">
        <v>30</v>
      </c>
      <c r="M37793" t="s">
        <v>31</v>
      </c>
      <c r="N37793" t="b">
        <v>0</v>
      </c>
      <c r="O37793" t="s">
        <v>186257</v>
      </c>
      <c r="Q37793">
        <v>4299</v>
      </c>
      <c r="R37793">
        <v>5</v>
      </c>
      <c r="S37793">
        <v>1</v>
      </c>
      <c r="T37793">
        <v>0</v>
      </c>
      <c r="U37793">
        <v>1</v>
      </c>
    </row>
    <row r="37794" spans="1:21" x14ac:dyDescent="0.25">
      <c r="A37794" t="s">
        <v>177614</v>
      </c>
      <c r="B37794" t="s">
        <v>177615</v>
      </c>
      <c r="C37794" t="s">
        <v>186258</v>
      </c>
      <c r="D37794" t="s">
        <v>186259</v>
      </c>
      <c r="E37794" s="1">
        <v>41765.306944444441</v>
      </c>
      <c r="F37794" t="s">
        <v>186260</v>
      </c>
      <c r="G37794" t="s">
        <v>186261</v>
      </c>
      <c r="H37794">
        <v>26</v>
      </c>
      <c r="I37794" t="s">
        <v>72349</v>
      </c>
      <c r="J37794" t="s">
        <v>581</v>
      </c>
      <c r="K37794">
        <v>468</v>
      </c>
      <c r="L37794" t="s">
        <v>30</v>
      </c>
      <c r="M37794" t="s">
        <v>31</v>
      </c>
      <c r="N37794" t="b">
        <v>0</v>
      </c>
      <c r="O37794" t="s">
        <v>186262</v>
      </c>
      <c r="Q37794">
        <v>40272</v>
      </c>
      <c r="R37794">
        <v>110</v>
      </c>
      <c r="S37794">
        <v>6</v>
      </c>
      <c r="T37794">
        <v>0</v>
      </c>
      <c r="U37794">
        <v>4</v>
      </c>
    </row>
    <row r="37795" spans="1:21" x14ac:dyDescent="0.25">
      <c r="A37795" t="s">
        <v>177614</v>
      </c>
      <c r="B37795" t="s">
        <v>177615</v>
      </c>
      <c r="C37795" t="s">
        <v>186263</v>
      </c>
      <c r="D37795" t="s">
        <v>186264</v>
      </c>
      <c r="E37795" s="1">
        <v>41765.270138888889</v>
      </c>
      <c r="F37795" t="s">
        <v>186265</v>
      </c>
      <c r="G37795" t="s">
        <v>186266</v>
      </c>
      <c r="H37795">
        <v>27</v>
      </c>
      <c r="I37795" t="s">
        <v>28</v>
      </c>
      <c r="J37795" t="s">
        <v>1823</v>
      </c>
      <c r="K37795">
        <v>532</v>
      </c>
      <c r="L37795" t="s">
        <v>30</v>
      </c>
      <c r="M37795" t="s">
        <v>31</v>
      </c>
      <c r="N37795" t="b">
        <v>0</v>
      </c>
      <c r="O37795" t="s">
        <v>186267</v>
      </c>
      <c r="Q37795">
        <v>44582</v>
      </c>
      <c r="R37795">
        <v>123</v>
      </c>
      <c r="S37795">
        <v>14</v>
      </c>
      <c r="T37795">
        <v>0</v>
      </c>
      <c r="U37795">
        <v>14</v>
      </c>
    </row>
    <row r="37796" spans="1:21" x14ac:dyDescent="0.25">
      <c r="A37796" t="s">
        <v>177614</v>
      </c>
      <c r="B37796" t="s">
        <v>177615</v>
      </c>
      <c r="C37796" t="s">
        <v>186268</v>
      </c>
      <c r="D37796" t="s">
        <v>186269</v>
      </c>
      <c r="E37796" s="1">
        <v>41704.407638888886</v>
      </c>
      <c r="F37796" t="s">
        <v>186270</v>
      </c>
      <c r="G37796" t="s">
        <v>186271</v>
      </c>
      <c r="H37796">
        <v>27</v>
      </c>
      <c r="I37796" t="s">
        <v>28</v>
      </c>
      <c r="J37796" t="s">
        <v>11598</v>
      </c>
      <c r="K37796">
        <v>192</v>
      </c>
      <c r="L37796" t="s">
        <v>30</v>
      </c>
      <c r="M37796" t="s">
        <v>31</v>
      </c>
      <c r="N37796" t="b">
        <v>0</v>
      </c>
      <c r="O37796" t="s">
        <v>186272</v>
      </c>
      <c r="Q37796">
        <v>128397</v>
      </c>
      <c r="R37796">
        <v>132</v>
      </c>
      <c r="S37796">
        <v>48</v>
      </c>
      <c r="T37796">
        <v>0</v>
      </c>
      <c r="U37796">
        <v>20</v>
      </c>
    </row>
    <row r="37797" spans="1:21" x14ac:dyDescent="0.25">
      <c r="A37797" t="s">
        <v>177614</v>
      </c>
      <c r="B37797" t="s">
        <v>177615</v>
      </c>
      <c r="C37797" t="s">
        <v>186273</v>
      </c>
      <c r="D37797" t="s">
        <v>186274</v>
      </c>
      <c r="E37797" s="1">
        <v>41676.313888888886</v>
      </c>
      <c r="F37797" t="s">
        <v>186275</v>
      </c>
      <c r="G37797" t="s">
        <v>186123</v>
      </c>
      <c r="H37797">
        <v>28</v>
      </c>
      <c r="I37797" t="s">
        <v>9430</v>
      </c>
      <c r="J37797" t="s">
        <v>13094</v>
      </c>
      <c r="K37797">
        <v>179</v>
      </c>
      <c r="L37797" t="s">
        <v>30</v>
      </c>
      <c r="M37797" t="s">
        <v>31</v>
      </c>
      <c r="N37797" t="b">
        <v>0</v>
      </c>
      <c r="Q37797">
        <v>115</v>
      </c>
      <c r="R37797">
        <v>0</v>
      </c>
      <c r="S37797">
        <v>0</v>
      </c>
      <c r="T37797">
        <v>0</v>
      </c>
      <c r="U37797">
        <v>0</v>
      </c>
    </row>
    <row r="37798" spans="1:21" x14ac:dyDescent="0.25">
      <c r="A37798" t="s">
        <v>177614</v>
      </c>
      <c r="B37798" t="s">
        <v>177615</v>
      </c>
      <c r="C37798" t="s">
        <v>186276</v>
      </c>
      <c r="D37798" t="s">
        <v>186277</v>
      </c>
      <c r="E37798" t="s">
        <v>186278</v>
      </c>
      <c r="F37798" t="s">
        <v>186279</v>
      </c>
      <c r="G37798" t="s">
        <v>186280</v>
      </c>
      <c r="H37798">
        <v>26</v>
      </c>
      <c r="I37798" t="s">
        <v>72349</v>
      </c>
      <c r="J37798" t="s">
        <v>18266</v>
      </c>
      <c r="K37798">
        <v>107</v>
      </c>
      <c r="L37798" t="s">
        <v>30</v>
      </c>
      <c r="M37798" t="s">
        <v>31</v>
      </c>
      <c r="N37798" t="b">
        <v>0</v>
      </c>
      <c r="O37798" t="s">
        <v>186281</v>
      </c>
      <c r="Q37798">
        <v>2770</v>
      </c>
      <c r="R37798">
        <v>2</v>
      </c>
      <c r="S37798">
        <v>1</v>
      </c>
      <c r="T37798">
        <v>0</v>
      </c>
      <c r="U37798">
        <v>0</v>
      </c>
    </row>
    <row r="37799" spans="1:21" x14ac:dyDescent="0.25">
      <c r="A37799" t="s">
        <v>177614</v>
      </c>
      <c r="B37799" t="s">
        <v>177615</v>
      </c>
      <c r="C37799" t="s">
        <v>186282</v>
      </c>
      <c r="D37799" t="s">
        <v>186283</v>
      </c>
      <c r="E37799" t="s">
        <v>186284</v>
      </c>
      <c r="F37799" t="s">
        <v>186285</v>
      </c>
      <c r="G37799" t="s">
        <v>186286</v>
      </c>
      <c r="H37799">
        <v>26</v>
      </c>
      <c r="I37799" t="s">
        <v>72349</v>
      </c>
      <c r="J37799" t="s">
        <v>15766</v>
      </c>
      <c r="K37799">
        <v>121</v>
      </c>
      <c r="L37799" t="s">
        <v>30</v>
      </c>
      <c r="M37799" t="s">
        <v>31</v>
      </c>
      <c r="N37799" t="b">
        <v>0</v>
      </c>
      <c r="O37799" t="s">
        <v>186287</v>
      </c>
      <c r="Q37799">
        <v>3817</v>
      </c>
      <c r="R37799">
        <v>5</v>
      </c>
      <c r="S37799">
        <v>2</v>
      </c>
      <c r="T37799">
        <v>0</v>
      </c>
      <c r="U37799">
        <v>0</v>
      </c>
    </row>
    <row r="37800" spans="1:21" x14ac:dyDescent="0.25">
      <c r="A37800" t="s">
        <v>177614</v>
      </c>
      <c r="B37800" t="s">
        <v>177615</v>
      </c>
      <c r="C37800" t="s">
        <v>186288</v>
      </c>
      <c r="D37800" t="s">
        <v>186289</v>
      </c>
      <c r="E37800" t="s">
        <v>186290</v>
      </c>
      <c r="F37800" t="s">
        <v>186291</v>
      </c>
      <c r="G37800" t="s">
        <v>186292</v>
      </c>
      <c r="H37800">
        <v>27</v>
      </c>
      <c r="I37800" t="s">
        <v>28</v>
      </c>
      <c r="J37800" t="s">
        <v>605</v>
      </c>
      <c r="K37800">
        <v>209</v>
      </c>
      <c r="L37800" t="s">
        <v>30</v>
      </c>
      <c r="M37800" t="s">
        <v>31</v>
      </c>
      <c r="N37800" t="b">
        <v>0</v>
      </c>
      <c r="O37800" t="s">
        <v>186293</v>
      </c>
      <c r="Q37800">
        <v>105040</v>
      </c>
      <c r="R37800">
        <v>26</v>
      </c>
      <c r="S37800">
        <v>5</v>
      </c>
      <c r="T37800">
        <v>0</v>
      </c>
      <c r="U37800">
        <v>0</v>
      </c>
    </row>
    <row r="37801" spans="1:21" x14ac:dyDescent="0.25">
      <c r="A37801" t="s">
        <v>177614</v>
      </c>
      <c r="B37801" t="s">
        <v>177615</v>
      </c>
      <c r="C37801" t="s">
        <v>186294</v>
      </c>
      <c r="D37801" t="s">
        <v>186295</v>
      </c>
      <c r="E37801" t="s">
        <v>186296</v>
      </c>
      <c r="F37801" t="s">
        <v>186297</v>
      </c>
      <c r="G37801" t="s">
        <v>186298</v>
      </c>
      <c r="H37801">
        <v>27</v>
      </c>
      <c r="I37801" t="s">
        <v>28</v>
      </c>
      <c r="J37801" t="s">
        <v>7967</v>
      </c>
      <c r="K37801">
        <v>231</v>
      </c>
      <c r="L37801" t="s">
        <v>30</v>
      </c>
      <c r="M37801" t="s">
        <v>31</v>
      </c>
      <c r="N37801" t="b">
        <v>0</v>
      </c>
      <c r="O37801" t="s">
        <v>186299</v>
      </c>
      <c r="Q37801">
        <v>184626</v>
      </c>
      <c r="R37801">
        <v>56</v>
      </c>
      <c r="S37801">
        <v>5</v>
      </c>
      <c r="T37801">
        <v>0</v>
      </c>
      <c r="U37801">
        <v>0</v>
      </c>
    </row>
    <row r="37802" spans="1:21" x14ac:dyDescent="0.25">
      <c r="A37802" t="s">
        <v>177614</v>
      </c>
      <c r="B37802" t="s">
        <v>177615</v>
      </c>
      <c r="C37802" t="s">
        <v>186300</v>
      </c>
      <c r="D37802" t="s">
        <v>186301</v>
      </c>
      <c r="E37802" t="s">
        <v>186302</v>
      </c>
      <c r="F37802" t="s">
        <v>186303</v>
      </c>
      <c r="G37802" t="s">
        <v>186304</v>
      </c>
      <c r="H37802">
        <v>28</v>
      </c>
      <c r="I37802" t="s">
        <v>9430</v>
      </c>
      <c r="J37802" t="s">
        <v>18277</v>
      </c>
      <c r="K37802">
        <v>229</v>
      </c>
      <c r="L37802" t="s">
        <v>30</v>
      </c>
      <c r="M37802" t="s">
        <v>31</v>
      </c>
      <c r="N37802" t="b">
        <v>1</v>
      </c>
      <c r="O37802" t="s">
        <v>186305</v>
      </c>
      <c r="Q37802">
        <v>987</v>
      </c>
      <c r="R37802">
        <v>1</v>
      </c>
      <c r="S37802">
        <v>1</v>
      </c>
      <c r="T37802">
        <v>0</v>
      </c>
      <c r="U37802">
        <v>0</v>
      </c>
    </row>
    <row r="37803" spans="1:21" x14ac:dyDescent="0.25">
      <c r="A37803" t="s">
        <v>177614</v>
      </c>
      <c r="B37803" t="s">
        <v>177615</v>
      </c>
      <c r="C37803" t="s">
        <v>186306</v>
      </c>
      <c r="D37803" t="s">
        <v>186307</v>
      </c>
      <c r="E37803" s="1">
        <v>41795.595833333333</v>
      </c>
      <c r="F37803" t="s">
        <v>186308</v>
      </c>
      <c r="G37803" t="s">
        <v>186309</v>
      </c>
      <c r="H37803">
        <v>28</v>
      </c>
      <c r="I37803" t="s">
        <v>9430</v>
      </c>
      <c r="J37803" t="s">
        <v>2637</v>
      </c>
      <c r="K37803">
        <v>423</v>
      </c>
      <c r="L37803" t="s">
        <v>30</v>
      </c>
      <c r="M37803" t="s">
        <v>31</v>
      </c>
      <c r="N37803" t="b">
        <v>0</v>
      </c>
      <c r="O37803" t="s">
        <v>186310</v>
      </c>
      <c r="Q37803">
        <v>2429</v>
      </c>
      <c r="R37803">
        <v>19</v>
      </c>
      <c r="S37803">
        <v>1</v>
      </c>
      <c r="T37803">
        <v>0</v>
      </c>
      <c r="U37803">
        <v>0</v>
      </c>
    </row>
    <row r="37804" spans="1:21" x14ac:dyDescent="0.25">
      <c r="A37804" t="s">
        <v>177614</v>
      </c>
      <c r="B37804" t="s">
        <v>177615</v>
      </c>
      <c r="C37804" t="s">
        <v>186311</v>
      </c>
      <c r="D37804" t="s">
        <v>186312</v>
      </c>
      <c r="E37804" s="1">
        <v>41795.591666666667</v>
      </c>
      <c r="F37804" t="s">
        <v>186313</v>
      </c>
      <c r="G37804" t="s">
        <v>186309</v>
      </c>
      <c r="H37804">
        <v>28</v>
      </c>
      <c r="I37804" t="s">
        <v>9430</v>
      </c>
      <c r="J37804" t="s">
        <v>6783</v>
      </c>
      <c r="K37804">
        <v>239</v>
      </c>
      <c r="L37804" t="s">
        <v>30</v>
      </c>
      <c r="M37804" t="s">
        <v>31</v>
      </c>
      <c r="N37804" t="b">
        <v>0</v>
      </c>
      <c r="O37804" t="s">
        <v>186314</v>
      </c>
      <c r="Q37804">
        <v>174</v>
      </c>
      <c r="R37804">
        <v>0</v>
      </c>
      <c r="S37804">
        <v>0</v>
      </c>
      <c r="T37804">
        <v>0</v>
      </c>
      <c r="U37804">
        <v>0</v>
      </c>
    </row>
    <row r="37805" spans="1:21" x14ac:dyDescent="0.25">
      <c r="A37805" t="s">
        <v>177614</v>
      </c>
      <c r="B37805" t="s">
        <v>177615</v>
      </c>
      <c r="C37805" t="s">
        <v>186315</v>
      </c>
      <c r="D37805" t="s">
        <v>186316</v>
      </c>
      <c r="E37805" s="1">
        <v>41795.585416666669</v>
      </c>
      <c r="F37805" t="s">
        <v>186317</v>
      </c>
      <c r="G37805" t="s">
        <v>186309</v>
      </c>
      <c r="H37805">
        <v>28</v>
      </c>
      <c r="I37805" t="s">
        <v>9430</v>
      </c>
      <c r="J37805" t="s">
        <v>8684</v>
      </c>
      <c r="K37805">
        <v>259</v>
      </c>
      <c r="L37805" t="s">
        <v>30</v>
      </c>
      <c r="M37805" t="s">
        <v>31</v>
      </c>
      <c r="N37805" t="b">
        <v>0</v>
      </c>
      <c r="O37805" t="s">
        <v>186318</v>
      </c>
      <c r="Q37805">
        <v>194</v>
      </c>
      <c r="R37805">
        <v>0</v>
      </c>
      <c r="S37805">
        <v>0</v>
      </c>
      <c r="T37805">
        <v>0</v>
      </c>
      <c r="U37805">
        <v>0</v>
      </c>
    </row>
    <row r="37806" spans="1:21" x14ac:dyDescent="0.25">
      <c r="A37806" t="s">
        <v>177614</v>
      </c>
      <c r="B37806" t="s">
        <v>177615</v>
      </c>
      <c r="C37806" t="s">
        <v>186319</v>
      </c>
      <c r="D37806" t="s">
        <v>186320</v>
      </c>
      <c r="E37806" s="1">
        <v>41795.55972222222</v>
      </c>
      <c r="F37806" t="s">
        <v>186321</v>
      </c>
      <c r="G37806" t="s">
        <v>186309</v>
      </c>
      <c r="H37806">
        <v>28</v>
      </c>
      <c r="I37806" t="s">
        <v>9430</v>
      </c>
      <c r="J37806" t="s">
        <v>285</v>
      </c>
      <c r="K37806">
        <v>105</v>
      </c>
      <c r="L37806" t="s">
        <v>30</v>
      </c>
      <c r="M37806" t="s">
        <v>31</v>
      </c>
      <c r="N37806" t="b">
        <v>0</v>
      </c>
      <c r="O37806" t="s">
        <v>186322</v>
      </c>
      <c r="Q37806">
        <v>340</v>
      </c>
      <c r="R37806">
        <v>1</v>
      </c>
      <c r="S37806">
        <v>0</v>
      </c>
      <c r="T37806">
        <v>0</v>
      </c>
      <c r="U37806">
        <v>0</v>
      </c>
    </row>
    <row r="37807" spans="1:21" x14ac:dyDescent="0.25">
      <c r="A37807" t="s">
        <v>177614</v>
      </c>
      <c r="B37807" t="s">
        <v>177615</v>
      </c>
      <c r="C37807" t="s">
        <v>186323</v>
      </c>
      <c r="D37807" t="s">
        <v>186324</v>
      </c>
      <c r="E37807" s="1">
        <v>41795.554861111108</v>
      </c>
      <c r="F37807" t="s">
        <v>186325</v>
      </c>
      <c r="G37807" t="s">
        <v>186309</v>
      </c>
      <c r="H37807">
        <v>28</v>
      </c>
      <c r="I37807" t="s">
        <v>9430</v>
      </c>
      <c r="J37807" t="s">
        <v>331</v>
      </c>
      <c r="K37807">
        <v>117</v>
      </c>
      <c r="L37807" t="s">
        <v>30</v>
      </c>
      <c r="M37807" t="s">
        <v>31</v>
      </c>
      <c r="N37807" t="b">
        <v>0</v>
      </c>
      <c r="O37807" t="s">
        <v>186326</v>
      </c>
      <c r="Q37807">
        <v>205</v>
      </c>
      <c r="R37807">
        <v>1</v>
      </c>
      <c r="S37807">
        <v>0</v>
      </c>
      <c r="T37807">
        <v>0</v>
      </c>
      <c r="U37807">
        <v>0</v>
      </c>
    </row>
    <row r="37808" spans="1:21" x14ac:dyDescent="0.25">
      <c r="A37808" t="s">
        <v>177614</v>
      </c>
      <c r="B37808" t="s">
        <v>177615</v>
      </c>
      <c r="C37808" t="s">
        <v>186327</v>
      </c>
      <c r="D37808" t="s">
        <v>186328</v>
      </c>
      <c r="E37808" s="1">
        <v>41795.552777777775</v>
      </c>
      <c r="F37808" t="s">
        <v>186329</v>
      </c>
      <c r="G37808" t="s">
        <v>186309</v>
      </c>
      <c r="H37808">
        <v>28</v>
      </c>
      <c r="I37808" t="s">
        <v>9430</v>
      </c>
      <c r="J37808" t="s">
        <v>18224</v>
      </c>
      <c r="K37808">
        <v>125</v>
      </c>
      <c r="L37808" t="s">
        <v>30</v>
      </c>
      <c r="M37808" t="s">
        <v>31</v>
      </c>
      <c r="N37808" t="b">
        <v>0</v>
      </c>
      <c r="O37808" t="s">
        <v>186330</v>
      </c>
      <c r="Q37808">
        <v>207</v>
      </c>
      <c r="R37808">
        <v>0</v>
      </c>
      <c r="S37808">
        <v>0</v>
      </c>
      <c r="T37808">
        <v>0</v>
      </c>
      <c r="U37808">
        <v>0</v>
      </c>
    </row>
    <row r="37809" spans="1:21" x14ac:dyDescent="0.25">
      <c r="A37809" t="s">
        <v>177614</v>
      </c>
      <c r="B37809" t="s">
        <v>177615</v>
      </c>
      <c r="C37809" t="s">
        <v>186331</v>
      </c>
      <c r="D37809" t="s">
        <v>186332</v>
      </c>
      <c r="E37809" s="1">
        <v>41795.546527777777</v>
      </c>
      <c r="F37809" t="s">
        <v>186333</v>
      </c>
      <c r="G37809" t="s">
        <v>186309</v>
      </c>
      <c r="H37809">
        <v>28</v>
      </c>
      <c r="I37809" t="s">
        <v>9430</v>
      </c>
      <c r="J37809" t="s">
        <v>6621</v>
      </c>
      <c r="K37809">
        <v>90</v>
      </c>
      <c r="L37809" t="s">
        <v>30</v>
      </c>
      <c r="M37809" t="s">
        <v>31</v>
      </c>
      <c r="N37809" t="b">
        <v>0</v>
      </c>
      <c r="O37809" t="s">
        <v>186334</v>
      </c>
      <c r="Q37809">
        <v>255</v>
      </c>
      <c r="R37809">
        <v>0</v>
      </c>
      <c r="S37809">
        <v>0</v>
      </c>
      <c r="T37809">
        <v>0</v>
      </c>
      <c r="U37809">
        <v>0</v>
      </c>
    </row>
    <row r="37810" spans="1:21" x14ac:dyDescent="0.25">
      <c r="A37810" t="s">
        <v>177614</v>
      </c>
      <c r="B37810" t="s">
        <v>177615</v>
      </c>
      <c r="C37810" t="s">
        <v>186335</v>
      </c>
      <c r="D37810" t="s">
        <v>186336</v>
      </c>
      <c r="E37810" s="1">
        <v>41795.543749999997</v>
      </c>
      <c r="F37810" t="s">
        <v>186337</v>
      </c>
      <c r="G37810" t="s">
        <v>186309</v>
      </c>
      <c r="H37810">
        <v>28</v>
      </c>
      <c r="I37810" t="s">
        <v>9430</v>
      </c>
      <c r="J37810" t="s">
        <v>12257</v>
      </c>
      <c r="K37810">
        <v>129</v>
      </c>
      <c r="L37810" t="s">
        <v>30</v>
      </c>
      <c r="M37810" t="s">
        <v>31</v>
      </c>
      <c r="N37810" t="b">
        <v>0</v>
      </c>
      <c r="O37810" t="s">
        <v>186338</v>
      </c>
      <c r="Q37810">
        <v>748</v>
      </c>
      <c r="R37810">
        <v>0</v>
      </c>
      <c r="S37810">
        <v>0</v>
      </c>
      <c r="T37810">
        <v>0</v>
      </c>
      <c r="U37810">
        <v>0</v>
      </c>
    </row>
    <row r="37811" spans="1:21" x14ac:dyDescent="0.25">
      <c r="A37811" t="s">
        <v>177614</v>
      </c>
      <c r="B37811" t="s">
        <v>177615</v>
      </c>
      <c r="C37811" t="s">
        <v>186339</v>
      </c>
      <c r="D37811" t="s">
        <v>186340</v>
      </c>
      <c r="E37811" s="1">
        <v>41795.541666666664</v>
      </c>
      <c r="F37811" t="s">
        <v>186341</v>
      </c>
      <c r="G37811" t="s">
        <v>186342</v>
      </c>
      <c r="H37811">
        <v>28</v>
      </c>
      <c r="I37811" t="s">
        <v>9430</v>
      </c>
      <c r="J37811" t="s">
        <v>32361</v>
      </c>
      <c r="K37811">
        <v>953</v>
      </c>
      <c r="L37811" t="s">
        <v>30</v>
      </c>
      <c r="M37811" t="s">
        <v>31</v>
      </c>
      <c r="N37811" t="b">
        <v>0</v>
      </c>
      <c r="O37811" t="s">
        <v>186343</v>
      </c>
      <c r="Q37811">
        <v>10718</v>
      </c>
      <c r="R37811">
        <v>41</v>
      </c>
      <c r="S37811">
        <v>12</v>
      </c>
      <c r="T37811">
        <v>0</v>
      </c>
      <c r="U37811">
        <v>2</v>
      </c>
    </row>
    <row r="37812" spans="1:21" x14ac:dyDescent="0.25">
      <c r="A37812" t="s">
        <v>177614</v>
      </c>
      <c r="B37812" t="s">
        <v>177615</v>
      </c>
      <c r="C37812" t="s">
        <v>186344</v>
      </c>
      <c r="D37812" t="s">
        <v>186345</v>
      </c>
      <c r="E37812" s="1">
        <v>41795.536111111112</v>
      </c>
      <c r="F37812" t="s">
        <v>186346</v>
      </c>
      <c r="G37812" t="s">
        <v>186347</v>
      </c>
      <c r="H37812">
        <v>28</v>
      </c>
      <c r="I37812" t="s">
        <v>9430</v>
      </c>
      <c r="J37812" t="s">
        <v>3192</v>
      </c>
      <c r="K37812">
        <v>1280</v>
      </c>
      <c r="L37812" t="s">
        <v>30</v>
      </c>
      <c r="M37812" t="s">
        <v>31</v>
      </c>
      <c r="N37812" t="b">
        <v>0</v>
      </c>
      <c r="O37812" t="s">
        <v>186348</v>
      </c>
      <c r="Q37812">
        <v>14248</v>
      </c>
      <c r="R37812">
        <v>71</v>
      </c>
      <c r="S37812">
        <v>10</v>
      </c>
      <c r="T37812">
        <v>0</v>
      </c>
      <c r="U37812">
        <v>14</v>
      </c>
    </row>
    <row r="37813" spans="1:21" x14ac:dyDescent="0.25">
      <c r="A37813" t="s">
        <v>177614</v>
      </c>
      <c r="B37813" t="s">
        <v>177615</v>
      </c>
      <c r="C37813" t="s">
        <v>186349</v>
      </c>
      <c r="D37813" t="s">
        <v>186350</v>
      </c>
      <c r="E37813" s="1">
        <v>41795.531944444447</v>
      </c>
      <c r="F37813" t="s">
        <v>186351</v>
      </c>
      <c r="G37813" t="s">
        <v>186352</v>
      </c>
      <c r="H37813">
        <v>28</v>
      </c>
      <c r="I37813" t="s">
        <v>9430</v>
      </c>
      <c r="J37813" t="s">
        <v>11886</v>
      </c>
      <c r="K37813">
        <v>889</v>
      </c>
      <c r="L37813" t="s">
        <v>30</v>
      </c>
      <c r="M37813" t="s">
        <v>31</v>
      </c>
      <c r="N37813" t="b">
        <v>0</v>
      </c>
      <c r="O37813" t="s">
        <v>186353</v>
      </c>
      <c r="Q37813">
        <v>4894</v>
      </c>
      <c r="R37813">
        <v>15</v>
      </c>
      <c r="S37813">
        <v>8</v>
      </c>
      <c r="T37813">
        <v>0</v>
      </c>
      <c r="U37813">
        <v>0</v>
      </c>
    </row>
    <row r="37814" spans="1:21" x14ac:dyDescent="0.25">
      <c r="A37814" t="s">
        <v>177614</v>
      </c>
      <c r="B37814" t="s">
        <v>177615</v>
      </c>
      <c r="C37814" t="s">
        <v>186354</v>
      </c>
      <c r="D37814" t="s">
        <v>186355</v>
      </c>
      <c r="E37814" s="1">
        <v>41795.527777777781</v>
      </c>
      <c r="F37814" t="s">
        <v>186356</v>
      </c>
      <c r="G37814" t="s">
        <v>186309</v>
      </c>
      <c r="H37814">
        <v>28</v>
      </c>
      <c r="I37814" t="s">
        <v>9430</v>
      </c>
      <c r="J37814" t="s">
        <v>4040</v>
      </c>
      <c r="K37814">
        <v>316</v>
      </c>
      <c r="L37814" t="s">
        <v>30</v>
      </c>
      <c r="M37814" t="s">
        <v>31</v>
      </c>
      <c r="N37814" t="b">
        <v>0</v>
      </c>
      <c r="O37814" t="s">
        <v>186357</v>
      </c>
      <c r="Q37814">
        <v>415</v>
      </c>
      <c r="R37814">
        <v>1</v>
      </c>
      <c r="S37814">
        <v>0</v>
      </c>
      <c r="T37814">
        <v>0</v>
      </c>
      <c r="U37814">
        <v>0</v>
      </c>
    </row>
    <row r="37815" spans="1:21" x14ac:dyDescent="0.25">
      <c r="A37815" t="s">
        <v>177614</v>
      </c>
      <c r="B37815" t="s">
        <v>177615</v>
      </c>
      <c r="C37815" t="s">
        <v>186358</v>
      </c>
      <c r="D37815" t="s">
        <v>186359</v>
      </c>
      <c r="E37815" s="1">
        <v>41795.503472222219</v>
      </c>
      <c r="F37815" t="s">
        <v>186360</v>
      </c>
      <c r="G37815" t="s">
        <v>186309</v>
      </c>
      <c r="H37815">
        <v>28</v>
      </c>
      <c r="I37815" t="s">
        <v>9430</v>
      </c>
      <c r="J37815" t="s">
        <v>1520</v>
      </c>
      <c r="K37815">
        <v>343</v>
      </c>
      <c r="L37815" t="s">
        <v>30</v>
      </c>
      <c r="M37815" t="s">
        <v>31</v>
      </c>
      <c r="N37815" t="b">
        <v>0</v>
      </c>
      <c r="O37815" t="s">
        <v>186361</v>
      </c>
      <c r="Q37815">
        <v>811</v>
      </c>
      <c r="R37815">
        <v>1</v>
      </c>
      <c r="S37815">
        <v>0</v>
      </c>
      <c r="T37815">
        <v>0</v>
      </c>
      <c r="U37815">
        <v>0</v>
      </c>
    </row>
    <row r="37816" spans="1:21" x14ac:dyDescent="0.25">
      <c r="A37816" t="s">
        <v>177614</v>
      </c>
      <c r="B37816" t="s">
        <v>177615</v>
      </c>
      <c r="C37816" t="s">
        <v>186362</v>
      </c>
      <c r="D37816" t="s">
        <v>186363</v>
      </c>
      <c r="E37816" s="1">
        <v>41795.497916666667</v>
      </c>
      <c r="F37816" t="s">
        <v>186364</v>
      </c>
      <c r="G37816" t="s">
        <v>186309</v>
      </c>
      <c r="H37816">
        <v>28</v>
      </c>
      <c r="I37816" t="s">
        <v>9430</v>
      </c>
      <c r="J37816" t="s">
        <v>642</v>
      </c>
      <c r="K37816">
        <v>306</v>
      </c>
      <c r="L37816" t="s">
        <v>30</v>
      </c>
      <c r="M37816" t="s">
        <v>31</v>
      </c>
      <c r="N37816" t="b">
        <v>0</v>
      </c>
      <c r="O37816" t="s">
        <v>186365</v>
      </c>
      <c r="Q37816">
        <v>6022</v>
      </c>
      <c r="R37816">
        <v>18</v>
      </c>
      <c r="S37816">
        <v>0</v>
      </c>
      <c r="T37816">
        <v>0</v>
      </c>
      <c r="U37816">
        <v>0</v>
      </c>
    </row>
    <row r="37817" spans="1:21" x14ac:dyDescent="0.25">
      <c r="A37817" t="s">
        <v>177614</v>
      </c>
      <c r="B37817" t="s">
        <v>177615</v>
      </c>
      <c r="C37817" t="s">
        <v>186366</v>
      </c>
      <c r="D37817" t="s">
        <v>186367</v>
      </c>
      <c r="E37817" s="1">
        <v>41795.491666666669</v>
      </c>
      <c r="F37817" t="s">
        <v>186368</v>
      </c>
      <c r="G37817" t="s">
        <v>186309</v>
      </c>
      <c r="H37817">
        <v>28</v>
      </c>
      <c r="I37817" t="s">
        <v>9430</v>
      </c>
      <c r="J37817" t="s">
        <v>7967</v>
      </c>
      <c r="K37817">
        <v>231</v>
      </c>
      <c r="L37817" t="s">
        <v>30</v>
      </c>
      <c r="M37817" t="s">
        <v>31</v>
      </c>
      <c r="N37817" t="b">
        <v>0</v>
      </c>
      <c r="O37817" t="s">
        <v>186369</v>
      </c>
      <c r="Q37817">
        <v>2947</v>
      </c>
      <c r="R37817">
        <v>6</v>
      </c>
      <c r="S37817">
        <v>1</v>
      </c>
      <c r="T37817">
        <v>0</v>
      </c>
      <c r="U37817">
        <v>2</v>
      </c>
    </row>
    <row r="37818" spans="1:21" x14ac:dyDescent="0.25">
      <c r="A37818" t="s">
        <v>177614</v>
      </c>
      <c r="B37818" t="s">
        <v>177615</v>
      </c>
      <c r="C37818" t="s">
        <v>186370</v>
      </c>
      <c r="D37818" t="s">
        <v>186371</v>
      </c>
      <c r="E37818" s="1">
        <v>41795.470138888886</v>
      </c>
      <c r="F37818" t="s">
        <v>186372</v>
      </c>
      <c r="G37818" t="s">
        <v>186309</v>
      </c>
      <c r="H37818">
        <v>28</v>
      </c>
      <c r="I37818" t="s">
        <v>9430</v>
      </c>
      <c r="J37818" t="s">
        <v>637</v>
      </c>
      <c r="K37818">
        <v>233</v>
      </c>
      <c r="L37818" t="s">
        <v>30</v>
      </c>
      <c r="M37818" t="s">
        <v>31</v>
      </c>
      <c r="N37818" t="b">
        <v>0</v>
      </c>
      <c r="O37818" t="s">
        <v>186373</v>
      </c>
      <c r="Q37818">
        <v>443</v>
      </c>
      <c r="R37818">
        <v>0</v>
      </c>
      <c r="S37818">
        <v>0</v>
      </c>
      <c r="T37818">
        <v>0</v>
      </c>
      <c r="U37818">
        <v>0</v>
      </c>
    </row>
    <row r="37819" spans="1:21" x14ac:dyDescent="0.25">
      <c r="A37819" t="s">
        <v>177614</v>
      </c>
      <c r="B37819" t="s">
        <v>177615</v>
      </c>
      <c r="C37819" t="s">
        <v>186374</v>
      </c>
      <c r="D37819" t="s">
        <v>186375</v>
      </c>
      <c r="E37819" s="1">
        <v>41795.46875</v>
      </c>
      <c r="F37819" t="s">
        <v>186376</v>
      </c>
      <c r="G37819" t="s">
        <v>186309</v>
      </c>
      <c r="H37819">
        <v>28</v>
      </c>
      <c r="I37819" t="s">
        <v>9430</v>
      </c>
      <c r="J37819" t="s">
        <v>208</v>
      </c>
      <c r="K37819">
        <v>189</v>
      </c>
      <c r="L37819" t="s">
        <v>30</v>
      </c>
      <c r="M37819" t="s">
        <v>31</v>
      </c>
      <c r="N37819" t="b">
        <v>0</v>
      </c>
      <c r="O37819" t="s">
        <v>186377</v>
      </c>
      <c r="Q37819">
        <v>203</v>
      </c>
      <c r="R37819">
        <v>0</v>
      </c>
      <c r="S37819">
        <v>0</v>
      </c>
      <c r="T37819">
        <v>0</v>
      </c>
      <c r="U37819">
        <v>0</v>
      </c>
    </row>
    <row r="37820" spans="1:21" x14ac:dyDescent="0.25">
      <c r="A37820" t="s">
        <v>177614</v>
      </c>
      <c r="B37820" t="s">
        <v>177615</v>
      </c>
      <c r="C37820" t="s">
        <v>186378</v>
      </c>
      <c r="D37820" t="s">
        <v>186379</v>
      </c>
      <c r="E37820" s="1">
        <v>41795.467361111114</v>
      </c>
      <c r="F37820" t="s">
        <v>186380</v>
      </c>
      <c r="G37820" t="s">
        <v>186309</v>
      </c>
      <c r="H37820">
        <v>28</v>
      </c>
      <c r="I37820" t="s">
        <v>9430</v>
      </c>
      <c r="J37820" t="s">
        <v>12806</v>
      </c>
      <c r="K37820">
        <v>109</v>
      </c>
      <c r="L37820" t="s">
        <v>30</v>
      </c>
      <c r="M37820" t="s">
        <v>31</v>
      </c>
      <c r="N37820" t="b">
        <v>0</v>
      </c>
      <c r="O37820" t="s">
        <v>186381</v>
      </c>
      <c r="Q37820">
        <v>207</v>
      </c>
      <c r="R37820">
        <v>0</v>
      </c>
      <c r="S37820">
        <v>0</v>
      </c>
      <c r="T37820">
        <v>0</v>
      </c>
      <c r="U37820">
        <v>0</v>
      </c>
    </row>
    <row r="37821" spans="1:21" x14ac:dyDescent="0.25">
      <c r="A37821" t="s">
        <v>177614</v>
      </c>
      <c r="B37821" t="s">
        <v>177615</v>
      </c>
      <c r="C37821" t="s">
        <v>186382</v>
      </c>
      <c r="D37821" t="s">
        <v>186383</v>
      </c>
      <c r="E37821" s="1">
        <v>41795.46597222222</v>
      </c>
      <c r="F37821" t="s">
        <v>186384</v>
      </c>
      <c r="G37821" t="s">
        <v>186309</v>
      </c>
      <c r="H37821">
        <v>28</v>
      </c>
      <c r="I37821" t="s">
        <v>9430</v>
      </c>
      <c r="J37821" t="s">
        <v>12369</v>
      </c>
      <c r="K37821">
        <v>170</v>
      </c>
      <c r="L37821" t="s">
        <v>30</v>
      </c>
      <c r="M37821" t="s">
        <v>31</v>
      </c>
      <c r="N37821" t="b">
        <v>0</v>
      </c>
      <c r="O37821" t="s">
        <v>186385</v>
      </c>
      <c r="Q37821">
        <v>243</v>
      </c>
      <c r="R37821">
        <v>1</v>
      </c>
      <c r="S37821">
        <v>0</v>
      </c>
      <c r="T37821">
        <v>0</v>
      </c>
      <c r="U37821">
        <v>0</v>
      </c>
    </row>
    <row r="37822" spans="1:21" x14ac:dyDescent="0.25">
      <c r="A37822" t="s">
        <v>177614</v>
      </c>
      <c r="B37822" t="s">
        <v>177615</v>
      </c>
      <c r="C37822" t="s">
        <v>186386</v>
      </c>
      <c r="D37822" t="s">
        <v>186387</v>
      </c>
      <c r="E37822" s="1">
        <v>41795.465277777781</v>
      </c>
      <c r="F37822" t="s">
        <v>186388</v>
      </c>
      <c r="G37822" t="s">
        <v>186309</v>
      </c>
      <c r="H37822">
        <v>28</v>
      </c>
      <c r="I37822" t="s">
        <v>9430</v>
      </c>
      <c r="J37822" t="s">
        <v>6666</v>
      </c>
      <c r="K37822">
        <v>153</v>
      </c>
      <c r="L37822" t="s">
        <v>30</v>
      </c>
      <c r="M37822" t="s">
        <v>31</v>
      </c>
      <c r="N37822" t="b">
        <v>0</v>
      </c>
      <c r="O37822" t="s">
        <v>186389</v>
      </c>
      <c r="Q37822">
        <v>440</v>
      </c>
      <c r="R37822">
        <v>1</v>
      </c>
      <c r="S37822">
        <v>0</v>
      </c>
      <c r="T37822">
        <v>0</v>
      </c>
      <c r="U37822">
        <v>0</v>
      </c>
    </row>
    <row r="37823" spans="1:21" x14ac:dyDescent="0.25">
      <c r="A37823" t="s">
        <v>177614</v>
      </c>
      <c r="B37823" t="s">
        <v>177615</v>
      </c>
      <c r="C37823" t="s">
        <v>186390</v>
      </c>
      <c r="D37823" t="s">
        <v>186391</v>
      </c>
      <c r="E37823" s="1">
        <v>41795.463888888888</v>
      </c>
      <c r="F37823" t="s">
        <v>186392</v>
      </c>
      <c r="G37823" t="s">
        <v>186309</v>
      </c>
      <c r="H37823">
        <v>28</v>
      </c>
      <c r="I37823" t="s">
        <v>9430</v>
      </c>
      <c r="J37823" t="s">
        <v>12257</v>
      </c>
      <c r="K37823">
        <v>129</v>
      </c>
      <c r="L37823" t="s">
        <v>30</v>
      </c>
      <c r="M37823" t="s">
        <v>31</v>
      </c>
      <c r="N37823" t="b">
        <v>0</v>
      </c>
      <c r="O37823" t="s">
        <v>186393</v>
      </c>
      <c r="Q37823">
        <v>486</v>
      </c>
      <c r="R37823">
        <v>0</v>
      </c>
      <c r="S37823">
        <v>0</v>
      </c>
      <c r="T37823">
        <v>0</v>
      </c>
      <c r="U37823">
        <v>0</v>
      </c>
    </row>
    <row r="37824" spans="1:21" x14ac:dyDescent="0.25">
      <c r="A37824" t="s">
        <v>177614</v>
      </c>
      <c r="B37824" t="s">
        <v>177615</v>
      </c>
      <c r="C37824" t="s">
        <v>186394</v>
      </c>
      <c r="D37824" t="s">
        <v>186395</v>
      </c>
      <c r="E37824" s="1">
        <v>41795.459722222222</v>
      </c>
      <c r="F37824" t="s">
        <v>186396</v>
      </c>
      <c r="G37824" t="s">
        <v>186309</v>
      </c>
      <c r="H37824">
        <v>28</v>
      </c>
      <c r="I37824" t="s">
        <v>9430</v>
      </c>
      <c r="J37824" t="s">
        <v>7303</v>
      </c>
      <c r="K37824">
        <v>1126</v>
      </c>
      <c r="L37824" t="s">
        <v>30</v>
      </c>
      <c r="M37824" t="s">
        <v>31</v>
      </c>
      <c r="N37824" t="b">
        <v>0</v>
      </c>
      <c r="O37824" t="s">
        <v>186397</v>
      </c>
      <c r="Q37824">
        <v>125</v>
      </c>
      <c r="R37824">
        <v>0</v>
      </c>
      <c r="S37824">
        <v>0</v>
      </c>
      <c r="T37824">
        <v>0</v>
      </c>
      <c r="U37824">
        <v>0</v>
      </c>
    </row>
    <row r="37825" spans="1:21" x14ac:dyDescent="0.25">
      <c r="A37825" t="s">
        <v>177614</v>
      </c>
      <c r="B37825" t="s">
        <v>177615</v>
      </c>
      <c r="C37825" t="s">
        <v>186398</v>
      </c>
      <c r="D37825" t="s">
        <v>186399</v>
      </c>
      <c r="E37825" s="1">
        <v>41795.452777777777</v>
      </c>
      <c r="F37825" t="s">
        <v>186400</v>
      </c>
      <c r="G37825" t="s">
        <v>186309</v>
      </c>
      <c r="H37825">
        <v>28</v>
      </c>
      <c r="I37825" t="s">
        <v>9430</v>
      </c>
      <c r="J37825" t="s">
        <v>8129</v>
      </c>
      <c r="K37825">
        <v>495</v>
      </c>
      <c r="L37825" t="s">
        <v>30</v>
      </c>
      <c r="M37825" t="s">
        <v>31</v>
      </c>
      <c r="N37825" t="b">
        <v>0</v>
      </c>
      <c r="O37825" t="s">
        <v>186401</v>
      </c>
      <c r="Q37825">
        <v>232</v>
      </c>
      <c r="R37825">
        <v>1</v>
      </c>
      <c r="S37825">
        <v>1</v>
      </c>
      <c r="T37825">
        <v>0</v>
      </c>
      <c r="U37825">
        <v>0</v>
      </c>
    </row>
    <row r="37826" spans="1:21" x14ac:dyDescent="0.25">
      <c r="A37826" t="s">
        <v>177614</v>
      </c>
      <c r="B37826" t="s">
        <v>177615</v>
      </c>
      <c r="C37826" t="s">
        <v>186402</v>
      </c>
      <c r="D37826" t="s">
        <v>186403</v>
      </c>
      <c r="E37826" s="1">
        <v>41795.445833333331</v>
      </c>
      <c r="F37826" t="s">
        <v>186404</v>
      </c>
      <c r="G37826" t="s">
        <v>186309</v>
      </c>
      <c r="H37826">
        <v>28</v>
      </c>
      <c r="I37826" t="s">
        <v>9430</v>
      </c>
      <c r="J37826" t="s">
        <v>1513</v>
      </c>
      <c r="K37826">
        <v>354</v>
      </c>
      <c r="L37826" t="s">
        <v>30</v>
      </c>
      <c r="M37826" t="s">
        <v>31</v>
      </c>
      <c r="N37826" t="b">
        <v>0</v>
      </c>
      <c r="O37826" t="s">
        <v>186405</v>
      </c>
      <c r="Q37826">
        <v>111</v>
      </c>
      <c r="R37826">
        <v>0</v>
      </c>
      <c r="S37826">
        <v>0</v>
      </c>
      <c r="T37826">
        <v>0</v>
      </c>
      <c r="U37826">
        <v>0</v>
      </c>
    </row>
    <row r="37827" spans="1:21" x14ac:dyDescent="0.25">
      <c r="A37827" t="s">
        <v>177614</v>
      </c>
      <c r="B37827" t="s">
        <v>177615</v>
      </c>
      <c r="C37827" t="s">
        <v>186406</v>
      </c>
      <c r="D37827" t="s">
        <v>186407</v>
      </c>
      <c r="E37827" s="1">
        <v>41795.438194444447</v>
      </c>
      <c r="F37827" t="s">
        <v>186408</v>
      </c>
      <c r="G37827" t="s">
        <v>186309</v>
      </c>
      <c r="H37827">
        <v>28</v>
      </c>
      <c r="I37827" t="s">
        <v>9430</v>
      </c>
      <c r="J37827" t="s">
        <v>7897</v>
      </c>
      <c r="K37827">
        <v>481</v>
      </c>
      <c r="L37827" t="s">
        <v>30</v>
      </c>
      <c r="M37827" t="s">
        <v>31</v>
      </c>
      <c r="N37827" t="b">
        <v>0</v>
      </c>
      <c r="O37827" t="s">
        <v>186409</v>
      </c>
      <c r="Q37827">
        <v>140</v>
      </c>
      <c r="R37827">
        <v>0</v>
      </c>
      <c r="S37827">
        <v>0</v>
      </c>
      <c r="T37827">
        <v>0</v>
      </c>
      <c r="U37827">
        <v>0</v>
      </c>
    </row>
    <row r="37828" spans="1:21" x14ac:dyDescent="0.25">
      <c r="A37828" t="s">
        <v>177614</v>
      </c>
      <c r="B37828" t="s">
        <v>177615</v>
      </c>
      <c r="C37828" t="s">
        <v>186410</v>
      </c>
      <c r="D37828" t="s">
        <v>186411</v>
      </c>
      <c r="E37828" s="1">
        <v>41795.430555555555</v>
      </c>
      <c r="F37828" t="s">
        <v>186412</v>
      </c>
      <c r="G37828" t="s">
        <v>186309</v>
      </c>
      <c r="H37828">
        <v>28</v>
      </c>
      <c r="I37828" t="s">
        <v>9430</v>
      </c>
      <c r="J37828" t="s">
        <v>3474</v>
      </c>
      <c r="K37828">
        <v>431</v>
      </c>
      <c r="L37828" t="s">
        <v>30</v>
      </c>
      <c r="M37828" t="s">
        <v>31</v>
      </c>
      <c r="N37828" t="b">
        <v>0</v>
      </c>
      <c r="O37828" t="s">
        <v>186413</v>
      </c>
      <c r="Q37828">
        <v>1116</v>
      </c>
      <c r="R37828">
        <v>4</v>
      </c>
      <c r="S37828">
        <v>0</v>
      </c>
      <c r="T37828">
        <v>0</v>
      </c>
      <c r="U37828">
        <v>0</v>
      </c>
    </row>
    <row r="37829" spans="1:21" x14ac:dyDescent="0.25">
      <c r="A37829" t="s">
        <v>177614</v>
      </c>
      <c r="B37829" t="s">
        <v>177615</v>
      </c>
      <c r="C37829" t="s">
        <v>186414</v>
      </c>
      <c r="D37829" t="s">
        <v>186415</v>
      </c>
      <c r="E37829" s="1">
        <v>41795.428472222222</v>
      </c>
      <c r="F37829" t="s">
        <v>186416</v>
      </c>
      <c r="G37829" t="s">
        <v>186309</v>
      </c>
      <c r="H37829">
        <v>28</v>
      </c>
      <c r="I37829" t="s">
        <v>9430</v>
      </c>
      <c r="J37829" t="s">
        <v>3414</v>
      </c>
      <c r="K37829">
        <v>307</v>
      </c>
      <c r="L37829" t="s">
        <v>30</v>
      </c>
      <c r="M37829" t="s">
        <v>31</v>
      </c>
      <c r="N37829" t="b">
        <v>0</v>
      </c>
      <c r="O37829" t="s">
        <v>186417</v>
      </c>
      <c r="Q37829">
        <v>131</v>
      </c>
      <c r="R37829">
        <v>0</v>
      </c>
      <c r="S37829">
        <v>0</v>
      </c>
      <c r="T37829">
        <v>0</v>
      </c>
      <c r="U37829">
        <v>0</v>
      </c>
    </row>
    <row r="37830" spans="1:21" x14ac:dyDescent="0.25">
      <c r="A37830" t="s">
        <v>177614</v>
      </c>
      <c r="B37830" t="s">
        <v>177615</v>
      </c>
      <c r="C37830" t="s">
        <v>186418</v>
      </c>
      <c r="D37830" t="s">
        <v>186419</v>
      </c>
      <c r="E37830" s="1">
        <v>41795.427083333336</v>
      </c>
      <c r="F37830" t="s">
        <v>186420</v>
      </c>
      <c r="G37830" t="s">
        <v>186309</v>
      </c>
      <c r="H37830">
        <v>28</v>
      </c>
      <c r="I37830" t="s">
        <v>9430</v>
      </c>
      <c r="J37830" t="s">
        <v>15844</v>
      </c>
      <c r="K37830">
        <v>87</v>
      </c>
      <c r="L37830" t="s">
        <v>30</v>
      </c>
      <c r="M37830" t="s">
        <v>31</v>
      </c>
      <c r="N37830" t="b">
        <v>0</v>
      </c>
      <c r="O37830" t="s">
        <v>186421</v>
      </c>
      <c r="Q37830">
        <v>198</v>
      </c>
      <c r="R37830">
        <v>0</v>
      </c>
      <c r="S37830">
        <v>0</v>
      </c>
      <c r="T37830">
        <v>0</v>
      </c>
      <c r="U37830">
        <v>0</v>
      </c>
    </row>
    <row r="37831" spans="1:21" x14ac:dyDescent="0.25">
      <c r="A37831" t="s">
        <v>177614</v>
      </c>
      <c r="B37831" t="s">
        <v>177615</v>
      </c>
      <c r="C37831" t="s">
        <v>186422</v>
      </c>
      <c r="D37831" t="s">
        <v>186423</v>
      </c>
      <c r="E37831" s="1">
        <v>41795.40902777778</v>
      </c>
      <c r="F37831" t="s">
        <v>186424</v>
      </c>
      <c r="G37831" t="s">
        <v>186309</v>
      </c>
      <c r="H37831">
        <v>28</v>
      </c>
      <c r="I37831" t="s">
        <v>9430</v>
      </c>
      <c r="J37831" t="s">
        <v>11704</v>
      </c>
      <c r="K37831">
        <v>115</v>
      </c>
      <c r="L37831" t="s">
        <v>30</v>
      </c>
      <c r="M37831" t="s">
        <v>31</v>
      </c>
      <c r="N37831" t="b">
        <v>0</v>
      </c>
      <c r="O37831" t="s">
        <v>186425</v>
      </c>
      <c r="Q37831">
        <v>98</v>
      </c>
      <c r="R37831">
        <v>0</v>
      </c>
      <c r="S37831">
        <v>0</v>
      </c>
      <c r="T37831">
        <v>0</v>
      </c>
      <c r="U37831">
        <v>0</v>
      </c>
    </row>
    <row r="37832" spans="1:21" x14ac:dyDescent="0.25">
      <c r="A37832" t="s">
        <v>177614</v>
      </c>
      <c r="B37832" t="s">
        <v>177615</v>
      </c>
      <c r="C37832" t="s">
        <v>186426</v>
      </c>
      <c r="D37832" t="s">
        <v>186427</v>
      </c>
      <c r="E37832" s="1">
        <v>41795.408333333333</v>
      </c>
      <c r="F37832" t="s">
        <v>186428</v>
      </c>
      <c r="G37832" t="s">
        <v>186309</v>
      </c>
      <c r="H37832">
        <v>28</v>
      </c>
      <c r="I37832" t="s">
        <v>9430</v>
      </c>
      <c r="J37832" t="s">
        <v>1028</v>
      </c>
      <c r="K37832">
        <v>380</v>
      </c>
      <c r="L37832" t="s">
        <v>30</v>
      </c>
      <c r="M37832" t="s">
        <v>31</v>
      </c>
      <c r="N37832" t="b">
        <v>0</v>
      </c>
      <c r="O37832" t="s">
        <v>186429</v>
      </c>
      <c r="Q37832">
        <v>168</v>
      </c>
      <c r="R37832">
        <v>0</v>
      </c>
      <c r="S37832">
        <v>0</v>
      </c>
      <c r="T37832">
        <v>0</v>
      </c>
      <c r="U37832">
        <v>0</v>
      </c>
    </row>
    <row r="37833" spans="1:21" x14ac:dyDescent="0.25">
      <c r="A37833" t="s">
        <v>177614</v>
      </c>
      <c r="B37833" t="s">
        <v>177615</v>
      </c>
      <c r="C37833" t="s">
        <v>186430</v>
      </c>
      <c r="D37833" t="s">
        <v>186431</v>
      </c>
      <c r="E37833" s="1">
        <v>41795.405555555553</v>
      </c>
      <c r="F37833" t="s">
        <v>186432</v>
      </c>
      <c r="G37833" t="s">
        <v>186309</v>
      </c>
      <c r="H37833">
        <v>28</v>
      </c>
      <c r="I37833" t="s">
        <v>9430</v>
      </c>
      <c r="J37833" t="s">
        <v>9044</v>
      </c>
      <c r="K37833">
        <v>295</v>
      </c>
      <c r="L37833" t="s">
        <v>30</v>
      </c>
      <c r="M37833" t="s">
        <v>31</v>
      </c>
      <c r="N37833" t="b">
        <v>0</v>
      </c>
      <c r="O37833" t="s">
        <v>186433</v>
      </c>
      <c r="Q37833">
        <v>98</v>
      </c>
      <c r="R37833">
        <v>0</v>
      </c>
      <c r="S37833">
        <v>0</v>
      </c>
      <c r="T37833">
        <v>0</v>
      </c>
      <c r="U37833">
        <v>0</v>
      </c>
    </row>
    <row r="37834" spans="1:21" x14ac:dyDescent="0.25">
      <c r="A37834" t="s">
        <v>177614</v>
      </c>
      <c r="B37834" t="s">
        <v>177615</v>
      </c>
      <c r="C37834" t="s">
        <v>186434</v>
      </c>
      <c r="D37834" t="s">
        <v>186435</v>
      </c>
      <c r="E37834" s="1">
        <v>41795.404166666667</v>
      </c>
      <c r="F37834" t="s">
        <v>186436</v>
      </c>
      <c r="G37834" t="s">
        <v>186309</v>
      </c>
      <c r="H37834">
        <v>28</v>
      </c>
      <c r="I37834" t="s">
        <v>9430</v>
      </c>
      <c r="J37834" t="s">
        <v>2951</v>
      </c>
      <c r="K37834">
        <v>320</v>
      </c>
      <c r="L37834" t="s">
        <v>30</v>
      </c>
      <c r="M37834" t="s">
        <v>31</v>
      </c>
      <c r="N37834" t="b">
        <v>0</v>
      </c>
      <c r="O37834" t="s">
        <v>186437</v>
      </c>
      <c r="Q37834">
        <v>300</v>
      </c>
      <c r="R37834">
        <v>0</v>
      </c>
      <c r="S37834">
        <v>0</v>
      </c>
      <c r="T37834">
        <v>0</v>
      </c>
      <c r="U37834">
        <v>0</v>
      </c>
    </row>
    <row r="37835" spans="1:21" x14ac:dyDescent="0.25">
      <c r="A37835" t="s">
        <v>177614</v>
      </c>
      <c r="B37835" t="s">
        <v>177615</v>
      </c>
      <c r="C37835" t="s">
        <v>186438</v>
      </c>
      <c r="D37835" t="s">
        <v>186439</v>
      </c>
      <c r="E37835" s="1">
        <v>41795.401388888888</v>
      </c>
      <c r="F37835" t="s">
        <v>186440</v>
      </c>
      <c r="G37835" t="s">
        <v>186309</v>
      </c>
      <c r="H37835">
        <v>28</v>
      </c>
      <c r="I37835" t="s">
        <v>9430</v>
      </c>
      <c r="J37835" t="s">
        <v>86</v>
      </c>
      <c r="K37835">
        <v>361</v>
      </c>
      <c r="L37835" t="s">
        <v>30</v>
      </c>
      <c r="M37835" t="s">
        <v>31</v>
      </c>
      <c r="N37835" t="b">
        <v>0</v>
      </c>
      <c r="O37835" t="s">
        <v>186441</v>
      </c>
      <c r="Q37835">
        <v>152</v>
      </c>
      <c r="R37835">
        <v>1</v>
      </c>
      <c r="S37835">
        <v>0</v>
      </c>
      <c r="T37835">
        <v>0</v>
      </c>
      <c r="U37835">
        <v>0</v>
      </c>
    </row>
    <row r="37836" spans="1:21" x14ac:dyDescent="0.25">
      <c r="A37836" t="s">
        <v>177614</v>
      </c>
      <c r="B37836" t="s">
        <v>177615</v>
      </c>
      <c r="C37836" t="s">
        <v>186442</v>
      </c>
      <c r="D37836" t="s">
        <v>186443</v>
      </c>
      <c r="E37836" s="1">
        <v>41795.398611111108</v>
      </c>
      <c r="F37836" t="s">
        <v>186444</v>
      </c>
      <c r="G37836" t="s">
        <v>186309</v>
      </c>
      <c r="H37836">
        <v>28</v>
      </c>
      <c r="I37836" t="s">
        <v>9430</v>
      </c>
      <c r="J37836" t="s">
        <v>21187</v>
      </c>
      <c r="K37836">
        <v>588</v>
      </c>
      <c r="L37836" t="s">
        <v>30</v>
      </c>
      <c r="M37836" t="s">
        <v>31</v>
      </c>
      <c r="N37836" t="b">
        <v>0</v>
      </c>
      <c r="O37836" t="s">
        <v>186445</v>
      </c>
      <c r="Q37836">
        <v>129</v>
      </c>
      <c r="R37836">
        <v>0</v>
      </c>
      <c r="S37836">
        <v>0</v>
      </c>
      <c r="T37836">
        <v>0</v>
      </c>
      <c r="U37836">
        <v>0</v>
      </c>
    </row>
    <row r="37837" spans="1:21" x14ac:dyDescent="0.25">
      <c r="A37837" t="s">
        <v>177614</v>
      </c>
      <c r="B37837" t="s">
        <v>177615</v>
      </c>
      <c r="C37837" t="s">
        <v>186446</v>
      </c>
      <c r="D37837" t="s">
        <v>186447</v>
      </c>
      <c r="E37837" s="1">
        <v>41795.395833333336</v>
      </c>
      <c r="F37837" t="s">
        <v>186448</v>
      </c>
      <c r="G37837" t="s">
        <v>186309</v>
      </c>
      <c r="H37837">
        <v>28</v>
      </c>
      <c r="I37837" t="s">
        <v>9430</v>
      </c>
      <c r="J37837" t="s">
        <v>1028</v>
      </c>
      <c r="K37837">
        <v>380</v>
      </c>
      <c r="L37837" t="s">
        <v>30</v>
      </c>
      <c r="M37837" t="s">
        <v>31</v>
      </c>
      <c r="N37837" t="b">
        <v>0</v>
      </c>
      <c r="O37837" t="s">
        <v>186449</v>
      </c>
      <c r="Q37837">
        <v>112</v>
      </c>
      <c r="R37837">
        <v>0</v>
      </c>
      <c r="S37837">
        <v>0</v>
      </c>
      <c r="T37837">
        <v>0</v>
      </c>
      <c r="U37837">
        <v>0</v>
      </c>
    </row>
    <row r="37838" spans="1:21" x14ac:dyDescent="0.25">
      <c r="A37838" t="s">
        <v>177614</v>
      </c>
      <c r="B37838" t="s">
        <v>177615</v>
      </c>
      <c r="C37838" t="s">
        <v>186450</v>
      </c>
      <c r="D37838" t="s">
        <v>186451</v>
      </c>
      <c r="E37838" s="1">
        <v>41795.393750000003</v>
      </c>
      <c r="F37838" t="s">
        <v>186452</v>
      </c>
      <c r="G37838" t="s">
        <v>186309</v>
      </c>
      <c r="H37838">
        <v>27</v>
      </c>
      <c r="I37838" t="s">
        <v>28</v>
      </c>
      <c r="J37838" t="s">
        <v>5232</v>
      </c>
      <c r="K37838">
        <v>519</v>
      </c>
      <c r="L37838" t="s">
        <v>30</v>
      </c>
      <c r="M37838" t="s">
        <v>31</v>
      </c>
      <c r="N37838" t="b">
        <v>0</v>
      </c>
      <c r="O37838" t="s">
        <v>186453</v>
      </c>
      <c r="Q37838">
        <v>149</v>
      </c>
      <c r="R37838">
        <v>1</v>
      </c>
      <c r="S37838">
        <v>0</v>
      </c>
      <c r="T37838">
        <v>0</v>
      </c>
      <c r="U37838">
        <v>0</v>
      </c>
    </row>
    <row r="37839" spans="1:21" x14ac:dyDescent="0.25">
      <c r="A37839" t="s">
        <v>177614</v>
      </c>
      <c r="B37839" t="s">
        <v>177615</v>
      </c>
      <c r="C37839" t="s">
        <v>186454</v>
      </c>
      <c r="D37839" t="s">
        <v>186455</v>
      </c>
      <c r="E37839" s="1">
        <v>41795.390277777777</v>
      </c>
      <c r="F37839" t="s">
        <v>186456</v>
      </c>
      <c r="G37839" t="s">
        <v>186309</v>
      </c>
      <c r="H37839">
        <v>28</v>
      </c>
      <c r="I37839" t="s">
        <v>9430</v>
      </c>
      <c r="J37839" t="s">
        <v>120</v>
      </c>
      <c r="K37839">
        <v>368</v>
      </c>
      <c r="L37839" t="s">
        <v>30</v>
      </c>
      <c r="M37839" t="s">
        <v>31</v>
      </c>
      <c r="N37839" t="b">
        <v>0</v>
      </c>
      <c r="O37839" t="s">
        <v>186457</v>
      </c>
      <c r="Q37839">
        <v>425</v>
      </c>
      <c r="R37839">
        <v>2</v>
      </c>
      <c r="S37839">
        <v>1</v>
      </c>
      <c r="T37839">
        <v>0</v>
      </c>
      <c r="U37839">
        <v>0</v>
      </c>
    </row>
    <row r="37840" spans="1:21" x14ac:dyDescent="0.25">
      <c r="A37840" t="s">
        <v>177614</v>
      </c>
      <c r="B37840" t="s">
        <v>177615</v>
      </c>
      <c r="C37840" t="s">
        <v>186458</v>
      </c>
      <c r="D37840" t="s">
        <v>186459</v>
      </c>
      <c r="E37840" s="1">
        <v>41795.383333333331</v>
      </c>
      <c r="F37840" t="s">
        <v>186460</v>
      </c>
      <c r="G37840" t="s">
        <v>186309</v>
      </c>
      <c r="H37840">
        <v>28</v>
      </c>
      <c r="I37840" t="s">
        <v>9430</v>
      </c>
      <c r="J37840" t="s">
        <v>5327</v>
      </c>
      <c r="K37840">
        <v>390</v>
      </c>
      <c r="L37840" t="s">
        <v>30</v>
      </c>
      <c r="M37840" t="s">
        <v>31</v>
      </c>
      <c r="N37840" t="b">
        <v>0</v>
      </c>
      <c r="O37840" t="s">
        <v>186461</v>
      </c>
      <c r="Q37840">
        <v>5087</v>
      </c>
      <c r="R37840">
        <v>10</v>
      </c>
      <c r="S37840">
        <v>6</v>
      </c>
      <c r="T37840">
        <v>0</v>
      </c>
      <c r="U37840">
        <v>1</v>
      </c>
    </row>
    <row r="37841" spans="1:21" x14ac:dyDescent="0.25">
      <c r="A37841" t="s">
        <v>177614</v>
      </c>
      <c r="B37841" t="s">
        <v>177615</v>
      </c>
      <c r="C37841" t="s">
        <v>186462</v>
      </c>
      <c r="D37841" t="s">
        <v>186463</v>
      </c>
      <c r="E37841" s="1">
        <v>41795.341666666667</v>
      </c>
      <c r="F37841" t="s">
        <v>186464</v>
      </c>
      <c r="G37841" t="s">
        <v>186309</v>
      </c>
      <c r="H37841">
        <v>27</v>
      </c>
      <c r="I37841" t="s">
        <v>28</v>
      </c>
      <c r="J37841" t="s">
        <v>4317</v>
      </c>
      <c r="K37841">
        <v>301</v>
      </c>
      <c r="L37841" t="s">
        <v>30</v>
      </c>
      <c r="M37841" t="s">
        <v>31</v>
      </c>
      <c r="N37841" t="b">
        <v>0</v>
      </c>
      <c r="O37841" t="s">
        <v>186465</v>
      </c>
      <c r="Q37841">
        <v>97</v>
      </c>
      <c r="R37841">
        <v>0</v>
      </c>
      <c r="S37841">
        <v>0</v>
      </c>
      <c r="T37841">
        <v>0</v>
      </c>
      <c r="U37841">
        <v>0</v>
      </c>
    </row>
    <row r="37842" spans="1:21" x14ac:dyDescent="0.25">
      <c r="A37842" t="s">
        <v>177614</v>
      </c>
      <c r="B37842" t="s">
        <v>177615</v>
      </c>
      <c r="C37842" t="s">
        <v>186466</v>
      </c>
      <c r="D37842" t="s">
        <v>186467</v>
      </c>
      <c r="E37842" s="1">
        <v>41795.339583333334</v>
      </c>
      <c r="F37842" t="s">
        <v>186468</v>
      </c>
      <c r="G37842" t="s">
        <v>186309</v>
      </c>
      <c r="H37842">
        <v>28</v>
      </c>
      <c r="I37842" t="s">
        <v>9430</v>
      </c>
      <c r="J37842" t="s">
        <v>1508</v>
      </c>
      <c r="K37842">
        <v>349</v>
      </c>
      <c r="L37842" t="s">
        <v>30</v>
      </c>
      <c r="M37842" t="s">
        <v>31</v>
      </c>
      <c r="N37842" t="b">
        <v>0</v>
      </c>
      <c r="O37842" t="s">
        <v>186469</v>
      </c>
      <c r="Q37842">
        <v>110</v>
      </c>
      <c r="R37842">
        <v>0</v>
      </c>
      <c r="S37842">
        <v>0</v>
      </c>
      <c r="T37842">
        <v>0</v>
      </c>
      <c r="U37842">
        <v>0</v>
      </c>
    </row>
    <row r="37843" spans="1:21" x14ac:dyDescent="0.25">
      <c r="A37843" t="s">
        <v>177614</v>
      </c>
      <c r="B37843" t="s">
        <v>177615</v>
      </c>
      <c r="C37843" t="s">
        <v>186470</v>
      </c>
      <c r="D37843" t="s">
        <v>186471</v>
      </c>
      <c r="E37843" s="1">
        <v>41795.329861111109</v>
      </c>
      <c r="F37843" t="s">
        <v>186472</v>
      </c>
      <c r="G37843" t="s">
        <v>186309</v>
      </c>
      <c r="H37843">
        <v>28</v>
      </c>
      <c r="I37843" t="s">
        <v>9430</v>
      </c>
      <c r="J37843" t="s">
        <v>3243</v>
      </c>
      <c r="K37843">
        <v>323</v>
      </c>
      <c r="L37843" t="s">
        <v>30</v>
      </c>
      <c r="M37843" t="s">
        <v>31</v>
      </c>
      <c r="N37843" t="b">
        <v>0</v>
      </c>
      <c r="O37843" t="s">
        <v>186473</v>
      </c>
      <c r="Q37843">
        <v>116</v>
      </c>
      <c r="R37843">
        <v>0</v>
      </c>
      <c r="S37843">
        <v>0</v>
      </c>
      <c r="T37843">
        <v>0</v>
      </c>
      <c r="U37843">
        <v>0</v>
      </c>
    </row>
    <row r="37844" spans="1:21" x14ac:dyDescent="0.25">
      <c r="A37844" t="s">
        <v>177614</v>
      </c>
      <c r="B37844" t="s">
        <v>177615</v>
      </c>
      <c r="C37844" t="s">
        <v>186474</v>
      </c>
      <c r="D37844" t="s">
        <v>186475</v>
      </c>
      <c r="E37844" s="1">
        <v>41795.328472222223</v>
      </c>
      <c r="F37844" t="s">
        <v>186476</v>
      </c>
      <c r="G37844" t="s">
        <v>186309</v>
      </c>
      <c r="H37844">
        <v>28</v>
      </c>
      <c r="I37844" t="s">
        <v>9430</v>
      </c>
      <c r="J37844" t="s">
        <v>12639</v>
      </c>
      <c r="K37844">
        <v>289</v>
      </c>
      <c r="L37844" t="s">
        <v>30</v>
      </c>
      <c r="M37844" t="s">
        <v>31</v>
      </c>
      <c r="N37844" t="b">
        <v>0</v>
      </c>
      <c r="O37844" t="s">
        <v>186477</v>
      </c>
      <c r="Q37844">
        <v>123</v>
      </c>
      <c r="R37844">
        <v>0</v>
      </c>
      <c r="S37844">
        <v>0</v>
      </c>
      <c r="T37844">
        <v>0</v>
      </c>
      <c r="U37844">
        <v>0</v>
      </c>
    </row>
    <row r="37845" spans="1:21" x14ac:dyDescent="0.25">
      <c r="A37845" t="s">
        <v>177614</v>
      </c>
      <c r="B37845" t="s">
        <v>177615</v>
      </c>
      <c r="C37845" t="s">
        <v>186478</v>
      </c>
      <c r="D37845" t="s">
        <v>186479</v>
      </c>
      <c r="E37845" s="1">
        <v>41795.326388888891</v>
      </c>
      <c r="F37845" t="s">
        <v>186480</v>
      </c>
      <c r="G37845" t="s">
        <v>186309</v>
      </c>
      <c r="H37845">
        <v>28</v>
      </c>
      <c r="I37845" t="s">
        <v>9430</v>
      </c>
      <c r="J37845" t="s">
        <v>13309</v>
      </c>
      <c r="K37845">
        <v>230</v>
      </c>
      <c r="L37845" t="s">
        <v>30</v>
      </c>
      <c r="M37845" t="s">
        <v>31</v>
      </c>
      <c r="N37845" t="b">
        <v>0</v>
      </c>
      <c r="O37845" t="s">
        <v>186481</v>
      </c>
      <c r="Q37845">
        <v>239</v>
      </c>
      <c r="R37845">
        <v>1</v>
      </c>
      <c r="S37845">
        <v>0</v>
      </c>
      <c r="T37845">
        <v>0</v>
      </c>
      <c r="U37845">
        <v>0</v>
      </c>
    </row>
    <row r="37846" spans="1:21" x14ac:dyDescent="0.25">
      <c r="A37846" t="s">
        <v>177614</v>
      </c>
      <c r="B37846" t="s">
        <v>177615</v>
      </c>
      <c r="C37846" t="s">
        <v>186482</v>
      </c>
      <c r="D37846" t="s">
        <v>186483</v>
      </c>
      <c r="E37846" s="1">
        <v>41795.320138888892</v>
      </c>
      <c r="F37846" t="s">
        <v>186484</v>
      </c>
      <c r="G37846" t="s">
        <v>186485</v>
      </c>
      <c r="H37846">
        <v>28</v>
      </c>
      <c r="I37846" t="s">
        <v>9430</v>
      </c>
      <c r="J37846" t="s">
        <v>7281</v>
      </c>
      <c r="K37846">
        <v>138</v>
      </c>
      <c r="L37846" t="s">
        <v>30</v>
      </c>
      <c r="M37846" t="s">
        <v>31</v>
      </c>
      <c r="N37846" t="b">
        <v>0</v>
      </c>
      <c r="O37846" t="s">
        <v>186486</v>
      </c>
      <c r="Q37846">
        <v>116</v>
      </c>
      <c r="R37846">
        <v>0</v>
      </c>
      <c r="S37846">
        <v>0</v>
      </c>
      <c r="T37846">
        <v>0</v>
      </c>
      <c r="U37846">
        <v>0</v>
      </c>
    </row>
    <row r="37847" spans="1:21" x14ac:dyDescent="0.25">
      <c r="A37847" t="s">
        <v>177614</v>
      </c>
      <c r="B37847" t="s">
        <v>177615</v>
      </c>
      <c r="C37847" t="s">
        <v>186487</v>
      </c>
      <c r="D37847" t="s">
        <v>186488</v>
      </c>
      <c r="E37847" s="1">
        <v>41795.293749999997</v>
      </c>
      <c r="F37847" t="s">
        <v>186489</v>
      </c>
      <c r="G37847" t="s">
        <v>186485</v>
      </c>
      <c r="H37847">
        <v>28</v>
      </c>
      <c r="I37847" t="s">
        <v>9430</v>
      </c>
      <c r="J37847" t="s">
        <v>8513</v>
      </c>
      <c r="K37847">
        <v>131</v>
      </c>
      <c r="L37847" t="s">
        <v>30</v>
      </c>
      <c r="M37847" t="s">
        <v>31</v>
      </c>
      <c r="N37847" t="b">
        <v>0</v>
      </c>
      <c r="O37847" t="s">
        <v>186490</v>
      </c>
      <c r="Q37847">
        <v>104</v>
      </c>
      <c r="R37847">
        <v>0</v>
      </c>
      <c r="S37847">
        <v>0</v>
      </c>
      <c r="T37847">
        <v>0</v>
      </c>
      <c r="U37847">
        <v>0</v>
      </c>
    </row>
    <row r="37848" spans="1:21" x14ac:dyDescent="0.25">
      <c r="A37848" t="s">
        <v>177614</v>
      </c>
      <c r="B37848" t="s">
        <v>177615</v>
      </c>
      <c r="C37848" t="s">
        <v>186491</v>
      </c>
      <c r="D37848" t="s">
        <v>186492</v>
      </c>
      <c r="E37848" s="1">
        <v>41795.292361111111</v>
      </c>
      <c r="F37848" t="s">
        <v>186493</v>
      </c>
      <c r="G37848" t="s">
        <v>186309</v>
      </c>
      <c r="H37848">
        <v>28</v>
      </c>
      <c r="I37848" t="s">
        <v>9430</v>
      </c>
      <c r="J37848" t="s">
        <v>3957</v>
      </c>
      <c r="K37848">
        <v>120</v>
      </c>
      <c r="L37848" t="s">
        <v>30</v>
      </c>
      <c r="M37848" t="s">
        <v>31</v>
      </c>
      <c r="N37848" t="b">
        <v>0</v>
      </c>
      <c r="O37848" t="s">
        <v>186494</v>
      </c>
      <c r="Q37848">
        <v>181</v>
      </c>
      <c r="R37848">
        <v>0</v>
      </c>
      <c r="S37848">
        <v>0</v>
      </c>
      <c r="T37848">
        <v>0</v>
      </c>
      <c r="U37848">
        <v>0</v>
      </c>
    </row>
    <row r="37849" spans="1:21" x14ac:dyDescent="0.25">
      <c r="A37849" t="s">
        <v>177614</v>
      </c>
      <c r="B37849" t="s">
        <v>177615</v>
      </c>
      <c r="C37849" t="s">
        <v>186495</v>
      </c>
      <c r="D37849" t="s">
        <v>186496</v>
      </c>
      <c r="E37849" s="1">
        <v>41795.290277777778</v>
      </c>
      <c r="F37849" t="s">
        <v>186497</v>
      </c>
      <c r="G37849" t="s">
        <v>186309</v>
      </c>
      <c r="H37849">
        <v>28</v>
      </c>
      <c r="I37849" t="s">
        <v>9430</v>
      </c>
      <c r="J37849" t="s">
        <v>137</v>
      </c>
      <c r="K37849">
        <v>71</v>
      </c>
      <c r="L37849" t="s">
        <v>30</v>
      </c>
      <c r="M37849" t="s">
        <v>31</v>
      </c>
      <c r="N37849" t="b">
        <v>0</v>
      </c>
      <c r="O37849" t="s">
        <v>186498</v>
      </c>
      <c r="Q37849">
        <v>163</v>
      </c>
      <c r="R37849">
        <v>0</v>
      </c>
      <c r="S37849">
        <v>0</v>
      </c>
      <c r="T37849">
        <v>0</v>
      </c>
      <c r="U37849">
        <v>0</v>
      </c>
    </row>
    <row r="37850" spans="1:21" x14ac:dyDescent="0.25">
      <c r="A37850" t="s">
        <v>177614</v>
      </c>
      <c r="B37850" t="s">
        <v>177615</v>
      </c>
      <c r="C37850" t="s">
        <v>186499</v>
      </c>
      <c r="D37850" t="s">
        <v>186500</v>
      </c>
      <c r="E37850" s="1">
        <v>41795.289583333331</v>
      </c>
      <c r="F37850" t="s">
        <v>186501</v>
      </c>
      <c r="G37850" t="s">
        <v>186309</v>
      </c>
      <c r="H37850">
        <v>28</v>
      </c>
      <c r="I37850" t="s">
        <v>9430</v>
      </c>
      <c r="J37850" t="s">
        <v>6627</v>
      </c>
      <c r="K37850">
        <v>258</v>
      </c>
      <c r="L37850" t="s">
        <v>30</v>
      </c>
      <c r="M37850" t="s">
        <v>31</v>
      </c>
      <c r="N37850" t="b">
        <v>0</v>
      </c>
      <c r="O37850" t="s">
        <v>186502</v>
      </c>
      <c r="Q37850">
        <v>236</v>
      </c>
      <c r="R37850">
        <v>3</v>
      </c>
      <c r="S37850">
        <v>0</v>
      </c>
      <c r="T37850">
        <v>0</v>
      </c>
      <c r="U37850">
        <v>0</v>
      </c>
    </row>
    <row r="37851" spans="1:21" x14ac:dyDescent="0.25">
      <c r="A37851" t="s">
        <v>177614</v>
      </c>
      <c r="B37851" t="s">
        <v>177615</v>
      </c>
      <c r="C37851" t="s">
        <v>186503</v>
      </c>
      <c r="D37851" t="s">
        <v>186504</v>
      </c>
      <c r="E37851" s="1">
        <v>41795.288194444445</v>
      </c>
      <c r="F37851" t="s">
        <v>186505</v>
      </c>
      <c r="G37851" t="s">
        <v>186309</v>
      </c>
      <c r="H37851">
        <v>28</v>
      </c>
      <c r="I37851" t="s">
        <v>9430</v>
      </c>
      <c r="J37851" t="s">
        <v>15920</v>
      </c>
      <c r="K37851">
        <v>159</v>
      </c>
      <c r="L37851" t="s">
        <v>30</v>
      </c>
      <c r="M37851" t="s">
        <v>31</v>
      </c>
      <c r="N37851" t="b">
        <v>0</v>
      </c>
      <c r="O37851" t="s">
        <v>186506</v>
      </c>
      <c r="Q37851">
        <v>235</v>
      </c>
      <c r="R37851">
        <v>0</v>
      </c>
      <c r="S37851">
        <v>0</v>
      </c>
      <c r="T37851">
        <v>0</v>
      </c>
      <c r="U37851">
        <v>0</v>
      </c>
    </row>
    <row r="37852" spans="1:21" x14ac:dyDescent="0.25">
      <c r="A37852" t="s">
        <v>177614</v>
      </c>
      <c r="B37852" t="s">
        <v>177615</v>
      </c>
      <c r="C37852" t="s">
        <v>186507</v>
      </c>
      <c r="D37852" t="s">
        <v>186508</v>
      </c>
      <c r="E37852" s="1">
        <v>41795.287499999999</v>
      </c>
      <c r="F37852" t="s">
        <v>186509</v>
      </c>
      <c r="G37852" t="s">
        <v>186309</v>
      </c>
      <c r="H37852">
        <v>28</v>
      </c>
      <c r="I37852" t="s">
        <v>9430</v>
      </c>
      <c r="J37852" t="s">
        <v>7281</v>
      </c>
      <c r="K37852">
        <v>138</v>
      </c>
      <c r="L37852" t="s">
        <v>30</v>
      </c>
      <c r="M37852" t="s">
        <v>31</v>
      </c>
      <c r="N37852" t="b">
        <v>0</v>
      </c>
      <c r="O37852" t="s">
        <v>186510</v>
      </c>
      <c r="Q37852">
        <v>505</v>
      </c>
      <c r="R37852">
        <v>2</v>
      </c>
      <c r="S37852">
        <v>0</v>
      </c>
      <c r="T37852">
        <v>0</v>
      </c>
      <c r="U37852">
        <v>0</v>
      </c>
    </row>
    <row r="37853" spans="1:21" x14ac:dyDescent="0.25">
      <c r="A37853" t="s">
        <v>177614</v>
      </c>
      <c r="B37853" t="s">
        <v>177615</v>
      </c>
      <c r="C37853" t="s">
        <v>186511</v>
      </c>
      <c r="D37853" t="s">
        <v>186512</v>
      </c>
      <c r="E37853" s="1">
        <v>41795.281944444447</v>
      </c>
      <c r="F37853" t="s">
        <v>186513</v>
      </c>
      <c r="G37853" t="s">
        <v>186309</v>
      </c>
      <c r="H37853">
        <v>28</v>
      </c>
      <c r="I37853" t="s">
        <v>9430</v>
      </c>
      <c r="J37853" t="s">
        <v>320</v>
      </c>
      <c r="K37853">
        <v>94</v>
      </c>
      <c r="L37853" t="s">
        <v>30</v>
      </c>
      <c r="M37853" t="s">
        <v>31</v>
      </c>
      <c r="N37853" t="b">
        <v>0</v>
      </c>
      <c r="O37853" t="s">
        <v>186514</v>
      </c>
      <c r="Q37853">
        <v>143</v>
      </c>
      <c r="R37853">
        <v>0</v>
      </c>
      <c r="S37853">
        <v>0</v>
      </c>
      <c r="T37853">
        <v>0</v>
      </c>
      <c r="U37853">
        <v>0</v>
      </c>
    </row>
    <row r="37854" spans="1:21" x14ac:dyDescent="0.25">
      <c r="A37854" t="s">
        <v>177614</v>
      </c>
      <c r="B37854" t="s">
        <v>177615</v>
      </c>
      <c r="C37854" t="s">
        <v>186515</v>
      </c>
      <c r="D37854" t="s">
        <v>186516</v>
      </c>
      <c r="E37854" s="1">
        <v>41795.28125</v>
      </c>
      <c r="F37854" t="s">
        <v>186517</v>
      </c>
      <c r="G37854" t="s">
        <v>186485</v>
      </c>
      <c r="H37854">
        <v>28</v>
      </c>
      <c r="I37854" t="s">
        <v>9430</v>
      </c>
      <c r="J37854" t="s">
        <v>1006</v>
      </c>
      <c r="K37854">
        <v>100</v>
      </c>
      <c r="L37854" t="s">
        <v>30</v>
      </c>
      <c r="M37854" t="s">
        <v>31</v>
      </c>
      <c r="N37854" t="b">
        <v>0</v>
      </c>
      <c r="O37854" t="s">
        <v>186518</v>
      </c>
      <c r="Q37854">
        <v>162</v>
      </c>
      <c r="R37854">
        <v>0</v>
      </c>
      <c r="S37854">
        <v>0</v>
      </c>
      <c r="T37854">
        <v>0</v>
      </c>
      <c r="U37854">
        <v>0</v>
      </c>
    </row>
    <row r="37855" spans="1:21" x14ac:dyDescent="0.25">
      <c r="A37855" t="s">
        <v>177614</v>
      </c>
      <c r="B37855" t="s">
        <v>177615</v>
      </c>
      <c r="C37855" t="s">
        <v>186519</v>
      </c>
      <c r="D37855" t="s">
        <v>186520</v>
      </c>
      <c r="E37855" s="1">
        <v>41795.263888888891</v>
      </c>
      <c r="F37855" t="s">
        <v>186521</v>
      </c>
      <c r="G37855" t="s">
        <v>186485</v>
      </c>
      <c r="H37855">
        <v>28</v>
      </c>
      <c r="I37855" t="s">
        <v>9430</v>
      </c>
      <c r="J37855" t="s">
        <v>1006</v>
      </c>
      <c r="K37855">
        <v>100</v>
      </c>
      <c r="L37855" t="s">
        <v>30</v>
      </c>
      <c r="M37855" t="s">
        <v>31</v>
      </c>
      <c r="N37855" t="b">
        <v>0</v>
      </c>
      <c r="O37855" t="s">
        <v>186522</v>
      </c>
      <c r="Q37855">
        <v>205</v>
      </c>
      <c r="R37855">
        <v>0</v>
      </c>
      <c r="S37855">
        <v>0</v>
      </c>
      <c r="T37855">
        <v>0</v>
      </c>
      <c r="U37855">
        <v>0</v>
      </c>
    </row>
    <row r="37856" spans="1:21" x14ac:dyDescent="0.25">
      <c r="A37856" t="s">
        <v>177614</v>
      </c>
      <c r="B37856" t="s">
        <v>177615</v>
      </c>
      <c r="C37856" t="s">
        <v>186523</v>
      </c>
      <c r="D37856" t="s">
        <v>186524</v>
      </c>
      <c r="E37856" s="1">
        <v>41795.261805555558</v>
      </c>
      <c r="F37856" t="s">
        <v>186525</v>
      </c>
      <c r="G37856" t="s">
        <v>186309</v>
      </c>
      <c r="H37856">
        <v>28</v>
      </c>
      <c r="I37856" t="s">
        <v>9430</v>
      </c>
      <c r="J37856" t="s">
        <v>7866</v>
      </c>
      <c r="K37856">
        <v>49</v>
      </c>
      <c r="L37856" t="s">
        <v>30</v>
      </c>
      <c r="M37856" t="s">
        <v>31</v>
      </c>
      <c r="N37856" t="b">
        <v>0</v>
      </c>
      <c r="O37856" t="s">
        <v>186526</v>
      </c>
      <c r="Q37856">
        <v>273</v>
      </c>
      <c r="R37856">
        <v>0</v>
      </c>
      <c r="S37856">
        <v>0</v>
      </c>
      <c r="T37856">
        <v>0</v>
      </c>
      <c r="U37856">
        <v>0</v>
      </c>
    </row>
    <row r="37857" spans="1:21" x14ac:dyDescent="0.25">
      <c r="A37857" t="s">
        <v>177614</v>
      </c>
      <c r="B37857" t="s">
        <v>177615</v>
      </c>
      <c r="C37857" t="s">
        <v>186527</v>
      </c>
      <c r="D37857" t="s">
        <v>186528</v>
      </c>
      <c r="E37857" s="1">
        <v>41795.259722222225</v>
      </c>
      <c r="F37857" t="s">
        <v>186529</v>
      </c>
      <c r="G37857" t="s">
        <v>186309</v>
      </c>
      <c r="H37857">
        <v>28</v>
      </c>
      <c r="I37857" t="s">
        <v>9430</v>
      </c>
      <c r="J37857" t="s">
        <v>5511</v>
      </c>
      <c r="K37857">
        <v>75</v>
      </c>
      <c r="L37857" t="s">
        <v>30</v>
      </c>
      <c r="M37857" t="s">
        <v>31</v>
      </c>
      <c r="N37857" t="b">
        <v>0</v>
      </c>
      <c r="O37857" t="s">
        <v>186530</v>
      </c>
      <c r="Q37857">
        <v>541</v>
      </c>
      <c r="R37857">
        <v>0</v>
      </c>
      <c r="S37857">
        <v>0</v>
      </c>
      <c r="T37857">
        <v>0</v>
      </c>
      <c r="U37857">
        <v>0</v>
      </c>
    </row>
    <row r="37858" spans="1:21" x14ac:dyDescent="0.25">
      <c r="A37858" t="s">
        <v>177614</v>
      </c>
      <c r="B37858" t="s">
        <v>177615</v>
      </c>
      <c r="C37858" t="s">
        <v>186531</v>
      </c>
      <c r="D37858" t="s">
        <v>186532</v>
      </c>
      <c r="E37858" s="1">
        <v>41795.249305555553</v>
      </c>
      <c r="F37858" t="s">
        <v>186533</v>
      </c>
      <c r="G37858" t="s">
        <v>186534</v>
      </c>
      <c r="H37858">
        <v>28</v>
      </c>
      <c r="I37858" t="s">
        <v>9430</v>
      </c>
      <c r="J37858" t="s">
        <v>5459</v>
      </c>
      <c r="K37858">
        <v>206</v>
      </c>
      <c r="L37858" t="s">
        <v>30</v>
      </c>
      <c r="M37858" t="s">
        <v>31</v>
      </c>
      <c r="N37858" t="b">
        <v>0</v>
      </c>
      <c r="O37858" t="s">
        <v>186535</v>
      </c>
      <c r="Q37858">
        <v>116</v>
      </c>
      <c r="R37858">
        <v>0</v>
      </c>
      <c r="S37858">
        <v>0</v>
      </c>
      <c r="T37858">
        <v>0</v>
      </c>
      <c r="U37858">
        <v>0</v>
      </c>
    </row>
    <row r="37859" spans="1:21" x14ac:dyDescent="0.25">
      <c r="A37859" t="s">
        <v>177614</v>
      </c>
      <c r="B37859" t="s">
        <v>177615</v>
      </c>
      <c r="C37859" t="s">
        <v>186536</v>
      </c>
      <c r="D37859" t="s">
        <v>186537</v>
      </c>
      <c r="E37859" s="1">
        <v>41795.245138888888</v>
      </c>
      <c r="F37859" t="s">
        <v>186538</v>
      </c>
      <c r="G37859" t="s">
        <v>186534</v>
      </c>
      <c r="H37859">
        <v>28</v>
      </c>
      <c r="I37859" t="s">
        <v>9430</v>
      </c>
      <c r="J37859" t="s">
        <v>18277</v>
      </c>
      <c r="K37859">
        <v>229</v>
      </c>
      <c r="L37859" t="s">
        <v>30</v>
      </c>
      <c r="M37859" t="s">
        <v>31</v>
      </c>
      <c r="N37859" t="b">
        <v>0</v>
      </c>
      <c r="O37859" t="s">
        <v>186539</v>
      </c>
      <c r="Q37859">
        <v>57</v>
      </c>
      <c r="R37859">
        <v>0</v>
      </c>
      <c r="S37859">
        <v>0</v>
      </c>
      <c r="T37859">
        <v>0</v>
      </c>
      <c r="U37859">
        <v>0</v>
      </c>
    </row>
    <row r="37860" spans="1:21" x14ac:dyDescent="0.25">
      <c r="A37860" t="s">
        <v>177614</v>
      </c>
      <c r="B37860" t="s">
        <v>177615</v>
      </c>
      <c r="C37860" t="s">
        <v>186540</v>
      </c>
      <c r="D37860" t="s">
        <v>186541</v>
      </c>
      <c r="E37860" s="1">
        <v>41795.238888888889</v>
      </c>
      <c r="F37860" t="s">
        <v>186542</v>
      </c>
      <c r="G37860" t="s">
        <v>186534</v>
      </c>
      <c r="H37860">
        <v>28</v>
      </c>
      <c r="I37860" t="s">
        <v>9430</v>
      </c>
      <c r="J37860" t="s">
        <v>10597</v>
      </c>
      <c r="K37860">
        <v>173</v>
      </c>
      <c r="L37860" t="s">
        <v>30</v>
      </c>
      <c r="M37860" t="s">
        <v>31</v>
      </c>
      <c r="N37860" t="b">
        <v>0</v>
      </c>
      <c r="O37860" t="s">
        <v>186543</v>
      </c>
      <c r="Q37860">
        <v>116</v>
      </c>
      <c r="R37860">
        <v>0</v>
      </c>
      <c r="S37860">
        <v>0</v>
      </c>
      <c r="T37860">
        <v>0</v>
      </c>
      <c r="U37860">
        <v>0</v>
      </c>
    </row>
    <row r="37861" spans="1:21" x14ac:dyDescent="0.25">
      <c r="A37861" t="s">
        <v>177614</v>
      </c>
      <c r="B37861" t="s">
        <v>177615</v>
      </c>
      <c r="C37861" t="s">
        <v>186544</v>
      </c>
      <c r="D37861" t="s">
        <v>186545</v>
      </c>
      <c r="E37861" s="1">
        <v>41795.237500000003</v>
      </c>
      <c r="F37861" t="s">
        <v>186546</v>
      </c>
      <c r="G37861" t="s">
        <v>186534</v>
      </c>
      <c r="H37861">
        <v>28</v>
      </c>
      <c r="I37861" t="s">
        <v>9430</v>
      </c>
      <c r="J37861" t="s">
        <v>302</v>
      </c>
      <c r="K37861">
        <v>123</v>
      </c>
      <c r="L37861" t="s">
        <v>30</v>
      </c>
      <c r="M37861" t="s">
        <v>31</v>
      </c>
      <c r="N37861" t="b">
        <v>0</v>
      </c>
      <c r="O37861" t="s">
        <v>186547</v>
      </c>
      <c r="Q37861">
        <v>1018</v>
      </c>
      <c r="R37861">
        <v>0</v>
      </c>
      <c r="S37861">
        <v>0</v>
      </c>
      <c r="T37861">
        <v>0</v>
      </c>
      <c r="U37861">
        <v>0</v>
      </c>
    </row>
    <row r="37862" spans="1:21" x14ac:dyDescent="0.25">
      <c r="A37862" t="s">
        <v>177614</v>
      </c>
      <c r="B37862" t="s">
        <v>177615</v>
      </c>
      <c r="C37862" t="s">
        <v>186548</v>
      </c>
      <c r="D37862" t="s">
        <v>186549</v>
      </c>
      <c r="E37862" s="1">
        <v>41795.23541666667</v>
      </c>
      <c r="F37862" t="s">
        <v>186550</v>
      </c>
      <c r="G37862" t="s">
        <v>186534</v>
      </c>
      <c r="H37862">
        <v>28</v>
      </c>
      <c r="I37862" t="s">
        <v>9430</v>
      </c>
      <c r="J37862" t="s">
        <v>6497</v>
      </c>
      <c r="K37862">
        <v>217</v>
      </c>
      <c r="L37862" t="s">
        <v>30</v>
      </c>
      <c r="M37862" t="s">
        <v>31</v>
      </c>
      <c r="N37862" t="b">
        <v>0</v>
      </c>
      <c r="O37862" t="s">
        <v>186551</v>
      </c>
      <c r="Q37862">
        <v>51</v>
      </c>
      <c r="R37862">
        <v>0</v>
      </c>
      <c r="S37862">
        <v>0</v>
      </c>
      <c r="T37862">
        <v>0</v>
      </c>
      <c r="U37862">
        <v>0</v>
      </c>
    </row>
    <row r="37863" spans="1:21" x14ac:dyDescent="0.25">
      <c r="A37863" t="s">
        <v>177614</v>
      </c>
      <c r="B37863" t="s">
        <v>177615</v>
      </c>
      <c r="C37863" t="s">
        <v>186552</v>
      </c>
      <c r="D37863" t="s">
        <v>186553</v>
      </c>
      <c r="E37863" s="1">
        <v>41795.234722222223</v>
      </c>
      <c r="F37863" t="s">
        <v>186554</v>
      </c>
      <c r="G37863" t="s">
        <v>186534</v>
      </c>
      <c r="H37863">
        <v>28</v>
      </c>
      <c r="I37863" t="s">
        <v>9430</v>
      </c>
      <c r="J37863" t="s">
        <v>331</v>
      </c>
      <c r="K37863">
        <v>117</v>
      </c>
      <c r="L37863" t="s">
        <v>30</v>
      </c>
      <c r="M37863" t="s">
        <v>31</v>
      </c>
      <c r="N37863" t="b">
        <v>0</v>
      </c>
      <c r="O37863" t="s">
        <v>186555</v>
      </c>
      <c r="Q37863">
        <v>40</v>
      </c>
      <c r="R37863">
        <v>0</v>
      </c>
      <c r="S37863">
        <v>0</v>
      </c>
      <c r="T37863">
        <v>0</v>
      </c>
      <c r="U37863">
        <v>0</v>
      </c>
    </row>
    <row r="37864" spans="1:21" x14ac:dyDescent="0.25">
      <c r="A37864" t="s">
        <v>177614</v>
      </c>
      <c r="B37864" t="s">
        <v>177615</v>
      </c>
      <c r="C37864" t="s">
        <v>186556</v>
      </c>
      <c r="D37864" t="s">
        <v>186557</v>
      </c>
      <c r="E37864" s="1">
        <v>41795.232638888891</v>
      </c>
      <c r="F37864" t="s">
        <v>186558</v>
      </c>
      <c r="G37864" t="s">
        <v>186534</v>
      </c>
      <c r="H37864">
        <v>28</v>
      </c>
      <c r="I37864" t="s">
        <v>9430</v>
      </c>
      <c r="J37864" t="s">
        <v>5610</v>
      </c>
      <c r="K37864">
        <v>74</v>
      </c>
      <c r="L37864" t="s">
        <v>30</v>
      </c>
      <c r="M37864" t="s">
        <v>31</v>
      </c>
      <c r="N37864" t="b">
        <v>0</v>
      </c>
      <c r="O37864" t="s">
        <v>186559</v>
      </c>
      <c r="Q37864">
        <v>38</v>
      </c>
      <c r="R37864">
        <v>0</v>
      </c>
      <c r="S37864">
        <v>0</v>
      </c>
      <c r="T37864">
        <v>0</v>
      </c>
      <c r="U37864">
        <v>0</v>
      </c>
    </row>
    <row r="37865" spans="1:21" x14ac:dyDescent="0.25">
      <c r="A37865" t="s">
        <v>177614</v>
      </c>
      <c r="B37865" t="s">
        <v>177615</v>
      </c>
      <c r="C37865" t="s">
        <v>186560</v>
      </c>
      <c r="D37865" t="s">
        <v>186561</v>
      </c>
      <c r="E37865" s="1">
        <v>41795.231249999997</v>
      </c>
      <c r="F37865" t="s">
        <v>186562</v>
      </c>
      <c r="G37865" t="s">
        <v>186534</v>
      </c>
      <c r="H37865">
        <v>28</v>
      </c>
      <c r="I37865" t="s">
        <v>9430</v>
      </c>
      <c r="J37865" t="s">
        <v>10870</v>
      </c>
      <c r="K37865">
        <v>145</v>
      </c>
      <c r="L37865" t="s">
        <v>30</v>
      </c>
      <c r="M37865" t="s">
        <v>31</v>
      </c>
      <c r="N37865" t="b">
        <v>0</v>
      </c>
      <c r="O37865" t="s">
        <v>186563</v>
      </c>
      <c r="Q37865">
        <v>41</v>
      </c>
      <c r="R37865">
        <v>0</v>
      </c>
      <c r="S37865">
        <v>0</v>
      </c>
      <c r="T37865">
        <v>0</v>
      </c>
      <c r="U37865">
        <v>0</v>
      </c>
    </row>
    <row r="37866" spans="1:21" x14ac:dyDescent="0.25">
      <c r="A37866" t="s">
        <v>177614</v>
      </c>
      <c r="B37866" t="s">
        <v>177615</v>
      </c>
      <c r="C37866" t="s">
        <v>186564</v>
      </c>
      <c r="D37866" t="s">
        <v>186565</v>
      </c>
      <c r="E37866" s="1">
        <v>41795.230555555558</v>
      </c>
      <c r="F37866" t="s">
        <v>186566</v>
      </c>
      <c r="G37866" t="s">
        <v>186534</v>
      </c>
      <c r="H37866">
        <v>28</v>
      </c>
      <c r="I37866" t="s">
        <v>9430</v>
      </c>
      <c r="J37866" t="s">
        <v>290</v>
      </c>
      <c r="K37866">
        <v>214</v>
      </c>
      <c r="L37866" t="s">
        <v>30</v>
      </c>
      <c r="M37866" t="s">
        <v>31</v>
      </c>
      <c r="N37866" t="b">
        <v>0</v>
      </c>
      <c r="O37866" t="s">
        <v>186567</v>
      </c>
      <c r="Q37866">
        <v>69</v>
      </c>
      <c r="R37866">
        <v>0</v>
      </c>
      <c r="S37866">
        <v>0</v>
      </c>
      <c r="T37866">
        <v>0</v>
      </c>
      <c r="U37866">
        <v>0</v>
      </c>
    </row>
    <row r="37867" spans="1:21" x14ac:dyDescent="0.25">
      <c r="A37867" t="s">
        <v>177614</v>
      </c>
      <c r="B37867" t="s">
        <v>177615</v>
      </c>
      <c r="C37867" t="s">
        <v>186568</v>
      </c>
      <c r="D37867" t="s">
        <v>186569</v>
      </c>
      <c r="E37867" s="1">
        <v>41795.227777777778</v>
      </c>
      <c r="F37867" t="s">
        <v>186570</v>
      </c>
      <c r="G37867" t="s">
        <v>186534</v>
      </c>
      <c r="H37867">
        <v>28</v>
      </c>
      <c r="I37867" t="s">
        <v>9430</v>
      </c>
      <c r="J37867" t="s">
        <v>3126</v>
      </c>
      <c r="K37867">
        <v>144</v>
      </c>
      <c r="L37867" t="s">
        <v>30</v>
      </c>
      <c r="M37867" t="s">
        <v>31</v>
      </c>
      <c r="N37867" t="b">
        <v>0</v>
      </c>
      <c r="O37867" t="s">
        <v>186571</v>
      </c>
      <c r="Q37867">
        <v>39</v>
      </c>
      <c r="R37867">
        <v>0</v>
      </c>
      <c r="S37867">
        <v>0</v>
      </c>
      <c r="T37867">
        <v>0</v>
      </c>
      <c r="U37867">
        <v>0</v>
      </c>
    </row>
    <row r="37868" spans="1:21" x14ac:dyDescent="0.25">
      <c r="A37868" t="s">
        <v>177614</v>
      </c>
      <c r="B37868" t="s">
        <v>177615</v>
      </c>
      <c r="C37868" t="s">
        <v>186572</v>
      </c>
      <c r="D37868" t="s">
        <v>186573</v>
      </c>
      <c r="E37868" s="1">
        <v>41795.224999999999</v>
      </c>
      <c r="F37868" t="s">
        <v>186574</v>
      </c>
      <c r="G37868" t="s">
        <v>186534</v>
      </c>
      <c r="H37868">
        <v>28</v>
      </c>
      <c r="I37868" t="s">
        <v>9430</v>
      </c>
      <c r="J37868" t="s">
        <v>29034</v>
      </c>
      <c r="K37868">
        <v>116</v>
      </c>
      <c r="L37868" t="s">
        <v>30</v>
      </c>
      <c r="M37868" t="s">
        <v>31</v>
      </c>
      <c r="N37868" t="b">
        <v>0</v>
      </c>
      <c r="O37868" t="s">
        <v>186575</v>
      </c>
      <c r="Q37868">
        <v>44</v>
      </c>
      <c r="R37868">
        <v>0</v>
      </c>
      <c r="S37868">
        <v>0</v>
      </c>
      <c r="T37868">
        <v>0</v>
      </c>
      <c r="U37868">
        <v>0</v>
      </c>
    </row>
    <row r="37869" spans="1:21" x14ac:dyDescent="0.25">
      <c r="A37869" t="s">
        <v>177614</v>
      </c>
      <c r="B37869" t="s">
        <v>177615</v>
      </c>
      <c r="C37869" t="s">
        <v>186576</v>
      </c>
      <c r="D37869" t="s">
        <v>186577</v>
      </c>
      <c r="E37869" s="1">
        <v>41795.224305555559</v>
      </c>
      <c r="F37869" t="s">
        <v>186578</v>
      </c>
      <c r="G37869" t="s">
        <v>186534</v>
      </c>
      <c r="H37869">
        <v>28</v>
      </c>
      <c r="I37869" t="s">
        <v>9430</v>
      </c>
      <c r="J37869" t="s">
        <v>5576</v>
      </c>
      <c r="K37869">
        <v>163</v>
      </c>
      <c r="L37869" t="s">
        <v>30</v>
      </c>
      <c r="M37869" t="s">
        <v>31</v>
      </c>
      <c r="N37869" t="b">
        <v>0</v>
      </c>
      <c r="O37869" t="s">
        <v>186579</v>
      </c>
      <c r="Q37869">
        <v>48</v>
      </c>
      <c r="R37869">
        <v>0</v>
      </c>
      <c r="S37869">
        <v>0</v>
      </c>
      <c r="T37869">
        <v>0</v>
      </c>
      <c r="U37869">
        <v>0</v>
      </c>
    </row>
    <row r="37870" spans="1:21" x14ac:dyDescent="0.25">
      <c r="A37870" t="s">
        <v>177614</v>
      </c>
      <c r="B37870" t="s">
        <v>177615</v>
      </c>
      <c r="C37870" t="s">
        <v>186580</v>
      </c>
      <c r="D37870" t="s">
        <v>186581</v>
      </c>
      <c r="E37870" s="1">
        <v>41795.22152777778</v>
      </c>
      <c r="F37870" t="s">
        <v>186582</v>
      </c>
      <c r="G37870" t="s">
        <v>186534</v>
      </c>
      <c r="H37870">
        <v>28</v>
      </c>
      <c r="I37870" t="s">
        <v>9430</v>
      </c>
      <c r="J37870" t="s">
        <v>3957</v>
      </c>
      <c r="K37870">
        <v>120</v>
      </c>
      <c r="L37870" t="s">
        <v>30</v>
      </c>
      <c r="M37870" t="s">
        <v>31</v>
      </c>
      <c r="N37870" t="b">
        <v>0</v>
      </c>
      <c r="O37870" t="s">
        <v>186583</v>
      </c>
      <c r="Q37870">
        <v>54</v>
      </c>
      <c r="R37870">
        <v>0</v>
      </c>
      <c r="S37870">
        <v>0</v>
      </c>
      <c r="T37870">
        <v>0</v>
      </c>
      <c r="U37870">
        <v>0</v>
      </c>
    </row>
    <row r="37871" spans="1:21" x14ac:dyDescent="0.25">
      <c r="A37871" t="s">
        <v>177614</v>
      </c>
      <c r="B37871" t="s">
        <v>177615</v>
      </c>
      <c r="C37871" t="s">
        <v>186584</v>
      </c>
      <c r="D37871" t="s">
        <v>186585</v>
      </c>
      <c r="E37871" s="1">
        <v>41795.216666666667</v>
      </c>
      <c r="F37871" t="s">
        <v>186586</v>
      </c>
      <c r="G37871" t="s">
        <v>186534</v>
      </c>
      <c r="H37871">
        <v>28</v>
      </c>
      <c r="I37871" t="s">
        <v>9430</v>
      </c>
      <c r="J37871" t="s">
        <v>3126</v>
      </c>
      <c r="K37871">
        <v>144</v>
      </c>
      <c r="L37871" t="s">
        <v>30</v>
      </c>
      <c r="M37871" t="s">
        <v>31</v>
      </c>
      <c r="N37871" t="b">
        <v>0</v>
      </c>
      <c r="O37871" t="s">
        <v>186587</v>
      </c>
      <c r="Q37871">
        <v>50</v>
      </c>
      <c r="R37871">
        <v>0</v>
      </c>
      <c r="S37871">
        <v>0</v>
      </c>
      <c r="T37871">
        <v>0</v>
      </c>
      <c r="U37871">
        <v>0</v>
      </c>
    </row>
    <row r="37872" spans="1:21" x14ac:dyDescent="0.25">
      <c r="A37872" t="s">
        <v>177614</v>
      </c>
      <c r="B37872" t="s">
        <v>177615</v>
      </c>
      <c r="C37872" t="s">
        <v>186588</v>
      </c>
      <c r="D37872" t="s">
        <v>186589</v>
      </c>
      <c r="E37872" s="1">
        <v>41795.214583333334</v>
      </c>
      <c r="F37872" t="s">
        <v>186590</v>
      </c>
      <c r="G37872" t="s">
        <v>186534</v>
      </c>
      <c r="H37872">
        <v>28</v>
      </c>
      <c r="I37872" t="s">
        <v>9430</v>
      </c>
      <c r="J37872" t="s">
        <v>3293</v>
      </c>
      <c r="K37872">
        <v>103</v>
      </c>
      <c r="L37872" t="s">
        <v>30</v>
      </c>
      <c r="M37872" t="s">
        <v>31</v>
      </c>
      <c r="N37872" t="b">
        <v>0</v>
      </c>
      <c r="O37872" t="s">
        <v>186591</v>
      </c>
      <c r="Q37872">
        <v>77</v>
      </c>
      <c r="R37872">
        <v>0</v>
      </c>
      <c r="S37872">
        <v>0</v>
      </c>
      <c r="T37872">
        <v>0</v>
      </c>
      <c r="U37872">
        <v>0</v>
      </c>
    </row>
    <row r="37873" spans="1:21" x14ac:dyDescent="0.25">
      <c r="A37873" t="s">
        <v>177614</v>
      </c>
      <c r="B37873" t="s">
        <v>177615</v>
      </c>
      <c r="C37873" t="s">
        <v>186592</v>
      </c>
      <c r="D37873" t="s">
        <v>186593</v>
      </c>
      <c r="E37873" s="1">
        <v>41795.212500000001</v>
      </c>
      <c r="F37873" t="s">
        <v>186594</v>
      </c>
      <c r="G37873" t="s">
        <v>186534</v>
      </c>
      <c r="H37873">
        <v>28</v>
      </c>
      <c r="I37873" t="s">
        <v>9430</v>
      </c>
      <c r="J37873" t="s">
        <v>44599</v>
      </c>
      <c r="K37873">
        <v>44</v>
      </c>
      <c r="L37873" t="s">
        <v>30</v>
      </c>
      <c r="M37873" t="s">
        <v>31</v>
      </c>
      <c r="N37873" t="b">
        <v>0</v>
      </c>
      <c r="O37873" t="s">
        <v>186595</v>
      </c>
      <c r="Q37873">
        <v>114</v>
      </c>
      <c r="R37873">
        <v>0</v>
      </c>
      <c r="S37873">
        <v>0</v>
      </c>
      <c r="T37873">
        <v>0</v>
      </c>
      <c r="U37873">
        <v>0</v>
      </c>
    </row>
    <row r="37874" spans="1:21" x14ac:dyDescent="0.25">
      <c r="A37874" t="s">
        <v>177614</v>
      </c>
      <c r="B37874" t="s">
        <v>177615</v>
      </c>
      <c r="C37874" t="s">
        <v>186596</v>
      </c>
      <c r="D37874" t="s">
        <v>186597</v>
      </c>
      <c r="E37874" s="1">
        <v>41795.211111111108</v>
      </c>
      <c r="F37874" t="s">
        <v>186598</v>
      </c>
      <c r="G37874" t="s">
        <v>186534</v>
      </c>
      <c r="H37874">
        <v>28</v>
      </c>
      <c r="I37874" t="s">
        <v>9430</v>
      </c>
      <c r="J37874" t="s">
        <v>73626</v>
      </c>
      <c r="K37874">
        <v>48</v>
      </c>
      <c r="L37874" t="s">
        <v>30</v>
      </c>
      <c r="M37874" t="s">
        <v>31</v>
      </c>
      <c r="N37874" t="b">
        <v>0</v>
      </c>
      <c r="O37874" t="s">
        <v>186599</v>
      </c>
      <c r="Q37874">
        <v>46</v>
      </c>
      <c r="R37874">
        <v>0</v>
      </c>
      <c r="S37874">
        <v>0</v>
      </c>
      <c r="T37874">
        <v>0</v>
      </c>
      <c r="U37874">
        <v>0</v>
      </c>
    </row>
    <row r="37875" spans="1:21" x14ac:dyDescent="0.25">
      <c r="A37875" t="s">
        <v>177614</v>
      </c>
      <c r="B37875" t="s">
        <v>177615</v>
      </c>
      <c r="C37875" t="s">
        <v>186600</v>
      </c>
      <c r="D37875" t="s">
        <v>186601</v>
      </c>
      <c r="E37875" s="1">
        <v>41795.208333333336</v>
      </c>
      <c r="F37875" t="s">
        <v>186602</v>
      </c>
      <c r="G37875" t="s">
        <v>186534</v>
      </c>
      <c r="H37875">
        <v>28</v>
      </c>
      <c r="I37875" t="s">
        <v>9430</v>
      </c>
      <c r="J37875" t="s">
        <v>1502</v>
      </c>
      <c r="K37875">
        <v>72</v>
      </c>
      <c r="L37875" t="s">
        <v>30</v>
      </c>
      <c r="M37875" t="s">
        <v>31</v>
      </c>
      <c r="N37875" t="b">
        <v>0</v>
      </c>
      <c r="O37875" t="s">
        <v>186603</v>
      </c>
      <c r="Q37875">
        <v>68</v>
      </c>
      <c r="R37875">
        <v>0</v>
      </c>
      <c r="S37875">
        <v>0</v>
      </c>
      <c r="T37875">
        <v>0</v>
      </c>
      <c r="U37875">
        <v>0</v>
      </c>
    </row>
    <row r="37876" spans="1:21" x14ac:dyDescent="0.25">
      <c r="A37876" t="s">
        <v>177614</v>
      </c>
      <c r="B37876" t="s">
        <v>177615</v>
      </c>
      <c r="C37876" t="s">
        <v>186604</v>
      </c>
      <c r="D37876" t="s">
        <v>186605</v>
      </c>
      <c r="E37876" s="1">
        <v>41795.206250000003</v>
      </c>
      <c r="F37876" t="s">
        <v>186606</v>
      </c>
      <c r="G37876" t="s">
        <v>186534</v>
      </c>
      <c r="H37876">
        <v>28</v>
      </c>
      <c r="I37876" t="s">
        <v>9430</v>
      </c>
      <c r="J37876" t="s">
        <v>10870</v>
      </c>
      <c r="K37876">
        <v>145</v>
      </c>
      <c r="L37876" t="s">
        <v>30</v>
      </c>
      <c r="M37876" t="s">
        <v>31</v>
      </c>
      <c r="N37876" t="b">
        <v>0</v>
      </c>
      <c r="O37876" t="s">
        <v>186607</v>
      </c>
      <c r="Q37876">
        <v>51</v>
      </c>
      <c r="R37876">
        <v>0</v>
      </c>
      <c r="S37876">
        <v>0</v>
      </c>
      <c r="T37876">
        <v>0</v>
      </c>
      <c r="U37876">
        <v>0</v>
      </c>
    </row>
    <row r="37877" spans="1:21" x14ac:dyDescent="0.25">
      <c r="A37877" t="s">
        <v>177614</v>
      </c>
      <c r="B37877" t="s">
        <v>177615</v>
      </c>
      <c r="C37877" t="s">
        <v>186608</v>
      </c>
      <c r="D37877" t="s">
        <v>186609</v>
      </c>
      <c r="E37877" s="1">
        <v>41795.204861111109</v>
      </c>
      <c r="F37877" t="s">
        <v>186610</v>
      </c>
      <c r="G37877" t="s">
        <v>186534</v>
      </c>
      <c r="H37877">
        <v>28</v>
      </c>
      <c r="I37877" t="s">
        <v>9430</v>
      </c>
      <c r="J37877" t="s">
        <v>11864</v>
      </c>
      <c r="K37877">
        <v>297</v>
      </c>
      <c r="L37877" t="s">
        <v>30</v>
      </c>
      <c r="M37877" t="s">
        <v>31</v>
      </c>
      <c r="N37877" t="b">
        <v>0</v>
      </c>
      <c r="O37877" t="s">
        <v>186611</v>
      </c>
      <c r="Q37877">
        <v>199</v>
      </c>
      <c r="R37877">
        <v>0</v>
      </c>
      <c r="S37877">
        <v>0</v>
      </c>
      <c r="T37877">
        <v>0</v>
      </c>
      <c r="U37877">
        <v>0</v>
      </c>
    </row>
    <row r="37878" spans="1:21" x14ac:dyDescent="0.25">
      <c r="A37878" t="s">
        <v>177614</v>
      </c>
      <c r="B37878" t="s">
        <v>177615</v>
      </c>
      <c r="C37878" t="s">
        <v>186612</v>
      </c>
      <c r="D37878" t="s">
        <v>186613</v>
      </c>
      <c r="E37878" s="1">
        <v>41795.203472222223</v>
      </c>
      <c r="F37878" t="s">
        <v>186614</v>
      </c>
      <c r="G37878" t="s">
        <v>186534</v>
      </c>
      <c r="H37878">
        <v>27</v>
      </c>
      <c r="I37878" t="s">
        <v>28</v>
      </c>
      <c r="J37878" t="s">
        <v>11984</v>
      </c>
      <c r="K37878">
        <v>167</v>
      </c>
      <c r="L37878" t="s">
        <v>30</v>
      </c>
      <c r="M37878" t="s">
        <v>31</v>
      </c>
      <c r="N37878" t="b">
        <v>0</v>
      </c>
      <c r="O37878" t="s">
        <v>186615</v>
      </c>
      <c r="Q37878">
        <v>139</v>
      </c>
      <c r="R37878">
        <v>0</v>
      </c>
      <c r="S37878">
        <v>0</v>
      </c>
      <c r="T37878">
        <v>0</v>
      </c>
      <c r="U37878">
        <v>0</v>
      </c>
    </row>
    <row r="37879" spans="1:21" x14ac:dyDescent="0.25">
      <c r="A37879" t="s">
        <v>177614</v>
      </c>
      <c r="B37879" t="s">
        <v>177615</v>
      </c>
      <c r="C37879" t="s">
        <v>186616</v>
      </c>
      <c r="D37879" t="s">
        <v>186617</v>
      </c>
      <c r="E37879" s="1">
        <v>41795.20208333333</v>
      </c>
      <c r="F37879" t="s">
        <v>186618</v>
      </c>
      <c r="G37879" t="s">
        <v>186534</v>
      </c>
      <c r="H37879">
        <v>27</v>
      </c>
      <c r="I37879" t="s">
        <v>28</v>
      </c>
      <c r="J37879" t="s">
        <v>31600</v>
      </c>
      <c r="K37879">
        <v>84</v>
      </c>
      <c r="L37879" t="s">
        <v>30</v>
      </c>
      <c r="M37879" t="s">
        <v>31</v>
      </c>
      <c r="N37879" t="b">
        <v>0</v>
      </c>
      <c r="O37879" t="s">
        <v>186619</v>
      </c>
      <c r="Q37879">
        <v>50</v>
      </c>
      <c r="R37879">
        <v>0</v>
      </c>
      <c r="S37879">
        <v>0</v>
      </c>
      <c r="T37879">
        <v>0</v>
      </c>
      <c r="U37879">
        <v>0</v>
      </c>
    </row>
    <row r="37880" spans="1:21" x14ac:dyDescent="0.25">
      <c r="A37880" t="s">
        <v>177614</v>
      </c>
      <c r="B37880" t="s">
        <v>177615</v>
      </c>
      <c r="C37880" t="s">
        <v>186620</v>
      </c>
      <c r="D37880" t="s">
        <v>186621</v>
      </c>
      <c r="E37880" s="1">
        <v>41795.199999999997</v>
      </c>
      <c r="F37880" t="s">
        <v>186622</v>
      </c>
      <c r="G37880" t="s">
        <v>186534</v>
      </c>
      <c r="H37880">
        <v>28</v>
      </c>
      <c r="I37880" t="s">
        <v>9430</v>
      </c>
      <c r="J37880" t="s">
        <v>29670</v>
      </c>
      <c r="K37880">
        <v>97</v>
      </c>
      <c r="L37880" t="s">
        <v>30</v>
      </c>
      <c r="M37880" t="s">
        <v>31</v>
      </c>
      <c r="N37880" t="b">
        <v>0</v>
      </c>
      <c r="O37880" t="s">
        <v>186623</v>
      </c>
      <c r="Q37880">
        <v>91</v>
      </c>
      <c r="R37880">
        <v>1</v>
      </c>
      <c r="S37880">
        <v>0</v>
      </c>
      <c r="T37880">
        <v>0</v>
      </c>
      <c r="U37880">
        <v>0</v>
      </c>
    </row>
    <row r="37881" spans="1:21" x14ac:dyDescent="0.25">
      <c r="A37881" t="s">
        <v>177614</v>
      </c>
      <c r="B37881" t="s">
        <v>177615</v>
      </c>
      <c r="C37881" t="s">
        <v>186624</v>
      </c>
      <c r="D37881" t="s">
        <v>186625</v>
      </c>
      <c r="E37881" s="1">
        <v>41795.155555555553</v>
      </c>
      <c r="F37881" t="s">
        <v>186626</v>
      </c>
      <c r="G37881" t="s">
        <v>186534</v>
      </c>
      <c r="H37881">
        <v>28</v>
      </c>
      <c r="I37881" t="s">
        <v>9430</v>
      </c>
      <c r="J37881" t="s">
        <v>7524</v>
      </c>
      <c r="K37881">
        <v>225</v>
      </c>
      <c r="L37881" t="s">
        <v>30</v>
      </c>
      <c r="M37881" t="s">
        <v>31</v>
      </c>
      <c r="N37881" t="b">
        <v>0</v>
      </c>
      <c r="O37881" t="s">
        <v>186627</v>
      </c>
      <c r="Q37881">
        <v>39</v>
      </c>
      <c r="R37881">
        <v>0</v>
      </c>
      <c r="S37881">
        <v>0</v>
      </c>
      <c r="T37881">
        <v>0</v>
      </c>
      <c r="U37881">
        <v>0</v>
      </c>
    </row>
    <row r="37882" spans="1:21" x14ac:dyDescent="0.25">
      <c r="A37882" t="s">
        <v>177614</v>
      </c>
      <c r="B37882" t="s">
        <v>177615</v>
      </c>
      <c r="C37882" t="s">
        <v>186628</v>
      </c>
      <c r="D37882" t="s">
        <v>186629</v>
      </c>
      <c r="E37882" s="1">
        <v>41764.620833333334</v>
      </c>
      <c r="F37882" t="s">
        <v>186630</v>
      </c>
      <c r="G37882" t="s">
        <v>186534</v>
      </c>
      <c r="H37882">
        <v>27</v>
      </c>
      <c r="I37882" t="s">
        <v>28</v>
      </c>
      <c r="J37882" t="s">
        <v>15844</v>
      </c>
      <c r="K37882">
        <v>87</v>
      </c>
      <c r="L37882" t="s">
        <v>30</v>
      </c>
      <c r="M37882" t="s">
        <v>31</v>
      </c>
      <c r="N37882" t="b">
        <v>0</v>
      </c>
      <c r="O37882" t="s">
        <v>186631</v>
      </c>
      <c r="Q37882">
        <v>69</v>
      </c>
      <c r="R37882">
        <v>0</v>
      </c>
      <c r="S37882">
        <v>0</v>
      </c>
      <c r="T37882">
        <v>0</v>
      </c>
      <c r="U37882">
        <v>0</v>
      </c>
    </row>
    <row r="37883" spans="1:21" x14ac:dyDescent="0.25">
      <c r="A37883" t="s">
        <v>177614</v>
      </c>
      <c r="B37883" t="s">
        <v>177615</v>
      </c>
      <c r="C37883" t="s">
        <v>186632</v>
      </c>
      <c r="D37883" t="s">
        <v>186633</v>
      </c>
      <c r="E37883" s="1">
        <v>41764.614583333336</v>
      </c>
      <c r="F37883" t="s">
        <v>186634</v>
      </c>
      <c r="G37883" t="s">
        <v>186534</v>
      </c>
      <c r="H37883">
        <v>27</v>
      </c>
      <c r="I37883" t="s">
        <v>28</v>
      </c>
      <c r="J37883" t="s">
        <v>1343</v>
      </c>
      <c r="K37883">
        <v>197</v>
      </c>
      <c r="L37883" t="s">
        <v>30</v>
      </c>
      <c r="M37883" t="s">
        <v>31</v>
      </c>
      <c r="N37883" t="b">
        <v>0</v>
      </c>
      <c r="O37883" t="s">
        <v>186635</v>
      </c>
      <c r="Q37883">
        <v>170</v>
      </c>
      <c r="R37883">
        <v>0</v>
      </c>
      <c r="S37883">
        <v>0</v>
      </c>
      <c r="T37883">
        <v>0</v>
      </c>
      <c r="U37883">
        <v>0</v>
      </c>
    </row>
    <row r="37884" spans="1:21" x14ac:dyDescent="0.25">
      <c r="A37884" t="s">
        <v>177614</v>
      </c>
      <c r="B37884" t="s">
        <v>177615</v>
      </c>
      <c r="C37884" t="s">
        <v>186636</v>
      </c>
      <c r="D37884" t="s">
        <v>186637</v>
      </c>
      <c r="E37884" s="1">
        <v>41764.611111111109</v>
      </c>
      <c r="F37884" t="s">
        <v>186638</v>
      </c>
      <c r="G37884" t="s">
        <v>186534</v>
      </c>
      <c r="H37884">
        <v>27</v>
      </c>
      <c r="I37884" t="s">
        <v>28</v>
      </c>
      <c r="J37884" t="s">
        <v>8525</v>
      </c>
      <c r="K37884">
        <v>88</v>
      </c>
      <c r="L37884" t="s">
        <v>30</v>
      </c>
      <c r="M37884" t="s">
        <v>31</v>
      </c>
      <c r="N37884" t="b">
        <v>0</v>
      </c>
      <c r="O37884" t="s">
        <v>186639</v>
      </c>
      <c r="Q37884">
        <v>53</v>
      </c>
      <c r="R37884">
        <v>0</v>
      </c>
      <c r="S37884">
        <v>0</v>
      </c>
      <c r="T37884">
        <v>0</v>
      </c>
      <c r="U37884">
        <v>0</v>
      </c>
    </row>
    <row r="37885" spans="1:21" x14ac:dyDescent="0.25">
      <c r="A37885" t="s">
        <v>177614</v>
      </c>
      <c r="B37885" t="s">
        <v>177615</v>
      </c>
      <c r="C37885" t="s">
        <v>186640</v>
      </c>
      <c r="D37885" t="s">
        <v>186641</v>
      </c>
      <c r="E37885" s="1">
        <v>41764.609722222223</v>
      </c>
      <c r="F37885" t="s">
        <v>186642</v>
      </c>
      <c r="G37885" t="s">
        <v>186534</v>
      </c>
      <c r="H37885">
        <v>27</v>
      </c>
      <c r="I37885" t="s">
        <v>28</v>
      </c>
      <c r="J37885" t="s">
        <v>35464</v>
      </c>
      <c r="K37885">
        <v>47</v>
      </c>
      <c r="L37885" t="s">
        <v>30</v>
      </c>
      <c r="M37885" t="s">
        <v>31</v>
      </c>
      <c r="N37885" t="b">
        <v>0</v>
      </c>
      <c r="O37885" t="s">
        <v>186643</v>
      </c>
      <c r="Q37885">
        <v>109</v>
      </c>
      <c r="R37885">
        <v>1</v>
      </c>
      <c r="S37885">
        <v>0</v>
      </c>
      <c r="T37885">
        <v>0</v>
      </c>
      <c r="U37885">
        <v>0</v>
      </c>
    </row>
    <row r="37886" spans="1:21" x14ac:dyDescent="0.25">
      <c r="A37886" t="s">
        <v>177614</v>
      </c>
      <c r="B37886" t="s">
        <v>177615</v>
      </c>
      <c r="C37886" t="s">
        <v>186644</v>
      </c>
      <c r="D37886" t="s">
        <v>186645</v>
      </c>
      <c r="E37886" s="1">
        <v>41764.606944444444</v>
      </c>
      <c r="F37886" t="s">
        <v>186646</v>
      </c>
      <c r="G37886" t="s">
        <v>186534</v>
      </c>
      <c r="H37886">
        <v>27</v>
      </c>
      <c r="I37886" t="s">
        <v>28</v>
      </c>
      <c r="J37886" t="s">
        <v>38888</v>
      </c>
      <c r="K37886">
        <v>67</v>
      </c>
      <c r="L37886" t="s">
        <v>30</v>
      </c>
      <c r="M37886" t="s">
        <v>31</v>
      </c>
      <c r="N37886" t="b">
        <v>0</v>
      </c>
      <c r="O37886" t="s">
        <v>186647</v>
      </c>
      <c r="Q37886">
        <v>124</v>
      </c>
      <c r="R37886">
        <v>0</v>
      </c>
      <c r="S37886">
        <v>0</v>
      </c>
      <c r="T37886">
        <v>0</v>
      </c>
      <c r="U37886">
        <v>0</v>
      </c>
    </row>
    <row r="37887" spans="1:21" x14ac:dyDescent="0.25">
      <c r="A37887" t="s">
        <v>177614</v>
      </c>
      <c r="B37887" t="s">
        <v>177615</v>
      </c>
      <c r="C37887" t="s">
        <v>186648</v>
      </c>
      <c r="D37887" t="s">
        <v>186649</v>
      </c>
      <c r="E37887" s="1">
        <v>41764.604861111111</v>
      </c>
      <c r="F37887" t="s">
        <v>186650</v>
      </c>
      <c r="G37887" t="s">
        <v>186534</v>
      </c>
      <c r="H37887">
        <v>27</v>
      </c>
      <c r="I37887" t="s">
        <v>28</v>
      </c>
      <c r="J37887" t="s">
        <v>12190</v>
      </c>
      <c r="K37887">
        <v>80</v>
      </c>
      <c r="L37887" t="s">
        <v>30</v>
      </c>
      <c r="M37887" t="s">
        <v>31</v>
      </c>
      <c r="N37887" t="b">
        <v>0</v>
      </c>
      <c r="O37887" t="s">
        <v>186651</v>
      </c>
      <c r="Q37887">
        <v>72</v>
      </c>
      <c r="R37887">
        <v>1</v>
      </c>
      <c r="S37887">
        <v>0</v>
      </c>
      <c r="T37887">
        <v>0</v>
      </c>
      <c r="U37887">
        <v>0</v>
      </c>
    </row>
    <row r="37888" spans="1:21" x14ac:dyDescent="0.25">
      <c r="A37888" t="s">
        <v>177614</v>
      </c>
      <c r="B37888" t="s">
        <v>177615</v>
      </c>
      <c r="C37888" t="s">
        <v>186652</v>
      </c>
      <c r="D37888" t="s">
        <v>186653</v>
      </c>
      <c r="E37888" s="1">
        <v>41764.594444444447</v>
      </c>
      <c r="F37888" t="s">
        <v>186654</v>
      </c>
      <c r="G37888" t="s">
        <v>186534</v>
      </c>
      <c r="H37888">
        <v>27</v>
      </c>
      <c r="I37888" t="s">
        <v>28</v>
      </c>
      <c r="J37888" t="s">
        <v>29591</v>
      </c>
      <c r="K37888">
        <v>64</v>
      </c>
      <c r="L37888" t="s">
        <v>30</v>
      </c>
      <c r="M37888" t="s">
        <v>31</v>
      </c>
      <c r="N37888" t="b">
        <v>0</v>
      </c>
      <c r="O37888" t="s">
        <v>186655</v>
      </c>
      <c r="Q37888">
        <v>58</v>
      </c>
      <c r="R37888">
        <v>1</v>
      </c>
      <c r="S37888">
        <v>0</v>
      </c>
      <c r="T37888">
        <v>0</v>
      </c>
      <c r="U37888">
        <v>0</v>
      </c>
    </row>
    <row r="37889" spans="1:21" x14ac:dyDescent="0.25">
      <c r="A37889" t="s">
        <v>177614</v>
      </c>
      <c r="B37889" t="s">
        <v>177615</v>
      </c>
      <c r="C37889" t="s">
        <v>186656</v>
      </c>
      <c r="D37889" t="s">
        <v>186657</v>
      </c>
      <c r="E37889" s="1">
        <v>41764.59375</v>
      </c>
      <c r="F37889" t="s">
        <v>186658</v>
      </c>
      <c r="G37889" t="s">
        <v>186534</v>
      </c>
      <c r="H37889">
        <v>28</v>
      </c>
      <c r="I37889" t="s">
        <v>9430</v>
      </c>
      <c r="J37889" t="s">
        <v>1502</v>
      </c>
      <c r="K37889">
        <v>72</v>
      </c>
      <c r="L37889" t="s">
        <v>30</v>
      </c>
      <c r="M37889" t="s">
        <v>31</v>
      </c>
      <c r="N37889" t="b">
        <v>0</v>
      </c>
      <c r="O37889" t="s">
        <v>186659</v>
      </c>
      <c r="Q37889">
        <v>66</v>
      </c>
      <c r="R37889">
        <v>0</v>
      </c>
      <c r="S37889">
        <v>0</v>
      </c>
      <c r="T37889">
        <v>0</v>
      </c>
      <c r="U37889">
        <v>0</v>
      </c>
    </row>
    <row r="37890" spans="1:21" x14ac:dyDescent="0.25">
      <c r="A37890" t="s">
        <v>177614</v>
      </c>
      <c r="B37890" t="s">
        <v>177615</v>
      </c>
      <c r="C37890" t="s">
        <v>186660</v>
      </c>
      <c r="D37890" t="s">
        <v>186661</v>
      </c>
      <c r="E37890" s="1">
        <v>41764.576388888891</v>
      </c>
      <c r="F37890" t="s">
        <v>186662</v>
      </c>
      <c r="G37890" t="s">
        <v>186534</v>
      </c>
      <c r="H37890">
        <v>28</v>
      </c>
      <c r="I37890" t="s">
        <v>9430</v>
      </c>
      <c r="J37890" t="s">
        <v>285</v>
      </c>
      <c r="K37890">
        <v>105</v>
      </c>
      <c r="L37890" t="s">
        <v>30</v>
      </c>
      <c r="M37890" t="s">
        <v>31</v>
      </c>
      <c r="N37890" t="b">
        <v>0</v>
      </c>
      <c r="O37890" t="s">
        <v>186663</v>
      </c>
      <c r="Q37890">
        <v>88</v>
      </c>
      <c r="R37890">
        <v>0</v>
      </c>
      <c r="S37890">
        <v>0</v>
      </c>
      <c r="T37890">
        <v>0</v>
      </c>
      <c r="U37890">
        <v>0</v>
      </c>
    </row>
    <row r="37891" spans="1:21" x14ac:dyDescent="0.25">
      <c r="A37891" t="s">
        <v>177614</v>
      </c>
      <c r="B37891" t="s">
        <v>177615</v>
      </c>
      <c r="C37891" t="s">
        <v>186664</v>
      </c>
      <c r="D37891" t="s">
        <v>186665</v>
      </c>
      <c r="E37891" s="1">
        <v>41764.572916666664</v>
      </c>
      <c r="F37891" t="s">
        <v>186666</v>
      </c>
      <c r="G37891" t="s">
        <v>186534</v>
      </c>
      <c r="H37891">
        <v>27</v>
      </c>
      <c r="I37891" t="s">
        <v>28</v>
      </c>
      <c r="J37891" t="s">
        <v>44559</v>
      </c>
      <c r="K37891">
        <v>51</v>
      </c>
      <c r="L37891" t="s">
        <v>30</v>
      </c>
      <c r="M37891" t="s">
        <v>31</v>
      </c>
      <c r="N37891" t="b">
        <v>0</v>
      </c>
      <c r="O37891" t="s">
        <v>186667</v>
      </c>
      <c r="Q37891">
        <v>57</v>
      </c>
      <c r="R37891">
        <v>0</v>
      </c>
      <c r="S37891">
        <v>0</v>
      </c>
      <c r="T37891">
        <v>0</v>
      </c>
      <c r="U37891">
        <v>0</v>
      </c>
    </row>
    <row r="37892" spans="1:21" x14ac:dyDescent="0.25">
      <c r="A37892" t="s">
        <v>177614</v>
      </c>
      <c r="B37892" t="s">
        <v>177615</v>
      </c>
      <c r="C37892" t="s">
        <v>186668</v>
      </c>
      <c r="D37892" t="s">
        <v>186669</v>
      </c>
      <c r="E37892" s="1">
        <v>41764.570833333331</v>
      </c>
      <c r="F37892" t="s">
        <v>186670</v>
      </c>
      <c r="G37892" t="s">
        <v>186534</v>
      </c>
      <c r="H37892">
        <v>28</v>
      </c>
      <c r="I37892" t="s">
        <v>9430</v>
      </c>
      <c r="J37892" t="s">
        <v>290</v>
      </c>
      <c r="K37892">
        <v>214</v>
      </c>
      <c r="L37892" t="s">
        <v>30</v>
      </c>
      <c r="M37892" t="s">
        <v>31</v>
      </c>
      <c r="N37892" t="b">
        <v>0</v>
      </c>
      <c r="O37892" t="s">
        <v>186671</v>
      </c>
      <c r="Q37892">
        <v>61</v>
      </c>
      <c r="R37892">
        <v>0</v>
      </c>
      <c r="S37892">
        <v>0</v>
      </c>
      <c r="T37892">
        <v>0</v>
      </c>
      <c r="U37892">
        <v>0</v>
      </c>
    </row>
    <row r="37893" spans="1:21" x14ac:dyDescent="0.25">
      <c r="A37893" t="s">
        <v>177614</v>
      </c>
      <c r="B37893" t="s">
        <v>177615</v>
      </c>
      <c r="C37893" t="s">
        <v>186672</v>
      </c>
      <c r="D37893" t="s">
        <v>186673</v>
      </c>
      <c r="E37893" s="1">
        <v>41764.568749999999</v>
      </c>
      <c r="F37893" t="s">
        <v>186674</v>
      </c>
      <c r="G37893" t="s">
        <v>186534</v>
      </c>
      <c r="H37893">
        <v>28</v>
      </c>
      <c r="I37893" t="s">
        <v>9430</v>
      </c>
      <c r="J37893" t="s">
        <v>12174</v>
      </c>
      <c r="K37893">
        <v>65</v>
      </c>
      <c r="L37893" t="s">
        <v>30</v>
      </c>
      <c r="M37893" t="s">
        <v>31</v>
      </c>
      <c r="N37893" t="b">
        <v>0</v>
      </c>
      <c r="O37893" t="s">
        <v>186675</v>
      </c>
      <c r="Q37893">
        <v>91</v>
      </c>
      <c r="R37893">
        <v>0</v>
      </c>
      <c r="S37893">
        <v>0</v>
      </c>
      <c r="T37893">
        <v>0</v>
      </c>
      <c r="U37893">
        <v>0</v>
      </c>
    </row>
    <row r="37894" spans="1:21" x14ac:dyDescent="0.25">
      <c r="A37894" t="s">
        <v>177614</v>
      </c>
      <c r="B37894" t="s">
        <v>177615</v>
      </c>
      <c r="C37894" t="s">
        <v>186676</v>
      </c>
      <c r="D37894" t="s">
        <v>186677</v>
      </c>
      <c r="E37894" s="1">
        <v>41764.561805555553</v>
      </c>
      <c r="F37894" t="s">
        <v>186678</v>
      </c>
      <c r="G37894" t="s">
        <v>186534</v>
      </c>
      <c r="H37894">
        <v>28</v>
      </c>
      <c r="I37894" t="s">
        <v>9430</v>
      </c>
      <c r="J37894" t="s">
        <v>5641</v>
      </c>
      <c r="K37894">
        <v>76</v>
      </c>
      <c r="L37894" t="s">
        <v>30</v>
      </c>
      <c r="M37894" t="s">
        <v>31</v>
      </c>
      <c r="N37894" t="b">
        <v>0</v>
      </c>
      <c r="O37894" t="s">
        <v>186679</v>
      </c>
      <c r="Q37894">
        <v>57</v>
      </c>
      <c r="R37894">
        <v>0</v>
      </c>
      <c r="S37894">
        <v>0</v>
      </c>
      <c r="T37894">
        <v>0</v>
      </c>
      <c r="U37894">
        <v>0</v>
      </c>
    </row>
    <row r="37895" spans="1:21" x14ac:dyDescent="0.25">
      <c r="A37895" t="s">
        <v>177614</v>
      </c>
      <c r="B37895" t="s">
        <v>177615</v>
      </c>
      <c r="C37895" t="s">
        <v>186680</v>
      </c>
      <c r="D37895" t="s">
        <v>186681</v>
      </c>
      <c r="E37895" s="1">
        <v>41764.544444444444</v>
      </c>
      <c r="F37895" t="s">
        <v>186682</v>
      </c>
      <c r="G37895" t="s">
        <v>186534</v>
      </c>
      <c r="H37895">
        <v>28</v>
      </c>
      <c r="I37895" t="s">
        <v>9430</v>
      </c>
      <c r="J37895" t="s">
        <v>331</v>
      </c>
      <c r="K37895">
        <v>117</v>
      </c>
      <c r="L37895" t="s">
        <v>30</v>
      </c>
      <c r="M37895" t="s">
        <v>31</v>
      </c>
      <c r="N37895" t="b">
        <v>0</v>
      </c>
      <c r="O37895" t="s">
        <v>186683</v>
      </c>
      <c r="Q37895">
        <v>70</v>
      </c>
      <c r="R37895">
        <v>0</v>
      </c>
      <c r="S37895">
        <v>0</v>
      </c>
      <c r="T37895">
        <v>0</v>
      </c>
      <c r="U37895">
        <v>0</v>
      </c>
    </row>
    <row r="37896" spans="1:21" x14ac:dyDescent="0.25">
      <c r="A37896" t="s">
        <v>177614</v>
      </c>
      <c r="B37896" t="s">
        <v>177615</v>
      </c>
      <c r="C37896" t="s">
        <v>186684</v>
      </c>
      <c r="D37896" t="s">
        <v>186685</v>
      </c>
      <c r="E37896" s="1">
        <v>41764.499305555553</v>
      </c>
      <c r="F37896" t="s">
        <v>186686</v>
      </c>
      <c r="G37896" t="s">
        <v>186534</v>
      </c>
      <c r="H37896">
        <v>28</v>
      </c>
      <c r="I37896" t="s">
        <v>9430</v>
      </c>
      <c r="J37896" t="s">
        <v>689</v>
      </c>
      <c r="K37896">
        <v>127</v>
      </c>
      <c r="L37896" t="s">
        <v>30</v>
      </c>
      <c r="M37896" t="s">
        <v>31</v>
      </c>
      <c r="N37896" t="b">
        <v>0</v>
      </c>
      <c r="O37896" t="s">
        <v>186687</v>
      </c>
      <c r="Q37896">
        <v>182</v>
      </c>
      <c r="R37896">
        <v>0</v>
      </c>
      <c r="S37896">
        <v>0</v>
      </c>
      <c r="T37896">
        <v>0</v>
      </c>
      <c r="U37896">
        <v>0</v>
      </c>
    </row>
    <row r="37897" spans="1:21" x14ac:dyDescent="0.25">
      <c r="A37897" t="s">
        <v>177614</v>
      </c>
      <c r="B37897" t="s">
        <v>177615</v>
      </c>
      <c r="C37897" t="s">
        <v>186688</v>
      </c>
      <c r="D37897" t="s">
        <v>186689</v>
      </c>
      <c r="E37897" s="1">
        <v>41764.493055555555</v>
      </c>
      <c r="F37897" t="s">
        <v>186690</v>
      </c>
      <c r="G37897" t="s">
        <v>186534</v>
      </c>
      <c r="H37897">
        <v>28</v>
      </c>
      <c r="I37897" t="s">
        <v>9430</v>
      </c>
      <c r="J37897" t="s">
        <v>10557</v>
      </c>
      <c r="K37897">
        <v>69</v>
      </c>
      <c r="L37897" t="s">
        <v>30</v>
      </c>
      <c r="M37897" t="s">
        <v>31</v>
      </c>
      <c r="N37897" t="b">
        <v>0</v>
      </c>
      <c r="O37897" t="s">
        <v>186691</v>
      </c>
      <c r="Q37897">
        <v>100</v>
      </c>
      <c r="R37897">
        <v>0</v>
      </c>
      <c r="S37897">
        <v>0</v>
      </c>
      <c r="T37897">
        <v>0</v>
      </c>
      <c r="U37897">
        <v>0</v>
      </c>
    </row>
    <row r="37898" spans="1:21" x14ac:dyDescent="0.25">
      <c r="A37898" t="s">
        <v>177614</v>
      </c>
      <c r="B37898" t="s">
        <v>177615</v>
      </c>
      <c r="C37898" t="s">
        <v>186692</v>
      </c>
      <c r="D37898" t="s">
        <v>186693</v>
      </c>
      <c r="E37898" s="1">
        <v>41764.48541666667</v>
      </c>
      <c r="F37898" t="s">
        <v>186694</v>
      </c>
      <c r="G37898" t="s">
        <v>186534</v>
      </c>
      <c r="H37898">
        <v>28</v>
      </c>
      <c r="I37898" t="s">
        <v>9430</v>
      </c>
      <c r="J37898" t="s">
        <v>13210</v>
      </c>
      <c r="K37898">
        <v>45</v>
      </c>
      <c r="L37898" t="s">
        <v>30</v>
      </c>
      <c r="M37898" t="s">
        <v>31</v>
      </c>
      <c r="N37898" t="b">
        <v>0</v>
      </c>
      <c r="O37898" t="s">
        <v>186695</v>
      </c>
      <c r="Q37898">
        <v>119</v>
      </c>
      <c r="R37898">
        <v>0</v>
      </c>
      <c r="S37898">
        <v>0</v>
      </c>
      <c r="T37898">
        <v>0</v>
      </c>
      <c r="U37898">
        <v>0</v>
      </c>
    </row>
    <row r="37899" spans="1:21" x14ac:dyDescent="0.25">
      <c r="A37899" t="s">
        <v>177614</v>
      </c>
      <c r="B37899" t="s">
        <v>177615</v>
      </c>
      <c r="C37899" t="s">
        <v>186696</v>
      </c>
      <c r="D37899" t="s">
        <v>186697</v>
      </c>
      <c r="E37899" s="1">
        <v>41764.457638888889</v>
      </c>
      <c r="F37899" t="s">
        <v>186698</v>
      </c>
      <c r="G37899" t="s">
        <v>186534</v>
      </c>
      <c r="H37899">
        <v>28</v>
      </c>
      <c r="I37899" t="s">
        <v>9430</v>
      </c>
      <c r="J37899" t="s">
        <v>5559</v>
      </c>
      <c r="K37899">
        <v>56</v>
      </c>
      <c r="L37899" t="s">
        <v>30</v>
      </c>
      <c r="M37899" t="s">
        <v>31</v>
      </c>
      <c r="N37899" t="b">
        <v>0</v>
      </c>
      <c r="O37899" t="s">
        <v>186699</v>
      </c>
      <c r="Q37899">
        <v>250</v>
      </c>
      <c r="R37899">
        <v>0</v>
      </c>
      <c r="S37899">
        <v>0</v>
      </c>
      <c r="T37899">
        <v>0</v>
      </c>
      <c r="U37899">
        <v>0</v>
      </c>
    </row>
    <row r="37900" spans="1:21" x14ac:dyDescent="0.25">
      <c r="A37900" t="s">
        <v>177614</v>
      </c>
      <c r="B37900" t="s">
        <v>177615</v>
      </c>
      <c r="C37900" t="s">
        <v>186700</v>
      </c>
      <c r="D37900" t="s">
        <v>186701</v>
      </c>
      <c r="E37900" s="1">
        <v>41764.444444444445</v>
      </c>
      <c r="F37900" t="s">
        <v>186702</v>
      </c>
      <c r="G37900" t="s">
        <v>186534</v>
      </c>
      <c r="H37900">
        <v>28</v>
      </c>
      <c r="I37900" t="s">
        <v>9430</v>
      </c>
      <c r="J37900" t="s">
        <v>320</v>
      </c>
      <c r="K37900">
        <v>94</v>
      </c>
      <c r="L37900" t="s">
        <v>30</v>
      </c>
      <c r="M37900" t="s">
        <v>31</v>
      </c>
      <c r="N37900" t="b">
        <v>0</v>
      </c>
      <c r="O37900" t="s">
        <v>186703</v>
      </c>
      <c r="Q37900">
        <v>1941</v>
      </c>
      <c r="R37900">
        <v>4</v>
      </c>
      <c r="S37900">
        <v>1</v>
      </c>
      <c r="T37900">
        <v>0</v>
      </c>
      <c r="U37900">
        <v>0</v>
      </c>
    </row>
    <row r="37901" spans="1:21" x14ac:dyDescent="0.25">
      <c r="A37901" t="s">
        <v>177614</v>
      </c>
      <c r="B37901" t="s">
        <v>177615</v>
      </c>
      <c r="C37901" t="s">
        <v>186704</v>
      </c>
      <c r="D37901" t="s">
        <v>186705</v>
      </c>
      <c r="E37901" t="s">
        <v>186706</v>
      </c>
      <c r="F37901" t="s">
        <v>186707</v>
      </c>
      <c r="G37901" t="s">
        <v>186708</v>
      </c>
      <c r="H37901">
        <v>27</v>
      </c>
      <c r="I37901" t="s">
        <v>28</v>
      </c>
      <c r="J37901" t="s">
        <v>6188</v>
      </c>
      <c r="K37901">
        <v>62</v>
      </c>
      <c r="L37901" t="s">
        <v>30</v>
      </c>
      <c r="M37901" t="s">
        <v>31</v>
      </c>
      <c r="N37901" t="b">
        <v>0</v>
      </c>
      <c r="O37901" t="s">
        <v>186709</v>
      </c>
      <c r="Q37901">
        <v>301</v>
      </c>
      <c r="R37901">
        <v>0</v>
      </c>
      <c r="S37901">
        <v>0</v>
      </c>
      <c r="T37901">
        <v>0</v>
      </c>
      <c r="U37901">
        <v>0</v>
      </c>
    </row>
    <row r="37902" spans="1:21" x14ac:dyDescent="0.25">
      <c r="A37902" t="s">
        <v>177614</v>
      </c>
      <c r="B37902" t="s">
        <v>177615</v>
      </c>
      <c r="C37902" t="s">
        <v>186710</v>
      </c>
      <c r="D37902" t="s">
        <v>186711</v>
      </c>
      <c r="E37902" t="s">
        <v>186712</v>
      </c>
      <c r="F37902" t="s">
        <v>186713</v>
      </c>
      <c r="G37902" t="s">
        <v>186714</v>
      </c>
      <c r="H37902">
        <v>27</v>
      </c>
      <c r="I37902" t="s">
        <v>28</v>
      </c>
      <c r="J37902" t="s">
        <v>6621</v>
      </c>
      <c r="K37902">
        <v>90</v>
      </c>
      <c r="L37902" t="s">
        <v>30</v>
      </c>
      <c r="M37902" t="s">
        <v>31</v>
      </c>
      <c r="N37902" t="b">
        <v>0</v>
      </c>
      <c r="O37902" t="s">
        <v>186715</v>
      </c>
      <c r="Q37902">
        <v>471</v>
      </c>
      <c r="R37902">
        <v>0</v>
      </c>
      <c r="S37902">
        <v>1</v>
      </c>
      <c r="T37902">
        <v>0</v>
      </c>
      <c r="U37902">
        <v>0</v>
      </c>
    </row>
    <row r="37903" spans="1:21" x14ac:dyDescent="0.25">
      <c r="A37903" t="s">
        <v>177614</v>
      </c>
      <c r="B37903" t="s">
        <v>177615</v>
      </c>
      <c r="C37903" t="s">
        <v>186716</v>
      </c>
      <c r="D37903" t="s">
        <v>186717</v>
      </c>
      <c r="E37903" t="s">
        <v>186718</v>
      </c>
      <c r="F37903" t="s">
        <v>186719</v>
      </c>
      <c r="G37903" t="s">
        <v>186720</v>
      </c>
      <c r="H37903">
        <v>28</v>
      </c>
      <c r="I37903" t="s">
        <v>9430</v>
      </c>
      <c r="J37903" t="s">
        <v>5511</v>
      </c>
      <c r="K37903">
        <v>75</v>
      </c>
      <c r="L37903" t="s">
        <v>30</v>
      </c>
      <c r="M37903" t="s">
        <v>31</v>
      </c>
      <c r="N37903" t="b">
        <v>0</v>
      </c>
      <c r="O37903" t="s">
        <v>186721</v>
      </c>
      <c r="Q37903">
        <v>2544</v>
      </c>
      <c r="R37903">
        <v>2</v>
      </c>
      <c r="S37903">
        <v>0</v>
      </c>
      <c r="T37903">
        <v>0</v>
      </c>
      <c r="U37903">
        <v>0</v>
      </c>
    </row>
    <row r="37904" spans="1:21" x14ac:dyDescent="0.25">
      <c r="A37904" t="s">
        <v>177614</v>
      </c>
      <c r="B37904" t="s">
        <v>177615</v>
      </c>
      <c r="C37904" t="s">
        <v>186722</v>
      </c>
      <c r="D37904" t="s">
        <v>186723</v>
      </c>
      <c r="E37904" s="1">
        <v>41823.386805555558</v>
      </c>
      <c r="F37904" t="s">
        <v>186724</v>
      </c>
      <c r="G37904" t="s">
        <v>186725</v>
      </c>
      <c r="H37904">
        <v>27</v>
      </c>
      <c r="I37904" t="s">
        <v>28</v>
      </c>
      <c r="J37904" t="s">
        <v>11463</v>
      </c>
      <c r="K37904">
        <v>400</v>
      </c>
      <c r="L37904" t="s">
        <v>30</v>
      </c>
      <c r="M37904" t="s">
        <v>7991</v>
      </c>
      <c r="N37904" t="b">
        <v>0</v>
      </c>
      <c r="Q37904">
        <v>195</v>
      </c>
      <c r="R37904">
        <v>0</v>
      </c>
      <c r="S37904">
        <v>0</v>
      </c>
      <c r="T37904">
        <v>0</v>
      </c>
      <c r="U37904">
        <v>0</v>
      </c>
    </row>
    <row r="37905" spans="1:21" x14ac:dyDescent="0.25">
      <c r="A37905" t="s">
        <v>177614</v>
      </c>
      <c r="B37905" t="s">
        <v>177615</v>
      </c>
      <c r="C37905" t="s">
        <v>186726</v>
      </c>
      <c r="D37905" t="s">
        <v>186727</v>
      </c>
      <c r="E37905" s="1">
        <v>41823.317361111112</v>
      </c>
      <c r="F37905" t="s">
        <v>186728</v>
      </c>
      <c r="G37905" t="s">
        <v>186729</v>
      </c>
      <c r="H37905">
        <v>27</v>
      </c>
      <c r="I37905" t="s">
        <v>28</v>
      </c>
      <c r="J37905" t="s">
        <v>144798</v>
      </c>
      <c r="K37905">
        <v>1290</v>
      </c>
      <c r="L37905" t="s">
        <v>30</v>
      </c>
      <c r="M37905" t="s">
        <v>7991</v>
      </c>
      <c r="N37905" t="b">
        <v>0</v>
      </c>
      <c r="Q37905">
        <v>142</v>
      </c>
      <c r="R37905">
        <v>0</v>
      </c>
      <c r="S37905">
        <v>0</v>
      </c>
      <c r="T37905">
        <v>0</v>
      </c>
      <c r="U37905">
        <v>0</v>
      </c>
    </row>
    <row r="37906" spans="1:21" x14ac:dyDescent="0.25">
      <c r="A37906" t="s">
        <v>177614</v>
      </c>
      <c r="B37906" t="s">
        <v>177615</v>
      </c>
      <c r="C37906" t="s">
        <v>186730</v>
      </c>
      <c r="D37906" t="s">
        <v>186731</v>
      </c>
      <c r="E37906" s="1">
        <v>41823.256249999999</v>
      </c>
      <c r="F37906" t="s">
        <v>186732</v>
      </c>
      <c r="G37906" t="s">
        <v>186733</v>
      </c>
      <c r="H37906">
        <v>27</v>
      </c>
      <c r="I37906" t="s">
        <v>28</v>
      </c>
      <c r="J37906" t="s">
        <v>144798</v>
      </c>
      <c r="K37906">
        <v>1290</v>
      </c>
      <c r="L37906" t="s">
        <v>30</v>
      </c>
      <c r="M37906" t="s">
        <v>7991</v>
      </c>
      <c r="N37906" t="b">
        <v>0</v>
      </c>
      <c r="Q37906">
        <v>166</v>
      </c>
      <c r="R37906">
        <v>0</v>
      </c>
      <c r="S37906">
        <v>0</v>
      </c>
      <c r="T37906">
        <v>0</v>
      </c>
      <c r="U37906">
        <v>0</v>
      </c>
    </row>
    <row r="37907" spans="1:21" x14ac:dyDescent="0.25">
      <c r="A37907" t="s">
        <v>177614</v>
      </c>
      <c r="B37907" t="s">
        <v>177615</v>
      </c>
      <c r="C37907" t="s">
        <v>186734</v>
      </c>
      <c r="D37907" t="s">
        <v>186735</v>
      </c>
      <c r="E37907" s="1">
        <v>41823.211111111108</v>
      </c>
      <c r="F37907" t="s">
        <v>186736</v>
      </c>
      <c r="G37907" t="s">
        <v>186725</v>
      </c>
      <c r="H37907">
        <v>27</v>
      </c>
      <c r="I37907" t="s">
        <v>28</v>
      </c>
      <c r="J37907" t="s">
        <v>106029</v>
      </c>
      <c r="K37907">
        <v>1289</v>
      </c>
      <c r="L37907" t="s">
        <v>30</v>
      </c>
      <c r="M37907" t="s">
        <v>7991</v>
      </c>
      <c r="N37907" t="b">
        <v>0</v>
      </c>
      <c r="Q37907">
        <v>250</v>
      </c>
      <c r="R37907">
        <v>1</v>
      </c>
      <c r="S37907">
        <v>0</v>
      </c>
      <c r="T37907">
        <v>0</v>
      </c>
      <c r="U37907">
        <v>0</v>
      </c>
    </row>
    <row r="37908" spans="1:21" x14ac:dyDescent="0.25">
      <c r="A37908" t="s">
        <v>177614</v>
      </c>
      <c r="B37908" t="s">
        <v>177615</v>
      </c>
      <c r="C37908" t="s">
        <v>186737</v>
      </c>
      <c r="D37908" t="s">
        <v>186738</v>
      </c>
      <c r="E37908" t="s">
        <v>186739</v>
      </c>
      <c r="F37908" t="s">
        <v>186740</v>
      </c>
      <c r="G37908" t="s">
        <v>186741</v>
      </c>
      <c r="H37908">
        <v>27</v>
      </c>
      <c r="I37908" t="s">
        <v>28</v>
      </c>
      <c r="J37908" t="s">
        <v>73626</v>
      </c>
      <c r="K37908">
        <v>48</v>
      </c>
      <c r="L37908" t="s">
        <v>30</v>
      </c>
      <c r="M37908" t="s">
        <v>31</v>
      </c>
      <c r="N37908" t="b">
        <v>0</v>
      </c>
      <c r="O37908" t="s">
        <v>186742</v>
      </c>
      <c r="Q37908">
        <v>1063</v>
      </c>
      <c r="R37908">
        <v>1</v>
      </c>
      <c r="S37908">
        <v>0</v>
      </c>
      <c r="T37908">
        <v>0</v>
      </c>
      <c r="U37908">
        <v>0</v>
      </c>
    </row>
    <row r="37909" spans="1:21" x14ac:dyDescent="0.25">
      <c r="A37909" t="s">
        <v>177614</v>
      </c>
      <c r="B37909" t="s">
        <v>177615</v>
      </c>
      <c r="C37909" t="s">
        <v>186743</v>
      </c>
      <c r="D37909" t="s">
        <v>186744</v>
      </c>
      <c r="E37909" t="s">
        <v>186745</v>
      </c>
      <c r="F37909" t="s">
        <v>186746</v>
      </c>
      <c r="G37909" t="s">
        <v>186747</v>
      </c>
      <c r="H37909">
        <v>27</v>
      </c>
      <c r="I37909" t="s">
        <v>28</v>
      </c>
      <c r="J37909" t="s">
        <v>35611</v>
      </c>
      <c r="K37909">
        <v>42</v>
      </c>
      <c r="L37909" t="s">
        <v>30</v>
      </c>
      <c r="M37909" t="s">
        <v>31</v>
      </c>
      <c r="N37909" t="b">
        <v>0</v>
      </c>
      <c r="O37909" t="s">
        <v>186748</v>
      </c>
      <c r="Q37909">
        <v>291</v>
      </c>
      <c r="R37909">
        <v>1</v>
      </c>
      <c r="S37909">
        <v>0</v>
      </c>
      <c r="T37909">
        <v>0</v>
      </c>
      <c r="U37909">
        <v>0</v>
      </c>
    </row>
    <row r="37910" spans="1:21" x14ac:dyDescent="0.25">
      <c r="A37910" t="s">
        <v>177614</v>
      </c>
      <c r="B37910" t="s">
        <v>177615</v>
      </c>
      <c r="C37910" t="s">
        <v>186749</v>
      </c>
      <c r="D37910" t="s">
        <v>186750</v>
      </c>
      <c r="E37910" t="s">
        <v>186751</v>
      </c>
      <c r="F37910" t="s">
        <v>186752</v>
      </c>
      <c r="G37910" t="s">
        <v>186753</v>
      </c>
      <c r="H37910">
        <v>27</v>
      </c>
      <c r="I37910" t="s">
        <v>28</v>
      </c>
      <c r="J37910" t="s">
        <v>31008</v>
      </c>
      <c r="K37910">
        <v>30</v>
      </c>
      <c r="L37910" t="s">
        <v>30</v>
      </c>
      <c r="M37910" t="s">
        <v>31</v>
      </c>
      <c r="N37910" t="b">
        <v>0</v>
      </c>
      <c r="O37910" t="s">
        <v>186754</v>
      </c>
      <c r="Q37910">
        <v>356</v>
      </c>
      <c r="R37910">
        <v>1</v>
      </c>
      <c r="S37910">
        <v>1</v>
      </c>
      <c r="T37910">
        <v>0</v>
      </c>
      <c r="U37910">
        <v>0</v>
      </c>
    </row>
    <row r="37911" spans="1:21" x14ac:dyDescent="0.25">
      <c r="A37911" t="s">
        <v>177614</v>
      </c>
      <c r="B37911" t="s">
        <v>177615</v>
      </c>
      <c r="C37911" t="s">
        <v>186755</v>
      </c>
      <c r="D37911" t="s">
        <v>186756</v>
      </c>
      <c r="E37911" t="s">
        <v>186757</v>
      </c>
      <c r="F37911" t="s">
        <v>186758</v>
      </c>
      <c r="G37911" t="s">
        <v>186759</v>
      </c>
      <c r="H37911">
        <v>27</v>
      </c>
      <c r="I37911" t="s">
        <v>28</v>
      </c>
      <c r="J37911" t="s">
        <v>77049</v>
      </c>
      <c r="K37911">
        <v>20</v>
      </c>
      <c r="L37911" t="s">
        <v>30</v>
      </c>
      <c r="M37911" t="s">
        <v>31</v>
      </c>
      <c r="N37911" t="b">
        <v>0</v>
      </c>
      <c r="O37911" t="s">
        <v>186760</v>
      </c>
      <c r="Q37911">
        <v>297</v>
      </c>
      <c r="R37911">
        <v>0</v>
      </c>
      <c r="S37911">
        <v>0</v>
      </c>
      <c r="T37911">
        <v>0</v>
      </c>
      <c r="U37911">
        <v>0</v>
      </c>
    </row>
    <row r="37912" spans="1:21" x14ac:dyDescent="0.25">
      <c r="A37912" t="s">
        <v>177614</v>
      </c>
      <c r="B37912" t="s">
        <v>177615</v>
      </c>
      <c r="C37912" t="s">
        <v>186761</v>
      </c>
      <c r="D37912" t="s">
        <v>186762</v>
      </c>
      <c r="E37912" s="1">
        <v>41914.262499999997</v>
      </c>
      <c r="F37912" t="s">
        <v>186763</v>
      </c>
      <c r="G37912" t="s">
        <v>186764</v>
      </c>
      <c r="H37912">
        <v>27</v>
      </c>
      <c r="I37912" t="s">
        <v>28</v>
      </c>
      <c r="J37912" t="s">
        <v>10597</v>
      </c>
      <c r="K37912">
        <v>173</v>
      </c>
      <c r="L37912" t="s">
        <v>30</v>
      </c>
      <c r="M37912" t="s">
        <v>7991</v>
      </c>
      <c r="N37912" t="b">
        <v>0</v>
      </c>
      <c r="O37912" t="s">
        <v>186765</v>
      </c>
      <c r="Q37912">
        <v>1336</v>
      </c>
      <c r="R37912">
        <v>2</v>
      </c>
      <c r="S37912">
        <v>0</v>
      </c>
      <c r="T37912">
        <v>0</v>
      </c>
      <c r="U37912">
        <v>0</v>
      </c>
    </row>
    <row r="37913" spans="1:21" x14ac:dyDescent="0.25">
      <c r="A37913" t="s">
        <v>177614</v>
      </c>
      <c r="B37913" t="s">
        <v>177615</v>
      </c>
      <c r="C37913" t="s">
        <v>186766</v>
      </c>
      <c r="D37913" t="s">
        <v>186767</v>
      </c>
      <c r="E37913" s="1">
        <v>41914.260416666664</v>
      </c>
      <c r="F37913" t="s">
        <v>186768</v>
      </c>
      <c r="G37913" t="s">
        <v>186769</v>
      </c>
      <c r="H37913">
        <v>27</v>
      </c>
      <c r="I37913" t="s">
        <v>28</v>
      </c>
      <c r="J37913" t="s">
        <v>18224</v>
      </c>
      <c r="K37913">
        <v>125</v>
      </c>
      <c r="L37913" t="s">
        <v>30</v>
      </c>
      <c r="M37913" t="s">
        <v>7991</v>
      </c>
      <c r="N37913" t="b">
        <v>0</v>
      </c>
      <c r="O37913" t="s">
        <v>186770</v>
      </c>
      <c r="Q37913">
        <v>879</v>
      </c>
      <c r="R37913">
        <v>0</v>
      </c>
      <c r="S37913">
        <v>0</v>
      </c>
      <c r="T37913">
        <v>0</v>
      </c>
      <c r="U37913">
        <v>0</v>
      </c>
    </row>
    <row r="37914" spans="1:21" x14ac:dyDescent="0.25">
      <c r="A37914" t="s">
        <v>177614</v>
      </c>
      <c r="B37914" t="s">
        <v>177615</v>
      </c>
      <c r="C37914" t="s">
        <v>186771</v>
      </c>
      <c r="D37914" t="s">
        <v>186772</v>
      </c>
      <c r="E37914" s="1">
        <v>41914.259027777778</v>
      </c>
      <c r="F37914" t="s">
        <v>186773</v>
      </c>
      <c r="G37914" t="s">
        <v>186774</v>
      </c>
      <c r="H37914">
        <v>27</v>
      </c>
      <c r="I37914" t="s">
        <v>28</v>
      </c>
      <c r="J37914" t="s">
        <v>11984</v>
      </c>
      <c r="K37914">
        <v>167</v>
      </c>
      <c r="L37914" t="s">
        <v>30</v>
      </c>
      <c r="M37914" t="s">
        <v>7991</v>
      </c>
      <c r="N37914" t="b">
        <v>0</v>
      </c>
      <c r="O37914" t="s">
        <v>186775</v>
      </c>
      <c r="Q37914">
        <v>1139</v>
      </c>
      <c r="R37914">
        <v>2</v>
      </c>
      <c r="S37914">
        <v>1</v>
      </c>
      <c r="T37914">
        <v>0</v>
      </c>
      <c r="U37914">
        <v>0</v>
      </c>
    </row>
    <row r="37915" spans="1:21" x14ac:dyDescent="0.25">
      <c r="A37915" t="s">
        <v>177614</v>
      </c>
      <c r="B37915" t="s">
        <v>177615</v>
      </c>
      <c r="C37915" t="s">
        <v>186776</v>
      </c>
      <c r="D37915" t="s">
        <v>186777</v>
      </c>
      <c r="E37915" s="1">
        <v>41914.257638888892</v>
      </c>
      <c r="F37915" t="s">
        <v>186778</v>
      </c>
      <c r="G37915" t="s">
        <v>186779</v>
      </c>
      <c r="H37915">
        <v>27</v>
      </c>
      <c r="I37915" t="s">
        <v>28</v>
      </c>
      <c r="J37915" t="s">
        <v>599</v>
      </c>
      <c r="K37915">
        <v>207</v>
      </c>
      <c r="L37915" t="s">
        <v>30</v>
      </c>
      <c r="M37915" t="s">
        <v>7991</v>
      </c>
      <c r="N37915" t="b">
        <v>0</v>
      </c>
      <c r="O37915" t="s">
        <v>186780</v>
      </c>
      <c r="Q37915">
        <v>978</v>
      </c>
      <c r="R37915">
        <v>2</v>
      </c>
      <c r="S37915">
        <v>0</v>
      </c>
      <c r="T37915">
        <v>0</v>
      </c>
      <c r="U37915">
        <v>0</v>
      </c>
    </row>
    <row r="37916" spans="1:21" x14ac:dyDescent="0.25">
      <c r="A37916" t="s">
        <v>177614</v>
      </c>
      <c r="B37916" t="s">
        <v>177615</v>
      </c>
      <c r="C37916" t="s">
        <v>186781</v>
      </c>
      <c r="D37916" t="s">
        <v>186782</v>
      </c>
      <c r="E37916" s="1">
        <v>41914.254166666666</v>
      </c>
      <c r="F37916" t="s">
        <v>186783</v>
      </c>
      <c r="G37916" t="s">
        <v>186784</v>
      </c>
      <c r="H37916">
        <v>27</v>
      </c>
      <c r="I37916" t="s">
        <v>28</v>
      </c>
      <c r="J37916" t="s">
        <v>599</v>
      </c>
      <c r="K37916">
        <v>207</v>
      </c>
      <c r="L37916" t="s">
        <v>30</v>
      </c>
      <c r="M37916" t="s">
        <v>7991</v>
      </c>
      <c r="N37916" t="b">
        <v>0</v>
      </c>
      <c r="O37916" t="s">
        <v>186785</v>
      </c>
      <c r="Q37916">
        <v>1018</v>
      </c>
      <c r="R37916">
        <v>1</v>
      </c>
      <c r="S37916">
        <v>0</v>
      </c>
      <c r="T37916">
        <v>0</v>
      </c>
      <c r="U37916">
        <v>0</v>
      </c>
    </row>
    <row r="37917" spans="1:21" x14ac:dyDescent="0.25">
      <c r="A37917" t="s">
        <v>177614</v>
      </c>
      <c r="B37917" t="s">
        <v>177615</v>
      </c>
      <c r="C37917" t="s">
        <v>186786</v>
      </c>
      <c r="D37917" t="s">
        <v>186787</v>
      </c>
      <c r="E37917" s="1">
        <v>41914.253472222219</v>
      </c>
      <c r="F37917" t="s">
        <v>186788</v>
      </c>
      <c r="G37917" t="s">
        <v>186789</v>
      </c>
      <c r="H37917">
        <v>27</v>
      </c>
      <c r="I37917" t="s">
        <v>28</v>
      </c>
      <c r="J37917" t="s">
        <v>6763</v>
      </c>
      <c r="K37917">
        <v>158</v>
      </c>
      <c r="L37917" t="s">
        <v>30</v>
      </c>
      <c r="M37917" t="s">
        <v>7991</v>
      </c>
      <c r="N37917" t="b">
        <v>0</v>
      </c>
      <c r="O37917" t="s">
        <v>186790</v>
      </c>
      <c r="Q37917">
        <v>1059</v>
      </c>
      <c r="R37917">
        <v>2</v>
      </c>
      <c r="S37917">
        <v>1</v>
      </c>
      <c r="T37917">
        <v>0</v>
      </c>
      <c r="U37917">
        <v>0</v>
      </c>
    </row>
    <row r="37918" spans="1:21" x14ac:dyDescent="0.25">
      <c r="A37918" t="s">
        <v>177614</v>
      </c>
      <c r="B37918" t="s">
        <v>177615</v>
      </c>
      <c r="C37918" t="s">
        <v>186791</v>
      </c>
      <c r="D37918" t="s">
        <v>186792</v>
      </c>
      <c r="E37918" s="1">
        <v>41914.251388888886</v>
      </c>
      <c r="F37918" t="s">
        <v>186793</v>
      </c>
      <c r="G37918" t="s">
        <v>186794</v>
      </c>
      <c r="H37918">
        <v>27</v>
      </c>
      <c r="I37918" t="s">
        <v>28</v>
      </c>
      <c r="J37918" t="s">
        <v>7524</v>
      </c>
      <c r="K37918">
        <v>225</v>
      </c>
      <c r="L37918" t="s">
        <v>30</v>
      </c>
      <c r="M37918" t="s">
        <v>7991</v>
      </c>
      <c r="N37918" t="b">
        <v>0</v>
      </c>
      <c r="O37918" t="s">
        <v>186795</v>
      </c>
      <c r="Q37918">
        <v>1301</v>
      </c>
      <c r="R37918">
        <v>1</v>
      </c>
      <c r="S37918">
        <v>0</v>
      </c>
      <c r="T37918">
        <v>0</v>
      </c>
      <c r="U37918">
        <v>0</v>
      </c>
    </row>
    <row r="37919" spans="1:21" x14ac:dyDescent="0.25">
      <c r="A37919" t="s">
        <v>177614</v>
      </c>
      <c r="B37919" t="s">
        <v>177615</v>
      </c>
      <c r="C37919" t="s">
        <v>186796</v>
      </c>
      <c r="D37919" t="s">
        <v>186797</v>
      </c>
      <c r="E37919" s="1">
        <v>41914.248611111114</v>
      </c>
      <c r="F37919" t="s">
        <v>186798</v>
      </c>
      <c r="G37919" t="s">
        <v>186799</v>
      </c>
      <c r="H37919">
        <v>27</v>
      </c>
      <c r="I37919" t="s">
        <v>28</v>
      </c>
      <c r="J37919" t="s">
        <v>7860</v>
      </c>
      <c r="K37919">
        <v>154</v>
      </c>
      <c r="L37919" t="s">
        <v>30</v>
      </c>
      <c r="M37919" t="s">
        <v>7991</v>
      </c>
      <c r="N37919" t="b">
        <v>0</v>
      </c>
      <c r="O37919" t="s">
        <v>186800</v>
      </c>
      <c r="Q37919">
        <v>1530</v>
      </c>
      <c r="R37919">
        <v>1</v>
      </c>
      <c r="S37919">
        <v>0</v>
      </c>
      <c r="T37919">
        <v>0</v>
      </c>
      <c r="U37919">
        <v>1</v>
      </c>
    </row>
    <row r="37920" spans="1:21" x14ac:dyDescent="0.25">
      <c r="A37920" t="s">
        <v>177614</v>
      </c>
      <c r="B37920" t="s">
        <v>177615</v>
      </c>
      <c r="C37920" t="s">
        <v>186801</v>
      </c>
      <c r="D37920" t="s">
        <v>186802</v>
      </c>
      <c r="E37920" s="1">
        <v>41914.246527777781</v>
      </c>
      <c r="F37920" t="s">
        <v>186803</v>
      </c>
      <c r="G37920" t="s">
        <v>186804</v>
      </c>
      <c r="H37920">
        <v>27</v>
      </c>
      <c r="I37920" t="s">
        <v>28</v>
      </c>
      <c r="J37920" t="s">
        <v>5459</v>
      </c>
      <c r="K37920">
        <v>206</v>
      </c>
      <c r="L37920" t="s">
        <v>30</v>
      </c>
      <c r="M37920" t="s">
        <v>7991</v>
      </c>
      <c r="N37920" t="b">
        <v>0</v>
      </c>
      <c r="O37920" t="s">
        <v>186805</v>
      </c>
      <c r="Q37920">
        <v>2115</v>
      </c>
      <c r="R37920">
        <v>1</v>
      </c>
      <c r="S37920">
        <v>0</v>
      </c>
      <c r="T37920">
        <v>0</v>
      </c>
      <c r="U37920">
        <v>0</v>
      </c>
    </row>
    <row r="37921" spans="1:21" x14ac:dyDescent="0.25">
      <c r="A37921" t="s">
        <v>177614</v>
      </c>
      <c r="B37921" t="s">
        <v>177615</v>
      </c>
      <c r="C37921" t="s">
        <v>186806</v>
      </c>
      <c r="D37921" t="s">
        <v>186807</v>
      </c>
      <c r="E37921" s="1">
        <v>41914.243750000001</v>
      </c>
      <c r="F37921" t="s">
        <v>186808</v>
      </c>
      <c r="G37921" t="s">
        <v>186809</v>
      </c>
      <c r="H37921">
        <v>28</v>
      </c>
      <c r="I37921" t="s">
        <v>9430</v>
      </c>
      <c r="J37921" t="s">
        <v>8594</v>
      </c>
      <c r="K37921">
        <v>185</v>
      </c>
      <c r="L37921" t="s">
        <v>30</v>
      </c>
      <c r="M37921" t="s">
        <v>7991</v>
      </c>
      <c r="N37921" t="b">
        <v>0</v>
      </c>
      <c r="O37921" t="s">
        <v>186810</v>
      </c>
      <c r="Q37921">
        <v>3913</v>
      </c>
      <c r="R37921">
        <v>3</v>
      </c>
      <c r="S37921">
        <v>0</v>
      </c>
      <c r="T37921">
        <v>0</v>
      </c>
      <c r="U37921">
        <v>0</v>
      </c>
    </row>
    <row r="37922" spans="1:21" x14ac:dyDescent="0.25">
      <c r="A37922" t="s">
        <v>177614</v>
      </c>
      <c r="B37922" t="s">
        <v>177615</v>
      </c>
      <c r="C37922" t="s">
        <v>186811</v>
      </c>
      <c r="D37922" t="s">
        <v>186812</v>
      </c>
      <c r="E37922" s="1">
        <v>41822.62222222222</v>
      </c>
      <c r="F37922" t="s">
        <v>186813</v>
      </c>
      <c r="G37922" t="s">
        <v>186814</v>
      </c>
      <c r="H37922">
        <v>27</v>
      </c>
      <c r="I37922" t="s">
        <v>28</v>
      </c>
      <c r="J37922" t="s">
        <v>11598</v>
      </c>
      <c r="K37922">
        <v>192</v>
      </c>
      <c r="L37922" t="s">
        <v>30</v>
      </c>
      <c r="M37922" t="s">
        <v>7991</v>
      </c>
      <c r="N37922" t="b">
        <v>0</v>
      </c>
      <c r="Q37922">
        <v>1640</v>
      </c>
      <c r="R37922">
        <v>1</v>
      </c>
      <c r="S37922">
        <v>0</v>
      </c>
      <c r="T37922">
        <v>0</v>
      </c>
      <c r="U37922">
        <v>0</v>
      </c>
    </row>
    <row r="37923" spans="1:21" x14ac:dyDescent="0.25">
      <c r="A37923" t="s">
        <v>177614</v>
      </c>
      <c r="B37923" t="s">
        <v>177615</v>
      </c>
      <c r="C37923" t="s">
        <v>186815</v>
      </c>
      <c r="D37923" t="s">
        <v>186816</v>
      </c>
      <c r="E37923" s="1">
        <v>41822.620138888888</v>
      </c>
      <c r="F37923" t="s">
        <v>186817</v>
      </c>
      <c r="G37923" t="s">
        <v>186818</v>
      </c>
      <c r="H37923">
        <v>27</v>
      </c>
      <c r="I37923" t="s">
        <v>28</v>
      </c>
      <c r="J37923" t="s">
        <v>480</v>
      </c>
      <c r="K37923">
        <v>203</v>
      </c>
      <c r="L37923" t="s">
        <v>30</v>
      </c>
      <c r="M37923" t="s">
        <v>7991</v>
      </c>
      <c r="N37923" t="b">
        <v>0</v>
      </c>
      <c r="Q37923">
        <v>1462</v>
      </c>
      <c r="R37923">
        <v>1</v>
      </c>
      <c r="S37923">
        <v>0</v>
      </c>
      <c r="T37923">
        <v>0</v>
      </c>
      <c r="U37923">
        <v>0</v>
      </c>
    </row>
    <row r="37924" spans="1:21" x14ac:dyDescent="0.25">
      <c r="A37924" t="s">
        <v>177614</v>
      </c>
      <c r="B37924" t="s">
        <v>177615</v>
      </c>
      <c r="C37924" t="s">
        <v>186819</v>
      </c>
      <c r="D37924" t="s">
        <v>186820</v>
      </c>
      <c r="E37924" s="1">
        <v>41822.618055555555</v>
      </c>
      <c r="F37924" t="s">
        <v>186821</v>
      </c>
      <c r="G37924" t="s">
        <v>186822</v>
      </c>
      <c r="H37924">
        <v>27</v>
      </c>
      <c r="I37924" t="s">
        <v>28</v>
      </c>
      <c r="J37924" t="s">
        <v>8808</v>
      </c>
      <c r="K37924">
        <v>134</v>
      </c>
      <c r="L37924" t="s">
        <v>30</v>
      </c>
      <c r="M37924" t="s">
        <v>7991</v>
      </c>
      <c r="N37924" t="b">
        <v>0</v>
      </c>
      <c r="Q37924">
        <v>1381</v>
      </c>
      <c r="R37924">
        <v>1</v>
      </c>
      <c r="S37924">
        <v>0</v>
      </c>
      <c r="T37924">
        <v>0</v>
      </c>
      <c r="U37924">
        <v>0</v>
      </c>
    </row>
    <row r="37925" spans="1:21" x14ac:dyDescent="0.25">
      <c r="A37925" t="s">
        <v>177614</v>
      </c>
      <c r="B37925" t="s">
        <v>177615</v>
      </c>
      <c r="C37925" t="s">
        <v>186823</v>
      </c>
      <c r="D37925" t="s">
        <v>186824</v>
      </c>
      <c r="E37925" s="1">
        <v>41822.616666666669</v>
      </c>
      <c r="F37925" t="s">
        <v>186825</v>
      </c>
      <c r="G37925" t="s">
        <v>186826</v>
      </c>
      <c r="H37925">
        <v>27</v>
      </c>
      <c r="I37925" t="s">
        <v>28</v>
      </c>
      <c r="J37925" t="s">
        <v>13783</v>
      </c>
      <c r="K37925">
        <v>204</v>
      </c>
      <c r="L37925" t="s">
        <v>30</v>
      </c>
      <c r="M37925" t="s">
        <v>7991</v>
      </c>
      <c r="N37925" t="b">
        <v>0</v>
      </c>
      <c r="Q37925">
        <v>1808</v>
      </c>
      <c r="R37925">
        <v>3</v>
      </c>
      <c r="S37925">
        <v>0</v>
      </c>
      <c r="T37925">
        <v>0</v>
      </c>
      <c r="U37925">
        <v>0</v>
      </c>
    </row>
    <row r="37926" spans="1:21" x14ac:dyDescent="0.25">
      <c r="A37926" t="s">
        <v>177614</v>
      </c>
      <c r="B37926" t="s">
        <v>177615</v>
      </c>
      <c r="C37926" t="s">
        <v>186827</v>
      </c>
      <c r="D37926" t="s">
        <v>186828</v>
      </c>
      <c r="E37926" s="1">
        <v>41822.613888888889</v>
      </c>
      <c r="F37926" t="s">
        <v>186829</v>
      </c>
      <c r="G37926" t="s">
        <v>186830</v>
      </c>
      <c r="H37926">
        <v>27</v>
      </c>
      <c r="I37926" t="s">
        <v>28</v>
      </c>
      <c r="J37926" t="s">
        <v>12257</v>
      </c>
      <c r="K37926">
        <v>129</v>
      </c>
      <c r="L37926" t="s">
        <v>30</v>
      </c>
      <c r="M37926" t="s">
        <v>7991</v>
      </c>
      <c r="N37926" t="b">
        <v>0</v>
      </c>
      <c r="Q37926">
        <v>1739</v>
      </c>
      <c r="R37926">
        <v>2</v>
      </c>
      <c r="S37926">
        <v>0</v>
      </c>
      <c r="T37926">
        <v>0</v>
      </c>
      <c r="U37926">
        <v>0</v>
      </c>
    </row>
    <row r="37927" spans="1:21" x14ac:dyDescent="0.25">
      <c r="A37927" t="s">
        <v>177614</v>
      </c>
      <c r="B37927" t="s">
        <v>177615</v>
      </c>
      <c r="C37927" t="s">
        <v>186831</v>
      </c>
      <c r="D37927" t="s">
        <v>186832</v>
      </c>
      <c r="E37927" s="1">
        <v>41822.611805555556</v>
      </c>
      <c r="F37927" t="s">
        <v>186833</v>
      </c>
      <c r="G37927" t="s">
        <v>186834</v>
      </c>
      <c r="H37927">
        <v>27</v>
      </c>
      <c r="I37927" t="s">
        <v>28</v>
      </c>
      <c r="J37927" t="s">
        <v>7786</v>
      </c>
      <c r="K37927">
        <v>188</v>
      </c>
      <c r="L37927" t="s">
        <v>30</v>
      </c>
      <c r="M37927" t="s">
        <v>7991</v>
      </c>
      <c r="N37927" t="b">
        <v>0</v>
      </c>
      <c r="Q37927">
        <v>1490</v>
      </c>
      <c r="R37927">
        <v>1</v>
      </c>
      <c r="S37927">
        <v>1</v>
      </c>
      <c r="T37927">
        <v>0</v>
      </c>
      <c r="U37927">
        <v>1</v>
      </c>
    </row>
    <row r="37928" spans="1:21" x14ac:dyDescent="0.25">
      <c r="A37928" t="s">
        <v>177614</v>
      </c>
      <c r="B37928" t="s">
        <v>177615</v>
      </c>
      <c r="C37928" t="s">
        <v>186835</v>
      </c>
      <c r="D37928" t="s">
        <v>186836</v>
      </c>
      <c r="E37928" s="1">
        <v>41822.584722222222</v>
      </c>
      <c r="F37928" t="s">
        <v>186837</v>
      </c>
      <c r="G37928" t="s">
        <v>186838</v>
      </c>
      <c r="H37928">
        <v>27</v>
      </c>
      <c r="I37928" t="s">
        <v>28</v>
      </c>
      <c r="J37928" t="s">
        <v>1116</v>
      </c>
      <c r="K37928">
        <v>200</v>
      </c>
      <c r="L37928" t="s">
        <v>30</v>
      </c>
      <c r="M37928" t="s">
        <v>7991</v>
      </c>
      <c r="N37928" t="b">
        <v>0</v>
      </c>
      <c r="Q37928">
        <v>1677</v>
      </c>
      <c r="R37928">
        <v>3</v>
      </c>
      <c r="S37928">
        <v>0</v>
      </c>
      <c r="T37928">
        <v>0</v>
      </c>
      <c r="U37928">
        <v>0</v>
      </c>
    </row>
    <row r="37929" spans="1:21" x14ac:dyDescent="0.25">
      <c r="A37929" t="s">
        <v>177614</v>
      </c>
      <c r="B37929" t="s">
        <v>177615</v>
      </c>
      <c r="C37929" t="s">
        <v>186839</v>
      </c>
      <c r="D37929" t="s">
        <v>186840</v>
      </c>
      <c r="E37929" s="1">
        <v>41822.581944444442</v>
      </c>
      <c r="F37929" t="s">
        <v>186841</v>
      </c>
      <c r="G37929" t="s">
        <v>186842</v>
      </c>
      <c r="H37929">
        <v>27</v>
      </c>
      <c r="I37929" t="s">
        <v>28</v>
      </c>
      <c r="J37929" t="s">
        <v>12369</v>
      </c>
      <c r="K37929">
        <v>170</v>
      </c>
      <c r="L37929" t="s">
        <v>30</v>
      </c>
      <c r="M37929" t="s">
        <v>7991</v>
      </c>
      <c r="N37929" t="b">
        <v>0</v>
      </c>
      <c r="Q37929">
        <v>2853</v>
      </c>
      <c r="R37929">
        <v>2</v>
      </c>
      <c r="S37929">
        <v>1</v>
      </c>
      <c r="T37929">
        <v>0</v>
      </c>
      <c r="U37929">
        <v>0</v>
      </c>
    </row>
    <row r="37930" spans="1:21" x14ac:dyDescent="0.25">
      <c r="A37930" t="s">
        <v>177614</v>
      </c>
      <c r="B37930" t="s">
        <v>177615</v>
      </c>
      <c r="C37930" t="s">
        <v>186843</v>
      </c>
      <c r="D37930" t="s">
        <v>186844</v>
      </c>
      <c r="E37930" s="1">
        <v>41822.57708333333</v>
      </c>
      <c r="F37930" t="s">
        <v>186845</v>
      </c>
      <c r="G37930" t="s">
        <v>186846</v>
      </c>
      <c r="H37930">
        <v>27</v>
      </c>
      <c r="I37930" t="s">
        <v>28</v>
      </c>
      <c r="J37930" t="s">
        <v>10597</v>
      </c>
      <c r="K37930">
        <v>173</v>
      </c>
      <c r="L37930" t="s">
        <v>30</v>
      </c>
      <c r="M37930" t="s">
        <v>7991</v>
      </c>
      <c r="N37930" t="b">
        <v>0</v>
      </c>
      <c r="Q37930">
        <v>2157</v>
      </c>
      <c r="R37930">
        <v>4</v>
      </c>
      <c r="S37930">
        <v>0</v>
      </c>
      <c r="T37930">
        <v>0</v>
      </c>
      <c r="U37930">
        <v>0</v>
      </c>
    </row>
    <row r="37931" spans="1:21" x14ac:dyDescent="0.25">
      <c r="A37931" t="s">
        <v>177614</v>
      </c>
      <c r="B37931" t="s">
        <v>177615</v>
      </c>
      <c r="C37931" t="s">
        <v>186847</v>
      </c>
      <c r="D37931" t="s">
        <v>186848</v>
      </c>
      <c r="E37931" s="1">
        <v>41822.570833333331</v>
      </c>
      <c r="F37931" t="s">
        <v>186849</v>
      </c>
      <c r="G37931" t="s">
        <v>186850</v>
      </c>
      <c r="H37931">
        <v>27</v>
      </c>
      <c r="I37931" t="s">
        <v>28</v>
      </c>
      <c r="J37931" t="s">
        <v>2844</v>
      </c>
      <c r="K37931">
        <v>221</v>
      </c>
      <c r="L37931" t="s">
        <v>30</v>
      </c>
      <c r="M37931" t="s">
        <v>7991</v>
      </c>
      <c r="N37931" t="b">
        <v>0</v>
      </c>
      <c r="Q37931">
        <v>2036</v>
      </c>
      <c r="R37931">
        <v>1</v>
      </c>
      <c r="S37931">
        <v>0</v>
      </c>
      <c r="T37931">
        <v>0</v>
      </c>
      <c r="U37931">
        <v>0</v>
      </c>
    </row>
    <row r="37932" spans="1:21" x14ac:dyDescent="0.25">
      <c r="A37932" t="s">
        <v>177614</v>
      </c>
      <c r="B37932" t="s">
        <v>177615</v>
      </c>
      <c r="C37932" t="s">
        <v>186851</v>
      </c>
      <c r="D37932" t="s">
        <v>186852</v>
      </c>
      <c r="E37932" s="1">
        <v>41822.548611111109</v>
      </c>
      <c r="F37932" t="s">
        <v>186853</v>
      </c>
      <c r="G37932" t="s">
        <v>186854</v>
      </c>
      <c r="H37932">
        <v>27</v>
      </c>
      <c r="I37932" t="s">
        <v>28</v>
      </c>
      <c r="J37932" t="s">
        <v>12984</v>
      </c>
      <c r="K37932">
        <v>176</v>
      </c>
      <c r="L37932" t="s">
        <v>30</v>
      </c>
      <c r="M37932" t="s">
        <v>7991</v>
      </c>
      <c r="N37932" t="b">
        <v>0</v>
      </c>
      <c r="Q37932">
        <v>4872</v>
      </c>
      <c r="R37932">
        <v>12</v>
      </c>
      <c r="S37932">
        <v>0</v>
      </c>
      <c r="T37932">
        <v>0</v>
      </c>
      <c r="U37932">
        <v>2</v>
      </c>
    </row>
    <row r="37933" spans="1:21" x14ac:dyDescent="0.25">
      <c r="A37933" t="s">
        <v>177614</v>
      </c>
      <c r="B37933" t="s">
        <v>177615</v>
      </c>
      <c r="C37933" t="s">
        <v>186855</v>
      </c>
      <c r="D37933" t="s">
        <v>186856</v>
      </c>
      <c r="E37933" s="1">
        <v>41822.539583333331</v>
      </c>
      <c r="F37933" t="s">
        <v>186857</v>
      </c>
      <c r="G37933" t="s">
        <v>186858</v>
      </c>
      <c r="H37933">
        <v>27</v>
      </c>
      <c r="I37933" t="s">
        <v>28</v>
      </c>
      <c r="J37933" t="s">
        <v>12516</v>
      </c>
      <c r="K37933">
        <v>198</v>
      </c>
      <c r="L37933" t="s">
        <v>30</v>
      </c>
      <c r="M37933" t="s">
        <v>7991</v>
      </c>
      <c r="N37933" t="b">
        <v>0</v>
      </c>
      <c r="O37933" t="s">
        <v>186859</v>
      </c>
      <c r="Q37933">
        <v>2394</v>
      </c>
      <c r="R37933">
        <v>6</v>
      </c>
      <c r="S37933">
        <v>1</v>
      </c>
      <c r="T37933">
        <v>0</v>
      </c>
      <c r="U37933">
        <v>0</v>
      </c>
    </row>
    <row r="37934" spans="1:21" x14ac:dyDescent="0.25">
      <c r="A37934" t="s">
        <v>177614</v>
      </c>
      <c r="B37934" t="s">
        <v>177615</v>
      </c>
      <c r="C37934" t="s">
        <v>186860</v>
      </c>
      <c r="D37934" t="s">
        <v>186861</v>
      </c>
      <c r="E37934" s="1">
        <v>41822.526388888888</v>
      </c>
      <c r="F37934" t="s">
        <v>186862</v>
      </c>
      <c r="G37934" t="s">
        <v>186863</v>
      </c>
      <c r="H37934">
        <v>28</v>
      </c>
      <c r="I37934" t="s">
        <v>9430</v>
      </c>
      <c r="J37934" t="s">
        <v>11984</v>
      </c>
      <c r="K37934">
        <v>167</v>
      </c>
      <c r="L37934" t="s">
        <v>30</v>
      </c>
      <c r="M37934" t="s">
        <v>7991</v>
      </c>
      <c r="N37934" t="b">
        <v>0</v>
      </c>
      <c r="Q37934">
        <v>2446</v>
      </c>
      <c r="R37934">
        <v>1</v>
      </c>
      <c r="S37934">
        <v>0</v>
      </c>
      <c r="T37934">
        <v>0</v>
      </c>
      <c r="U37934">
        <v>0</v>
      </c>
    </row>
    <row r="37935" spans="1:21" x14ac:dyDescent="0.25">
      <c r="A37935" t="s">
        <v>177614</v>
      </c>
      <c r="B37935" t="s">
        <v>177615</v>
      </c>
      <c r="C37935" t="s">
        <v>186864</v>
      </c>
      <c r="D37935" t="s">
        <v>186865</v>
      </c>
      <c r="E37935" s="1">
        <v>41822.520833333336</v>
      </c>
      <c r="F37935" t="s">
        <v>186866</v>
      </c>
      <c r="G37935" t="s">
        <v>186867</v>
      </c>
      <c r="H37935">
        <v>28</v>
      </c>
      <c r="I37935" t="s">
        <v>9430</v>
      </c>
      <c r="J37935" t="s">
        <v>2957</v>
      </c>
      <c r="K37935">
        <v>162</v>
      </c>
      <c r="L37935" t="s">
        <v>30</v>
      </c>
      <c r="M37935" t="s">
        <v>7991</v>
      </c>
      <c r="N37935" t="b">
        <v>0</v>
      </c>
      <c r="O37935" t="s">
        <v>186868</v>
      </c>
      <c r="Q37935">
        <v>3610</v>
      </c>
      <c r="R37935">
        <v>4</v>
      </c>
      <c r="S37935">
        <v>1</v>
      </c>
      <c r="T37935">
        <v>0</v>
      </c>
      <c r="U37935">
        <v>0</v>
      </c>
    </row>
    <row r="37936" spans="1:21" x14ac:dyDescent="0.25">
      <c r="A37936" t="s">
        <v>177614</v>
      </c>
      <c r="B37936" t="s">
        <v>177615</v>
      </c>
      <c r="C37936" t="s">
        <v>186869</v>
      </c>
      <c r="D37936" t="s">
        <v>186870</v>
      </c>
      <c r="E37936" s="1">
        <v>41822.518750000003</v>
      </c>
      <c r="F37936" t="s">
        <v>186871</v>
      </c>
      <c r="G37936" t="s">
        <v>186872</v>
      </c>
      <c r="H37936">
        <v>27</v>
      </c>
      <c r="I37936" t="s">
        <v>28</v>
      </c>
      <c r="J37936" t="s">
        <v>7435</v>
      </c>
      <c r="K37936">
        <v>208</v>
      </c>
      <c r="L37936" t="s">
        <v>30</v>
      </c>
      <c r="M37936" t="s">
        <v>7991</v>
      </c>
      <c r="N37936" t="b">
        <v>0</v>
      </c>
      <c r="Q37936">
        <v>8566</v>
      </c>
      <c r="R37936">
        <v>39</v>
      </c>
      <c r="S37936">
        <v>0</v>
      </c>
      <c r="T37936">
        <v>0</v>
      </c>
      <c r="U37936">
        <v>6</v>
      </c>
    </row>
    <row r="37937" spans="1:21" x14ac:dyDescent="0.25">
      <c r="A37937" t="s">
        <v>177614</v>
      </c>
      <c r="B37937" t="s">
        <v>177615</v>
      </c>
      <c r="C37937" t="s">
        <v>186873</v>
      </c>
      <c r="D37937" t="s">
        <v>186874</v>
      </c>
      <c r="E37937" s="1">
        <v>41822.498611111114</v>
      </c>
      <c r="F37937" t="s">
        <v>186875</v>
      </c>
      <c r="G37937" t="s">
        <v>186876</v>
      </c>
      <c r="H37937">
        <v>27</v>
      </c>
      <c r="I37937" t="s">
        <v>28</v>
      </c>
      <c r="J37937" t="s">
        <v>41007</v>
      </c>
      <c r="K37937">
        <v>881</v>
      </c>
      <c r="L37937" t="s">
        <v>30</v>
      </c>
      <c r="M37937" t="s">
        <v>7991</v>
      </c>
      <c r="N37937" t="b">
        <v>0</v>
      </c>
      <c r="Q37937">
        <v>16128</v>
      </c>
      <c r="R37937">
        <v>40</v>
      </c>
      <c r="S37937">
        <v>2</v>
      </c>
      <c r="T37937">
        <v>0</v>
      </c>
      <c r="U37937">
        <v>2</v>
      </c>
    </row>
    <row r="37938" spans="1:21" x14ac:dyDescent="0.25">
      <c r="A37938" t="s">
        <v>177614</v>
      </c>
      <c r="B37938" t="s">
        <v>177615</v>
      </c>
      <c r="C37938" t="s">
        <v>186877</v>
      </c>
      <c r="D37938" t="s">
        <v>186878</v>
      </c>
      <c r="E37938" t="s">
        <v>186879</v>
      </c>
      <c r="F37938" t="s">
        <v>186880</v>
      </c>
      <c r="G37938" t="s">
        <v>186881</v>
      </c>
      <c r="H37938">
        <v>27</v>
      </c>
      <c r="I37938" t="s">
        <v>28</v>
      </c>
      <c r="J37938" t="s">
        <v>10597</v>
      </c>
      <c r="K37938">
        <v>173</v>
      </c>
      <c r="L37938" t="s">
        <v>30</v>
      </c>
      <c r="M37938" t="s">
        <v>7991</v>
      </c>
      <c r="N37938" t="b">
        <v>0</v>
      </c>
      <c r="O37938" t="s">
        <v>186882</v>
      </c>
      <c r="Q37938">
        <v>2947</v>
      </c>
      <c r="R37938">
        <v>5</v>
      </c>
      <c r="S37938">
        <v>2</v>
      </c>
      <c r="T37938">
        <v>0</v>
      </c>
      <c r="U37938">
        <v>0</v>
      </c>
    </row>
    <row r="37939" spans="1:21" x14ac:dyDescent="0.25">
      <c r="A37939" t="s">
        <v>177614</v>
      </c>
      <c r="B37939" t="s">
        <v>177615</v>
      </c>
      <c r="C37939" t="s">
        <v>186883</v>
      </c>
      <c r="D37939" t="s">
        <v>186884</v>
      </c>
      <c r="E37939" t="s">
        <v>186885</v>
      </c>
      <c r="F37939" t="s">
        <v>186886</v>
      </c>
      <c r="G37939" t="s">
        <v>186887</v>
      </c>
      <c r="H37939">
        <v>28</v>
      </c>
      <c r="I37939" t="s">
        <v>9430</v>
      </c>
      <c r="J37939" t="s">
        <v>186888</v>
      </c>
      <c r="K37939">
        <v>2824</v>
      </c>
      <c r="L37939" t="s">
        <v>30</v>
      </c>
      <c r="M37939" t="s">
        <v>7991</v>
      </c>
      <c r="N37939" t="b">
        <v>0</v>
      </c>
      <c r="Q37939">
        <v>20735</v>
      </c>
      <c r="R37939">
        <v>91</v>
      </c>
      <c r="S37939">
        <v>3</v>
      </c>
      <c r="T37939">
        <v>0</v>
      </c>
      <c r="U37939">
        <v>2</v>
      </c>
    </row>
    <row r="37940" spans="1:21" x14ac:dyDescent="0.25">
      <c r="A37940" t="s">
        <v>177614</v>
      </c>
      <c r="B37940" t="s">
        <v>177615</v>
      </c>
      <c r="C37940" t="s">
        <v>186889</v>
      </c>
      <c r="D37940" t="s">
        <v>186890</v>
      </c>
      <c r="E37940" t="s">
        <v>186891</v>
      </c>
      <c r="F37940" t="s">
        <v>186892</v>
      </c>
      <c r="G37940" t="s">
        <v>186893</v>
      </c>
      <c r="H37940">
        <v>28</v>
      </c>
      <c r="I37940" t="s">
        <v>9430</v>
      </c>
      <c r="J37940" t="s">
        <v>1300</v>
      </c>
      <c r="K37940">
        <v>378</v>
      </c>
      <c r="L37940" t="s">
        <v>30</v>
      </c>
      <c r="M37940" t="s">
        <v>31</v>
      </c>
      <c r="N37940" t="b">
        <v>0</v>
      </c>
      <c r="O37940" t="s">
        <v>186894</v>
      </c>
      <c r="Q37940">
        <v>4096</v>
      </c>
      <c r="R37940">
        <v>6</v>
      </c>
      <c r="S37940">
        <v>0</v>
      </c>
      <c r="T37940">
        <v>0</v>
      </c>
      <c r="U37940">
        <v>0</v>
      </c>
    </row>
    <row r="37941" spans="1:21" x14ac:dyDescent="0.25">
      <c r="A37941" t="s">
        <v>177614</v>
      </c>
      <c r="B37941" t="s">
        <v>177615</v>
      </c>
      <c r="C37941" t="s">
        <v>186895</v>
      </c>
      <c r="D37941" t="s">
        <v>186896</v>
      </c>
      <c r="E37941" t="s">
        <v>186897</v>
      </c>
      <c r="F37941" t="s">
        <v>186898</v>
      </c>
      <c r="G37941" t="s">
        <v>186899</v>
      </c>
      <c r="H37941">
        <v>28</v>
      </c>
      <c r="I37941" t="s">
        <v>9430</v>
      </c>
      <c r="J37941" t="s">
        <v>127616</v>
      </c>
      <c r="K37941">
        <v>1257</v>
      </c>
      <c r="L37941" t="s">
        <v>30</v>
      </c>
      <c r="M37941" t="s">
        <v>7991</v>
      </c>
      <c r="N37941" t="b">
        <v>0</v>
      </c>
      <c r="Q37941">
        <v>149749</v>
      </c>
      <c r="R37941">
        <v>711</v>
      </c>
      <c r="S37941">
        <v>71</v>
      </c>
      <c r="T37941">
        <v>0</v>
      </c>
      <c r="U37941">
        <v>18</v>
      </c>
    </row>
    <row r="37942" spans="1:21" x14ac:dyDescent="0.25">
      <c r="A37942" t="s">
        <v>177614</v>
      </c>
      <c r="B37942" t="s">
        <v>177615</v>
      </c>
      <c r="C37942" t="s">
        <v>186900</v>
      </c>
      <c r="D37942" t="s">
        <v>186901</v>
      </c>
      <c r="E37942" t="s">
        <v>186902</v>
      </c>
      <c r="F37942" t="s">
        <v>186903</v>
      </c>
      <c r="G37942" t="s">
        <v>186904</v>
      </c>
      <c r="H37942">
        <v>28</v>
      </c>
      <c r="I37942" t="s">
        <v>9430</v>
      </c>
      <c r="J37942" t="s">
        <v>5401</v>
      </c>
      <c r="K37942">
        <v>186</v>
      </c>
      <c r="L37942" t="s">
        <v>30</v>
      </c>
      <c r="M37942" t="s">
        <v>7991</v>
      </c>
      <c r="N37942" t="b">
        <v>0</v>
      </c>
      <c r="O37942" t="s">
        <v>186905</v>
      </c>
      <c r="Q37942">
        <v>2437</v>
      </c>
      <c r="R37942">
        <v>1</v>
      </c>
      <c r="S37942">
        <v>1</v>
      </c>
      <c r="T37942">
        <v>0</v>
      </c>
      <c r="U37942">
        <v>0</v>
      </c>
    </row>
    <row r="37943" spans="1:21" x14ac:dyDescent="0.25">
      <c r="A37943" t="s">
        <v>177614</v>
      </c>
      <c r="B37943" t="s">
        <v>177615</v>
      </c>
      <c r="C37943" t="s">
        <v>186906</v>
      </c>
      <c r="D37943" t="s">
        <v>186907</v>
      </c>
      <c r="E37943" t="s">
        <v>186908</v>
      </c>
      <c r="F37943" t="s">
        <v>186909</v>
      </c>
      <c r="G37943" t="s">
        <v>186910</v>
      </c>
      <c r="H37943">
        <v>28</v>
      </c>
      <c r="I37943" t="s">
        <v>9430</v>
      </c>
      <c r="J37943" t="s">
        <v>5401</v>
      </c>
      <c r="K37943">
        <v>186</v>
      </c>
      <c r="L37943" t="s">
        <v>30</v>
      </c>
      <c r="M37943" t="s">
        <v>7991</v>
      </c>
      <c r="N37943" t="b">
        <v>0</v>
      </c>
      <c r="O37943" t="s">
        <v>186911</v>
      </c>
      <c r="Q37943">
        <v>2429</v>
      </c>
      <c r="R37943">
        <v>2</v>
      </c>
      <c r="S37943">
        <v>0</v>
      </c>
      <c r="T37943">
        <v>0</v>
      </c>
      <c r="U37943">
        <v>0</v>
      </c>
    </row>
    <row r="37944" spans="1:21" x14ac:dyDescent="0.25">
      <c r="A37944" t="s">
        <v>177614</v>
      </c>
      <c r="B37944" t="s">
        <v>177615</v>
      </c>
      <c r="C37944" t="s">
        <v>186912</v>
      </c>
      <c r="D37944" t="s">
        <v>186913</v>
      </c>
      <c r="E37944" t="s">
        <v>186914</v>
      </c>
      <c r="F37944" t="s">
        <v>186915</v>
      </c>
      <c r="G37944" t="s">
        <v>186916</v>
      </c>
      <c r="H37944">
        <v>28</v>
      </c>
      <c r="I37944" t="s">
        <v>9430</v>
      </c>
      <c r="J37944" t="s">
        <v>5401</v>
      </c>
      <c r="K37944">
        <v>186</v>
      </c>
      <c r="L37944" t="s">
        <v>30</v>
      </c>
      <c r="M37944" t="s">
        <v>7991</v>
      </c>
      <c r="N37944" t="b">
        <v>0</v>
      </c>
      <c r="O37944" t="s">
        <v>186917</v>
      </c>
      <c r="Q37944">
        <v>3836</v>
      </c>
      <c r="R37944">
        <v>1</v>
      </c>
      <c r="S37944">
        <v>0</v>
      </c>
      <c r="T37944">
        <v>0</v>
      </c>
      <c r="U37944">
        <v>0</v>
      </c>
    </row>
    <row r="37945" spans="1:21" x14ac:dyDescent="0.25">
      <c r="A37945" t="s">
        <v>177614</v>
      </c>
      <c r="B37945" t="s">
        <v>177615</v>
      </c>
      <c r="C37945" t="s">
        <v>186918</v>
      </c>
      <c r="D37945" t="s">
        <v>186919</v>
      </c>
      <c r="E37945" t="s">
        <v>186920</v>
      </c>
      <c r="F37945" t="s">
        <v>186291</v>
      </c>
      <c r="G37945" t="s">
        <v>186921</v>
      </c>
      <c r="H37945">
        <v>28</v>
      </c>
      <c r="I37945" t="s">
        <v>9430</v>
      </c>
      <c r="J37945" t="s">
        <v>4311</v>
      </c>
      <c r="K37945">
        <v>181</v>
      </c>
      <c r="L37945" t="s">
        <v>30</v>
      </c>
      <c r="M37945" t="s">
        <v>7991</v>
      </c>
      <c r="N37945" t="b">
        <v>0</v>
      </c>
      <c r="O37945" t="s">
        <v>186922</v>
      </c>
      <c r="Q37945">
        <v>2436</v>
      </c>
      <c r="R37945">
        <v>3</v>
      </c>
      <c r="S37945">
        <v>0</v>
      </c>
      <c r="T37945">
        <v>0</v>
      </c>
      <c r="U37945">
        <v>0</v>
      </c>
    </row>
    <row r="37946" spans="1:21" x14ac:dyDescent="0.25">
      <c r="A37946" t="s">
        <v>177614</v>
      </c>
      <c r="B37946" t="s">
        <v>177615</v>
      </c>
      <c r="C37946" t="s">
        <v>186923</v>
      </c>
      <c r="D37946" t="s">
        <v>186924</v>
      </c>
      <c r="E37946" t="s">
        <v>186925</v>
      </c>
      <c r="F37946" t="s">
        <v>186291</v>
      </c>
      <c r="G37946" t="s">
        <v>186926</v>
      </c>
      <c r="H37946">
        <v>28</v>
      </c>
      <c r="I37946" t="s">
        <v>9430</v>
      </c>
      <c r="J37946" t="s">
        <v>4701</v>
      </c>
      <c r="K37946">
        <v>182</v>
      </c>
      <c r="L37946" t="s">
        <v>30</v>
      </c>
      <c r="M37946" t="s">
        <v>7991</v>
      </c>
      <c r="N37946" t="b">
        <v>0</v>
      </c>
      <c r="O37946" t="s">
        <v>186927</v>
      </c>
      <c r="Q37946">
        <v>2567</v>
      </c>
      <c r="R37946">
        <v>4</v>
      </c>
      <c r="S37946">
        <v>1</v>
      </c>
      <c r="T37946">
        <v>0</v>
      </c>
      <c r="U37946">
        <v>0</v>
      </c>
    </row>
    <row r="37947" spans="1:21" x14ac:dyDescent="0.25">
      <c r="A37947" t="s">
        <v>177614</v>
      </c>
      <c r="B37947" t="s">
        <v>177615</v>
      </c>
      <c r="C37947" t="s">
        <v>186928</v>
      </c>
      <c r="D37947" t="s">
        <v>186929</v>
      </c>
      <c r="E37947" t="s">
        <v>186930</v>
      </c>
      <c r="F37947" t="s">
        <v>186931</v>
      </c>
      <c r="G37947" t="s">
        <v>186932</v>
      </c>
      <c r="H37947">
        <v>28</v>
      </c>
      <c r="I37947" t="s">
        <v>9430</v>
      </c>
      <c r="J37947" t="s">
        <v>769</v>
      </c>
      <c r="K37947">
        <v>61</v>
      </c>
      <c r="L37947" t="s">
        <v>30</v>
      </c>
      <c r="M37947" t="s">
        <v>31</v>
      </c>
      <c r="N37947" t="b">
        <v>0</v>
      </c>
      <c r="O37947" t="s">
        <v>186933</v>
      </c>
      <c r="Q37947">
        <v>91</v>
      </c>
      <c r="R37947">
        <v>0</v>
      </c>
      <c r="S37947">
        <v>0</v>
      </c>
      <c r="T37947">
        <v>0</v>
      </c>
      <c r="U37947">
        <v>0</v>
      </c>
    </row>
    <row r="37948" spans="1:21" x14ac:dyDescent="0.25">
      <c r="A37948" t="s">
        <v>177614</v>
      </c>
      <c r="B37948" t="s">
        <v>177615</v>
      </c>
      <c r="C37948" t="s">
        <v>186934</v>
      </c>
      <c r="D37948" t="s">
        <v>186935</v>
      </c>
      <c r="E37948" t="s">
        <v>186936</v>
      </c>
      <c r="F37948" t="s">
        <v>186937</v>
      </c>
      <c r="G37948" t="s">
        <v>186932</v>
      </c>
      <c r="H37948">
        <v>27</v>
      </c>
      <c r="I37948" t="s">
        <v>28</v>
      </c>
      <c r="J37948" t="s">
        <v>290</v>
      </c>
      <c r="K37948">
        <v>214</v>
      </c>
      <c r="L37948" t="s">
        <v>30</v>
      </c>
      <c r="M37948" t="s">
        <v>31</v>
      </c>
      <c r="N37948" t="b">
        <v>0</v>
      </c>
      <c r="O37948" t="s">
        <v>186938</v>
      </c>
      <c r="Q37948">
        <v>1872</v>
      </c>
      <c r="R37948">
        <v>6</v>
      </c>
      <c r="S37948">
        <v>0</v>
      </c>
      <c r="T37948">
        <v>0</v>
      </c>
      <c r="U37948">
        <v>0</v>
      </c>
    </row>
    <row r="37949" spans="1:21" x14ac:dyDescent="0.25">
      <c r="A37949" t="s">
        <v>177614</v>
      </c>
      <c r="B37949" t="s">
        <v>177615</v>
      </c>
      <c r="C37949" t="s">
        <v>186939</v>
      </c>
      <c r="D37949" t="s">
        <v>186940</v>
      </c>
      <c r="E37949" t="s">
        <v>186941</v>
      </c>
      <c r="F37949" t="s">
        <v>186942</v>
      </c>
      <c r="G37949" t="s">
        <v>186932</v>
      </c>
      <c r="H37949">
        <v>28</v>
      </c>
      <c r="I37949" t="s">
        <v>9430</v>
      </c>
      <c r="J37949" t="s">
        <v>10597</v>
      </c>
      <c r="K37949">
        <v>173</v>
      </c>
      <c r="L37949" t="s">
        <v>30</v>
      </c>
      <c r="M37949" t="s">
        <v>31</v>
      </c>
      <c r="N37949" t="b">
        <v>0</v>
      </c>
      <c r="O37949" t="s">
        <v>186943</v>
      </c>
      <c r="Q37949">
        <v>2866</v>
      </c>
      <c r="R37949">
        <v>3</v>
      </c>
      <c r="S37949">
        <v>0</v>
      </c>
      <c r="T37949">
        <v>0</v>
      </c>
      <c r="U37949">
        <v>0</v>
      </c>
    </row>
    <row r="37950" spans="1:21" x14ac:dyDescent="0.25">
      <c r="A37950" t="s">
        <v>177614</v>
      </c>
      <c r="B37950" t="s">
        <v>177615</v>
      </c>
      <c r="C37950" t="s">
        <v>186944</v>
      </c>
      <c r="D37950" t="s">
        <v>186945</v>
      </c>
      <c r="E37950" t="s">
        <v>186946</v>
      </c>
      <c r="F37950" t="s">
        <v>186947</v>
      </c>
      <c r="G37950" t="s">
        <v>186948</v>
      </c>
      <c r="H37950">
        <v>28</v>
      </c>
      <c r="I37950" t="s">
        <v>9430</v>
      </c>
      <c r="J37950" t="s">
        <v>125442</v>
      </c>
      <c r="K37950">
        <v>3500</v>
      </c>
      <c r="L37950" t="s">
        <v>30</v>
      </c>
      <c r="M37950" t="s">
        <v>31</v>
      </c>
      <c r="N37950" t="b">
        <v>0</v>
      </c>
      <c r="O37950" t="s">
        <v>186949</v>
      </c>
      <c r="Q37950">
        <v>1596</v>
      </c>
      <c r="R37950">
        <v>1</v>
      </c>
      <c r="S37950">
        <v>3</v>
      </c>
      <c r="T37950">
        <v>0</v>
      </c>
      <c r="U37950">
        <v>0</v>
      </c>
    </row>
    <row r="37951" spans="1:21" x14ac:dyDescent="0.25">
      <c r="A37951" t="s">
        <v>177614</v>
      </c>
      <c r="B37951" t="s">
        <v>177615</v>
      </c>
      <c r="C37951" t="s">
        <v>186950</v>
      </c>
      <c r="D37951" t="s">
        <v>186951</v>
      </c>
      <c r="E37951" t="s">
        <v>186952</v>
      </c>
      <c r="F37951" t="s">
        <v>186953</v>
      </c>
      <c r="G37951" t="s">
        <v>186954</v>
      </c>
      <c r="H37951">
        <v>28</v>
      </c>
      <c r="I37951" t="s">
        <v>9430</v>
      </c>
      <c r="J37951" t="s">
        <v>178735</v>
      </c>
      <c r="K37951">
        <v>1004</v>
      </c>
      <c r="L37951" t="s">
        <v>30</v>
      </c>
      <c r="M37951" t="s">
        <v>31</v>
      </c>
      <c r="N37951" t="b">
        <v>0</v>
      </c>
      <c r="O37951" t="s">
        <v>186955</v>
      </c>
      <c r="Q37951">
        <v>3808</v>
      </c>
      <c r="R37951">
        <v>2</v>
      </c>
      <c r="S37951">
        <v>2</v>
      </c>
      <c r="T37951">
        <v>0</v>
      </c>
      <c r="U37951">
        <v>0</v>
      </c>
    </row>
    <row r="37952" spans="1:21" x14ac:dyDescent="0.25">
      <c r="A37952" t="s">
        <v>177614</v>
      </c>
      <c r="B37952" t="s">
        <v>177615</v>
      </c>
      <c r="C37952" t="s">
        <v>186956</v>
      </c>
      <c r="D37952" t="s">
        <v>186957</v>
      </c>
      <c r="E37952" t="s">
        <v>186958</v>
      </c>
      <c r="F37952" t="s">
        <v>186959</v>
      </c>
      <c r="G37952" t="s">
        <v>186960</v>
      </c>
      <c r="H37952">
        <v>28</v>
      </c>
      <c r="I37952" t="s">
        <v>9430</v>
      </c>
      <c r="J37952" t="s">
        <v>186961</v>
      </c>
      <c r="K37952">
        <v>422</v>
      </c>
      <c r="L37952" t="s">
        <v>30</v>
      </c>
      <c r="M37952" t="s">
        <v>31</v>
      </c>
      <c r="N37952" t="b">
        <v>0</v>
      </c>
      <c r="O37952" t="s">
        <v>186962</v>
      </c>
      <c r="Q37952">
        <v>2609</v>
      </c>
      <c r="R37952">
        <v>4</v>
      </c>
      <c r="S37952">
        <v>1</v>
      </c>
      <c r="T37952">
        <v>0</v>
      </c>
      <c r="U37952">
        <v>2</v>
      </c>
    </row>
    <row r="37953" spans="1:21" x14ac:dyDescent="0.25">
      <c r="A37953" t="s">
        <v>177614</v>
      </c>
      <c r="B37953" t="s">
        <v>177615</v>
      </c>
      <c r="C37953" t="s">
        <v>186963</v>
      </c>
      <c r="D37953" t="s">
        <v>186964</v>
      </c>
      <c r="E37953" t="s">
        <v>186965</v>
      </c>
      <c r="F37953" t="s">
        <v>186966</v>
      </c>
      <c r="G37953" t="s">
        <v>186967</v>
      </c>
      <c r="H37953">
        <v>28</v>
      </c>
      <c r="I37953" t="s">
        <v>9430</v>
      </c>
      <c r="J37953" t="s">
        <v>3532</v>
      </c>
      <c r="K37953">
        <v>364</v>
      </c>
      <c r="L37953" t="s">
        <v>30</v>
      </c>
      <c r="M37953" t="s">
        <v>31</v>
      </c>
      <c r="N37953" t="b">
        <v>0</v>
      </c>
      <c r="O37953" t="s">
        <v>186968</v>
      </c>
      <c r="Q37953">
        <v>270</v>
      </c>
      <c r="R37953">
        <v>0</v>
      </c>
      <c r="S37953">
        <v>0</v>
      </c>
      <c r="T37953">
        <v>0</v>
      </c>
      <c r="U37953">
        <v>0</v>
      </c>
    </row>
    <row r="37954" spans="1:21" x14ac:dyDescent="0.25">
      <c r="A37954" t="s">
        <v>177614</v>
      </c>
      <c r="B37954" t="s">
        <v>177615</v>
      </c>
      <c r="C37954" t="s">
        <v>186969</v>
      </c>
      <c r="D37954" t="s">
        <v>186970</v>
      </c>
      <c r="E37954" t="s">
        <v>186971</v>
      </c>
      <c r="F37954" t="s">
        <v>186972</v>
      </c>
      <c r="G37954" t="s">
        <v>186973</v>
      </c>
      <c r="H37954">
        <v>28</v>
      </c>
      <c r="I37954" t="s">
        <v>9430</v>
      </c>
      <c r="J37954" t="s">
        <v>1545</v>
      </c>
      <c r="K37954">
        <v>1060</v>
      </c>
      <c r="L37954" t="s">
        <v>30</v>
      </c>
      <c r="M37954" t="s">
        <v>31</v>
      </c>
      <c r="N37954" t="b">
        <v>0</v>
      </c>
      <c r="O37954" t="s">
        <v>186974</v>
      </c>
      <c r="Q37954">
        <v>78</v>
      </c>
      <c r="R37954">
        <v>0</v>
      </c>
      <c r="S37954">
        <v>0</v>
      </c>
      <c r="T37954">
        <v>0</v>
      </c>
      <c r="U37954">
        <v>0</v>
      </c>
    </row>
    <row r="37955" spans="1:21" x14ac:dyDescent="0.25">
      <c r="A37955" t="s">
        <v>177614</v>
      </c>
      <c r="B37955" t="s">
        <v>177615</v>
      </c>
      <c r="C37955" t="s">
        <v>186975</v>
      </c>
      <c r="D37955" t="s">
        <v>186976</v>
      </c>
      <c r="E37955" t="s">
        <v>186977</v>
      </c>
      <c r="F37955" t="s">
        <v>186978</v>
      </c>
      <c r="G37955" t="s">
        <v>186979</v>
      </c>
      <c r="H37955">
        <v>28</v>
      </c>
      <c r="I37955" t="s">
        <v>9430</v>
      </c>
      <c r="J37955" t="s">
        <v>143313</v>
      </c>
      <c r="K37955">
        <v>2459</v>
      </c>
      <c r="L37955" t="s">
        <v>30</v>
      </c>
      <c r="M37955" t="s">
        <v>31</v>
      </c>
      <c r="N37955" t="b">
        <v>0</v>
      </c>
      <c r="O37955" t="s">
        <v>186980</v>
      </c>
      <c r="Q37955">
        <v>69</v>
      </c>
      <c r="R37955">
        <v>0</v>
      </c>
      <c r="S37955">
        <v>0</v>
      </c>
      <c r="T37955">
        <v>0</v>
      </c>
      <c r="U37955">
        <v>0</v>
      </c>
    </row>
    <row r="37956" spans="1:21" x14ac:dyDescent="0.25">
      <c r="A37956" t="s">
        <v>177614</v>
      </c>
      <c r="B37956" t="s">
        <v>177615</v>
      </c>
      <c r="C37956" t="s">
        <v>186981</v>
      </c>
      <c r="D37956" t="s">
        <v>186982</v>
      </c>
      <c r="E37956" t="s">
        <v>186983</v>
      </c>
      <c r="F37956" t="s">
        <v>186984</v>
      </c>
      <c r="G37956" t="s">
        <v>186985</v>
      </c>
      <c r="H37956">
        <v>27</v>
      </c>
      <c r="I37956" t="s">
        <v>28</v>
      </c>
      <c r="J37956" t="s">
        <v>22601</v>
      </c>
      <c r="K37956">
        <v>1422</v>
      </c>
      <c r="L37956" t="s">
        <v>30</v>
      </c>
      <c r="M37956" t="s">
        <v>31</v>
      </c>
      <c r="N37956" t="b">
        <v>0</v>
      </c>
      <c r="O37956" t="s">
        <v>186986</v>
      </c>
      <c r="Q37956">
        <v>142</v>
      </c>
      <c r="R37956">
        <v>0</v>
      </c>
      <c r="S37956">
        <v>0</v>
      </c>
      <c r="T37956">
        <v>0</v>
      </c>
      <c r="U37956">
        <v>0</v>
      </c>
    </row>
    <row r="37957" spans="1:21" x14ac:dyDescent="0.25">
      <c r="A37957" t="s">
        <v>177614</v>
      </c>
      <c r="B37957" t="s">
        <v>177615</v>
      </c>
      <c r="C37957" t="s">
        <v>186987</v>
      </c>
      <c r="D37957" t="s">
        <v>186988</v>
      </c>
      <c r="E37957" t="s">
        <v>186989</v>
      </c>
      <c r="F37957" t="s">
        <v>186990</v>
      </c>
      <c r="G37957" t="s">
        <v>186991</v>
      </c>
      <c r="H37957">
        <v>28</v>
      </c>
      <c r="I37957" t="s">
        <v>9430</v>
      </c>
      <c r="J37957" t="s">
        <v>4701</v>
      </c>
      <c r="K37957">
        <v>182</v>
      </c>
      <c r="L37957" t="s">
        <v>30</v>
      </c>
      <c r="M37957" t="s">
        <v>7991</v>
      </c>
      <c r="N37957" t="b">
        <v>0</v>
      </c>
      <c r="O37957" t="s">
        <v>186992</v>
      </c>
      <c r="Q37957">
        <v>1862</v>
      </c>
      <c r="R37957">
        <v>1</v>
      </c>
      <c r="S37957">
        <v>3</v>
      </c>
      <c r="T37957">
        <v>0</v>
      </c>
      <c r="U37957">
        <v>0</v>
      </c>
    </row>
    <row r="37958" spans="1:21" x14ac:dyDescent="0.25">
      <c r="A37958" t="s">
        <v>177614</v>
      </c>
      <c r="B37958" t="s">
        <v>177615</v>
      </c>
      <c r="C37958" t="s">
        <v>186993</v>
      </c>
      <c r="D37958" t="s">
        <v>186994</v>
      </c>
      <c r="E37958" t="s">
        <v>186995</v>
      </c>
      <c r="F37958" t="s">
        <v>186996</v>
      </c>
      <c r="G37958" t="s">
        <v>186997</v>
      </c>
      <c r="H37958">
        <v>28</v>
      </c>
      <c r="I37958" t="s">
        <v>9430</v>
      </c>
      <c r="J37958" t="s">
        <v>4311</v>
      </c>
      <c r="K37958">
        <v>181</v>
      </c>
      <c r="L37958" t="s">
        <v>30</v>
      </c>
      <c r="M37958" t="s">
        <v>7991</v>
      </c>
      <c r="N37958" t="b">
        <v>0</v>
      </c>
      <c r="O37958" t="s">
        <v>186998</v>
      </c>
      <c r="Q37958">
        <v>2043</v>
      </c>
      <c r="R37958">
        <v>1</v>
      </c>
      <c r="S37958">
        <v>1</v>
      </c>
      <c r="T37958">
        <v>0</v>
      </c>
      <c r="U37958">
        <v>1</v>
      </c>
    </row>
    <row r="37959" spans="1:21" x14ac:dyDescent="0.25">
      <c r="A37959" t="s">
        <v>177614</v>
      </c>
      <c r="B37959" t="s">
        <v>177615</v>
      </c>
      <c r="C37959" t="s">
        <v>186999</v>
      </c>
      <c r="D37959" t="s">
        <v>187000</v>
      </c>
      <c r="E37959" t="s">
        <v>187001</v>
      </c>
      <c r="F37959" t="s">
        <v>187002</v>
      </c>
      <c r="G37959" t="s">
        <v>187003</v>
      </c>
      <c r="H37959">
        <v>27</v>
      </c>
      <c r="I37959" t="s">
        <v>28</v>
      </c>
      <c r="J37959" t="s">
        <v>4701</v>
      </c>
      <c r="K37959">
        <v>182</v>
      </c>
      <c r="L37959" t="s">
        <v>30</v>
      </c>
      <c r="M37959" t="s">
        <v>7991</v>
      </c>
      <c r="N37959" t="b">
        <v>0</v>
      </c>
      <c r="O37959" t="s">
        <v>187004</v>
      </c>
      <c r="Q37959">
        <v>2279</v>
      </c>
      <c r="R37959">
        <v>1</v>
      </c>
      <c r="S37959">
        <v>3</v>
      </c>
      <c r="T37959">
        <v>0</v>
      </c>
      <c r="U37959">
        <v>0</v>
      </c>
    </row>
    <row r="37960" spans="1:21" x14ac:dyDescent="0.25">
      <c r="A37960" t="s">
        <v>177614</v>
      </c>
      <c r="B37960" t="s">
        <v>177615</v>
      </c>
      <c r="C37960" t="s">
        <v>187005</v>
      </c>
      <c r="D37960" t="s">
        <v>187006</v>
      </c>
      <c r="E37960" t="s">
        <v>187007</v>
      </c>
      <c r="F37960" t="s">
        <v>187008</v>
      </c>
      <c r="G37960" t="s">
        <v>187009</v>
      </c>
      <c r="H37960">
        <v>28</v>
      </c>
      <c r="I37960" t="s">
        <v>9430</v>
      </c>
      <c r="J37960" t="s">
        <v>4701</v>
      </c>
      <c r="K37960">
        <v>182</v>
      </c>
      <c r="L37960" t="s">
        <v>30</v>
      </c>
      <c r="M37960" t="s">
        <v>7991</v>
      </c>
      <c r="N37960" t="b">
        <v>0</v>
      </c>
      <c r="O37960" t="s">
        <v>187010</v>
      </c>
      <c r="Q37960">
        <v>2050</v>
      </c>
      <c r="R37960">
        <v>0</v>
      </c>
      <c r="S37960">
        <v>0</v>
      </c>
      <c r="T37960">
        <v>0</v>
      </c>
      <c r="U37960">
        <v>2</v>
      </c>
    </row>
    <row r="37961" spans="1:21" x14ac:dyDescent="0.25">
      <c r="A37961" t="s">
        <v>177614</v>
      </c>
      <c r="B37961" t="s">
        <v>177615</v>
      </c>
      <c r="C37961" t="s">
        <v>187011</v>
      </c>
      <c r="D37961" t="s">
        <v>187012</v>
      </c>
      <c r="E37961" t="s">
        <v>187013</v>
      </c>
      <c r="F37961" t="s">
        <v>187014</v>
      </c>
      <c r="G37961" t="s">
        <v>187015</v>
      </c>
      <c r="H37961">
        <v>28</v>
      </c>
      <c r="I37961" t="s">
        <v>9430</v>
      </c>
      <c r="J37961" t="s">
        <v>4701</v>
      </c>
      <c r="K37961">
        <v>182</v>
      </c>
      <c r="L37961" t="s">
        <v>30</v>
      </c>
      <c r="M37961" t="s">
        <v>7991</v>
      </c>
      <c r="N37961" t="b">
        <v>0</v>
      </c>
      <c r="O37961" t="s">
        <v>187016</v>
      </c>
      <c r="Q37961">
        <v>3222</v>
      </c>
      <c r="R37961">
        <v>2</v>
      </c>
      <c r="S37961">
        <v>1</v>
      </c>
      <c r="T37961">
        <v>0</v>
      </c>
      <c r="U37961">
        <v>0</v>
      </c>
    </row>
    <row r="37962" spans="1:21" x14ac:dyDescent="0.25">
      <c r="A37962" t="s">
        <v>177614</v>
      </c>
      <c r="B37962" t="s">
        <v>177615</v>
      </c>
      <c r="C37962" t="s">
        <v>187017</v>
      </c>
      <c r="D37962" t="s">
        <v>187018</v>
      </c>
      <c r="E37962" t="s">
        <v>187019</v>
      </c>
      <c r="F37962" t="s">
        <v>187020</v>
      </c>
      <c r="G37962" t="s">
        <v>187021</v>
      </c>
      <c r="H37962">
        <v>28</v>
      </c>
      <c r="I37962" t="s">
        <v>9430</v>
      </c>
      <c r="J37962" t="s">
        <v>2688</v>
      </c>
      <c r="K37962">
        <v>771</v>
      </c>
      <c r="L37962" t="s">
        <v>30</v>
      </c>
      <c r="M37962" t="s">
        <v>7991</v>
      </c>
      <c r="N37962" t="b">
        <v>0</v>
      </c>
      <c r="O37962" t="s">
        <v>187022</v>
      </c>
      <c r="Q37962">
        <v>42547</v>
      </c>
      <c r="R37962">
        <v>103</v>
      </c>
      <c r="S37962">
        <v>7</v>
      </c>
      <c r="T37962">
        <v>0</v>
      </c>
      <c r="U37962">
        <v>5</v>
      </c>
    </row>
    <row r="37963" spans="1:21" x14ac:dyDescent="0.25">
      <c r="A37963" t="s">
        <v>177614</v>
      </c>
      <c r="B37963" t="s">
        <v>177615</v>
      </c>
      <c r="C37963" t="s">
        <v>187023</v>
      </c>
      <c r="D37963" t="s">
        <v>187024</v>
      </c>
      <c r="E37963" t="s">
        <v>187025</v>
      </c>
      <c r="F37963" t="s">
        <v>187026</v>
      </c>
      <c r="G37963" t="s">
        <v>187027</v>
      </c>
      <c r="H37963">
        <v>27</v>
      </c>
      <c r="I37963" t="s">
        <v>28</v>
      </c>
      <c r="J37963" t="s">
        <v>372</v>
      </c>
      <c r="K37963">
        <v>224</v>
      </c>
      <c r="L37963" t="s">
        <v>30</v>
      </c>
      <c r="M37963" t="s">
        <v>31</v>
      </c>
      <c r="N37963" t="b">
        <v>0</v>
      </c>
      <c r="O37963" t="s">
        <v>187028</v>
      </c>
      <c r="Q37963">
        <v>167</v>
      </c>
      <c r="R37963">
        <v>0</v>
      </c>
      <c r="S37963">
        <v>0</v>
      </c>
      <c r="T37963">
        <v>0</v>
      </c>
      <c r="U37963">
        <v>0</v>
      </c>
    </row>
    <row r="37964" spans="1:21" x14ac:dyDescent="0.25">
      <c r="A37964" t="s">
        <v>177614</v>
      </c>
      <c r="B37964" t="s">
        <v>177615</v>
      </c>
      <c r="C37964" t="s">
        <v>187029</v>
      </c>
      <c r="D37964" t="s">
        <v>187030</v>
      </c>
      <c r="E37964" t="s">
        <v>187031</v>
      </c>
      <c r="F37964" t="s">
        <v>187032</v>
      </c>
      <c r="G37964" t="s">
        <v>187033</v>
      </c>
      <c r="H37964">
        <v>28</v>
      </c>
      <c r="I37964" t="s">
        <v>9430</v>
      </c>
      <c r="J37964" t="s">
        <v>48</v>
      </c>
      <c r="K37964">
        <v>310</v>
      </c>
      <c r="L37964" t="s">
        <v>30</v>
      </c>
      <c r="M37964" t="s">
        <v>7991</v>
      </c>
      <c r="N37964" t="b">
        <v>0</v>
      </c>
      <c r="O37964" t="s">
        <v>187034</v>
      </c>
      <c r="Q37964">
        <v>848</v>
      </c>
      <c r="R37964">
        <v>0</v>
      </c>
      <c r="S37964">
        <v>0</v>
      </c>
      <c r="T37964">
        <v>0</v>
      </c>
      <c r="U37964">
        <v>0</v>
      </c>
    </row>
    <row r="37965" spans="1:21" x14ac:dyDescent="0.25">
      <c r="A37965" t="s">
        <v>177614</v>
      </c>
      <c r="B37965" t="s">
        <v>177615</v>
      </c>
      <c r="C37965" t="s">
        <v>187035</v>
      </c>
      <c r="D37965" t="s">
        <v>187036</v>
      </c>
      <c r="E37965" t="s">
        <v>187037</v>
      </c>
      <c r="F37965" t="s">
        <v>187038</v>
      </c>
      <c r="G37965" t="s">
        <v>187039</v>
      </c>
      <c r="H37965">
        <v>28</v>
      </c>
      <c r="I37965" t="s">
        <v>9430</v>
      </c>
      <c r="J37965" t="s">
        <v>4292</v>
      </c>
      <c r="K37965">
        <v>656</v>
      </c>
      <c r="L37965" t="s">
        <v>30</v>
      </c>
      <c r="M37965" t="s">
        <v>31</v>
      </c>
      <c r="N37965" t="b">
        <v>0</v>
      </c>
      <c r="O37965" t="s">
        <v>187040</v>
      </c>
      <c r="Q37965">
        <v>186</v>
      </c>
      <c r="R37965">
        <v>0</v>
      </c>
      <c r="S37965">
        <v>0</v>
      </c>
      <c r="T37965">
        <v>0</v>
      </c>
      <c r="U37965">
        <v>0</v>
      </c>
    </row>
    <row r="37966" spans="1:21" x14ac:dyDescent="0.25">
      <c r="A37966" t="s">
        <v>177614</v>
      </c>
      <c r="B37966" t="s">
        <v>177615</v>
      </c>
      <c r="C37966" t="s">
        <v>187041</v>
      </c>
      <c r="D37966" t="s">
        <v>187042</v>
      </c>
      <c r="E37966" t="s">
        <v>187043</v>
      </c>
      <c r="F37966" t="s">
        <v>187044</v>
      </c>
      <c r="G37966" t="s">
        <v>187045</v>
      </c>
      <c r="H37966">
        <v>27</v>
      </c>
      <c r="I37966" t="s">
        <v>28</v>
      </c>
      <c r="J37966" t="s">
        <v>14210</v>
      </c>
      <c r="K37966">
        <v>573</v>
      </c>
      <c r="L37966" t="s">
        <v>30</v>
      </c>
      <c r="M37966" t="s">
        <v>31</v>
      </c>
      <c r="N37966" t="b">
        <v>0</v>
      </c>
      <c r="O37966" t="s">
        <v>187046</v>
      </c>
      <c r="Q37966">
        <v>368</v>
      </c>
      <c r="R37966">
        <v>0</v>
      </c>
      <c r="S37966">
        <v>0</v>
      </c>
      <c r="T37966">
        <v>0</v>
      </c>
      <c r="U37966">
        <v>0</v>
      </c>
    </row>
    <row r="37967" spans="1:21" x14ac:dyDescent="0.25">
      <c r="A37967" t="s">
        <v>177614</v>
      </c>
      <c r="B37967" t="s">
        <v>177615</v>
      </c>
      <c r="C37967" t="s">
        <v>187047</v>
      </c>
      <c r="D37967" t="s">
        <v>187048</v>
      </c>
      <c r="E37967" t="s">
        <v>187049</v>
      </c>
      <c r="F37967" t="s">
        <v>187050</v>
      </c>
      <c r="G37967" t="s">
        <v>187051</v>
      </c>
      <c r="H37967">
        <v>27</v>
      </c>
      <c r="I37967" t="s">
        <v>28</v>
      </c>
      <c r="J37967" t="s">
        <v>4701</v>
      </c>
      <c r="K37967">
        <v>182</v>
      </c>
      <c r="L37967" t="s">
        <v>30</v>
      </c>
      <c r="M37967" t="s">
        <v>7991</v>
      </c>
      <c r="N37967" t="b">
        <v>0</v>
      </c>
      <c r="Q37967">
        <v>1922</v>
      </c>
      <c r="R37967">
        <v>0</v>
      </c>
      <c r="S37967">
        <v>0</v>
      </c>
      <c r="T37967">
        <v>0</v>
      </c>
      <c r="U37967">
        <v>0</v>
      </c>
    </row>
    <row r="37968" spans="1:21" x14ac:dyDescent="0.25">
      <c r="A37968" t="s">
        <v>177614</v>
      </c>
      <c r="B37968" t="s">
        <v>177615</v>
      </c>
      <c r="C37968" t="s">
        <v>187052</v>
      </c>
      <c r="D37968" t="s">
        <v>187053</v>
      </c>
      <c r="E37968" t="s">
        <v>187054</v>
      </c>
      <c r="F37968" t="s">
        <v>187055</v>
      </c>
      <c r="G37968" t="s">
        <v>187056</v>
      </c>
      <c r="H37968">
        <v>28</v>
      </c>
      <c r="I37968" t="s">
        <v>9430</v>
      </c>
      <c r="J37968" t="s">
        <v>4311</v>
      </c>
      <c r="K37968">
        <v>181</v>
      </c>
      <c r="L37968" t="s">
        <v>30</v>
      </c>
      <c r="M37968" t="s">
        <v>7991</v>
      </c>
      <c r="N37968" t="b">
        <v>0</v>
      </c>
      <c r="Q37968">
        <v>2345</v>
      </c>
      <c r="R37968">
        <v>2</v>
      </c>
      <c r="S37968">
        <v>0</v>
      </c>
      <c r="T37968">
        <v>0</v>
      </c>
      <c r="U37968">
        <v>0</v>
      </c>
    </row>
    <row r="37969" spans="1:21" x14ac:dyDescent="0.25">
      <c r="A37969" t="s">
        <v>177614</v>
      </c>
      <c r="B37969" t="s">
        <v>177615</v>
      </c>
      <c r="C37969" t="s">
        <v>187057</v>
      </c>
      <c r="D37969" t="s">
        <v>187058</v>
      </c>
      <c r="E37969" t="s">
        <v>187059</v>
      </c>
      <c r="F37969" t="s">
        <v>187060</v>
      </c>
      <c r="G37969" t="s">
        <v>187061</v>
      </c>
      <c r="H37969">
        <v>27</v>
      </c>
      <c r="I37969" t="s">
        <v>28</v>
      </c>
      <c r="J37969" t="s">
        <v>4311</v>
      </c>
      <c r="K37969">
        <v>181</v>
      </c>
      <c r="L37969" t="s">
        <v>30</v>
      </c>
      <c r="M37969" t="s">
        <v>7991</v>
      </c>
      <c r="N37969" t="b">
        <v>0</v>
      </c>
      <c r="Q37969">
        <v>8485</v>
      </c>
      <c r="R37969">
        <v>17</v>
      </c>
      <c r="S37969">
        <v>4</v>
      </c>
      <c r="T37969">
        <v>0</v>
      </c>
      <c r="U37969">
        <v>0</v>
      </c>
    </row>
    <row r="37970" spans="1:21" x14ac:dyDescent="0.25">
      <c r="A37970" t="s">
        <v>177614</v>
      </c>
      <c r="B37970" t="s">
        <v>177615</v>
      </c>
      <c r="C37970" t="s">
        <v>187062</v>
      </c>
      <c r="D37970" t="s">
        <v>187063</v>
      </c>
      <c r="E37970" t="s">
        <v>187064</v>
      </c>
      <c r="F37970" t="s">
        <v>187065</v>
      </c>
      <c r="G37970" t="s">
        <v>187066</v>
      </c>
      <c r="H37970">
        <v>28</v>
      </c>
      <c r="I37970" t="s">
        <v>9430</v>
      </c>
      <c r="J37970" t="s">
        <v>4311</v>
      </c>
      <c r="K37970">
        <v>181</v>
      </c>
      <c r="L37970" t="s">
        <v>30</v>
      </c>
      <c r="M37970" t="s">
        <v>7991</v>
      </c>
      <c r="N37970" t="b">
        <v>0</v>
      </c>
      <c r="Q37970">
        <v>1456</v>
      </c>
      <c r="R37970">
        <v>2</v>
      </c>
      <c r="S37970">
        <v>0</v>
      </c>
      <c r="T37970">
        <v>0</v>
      </c>
      <c r="U37970">
        <v>2</v>
      </c>
    </row>
    <row r="37971" spans="1:21" x14ac:dyDescent="0.25">
      <c r="A37971" t="s">
        <v>177614</v>
      </c>
      <c r="B37971" t="s">
        <v>177615</v>
      </c>
      <c r="C37971" t="e">
        <v>#NAME?</v>
      </c>
      <c r="D37971" t="s">
        <v>187067</v>
      </c>
      <c r="E37971" t="s">
        <v>187068</v>
      </c>
      <c r="F37971" t="s">
        <v>187069</v>
      </c>
      <c r="G37971" t="s">
        <v>187070</v>
      </c>
      <c r="H37971">
        <v>28</v>
      </c>
      <c r="I37971" t="s">
        <v>9430</v>
      </c>
      <c r="J37971" t="s">
        <v>5565</v>
      </c>
      <c r="K37971">
        <v>180</v>
      </c>
      <c r="L37971" t="s">
        <v>30</v>
      </c>
      <c r="M37971" t="s">
        <v>7991</v>
      </c>
      <c r="N37971" t="b">
        <v>0</v>
      </c>
      <c r="Q37971">
        <v>546</v>
      </c>
      <c r="R37971">
        <v>2</v>
      </c>
      <c r="S37971">
        <v>0</v>
      </c>
      <c r="T37971">
        <v>0</v>
      </c>
      <c r="U37971">
        <v>0</v>
      </c>
    </row>
    <row r="37972" spans="1:21" x14ac:dyDescent="0.25">
      <c r="A37972" t="s">
        <v>177614</v>
      </c>
      <c r="B37972" t="s">
        <v>177615</v>
      </c>
      <c r="C37972" t="s">
        <v>187071</v>
      </c>
      <c r="D37972" t="s">
        <v>187072</v>
      </c>
      <c r="E37972" t="s">
        <v>187073</v>
      </c>
      <c r="F37972" t="s">
        <v>187074</v>
      </c>
      <c r="G37972" t="s">
        <v>187075</v>
      </c>
      <c r="H37972">
        <v>28</v>
      </c>
      <c r="I37972" t="s">
        <v>9430</v>
      </c>
      <c r="J37972" t="s">
        <v>4311</v>
      </c>
      <c r="K37972">
        <v>181</v>
      </c>
      <c r="L37972" t="s">
        <v>30</v>
      </c>
      <c r="M37972" t="s">
        <v>7991</v>
      </c>
      <c r="N37972" t="b">
        <v>0</v>
      </c>
      <c r="Q37972">
        <v>1355</v>
      </c>
      <c r="R37972">
        <v>4</v>
      </c>
      <c r="S37972">
        <v>3</v>
      </c>
      <c r="T37972">
        <v>0</v>
      </c>
      <c r="U37972">
        <v>1</v>
      </c>
    </row>
    <row r="37973" spans="1:21" x14ac:dyDescent="0.25">
      <c r="A37973" t="s">
        <v>177614</v>
      </c>
      <c r="B37973" t="s">
        <v>177615</v>
      </c>
      <c r="C37973" t="s">
        <v>187076</v>
      </c>
      <c r="D37973" t="s">
        <v>187077</v>
      </c>
      <c r="E37973" t="s">
        <v>187078</v>
      </c>
      <c r="F37973" t="s">
        <v>187079</v>
      </c>
      <c r="G37973" t="s">
        <v>187080</v>
      </c>
      <c r="H37973">
        <v>27</v>
      </c>
      <c r="I37973" t="s">
        <v>28</v>
      </c>
      <c r="J37973" t="s">
        <v>9393</v>
      </c>
      <c r="K37973">
        <v>178</v>
      </c>
      <c r="L37973" t="s">
        <v>30</v>
      </c>
      <c r="M37973" t="s">
        <v>7991</v>
      </c>
      <c r="N37973" t="b">
        <v>0</v>
      </c>
      <c r="Q37973">
        <v>1250</v>
      </c>
      <c r="R37973">
        <v>1</v>
      </c>
      <c r="S37973">
        <v>0</v>
      </c>
      <c r="T37973">
        <v>0</v>
      </c>
      <c r="U37973">
        <v>0</v>
      </c>
    </row>
    <row r="37974" spans="1:21" x14ac:dyDescent="0.25">
      <c r="A37974" t="s">
        <v>177614</v>
      </c>
      <c r="B37974" t="s">
        <v>177615</v>
      </c>
      <c r="C37974" t="s">
        <v>187081</v>
      </c>
      <c r="D37974" t="s">
        <v>187082</v>
      </c>
      <c r="E37974" t="s">
        <v>187083</v>
      </c>
      <c r="F37974" t="s">
        <v>187084</v>
      </c>
      <c r="G37974" t="s">
        <v>187085</v>
      </c>
      <c r="H37974">
        <v>28</v>
      </c>
      <c r="I37974" t="s">
        <v>9430</v>
      </c>
      <c r="J37974" t="s">
        <v>4311</v>
      </c>
      <c r="K37974">
        <v>181</v>
      </c>
      <c r="L37974" t="s">
        <v>30</v>
      </c>
      <c r="M37974" t="s">
        <v>7991</v>
      </c>
      <c r="N37974" t="b">
        <v>0</v>
      </c>
      <c r="Q37974">
        <v>5331</v>
      </c>
      <c r="R37974">
        <v>6</v>
      </c>
      <c r="S37974">
        <v>2</v>
      </c>
      <c r="T37974">
        <v>0</v>
      </c>
      <c r="U37974">
        <v>0</v>
      </c>
    </row>
    <row r="37975" spans="1:21" x14ac:dyDescent="0.25">
      <c r="A37975" t="s">
        <v>177614</v>
      </c>
      <c r="B37975" t="s">
        <v>177615</v>
      </c>
      <c r="C37975" t="s">
        <v>187086</v>
      </c>
      <c r="D37975" t="s">
        <v>187087</v>
      </c>
      <c r="E37975" t="s">
        <v>187088</v>
      </c>
      <c r="F37975" t="s">
        <v>187089</v>
      </c>
      <c r="G37975" t="s">
        <v>187090</v>
      </c>
      <c r="H37975">
        <v>28</v>
      </c>
      <c r="I37975" t="s">
        <v>9430</v>
      </c>
      <c r="J37975" t="s">
        <v>4311</v>
      </c>
      <c r="K37975">
        <v>181</v>
      </c>
      <c r="L37975" t="s">
        <v>30</v>
      </c>
      <c r="M37975" t="s">
        <v>7991</v>
      </c>
      <c r="N37975" t="b">
        <v>0</v>
      </c>
      <c r="Q37975">
        <v>1982</v>
      </c>
      <c r="R37975">
        <v>1</v>
      </c>
      <c r="S37975">
        <v>0</v>
      </c>
      <c r="T37975">
        <v>0</v>
      </c>
      <c r="U37975">
        <v>0</v>
      </c>
    </row>
    <row r="37976" spans="1:21" x14ac:dyDescent="0.25">
      <c r="A37976" t="s">
        <v>177614</v>
      </c>
      <c r="B37976" t="s">
        <v>177615</v>
      </c>
      <c r="C37976" t="s">
        <v>187091</v>
      </c>
      <c r="D37976" t="s">
        <v>187092</v>
      </c>
      <c r="E37976" t="s">
        <v>187093</v>
      </c>
      <c r="F37976" t="s">
        <v>187094</v>
      </c>
      <c r="G37976" t="s">
        <v>187095</v>
      </c>
      <c r="H37976">
        <v>28</v>
      </c>
      <c r="I37976" t="s">
        <v>9430</v>
      </c>
      <c r="J37976" t="s">
        <v>5565</v>
      </c>
      <c r="K37976">
        <v>180</v>
      </c>
      <c r="L37976" t="s">
        <v>30</v>
      </c>
      <c r="M37976" t="s">
        <v>7991</v>
      </c>
      <c r="N37976" t="b">
        <v>0</v>
      </c>
      <c r="Q37976">
        <v>2192</v>
      </c>
      <c r="R37976">
        <v>4</v>
      </c>
      <c r="S37976">
        <v>1</v>
      </c>
      <c r="T37976">
        <v>0</v>
      </c>
      <c r="U37976">
        <v>0</v>
      </c>
    </row>
    <row r="37977" spans="1:21" x14ac:dyDescent="0.25">
      <c r="A37977" t="s">
        <v>177614</v>
      </c>
      <c r="B37977" t="s">
        <v>177615</v>
      </c>
      <c r="C37977" t="s">
        <v>187096</v>
      </c>
      <c r="D37977" t="s">
        <v>187097</v>
      </c>
      <c r="E37977" t="s">
        <v>187098</v>
      </c>
      <c r="F37977" t="s">
        <v>187099</v>
      </c>
      <c r="G37977" t="s">
        <v>187100</v>
      </c>
      <c r="H37977">
        <v>28</v>
      </c>
      <c r="I37977" t="s">
        <v>9430</v>
      </c>
      <c r="J37977" t="s">
        <v>4311</v>
      </c>
      <c r="K37977">
        <v>181</v>
      </c>
      <c r="L37977" t="s">
        <v>30</v>
      </c>
      <c r="M37977" t="s">
        <v>7991</v>
      </c>
      <c r="N37977" t="b">
        <v>0</v>
      </c>
      <c r="Q37977">
        <v>1159</v>
      </c>
      <c r="R37977">
        <v>2</v>
      </c>
      <c r="S37977">
        <v>0</v>
      </c>
      <c r="T37977">
        <v>0</v>
      </c>
      <c r="U37977">
        <v>0</v>
      </c>
    </row>
    <row r="37978" spans="1:21" x14ac:dyDescent="0.25">
      <c r="A37978" t="s">
        <v>177614</v>
      </c>
      <c r="B37978" t="s">
        <v>177615</v>
      </c>
      <c r="C37978" t="s">
        <v>187101</v>
      </c>
      <c r="D37978" t="s">
        <v>187102</v>
      </c>
      <c r="E37978" t="s">
        <v>187103</v>
      </c>
      <c r="F37978" t="s">
        <v>187104</v>
      </c>
      <c r="G37978" t="s">
        <v>187105</v>
      </c>
      <c r="H37978">
        <v>28</v>
      </c>
      <c r="I37978" t="s">
        <v>9430</v>
      </c>
      <c r="J37978" t="s">
        <v>4311</v>
      </c>
      <c r="K37978">
        <v>181</v>
      </c>
      <c r="L37978" t="s">
        <v>30</v>
      </c>
      <c r="M37978" t="s">
        <v>7991</v>
      </c>
      <c r="N37978" t="b">
        <v>0</v>
      </c>
      <c r="O37978" t="s">
        <v>187106</v>
      </c>
      <c r="Q37978">
        <v>13875</v>
      </c>
      <c r="R37978">
        <v>33</v>
      </c>
      <c r="S37978">
        <v>8</v>
      </c>
      <c r="T37978">
        <v>0</v>
      </c>
      <c r="U37978">
        <v>0</v>
      </c>
    </row>
    <row r="37979" spans="1:21" x14ac:dyDescent="0.25">
      <c r="A37979" t="s">
        <v>177614</v>
      </c>
      <c r="B37979" t="s">
        <v>177615</v>
      </c>
      <c r="C37979" t="s">
        <v>187107</v>
      </c>
      <c r="D37979" t="s">
        <v>187108</v>
      </c>
      <c r="E37979" t="s">
        <v>187109</v>
      </c>
      <c r="F37979" t="s">
        <v>187110</v>
      </c>
      <c r="G37979" t="s">
        <v>187111</v>
      </c>
      <c r="H37979">
        <v>28</v>
      </c>
      <c r="I37979" t="s">
        <v>9430</v>
      </c>
      <c r="J37979" t="s">
        <v>10064</v>
      </c>
      <c r="K37979">
        <v>621</v>
      </c>
      <c r="L37979" t="s">
        <v>30</v>
      </c>
      <c r="M37979" t="s">
        <v>7991</v>
      </c>
      <c r="N37979" t="b">
        <v>0</v>
      </c>
      <c r="Q37979">
        <v>4557</v>
      </c>
      <c r="R37979">
        <v>15</v>
      </c>
      <c r="S37979">
        <v>0</v>
      </c>
      <c r="T37979">
        <v>0</v>
      </c>
      <c r="U37979">
        <v>0</v>
      </c>
    </row>
    <row r="37980" spans="1:21" x14ac:dyDescent="0.25">
      <c r="A37980" t="s">
        <v>177614</v>
      </c>
      <c r="B37980" t="s">
        <v>177615</v>
      </c>
      <c r="C37980" t="s">
        <v>187112</v>
      </c>
      <c r="D37980" t="s">
        <v>187113</v>
      </c>
      <c r="E37980" t="s">
        <v>187114</v>
      </c>
      <c r="F37980" t="s">
        <v>187115</v>
      </c>
      <c r="G37980" t="s">
        <v>187116</v>
      </c>
      <c r="H37980">
        <v>28</v>
      </c>
      <c r="I37980" t="s">
        <v>9430</v>
      </c>
      <c r="J37980" t="s">
        <v>4701</v>
      </c>
      <c r="K37980">
        <v>182</v>
      </c>
      <c r="L37980" t="s">
        <v>30</v>
      </c>
      <c r="M37980" t="s">
        <v>7991</v>
      </c>
      <c r="N37980" t="b">
        <v>0</v>
      </c>
      <c r="O37980" t="s">
        <v>187117</v>
      </c>
      <c r="Q37980">
        <v>2082</v>
      </c>
      <c r="R37980">
        <v>1</v>
      </c>
      <c r="S37980">
        <v>0</v>
      </c>
      <c r="T37980">
        <v>0</v>
      </c>
      <c r="U37980">
        <v>0</v>
      </c>
    </row>
    <row r="37981" spans="1:21" x14ac:dyDescent="0.25">
      <c r="A37981" t="s">
        <v>177614</v>
      </c>
      <c r="B37981" t="s">
        <v>177615</v>
      </c>
      <c r="C37981" t="s">
        <v>187118</v>
      </c>
      <c r="D37981" t="s">
        <v>187119</v>
      </c>
      <c r="E37981" t="s">
        <v>187120</v>
      </c>
      <c r="F37981" t="s">
        <v>187121</v>
      </c>
      <c r="G37981" t="s">
        <v>187122</v>
      </c>
      <c r="H37981">
        <v>28</v>
      </c>
      <c r="I37981" t="s">
        <v>9430</v>
      </c>
      <c r="J37981" t="s">
        <v>4311</v>
      </c>
      <c r="K37981">
        <v>181</v>
      </c>
      <c r="L37981" t="s">
        <v>30</v>
      </c>
      <c r="M37981" t="s">
        <v>7991</v>
      </c>
      <c r="N37981" t="b">
        <v>0</v>
      </c>
      <c r="O37981" t="s">
        <v>187123</v>
      </c>
      <c r="Q37981">
        <v>2357</v>
      </c>
      <c r="R37981">
        <v>3</v>
      </c>
      <c r="S37981">
        <v>0</v>
      </c>
      <c r="T37981">
        <v>0</v>
      </c>
      <c r="U37981">
        <v>0</v>
      </c>
    </row>
    <row r="37982" spans="1:21" x14ac:dyDescent="0.25">
      <c r="A37982" t="s">
        <v>177614</v>
      </c>
      <c r="B37982" t="s">
        <v>177615</v>
      </c>
      <c r="C37982" t="s">
        <v>187124</v>
      </c>
      <c r="D37982" t="s">
        <v>187125</v>
      </c>
      <c r="E37982" t="s">
        <v>187126</v>
      </c>
      <c r="F37982" t="s">
        <v>187127</v>
      </c>
      <c r="G37982" t="s">
        <v>187128</v>
      </c>
      <c r="H37982">
        <v>28</v>
      </c>
      <c r="I37982" t="s">
        <v>9430</v>
      </c>
      <c r="J37982" t="s">
        <v>4701</v>
      </c>
      <c r="K37982">
        <v>182</v>
      </c>
      <c r="L37982" t="s">
        <v>30</v>
      </c>
      <c r="M37982" t="s">
        <v>7991</v>
      </c>
      <c r="N37982" t="b">
        <v>0</v>
      </c>
      <c r="O37982" t="s">
        <v>187129</v>
      </c>
      <c r="Q37982">
        <v>22911</v>
      </c>
      <c r="R37982">
        <v>77</v>
      </c>
      <c r="S37982">
        <v>1</v>
      </c>
      <c r="T37982">
        <v>0</v>
      </c>
      <c r="U37982">
        <v>1</v>
      </c>
    </row>
    <row r="37983" spans="1:21" x14ac:dyDescent="0.25">
      <c r="A37983" t="s">
        <v>177614</v>
      </c>
      <c r="B37983" t="s">
        <v>177615</v>
      </c>
      <c r="C37983" t="s">
        <v>187130</v>
      </c>
      <c r="D37983" t="s">
        <v>187131</v>
      </c>
      <c r="E37983" t="s">
        <v>187132</v>
      </c>
      <c r="F37983" t="s">
        <v>187133</v>
      </c>
      <c r="G37983" t="s">
        <v>187134</v>
      </c>
      <c r="H37983">
        <v>28</v>
      </c>
      <c r="I37983" t="s">
        <v>9430</v>
      </c>
      <c r="J37983" t="s">
        <v>4311</v>
      </c>
      <c r="K37983">
        <v>181</v>
      </c>
      <c r="L37983" t="s">
        <v>30</v>
      </c>
      <c r="M37983" t="s">
        <v>7991</v>
      </c>
      <c r="N37983" t="b">
        <v>0</v>
      </c>
      <c r="O37983" t="s">
        <v>187135</v>
      </c>
      <c r="Q37983">
        <v>2754</v>
      </c>
      <c r="R37983">
        <v>3</v>
      </c>
      <c r="S37983">
        <v>1</v>
      </c>
      <c r="T37983">
        <v>0</v>
      </c>
      <c r="U37983">
        <v>0</v>
      </c>
    </row>
    <row r="37984" spans="1:21" x14ac:dyDescent="0.25">
      <c r="A37984" t="s">
        <v>177614</v>
      </c>
      <c r="B37984" t="s">
        <v>177615</v>
      </c>
      <c r="C37984" t="s">
        <v>187136</v>
      </c>
      <c r="D37984" t="s">
        <v>187137</v>
      </c>
      <c r="E37984" t="s">
        <v>187138</v>
      </c>
      <c r="F37984" t="s">
        <v>187139</v>
      </c>
      <c r="G37984" t="s">
        <v>187140</v>
      </c>
      <c r="H37984">
        <v>28</v>
      </c>
      <c r="I37984" t="s">
        <v>9430</v>
      </c>
      <c r="J37984" t="s">
        <v>4311</v>
      </c>
      <c r="K37984">
        <v>181</v>
      </c>
      <c r="L37984" t="s">
        <v>30</v>
      </c>
      <c r="M37984" t="s">
        <v>7991</v>
      </c>
      <c r="N37984" t="b">
        <v>0</v>
      </c>
      <c r="O37984" t="s">
        <v>187141</v>
      </c>
      <c r="Q37984">
        <v>2208</v>
      </c>
      <c r="R37984">
        <v>2</v>
      </c>
      <c r="S37984">
        <v>2</v>
      </c>
      <c r="T37984">
        <v>0</v>
      </c>
      <c r="U37984">
        <v>0</v>
      </c>
    </row>
    <row r="37985" spans="1:21" x14ac:dyDescent="0.25">
      <c r="A37985" t="s">
        <v>177614</v>
      </c>
      <c r="B37985" t="s">
        <v>177615</v>
      </c>
      <c r="C37985" t="s">
        <v>187142</v>
      </c>
      <c r="D37985" t="s">
        <v>187143</v>
      </c>
      <c r="E37985" t="s">
        <v>187144</v>
      </c>
      <c r="F37985" t="s">
        <v>187145</v>
      </c>
      <c r="G37985" t="s">
        <v>187146</v>
      </c>
      <c r="H37985">
        <v>28</v>
      </c>
      <c r="I37985" t="s">
        <v>9430</v>
      </c>
      <c r="J37985" t="s">
        <v>4311</v>
      </c>
      <c r="K37985">
        <v>181</v>
      </c>
      <c r="L37985" t="s">
        <v>30</v>
      </c>
      <c r="M37985" t="s">
        <v>7991</v>
      </c>
      <c r="N37985" t="b">
        <v>0</v>
      </c>
      <c r="O37985" t="s">
        <v>187147</v>
      </c>
      <c r="Q37985">
        <v>2706</v>
      </c>
      <c r="R37985">
        <v>2</v>
      </c>
      <c r="S37985">
        <v>1</v>
      </c>
      <c r="T37985">
        <v>0</v>
      </c>
      <c r="U37985">
        <v>0</v>
      </c>
    </row>
    <row r="37986" spans="1:21" x14ac:dyDescent="0.25">
      <c r="A37986" t="s">
        <v>177614</v>
      </c>
      <c r="B37986" t="s">
        <v>177615</v>
      </c>
      <c r="C37986" t="s">
        <v>187148</v>
      </c>
      <c r="D37986" t="s">
        <v>187149</v>
      </c>
      <c r="E37986" t="s">
        <v>187150</v>
      </c>
      <c r="F37986" t="s">
        <v>187151</v>
      </c>
      <c r="G37986" t="s">
        <v>187152</v>
      </c>
      <c r="H37986">
        <v>28</v>
      </c>
      <c r="I37986" t="s">
        <v>9430</v>
      </c>
      <c r="J37986" t="s">
        <v>4311</v>
      </c>
      <c r="K37986">
        <v>181</v>
      </c>
      <c r="L37986" t="s">
        <v>30</v>
      </c>
      <c r="M37986" t="s">
        <v>7991</v>
      </c>
      <c r="N37986" t="b">
        <v>0</v>
      </c>
      <c r="O37986" t="s">
        <v>187153</v>
      </c>
      <c r="Q37986">
        <v>4092</v>
      </c>
      <c r="R37986">
        <v>3</v>
      </c>
      <c r="S37986">
        <v>0</v>
      </c>
      <c r="T37986">
        <v>0</v>
      </c>
      <c r="U37986">
        <v>0</v>
      </c>
    </row>
    <row r="37987" spans="1:21" x14ac:dyDescent="0.25">
      <c r="A37987" t="s">
        <v>177614</v>
      </c>
      <c r="B37987" t="s">
        <v>177615</v>
      </c>
      <c r="C37987" t="s">
        <v>187154</v>
      </c>
      <c r="D37987" t="s">
        <v>187155</v>
      </c>
      <c r="E37987" t="s">
        <v>187156</v>
      </c>
      <c r="F37987" t="s">
        <v>187157</v>
      </c>
      <c r="G37987" t="s">
        <v>187158</v>
      </c>
      <c r="H37987">
        <v>27</v>
      </c>
      <c r="I37987" t="s">
        <v>28</v>
      </c>
      <c r="J37987" t="s">
        <v>208</v>
      </c>
      <c r="K37987">
        <v>189</v>
      </c>
      <c r="L37987" t="s">
        <v>30</v>
      </c>
      <c r="M37987" t="s">
        <v>7991</v>
      </c>
      <c r="N37987" t="b">
        <v>0</v>
      </c>
      <c r="O37987" t="s">
        <v>187159</v>
      </c>
      <c r="Q37987">
        <v>10858</v>
      </c>
      <c r="R37987">
        <v>25</v>
      </c>
      <c r="S37987">
        <v>3</v>
      </c>
      <c r="T37987">
        <v>0</v>
      </c>
      <c r="U37987">
        <v>0</v>
      </c>
    </row>
    <row r="37988" spans="1:21" x14ac:dyDescent="0.25">
      <c r="A37988" t="s">
        <v>177614</v>
      </c>
      <c r="B37988" t="s">
        <v>177615</v>
      </c>
      <c r="C37988" t="s">
        <v>187160</v>
      </c>
      <c r="D37988" t="s">
        <v>187161</v>
      </c>
      <c r="E37988" t="s">
        <v>187162</v>
      </c>
      <c r="F37988" t="s">
        <v>187163</v>
      </c>
      <c r="G37988" t="s">
        <v>187164</v>
      </c>
      <c r="H37988">
        <v>28</v>
      </c>
      <c r="I37988" t="s">
        <v>9430</v>
      </c>
      <c r="J37988" t="s">
        <v>4311</v>
      </c>
      <c r="K37988">
        <v>181</v>
      </c>
      <c r="L37988" t="s">
        <v>30</v>
      </c>
      <c r="M37988" t="s">
        <v>7991</v>
      </c>
      <c r="N37988" t="b">
        <v>0</v>
      </c>
      <c r="O37988" t="s">
        <v>187165</v>
      </c>
      <c r="Q37988">
        <v>4930</v>
      </c>
      <c r="R37988">
        <v>6</v>
      </c>
      <c r="S37988">
        <v>4</v>
      </c>
      <c r="T37988">
        <v>0</v>
      </c>
      <c r="U37988">
        <v>0</v>
      </c>
    </row>
    <row r="37989" spans="1:21" x14ac:dyDescent="0.25">
      <c r="A37989" t="s">
        <v>177614</v>
      </c>
      <c r="B37989" t="s">
        <v>177615</v>
      </c>
      <c r="C37989" t="s">
        <v>187166</v>
      </c>
      <c r="D37989" t="s">
        <v>187167</v>
      </c>
      <c r="E37989" t="s">
        <v>187168</v>
      </c>
      <c r="F37989" t="s">
        <v>187169</v>
      </c>
      <c r="G37989" t="s">
        <v>187170</v>
      </c>
      <c r="H37989">
        <v>28</v>
      </c>
      <c r="I37989" t="s">
        <v>9430</v>
      </c>
      <c r="J37989" t="s">
        <v>69073</v>
      </c>
      <c r="K37989">
        <v>1312</v>
      </c>
      <c r="L37989" t="s">
        <v>30</v>
      </c>
      <c r="M37989" t="s">
        <v>7991</v>
      </c>
      <c r="N37989" t="b">
        <v>0</v>
      </c>
      <c r="O37989" t="s">
        <v>187171</v>
      </c>
      <c r="Q37989">
        <v>2727</v>
      </c>
      <c r="R37989">
        <v>3</v>
      </c>
      <c r="S37989">
        <v>0</v>
      </c>
      <c r="T37989">
        <v>0</v>
      </c>
      <c r="U37989">
        <v>0</v>
      </c>
    </row>
    <row r="37990" spans="1:21" x14ac:dyDescent="0.25">
      <c r="A37990" t="s">
        <v>177614</v>
      </c>
      <c r="B37990" t="s">
        <v>177615</v>
      </c>
      <c r="C37990" t="s">
        <v>187172</v>
      </c>
      <c r="D37990" t="s">
        <v>187173</v>
      </c>
      <c r="E37990" t="s">
        <v>187174</v>
      </c>
      <c r="F37990" t="s">
        <v>187175</v>
      </c>
      <c r="G37990" t="s">
        <v>187176</v>
      </c>
      <c r="H37990">
        <v>28</v>
      </c>
      <c r="I37990" t="s">
        <v>9430</v>
      </c>
      <c r="J37990" t="s">
        <v>109525</v>
      </c>
      <c r="K37990">
        <v>1269</v>
      </c>
      <c r="L37990" t="s">
        <v>30</v>
      </c>
      <c r="M37990" t="s">
        <v>7991</v>
      </c>
      <c r="N37990" t="b">
        <v>0</v>
      </c>
      <c r="O37990" t="s">
        <v>187177</v>
      </c>
      <c r="Q37990">
        <v>3476</v>
      </c>
      <c r="R37990">
        <v>6</v>
      </c>
      <c r="S37990">
        <v>2</v>
      </c>
      <c r="T37990">
        <v>0</v>
      </c>
      <c r="U37990">
        <v>0</v>
      </c>
    </row>
    <row r="37991" spans="1:21" x14ac:dyDescent="0.25">
      <c r="A37991" t="s">
        <v>177614</v>
      </c>
      <c r="B37991" t="s">
        <v>177615</v>
      </c>
      <c r="C37991" t="s">
        <v>187178</v>
      </c>
      <c r="D37991" t="s">
        <v>187179</v>
      </c>
      <c r="E37991" t="s">
        <v>187180</v>
      </c>
      <c r="F37991" t="s">
        <v>187181</v>
      </c>
      <c r="G37991" t="s">
        <v>187182</v>
      </c>
      <c r="H37991">
        <v>27</v>
      </c>
      <c r="I37991" t="s">
        <v>28</v>
      </c>
      <c r="J37991" t="s">
        <v>160989</v>
      </c>
      <c r="K37991">
        <v>3102</v>
      </c>
      <c r="L37991" t="s">
        <v>30</v>
      </c>
      <c r="M37991" t="s">
        <v>7991</v>
      </c>
      <c r="N37991" t="b">
        <v>0</v>
      </c>
      <c r="O37991" t="s">
        <v>187183</v>
      </c>
      <c r="Q37991">
        <v>10815</v>
      </c>
      <c r="R37991">
        <v>19</v>
      </c>
      <c r="S37991">
        <v>4</v>
      </c>
      <c r="T37991">
        <v>0</v>
      </c>
      <c r="U37991">
        <v>2</v>
      </c>
    </row>
    <row r="37992" spans="1:21" x14ac:dyDescent="0.25">
      <c r="A37992" t="s">
        <v>177614</v>
      </c>
      <c r="B37992" t="s">
        <v>177615</v>
      </c>
      <c r="C37992" t="s">
        <v>187184</v>
      </c>
      <c r="D37992" t="s">
        <v>187185</v>
      </c>
      <c r="E37992" t="s">
        <v>187186</v>
      </c>
      <c r="F37992" t="s">
        <v>187187</v>
      </c>
      <c r="G37992" t="s">
        <v>187188</v>
      </c>
      <c r="H37992">
        <v>27</v>
      </c>
      <c r="I37992" t="s">
        <v>28</v>
      </c>
      <c r="J37992" t="s">
        <v>158464</v>
      </c>
      <c r="K37992">
        <v>2504</v>
      </c>
      <c r="L37992" t="s">
        <v>30</v>
      </c>
      <c r="M37992" t="s">
        <v>7991</v>
      </c>
      <c r="N37992" t="b">
        <v>0</v>
      </c>
      <c r="O37992" t="s">
        <v>187189</v>
      </c>
      <c r="Q37992">
        <v>5612</v>
      </c>
      <c r="R37992">
        <v>14</v>
      </c>
      <c r="S37992">
        <v>5</v>
      </c>
      <c r="T37992">
        <v>0</v>
      </c>
      <c r="U37992">
        <v>0</v>
      </c>
    </row>
    <row r="37993" spans="1:21" x14ac:dyDescent="0.25">
      <c r="A37993" t="s">
        <v>177614</v>
      </c>
      <c r="B37993" t="s">
        <v>177615</v>
      </c>
      <c r="C37993" t="s">
        <v>187190</v>
      </c>
      <c r="D37993" t="s">
        <v>187191</v>
      </c>
      <c r="E37993" t="s">
        <v>187192</v>
      </c>
      <c r="F37993" t="s">
        <v>187193</v>
      </c>
      <c r="G37993" t="s">
        <v>187194</v>
      </c>
      <c r="H37993">
        <v>27</v>
      </c>
      <c r="I37993" t="s">
        <v>28</v>
      </c>
      <c r="J37993" t="s">
        <v>166339</v>
      </c>
      <c r="K37993">
        <v>2122</v>
      </c>
      <c r="L37993" t="s">
        <v>30</v>
      </c>
      <c r="M37993" t="s">
        <v>7991</v>
      </c>
      <c r="N37993" t="b">
        <v>0</v>
      </c>
      <c r="O37993" t="s">
        <v>187195</v>
      </c>
      <c r="Q37993">
        <v>15791</v>
      </c>
      <c r="R37993">
        <v>34</v>
      </c>
      <c r="S37993">
        <v>6</v>
      </c>
      <c r="T37993">
        <v>0</v>
      </c>
      <c r="U37993">
        <v>1</v>
      </c>
    </row>
    <row r="37994" spans="1:21" x14ac:dyDescent="0.25">
      <c r="A37994" t="s">
        <v>177614</v>
      </c>
      <c r="B37994" t="s">
        <v>177615</v>
      </c>
      <c r="C37994" t="s">
        <v>187196</v>
      </c>
      <c r="D37994" t="s">
        <v>187197</v>
      </c>
      <c r="E37994" t="s">
        <v>187198</v>
      </c>
      <c r="F37994" t="s">
        <v>187199</v>
      </c>
      <c r="G37994" t="s">
        <v>187200</v>
      </c>
      <c r="H37994">
        <v>27</v>
      </c>
      <c r="I37994" t="s">
        <v>28</v>
      </c>
      <c r="J37994" t="s">
        <v>14171</v>
      </c>
      <c r="K37994">
        <v>1446</v>
      </c>
      <c r="L37994" t="s">
        <v>30</v>
      </c>
      <c r="M37994" t="s">
        <v>7991</v>
      </c>
      <c r="N37994" t="b">
        <v>0</v>
      </c>
      <c r="O37994" t="s">
        <v>187201</v>
      </c>
      <c r="Q37994">
        <v>18553</v>
      </c>
      <c r="R37994">
        <v>21</v>
      </c>
      <c r="S37994">
        <v>2</v>
      </c>
      <c r="T37994">
        <v>0</v>
      </c>
      <c r="U37994">
        <v>1</v>
      </c>
    </row>
    <row r="37995" spans="1:21" x14ac:dyDescent="0.25">
      <c r="A37995" t="s">
        <v>177614</v>
      </c>
      <c r="B37995" t="s">
        <v>177615</v>
      </c>
      <c r="C37995" t="s">
        <v>187202</v>
      </c>
      <c r="D37995" t="s">
        <v>187203</v>
      </c>
      <c r="E37995" t="s">
        <v>187204</v>
      </c>
      <c r="F37995" t="s">
        <v>187205</v>
      </c>
      <c r="G37995" t="s">
        <v>187206</v>
      </c>
      <c r="H37995">
        <v>27</v>
      </c>
      <c r="I37995" t="s">
        <v>28</v>
      </c>
      <c r="J37995" t="s">
        <v>4701</v>
      </c>
      <c r="K37995">
        <v>182</v>
      </c>
      <c r="L37995" t="s">
        <v>30</v>
      </c>
      <c r="M37995" t="s">
        <v>7991</v>
      </c>
      <c r="N37995" t="b">
        <v>0</v>
      </c>
      <c r="Q37995">
        <v>1784</v>
      </c>
      <c r="R37995">
        <v>2</v>
      </c>
      <c r="S37995">
        <v>2</v>
      </c>
      <c r="T37995">
        <v>0</v>
      </c>
      <c r="U37995">
        <v>0</v>
      </c>
    </row>
    <row r="37996" spans="1:21" x14ac:dyDescent="0.25">
      <c r="A37996" t="s">
        <v>177614</v>
      </c>
      <c r="B37996" t="s">
        <v>177615</v>
      </c>
      <c r="C37996" t="s">
        <v>187207</v>
      </c>
      <c r="D37996" t="s">
        <v>187208</v>
      </c>
      <c r="E37996" t="s">
        <v>187209</v>
      </c>
      <c r="F37996" t="s">
        <v>187210</v>
      </c>
      <c r="G37996" t="s">
        <v>187211</v>
      </c>
      <c r="H37996">
        <v>28</v>
      </c>
      <c r="I37996" t="s">
        <v>9430</v>
      </c>
      <c r="J37996" t="s">
        <v>4701</v>
      </c>
      <c r="K37996">
        <v>182</v>
      </c>
      <c r="L37996" t="s">
        <v>30</v>
      </c>
      <c r="M37996" t="s">
        <v>7991</v>
      </c>
      <c r="N37996" t="b">
        <v>0</v>
      </c>
      <c r="Q37996">
        <v>1867</v>
      </c>
      <c r="R37996">
        <v>2</v>
      </c>
      <c r="S37996">
        <v>4</v>
      </c>
      <c r="T37996">
        <v>0</v>
      </c>
      <c r="U37996">
        <v>0</v>
      </c>
    </row>
    <row r="37997" spans="1:21" x14ac:dyDescent="0.25">
      <c r="A37997" t="s">
        <v>177614</v>
      </c>
      <c r="B37997" t="s">
        <v>177615</v>
      </c>
      <c r="C37997" t="s">
        <v>187212</v>
      </c>
      <c r="D37997" t="s">
        <v>187213</v>
      </c>
      <c r="E37997" t="s">
        <v>187214</v>
      </c>
      <c r="F37997" t="s">
        <v>187215</v>
      </c>
      <c r="G37997" t="s">
        <v>187216</v>
      </c>
      <c r="H37997">
        <v>28</v>
      </c>
      <c r="I37997" t="s">
        <v>9430</v>
      </c>
      <c r="J37997" t="s">
        <v>8865</v>
      </c>
      <c r="K37997">
        <v>175</v>
      </c>
      <c r="L37997" t="s">
        <v>30</v>
      </c>
      <c r="M37997" t="s">
        <v>7991</v>
      </c>
      <c r="N37997" t="b">
        <v>0</v>
      </c>
      <c r="Q37997">
        <v>973</v>
      </c>
      <c r="R37997">
        <v>0</v>
      </c>
      <c r="S37997">
        <v>0</v>
      </c>
      <c r="T37997">
        <v>0</v>
      </c>
      <c r="U37997">
        <v>0</v>
      </c>
    </row>
    <row r="37998" spans="1:21" x14ac:dyDescent="0.25">
      <c r="A37998" t="s">
        <v>177614</v>
      </c>
      <c r="B37998" t="s">
        <v>177615</v>
      </c>
      <c r="C37998" t="s">
        <v>187217</v>
      </c>
      <c r="D37998" t="s">
        <v>187218</v>
      </c>
      <c r="E37998" t="s">
        <v>187219</v>
      </c>
      <c r="F37998" t="s">
        <v>187220</v>
      </c>
      <c r="G37998" t="s">
        <v>187221</v>
      </c>
      <c r="H37998">
        <v>28</v>
      </c>
      <c r="I37998" t="s">
        <v>9430</v>
      </c>
      <c r="J37998" t="s">
        <v>4311</v>
      </c>
      <c r="K37998">
        <v>181</v>
      </c>
      <c r="L37998" t="s">
        <v>30</v>
      </c>
      <c r="M37998" t="s">
        <v>7991</v>
      </c>
      <c r="N37998" t="b">
        <v>0</v>
      </c>
      <c r="Q37998">
        <v>869</v>
      </c>
      <c r="R37998">
        <v>0</v>
      </c>
      <c r="S37998">
        <v>1</v>
      </c>
      <c r="T37998">
        <v>0</v>
      </c>
      <c r="U37998">
        <v>0</v>
      </c>
    </row>
    <row r="37999" spans="1:21" x14ac:dyDescent="0.25">
      <c r="A37999" t="s">
        <v>177614</v>
      </c>
      <c r="B37999" t="s">
        <v>177615</v>
      </c>
      <c r="C37999" t="s">
        <v>187222</v>
      </c>
      <c r="D37999" t="s">
        <v>187223</v>
      </c>
      <c r="E37999" t="s">
        <v>187224</v>
      </c>
      <c r="F37999" t="s">
        <v>187225</v>
      </c>
      <c r="G37999" t="s">
        <v>187226</v>
      </c>
      <c r="H37999">
        <v>28</v>
      </c>
      <c r="I37999" t="s">
        <v>9430</v>
      </c>
      <c r="J37999" t="s">
        <v>4701</v>
      </c>
      <c r="K37999">
        <v>182</v>
      </c>
      <c r="L37999" t="s">
        <v>30</v>
      </c>
      <c r="M37999" t="s">
        <v>7991</v>
      </c>
      <c r="N37999" t="b">
        <v>0</v>
      </c>
      <c r="Q37999">
        <v>1754</v>
      </c>
      <c r="R37999">
        <v>3</v>
      </c>
      <c r="S37999">
        <v>3</v>
      </c>
      <c r="T37999">
        <v>0</v>
      </c>
      <c r="U37999">
        <v>0</v>
      </c>
    </row>
    <row r="38000" spans="1:21" x14ac:dyDescent="0.25">
      <c r="A38000" t="s">
        <v>177614</v>
      </c>
      <c r="B38000" t="s">
        <v>177615</v>
      </c>
      <c r="C38000" t="s">
        <v>187227</v>
      </c>
      <c r="D38000" t="s">
        <v>187228</v>
      </c>
      <c r="E38000" t="s">
        <v>187229</v>
      </c>
      <c r="F38000" t="s">
        <v>187230</v>
      </c>
      <c r="G38000" t="s">
        <v>187231</v>
      </c>
      <c r="H38000">
        <v>28</v>
      </c>
      <c r="I38000" t="s">
        <v>9430</v>
      </c>
      <c r="J38000" t="s">
        <v>4701</v>
      </c>
      <c r="K38000">
        <v>182</v>
      </c>
      <c r="L38000" t="s">
        <v>30</v>
      </c>
      <c r="M38000" t="s">
        <v>7991</v>
      </c>
      <c r="N38000" t="b">
        <v>0</v>
      </c>
      <c r="Q38000">
        <v>1371</v>
      </c>
      <c r="R38000">
        <v>4</v>
      </c>
      <c r="S38000">
        <v>0</v>
      </c>
      <c r="T38000">
        <v>0</v>
      </c>
      <c r="U38000">
        <v>0</v>
      </c>
    </row>
    <row r="38001" spans="1:21" x14ac:dyDescent="0.25">
      <c r="A38001" t="s">
        <v>177614</v>
      </c>
      <c r="B38001" t="s">
        <v>177615</v>
      </c>
      <c r="C38001" t="s">
        <v>187232</v>
      </c>
      <c r="D38001" t="s">
        <v>187233</v>
      </c>
      <c r="E38001" t="s">
        <v>187234</v>
      </c>
      <c r="F38001" t="s">
        <v>187235</v>
      </c>
      <c r="G38001" t="s">
        <v>187236</v>
      </c>
      <c r="H38001">
        <v>28</v>
      </c>
      <c r="I38001" t="s">
        <v>9430</v>
      </c>
      <c r="J38001" t="s">
        <v>1497</v>
      </c>
      <c r="K38001">
        <v>371</v>
      </c>
      <c r="L38001" t="s">
        <v>30</v>
      </c>
      <c r="M38001" t="s">
        <v>7991</v>
      </c>
      <c r="N38001" t="b">
        <v>0</v>
      </c>
      <c r="O38001" t="s">
        <v>187237</v>
      </c>
      <c r="Q38001">
        <v>2589</v>
      </c>
      <c r="R38001">
        <v>4</v>
      </c>
      <c r="S38001">
        <v>1</v>
      </c>
      <c r="T38001">
        <v>0</v>
      </c>
      <c r="U38001">
        <v>0</v>
      </c>
    </row>
    <row r="38002" spans="1:21" x14ac:dyDescent="0.25">
      <c r="A38002" t="s">
        <v>177614</v>
      </c>
      <c r="B38002" t="s">
        <v>177615</v>
      </c>
      <c r="C38002" t="s">
        <v>187238</v>
      </c>
      <c r="D38002" t="s">
        <v>187239</v>
      </c>
      <c r="E38002" t="s">
        <v>187240</v>
      </c>
      <c r="F38002" t="s">
        <v>187241</v>
      </c>
      <c r="G38002" t="s">
        <v>187242</v>
      </c>
      <c r="H38002">
        <v>28</v>
      </c>
      <c r="I38002" t="s">
        <v>9430</v>
      </c>
      <c r="J38002" t="s">
        <v>1663</v>
      </c>
      <c r="K38002">
        <v>155</v>
      </c>
      <c r="L38002" t="s">
        <v>30</v>
      </c>
      <c r="M38002" t="s">
        <v>7991</v>
      </c>
      <c r="N38002" t="b">
        <v>0</v>
      </c>
      <c r="O38002" t="s">
        <v>187243</v>
      </c>
      <c r="Q38002">
        <v>256</v>
      </c>
      <c r="R38002">
        <v>1</v>
      </c>
      <c r="S38002">
        <v>1</v>
      </c>
      <c r="T38002">
        <v>0</v>
      </c>
      <c r="U38002">
        <v>0</v>
      </c>
    </row>
    <row r="38003" spans="1:21" x14ac:dyDescent="0.25">
      <c r="A38003" t="s">
        <v>177614</v>
      </c>
      <c r="B38003" t="s">
        <v>177615</v>
      </c>
      <c r="C38003" t="s">
        <v>187244</v>
      </c>
      <c r="D38003" t="s">
        <v>187245</v>
      </c>
      <c r="E38003" t="s">
        <v>187246</v>
      </c>
      <c r="F38003" t="s">
        <v>187247</v>
      </c>
      <c r="G38003" t="s">
        <v>187248</v>
      </c>
      <c r="H38003">
        <v>28</v>
      </c>
      <c r="I38003" t="s">
        <v>9430</v>
      </c>
      <c r="J38003" t="s">
        <v>611</v>
      </c>
      <c r="K38003">
        <v>193</v>
      </c>
      <c r="L38003" t="s">
        <v>30</v>
      </c>
      <c r="M38003" t="s">
        <v>7991</v>
      </c>
      <c r="N38003" t="b">
        <v>0</v>
      </c>
      <c r="Q38003">
        <v>427</v>
      </c>
      <c r="R38003">
        <v>1</v>
      </c>
      <c r="S38003">
        <v>1</v>
      </c>
      <c r="T38003">
        <v>0</v>
      </c>
      <c r="U38003">
        <v>0</v>
      </c>
    </row>
    <row r="38004" spans="1:21" x14ac:dyDescent="0.25">
      <c r="A38004" t="s">
        <v>177614</v>
      </c>
      <c r="B38004" t="s">
        <v>177615</v>
      </c>
      <c r="C38004" t="s">
        <v>187249</v>
      </c>
      <c r="D38004" t="s">
        <v>187250</v>
      </c>
      <c r="E38004" t="s">
        <v>187251</v>
      </c>
      <c r="F38004" t="s">
        <v>187252</v>
      </c>
      <c r="G38004" t="s">
        <v>187253</v>
      </c>
      <c r="H38004">
        <v>28</v>
      </c>
      <c r="I38004" t="s">
        <v>9430</v>
      </c>
      <c r="J38004" t="s">
        <v>314</v>
      </c>
      <c r="K38004">
        <v>191</v>
      </c>
      <c r="L38004" t="s">
        <v>30</v>
      </c>
      <c r="M38004" t="s">
        <v>7991</v>
      </c>
      <c r="N38004" t="b">
        <v>0</v>
      </c>
      <c r="O38004" t="s">
        <v>187254</v>
      </c>
      <c r="Q38004">
        <v>311</v>
      </c>
      <c r="R38004">
        <v>1</v>
      </c>
      <c r="S38004">
        <v>0</v>
      </c>
      <c r="T38004">
        <v>0</v>
      </c>
      <c r="U38004">
        <v>0</v>
      </c>
    </row>
    <row r="38005" spans="1:21" x14ac:dyDescent="0.25">
      <c r="A38005" t="s">
        <v>177614</v>
      </c>
      <c r="B38005" t="s">
        <v>177615</v>
      </c>
      <c r="C38005" t="s">
        <v>187255</v>
      </c>
      <c r="D38005" t="s">
        <v>187256</v>
      </c>
      <c r="E38005" t="s">
        <v>187257</v>
      </c>
      <c r="F38005" t="s">
        <v>187258</v>
      </c>
      <c r="G38005" t="s">
        <v>187259</v>
      </c>
      <c r="H38005">
        <v>28</v>
      </c>
      <c r="I38005" t="s">
        <v>9430</v>
      </c>
      <c r="J38005" t="s">
        <v>11598</v>
      </c>
      <c r="K38005">
        <v>192</v>
      </c>
      <c r="L38005" t="s">
        <v>30</v>
      </c>
      <c r="M38005" t="s">
        <v>7991</v>
      </c>
      <c r="N38005" t="b">
        <v>0</v>
      </c>
      <c r="O38005" t="s">
        <v>187260</v>
      </c>
      <c r="Q38005">
        <v>223</v>
      </c>
      <c r="R38005">
        <v>2</v>
      </c>
      <c r="S38005">
        <v>0</v>
      </c>
      <c r="T38005">
        <v>0</v>
      </c>
      <c r="U38005">
        <v>0</v>
      </c>
    </row>
    <row r="38006" spans="1:21" x14ac:dyDescent="0.25">
      <c r="A38006" t="s">
        <v>177614</v>
      </c>
      <c r="B38006" t="s">
        <v>177615</v>
      </c>
      <c r="C38006" t="s">
        <v>187261</v>
      </c>
      <c r="D38006" t="s">
        <v>187262</v>
      </c>
      <c r="E38006" t="s">
        <v>187263</v>
      </c>
      <c r="F38006" t="s">
        <v>187264</v>
      </c>
      <c r="G38006" t="s">
        <v>187265</v>
      </c>
      <c r="H38006">
        <v>27</v>
      </c>
      <c r="I38006" t="s">
        <v>28</v>
      </c>
      <c r="J38006" t="s">
        <v>2844</v>
      </c>
      <c r="K38006">
        <v>221</v>
      </c>
      <c r="L38006" t="s">
        <v>30</v>
      </c>
      <c r="M38006" t="s">
        <v>7991</v>
      </c>
      <c r="N38006" t="b">
        <v>0</v>
      </c>
      <c r="Q38006">
        <v>482</v>
      </c>
      <c r="R38006">
        <v>3</v>
      </c>
      <c r="S38006">
        <v>0</v>
      </c>
      <c r="T38006">
        <v>0</v>
      </c>
      <c r="U38006">
        <v>0</v>
      </c>
    </row>
    <row r="38007" spans="1:21" x14ac:dyDescent="0.25">
      <c r="A38007" t="s">
        <v>177614</v>
      </c>
      <c r="B38007" t="s">
        <v>177615</v>
      </c>
      <c r="C38007" t="s">
        <v>187266</v>
      </c>
      <c r="D38007" t="s">
        <v>187267</v>
      </c>
      <c r="E38007" t="s">
        <v>187268</v>
      </c>
      <c r="F38007" t="s">
        <v>187269</v>
      </c>
      <c r="G38007" t="s">
        <v>187270</v>
      </c>
      <c r="H38007">
        <v>28</v>
      </c>
      <c r="I38007" t="s">
        <v>9430</v>
      </c>
      <c r="J38007" t="s">
        <v>378</v>
      </c>
      <c r="K38007">
        <v>212</v>
      </c>
      <c r="L38007" t="s">
        <v>30</v>
      </c>
      <c r="M38007" t="s">
        <v>7991</v>
      </c>
      <c r="N38007" t="b">
        <v>0</v>
      </c>
      <c r="Q38007">
        <v>593</v>
      </c>
      <c r="R38007">
        <v>0</v>
      </c>
      <c r="S38007">
        <v>0</v>
      </c>
      <c r="T38007">
        <v>0</v>
      </c>
      <c r="U38007">
        <v>0</v>
      </c>
    </row>
    <row r="38008" spans="1:21" x14ac:dyDescent="0.25">
      <c r="A38008" t="s">
        <v>177614</v>
      </c>
      <c r="B38008" t="s">
        <v>177615</v>
      </c>
      <c r="C38008" t="s">
        <v>187271</v>
      </c>
      <c r="D38008" t="s">
        <v>187272</v>
      </c>
      <c r="E38008" t="s">
        <v>187273</v>
      </c>
      <c r="F38008" t="s">
        <v>187274</v>
      </c>
      <c r="G38008" t="s">
        <v>187275</v>
      </c>
      <c r="H38008">
        <v>27</v>
      </c>
      <c r="I38008" t="s">
        <v>28</v>
      </c>
      <c r="J38008" t="s">
        <v>1384</v>
      </c>
      <c r="K38008">
        <v>876</v>
      </c>
      <c r="L38008" t="s">
        <v>30</v>
      </c>
      <c r="M38008" t="s">
        <v>7991</v>
      </c>
      <c r="N38008" t="b">
        <v>0</v>
      </c>
      <c r="O38008" t="s">
        <v>187276</v>
      </c>
      <c r="Q38008">
        <v>1911</v>
      </c>
      <c r="R38008">
        <v>2</v>
      </c>
      <c r="S38008">
        <v>0</v>
      </c>
      <c r="T38008">
        <v>0</v>
      </c>
      <c r="U38008">
        <v>0</v>
      </c>
    </row>
    <row r="38009" spans="1:21" x14ac:dyDescent="0.25">
      <c r="A38009" t="s">
        <v>177614</v>
      </c>
      <c r="B38009" t="s">
        <v>177615</v>
      </c>
      <c r="C38009" t="s">
        <v>187277</v>
      </c>
      <c r="D38009" t="s">
        <v>187278</v>
      </c>
      <c r="E38009" t="s">
        <v>187279</v>
      </c>
      <c r="F38009" t="s">
        <v>187280</v>
      </c>
      <c r="G38009" t="s">
        <v>187281</v>
      </c>
      <c r="H38009">
        <v>28</v>
      </c>
      <c r="I38009" t="s">
        <v>9430</v>
      </c>
      <c r="J38009" t="s">
        <v>4311</v>
      </c>
      <c r="K38009">
        <v>181</v>
      </c>
      <c r="L38009" t="s">
        <v>30</v>
      </c>
      <c r="M38009" t="s">
        <v>7991</v>
      </c>
      <c r="N38009" t="b">
        <v>0</v>
      </c>
      <c r="Q38009">
        <v>1256</v>
      </c>
      <c r="R38009">
        <v>1</v>
      </c>
      <c r="S38009">
        <v>1</v>
      </c>
      <c r="T38009">
        <v>0</v>
      </c>
      <c r="U38009">
        <v>0</v>
      </c>
    </row>
    <row r="38010" spans="1:21" x14ac:dyDescent="0.25">
      <c r="A38010" t="s">
        <v>177614</v>
      </c>
      <c r="B38010" t="s">
        <v>177615</v>
      </c>
      <c r="C38010" t="s">
        <v>187282</v>
      </c>
      <c r="D38010" t="s">
        <v>187283</v>
      </c>
      <c r="E38010" t="s">
        <v>187284</v>
      </c>
      <c r="F38010" t="s">
        <v>187285</v>
      </c>
      <c r="G38010" t="s">
        <v>187286</v>
      </c>
      <c r="H38010">
        <v>28</v>
      </c>
      <c r="I38010" t="s">
        <v>9430</v>
      </c>
      <c r="J38010" t="s">
        <v>4701</v>
      </c>
      <c r="K38010">
        <v>182</v>
      </c>
      <c r="L38010" t="s">
        <v>30</v>
      </c>
      <c r="M38010" t="s">
        <v>7991</v>
      </c>
      <c r="N38010" t="b">
        <v>0</v>
      </c>
      <c r="Q38010">
        <v>427</v>
      </c>
      <c r="R38010">
        <v>0</v>
      </c>
      <c r="S38010">
        <v>1</v>
      </c>
      <c r="T38010">
        <v>0</v>
      </c>
      <c r="U38010">
        <v>0</v>
      </c>
    </row>
    <row r="38011" spans="1:21" x14ac:dyDescent="0.25">
      <c r="A38011" t="s">
        <v>177614</v>
      </c>
      <c r="B38011" t="s">
        <v>177615</v>
      </c>
      <c r="C38011" t="s">
        <v>187287</v>
      </c>
      <c r="D38011" t="s">
        <v>187288</v>
      </c>
      <c r="E38011" t="s">
        <v>187289</v>
      </c>
      <c r="F38011" t="s">
        <v>187290</v>
      </c>
      <c r="G38011" t="s">
        <v>187291</v>
      </c>
      <c r="H38011">
        <v>28</v>
      </c>
      <c r="I38011" t="s">
        <v>9430</v>
      </c>
      <c r="J38011" t="s">
        <v>4311</v>
      </c>
      <c r="K38011">
        <v>181</v>
      </c>
      <c r="L38011" t="s">
        <v>30</v>
      </c>
      <c r="M38011" t="s">
        <v>7991</v>
      </c>
      <c r="N38011" t="b">
        <v>0</v>
      </c>
      <c r="O38011" t="s">
        <v>187292</v>
      </c>
      <c r="Q38011">
        <v>1818</v>
      </c>
      <c r="R38011">
        <v>0</v>
      </c>
      <c r="S38011">
        <v>3</v>
      </c>
      <c r="T38011">
        <v>0</v>
      </c>
      <c r="U38011">
        <v>1</v>
      </c>
    </row>
    <row r="38012" spans="1:21" x14ac:dyDescent="0.25">
      <c r="A38012" t="s">
        <v>177614</v>
      </c>
      <c r="B38012" t="s">
        <v>177615</v>
      </c>
      <c r="C38012" t="s">
        <v>187293</v>
      </c>
      <c r="D38012" t="s">
        <v>187294</v>
      </c>
      <c r="E38012" t="s">
        <v>187295</v>
      </c>
      <c r="F38012" t="s">
        <v>187296</v>
      </c>
      <c r="G38012" t="s">
        <v>187297</v>
      </c>
      <c r="H38012">
        <v>27</v>
      </c>
      <c r="I38012" t="s">
        <v>28</v>
      </c>
      <c r="J38012" t="s">
        <v>4701</v>
      </c>
      <c r="K38012">
        <v>182</v>
      </c>
      <c r="L38012" t="s">
        <v>30</v>
      </c>
      <c r="M38012" t="s">
        <v>7991</v>
      </c>
      <c r="N38012" t="b">
        <v>0</v>
      </c>
      <c r="Q38012">
        <v>331</v>
      </c>
      <c r="R38012">
        <v>0</v>
      </c>
      <c r="S38012">
        <v>0</v>
      </c>
      <c r="T38012">
        <v>0</v>
      </c>
      <c r="U38012">
        <v>0</v>
      </c>
    </row>
    <row r="38013" spans="1:21" x14ac:dyDescent="0.25">
      <c r="A38013" t="s">
        <v>177614</v>
      </c>
      <c r="B38013" t="s">
        <v>177615</v>
      </c>
      <c r="C38013" t="s">
        <v>187298</v>
      </c>
      <c r="D38013" t="s">
        <v>187299</v>
      </c>
      <c r="E38013" t="s">
        <v>187300</v>
      </c>
      <c r="F38013" t="s">
        <v>187301</v>
      </c>
      <c r="G38013" t="s">
        <v>187302</v>
      </c>
      <c r="H38013">
        <v>27</v>
      </c>
      <c r="I38013" t="s">
        <v>28</v>
      </c>
      <c r="J38013" t="s">
        <v>4701</v>
      </c>
      <c r="K38013">
        <v>182</v>
      </c>
      <c r="L38013" t="s">
        <v>30</v>
      </c>
      <c r="M38013" t="s">
        <v>7991</v>
      </c>
      <c r="N38013" t="b">
        <v>0</v>
      </c>
      <c r="Q38013">
        <v>613</v>
      </c>
      <c r="R38013">
        <v>1</v>
      </c>
      <c r="S38013">
        <v>1</v>
      </c>
      <c r="T38013">
        <v>0</v>
      </c>
      <c r="U38013">
        <v>0</v>
      </c>
    </row>
    <row r="38014" spans="1:21" x14ac:dyDescent="0.25">
      <c r="A38014" t="s">
        <v>177614</v>
      </c>
      <c r="B38014" t="s">
        <v>177615</v>
      </c>
      <c r="C38014" t="s">
        <v>187303</v>
      </c>
      <c r="D38014" t="s">
        <v>187304</v>
      </c>
      <c r="E38014" t="s">
        <v>187305</v>
      </c>
      <c r="F38014" t="s">
        <v>187306</v>
      </c>
      <c r="G38014" t="s">
        <v>187307</v>
      </c>
      <c r="H38014">
        <v>27</v>
      </c>
      <c r="I38014" t="s">
        <v>28</v>
      </c>
      <c r="J38014" t="s">
        <v>6170</v>
      </c>
      <c r="K38014">
        <v>184</v>
      </c>
      <c r="L38014" t="s">
        <v>30</v>
      </c>
      <c r="M38014" t="s">
        <v>7991</v>
      </c>
      <c r="N38014" t="b">
        <v>0</v>
      </c>
      <c r="O38014" t="s">
        <v>187308</v>
      </c>
      <c r="Q38014">
        <v>5909</v>
      </c>
      <c r="R38014">
        <v>6</v>
      </c>
      <c r="S38014">
        <v>0</v>
      </c>
      <c r="T38014">
        <v>0</v>
      </c>
      <c r="U38014">
        <v>0</v>
      </c>
    </row>
    <row r="38015" spans="1:21" x14ac:dyDescent="0.25">
      <c r="A38015" t="s">
        <v>177614</v>
      </c>
      <c r="B38015" t="s">
        <v>177615</v>
      </c>
      <c r="C38015" t="s">
        <v>187309</v>
      </c>
      <c r="D38015" t="s">
        <v>187310</v>
      </c>
      <c r="E38015" t="s">
        <v>187311</v>
      </c>
      <c r="F38015" t="s">
        <v>187312</v>
      </c>
      <c r="G38015" t="s">
        <v>187313</v>
      </c>
      <c r="H38015">
        <v>27</v>
      </c>
      <c r="I38015" t="s">
        <v>28</v>
      </c>
      <c r="J38015" t="s">
        <v>4701</v>
      </c>
      <c r="K38015">
        <v>182</v>
      </c>
      <c r="L38015" t="s">
        <v>30</v>
      </c>
      <c r="M38015" t="s">
        <v>7991</v>
      </c>
      <c r="N38015" t="b">
        <v>0</v>
      </c>
      <c r="Q38015">
        <v>5025</v>
      </c>
      <c r="R38015">
        <v>9</v>
      </c>
      <c r="S38015">
        <v>2</v>
      </c>
      <c r="T38015">
        <v>0</v>
      </c>
      <c r="U38015">
        <v>0</v>
      </c>
    </row>
    <row r="38016" spans="1:21" x14ac:dyDescent="0.25">
      <c r="A38016" t="s">
        <v>177614</v>
      </c>
      <c r="B38016" t="s">
        <v>177615</v>
      </c>
      <c r="C38016" t="s">
        <v>187314</v>
      </c>
      <c r="D38016" t="s">
        <v>187315</v>
      </c>
      <c r="E38016" t="s">
        <v>187316</v>
      </c>
      <c r="F38016" t="s">
        <v>187317</v>
      </c>
      <c r="G38016" t="s">
        <v>187318</v>
      </c>
      <c r="H38016">
        <v>27</v>
      </c>
      <c r="I38016" t="s">
        <v>28</v>
      </c>
      <c r="J38016" t="s">
        <v>4701</v>
      </c>
      <c r="K38016">
        <v>182</v>
      </c>
      <c r="L38016" t="s">
        <v>30</v>
      </c>
      <c r="M38016" t="s">
        <v>7991</v>
      </c>
      <c r="N38016" t="b">
        <v>0</v>
      </c>
      <c r="Q38016">
        <v>2987</v>
      </c>
      <c r="R38016">
        <v>2</v>
      </c>
      <c r="S38016">
        <v>1</v>
      </c>
      <c r="T38016">
        <v>0</v>
      </c>
      <c r="U38016">
        <v>0</v>
      </c>
    </row>
    <row r="38017" spans="1:21" x14ac:dyDescent="0.25">
      <c r="A38017" t="s">
        <v>177614</v>
      </c>
      <c r="B38017" t="s">
        <v>177615</v>
      </c>
      <c r="C38017" t="s">
        <v>187319</v>
      </c>
      <c r="D38017" t="s">
        <v>187320</v>
      </c>
      <c r="E38017" t="s">
        <v>187321</v>
      </c>
      <c r="F38017" t="s">
        <v>187322</v>
      </c>
      <c r="G38017" t="s">
        <v>187323</v>
      </c>
      <c r="H38017">
        <v>28</v>
      </c>
      <c r="I38017" t="s">
        <v>9430</v>
      </c>
      <c r="J38017" t="s">
        <v>4701</v>
      </c>
      <c r="K38017">
        <v>182</v>
      </c>
      <c r="L38017" t="s">
        <v>30</v>
      </c>
      <c r="M38017" t="s">
        <v>7991</v>
      </c>
      <c r="N38017" t="b">
        <v>0</v>
      </c>
      <c r="Q38017">
        <v>5974</v>
      </c>
      <c r="R38017">
        <v>6</v>
      </c>
      <c r="S38017">
        <v>4</v>
      </c>
      <c r="T38017">
        <v>0</v>
      </c>
      <c r="U38017">
        <v>0</v>
      </c>
    </row>
    <row r="38018" spans="1:21" x14ac:dyDescent="0.25">
      <c r="A38018" t="s">
        <v>177614</v>
      </c>
      <c r="B38018" t="s">
        <v>177615</v>
      </c>
      <c r="C38018" t="s">
        <v>187324</v>
      </c>
      <c r="D38018" t="s">
        <v>187325</v>
      </c>
      <c r="E38018" t="s">
        <v>187326</v>
      </c>
      <c r="F38018" t="s">
        <v>187327</v>
      </c>
      <c r="G38018" t="s">
        <v>187328</v>
      </c>
      <c r="H38018">
        <v>28</v>
      </c>
      <c r="I38018" t="s">
        <v>9430</v>
      </c>
      <c r="J38018" t="s">
        <v>4701</v>
      </c>
      <c r="K38018">
        <v>182</v>
      </c>
      <c r="L38018" t="s">
        <v>30</v>
      </c>
      <c r="M38018" t="s">
        <v>7991</v>
      </c>
      <c r="N38018" t="b">
        <v>0</v>
      </c>
      <c r="Q38018">
        <v>2671</v>
      </c>
      <c r="R38018">
        <v>5</v>
      </c>
      <c r="S38018">
        <v>1</v>
      </c>
      <c r="T38018">
        <v>0</v>
      </c>
      <c r="U38018">
        <v>0</v>
      </c>
    </row>
    <row r="38019" spans="1:21" x14ac:dyDescent="0.25">
      <c r="A38019" t="s">
        <v>177614</v>
      </c>
      <c r="B38019" t="s">
        <v>177615</v>
      </c>
      <c r="C38019" t="s">
        <v>187329</v>
      </c>
      <c r="D38019" t="s">
        <v>187330</v>
      </c>
      <c r="E38019" t="s">
        <v>187331</v>
      </c>
      <c r="F38019" t="s">
        <v>187332</v>
      </c>
      <c r="G38019" t="s">
        <v>187333</v>
      </c>
      <c r="H38019">
        <v>28</v>
      </c>
      <c r="I38019" t="s">
        <v>9430</v>
      </c>
      <c r="J38019" t="s">
        <v>4701</v>
      </c>
      <c r="K38019">
        <v>182</v>
      </c>
      <c r="L38019" t="s">
        <v>30</v>
      </c>
      <c r="M38019" t="s">
        <v>7991</v>
      </c>
      <c r="N38019" t="b">
        <v>0</v>
      </c>
      <c r="Q38019">
        <v>4073</v>
      </c>
      <c r="R38019">
        <v>4</v>
      </c>
      <c r="S38019">
        <v>0</v>
      </c>
      <c r="T38019">
        <v>0</v>
      </c>
      <c r="U38019">
        <v>0</v>
      </c>
    </row>
    <row r="38020" spans="1:21" x14ac:dyDescent="0.25">
      <c r="A38020" t="s">
        <v>177614</v>
      </c>
      <c r="B38020" t="s">
        <v>177615</v>
      </c>
      <c r="C38020" t="s">
        <v>187334</v>
      </c>
      <c r="D38020" t="s">
        <v>187335</v>
      </c>
      <c r="E38020" t="s">
        <v>187336</v>
      </c>
      <c r="F38020" t="s">
        <v>187337</v>
      </c>
      <c r="G38020" t="s">
        <v>187338</v>
      </c>
      <c r="H38020">
        <v>27</v>
      </c>
      <c r="I38020" t="s">
        <v>28</v>
      </c>
      <c r="J38020" t="s">
        <v>4701</v>
      </c>
      <c r="K38020">
        <v>182</v>
      </c>
      <c r="L38020" t="s">
        <v>30</v>
      </c>
      <c r="M38020" t="s">
        <v>7991</v>
      </c>
      <c r="N38020" t="b">
        <v>0</v>
      </c>
      <c r="Q38020">
        <v>3205</v>
      </c>
      <c r="R38020">
        <v>1</v>
      </c>
      <c r="S38020">
        <v>0</v>
      </c>
      <c r="T38020">
        <v>0</v>
      </c>
      <c r="U38020">
        <v>0</v>
      </c>
    </row>
    <row r="38021" spans="1:21" x14ac:dyDescent="0.25">
      <c r="A38021" t="s">
        <v>177614</v>
      </c>
      <c r="B38021" t="s">
        <v>177615</v>
      </c>
      <c r="C38021" t="s">
        <v>187339</v>
      </c>
      <c r="D38021" t="s">
        <v>187340</v>
      </c>
      <c r="E38021" t="s">
        <v>187341</v>
      </c>
      <c r="F38021" t="s">
        <v>187342</v>
      </c>
      <c r="G38021" t="s">
        <v>187343</v>
      </c>
      <c r="H38021">
        <v>27</v>
      </c>
      <c r="I38021" t="s">
        <v>28</v>
      </c>
      <c r="J38021" t="s">
        <v>4701</v>
      </c>
      <c r="K38021">
        <v>182</v>
      </c>
      <c r="L38021" t="s">
        <v>30</v>
      </c>
      <c r="M38021" t="s">
        <v>7991</v>
      </c>
      <c r="N38021" t="b">
        <v>0</v>
      </c>
      <c r="Q38021">
        <v>2797</v>
      </c>
      <c r="R38021">
        <v>1</v>
      </c>
      <c r="S38021">
        <v>1</v>
      </c>
      <c r="T38021">
        <v>0</v>
      </c>
      <c r="U38021">
        <v>0</v>
      </c>
    </row>
    <row r="38022" spans="1:21" x14ac:dyDescent="0.25">
      <c r="A38022" t="s">
        <v>177614</v>
      </c>
      <c r="B38022" t="s">
        <v>177615</v>
      </c>
      <c r="C38022" t="s">
        <v>187344</v>
      </c>
      <c r="D38022" t="s">
        <v>187345</v>
      </c>
      <c r="E38022" t="s">
        <v>187346</v>
      </c>
      <c r="F38022" t="s">
        <v>187347</v>
      </c>
      <c r="G38022" t="s">
        <v>187348</v>
      </c>
      <c r="H38022">
        <v>27</v>
      </c>
      <c r="I38022" t="s">
        <v>28</v>
      </c>
      <c r="J38022" t="s">
        <v>4701</v>
      </c>
      <c r="K38022">
        <v>182</v>
      </c>
      <c r="L38022" t="s">
        <v>30</v>
      </c>
      <c r="M38022" t="s">
        <v>7991</v>
      </c>
      <c r="N38022" t="b">
        <v>0</v>
      </c>
      <c r="Q38022">
        <v>7984</v>
      </c>
      <c r="R38022">
        <v>11</v>
      </c>
      <c r="S38022">
        <v>4</v>
      </c>
      <c r="T38022">
        <v>0</v>
      </c>
      <c r="U38022">
        <v>0</v>
      </c>
    </row>
    <row r="38023" spans="1:21" x14ac:dyDescent="0.25">
      <c r="A38023" t="s">
        <v>177614</v>
      </c>
      <c r="B38023" t="s">
        <v>177615</v>
      </c>
      <c r="C38023" t="s">
        <v>187349</v>
      </c>
      <c r="D38023" t="s">
        <v>187350</v>
      </c>
      <c r="E38023" t="s">
        <v>187351</v>
      </c>
      <c r="F38023" t="s">
        <v>187352</v>
      </c>
      <c r="G38023" t="s">
        <v>187353</v>
      </c>
      <c r="H38023">
        <v>28</v>
      </c>
      <c r="I38023" t="s">
        <v>9430</v>
      </c>
      <c r="J38023" t="s">
        <v>4701</v>
      </c>
      <c r="K38023">
        <v>182</v>
      </c>
      <c r="L38023" t="s">
        <v>30</v>
      </c>
      <c r="M38023" t="s">
        <v>7991</v>
      </c>
      <c r="N38023" t="b">
        <v>0</v>
      </c>
      <c r="Q38023">
        <v>2686</v>
      </c>
      <c r="R38023">
        <v>1</v>
      </c>
      <c r="S38023">
        <v>0</v>
      </c>
      <c r="T38023">
        <v>0</v>
      </c>
      <c r="U38023">
        <v>0</v>
      </c>
    </row>
    <row r="38024" spans="1:21" x14ac:dyDescent="0.25">
      <c r="A38024" t="s">
        <v>177614</v>
      </c>
      <c r="B38024" t="s">
        <v>177615</v>
      </c>
      <c r="C38024" t="s">
        <v>187354</v>
      </c>
      <c r="D38024" t="s">
        <v>187355</v>
      </c>
      <c r="E38024" t="s">
        <v>187356</v>
      </c>
      <c r="F38024" t="s">
        <v>187357</v>
      </c>
      <c r="G38024" t="s">
        <v>187358</v>
      </c>
      <c r="H38024">
        <v>27</v>
      </c>
      <c r="I38024" t="s">
        <v>28</v>
      </c>
      <c r="J38024" t="s">
        <v>4701</v>
      </c>
      <c r="K38024">
        <v>182</v>
      </c>
      <c r="L38024" t="s">
        <v>30</v>
      </c>
      <c r="M38024" t="s">
        <v>7991</v>
      </c>
      <c r="N38024" t="b">
        <v>0</v>
      </c>
      <c r="Q38024">
        <v>8399</v>
      </c>
      <c r="R38024">
        <v>15</v>
      </c>
      <c r="S38024">
        <v>7</v>
      </c>
      <c r="T38024">
        <v>0</v>
      </c>
      <c r="U38024">
        <v>0</v>
      </c>
    </row>
    <row r="38025" spans="1:21" x14ac:dyDescent="0.25">
      <c r="A38025" t="s">
        <v>177614</v>
      </c>
      <c r="B38025" t="s">
        <v>177615</v>
      </c>
      <c r="C38025" t="s">
        <v>187359</v>
      </c>
      <c r="D38025" t="s">
        <v>187360</v>
      </c>
      <c r="E38025" t="s">
        <v>187361</v>
      </c>
      <c r="F38025" t="s">
        <v>187362</v>
      </c>
      <c r="G38025" t="s">
        <v>187363</v>
      </c>
      <c r="H38025">
        <v>27</v>
      </c>
      <c r="I38025" t="s">
        <v>28</v>
      </c>
      <c r="J38025" t="s">
        <v>25809</v>
      </c>
      <c r="K38025">
        <v>1366</v>
      </c>
      <c r="L38025" t="s">
        <v>30</v>
      </c>
      <c r="M38025" t="s">
        <v>7991</v>
      </c>
      <c r="N38025" t="b">
        <v>0</v>
      </c>
      <c r="O38025" t="s">
        <v>187364</v>
      </c>
      <c r="Q38025">
        <v>9773</v>
      </c>
      <c r="R38025">
        <v>17</v>
      </c>
      <c r="S38025">
        <v>10</v>
      </c>
      <c r="T38025">
        <v>0</v>
      </c>
      <c r="U38025">
        <v>0</v>
      </c>
    </row>
    <row r="38026" spans="1:21" x14ac:dyDescent="0.25">
      <c r="A38026" t="s">
        <v>177614</v>
      </c>
      <c r="B38026" t="s">
        <v>177615</v>
      </c>
      <c r="C38026" t="s">
        <v>187365</v>
      </c>
      <c r="D38026" t="s">
        <v>187366</v>
      </c>
      <c r="E38026" t="s">
        <v>187367</v>
      </c>
      <c r="F38026" t="s">
        <v>184979</v>
      </c>
      <c r="G38026" t="s">
        <v>187368</v>
      </c>
      <c r="H38026">
        <v>27</v>
      </c>
      <c r="I38026" t="s">
        <v>28</v>
      </c>
      <c r="J38026" t="s">
        <v>4701</v>
      </c>
      <c r="K38026">
        <v>182</v>
      </c>
      <c r="L38026" t="s">
        <v>30</v>
      </c>
      <c r="M38026" t="s">
        <v>7991</v>
      </c>
      <c r="N38026" t="b">
        <v>0</v>
      </c>
      <c r="Q38026">
        <v>2932</v>
      </c>
      <c r="R38026">
        <v>2</v>
      </c>
      <c r="S38026">
        <v>1</v>
      </c>
      <c r="T38026">
        <v>0</v>
      </c>
      <c r="U38026">
        <v>0</v>
      </c>
    </row>
    <row r="38027" spans="1:21" x14ac:dyDescent="0.25">
      <c r="A38027" t="s">
        <v>177614</v>
      </c>
      <c r="B38027" t="s">
        <v>177615</v>
      </c>
      <c r="C38027" t="s">
        <v>187369</v>
      </c>
      <c r="D38027" t="s">
        <v>187370</v>
      </c>
      <c r="E38027" t="s">
        <v>187371</v>
      </c>
      <c r="F38027" t="s">
        <v>187372</v>
      </c>
      <c r="G38027" t="s">
        <v>187373</v>
      </c>
      <c r="H38027">
        <v>27</v>
      </c>
      <c r="I38027" t="s">
        <v>28</v>
      </c>
      <c r="J38027" t="s">
        <v>4701</v>
      </c>
      <c r="K38027">
        <v>182</v>
      </c>
      <c r="L38027" t="s">
        <v>30</v>
      </c>
      <c r="M38027" t="s">
        <v>7991</v>
      </c>
      <c r="N38027" t="b">
        <v>0</v>
      </c>
      <c r="O38027" t="s">
        <v>187374</v>
      </c>
      <c r="Q38027">
        <v>4292</v>
      </c>
      <c r="R38027">
        <v>9</v>
      </c>
      <c r="S38027">
        <v>0</v>
      </c>
      <c r="T38027">
        <v>0</v>
      </c>
      <c r="U38027">
        <v>0</v>
      </c>
    </row>
    <row r="38028" spans="1:21" x14ac:dyDescent="0.25">
      <c r="A38028" t="s">
        <v>177614</v>
      </c>
      <c r="B38028" t="s">
        <v>177615</v>
      </c>
      <c r="C38028" t="s">
        <v>187375</v>
      </c>
      <c r="D38028" t="s">
        <v>187376</v>
      </c>
      <c r="E38028" t="s">
        <v>187377</v>
      </c>
      <c r="F38028" t="s">
        <v>187378</v>
      </c>
      <c r="G38028" t="s">
        <v>187379</v>
      </c>
      <c r="H38028">
        <v>28</v>
      </c>
      <c r="I38028" t="s">
        <v>9430</v>
      </c>
      <c r="J38028" t="s">
        <v>4701</v>
      </c>
      <c r="K38028">
        <v>182</v>
      </c>
      <c r="L38028" t="s">
        <v>30</v>
      </c>
      <c r="M38028" t="s">
        <v>7991</v>
      </c>
      <c r="N38028" t="b">
        <v>0</v>
      </c>
      <c r="O38028" t="s">
        <v>187380</v>
      </c>
      <c r="Q38028">
        <v>6477</v>
      </c>
      <c r="R38028">
        <v>4</v>
      </c>
      <c r="S38028">
        <v>1</v>
      </c>
      <c r="T38028">
        <v>0</v>
      </c>
      <c r="U38028">
        <v>0</v>
      </c>
    </row>
    <row r="38029" spans="1:21" x14ac:dyDescent="0.25">
      <c r="A38029" t="s">
        <v>177614</v>
      </c>
      <c r="B38029" t="s">
        <v>177615</v>
      </c>
      <c r="C38029" t="s">
        <v>187381</v>
      </c>
      <c r="D38029" t="s">
        <v>187382</v>
      </c>
      <c r="E38029" t="s">
        <v>187383</v>
      </c>
      <c r="F38029" t="s">
        <v>187384</v>
      </c>
      <c r="G38029" t="s">
        <v>187385</v>
      </c>
      <c r="H38029">
        <v>27</v>
      </c>
      <c r="I38029" t="s">
        <v>28</v>
      </c>
      <c r="J38029" t="s">
        <v>7543</v>
      </c>
      <c r="K38029">
        <v>183</v>
      </c>
      <c r="L38029" t="s">
        <v>30</v>
      </c>
      <c r="M38029" t="s">
        <v>7991</v>
      </c>
      <c r="N38029" t="b">
        <v>0</v>
      </c>
      <c r="O38029" t="s">
        <v>187386</v>
      </c>
      <c r="Q38029">
        <v>6932</v>
      </c>
      <c r="R38029">
        <v>5</v>
      </c>
      <c r="S38029">
        <v>1</v>
      </c>
      <c r="T38029">
        <v>0</v>
      </c>
      <c r="U38029">
        <v>0</v>
      </c>
    </row>
    <row r="38030" spans="1:21" x14ac:dyDescent="0.25">
      <c r="A38030" t="s">
        <v>177614</v>
      </c>
      <c r="B38030" t="s">
        <v>177615</v>
      </c>
      <c r="C38030" t="s">
        <v>187387</v>
      </c>
      <c r="D38030" t="s">
        <v>187388</v>
      </c>
      <c r="E38030" t="s">
        <v>187389</v>
      </c>
      <c r="F38030" t="s">
        <v>187390</v>
      </c>
      <c r="G38030" t="s">
        <v>187391</v>
      </c>
      <c r="H38030">
        <v>28</v>
      </c>
      <c r="I38030" t="s">
        <v>9430</v>
      </c>
      <c r="J38030" t="s">
        <v>3950</v>
      </c>
      <c r="K38030">
        <v>228</v>
      </c>
      <c r="L38030" t="s">
        <v>30</v>
      </c>
      <c r="M38030" t="s">
        <v>31</v>
      </c>
      <c r="N38030" t="b">
        <v>0</v>
      </c>
      <c r="O38030" t="s">
        <v>187392</v>
      </c>
      <c r="Q38030">
        <v>195</v>
      </c>
      <c r="R38030">
        <v>1</v>
      </c>
      <c r="S38030">
        <v>0</v>
      </c>
      <c r="T38030">
        <v>0</v>
      </c>
      <c r="U38030">
        <v>0</v>
      </c>
    </row>
    <row r="38031" spans="1:21" x14ac:dyDescent="0.25">
      <c r="A38031" t="s">
        <v>177614</v>
      </c>
      <c r="B38031" t="s">
        <v>177615</v>
      </c>
      <c r="C38031" t="s">
        <v>187393</v>
      </c>
      <c r="D38031" t="s">
        <v>187394</v>
      </c>
      <c r="E38031" t="s">
        <v>187395</v>
      </c>
      <c r="F38031" t="s">
        <v>187396</v>
      </c>
      <c r="G38031" t="s">
        <v>187397</v>
      </c>
      <c r="H38031">
        <v>28</v>
      </c>
      <c r="I38031" t="s">
        <v>9430</v>
      </c>
      <c r="J38031" t="s">
        <v>2416</v>
      </c>
      <c r="K38031">
        <v>275</v>
      </c>
      <c r="L38031" t="s">
        <v>30</v>
      </c>
      <c r="M38031" t="s">
        <v>31</v>
      </c>
      <c r="N38031" t="b">
        <v>0</v>
      </c>
      <c r="O38031" t="s">
        <v>187398</v>
      </c>
      <c r="Q38031">
        <v>30667</v>
      </c>
      <c r="R38031">
        <v>77</v>
      </c>
      <c r="S38031">
        <v>3</v>
      </c>
      <c r="T38031">
        <v>0</v>
      </c>
      <c r="U38031">
        <v>3</v>
      </c>
    </row>
    <row r="38032" spans="1:21" x14ac:dyDescent="0.25">
      <c r="A38032" t="s">
        <v>177614</v>
      </c>
      <c r="B38032" t="s">
        <v>177615</v>
      </c>
      <c r="C38032" t="s">
        <v>187399</v>
      </c>
      <c r="D38032" t="s">
        <v>187400</v>
      </c>
      <c r="E38032" t="s">
        <v>187401</v>
      </c>
      <c r="F38032" t="s">
        <v>187402</v>
      </c>
      <c r="G38032" t="s">
        <v>187403</v>
      </c>
      <c r="H38032">
        <v>27</v>
      </c>
      <c r="I38032" t="s">
        <v>28</v>
      </c>
      <c r="J38032" t="s">
        <v>1954</v>
      </c>
      <c r="K38032">
        <v>1077</v>
      </c>
      <c r="L38032" t="s">
        <v>30</v>
      </c>
      <c r="M38032" t="s">
        <v>7991</v>
      </c>
      <c r="N38032" t="b">
        <v>0</v>
      </c>
      <c r="O38032" t="s">
        <v>187404</v>
      </c>
      <c r="Q38032">
        <v>12498</v>
      </c>
      <c r="R38032">
        <v>59</v>
      </c>
      <c r="S38032">
        <v>0</v>
      </c>
      <c r="T38032">
        <v>0</v>
      </c>
      <c r="U38032">
        <v>4</v>
      </c>
    </row>
    <row r="38033" spans="1:21" x14ac:dyDescent="0.25">
      <c r="A38033" t="s">
        <v>177614</v>
      </c>
      <c r="B38033" t="s">
        <v>177615</v>
      </c>
      <c r="C38033" t="s">
        <v>187405</v>
      </c>
      <c r="D38033" t="s">
        <v>187406</v>
      </c>
      <c r="E38033" t="s">
        <v>187407</v>
      </c>
      <c r="F38033" t="s">
        <v>187408</v>
      </c>
      <c r="G38033" t="s">
        <v>187409</v>
      </c>
      <c r="H38033">
        <v>27</v>
      </c>
      <c r="I38033" t="s">
        <v>28</v>
      </c>
      <c r="J38033" t="s">
        <v>10870</v>
      </c>
      <c r="K38033">
        <v>145</v>
      </c>
      <c r="L38033" t="s">
        <v>30</v>
      </c>
      <c r="M38033" t="s">
        <v>7991</v>
      </c>
      <c r="N38033" t="b">
        <v>0</v>
      </c>
      <c r="O38033" t="s">
        <v>187410</v>
      </c>
      <c r="Q38033">
        <v>3894</v>
      </c>
      <c r="R38033">
        <v>3</v>
      </c>
      <c r="S38033">
        <v>4</v>
      </c>
      <c r="T38033">
        <v>0</v>
      </c>
      <c r="U38033">
        <v>0</v>
      </c>
    </row>
    <row r="38034" spans="1:21" x14ac:dyDescent="0.25">
      <c r="A38034" t="s">
        <v>177614</v>
      </c>
      <c r="B38034" t="s">
        <v>177615</v>
      </c>
      <c r="C38034" t="s">
        <v>187411</v>
      </c>
      <c r="D38034" t="s">
        <v>187412</v>
      </c>
      <c r="E38034" t="s">
        <v>187413</v>
      </c>
      <c r="F38034" t="s">
        <v>187414</v>
      </c>
      <c r="G38034" t="s">
        <v>187415</v>
      </c>
      <c r="H38034">
        <v>28</v>
      </c>
      <c r="I38034" t="s">
        <v>9430</v>
      </c>
      <c r="J38034" t="s">
        <v>4701</v>
      </c>
      <c r="K38034">
        <v>182</v>
      </c>
      <c r="L38034" t="s">
        <v>30</v>
      </c>
      <c r="M38034" t="s">
        <v>7991</v>
      </c>
      <c r="N38034" t="b">
        <v>0</v>
      </c>
      <c r="O38034" t="s">
        <v>187416</v>
      </c>
      <c r="Q38034">
        <v>2408</v>
      </c>
      <c r="R38034">
        <v>1</v>
      </c>
      <c r="S38034">
        <v>0</v>
      </c>
      <c r="T38034">
        <v>0</v>
      </c>
      <c r="U38034">
        <v>0</v>
      </c>
    </row>
    <row r="38035" spans="1:21" x14ac:dyDescent="0.25">
      <c r="A38035" t="s">
        <v>177614</v>
      </c>
      <c r="B38035" t="s">
        <v>177615</v>
      </c>
      <c r="C38035" t="s">
        <v>187417</v>
      </c>
      <c r="D38035" t="s">
        <v>187418</v>
      </c>
      <c r="E38035" t="s">
        <v>187419</v>
      </c>
      <c r="F38035" t="s">
        <v>187420</v>
      </c>
      <c r="G38035" t="s">
        <v>187421</v>
      </c>
      <c r="H38035">
        <v>28</v>
      </c>
      <c r="I38035" t="s">
        <v>9430</v>
      </c>
      <c r="J38035" t="s">
        <v>4701</v>
      </c>
      <c r="K38035">
        <v>182</v>
      </c>
      <c r="L38035" t="s">
        <v>30</v>
      </c>
      <c r="M38035" t="s">
        <v>7991</v>
      </c>
      <c r="N38035" t="b">
        <v>0</v>
      </c>
      <c r="O38035" t="s">
        <v>187422</v>
      </c>
      <c r="Q38035">
        <v>935</v>
      </c>
      <c r="R38035">
        <v>1</v>
      </c>
      <c r="S38035">
        <v>1</v>
      </c>
      <c r="T38035">
        <v>0</v>
      </c>
      <c r="U38035">
        <v>0</v>
      </c>
    </row>
    <row r="38036" spans="1:21" x14ac:dyDescent="0.25">
      <c r="A38036" t="s">
        <v>177614</v>
      </c>
      <c r="B38036" t="s">
        <v>177615</v>
      </c>
      <c r="C38036" t="s">
        <v>187423</v>
      </c>
      <c r="D38036" t="s">
        <v>187424</v>
      </c>
      <c r="E38036" t="s">
        <v>187425</v>
      </c>
      <c r="F38036" t="s">
        <v>187426</v>
      </c>
      <c r="G38036" t="s">
        <v>187427</v>
      </c>
      <c r="H38036">
        <v>28</v>
      </c>
      <c r="I38036" t="s">
        <v>9430</v>
      </c>
      <c r="J38036" t="s">
        <v>4311</v>
      </c>
      <c r="K38036">
        <v>181</v>
      </c>
      <c r="L38036" t="s">
        <v>30</v>
      </c>
      <c r="M38036" t="s">
        <v>7991</v>
      </c>
      <c r="N38036" t="b">
        <v>0</v>
      </c>
      <c r="O38036" t="s">
        <v>187428</v>
      </c>
      <c r="Q38036">
        <v>5439</v>
      </c>
      <c r="R38036">
        <v>16</v>
      </c>
      <c r="S38036">
        <v>16</v>
      </c>
      <c r="T38036">
        <v>0</v>
      </c>
      <c r="U38036">
        <v>0</v>
      </c>
    </row>
    <row r="38037" spans="1:21" x14ac:dyDescent="0.25">
      <c r="A38037" t="s">
        <v>177614</v>
      </c>
      <c r="B38037" t="s">
        <v>177615</v>
      </c>
      <c r="C38037" t="s">
        <v>187429</v>
      </c>
      <c r="D38037" t="s">
        <v>187430</v>
      </c>
      <c r="E38037" t="s">
        <v>187431</v>
      </c>
      <c r="F38037" t="s">
        <v>187432</v>
      </c>
      <c r="G38037" t="s">
        <v>187433</v>
      </c>
      <c r="H38037">
        <v>28</v>
      </c>
      <c r="I38037" t="s">
        <v>9430</v>
      </c>
      <c r="J38037" t="s">
        <v>4311</v>
      </c>
      <c r="K38037">
        <v>181</v>
      </c>
      <c r="L38037" t="s">
        <v>30</v>
      </c>
      <c r="M38037" t="s">
        <v>7991</v>
      </c>
      <c r="N38037" t="b">
        <v>0</v>
      </c>
      <c r="O38037" t="s">
        <v>187434</v>
      </c>
      <c r="Q38037">
        <v>2302</v>
      </c>
      <c r="R38037">
        <v>2</v>
      </c>
      <c r="S38037">
        <v>0</v>
      </c>
      <c r="T38037">
        <v>0</v>
      </c>
      <c r="U38037">
        <v>0</v>
      </c>
    </row>
    <row r="38038" spans="1:21" x14ac:dyDescent="0.25">
      <c r="A38038" t="s">
        <v>177614</v>
      </c>
      <c r="B38038" t="s">
        <v>177615</v>
      </c>
      <c r="C38038" t="s">
        <v>187435</v>
      </c>
      <c r="D38038" t="s">
        <v>187436</v>
      </c>
      <c r="E38038" t="s">
        <v>187437</v>
      </c>
      <c r="F38038" t="s">
        <v>187438</v>
      </c>
      <c r="G38038" t="s">
        <v>187439</v>
      </c>
      <c r="H38038">
        <v>27</v>
      </c>
      <c r="I38038" t="s">
        <v>28</v>
      </c>
      <c r="J38038" t="s">
        <v>5565</v>
      </c>
      <c r="K38038">
        <v>180</v>
      </c>
      <c r="L38038" t="s">
        <v>30</v>
      </c>
      <c r="M38038" t="s">
        <v>7991</v>
      </c>
      <c r="N38038" t="b">
        <v>0</v>
      </c>
      <c r="Q38038">
        <v>1161</v>
      </c>
      <c r="R38038">
        <v>2</v>
      </c>
      <c r="S38038">
        <v>0</v>
      </c>
      <c r="T38038">
        <v>0</v>
      </c>
      <c r="U38038">
        <v>0</v>
      </c>
    </row>
    <row r="38039" spans="1:21" x14ac:dyDescent="0.25">
      <c r="A38039" t="s">
        <v>177614</v>
      </c>
      <c r="B38039" t="s">
        <v>177615</v>
      </c>
      <c r="C38039" t="s">
        <v>187440</v>
      </c>
      <c r="D38039" t="s">
        <v>187441</v>
      </c>
      <c r="E38039" t="s">
        <v>187442</v>
      </c>
      <c r="F38039" t="s">
        <v>187443</v>
      </c>
      <c r="G38039" t="s">
        <v>187444</v>
      </c>
      <c r="H38039">
        <v>27</v>
      </c>
      <c r="I38039" t="s">
        <v>28</v>
      </c>
      <c r="J38039" t="s">
        <v>7786</v>
      </c>
      <c r="K38039">
        <v>188</v>
      </c>
      <c r="L38039" t="s">
        <v>30</v>
      </c>
      <c r="M38039" t="s">
        <v>7991</v>
      </c>
      <c r="N38039" t="b">
        <v>0</v>
      </c>
      <c r="Q38039">
        <v>869</v>
      </c>
      <c r="R38039">
        <v>0</v>
      </c>
      <c r="S38039">
        <v>1</v>
      </c>
      <c r="T38039">
        <v>0</v>
      </c>
      <c r="U38039">
        <v>0</v>
      </c>
    </row>
    <row r="38040" spans="1:21" x14ac:dyDescent="0.25">
      <c r="A38040" t="s">
        <v>177614</v>
      </c>
      <c r="B38040" t="s">
        <v>177615</v>
      </c>
      <c r="C38040" t="s">
        <v>187445</v>
      </c>
      <c r="D38040" t="s">
        <v>187446</v>
      </c>
      <c r="E38040" t="s">
        <v>187447</v>
      </c>
      <c r="F38040" t="s">
        <v>187448</v>
      </c>
      <c r="G38040" t="s">
        <v>187449</v>
      </c>
      <c r="H38040">
        <v>27</v>
      </c>
      <c r="I38040" t="s">
        <v>28</v>
      </c>
      <c r="J38040" t="s">
        <v>10277</v>
      </c>
      <c r="K38040">
        <v>177</v>
      </c>
      <c r="L38040" t="s">
        <v>30</v>
      </c>
      <c r="M38040" t="s">
        <v>7991</v>
      </c>
      <c r="N38040" t="b">
        <v>0</v>
      </c>
      <c r="Q38040">
        <v>3431</v>
      </c>
      <c r="R38040">
        <v>4</v>
      </c>
      <c r="S38040">
        <v>2</v>
      </c>
      <c r="T38040">
        <v>0</v>
      </c>
      <c r="U38040">
        <v>0</v>
      </c>
    </row>
    <row r="38041" spans="1:21" x14ac:dyDescent="0.25">
      <c r="A38041" t="s">
        <v>177614</v>
      </c>
      <c r="B38041" t="s">
        <v>177615</v>
      </c>
      <c r="C38041" t="s">
        <v>187450</v>
      </c>
      <c r="D38041" t="s">
        <v>187451</v>
      </c>
      <c r="E38041" t="s">
        <v>187452</v>
      </c>
      <c r="F38041" t="s">
        <v>187453</v>
      </c>
      <c r="G38041" t="s">
        <v>187454</v>
      </c>
      <c r="H38041">
        <v>27</v>
      </c>
      <c r="I38041" t="s">
        <v>28</v>
      </c>
      <c r="J38041" t="s">
        <v>10843</v>
      </c>
      <c r="K38041">
        <v>232</v>
      </c>
      <c r="L38041" t="s">
        <v>30</v>
      </c>
      <c r="M38041" t="s">
        <v>7991</v>
      </c>
      <c r="N38041" t="b">
        <v>0</v>
      </c>
      <c r="Q38041">
        <v>956</v>
      </c>
      <c r="R38041">
        <v>1</v>
      </c>
      <c r="S38041">
        <v>0</v>
      </c>
      <c r="T38041">
        <v>0</v>
      </c>
      <c r="U38041">
        <v>0</v>
      </c>
    </row>
    <row r="38042" spans="1:21" x14ac:dyDescent="0.25">
      <c r="A38042" t="s">
        <v>177614</v>
      </c>
      <c r="B38042" t="s">
        <v>177615</v>
      </c>
      <c r="C38042" t="s">
        <v>187455</v>
      </c>
      <c r="D38042" t="s">
        <v>187456</v>
      </c>
      <c r="E38042" t="s">
        <v>187457</v>
      </c>
      <c r="F38042" t="s">
        <v>187458</v>
      </c>
      <c r="G38042" t="s">
        <v>187459</v>
      </c>
      <c r="H38042">
        <v>27</v>
      </c>
      <c r="I38042" t="s">
        <v>28</v>
      </c>
      <c r="J38042" t="s">
        <v>11457</v>
      </c>
      <c r="K38042">
        <v>149</v>
      </c>
      <c r="L38042" t="s">
        <v>30</v>
      </c>
      <c r="M38042" t="s">
        <v>7991</v>
      </c>
      <c r="N38042" t="b">
        <v>0</v>
      </c>
      <c r="Q38042">
        <v>418</v>
      </c>
      <c r="R38042">
        <v>0</v>
      </c>
      <c r="S38042">
        <v>0</v>
      </c>
      <c r="T38042">
        <v>0</v>
      </c>
      <c r="U38042">
        <v>0</v>
      </c>
    </row>
    <row r="38043" spans="1:21" x14ac:dyDescent="0.25">
      <c r="A38043" t="s">
        <v>177614</v>
      </c>
      <c r="B38043" t="s">
        <v>177615</v>
      </c>
      <c r="C38043" t="s">
        <v>187460</v>
      </c>
      <c r="D38043" t="s">
        <v>187461</v>
      </c>
      <c r="E38043" t="s">
        <v>187462</v>
      </c>
      <c r="F38043" t="s">
        <v>187463</v>
      </c>
      <c r="G38043" t="s">
        <v>187464</v>
      </c>
      <c r="H38043">
        <v>27</v>
      </c>
      <c r="I38043" t="s">
        <v>28</v>
      </c>
      <c r="J38043" t="s">
        <v>11704</v>
      </c>
      <c r="K38043">
        <v>115</v>
      </c>
      <c r="L38043" t="s">
        <v>30</v>
      </c>
      <c r="M38043" t="s">
        <v>7991</v>
      </c>
      <c r="N38043" t="b">
        <v>0</v>
      </c>
      <c r="Q38043">
        <v>449</v>
      </c>
      <c r="R38043">
        <v>0</v>
      </c>
      <c r="S38043">
        <v>0</v>
      </c>
      <c r="T38043">
        <v>0</v>
      </c>
      <c r="U38043">
        <v>0</v>
      </c>
    </row>
    <row r="38044" spans="1:21" x14ac:dyDescent="0.25">
      <c r="A38044" t="s">
        <v>177614</v>
      </c>
      <c r="B38044" t="s">
        <v>177615</v>
      </c>
      <c r="C38044" t="s">
        <v>187465</v>
      </c>
      <c r="D38044" t="s">
        <v>187466</v>
      </c>
      <c r="E38044" t="s">
        <v>187467</v>
      </c>
      <c r="F38044" t="s">
        <v>187468</v>
      </c>
      <c r="G38044" t="s">
        <v>187469</v>
      </c>
      <c r="H38044">
        <v>27</v>
      </c>
      <c r="I38044" t="s">
        <v>28</v>
      </c>
      <c r="J38044" t="s">
        <v>6789</v>
      </c>
      <c r="K38044">
        <v>165</v>
      </c>
      <c r="L38044" t="s">
        <v>30</v>
      </c>
      <c r="M38044" t="s">
        <v>7991</v>
      </c>
      <c r="N38044" t="b">
        <v>0</v>
      </c>
      <c r="Q38044">
        <v>262</v>
      </c>
      <c r="R38044">
        <v>2</v>
      </c>
      <c r="S38044">
        <v>0</v>
      </c>
      <c r="T38044">
        <v>0</v>
      </c>
      <c r="U38044">
        <v>0</v>
      </c>
    </row>
    <row r="38045" spans="1:21" x14ac:dyDescent="0.25">
      <c r="A38045" t="s">
        <v>177614</v>
      </c>
      <c r="B38045" t="s">
        <v>177615</v>
      </c>
      <c r="C38045" t="s">
        <v>187470</v>
      </c>
      <c r="D38045" t="s">
        <v>187471</v>
      </c>
      <c r="E38045" t="s">
        <v>187472</v>
      </c>
      <c r="F38045" t="s">
        <v>187473</v>
      </c>
      <c r="G38045" t="s">
        <v>187474</v>
      </c>
      <c r="H38045">
        <v>27</v>
      </c>
      <c r="I38045" t="s">
        <v>28</v>
      </c>
      <c r="J38045" t="s">
        <v>5499</v>
      </c>
      <c r="K38045">
        <v>219</v>
      </c>
      <c r="L38045" t="s">
        <v>30</v>
      </c>
      <c r="M38045" t="s">
        <v>7991</v>
      </c>
      <c r="N38045" t="b">
        <v>0</v>
      </c>
      <c r="Q38045">
        <v>1322</v>
      </c>
      <c r="R38045">
        <v>0</v>
      </c>
      <c r="S38045">
        <v>0</v>
      </c>
      <c r="T38045">
        <v>0</v>
      </c>
      <c r="U38045">
        <v>0</v>
      </c>
    </row>
    <row r="38046" spans="1:21" x14ac:dyDescent="0.25">
      <c r="A38046" t="s">
        <v>177614</v>
      </c>
      <c r="B38046" t="s">
        <v>177615</v>
      </c>
      <c r="C38046" t="s">
        <v>187475</v>
      </c>
      <c r="D38046" t="s">
        <v>187476</v>
      </c>
      <c r="E38046" t="s">
        <v>187477</v>
      </c>
      <c r="F38046" t="s">
        <v>187478</v>
      </c>
      <c r="G38046" t="s">
        <v>187479</v>
      </c>
      <c r="H38046">
        <v>27</v>
      </c>
      <c r="I38046" t="s">
        <v>28</v>
      </c>
      <c r="J38046" t="s">
        <v>11598</v>
      </c>
      <c r="K38046">
        <v>192</v>
      </c>
      <c r="L38046" t="s">
        <v>30</v>
      </c>
      <c r="M38046" t="s">
        <v>7991</v>
      </c>
      <c r="N38046" t="b">
        <v>0</v>
      </c>
      <c r="Q38046">
        <v>228</v>
      </c>
      <c r="R38046">
        <v>1</v>
      </c>
      <c r="S38046">
        <v>0</v>
      </c>
      <c r="T38046">
        <v>0</v>
      </c>
      <c r="U38046">
        <v>0</v>
      </c>
    </row>
    <row r="38047" spans="1:21" x14ac:dyDescent="0.25">
      <c r="A38047" t="s">
        <v>177614</v>
      </c>
      <c r="B38047" t="s">
        <v>177615</v>
      </c>
      <c r="C38047" t="s">
        <v>187480</v>
      </c>
      <c r="D38047" t="s">
        <v>187481</v>
      </c>
      <c r="E38047" t="s">
        <v>187482</v>
      </c>
      <c r="F38047" t="s">
        <v>187483</v>
      </c>
      <c r="G38047" t="s">
        <v>187484</v>
      </c>
      <c r="H38047">
        <v>27</v>
      </c>
      <c r="I38047" t="s">
        <v>28</v>
      </c>
      <c r="J38047" t="s">
        <v>7435</v>
      </c>
      <c r="K38047">
        <v>208</v>
      </c>
      <c r="L38047" t="s">
        <v>30</v>
      </c>
      <c r="M38047" t="s">
        <v>7991</v>
      </c>
      <c r="N38047" t="b">
        <v>0</v>
      </c>
      <c r="O38047" t="s">
        <v>187485</v>
      </c>
      <c r="Q38047">
        <v>1584</v>
      </c>
      <c r="R38047">
        <v>2</v>
      </c>
      <c r="S38047">
        <v>0</v>
      </c>
      <c r="T38047">
        <v>0</v>
      </c>
      <c r="U38047">
        <v>1</v>
      </c>
    </row>
    <row r="38048" spans="1:21" x14ac:dyDescent="0.25">
      <c r="A38048" t="s">
        <v>177614</v>
      </c>
      <c r="B38048" t="s">
        <v>177615</v>
      </c>
      <c r="C38048" t="s">
        <v>187486</v>
      </c>
      <c r="D38048" t="s">
        <v>187487</v>
      </c>
      <c r="E38048" s="1">
        <v>41671.60833333333</v>
      </c>
      <c r="F38048" t="s">
        <v>187488</v>
      </c>
      <c r="G38048" t="s">
        <v>187489</v>
      </c>
      <c r="H38048">
        <v>27</v>
      </c>
      <c r="I38048" t="s">
        <v>28</v>
      </c>
      <c r="J38048" t="s">
        <v>4701</v>
      </c>
      <c r="K38048">
        <v>182</v>
      </c>
      <c r="L38048" t="s">
        <v>30</v>
      </c>
      <c r="M38048" t="s">
        <v>7991</v>
      </c>
      <c r="N38048" t="b">
        <v>0</v>
      </c>
      <c r="Q38048">
        <v>909</v>
      </c>
      <c r="R38048">
        <v>0</v>
      </c>
      <c r="S38048">
        <v>0</v>
      </c>
      <c r="T38048">
        <v>0</v>
      </c>
      <c r="U38048">
        <v>0</v>
      </c>
    </row>
    <row r="38049" spans="1:21" x14ac:dyDescent="0.25">
      <c r="A38049" t="s">
        <v>177614</v>
      </c>
      <c r="B38049" t="s">
        <v>177615</v>
      </c>
      <c r="C38049" t="s">
        <v>187490</v>
      </c>
      <c r="D38049" t="s">
        <v>187491</v>
      </c>
      <c r="E38049" s="1">
        <v>41671.606249999997</v>
      </c>
      <c r="F38049" t="s">
        <v>187492</v>
      </c>
      <c r="G38049" t="s">
        <v>187493</v>
      </c>
      <c r="H38049">
        <v>27</v>
      </c>
      <c r="I38049" t="s">
        <v>28</v>
      </c>
      <c r="J38049" t="s">
        <v>4701</v>
      </c>
      <c r="K38049">
        <v>182</v>
      </c>
      <c r="L38049" t="s">
        <v>30</v>
      </c>
      <c r="M38049" t="s">
        <v>7991</v>
      </c>
      <c r="N38049" t="b">
        <v>0</v>
      </c>
      <c r="Q38049">
        <v>1266</v>
      </c>
      <c r="R38049">
        <v>1</v>
      </c>
      <c r="S38049">
        <v>0</v>
      </c>
      <c r="T38049">
        <v>0</v>
      </c>
      <c r="U38049">
        <v>0</v>
      </c>
    </row>
    <row r="38050" spans="1:21" x14ac:dyDescent="0.25">
      <c r="A38050" t="s">
        <v>177614</v>
      </c>
      <c r="B38050" t="s">
        <v>177615</v>
      </c>
      <c r="C38050" t="s">
        <v>187494</v>
      </c>
      <c r="D38050" t="s">
        <v>187495</v>
      </c>
      <c r="E38050" s="1">
        <v>41671.602777777778</v>
      </c>
      <c r="F38050" t="s">
        <v>187496</v>
      </c>
      <c r="G38050" t="s">
        <v>187497</v>
      </c>
      <c r="H38050">
        <v>27</v>
      </c>
      <c r="I38050" t="s">
        <v>28</v>
      </c>
      <c r="J38050" t="s">
        <v>4311</v>
      </c>
      <c r="K38050">
        <v>181</v>
      </c>
      <c r="L38050" t="s">
        <v>30</v>
      </c>
      <c r="M38050" t="s">
        <v>7991</v>
      </c>
      <c r="N38050" t="b">
        <v>0</v>
      </c>
      <c r="Q38050">
        <v>440</v>
      </c>
      <c r="R38050">
        <v>1</v>
      </c>
      <c r="S38050">
        <v>0</v>
      </c>
      <c r="T38050">
        <v>0</v>
      </c>
      <c r="U38050">
        <v>0</v>
      </c>
    </row>
    <row r="38051" spans="1:21" x14ac:dyDescent="0.25">
      <c r="A38051" t="s">
        <v>177614</v>
      </c>
      <c r="B38051" t="s">
        <v>177615</v>
      </c>
      <c r="C38051" t="s">
        <v>187498</v>
      </c>
      <c r="D38051" t="s">
        <v>187499</v>
      </c>
      <c r="E38051" s="1">
        <v>41671.601388888892</v>
      </c>
      <c r="F38051" t="s">
        <v>187500</v>
      </c>
      <c r="G38051" t="s">
        <v>187501</v>
      </c>
      <c r="H38051">
        <v>28</v>
      </c>
      <c r="I38051" t="s">
        <v>9430</v>
      </c>
      <c r="J38051" t="s">
        <v>4311</v>
      </c>
      <c r="K38051">
        <v>181</v>
      </c>
      <c r="L38051" t="s">
        <v>30</v>
      </c>
      <c r="M38051" t="s">
        <v>7991</v>
      </c>
      <c r="N38051" t="b">
        <v>0</v>
      </c>
      <c r="Q38051">
        <v>3843</v>
      </c>
      <c r="R38051">
        <v>6</v>
      </c>
      <c r="S38051">
        <v>0</v>
      </c>
      <c r="T38051">
        <v>0</v>
      </c>
      <c r="U38051">
        <v>0</v>
      </c>
    </row>
    <row r="38052" spans="1:21" x14ac:dyDescent="0.25">
      <c r="A38052" t="s">
        <v>177614</v>
      </c>
      <c r="B38052" t="s">
        <v>177615</v>
      </c>
      <c r="C38052" t="s">
        <v>187502</v>
      </c>
      <c r="D38052" t="s">
        <v>187503</v>
      </c>
      <c r="E38052" s="1">
        <v>41671.598611111112</v>
      </c>
      <c r="F38052" t="s">
        <v>187504</v>
      </c>
      <c r="G38052" t="s">
        <v>187505</v>
      </c>
      <c r="H38052">
        <v>27</v>
      </c>
      <c r="I38052" t="s">
        <v>28</v>
      </c>
      <c r="J38052" t="s">
        <v>6170</v>
      </c>
      <c r="K38052">
        <v>184</v>
      </c>
      <c r="L38052" t="s">
        <v>30</v>
      </c>
      <c r="M38052" t="s">
        <v>7991</v>
      </c>
      <c r="N38052" t="b">
        <v>0</v>
      </c>
      <c r="Q38052">
        <v>323</v>
      </c>
      <c r="R38052">
        <v>0</v>
      </c>
      <c r="S38052">
        <v>1</v>
      </c>
      <c r="T38052">
        <v>0</v>
      </c>
      <c r="U38052">
        <v>0</v>
      </c>
    </row>
    <row r="38053" spans="1:21" x14ac:dyDescent="0.25">
      <c r="A38053" t="s">
        <v>177614</v>
      </c>
      <c r="B38053" t="s">
        <v>177615</v>
      </c>
      <c r="C38053" t="s">
        <v>187506</v>
      </c>
      <c r="D38053" t="s">
        <v>187507</v>
      </c>
      <c r="E38053" s="1">
        <v>41671.597222222219</v>
      </c>
      <c r="F38053" t="s">
        <v>187508</v>
      </c>
      <c r="G38053" t="s">
        <v>187509</v>
      </c>
      <c r="H38053">
        <v>27</v>
      </c>
      <c r="I38053" t="s">
        <v>28</v>
      </c>
      <c r="J38053" t="s">
        <v>8594</v>
      </c>
      <c r="K38053">
        <v>185</v>
      </c>
      <c r="L38053" t="s">
        <v>30</v>
      </c>
      <c r="M38053" t="s">
        <v>7991</v>
      </c>
      <c r="N38053" t="b">
        <v>0</v>
      </c>
      <c r="Q38053">
        <v>334</v>
      </c>
      <c r="R38053">
        <v>0</v>
      </c>
      <c r="S38053">
        <v>0</v>
      </c>
      <c r="T38053">
        <v>0</v>
      </c>
      <c r="U38053">
        <v>0</v>
      </c>
    </row>
    <row r="38054" spans="1:21" x14ac:dyDescent="0.25">
      <c r="A38054" t="s">
        <v>177614</v>
      </c>
      <c r="B38054" t="s">
        <v>177615</v>
      </c>
      <c r="C38054" t="s">
        <v>187510</v>
      </c>
      <c r="D38054" t="s">
        <v>187511</v>
      </c>
      <c r="E38054" s="1">
        <v>41671.594444444447</v>
      </c>
      <c r="F38054" t="s">
        <v>187512</v>
      </c>
      <c r="G38054" t="s">
        <v>187513</v>
      </c>
      <c r="H38054">
        <v>27</v>
      </c>
      <c r="I38054" t="s">
        <v>28</v>
      </c>
      <c r="J38054" t="s">
        <v>9393</v>
      </c>
      <c r="K38054">
        <v>178</v>
      </c>
      <c r="L38054" t="s">
        <v>30</v>
      </c>
      <c r="M38054" t="s">
        <v>7991</v>
      </c>
      <c r="N38054" t="b">
        <v>0</v>
      </c>
      <c r="Q38054">
        <v>2740</v>
      </c>
      <c r="R38054">
        <v>4</v>
      </c>
      <c r="S38054">
        <v>0</v>
      </c>
      <c r="T38054">
        <v>0</v>
      </c>
      <c r="U38054">
        <v>3</v>
      </c>
    </row>
    <row r="38055" spans="1:21" x14ac:dyDescent="0.25">
      <c r="A38055" t="s">
        <v>177614</v>
      </c>
      <c r="B38055" t="s">
        <v>177615</v>
      </c>
      <c r="C38055" t="s">
        <v>187514</v>
      </c>
      <c r="D38055" t="s">
        <v>187515</v>
      </c>
      <c r="E38055" s="1">
        <v>41671.589583333334</v>
      </c>
      <c r="F38055" t="s">
        <v>187516</v>
      </c>
      <c r="G38055" t="s">
        <v>187517</v>
      </c>
      <c r="H38055">
        <v>28</v>
      </c>
      <c r="I38055" t="s">
        <v>9430</v>
      </c>
      <c r="J38055" t="s">
        <v>4311</v>
      </c>
      <c r="K38055">
        <v>181</v>
      </c>
      <c r="L38055" t="s">
        <v>30</v>
      </c>
      <c r="M38055" t="s">
        <v>7991</v>
      </c>
      <c r="N38055" t="b">
        <v>0</v>
      </c>
      <c r="O38055" t="s">
        <v>187518</v>
      </c>
      <c r="Q38055">
        <v>1163</v>
      </c>
      <c r="R38055">
        <v>2</v>
      </c>
      <c r="S38055">
        <v>0</v>
      </c>
      <c r="T38055">
        <v>0</v>
      </c>
      <c r="U38055">
        <v>0</v>
      </c>
    </row>
    <row r="38056" spans="1:21" x14ac:dyDescent="0.25">
      <c r="A38056" t="s">
        <v>177614</v>
      </c>
      <c r="B38056" t="s">
        <v>177615</v>
      </c>
      <c r="C38056" t="s">
        <v>187519</v>
      </c>
      <c r="D38056" t="s">
        <v>187520</v>
      </c>
      <c r="E38056" s="1">
        <v>41671.581250000003</v>
      </c>
      <c r="F38056" t="s">
        <v>187521</v>
      </c>
      <c r="G38056" t="s">
        <v>187522</v>
      </c>
      <c r="H38056">
        <v>28</v>
      </c>
      <c r="I38056" t="s">
        <v>9430</v>
      </c>
      <c r="J38056" t="s">
        <v>4311</v>
      </c>
      <c r="K38056">
        <v>181</v>
      </c>
      <c r="L38056" t="s">
        <v>30</v>
      </c>
      <c r="M38056" t="s">
        <v>7991</v>
      </c>
      <c r="N38056" t="b">
        <v>0</v>
      </c>
      <c r="O38056" t="s">
        <v>187523</v>
      </c>
      <c r="Q38056">
        <v>10824</v>
      </c>
      <c r="R38056">
        <v>22</v>
      </c>
      <c r="S38056">
        <v>18</v>
      </c>
      <c r="T38056">
        <v>0</v>
      </c>
      <c r="U38056">
        <v>0</v>
      </c>
    </row>
    <row r="38057" spans="1:21" x14ac:dyDescent="0.25">
      <c r="A38057" t="s">
        <v>177614</v>
      </c>
      <c r="B38057" t="s">
        <v>177615</v>
      </c>
      <c r="C38057" t="s">
        <v>187524</v>
      </c>
      <c r="D38057" t="s">
        <v>187525</v>
      </c>
      <c r="E38057" s="1">
        <v>41671.57708333333</v>
      </c>
      <c r="F38057" t="s">
        <v>187526</v>
      </c>
      <c r="G38057" t="s">
        <v>187527</v>
      </c>
      <c r="H38057">
        <v>28</v>
      </c>
      <c r="I38057" t="s">
        <v>9430</v>
      </c>
      <c r="J38057" t="s">
        <v>4311</v>
      </c>
      <c r="K38057">
        <v>181</v>
      </c>
      <c r="L38057" t="s">
        <v>30</v>
      </c>
      <c r="M38057" t="s">
        <v>7991</v>
      </c>
      <c r="N38057" t="b">
        <v>0</v>
      </c>
      <c r="O38057" t="s">
        <v>187528</v>
      </c>
      <c r="Q38057">
        <v>19587</v>
      </c>
      <c r="R38057">
        <v>65</v>
      </c>
      <c r="S38057">
        <v>5</v>
      </c>
      <c r="T38057">
        <v>0</v>
      </c>
      <c r="U38057">
        <v>1</v>
      </c>
    </row>
    <row r="38058" spans="1:21" x14ac:dyDescent="0.25">
      <c r="A38058" t="s">
        <v>177614</v>
      </c>
      <c r="B38058" t="s">
        <v>177615</v>
      </c>
      <c r="C38058" t="s">
        <v>187529</v>
      </c>
      <c r="D38058" t="s">
        <v>187530</v>
      </c>
      <c r="E38058" s="1">
        <v>41671.575694444444</v>
      </c>
      <c r="F38058" t="s">
        <v>187531</v>
      </c>
      <c r="G38058" t="s">
        <v>187532</v>
      </c>
      <c r="H38058">
        <v>28</v>
      </c>
      <c r="I38058" t="s">
        <v>9430</v>
      </c>
      <c r="J38058" t="s">
        <v>4311</v>
      </c>
      <c r="K38058">
        <v>181</v>
      </c>
      <c r="L38058" t="s">
        <v>30</v>
      </c>
      <c r="M38058" t="s">
        <v>7991</v>
      </c>
      <c r="N38058" t="b">
        <v>0</v>
      </c>
      <c r="O38058" t="s">
        <v>187533</v>
      </c>
      <c r="Q38058">
        <v>883</v>
      </c>
      <c r="R38058">
        <v>2</v>
      </c>
      <c r="S38058">
        <v>0</v>
      </c>
      <c r="T38058">
        <v>0</v>
      </c>
      <c r="U38058">
        <v>0</v>
      </c>
    </row>
    <row r="38059" spans="1:21" x14ac:dyDescent="0.25">
      <c r="A38059" t="s">
        <v>177614</v>
      </c>
      <c r="B38059" t="s">
        <v>177615</v>
      </c>
      <c r="C38059" t="s">
        <v>187534</v>
      </c>
      <c r="D38059" t="s">
        <v>187535</v>
      </c>
      <c r="E38059" s="1">
        <v>41671.574305555558</v>
      </c>
      <c r="F38059" t="s">
        <v>187536</v>
      </c>
      <c r="G38059" t="s">
        <v>187537</v>
      </c>
      <c r="H38059">
        <v>28</v>
      </c>
      <c r="I38059" t="s">
        <v>9430</v>
      </c>
      <c r="J38059" t="s">
        <v>4311</v>
      </c>
      <c r="K38059">
        <v>181</v>
      </c>
      <c r="L38059" t="s">
        <v>30</v>
      </c>
      <c r="M38059" t="s">
        <v>7991</v>
      </c>
      <c r="N38059" t="b">
        <v>0</v>
      </c>
      <c r="O38059" t="s">
        <v>187538</v>
      </c>
      <c r="Q38059">
        <v>774</v>
      </c>
      <c r="R38059">
        <v>2</v>
      </c>
      <c r="S38059">
        <v>0</v>
      </c>
      <c r="T38059">
        <v>0</v>
      </c>
      <c r="U38059">
        <v>0</v>
      </c>
    </row>
    <row r="38060" spans="1:21" x14ac:dyDescent="0.25">
      <c r="A38060" t="s">
        <v>177614</v>
      </c>
      <c r="B38060" t="s">
        <v>177615</v>
      </c>
      <c r="C38060" t="s">
        <v>187539</v>
      </c>
      <c r="D38060" t="s">
        <v>187540</v>
      </c>
      <c r="E38060" s="1">
        <v>41671.572916666664</v>
      </c>
      <c r="F38060" t="s">
        <v>187541</v>
      </c>
      <c r="G38060" t="s">
        <v>187542</v>
      </c>
      <c r="H38060">
        <v>28</v>
      </c>
      <c r="I38060" t="s">
        <v>9430</v>
      </c>
      <c r="J38060" t="s">
        <v>4311</v>
      </c>
      <c r="K38060">
        <v>181</v>
      </c>
      <c r="L38060" t="s">
        <v>30</v>
      </c>
      <c r="M38060" t="s">
        <v>7991</v>
      </c>
      <c r="N38060" t="b">
        <v>0</v>
      </c>
      <c r="O38060" t="s">
        <v>187543</v>
      </c>
      <c r="Q38060">
        <v>2213</v>
      </c>
      <c r="R38060">
        <v>2</v>
      </c>
      <c r="S38060">
        <v>2</v>
      </c>
      <c r="T38060">
        <v>0</v>
      </c>
      <c r="U38060">
        <v>0</v>
      </c>
    </row>
    <row r="38061" spans="1:21" x14ac:dyDescent="0.25">
      <c r="A38061" t="s">
        <v>177614</v>
      </c>
      <c r="B38061" t="s">
        <v>177615</v>
      </c>
      <c r="C38061" t="s">
        <v>187544</v>
      </c>
      <c r="D38061" t="s">
        <v>187545</v>
      </c>
      <c r="E38061" s="1">
        <v>41671.570833333331</v>
      </c>
      <c r="F38061" t="s">
        <v>187546</v>
      </c>
      <c r="G38061" t="s">
        <v>187547</v>
      </c>
      <c r="H38061">
        <v>28</v>
      </c>
      <c r="I38061" t="s">
        <v>9430</v>
      </c>
      <c r="J38061" t="s">
        <v>4311</v>
      </c>
      <c r="K38061">
        <v>181</v>
      </c>
      <c r="L38061" t="s">
        <v>30</v>
      </c>
      <c r="M38061" t="s">
        <v>7991</v>
      </c>
      <c r="N38061" t="b">
        <v>0</v>
      </c>
      <c r="O38061" t="s">
        <v>187548</v>
      </c>
      <c r="Q38061">
        <v>674</v>
      </c>
      <c r="R38061">
        <v>1</v>
      </c>
      <c r="S38061">
        <v>2</v>
      </c>
      <c r="T38061">
        <v>0</v>
      </c>
      <c r="U38061">
        <v>0</v>
      </c>
    </row>
    <row r="38062" spans="1:21" x14ac:dyDescent="0.25">
      <c r="A38062" t="s">
        <v>177614</v>
      </c>
      <c r="B38062" t="s">
        <v>177615</v>
      </c>
      <c r="C38062" t="s">
        <v>187549</v>
      </c>
      <c r="D38062" t="s">
        <v>187550</v>
      </c>
      <c r="E38062" s="1">
        <v>41671.568749999999</v>
      </c>
      <c r="F38062" t="s">
        <v>187551</v>
      </c>
      <c r="G38062" t="s">
        <v>187552</v>
      </c>
      <c r="H38062">
        <v>28</v>
      </c>
      <c r="I38062" t="s">
        <v>9430</v>
      </c>
      <c r="J38062" t="s">
        <v>4311</v>
      </c>
      <c r="K38062">
        <v>181</v>
      </c>
      <c r="L38062" t="s">
        <v>30</v>
      </c>
      <c r="M38062" t="s">
        <v>7991</v>
      </c>
      <c r="N38062" t="b">
        <v>0</v>
      </c>
      <c r="O38062" t="s">
        <v>187553</v>
      </c>
      <c r="Q38062">
        <v>2691</v>
      </c>
      <c r="R38062">
        <v>3</v>
      </c>
      <c r="S38062">
        <v>2</v>
      </c>
      <c r="T38062">
        <v>0</v>
      </c>
      <c r="U38062">
        <v>0</v>
      </c>
    </row>
    <row r="38063" spans="1:21" x14ac:dyDescent="0.25">
      <c r="A38063" t="s">
        <v>177614</v>
      </c>
      <c r="B38063" t="s">
        <v>177615</v>
      </c>
      <c r="C38063" t="s">
        <v>187554</v>
      </c>
      <c r="D38063" t="s">
        <v>187555</v>
      </c>
      <c r="E38063" s="1">
        <v>41671.566666666666</v>
      </c>
      <c r="F38063" t="s">
        <v>187556</v>
      </c>
      <c r="G38063" t="s">
        <v>187557</v>
      </c>
      <c r="H38063">
        <v>28</v>
      </c>
      <c r="I38063" t="s">
        <v>9430</v>
      </c>
      <c r="J38063" t="s">
        <v>4311</v>
      </c>
      <c r="K38063">
        <v>181</v>
      </c>
      <c r="L38063" t="s">
        <v>30</v>
      </c>
      <c r="M38063" t="s">
        <v>7991</v>
      </c>
      <c r="N38063" t="b">
        <v>0</v>
      </c>
      <c r="O38063" t="s">
        <v>187558</v>
      </c>
      <c r="Q38063">
        <v>329</v>
      </c>
      <c r="R38063">
        <v>1</v>
      </c>
      <c r="S38063">
        <v>0</v>
      </c>
      <c r="T38063">
        <v>0</v>
      </c>
      <c r="U38063">
        <v>0</v>
      </c>
    </row>
    <row r="38064" spans="1:21" x14ac:dyDescent="0.25">
      <c r="A38064" t="s">
        <v>177614</v>
      </c>
      <c r="B38064" t="s">
        <v>177615</v>
      </c>
      <c r="C38064" t="s">
        <v>187559</v>
      </c>
      <c r="D38064" t="s">
        <v>187560</v>
      </c>
      <c r="E38064" s="1">
        <v>41671.564583333333</v>
      </c>
      <c r="F38064" t="s">
        <v>187561</v>
      </c>
      <c r="G38064" t="s">
        <v>187562</v>
      </c>
      <c r="H38064">
        <v>28</v>
      </c>
      <c r="I38064" t="s">
        <v>9430</v>
      </c>
      <c r="J38064" t="s">
        <v>4311</v>
      </c>
      <c r="K38064">
        <v>181</v>
      </c>
      <c r="L38064" t="s">
        <v>30</v>
      </c>
      <c r="M38064" t="s">
        <v>7991</v>
      </c>
      <c r="N38064" t="b">
        <v>0</v>
      </c>
      <c r="O38064" t="s">
        <v>187563</v>
      </c>
      <c r="Q38064">
        <v>1697</v>
      </c>
      <c r="R38064">
        <v>2</v>
      </c>
      <c r="S38064">
        <v>2</v>
      </c>
      <c r="T38064">
        <v>0</v>
      </c>
      <c r="U38064">
        <v>1</v>
      </c>
    </row>
    <row r="38065" spans="1:21" x14ac:dyDescent="0.25">
      <c r="A38065" t="s">
        <v>177614</v>
      </c>
      <c r="B38065" t="s">
        <v>177615</v>
      </c>
      <c r="C38065" t="s">
        <v>187564</v>
      </c>
      <c r="D38065" t="s">
        <v>187565</v>
      </c>
      <c r="E38065" s="1">
        <v>41671.543055555558</v>
      </c>
      <c r="F38065" t="s">
        <v>187566</v>
      </c>
      <c r="G38065" t="s">
        <v>187567</v>
      </c>
      <c r="H38065">
        <v>28</v>
      </c>
      <c r="I38065" t="s">
        <v>9430</v>
      </c>
      <c r="J38065" t="s">
        <v>4311</v>
      </c>
      <c r="K38065">
        <v>181</v>
      </c>
      <c r="L38065" t="s">
        <v>30</v>
      </c>
      <c r="M38065" t="s">
        <v>7991</v>
      </c>
      <c r="N38065" t="b">
        <v>0</v>
      </c>
      <c r="O38065" t="s">
        <v>187568</v>
      </c>
      <c r="Q38065">
        <v>1555</v>
      </c>
      <c r="R38065">
        <v>2</v>
      </c>
      <c r="S38065">
        <v>1</v>
      </c>
      <c r="T38065">
        <v>0</v>
      </c>
      <c r="U38065">
        <v>0</v>
      </c>
    </row>
    <row r="38066" spans="1:21" x14ac:dyDescent="0.25">
      <c r="A38066" t="s">
        <v>177614</v>
      </c>
      <c r="B38066" t="s">
        <v>177615</v>
      </c>
      <c r="C38066" t="s">
        <v>187569</v>
      </c>
      <c r="D38066" t="s">
        <v>187570</v>
      </c>
      <c r="E38066" s="1">
        <v>41671.540972222225</v>
      </c>
      <c r="F38066" t="s">
        <v>187571</v>
      </c>
      <c r="G38066" t="s">
        <v>187572</v>
      </c>
      <c r="H38066">
        <v>28</v>
      </c>
      <c r="I38066" t="s">
        <v>9430</v>
      </c>
      <c r="J38066" t="s">
        <v>4311</v>
      </c>
      <c r="K38066">
        <v>181</v>
      </c>
      <c r="L38066" t="s">
        <v>30</v>
      </c>
      <c r="M38066" t="s">
        <v>7991</v>
      </c>
      <c r="N38066" t="b">
        <v>0</v>
      </c>
      <c r="O38066" t="s">
        <v>187573</v>
      </c>
      <c r="Q38066">
        <v>1608</v>
      </c>
      <c r="R38066">
        <v>2</v>
      </c>
      <c r="S38066">
        <v>0</v>
      </c>
      <c r="T38066">
        <v>0</v>
      </c>
      <c r="U38066">
        <v>0</v>
      </c>
    </row>
    <row r="38067" spans="1:21" x14ac:dyDescent="0.25">
      <c r="A38067" t="s">
        <v>177614</v>
      </c>
      <c r="B38067" t="s">
        <v>177615</v>
      </c>
      <c r="C38067" t="s">
        <v>187574</v>
      </c>
      <c r="D38067" t="s">
        <v>187575</v>
      </c>
      <c r="E38067" s="1">
        <v>41671.536111111112</v>
      </c>
      <c r="F38067" t="s">
        <v>187576</v>
      </c>
      <c r="G38067" t="s">
        <v>187577</v>
      </c>
      <c r="H38067">
        <v>28</v>
      </c>
      <c r="I38067" t="s">
        <v>9430</v>
      </c>
      <c r="J38067" t="s">
        <v>4311</v>
      </c>
      <c r="K38067">
        <v>181</v>
      </c>
      <c r="L38067" t="s">
        <v>30</v>
      </c>
      <c r="M38067" t="s">
        <v>7991</v>
      </c>
      <c r="N38067" t="b">
        <v>0</v>
      </c>
      <c r="O38067" t="s">
        <v>187578</v>
      </c>
      <c r="Q38067">
        <v>1885</v>
      </c>
      <c r="R38067">
        <v>0</v>
      </c>
      <c r="S38067">
        <v>5</v>
      </c>
      <c r="T38067">
        <v>0</v>
      </c>
      <c r="U38067">
        <v>0</v>
      </c>
    </row>
    <row r="38068" spans="1:21" x14ac:dyDescent="0.25">
      <c r="A38068" t="s">
        <v>177614</v>
      </c>
      <c r="B38068" t="s">
        <v>177615</v>
      </c>
      <c r="C38068" t="s">
        <v>187579</v>
      </c>
      <c r="D38068" t="s">
        <v>187580</v>
      </c>
      <c r="E38068" s="1">
        <v>41671.520833333336</v>
      </c>
      <c r="F38068" t="s">
        <v>187581</v>
      </c>
      <c r="G38068" t="s">
        <v>187582</v>
      </c>
      <c r="H38068">
        <v>28</v>
      </c>
      <c r="I38068" t="s">
        <v>9430</v>
      </c>
      <c r="J38068" t="s">
        <v>4311</v>
      </c>
      <c r="K38068">
        <v>181</v>
      </c>
      <c r="L38068" t="s">
        <v>30</v>
      </c>
      <c r="M38068" t="s">
        <v>7991</v>
      </c>
      <c r="N38068" t="b">
        <v>0</v>
      </c>
      <c r="O38068" t="s">
        <v>187583</v>
      </c>
      <c r="Q38068">
        <v>417</v>
      </c>
      <c r="R38068">
        <v>0</v>
      </c>
      <c r="S38068">
        <v>0</v>
      </c>
      <c r="T38068">
        <v>0</v>
      </c>
      <c r="U38068">
        <v>0</v>
      </c>
    </row>
    <row r="38069" spans="1:21" x14ac:dyDescent="0.25">
      <c r="A38069" t="s">
        <v>177614</v>
      </c>
      <c r="B38069" t="s">
        <v>177615</v>
      </c>
      <c r="C38069" t="s">
        <v>187584</v>
      </c>
      <c r="D38069" t="s">
        <v>187585</v>
      </c>
      <c r="E38069" s="1">
        <v>41671.506249999999</v>
      </c>
      <c r="F38069" t="s">
        <v>187586</v>
      </c>
      <c r="G38069" t="s">
        <v>187587</v>
      </c>
      <c r="H38069">
        <v>28</v>
      </c>
      <c r="I38069" t="s">
        <v>9430</v>
      </c>
      <c r="J38069" t="s">
        <v>4311</v>
      </c>
      <c r="K38069">
        <v>181</v>
      </c>
      <c r="L38069" t="s">
        <v>30</v>
      </c>
      <c r="M38069" t="s">
        <v>7991</v>
      </c>
      <c r="N38069" t="b">
        <v>0</v>
      </c>
      <c r="O38069" t="s">
        <v>187588</v>
      </c>
      <c r="Q38069">
        <v>909</v>
      </c>
      <c r="R38069">
        <v>3</v>
      </c>
      <c r="S38069">
        <v>1</v>
      </c>
      <c r="T38069">
        <v>0</v>
      </c>
      <c r="U38069">
        <v>0</v>
      </c>
    </row>
    <row r="38070" spans="1:21" x14ac:dyDescent="0.25">
      <c r="A38070" t="s">
        <v>177614</v>
      </c>
      <c r="B38070" t="s">
        <v>177615</v>
      </c>
      <c r="C38070" t="s">
        <v>187589</v>
      </c>
      <c r="D38070" t="s">
        <v>187590</v>
      </c>
      <c r="E38070" s="1">
        <v>41671.504861111112</v>
      </c>
      <c r="F38070" t="s">
        <v>187591</v>
      </c>
      <c r="G38070" t="s">
        <v>187592</v>
      </c>
      <c r="H38070">
        <v>28</v>
      </c>
      <c r="I38070" t="s">
        <v>9430</v>
      </c>
      <c r="J38070" t="s">
        <v>4311</v>
      </c>
      <c r="K38070">
        <v>181</v>
      </c>
      <c r="L38070" t="s">
        <v>30</v>
      </c>
      <c r="M38070" t="s">
        <v>7991</v>
      </c>
      <c r="N38070" t="b">
        <v>0</v>
      </c>
      <c r="O38070" t="s">
        <v>187593</v>
      </c>
      <c r="Q38070">
        <v>952</v>
      </c>
      <c r="R38070">
        <v>0</v>
      </c>
      <c r="S38070">
        <v>1</v>
      </c>
      <c r="T38070">
        <v>0</v>
      </c>
      <c r="U38070">
        <v>0</v>
      </c>
    </row>
    <row r="38071" spans="1:21" x14ac:dyDescent="0.25">
      <c r="A38071" t="s">
        <v>177614</v>
      </c>
      <c r="B38071" t="s">
        <v>177615</v>
      </c>
      <c r="C38071" t="s">
        <v>187594</v>
      </c>
      <c r="D38071" t="s">
        <v>187595</v>
      </c>
      <c r="E38071" s="1">
        <v>41671.50277777778</v>
      </c>
      <c r="F38071" t="s">
        <v>187596</v>
      </c>
      <c r="G38071" t="s">
        <v>187597</v>
      </c>
      <c r="H38071">
        <v>28</v>
      </c>
      <c r="I38071" t="s">
        <v>9430</v>
      </c>
      <c r="J38071" t="s">
        <v>4311</v>
      </c>
      <c r="K38071">
        <v>181</v>
      </c>
      <c r="L38071" t="s">
        <v>30</v>
      </c>
      <c r="M38071" t="s">
        <v>7991</v>
      </c>
      <c r="N38071" t="b">
        <v>0</v>
      </c>
      <c r="O38071" t="s">
        <v>187598</v>
      </c>
      <c r="Q38071">
        <v>339</v>
      </c>
      <c r="R38071">
        <v>0</v>
      </c>
      <c r="S38071">
        <v>0</v>
      </c>
      <c r="T38071">
        <v>0</v>
      </c>
      <c r="U38071">
        <v>0</v>
      </c>
    </row>
    <row r="38072" spans="1:21" x14ac:dyDescent="0.25">
      <c r="A38072" t="s">
        <v>177614</v>
      </c>
      <c r="B38072" t="s">
        <v>177615</v>
      </c>
      <c r="C38072" t="s">
        <v>187599</v>
      </c>
      <c r="D38072" t="s">
        <v>187600</v>
      </c>
      <c r="E38072" s="1">
        <v>41671.495833333334</v>
      </c>
      <c r="F38072" t="s">
        <v>187601</v>
      </c>
      <c r="G38072" t="s">
        <v>187602</v>
      </c>
      <c r="H38072">
        <v>28</v>
      </c>
      <c r="I38072" t="s">
        <v>9430</v>
      </c>
      <c r="J38072" t="s">
        <v>4311</v>
      </c>
      <c r="K38072">
        <v>181</v>
      </c>
      <c r="L38072" t="s">
        <v>30</v>
      </c>
      <c r="M38072" t="s">
        <v>7991</v>
      </c>
      <c r="N38072" t="b">
        <v>0</v>
      </c>
      <c r="O38072" t="s">
        <v>187603</v>
      </c>
      <c r="Q38072">
        <v>195</v>
      </c>
      <c r="R38072">
        <v>1</v>
      </c>
      <c r="S38072">
        <v>0</v>
      </c>
      <c r="T38072">
        <v>0</v>
      </c>
      <c r="U38072">
        <v>0</v>
      </c>
    </row>
    <row r="38073" spans="1:21" x14ac:dyDescent="0.25">
      <c r="A38073" t="s">
        <v>177614</v>
      </c>
      <c r="B38073" t="s">
        <v>177615</v>
      </c>
      <c r="C38073" t="s">
        <v>187604</v>
      </c>
      <c r="D38073" t="s">
        <v>187605</v>
      </c>
      <c r="E38073" s="1">
        <v>41671.492361111108</v>
      </c>
      <c r="F38073" t="s">
        <v>187606</v>
      </c>
      <c r="G38073" t="s">
        <v>187607</v>
      </c>
      <c r="H38073">
        <v>28</v>
      </c>
      <c r="I38073" t="s">
        <v>9430</v>
      </c>
      <c r="J38073" t="s">
        <v>4311</v>
      </c>
      <c r="K38073">
        <v>181</v>
      </c>
      <c r="L38073" t="s">
        <v>30</v>
      </c>
      <c r="M38073" t="s">
        <v>7991</v>
      </c>
      <c r="N38073" t="b">
        <v>0</v>
      </c>
      <c r="O38073" t="s">
        <v>187608</v>
      </c>
      <c r="Q38073">
        <v>5283</v>
      </c>
      <c r="R38073">
        <v>5</v>
      </c>
      <c r="S38073">
        <v>4</v>
      </c>
      <c r="T38073">
        <v>0</v>
      </c>
      <c r="U38073">
        <v>0</v>
      </c>
    </row>
    <row r="38074" spans="1:21" x14ac:dyDescent="0.25">
      <c r="A38074" t="s">
        <v>177614</v>
      </c>
      <c r="B38074" t="s">
        <v>177615</v>
      </c>
      <c r="C38074" t="s">
        <v>187609</v>
      </c>
      <c r="D38074" t="s">
        <v>187610</v>
      </c>
      <c r="E38074" s="1">
        <v>41671.484722222223</v>
      </c>
      <c r="F38074" t="s">
        <v>187611</v>
      </c>
      <c r="G38074" t="s">
        <v>187612</v>
      </c>
      <c r="H38074">
        <v>28</v>
      </c>
      <c r="I38074" t="s">
        <v>9430</v>
      </c>
      <c r="J38074" t="s">
        <v>4311</v>
      </c>
      <c r="K38074">
        <v>181</v>
      </c>
      <c r="L38074" t="s">
        <v>30</v>
      </c>
      <c r="M38074" t="s">
        <v>7991</v>
      </c>
      <c r="N38074" t="b">
        <v>0</v>
      </c>
      <c r="O38074" t="s">
        <v>187613</v>
      </c>
      <c r="Q38074">
        <v>1226</v>
      </c>
      <c r="R38074">
        <v>1</v>
      </c>
      <c r="S38074">
        <v>1</v>
      </c>
      <c r="T38074">
        <v>0</v>
      </c>
      <c r="U38074">
        <v>0</v>
      </c>
    </row>
    <row r="38075" spans="1:21" x14ac:dyDescent="0.25">
      <c r="A38075" t="s">
        <v>177614</v>
      </c>
      <c r="B38075" t="s">
        <v>177615</v>
      </c>
      <c r="C38075" t="s">
        <v>187614</v>
      </c>
      <c r="D38075" t="s">
        <v>187615</v>
      </c>
      <c r="E38075" s="1">
        <v>41671.481944444444</v>
      </c>
      <c r="F38075" t="s">
        <v>187616</v>
      </c>
      <c r="G38075" t="s">
        <v>187617</v>
      </c>
      <c r="H38075">
        <v>28</v>
      </c>
      <c r="I38075" t="s">
        <v>9430</v>
      </c>
      <c r="J38075" t="s">
        <v>4701</v>
      </c>
      <c r="K38075">
        <v>182</v>
      </c>
      <c r="L38075" t="s">
        <v>30</v>
      </c>
      <c r="M38075" t="s">
        <v>7991</v>
      </c>
      <c r="N38075" t="b">
        <v>0</v>
      </c>
      <c r="O38075" t="s">
        <v>187618</v>
      </c>
      <c r="Q38075">
        <v>365</v>
      </c>
      <c r="R38075">
        <v>0</v>
      </c>
      <c r="S38075">
        <v>1</v>
      </c>
      <c r="T38075">
        <v>0</v>
      </c>
      <c r="U38075">
        <v>0</v>
      </c>
    </row>
    <row r="38076" spans="1:21" x14ac:dyDescent="0.25">
      <c r="A38076" t="s">
        <v>177614</v>
      </c>
      <c r="B38076" t="s">
        <v>177615</v>
      </c>
      <c r="C38076" t="s">
        <v>187619</v>
      </c>
      <c r="D38076" t="s">
        <v>187620</v>
      </c>
      <c r="E38076" s="1">
        <v>41671.473611111112</v>
      </c>
      <c r="F38076" t="s">
        <v>187621</v>
      </c>
      <c r="G38076" t="s">
        <v>187622</v>
      </c>
      <c r="H38076">
        <v>28</v>
      </c>
      <c r="I38076" t="s">
        <v>9430</v>
      </c>
      <c r="J38076" t="s">
        <v>4311</v>
      </c>
      <c r="K38076">
        <v>181</v>
      </c>
      <c r="L38076" t="s">
        <v>30</v>
      </c>
      <c r="M38076" t="s">
        <v>7991</v>
      </c>
      <c r="N38076" t="b">
        <v>0</v>
      </c>
      <c r="O38076" t="s">
        <v>187623</v>
      </c>
      <c r="Q38076">
        <v>575</v>
      </c>
      <c r="R38076">
        <v>0</v>
      </c>
      <c r="S38076">
        <v>0</v>
      </c>
      <c r="T38076">
        <v>0</v>
      </c>
      <c r="U38076">
        <v>0</v>
      </c>
    </row>
    <row r="38077" spans="1:21" x14ac:dyDescent="0.25">
      <c r="A38077" t="s">
        <v>177614</v>
      </c>
      <c r="B38077" t="s">
        <v>177615</v>
      </c>
      <c r="C38077" t="s">
        <v>187624</v>
      </c>
      <c r="D38077" t="s">
        <v>187625</v>
      </c>
      <c r="E38077" s="1">
        <v>41671.463888888888</v>
      </c>
      <c r="F38077" t="s">
        <v>187626</v>
      </c>
      <c r="G38077" t="s">
        <v>187627</v>
      </c>
      <c r="H38077">
        <v>28</v>
      </c>
      <c r="I38077" t="s">
        <v>9430</v>
      </c>
      <c r="J38077" t="s">
        <v>4311</v>
      </c>
      <c r="K38077">
        <v>181</v>
      </c>
      <c r="L38077" t="s">
        <v>30</v>
      </c>
      <c r="M38077" t="s">
        <v>7991</v>
      </c>
      <c r="N38077" t="b">
        <v>0</v>
      </c>
      <c r="O38077" t="s">
        <v>187628</v>
      </c>
      <c r="Q38077">
        <v>3565</v>
      </c>
      <c r="R38077">
        <v>6</v>
      </c>
      <c r="S38077">
        <v>1</v>
      </c>
      <c r="T38077">
        <v>0</v>
      </c>
      <c r="U38077">
        <v>0</v>
      </c>
    </row>
    <row r="38078" spans="1:21" x14ac:dyDescent="0.25">
      <c r="A38078" t="s">
        <v>177614</v>
      </c>
      <c r="B38078" t="s">
        <v>177615</v>
      </c>
      <c r="C38078" t="s">
        <v>187629</v>
      </c>
      <c r="D38078" t="s">
        <v>187630</v>
      </c>
      <c r="E38078" s="1">
        <v>41671.442361111112</v>
      </c>
      <c r="F38078" t="s">
        <v>187631</v>
      </c>
      <c r="G38078" t="s">
        <v>187632</v>
      </c>
      <c r="H38078">
        <v>28</v>
      </c>
      <c r="I38078" t="s">
        <v>9430</v>
      </c>
      <c r="J38078" t="s">
        <v>4311</v>
      </c>
      <c r="K38078">
        <v>181</v>
      </c>
      <c r="L38078" t="s">
        <v>30</v>
      </c>
      <c r="M38078" t="s">
        <v>7991</v>
      </c>
      <c r="N38078" t="b">
        <v>0</v>
      </c>
      <c r="O38078" t="s">
        <v>187633</v>
      </c>
      <c r="Q38078">
        <v>3385</v>
      </c>
      <c r="R38078">
        <v>1</v>
      </c>
      <c r="S38078">
        <v>4</v>
      </c>
      <c r="T38078">
        <v>0</v>
      </c>
      <c r="U38078">
        <v>0</v>
      </c>
    </row>
    <row r="38079" spans="1:21" x14ac:dyDescent="0.25">
      <c r="A38079" t="s">
        <v>177614</v>
      </c>
      <c r="B38079" t="s">
        <v>177615</v>
      </c>
      <c r="C38079" t="s">
        <v>187634</v>
      </c>
      <c r="D38079" t="s">
        <v>187635</v>
      </c>
      <c r="E38079" s="1">
        <v>41671.435416666667</v>
      </c>
      <c r="F38079" t="s">
        <v>187636</v>
      </c>
      <c r="G38079" t="s">
        <v>187637</v>
      </c>
      <c r="H38079">
        <v>28</v>
      </c>
      <c r="I38079" t="s">
        <v>9430</v>
      </c>
      <c r="J38079" t="s">
        <v>4311</v>
      </c>
      <c r="K38079">
        <v>181</v>
      </c>
      <c r="L38079" t="s">
        <v>30</v>
      </c>
      <c r="M38079" t="s">
        <v>7991</v>
      </c>
      <c r="N38079" t="b">
        <v>0</v>
      </c>
      <c r="O38079" t="s">
        <v>187638</v>
      </c>
      <c r="Q38079">
        <v>730</v>
      </c>
      <c r="R38079">
        <v>0</v>
      </c>
      <c r="S38079">
        <v>0</v>
      </c>
      <c r="T38079">
        <v>0</v>
      </c>
      <c r="U38079">
        <v>0</v>
      </c>
    </row>
    <row r="38080" spans="1:21" x14ac:dyDescent="0.25">
      <c r="A38080" t="s">
        <v>177614</v>
      </c>
      <c r="B38080" t="s">
        <v>177615</v>
      </c>
      <c r="C38080" t="s">
        <v>187639</v>
      </c>
      <c r="D38080" t="s">
        <v>187640</v>
      </c>
      <c r="E38080" s="1">
        <v>41671.431250000001</v>
      </c>
      <c r="F38080" t="s">
        <v>187641</v>
      </c>
      <c r="G38080" t="s">
        <v>187642</v>
      </c>
      <c r="H38080">
        <v>28</v>
      </c>
      <c r="I38080" t="s">
        <v>9430</v>
      </c>
      <c r="J38080" t="s">
        <v>4311</v>
      </c>
      <c r="K38080">
        <v>181</v>
      </c>
      <c r="L38080" t="s">
        <v>30</v>
      </c>
      <c r="M38080" t="s">
        <v>7991</v>
      </c>
      <c r="N38080" t="b">
        <v>0</v>
      </c>
      <c r="O38080" t="s">
        <v>187643</v>
      </c>
      <c r="Q38080">
        <v>193</v>
      </c>
      <c r="R38080">
        <v>0</v>
      </c>
      <c r="S38080">
        <v>0</v>
      </c>
      <c r="T38080">
        <v>0</v>
      </c>
      <c r="U38080">
        <v>0</v>
      </c>
    </row>
    <row r="38081" spans="1:21" x14ac:dyDescent="0.25">
      <c r="A38081" t="s">
        <v>177614</v>
      </c>
      <c r="B38081" t="s">
        <v>177615</v>
      </c>
      <c r="C38081" t="e">
        <v>#NAME?</v>
      </c>
      <c r="D38081" t="s">
        <v>187644</v>
      </c>
      <c r="E38081" s="1">
        <v>41671.423611111109</v>
      </c>
      <c r="F38081" t="s">
        <v>187645</v>
      </c>
      <c r="G38081" t="s">
        <v>187646</v>
      </c>
      <c r="H38081">
        <v>28</v>
      </c>
      <c r="I38081" t="s">
        <v>9430</v>
      </c>
      <c r="J38081" t="s">
        <v>4311</v>
      </c>
      <c r="K38081">
        <v>181</v>
      </c>
      <c r="L38081" t="s">
        <v>30</v>
      </c>
      <c r="M38081" t="s">
        <v>7991</v>
      </c>
      <c r="N38081" t="b">
        <v>0</v>
      </c>
      <c r="O38081" t="s">
        <v>187647</v>
      </c>
      <c r="Q38081">
        <v>4390</v>
      </c>
      <c r="R38081">
        <v>5</v>
      </c>
      <c r="S38081">
        <v>3</v>
      </c>
      <c r="T38081">
        <v>0</v>
      </c>
      <c r="U38081">
        <v>0</v>
      </c>
    </row>
    <row r="38082" spans="1:21" x14ac:dyDescent="0.25">
      <c r="A38082" t="s">
        <v>177614</v>
      </c>
      <c r="B38082" t="s">
        <v>177615</v>
      </c>
      <c r="C38082" t="s">
        <v>187648</v>
      </c>
      <c r="D38082" t="s">
        <v>187649</v>
      </c>
      <c r="E38082" s="1">
        <v>41671.422222222223</v>
      </c>
      <c r="F38082" t="s">
        <v>187650</v>
      </c>
      <c r="G38082" t="s">
        <v>187651</v>
      </c>
      <c r="H38082">
        <v>28</v>
      </c>
      <c r="I38082" t="s">
        <v>9430</v>
      </c>
      <c r="J38082" t="s">
        <v>4701</v>
      </c>
      <c r="K38082">
        <v>182</v>
      </c>
      <c r="L38082" t="s">
        <v>30</v>
      </c>
      <c r="M38082" t="s">
        <v>7991</v>
      </c>
      <c r="N38082" t="b">
        <v>0</v>
      </c>
      <c r="O38082" t="s">
        <v>187652</v>
      </c>
      <c r="Q38082">
        <v>376</v>
      </c>
      <c r="R38082">
        <v>0</v>
      </c>
      <c r="S38082">
        <v>1</v>
      </c>
      <c r="T38082">
        <v>0</v>
      </c>
      <c r="U38082">
        <v>0</v>
      </c>
    </row>
    <row r="38083" spans="1:21" x14ac:dyDescent="0.25">
      <c r="A38083" t="s">
        <v>177614</v>
      </c>
      <c r="B38083" t="s">
        <v>177615</v>
      </c>
      <c r="C38083" t="s">
        <v>187653</v>
      </c>
      <c r="D38083" t="s">
        <v>187654</v>
      </c>
      <c r="E38083" s="1">
        <v>41671.419444444444</v>
      </c>
      <c r="F38083" t="s">
        <v>187655</v>
      </c>
      <c r="G38083" t="s">
        <v>187656</v>
      </c>
      <c r="H38083">
        <v>28</v>
      </c>
      <c r="I38083" t="s">
        <v>9430</v>
      </c>
      <c r="J38083" t="s">
        <v>4311</v>
      </c>
      <c r="K38083">
        <v>181</v>
      </c>
      <c r="L38083" t="s">
        <v>30</v>
      </c>
      <c r="M38083" t="s">
        <v>7991</v>
      </c>
      <c r="N38083" t="b">
        <v>0</v>
      </c>
      <c r="O38083" t="s">
        <v>187657</v>
      </c>
      <c r="Q38083">
        <v>324</v>
      </c>
      <c r="R38083">
        <v>1</v>
      </c>
      <c r="S38083">
        <v>1</v>
      </c>
      <c r="T38083">
        <v>0</v>
      </c>
      <c r="U38083">
        <v>0</v>
      </c>
    </row>
    <row r="38084" spans="1:21" x14ac:dyDescent="0.25">
      <c r="A38084" t="s">
        <v>177614</v>
      </c>
      <c r="B38084" t="s">
        <v>177615</v>
      </c>
      <c r="C38084" t="s">
        <v>187658</v>
      </c>
      <c r="D38084" t="s">
        <v>187659</v>
      </c>
      <c r="E38084" t="s">
        <v>187660</v>
      </c>
      <c r="F38084" t="s">
        <v>187661</v>
      </c>
      <c r="G38084" t="s">
        <v>187662</v>
      </c>
      <c r="H38084">
        <v>28</v>
      </c>
      <c r="I38084" t="s">
        <v>9430</v>
      </c>
      <c r="J38084" t="s">
        <v>4311</v>
      </c>
      <c r="K38084">
        <v>181</v>
      </c>
      <c r="L38084" t="s">
        <v>30</v>
      </c>
      <c r="M38084" t="s">
        <v>7991</v>
      </c>
      <c r="N38084" t="b">
        <v>0</v>
      </c>
      <c r="O38084" t="s">
        <v>187663</v>
      </c>
      <c r="Q38084">
        <v>2491</v>
      </c>
      <c r="R38084">
        <v>2</v>
      </c>
      <c r="S38084">
        <v>0</v>
      </c>
      <c r="T38084">
        <v>0</v>
      </c>
      <c r="U38084">
        <v>0</v>
      </c>
    </row>
    <row r="38085" spans="1:21" x14ac:dyDescent="0.25">
      <c r="A38085" t="s">
        <v>177614</v>
      </c>
      <c r="B38085" t="s">
        <v>177615</v>
      </c>
      <c r="C38085" t="s">
        <v>187664</v>
      </c>
      <c r="D38085" t="s">
        <v>187665</v>
      </c>
      <c r="E38085" t="s">
        <v>187666</v>
      </c>
      <c r="F38085" t="s">
        <v>187667</v>
      </c>
      <c r="G38085" t="s">
        <v>187668</v>
      </c>
      <c r="H38085">
        <v>28</v>
      </c>
      <c r="I38085" t="s">
        <v>9430</v>
      </c>
      <c r="J38085" t="s">
        <v>4701</v>
      </c>
      <c r="K38085">
        <v>182</v>
      </c>
      <c r="L38085" t="s">
        <v>30</v>
      </c>
      <c r="M38085" t="s">
        <v>7991</v>
      </c>
      <c r="N38085" t="b">
        <v>0</v>
      </c>
      <c r="O38085" t="s">
        <v>187669</v>
      </c>
      <c r="Q38085">
        <v>1463</v>
      </c>
      <c r="R38085">
        <v>1</v>
      </c>
      <c r="S38085">
        <v>1</v>
      </c>
      <c r="T38085">
        <v>0</v>
      </c>
      <c r="U38085">
        <v>0</v>
      </c>
    </row>
    <row r="38086" spans="1:21" x14ac:dyDescent="0.25">
      <c r="A38086" t="s">
        <v>177614</v>
      </c>
      <c r="B38086" t="s">
        <v>177615</v>
      </c>
      <c r="C38086" t="s">
        <v>187670</v>
      </c>
      <c r="D38086" t="s">
        <v>187671</v>
      </c>
      <c r="E38086" t="s">
        <v>187672</v>
      </c>
      <c r="F38086" t="s">
        <v>187673</v>
      </c>
      <c r="G38086" t="s">
        <v>187674</v>
      </c>
      <c r="H38086">
        <v>28</v>
      </c>
      <c r="I38086" t="s">
        <v>9430</v>
      </c>
      <c r="J38086" t="s">
        <v>4311</v>
      </c>
      <c r="K38086">
        <v>181</v>
      </c>
      <c r="L38086" t="s">
        <v>30</v>
      </c>
      <c r="M38086" t="s">
        <v>7991</v>
      </c>
      <c r="N38086" t="b">
        <v>0</v>
      </c>
      <c r="O38086" t="s">
        <v>187675</v>
      </c>
      <c r="Q38086">
        <v>1460</v>
      </c>
      <c r="R38086">
        <v>5</v>
      </c>
      <c r="S38086">
        <v>5</v>
      </c>
      <c r="T38086">
        <v>0</v>
      </c>
      <c r="U38086">
        <v>0</v>
      </c>
    </row>
    <row r="38087" spans="1:21" x14ac:dyDescent="0.25">
      <c r="A38087" t="s">
        <v>177614</v>
      </c>
      <c r="B38087" t="s">
        <v>177615</v>
      </c>
      <c r="C38087" t="s">
        <v>187676</v>
      </c>
      <c r="D38087" t="s">
        <v>187677</v>
      </c>
      <c r="E38087" t="s">
        <v>187678</v>
      </c>
      <c r="F38087" t="s">
        <v>187679</v>
      </c>
      <c r="G38087" t="s">
        <v>187680</v>
      </c>
      <c r="H38087">
        <v>28</v>
      </c>
      <c r="I38087" t="s">
        <v>9430</v>
      </c>
      <c r="J38087" t="s">
        <v>4311</v>
      </c>
      <c r="K38087">
        <v>181</v>
      </c>
      <c r="L38087" t="s">
        <v>30</v>
      </c>
      <c r="M38087" t="s">
        <v>7991</v>
      </c>
      <c r="N38087" t="b">
        <v>0</v>
      </c>
      <c r="O38087" t="s">
        <v>187681</v>
      </c>
      <c r="Q38087">
        <v>464</v>
      </c>
      <c r="R38087">
        <v>0</v>
      </c>
      <c r="S38087">
        <v>0</v>
      </c>
      <c r="T38087">
        <v>0</v>
      </c>
      <c r="U38087">
        <v>0</v>
      </c>
    </row>
    <row r="38088" spans="1:21" x14ac:dyDescent="0.25">
      <c r="A38088" t="s">
        <v>177614</v>
      </c>
      <c r="B38088" t="s">
        <v>177615</v>
      </c>
      <c r="C38088" t="s">
        <v>187682</v>
      </c>
      <c r="D38088" t="s">
        <v>187683</v>
      </c>
      <c r="E38088" t="s">
        <v>187684</v>
      </c>
      <c r="F38088" t="s">
        <v>187685</v>
      </c>
      <c r="G38088" t="s">
        <v>187686</v>
      </c>
      <c r="H38088">
        <v>28</v>
      </c>
      <c r="I38088" t="s">
        <v>9430</v>
      </c>
      <c r="J38088" t="s">
        <v>4311</v>
      </c>
      <c r="K38088">
        <v>181</v>
      </c>
      <c r="L38088" t="s">
        <v>30</v>
      </c>
      <c r="M38088" t="s">
        <v>7991</v>
      </c>
      <c r="N38088" t="b">
        <v>0</v>
      </c>
      <c r="O38088" t="s">
        <v>187687</v>
      </c>
      <c r="Q38088">
        <v>361</v>
      </c>
      <c r="R38088">
        <v>1</v>
      </c>
      <c r="S38088">
        <v>0</v>
      </c>
      <c r="T38088">
        <v>0</v>
      </c>
      <c r="U38088">
        <v>0</v>
      </c>
    </row>
    <row r="38089" spans="1:21" x14ac:dyDescent="0.25">
      <c r="A38089" t="s">
        <v>177614</v>
      </c>
      <c r="B38089" t="s">
        <v>177615</v>
      </c>
      <c r="C38089" t="s">
        <v>187688</v>
      </c>
      <c r="D38089" t="s">
        <v>187689</v>
      </c>
      <c r="E38089" t="s">
        <v>187690</v>
      </c>
      <c r="F38089" t="s">
        <v>187691</v>
      </c>
      <c r="G38089" t="s">
        <v>187692</v>
      </c>
      <c r="H38089">
        <v>28</v>
      </c>
      <c r="I38089" t="s">
        <v>9430</v>
      </c>
      <c r="J38089" t="s">
        <v>4311</v>
      </c>
      <c r="K38089">
        <v>181</v>
      </c>
      <c r="L38089" t="s">
        <v>30</v>
      </c>
      <c r="M38089" t="s">
        <v>7991</v>
      </c>
      <c r="N38089" t="b">
        <v>0</v>
      </c>
      <c r="O38089" t="s">
        <v>187693</v>
      </c>
      <c r="Q38089">
        <v>1233</v>
      </c>
      <c r="R38089">
        <v>2</v>
      </c>
      <c r="S38089">
        <v>2</v>
      </c>
      <c r="T38089">
        <v>0</v>
      </c>
      <c r="U38089">
        <v>0</v>
      </c>
    </row>
    <row r="38090" spans="1:21" x14ac:dyDescent="0.25">
      <c r="A38090" t="s">
        <v>177614</v>
      </c>
      <c r="B38090" t="s">
        <v>177615</v>
      </c>
      <c r="C38090" t="s">
        <v>187694</v>
      </c>
      <c r="D38090" t="s">
        <v>187695</v>
      </c>
      <c r="E38090" t="s">
        <v>187696</v>
      </c>
      <c r="F38090" t="s">
        <v>187697</v>
      </c>
      <c r="G38090" t="s">
        <v>187698</v>
      </c>
      <c r="H38090">
        <v>28</v>
      </c>
      <c r="I38090" t="s">
        <v>9430</v>
      </c>
      <c r="J38090" t="s">
        <v>4311</v>
      </c>
      <c r="K38090">
        <v>181</v>
      </c>
      <c r="L38090" t="s">
        <v>30</v>
      </c>
      <c r="M38090" t="s">
        <v>7991</v>
      </c>
      <c r="N38090" t="b">
        <v>0</v>
      </c>
      <c r="O38090" t="s">
        <v>187699</v>
      </c>
      <c r="Q38090">
        <v>1006</v>
      </c>
      <c r="R38090">
        <v>1</v>
      </c>
      <c r="S38090">
        <v>1</v>
      </c>
      <c r="T38090">
        <v>0</v>
      </c>
      <c r="U38090">
        <v>1</v>
      </c>
    </row>
    <row r="38091" spans="1:21" x14ac:dyDescent="0.25">
      <c r="A38091" t="s">
        <v>177614</v>
      </c>
      <c r="B38091" t="s">
        <v>177615</v>
      </c>
      <c r="C38091" t="s">
        <v>187700</v>
      </c>
      <c r="D38091" t="s">
        <v>187701</v>
      </c>
      <c r="E38091" t="s">
        <v>187702</v>
      </c>
      <c r="F38091" t="s">
        <v>187703</v>
      </c>
      <c r="G38091" t="s">
        <v>187704</v>
      </c>
      <c r="H38091">
        <v>28</v>
      </c>
      <c r="I38091" t="s">
        <v>9430</v>
      </c>
      <c r="J38091" t="s">
        <v>4311</v>
      </c>
      <c r="K38091">
        <v>181</v>
      </c>
      <c r="L38091" t="s">
        <v>30</v>
      </c>
      <c r="M38091" t="s">
        <v>7991</v>
      </c>
      <c r="N38091" t="b">
        <v>0</v>
      </c>
      <c r="O38091" t="s">
        <v>187705</v>
      </c>
      <c r="Q38091">
        <v>707</v>
      </c>
      <c r="R38091">
        <v>0</v>
      </c>
      <c r="S38091">
        <v>1</v>
      </c>
      <c r="T38091">
        <v>0</v>
      </c>
      <c r="U38091">
        <v>0</v>
      </c>
    </row>
    <row r="38092" spans="1:21" x14ac:dyDescent="0.25">
      <c r="A38092" t="s">
        <v>177614</v>
      </c>
      <c r="B38092" t="s">
        <v>177615</v>
      </c>
      <c r="C38092" t="s">
        <v>187706</v>
      </c>
      <c r="D38092" t="s">
        <v>187707</v>
      </c>
      <c r="E38092" t="s">
        <v>187708</v>
      </c>
      <c r="F38092" t="s">
        <v>187709</v>
      </c>
      <c r="G38092" t="s">
        <v>187710</v>
      </c>
      <c r="H38092">
        <v>28</v>
      </c>
      <c r="I38092" t="s">
        <v>9430</v>
      </c>
      <c r="J38092" t="s">
        <v>4311</v>
      </c>
      <c r="K38092">
        <v>181</v>
      </c>
      <c r="L38092" t="s">
        <v>30</v>
      </c>
      <c r="M38092" t="s">
        <v>7991</v>
      </c>
      <c r="N38092" t="b">
        <v>0</v>
      </c>
      <c r="O38092" t="s">
        <v>187711</v>
      </c>
      <c r="Q38092">
        <v>774</v>
      </c>
      <c r="R38092">
        <v>1</v>
      </c>
      <c r="S38092">
        <v>0</v>
      </c>
      <c r="T38092">
        <v>0</v>
      </c>
      <c r="U38092">
        <v>0</v>
      </c>
    </row>
    <row r="38093" spans="1:21" x14ac:dyDescent="0.25">
      <c r="A38093" t="s">
        <v>177614</v>
      </c>
      <c r="B38093" t="s">
        <v>177615</v>
      </c>
      <c r="C38093" t="s">
        <v>187712</v>
      </c>
      <c r="D38093" t="s">
        <v>187713</v>
      </c>
      <c r="E38093" t="s">
        <v>187714</v>
      </c>
      <c r="F38093" t="s">
        <v>187715</v>
      </c>
      <c r="G38093" t="s">
        <v>187716</v>
      </c>
      <c r="H38093">
        <v>28</v>
      </c>
      <c r="I38093" t="s">
        <v>9430</v>
      </c>
      <c r="J38093" t="s">
        <v>4311</v>
      </c>
      <c r="K38093">
        <v>181</v>
      </c>
      <c r="L38093" t="s">
        <v>30</v>
      </c>
      <c r="M38093" t="s">
        <v>7991</v>
      </c>
      <c r="N38093" t="b">
        <v>0</v>
      </c>
      <c r="O38093" t="s">
        <v>187717</v>
      </c>
      <c r="Q38093">
        <v>339</v>
      </c>
      <c r="R38093">
        <v>1</v>
      </c>
      <c r="S38093">
        <v>0</v>
      </c>
      <c r="T38093">
        <v>0</v>
      </c>
      <c r="U38093">
        <v>0</v>
      </c>
    </row>
    <row r="38094" spans="1:21" x14ac:dyDescent="0.25">
      <c r="A38094" t="s">
        <v>177614</v>
      </c>
      <c r="B38094" t="s">
        <v>177615</v>
      </c>
      <c r="C38094" t="s">
        <v>187718</v>
      </c>
      <c r="D38094" t="s">
        <v>187719</v>
      </c>
      <c r="E38094" t="s">
        <v>187720</v>
      </c>
      <c r="F38094" t="s">
        <v>187721</v>
      </c>
      <c r="G38094" t="s">
        <v>187722</v>
      </c>
      <c r="H38094">
        <v>28</v>
      </c>
      <c r="I38094" t="s">
        <v>9430</v>
      </c>
      <c r="J38094" t="s">
        <v>4701</v>
      </c>
      <c r="K38094">
        <v>182</v>
      </c>
      <c r="L38094" t="s">
        <v>30</v>
      </c>
      <c r="M38094" t="s">
        <v>7991</v>
      </c>
      <c r="N38094" t="b">
        <v>0</v>
      </c>
      <c r="O38094" t="s">
        <v>187723</v>
      </c>
      <c r="Q38094">
        <v>677</v>
      </c>
      <c r="R38094">
        <v>0</v>
      </c>
      <c r="S38094">
        <v>0</v>
      </c>
      <c r="T38094">
        <v>0</v>
      </c>
      <c r="U38094">
        <v>0</v>
      </c>
    </row>
    <row r="38095" spans="1:21" x14ac:dyDescent="0.25">
      <c r="A38095" t="s">
        <v>177614</v>
      </c>
      <c r="B38095" t="s">
        <v>177615</v>
      </c>
      <c r="C38095" t="s">
        <v>187724</v>
      </c>
      <c r="D38095" t="s">
        <v>187725</v>
      </c>
      <c r="E38095" t="s">
        <v>187726</v>
      </c>
      <c r="F38095" t="s">
        <v>187727</v>
      </c>
      <c r="G38095" t="s">
        <v>187728</v>
      </c>
      <c r="H38095">
        <v>28</v>
      </c>
      <c r="I38095" t="s">
        <v>9430</v>
      </c>
      <c r="J38095" t="s">
        <v>4701</v>
      </c>
      <c r="K38095">
        <v>182</v>
      </c>
      <c r="L38095" t="s">
        <v>30</v>
      </c>
      <c r="M38095" t="s">
        <v>7991</v>
      </c>
      <c r="N38095" t="b">
        <v>0</v>
      </c>
      <c r="O38095" t="s">
        <v>187729</v>
      </c>
      <c r="Q38095">
        <v>851</v>
      </c>
      <c r="R38095">
        <v>0</v>
      </c>
      <c r="S38095">
        <v>1</v>
      </c>
      <c r="T38095">
        <v>0</v>
      </c>
      <c r="U38095">
        <v>0</v>
      </c>
    </row>
    <row r="38096" spans="1:21" x14ac:dyDescent="0.25">
      <c r="A38096" t="s">
        <v>177614</v>
      </c>
      <c r="B38096" t="s">
        <v>177615</v>
      </c>
      <c r="C38096" t="s">
        <v>187730</v>
      </c>
      <c r="D38096" t="s">
        <v>187731</v>
      </c>
      <c r="E38096" t="s">
        <v>187732</v>
      </c>
      <c r="F38096" t="s">
        <v>187733</v>
      </c>
      <c r="G38096" t="s">
        <v>187734</v>
      </c>
      <c r="H38096">
        <v>27</v>
      </c>
      <c r="I38096" t="s">
        <v>28</v>
      </c>
      <c r="J38096" t="s">
        <v>4311</v>
      </c>
      <c r="K38096">
        <v>181</v>
      </c>
      <c r="L38096" t="s">
        <v>30</v>
      </c>
      <c r="M38096" t="s">
        <v>7991</v>
      </c>
      <c r="N38096" t="b">
        <v>0</v>
      </c>
      <c r="O38096" t="s">
        <v>187735</v>
      </c>
      <c r="Q38096">
        <v>994</v>
      </c>
      <c r="R38096">
        <v>2</v>
      </c>
      <c r="S38096">
        <v>0</v>
      </c>
      <c r="T38096">
        <v>0</v>
      </c>
      <c r="U38096">
        <v>0</v>
      </c>
    </row>
    <row r="38097" spans="1:21" x14ac:dyDescent="0.25">
      <c r="A38097" t="s">
        <v>177614</v>
      </c>
      <c r="B38097" t="s">
        <v>177615</v>
      </c>
      <c r="C38097" t="s">
        <v>187736</v>
      </c>
      <c r="D38097" t="s">
        <v>187737</v>
      </c>
      <c r="E38097" t="s">
        <v>187738</v>
      </c>
      <c r="F38097" t="s">
        <v>187739</v>
      </c>
      <c r="G38097" t="s">
        <v>187740</v>
      </c>
      <c r="H38097">
        <v>27</v>
      </c>
      <c r="I38097" t="s">
        <v>28</v>
      </c>
      <c r="J38097" t="s">
        <v>4311</v>
      </c>
      <c r="K38097">
        <v>181</v>
      </c>
      <c r="L38097" t="s">
        <v>30</v>
      </c>
      <c r="M38097" t="s">
        <v>7991</v>
      </c>
      <c r="N38097" t="b">
        <v>0</v>
      </c>
      <c r="O38097" t="s">
        <v>187741</v>
      </c>
      <c r="Q38097">
        <v>1408</v>
      </c>
      <c r="R38097">
        <v>1</v>
      </c>
      <c r="S38097">
        <v>0</v>
      </c>
      <c r="T38097">
        <v>0</v>
      </c>
      <c r="U38097">
        <v>0</v>
      </c>
    </row>
    <row r="38098" spans="1:21" x14ac:dyDescent="0.25">
      <c r="A38098" t="s">
        <v>177614</v>
      </c>
      <c r="B38098" t="s">
        <v>177615</v>
      </c>
      <c r="C38098" t="s">
        <v>187742</v>
      </c>
      <c r="D38098" t="s">
        <v>187743</v>
      </c>
      <c r="E38098" t="s">
        <v>187744</v>
      </c>
      <c r="F38098" t="s">
        <v>187745</v>
      </c>
      <c r="G38098" t="s">
        <v>187746</v>
      </c>
      <c r="H38098">
        <v>27</v>
      </c>
      <c r="I38098" t="s">
        <v>28</v>
      </c>
      <c r="J38098" t="s">
        <v>4311</v>
      </c>
      <c r="K38098">
        <v>181</v>
      </c>
      <c r="L38098" t="s">
        <v>30</v>
      </c>
      <c r="M38098" t="s">
        <v>7991</v>
      </c>
      <c r="N38098" t="b">
        <v>0</v>
      </c>
      <c r="O38098" t="s">
        <v>187747</v>
      </c>
      <c r="Q38098">
        <v>648</v>
      </c>
      <c r="R38098">
        <v>1</v>
      </c>
      <c r="S38098">
        <v>0</v>
      </c>
      <c r="T38098">
        <v>0</v>
      </c>
      <c r="U38098">
        <v>0</v>
      </c>
    </row>
    <row r="38099" spans="1:21" x14ac:dyDescent="0.25">
      <c r="A38099" t="s">
        <v>177614</v>
      </c>
      <c r="B38099" t="s">
        <v>177615</v>
      </c>
      <c r="C38099" t="s">
        <v>187748</v>
      </c>
      <c r="D38099" t="s">
        <v>187749</v>
      </c>
      <c r="E38099" t="s">
        <v>187750</v>
      </c>
      <c r="F38099" t="s">
        <v>187751</v>
      </c>
      <c r="G38099" t="s">
        <v>187752</v>
      </c>
      <c r="H38099">
        <v>27</v>
      </c>
      <c r="I38099" t="s">
        <v>28</v>
      </c>
      <c r="J38099" t="s">
        <v>4701</v>
      </c>
      <c r="K38099">
        <v>182</v>
      </c>
      <c r="L38099" t="s">
        <v>30</v>
      </c>
      <c r="M38099" t="s">
        <v>7991</v>
      </c>
      <c r="N38099" t="b">
        <v>0</v>
      </c>
      <c r="O38099" t="s">
        <v>187753</v>
      </c>
      <c r="Q38099">
        <v>626</v>
      </c>
      <c r="R38099">
        <v>0</v>
      </c>
      <c r="S38099">
        <v>1</v>
      </c>
      <c r="T38099">
        <v>0</v>
      </c>
      <c r="U38099">
        <v>0</v>
      </c>
    </row>
    <row r="38100" spans="1:21" x14ac:dyDescent="0.25">
      <c r="A38100" t="s">
        <v>177614</v>
      </c>
      <c r="B38100" t="s">
        <v>177615</v>
      </c>
      <c r="C38100" t="s">
        <v>187754</v>
      </c>
      <c r="D38100" t="s">
        <v>187755</v>
      </c>
      <c r="E38100" t="s">
        <v>187756</v>
      </c>
      <c r="F38100" t="s">
        <v>187757</v>
      </c>
      <c r="G38100" t="s">
        <v>187758</v>
      </c>
      <c r="H38100">
        <v>27</v>
      </c>
      <c r="I38100" t="s">
        <v>28</v>
      </c>
      <c r="J38100" t="s">
        <v>4311</v>
      </c>
      <c r="K38100">
        <v>181</v>
      </c>
      <c r="L38100" t="s">
        <v>30</v>
      </c>
      <c r="M38100" t="s">
        <v>7991</v>
      </c>
      <c r="N38100" t="b">
        <v>0</v>
      </c>
      <c r="O38100" t="s">
        <v>187759</v>
      </c>
      <c r="Q38100">
        <v>551</v>
      </c>
      <c r="R38100">
        <v>0</v>
      </c>
      <c r="S38100">
        <v>0</v>
      </c>
      <c r="T38100">
        <v>0</v>
      </c>
      <c r="U38100">
        <v>0</v>
      </c>
    </row>
    <row r="38101" spans="1:21" x14ac:dyDescent="0.25">
      <c r="A38101" t="s">
        <v>177614</v>
      </c>
      <c r="B38101" t="s">
        <v>177615</v>
      </c>
      <c r="C38101" t="s">
        <v>187760</v>
      </c>
      <c r="D38101" t="s">
        <v>187761</v>
      </c>
      <c r="E38101" t="s">
        <v>187762</v>
      </c>
      <c r="F38101" t="s">
        <v>187763</v>
      </c>
      <c r="G38101" t="s">
        <v>187764</v>
      </c>
      <c r="H38101">
        <v>27</v>
      </c>
      <c r="I38101" t="s">
        <v>28</v>
      </c>
      <c r="J38101" t="s">
        <v>4701</v>
      </c>
      <c r="K38101">
        <v>182</v>
      </c>
      <c r="L38101" t="s">
        <v>30</v>
      </c>
      <c r="M38101" t="s">
        <v>7991</v>
      </c>
      <c r="N38101" t="b">
        <v>0</v>
      </c>
      <c r="O38101" t="s">
        <v>187765</v>
      </c>
      <c r="Q38101">
        <v>571</v>
      </c>
      <c r="R38101">
        <v>0</v>
      </c>
      <c r="S38101">
        <v>1</v>
      </c>
      <c r="T38101">
        <v>0</v>
      </c>
      <c r="U38101">
        <v>0</v>
      </c>
    </row>
    <row r="38102" spans="1:21" x14ac:dyDescent="0.25">
      <c r="A38102" t="s">
        <v>177614</v>
      </c>
      <c r="B38102" t="s">
        <v>177615</v>
      </c>
      <c r="C38102" t="s">
        <v>187766</v>
      </c>
      <c r="D38102" t="s">
        <v>187767</v>
      </c>
      <c r="E38102" t="s">
        <v>187768</v>
      </c>
      <c r="F38102" t="s">
        <v>187769</v>
      </c>
      <c r="G38102" t="s">
        <v>187770</v>
      </c>
      <c r="H38102">
        <v>27</v>
      </c>
      <c r="I38102" t="s">
        <v>28</v>
      </c>
      <c r="J38102" t="s">
        <v>4701</v>
      </c>
      <c r="K38102">
        <v>182</v>
      </c>
      <c r="L38102" t="s">
        <v>30</v>
      </c>
      <c r="M38102" t="s">
        <v>7991</v>
      </c>
      <c r="N38102" t="b">
        <v>0</v>
      </c>
      <c r="O38102" t="s">
        <v>187771</v>
      </c>
      <c r="Q38102">
        <v>444</v>
      </c>
      <c r="R38102">
        <v>1</v>
      </c>
      <c r="S38102">
        <v>1</v>
      </c>
      <c r="T38102">
        <v>0</v>
      </c>
      <c r="U38102">
        <v>1</v>
      </c>
    </row>
    <row r="38103" spans="1:21" x14ac:dyDescent="0.25">
      <c r="A38103" t="s">
        <v>177614</v>
      </c>
      <c r="B38103" t="s">
        <v>177615</v>
      </c>
      <c r="C38103" t="s">
        <v>187772</v>
      </c>
      <c r="D38103" t="s">
        <v>187773</v>
      </c>
      <c r="E38103" t="s">
        <v>187774</v>
      </c>
      <c r="F38103" t="s">
        <v>187775</v>
      </c>
      <c r="G38103" t="s">
        <v>187776</v>
      </c>
      <c r="H38103">
        <v>27</v>
      </c>
      <c r="I38103" t="s">
        <v>28</v>
      </c>
      <c r="J38103" t="s">
        <v>4701</v>
      </c>
      <c r="K38103">
        <v>182</v>
      </c>
      <c r="L38103" t="s">
        <v>30</v>
      </c>
      <c r="M38103" t="s">
        <v>7991</v>
      </c>
      <c r="N38103" t="b">
        <v>0</v>
      </c>
      <c r="O38103" t="s">
        <v>187777</v>
      </c>
      <c r="Q38103">
        <v>389</v>
      </c>
      <c r="R38103">
        <v>0</v>
      </c>
      <c r="S38103">
        <v>0</v>
      </c>
      <c r="T38103">
        <v>0</v>
      </c>
      <c r="U38103">
        <v>0</v>
      </c>
    </row>
    <row r="38104" spans="1:21" x14ac:dyDescent="0.25">
      <c r="A38104" t="s">
        <v>177614</v>
      </c>
      <c r="B38104" t="s">
        <v>177615</v>
      </c>
      <c r="C38104" t="s">
        <v>187778</v>
      </c>
      <c r="D38104" t="s">
        <v>187779</v>
      </c>
      <c r="E38104" t="s">
        <v>187780</v>
      </c>
      <c r="F38104" t="s">
        <v>187781</v>
      </c>
      <c r="G38104" t="s">
        <v>187782</v>
      </c>
      <c r="H38104">
        <v>27</v>
      </c>
      <c r="I38104" t="s">
        <v>28</v>
      </c>
      <c r="J38104" t="s">
        <v>2681</v>
      </c>
      <c r="K38104">
        <v>142</v>
      </c>
      <c r="L38104" t="s">
        <v>30</v>
      </c>
      <c r="M38104" t="s">
        <v>7991</v>
      </c>
      <c r="N38104" t="b">
        <v>0</v>
      </c>
      <c r="O38104" t="s">
        <v>187783</v>
      </c>
      <c r="Q38104">
        <v>918</v>
      </c>
      <c r="R38104">
        <v>4</v>
      </c>
      <c r="S38104">
        <v>3</v>
      </c>
      <c r="T38104">
        <v>0</v>
      </c>
      <c r="U38104">
        <v>2</v>
      </c>
    </row>
    <row r="38105" spans="1:21" x14ac:dyDescent="0.25">
      <c r="A38105" t="s">
        <v>177614</v>
      </c>
      <c r="B38105" t="s">
        <v>177615</v>
      </c>
      <c r="C38105" t="s">
        <v>187784</v>
      </c>
      <c r="D38105" t="s">
        <v>187785</v>
      </c>
      <c r="E38105" t="s">
        <v>187786</v>
      </c>
      <c r="F38105" t="s">
        <v>187787</v>
      </c>
      <c r="G38105" t="s">
        <v>187788</v>
      </c>
      <c r="H38105">
        <v>27</v>
      </c>
      <c r="I38105" t="s">
        <v>28</v>
      </c>
      <c r="J38105" t="s">
        <v>5565</v>
      </c>
      <c r="K38105">
        <v>180</v>
      </c>
      <c r="L38105" t="s">
        <v>30</v>
      </c>
      <c r="M38105" t="s">
        <v>7991</v>
      </c>
      <c r="N38105" t="b">
        <v>0</v>
      </c>
      <c r="O38105" t="s">
        <v>187789</v>
      </c>
      <c r="Q38105">
        <v>797</v>
      </c>
      <c r="R38105">
        <v>0</v>
      </c>
      <c r="S38105">
        <v>0</v>
      </c>
      <c r="T38105">
        <v>0</v>
      </c>
      <c r="U38105">
        <v>0</v>
      </c>
    </row>
    <row r="38106" spans="1:21" x14ac:dyDescent="0.25">
      <c r="A38106" t="s">
        <v>177614</v>
      </c>
      <c r="B38106" t="s">
        <v>177615</v>
      </c>
      <c r="C38106" t="s">
        <v>187790</v>
      </c>
      <c r="D38106" t="s">
        <v>187791</v>
      </c>
      <c r="E38106" t="s">
        <v>187792</v>
      </c>
      <c r="F38106" t="s">
        <v>187793</v>
      </c>
      <c r="G38106" t="s">
        <v>187794</v>
      </c>
      <c r="H38106">
        <v>28</v>
      </c>
      <c r="I38106" t="s">
        <v>9430</v>
      </c>
      <c r="J38106" t="s">
        <v>5565</v>
      </c>
      <c r="K38106">
        <v>180</v>
      </c>
      <c r="L38106" t="s">
        <v>30</v>
      </c>
      <c r="M38106" t="s">
        <v>7991</v>
      </c>
      <c r="N38106" t="b">
        <v>0</v>
      </c>
      <c r="O38106" t="s">
        <v>187795</v>
      </c>
      <c r="Q38106">
        <v>12097</v>
      </c>
      <c r="R38106">
        <v>35</v>
      </c>
      <c r="S38106">
        <v>5</v>
      </c>
      <c r="T38106">
        <v>0</v>
      </c>
      <c r="U38106">
        <v>2</v>
      </c>
    </row>
    <row r="38107" spans="1:21" x14ac:dyDescent="0.25">
      <c r="A38107" t="s">
        <v>177614</v>
      </c>
      <c r="B38107" t="s">
        <v>177615</v>
      </c>
      <c r="C38107" t="s">
        <v>187796</v>
      </c>
      <c r="D38107" t="s">
        <v>187797</v>
      </c>
      <c r="E38107" t="s">
        <v>187798</v>
      </c>
      <c r="F38107" t="s">
        <v>187799</v>
      </c>
      <c r="G38107" t="s">
        <v>187800</v>
      </c>
      <c r="H38107">
        <v>28</v>
      </c>
      <c r="I38107" t="s">
        <v>9430</v>
      </c>
      <c r="J38107" t="s">
        <v>4311</v>
      </c>
      <c r="K38107">
        <v>181</v>
      </c>
      <c r="L38107" t="s">
        <v>30</v>
      </c>
      <c r="M38107" t="s">
        <v>7991</v>
      </c>
      <c r="N38107" t="b">
        <v>0</v>
      </c>
      <c r="Q38107">
        <v>822</v>
      </c>
      <c r="R38107">
        <v>2</v>
      </c>
      <c r="S38107">
        <v>0</v>
      </c>
      <c r="T38107">
        <v>0</v>
      </c>
      <c r="U38107">
        <v>0</v>
      </c>
    </row>
    <row r="38108" spans="1:21" x14ac:dyDescent="0.25">
      <c r="A38108" t="s">
        <v>177614</v>
      </c>
      <c r="B38108" t="s">
        <v>177615</v>
      </c>
      <c r="C38108" t="s">
        <v>187801</v>
      </c>
      <c r="D38108" t="s">
        <v>187802</v>
      </c>
      <c r="E38108" t="s">
        <v>187803</v>
      </c>
      <c r="F38108" t="s">
        <v>187804</v>
      </c>
      <c r="G38108" t="s">
        <v>187805</v>
      </c>
      <c r="H38108">
        <v>28</v>
      </c>
      <c r="I38108" t="s">
        <v>9430</v>
      </c>
      <c r="J38108" t="s">
        <v>4701</v>
      </c>
      <c r="K38108">
        <v>182</v>
      </c>
      <c r="L38108" t="s">
        <v>30</v>
      </c>
      <c r="M38108" t="s">
        <v>7991</v>
      </c>
      <c r="N38108" t="b">
        <v>0</v>
      </c>
      <c r="Q38108">
        <v>565</v>
      </c>
      <c r="R38108">
        <v>3</v>
      </c>
      <c r="S38108">
        <v>1</v>
      </c>
      <c r="T38108">
        <v>0</v>
      </c>
      <c r="U38108">
        <v>2</v>
      </c>
    </row>
    <row r="38109" spans="1:21" x14ac:dyDescent="0.25">
      <c r="A38109" t="s">
        <v>177614</v>
      </c>
      <c r="B38109" t="s">
        <v>177615</v>
      </c>
      <c r="C38109" t="s">
        <v>187806</v>
      </c>
      <c r="D38109" t="s">
        <v>187807</v>
      </c>
      <c r="E38109" t="s">
        <v>187808</v>
      </c>
      <c r="F38109" t="s">
        <v>187809</v>
      </c>
      <c r="G38109" t="s">
        <v>187810</v>
      </c>
      <c r="H38109">
        <v>28</v>
      </c>
      <c r="I38109" t="s">
        <v>9430</v>
      </c>
      <c r="J38109" t="s">
        <v>4311</v>
      </c>
      <c r="K38109">
        <v>181</v>
      </c>
      <c r="L38109" t="s">
        <v>30</v>
      </c>
      <c r="M38109" t="s">
        <v>7991</v>
      </c>
      <c r="N38109" t="b">
        <v>0</v>
      </c>
      <c r="Q38109">
        <v>634</v>
      </c>
      <c r="R38109">
        <v>2</v>
      </c>
      <c r="S38109">
        <v>1</v>
      </c>
      <c r="T38109">
        <v>0</v>
      </c>
      <c r="U38109">
        <v>0</v>
      </c>
    </row>
    <row r="38110" spans="1:21" x14ac:dyDescent="0.25">
      <c r="A38110" t="s">
        <v>177614</v>
      </c>
      <c r="B38110" t="s">
        <v>177615</v>
      </c>
      <c r="C38110" t="s">
        <v>187811</v>
      </c>
      <c r="D38110" t="s">
        <v>187812</v>
      </c>
      <c r="E38110" t="s">
        <v>187813</v>
      </c>
      <c r="F38110" t="s">
        <v>187814</v>
      </c>
      <c r="G38110" t="s">
        <v>187815</v>
      </c>
      <c r="H38110">
        <v>28</v>
      </c>
      <c r="I38110" t="s">
        <v>9430</v>
      </c>
      <c r="J38110" t="s">
        <v>4311</v>
      </c>
      <c r="K38110">
        <v>181</v>
      </c>
      <c r="L38110" t="s">
        <v>30</v>
      </c>
      <c r="M38110" t="s">
        <v>7991</v>
      </c>
      <c r="N38110" t="b">
        <v>0</v>
      </c>
      <c r="Q38110">
        <v>490</v>
      </c>
      <c r="R38110">
        <v>1</v>
      </c>
      <c r="S38110">
        <v>0</v>
      </c>
      <c r="T38110">
        <v>0</v>
      </c>
      <c r="U38110">
        <v>0</v>
      </c>
    </row>
    <row r="38111" spans="1:21" x14ac:dyDescent="0.25">
      <c r="A38111" t="s">
        <v>177614</v>
      </c>
      <c r="B38111" t="s">
        <v>177615</v>
      </c>
      <c r="C38111" t="s">
        <v>187816</v>
      </c>
      <c r="D38111" t="s">
        <v>187817</v>
      </c>
      <c r="E38111" t="s">
        <v>187818</v>
      </c>
      <c r="F38111" t="s">
        <v>187819</v>
      </c>
      <c r="G38111" t="s">
        <v>187820</v>
      </c>
      <c r="H38111">
        <v>27</v>
      </c>
      <c r="I38111" t="s">
        <v>28</v>
      </c>
      <c r="J38111" t="s">
        <v>4311</v>
      </c>
      <c r="K38111">
        <v>181</v>
      </c>
      <c r="L38111" t="s">
        <v>30</v>
      </c>
      <c r="M38111" t="s">
        <v>7991</v>
      </c>
      <c r="N38111" t="b">
        <v>0</v>
      </c>
      <c r="Q38111">
        <v>512</v>
      </c>
      <c r="R38111">
        <v>2</v>
      </c>
      <c r="S38111">
        <v>0</v>
      </c>
      <c r="T38111">
        <v>0</v>
      </c>
      <c r="U38111">
        <v>0</v>
      </c>
    </row>
    <row r="38112" spans="1:21" x14ac:dyDescent="0.25">
      <c r="A38112" t="s">
        <v>177614</v>
      </c>
      <c r="B38112" t="s">
        <v>177615</v>
      </c>
      <c r="C38112" t="s">
        <v>187821</v>
      </c>
      <c r="D38112" t="s">
        <v>187822</v>
      </c>
      <c r="E38112" t="s">
        <v>187823</v>
      </c>
      <c r="F38112" t="s">
        <v>187824</v>
      </c>
      <c r="G38112" t="s">
        <v>187825</v>
      </c>
      <c r="H38112">
        <v>28</v>
      </c>
      <c r="I38112" t="s">
        <v>9430</v>
      </c>
      <c r="J38112" t="s">
        <v>4701</v>
      </c>
      <c r="K38112">
        <v>182</v>
      </c>
      <c r="L38112" t="s">
        <v>30</v>
      </c>
      <c r="M38112" t="s">
        <v>7991</v>
      </c>
      <c r="N38112" t="b">
        <v>0</v>
      </c>
      <c r="Q38112">
        <v>544</v>
      </c>
      <c r="R38112">
        <v>2</v>
      </c>
      <c r="S38112">
        <v>1</v>
      </c>
      <c r="T38112">
        <v>0</v>
      </c>
      <c r="U38112">
        <v>0</v>
      </c>
    </row>
    <row r="38113" spans="1:21" x14ac:dyDescent="0.25">
      <c r="A38113" t="s">
        <v>177614</v>
      </c>
      <c r="B38113" t="s">
        <v>177615</v>
      </c>
      <c r="C38113" t="s">
        <v>187826</v>
      </c>
      <c r="D38113" t="s">
        <v>187827</v>
      </c>
      <c r="E38113" t="s">
        <v>187828</v>
      </c>
      <c r="F38113" t="s">
        <v>187829</v>
      </c>
      <c r="G38113" t="s">
        <v>187830</v>
      </c>
      <c r="H38113">
        <v>28</v>
      </c>
      <c r="I38113" t="s">
        <v>9430</v>
      </c>
      <c r="J38113" t="s">
        <v>389</v>
      </c>
      <c r="K38113">
        <v>174</v>
      </c>
      <c r="L38113" t="s">
        <v>30</v>
      </c>
      <c r="M38113" t="s">
        <v>7991</v>
      </c>
      <c r="N38113" t="b">
        <v>0</v>
      </c>
      <c r="Q38113">
        <v>1428</v>
      </c>
      <c r="R38113">
        <v>2</v>
      </c>
      <c r="S38113">
        <v>1</v>
      </c>
      <c r="T38113">
        <v>0</v>
      </c>
      <c r="U38113">
        <v>0</v>
      </c>
    </row>
    <row r="38114" spans="1:21" x14ac:dyDescent="0.25">
      <c r="A38114" t="s">
        <v>177614</v>
      </c>
      <c r="B38114" t="s">
        <v>177615</v>
      </c>
      <c r="C38114" t="s">
        <v>187831</v>
      </c>
      <c r="D38114" t="s">
        <v>187832</v>
      </c>
      <c r="E38114" t="s">
        <v>187833</v>
      </c>
      <c r="F38114" t="s">
        <v>187834</v>
      </c>
      <c r="G38114" t="s">
        <v>187835</v>
      </c>
      <c r="H38114">
        <v>28</v>
      </c>
      <c r="I38114" t="s">
        <v>9430</v>
      </c>
      <c r="J38114" t="s">
        <v>4311</v>
      </c>
      <c r="K38114">
        <v>181</v>
      </c>
      <c r="L38114" t="s">
        <v>30</v>
      </c>
      <c r="M38114" t="s">
        <v>7991</v>
      </c>
      <c r="N38114" t="b">
        <v>0</v>
      </c>
      <c r="Q38114">
        <v>489</v>
      </c>
      <c r="R38114">
        <v>1</v>
      </c>
      <c r="S38114">
        <v>0</v>
      </c>
      <c r="T38114">
        <v>0</v>
      </c>
      <c r="U38114">
        <v>0</v>
      </c>
    </row>
    <row r="38115" spans="1:21" x14ac:dyDescent="0.25">
      <c r="A38115" t="s">
        <v>177614</v>
      </c>
      <c r="B38115" t="s">
        <v>177615</v>
      </c>
      <c r="C38115" t="s">
        <v>187836</v>
      </c>
      <c r="D38115" t="s">
        <v>187837</v>
      </c>
      <c r="E38115" t="s">
        <v>187838</v>
      </c>
      <c r="F38115" t="s">
        <v>187839</v>
      </c>
      <c r="G38115" t="s">
        <v>187840</v>
      </c>
      <c r="H38115">
        <v>28</v>
      </c>
      <c r="I38115" t="s">
        <v>9430</v>
      </c>
      <c r="J38115" t="s">
        <v>4701</v>
      </c>
      <c r="K38115">
        <v>182</v>
      </c>
      <c r="L38115" t="s">
        <v>30</v>
      </c>
      <c r="M38115" t="s">
        <v>7991</v>
      </c>
      <c r="N38115" t="b">
        <v>0</v>
      </c>
      <c r="Q38115">
        <v>491</v>
      </c>
      <c r="R38115">
        <v>2</v>
      </c>
      <c r="S38115">
        <v>0</v>
      </c>
      <c r="T38115">
        <v>0</v>
      </c>
      <c r="U38115">
        <v>0</v>
      </c>
    </row>
    <row r="38116" spans="1:21" x14ac:dyDescent="0.25">
      <c r="A38116" t="s">
        <v>177614</v>
      </c>
      <c r="B38116" t="s">
        <v>177615</v>
      </c>
      <c r="C38116" t="s">
        <v>187841</v>
      </c>
      <c r="D38116" t="s">
        <v>187842</v>
      </c>
      <c r="E38116" t="s">
        <v>187843</v>
      </c>
      <c r="F38116" t="s">
        <v>187844</v>
      </c>
      <c r="G38116" t="s">
        <v>187845</v>
      </c>
      <c r="H38116">
        <v>28</v>
      </c>
      <c r="I38116" t="s">
        <v>9430</v>
      </c>
      <c r="J38116" t="s">
        <v>4701</v>
      </c>
      <c r="K38116">
        <v>182</v>
      </c>
      <c r="L38116" t="s">
        <v>30</v>
      </c>
      <c r="M38116" t="s">
        <v>7991</v>
      </c>
      <c r="N38116" t="b">
        <v>0</v>
      </c>
      <c r="Q38116">
        <v>1106</v>
      </c>
      <c r="R38116">
        <v>2</v>
      </c>
      <c r="S38116">
        <v>0</v>
      </c>
      <c r="T38116">
        <v>0</v>
      </c>
      <c r="U38116">
        <v>0</v>
      </c>
    </row>
    <row r="38117" spans="1:21" x14ac:dyDescent="0.25">
      <c r="A38117" t="s">
        <v>177614</v>
      </c>
      <c r="B38117" t="s">
        <v>177615</v>
      </c>
      <c r="C38117" t="s">
        <v>187846</v>
      </c>
      <c r="D38117" t="s">
        <v>187847</v>
      </c>
      <c r="E38117" t="s">
        <v>187848</v>
      </c>
      <c r="F38117" t="s">
        <v>187849</v>
      </c>
      <c r="G38117" t="s">
        <v>187850</v>
      </c>
      <c r="H38117">
        <v>27</v>
      </c>
      <c r="I38117" t="s">
        <v>28</v>
      </c>
      <c r="J38117" t="s">
        <v>19073</v>
      </c>
      <c r="K38117">
        <v>757</v>
      </c>
      <c r="L38117" t="s">
        <v>30</v>
      </c>
      <c r="M38117" t="s">
        <v>7991</v>
      </c>
      <c r="N38117" t="b">
        <v>0</v>
      </c>
      <c r="O38117" t="s">
        <v>187851</v>
      </c>
      <c r="Q38117">
        <v>24258</v>
      </c>
      <c r="R38117">
        <v>33</v>
      </c>
      <c r="S38117">
        <v>35</v>
      </c>
      <c r="T38117">
        <v>0</v>
      </c>
      <c r="U38117">
        <v>2</v>
      </c>
    </row>
    <row r="38118" spans="1:21" x14ac:dyDescent="0.25">
      <c r="A38118" t="s">
        <v>177614</v>
      </c>
      <c r="B38118" t="s">
        <v>177615</v>
      </c>
      <c r="C38118" t="s">
        <v>187852</v>
      </c>
      <c r="D38118" t="s">
        <v>187853</v>
      </c>
      <c r="E38118" t="s">
        <v>187854</v>
      </c>
      <c r="F38118" t="s">
        <v>187855</v>
      </c>
      <c r="G38118" t="s">
        <v>187856</v>
      </c>
      <c r="H38118">
        <v>27</v>
      </c>
      <c r="I38118" t="s">
        <v>28</v>
      </c>
      <c r="J38118" t="s">
        <v>104569</v>
      </c>
      <c r="K38118">
        <v>54</v>
      </c>
      <c r="L38118" t="s">
        <v>30</v>
      </c>
      <c r="M38118" t="s">
        <v>7991</v>
      </c>
      <c r="N38118" t="b">
        <v>0</v>
      </c>
      <c r="Q38118">
        <v>384</v>
      </c>
      <c r="R38118">
        <v>1</v>
      </c>
      <c r="S38118">
        <v>1</v>
      </c>
      <c r="T38118">
        <v>0</v>
      </c>
      <c r="U38118">
        <v>2</v>
      </c>
    </row>
    <row r="38119" spans="1:21" x14ac:dyDescent="0.25">
      <c r="A38119" t="s">
        <v>177614</v>
      </c>
      <c r="B38119" t="s">
        <v>177615</v>
      </c>
      <c r="C38119" t="s">
        <v>187857</v>
      </c>
      <c r="D38119" t="s">
        <v>187858</v>
      </c>
      <c r="E38119" t="s">
        <v>187859</v>
      </c>
      <c r="F38119" t="s">
        <v>187860</v>
      </c>
      <c r="G38119" t="s">
        <v>187861</v>
      </c>
      <c r="H38119">
        <v>27</v>
      </c>
      <c r="I38119" t="s">
        <v>28</v>
      </c>
      <c r="J38119" t="s">
        <v>187862</v>
      </c>
      <c r="K38119">
        <v>135</v>
      </c>
      <c r="L38119" t="s">
        <v>30</v>
      </c>
      <c r="M38119" t="s">
        <v>7991</v>
      </c>
      <c r="N38119" t="b">
        <v>0</v>
      </c>
      <c r="Q38119">
        <v>377</v>
      </c>
      <c r="R38119">
        <v>2</v>
      </c>
      <c r="S38119">
        <v>0</v>
      </c>
      <c r="T38119">
        <v>0</v>
      </c>
      <c r="U38119">
        <v>0</v>
      </c>
    </row>
    <row r="38120" spans="1:21" x14ac:dyDescent="0.25">
      <c r="A38120" t="s">
        <v>177614</v>
      </c>
      <c r="B38120" t="s">
        <v>177615</v>
      </c>
      <c r="C38120" t="s">
        <v>187863</v>
      </c>
      <c r="D38120" t="s">
        <v>187864</v>
      </c>
      <c r="E38120" t="s">
        <v>187865</v>
      </c>
      <c r="F38120" t="s">
        <v>187866</v>
      </c>
      <c r="G38120" t="s">
        <v>187867</v>
      </c>
      <c r="H38120">
        <v>27</v>
      </c>
      <c r="I38120" t="s">
        <v>28</v>
      </c>
      <c r="J38120" t="s">
        <v>183426</v>
      </c>
      <c r="K38120">
        <v>888</v>
      </c>
      <c r="L38120" t="s">
        <v>30</v>
      </c>
      <c r="M38120" t="s">
        <v>7991</v>
      </c>
      <c r="N38120" t="b">
        <v>0</v>
      </c>
      <c r="Q38120">
        <v>318</v>
      </c>
      <c r="R38120">
        <v>0</v>
      </c>
      <c r="S38120">
        <v>0</v>
      </c>
      <c r="T38120">
        <v>0</v>
      </c>
      <c r="U38120">
        <v>0</v>
      </c>
    </row>
    <row r="38121" spans="1:21" x14ac:dyDescent="0.25">
      <c r="A38121" t="s">
        <v>177614</v>
      </c>
      <c r="B38121" t="s">
        <v>177615</v>
      </c>
      <c r="C38121" t="s">
        <v>187868</v>
      </c>
      <c r="D38121" t="s">
        <v>187869</v>
      </c>
      <c r="E38121" t="s">
        <v>187870</v>
      </c>
      <c r="F38121" t="s">
        <v>187871</v>
      </c>
      <c r="G38121" t="s">
        <v>187872</v>
      </c>
      <c r="H38121">
        <v>27</v>
      </c>
      <c r="I38121" t="s">
        <v>28</v>
      </c>
      <c r="J38121" t="s">
        <v>13381</v>
      </c>
      <c r="K38121">
        <v>2200</v>
      </c>
      <c r="L38121" t="s">
        <v>30</v>
      </c>
      <c r="M38121" t="s">
        <v>7991</v>
      </c>
      <c r="N38121" t="b">
        <v>0</v>
      </c>
      <c r="Q38121">
        <v>349</v>
      </c>
      <c r="R38121">
        <v>1</v>
      </c>
      <c r="S38121">
        <v>0</v>
      </c>
      <c r="T38121">
        <v>0</v>
      </c>
      <c r="U38121">
        <v>0</v>
      </c>
    </row>
    <row r="38122" spans="1:21" x14ac:dyDescent="0.25">
      <c r="A38122" t="s">
        <v>177614</v>
      </c>
      <c r="B38122" t="s">
        <v>177615</v>
      </c>
      <c r="C38122" t="s">
        <v>187873</v>
      </c>
      <c r="D38122" t="s">
        <v>187874</v>
      </c>
      <c r="E38122" s="1">
        <v>41584.424305555556</v>
      </c>
      <c r="F38122" t="s">
        <v>187875</v>
      </c>
      <c r="G38122" t="s">
        <v>187876</v>
      </c>
      <c r="H38122">
        <v>27</v>
      </c>
      <c r="I38122" t="s">
        <v>28</v>
      </c>
      <c r="J38122" t="s">
        <v>148440</v>
      </c>
      <c r="K38122">
        <v>1759</v>
      </c>
      <c r="L38122" t="s">
        <v>30</v>
      </c>
      <c r="M38122" t="s">
        <v>31</v>
      </c>
      <c r="N38122" t="b">
        <v>0</v>
      </c>
      <c r="O38122" t="s">
        <v>187877</v>
      </c>
      <c r="Q38122">
        <v>582</v>
      </c>
      <c r="R38122">
        <v>5</v>
      </c>
      <c r="S38122">
        <v>1</v>
      </c>
      <c r="T38122">
        <v>0</v>
      </c>
      <c r="U38122">
        <v>0</v>
      </c>
    </row>
    <row r="38123" spans="1:21" x14ac:dyDescent="0.25">
      <c r="A38123" t="s">
        <v>177614</v>
      </c>
      <c r="B38123" t="s">
        <v>177615</v>
      </c>
      <c r="C38123" t="s">
        <v>187878</v>
      </c>
      <c r="D38123" t="s">
        <v>187879</v>
      </c>
      <c r="E38123" s="1">
        <v>41461.517361111109</v>
      </c>
      <c r="F38123" t="s">
        <v>187880</v>
      </c>
      <c r="G38123" t="s">
        <v>187881</v>
      </c>
      <c r="H38123">
        <v>24</v>
      </c>
      <c r="I38123" t="s">
        <v>17364</v>
      </c>
      <c r="J38123" t="s">
        <v>187882</v>
      </c>
      <c r="K38123">
        <v>2947</v>
      </c>
      <c r="L38123" t="s">
        <v>30</v>
      </c>
      <c r="M38123" t="s">
        <v>31</v>
      </c>
      <c r="N38123" t="b">
        <v>0</v>
      </c>
      <c r="O38123" t="s">
        <v>187883</v>
      </c>
      <c r="Q38123">
        <v>1473</v>
      </c>
      <c r="R38123">
        <v>13</v>
      </c>
      <c r="S38123">
        <v>0</v>
      </c>
      <c r="T38123">
        <v>0</v>
      </c>
      <c r="U38123">
        <v>2</v>
      </c>
    </row>
    <row r="38124" spans="1:21" x14ac:dyDescent="0.25">
      <c r="A38124" t="s">
        <v>177614</v>
      </c>
      <c r="B38124" t="s">
        <v>177615</v>
      </c>
      <c r="C38124" t="s">
        <v>187884</v>
      </c>
      <c r="D38124" t="s">
        <v>187885</v>
      </c>
      <c r="E38124" t="s">
        <v>187886</v>
      </c>
      <c r="F38124" t="s">
        <v>187887</v>
      </c>
      <c r="G38124" t="s">
        <v>187888</v>
      </c>
      <c r="H38124">
        <v>28</v>
      </c>
      <c r="I38124" t="s">
        <v>9430</v>
      </c>
      <c r="J38124" t="s">
        <v>29591</v>
      </c>
      <c r="K38124">
        <v>64</v>
      </c>
      <c r="L38124" t="s">
        <v>30</v>
      </c>
      <c r="M38124" t="s">
        <v>7991</v>
      </c>
      <c r="N38124" t="b">
        <v>0</v>
      </c>
      <c r="Q38124">
        <v>11003</v>
      </c>
      <c r="R38124">
        <v>13</v>
      </c>
      <c r="S38124">
        <v>3</v>
      </c>
      <c r="T38124">
        <v>0</v>
      </c>
      <c r="U38124">
        <v>1</v>
      </c>
    </row>
    <row r="38125" spans="1:21" x14ac:dyDescent="0.25">
      <c r="A38125" t="s">
        <v>177614</v>
      </c>
      <c r="B38125" t="s">
        <v>177615</v>
      </c>
      <c r="C38125" t="s">
        <v>187889</v>
      </c>
      <c r="D38125" t="s">
        <v>187890</v>
      </c>
      <c r="E38125" t="s">
        <v>187891</v>
      </c>
      <c r="F38125" t="s">
        <v>187892</v>
      </c>
      <c r="G38125" t="s">
        <v>90791</v>
      </c>
      <c r="H38125">
        <v>27</v>
      </c>
      <c r="I38125" t="s">
        <v>28</v>
      </c>
      <c r="J38125" t="s">
        <v>149454</v>
      </c>
      <c r="K38125">
        <v>162</v>
      </c>
      <c r="L38125" t="s">
        <v>30</v>
      </c>
      <c r="M38125" t="s">
        <v>31</v>
      </c>
      <c r="N38125" t="b">
        <v>0</v>
      </c>
      <c r="O38125" t="s">
        <v>187893</v>
      </c>
      <c r="Q38125">
        <v>238</v>
      </c>
      <c r="R38125">
        <v>3</v>
      </c>
      <c r="S38125">
        <v>1</v>
      </c>
      <c r="T38125">
        <v>0</v>
      </c>
      <c r="U38125">
        <v>0</v>
      </c>
    </row>
    <row r="38126" spans="1:21" x14ac:dyDescent="0.25">
      <c r="A38126" t="s">
        <v>177614</v>
      </c>
      <c r="B38126" t="s">
        <v>177615</v>
      </c>
      <c r="C38126" t="s">
        <v>187894</v>
      </c>
      <c r="D38126" t="s">
        <v>187895</v>
      </c>
      <c r="E38126" t="s">
        <v>187896</v>
      </c>
      <c r="F38126" t="s">
        <v>187897</v>
      </c>
      <c r="G38126" t="s">
        <v>187898</v>
      </c>
      <c r="H38126">
        <v>27</v>
      </c>
      <c r="I38126" t="s">
        <v>28</v>
      </c>
      <c r="J38126" t="s">
        <v>187899</v>
      </c>
      <c r="K38126">
        <v>88</v>
      </c>
      <c r="L38126" t="s">
        <v>30</v>
      </c>
      <c r="M38126" t="s">
        <v>7991</v>
      </c>
      <c r="N38126" t="b">
        <v>0</v>
      </c>
      <c r="Q38126">
        <v>439</v>
      </c>
      <c r="R38126">
        <v>3</v>
      </c>
      <c r="S38126">
        <v>1</v>
      </c>
      <c r="T38126">
        <v>0</v>
      </c>
      <c r="U38126">
        <v>0</v>
      </c>
    </row>
    <row r="38127" spans="1:21" x14ac:dyDescent="0.25">
      <c r="A38127" t="s">
        <v>177614</v>
      </c>
      <c r="B38127" t="s">
        <v>177615</v>
      </c>
      <c r="C38127" t="s">
        <v>187900</v>
      </c>
      <c r="D38127" t="s">
        <v>187901</v>
      </c>
      <c r="E38127" t="s">
        <v>187902</v>
      </c>
      <c r="F38127" t="s">
        <v>187903</v>
      </c>
      <c r="G38127" t="s">
        <v>187904</v>
      </c>
      <c r="H38127">
        <v>27</v>
      </c>
      <c r="I38127" t="s">
        <v>28</v>
      </c>
      <c r="J38127" t="s">
        <v>11463</v>
      </c>
      <c r="K38127">
        <v>400</v>
      </c>
      <c r="L38127" t="s">
        <v>30</v>
      </c>
      <c r="M38127" t="s">
        <v>7991</v>
      </c>
      <c r="N38127" t="b">
        <v>0</v>
      </c>
      <c r="Q38127">
        <v>93</v>
      </c>
      <c r="R38127">
        <v>0</v>
      </c>
      <c r="S38127">
        <v>1</v>
      </c>
      <c r="T38127">
        <v>0</v>
      </c>
      <c r="U38127">
        <v>0</v>
      </c>
    </row>
    <row r="38128" spans="1:21" x14ac:dyDescent="0.25">
      <c r="A38128" t="s">
        <v>177614</v>
      </c>
      <c r="B38128" t="s">
        <v>177615</v>
      </c>
      <c r="C38128" t="s">
        <v>187905</v>
      </c>
      <c r="D38128" t="s">
        <v>187906</v>
      </c>
      <c r="E38128" s="1">
        <v>41430.546527777777</v>
      </c>
      <c r="F38128" t="s">
        <v>187907</v>
      </c>
      <c r="G38128" t="s">
        <v>187908</v>
      </c>
      <c r="H38128">
        <v>28</v>
      </c>
      <c r="I38128" t="s">
        <v>9430</v>
      </c>
      <c r="J38128" t="s">
        <v>51864</v>
      </c>
      <c r="K38128">
        <v>922</v>
      </c>
      <c r="L38128" t="s">
        <v>30</v>
      </c>
      <c r="M38128" t="s">
        <v>7991</v>
      </c>
      <c r="N38128" t="b">
        <v>0</v>
      </c>
      <c r="Q38128">
        <v>16365</v>
      </c>
      <c r="R38128">
        <v>31</v>
      </c>
      <c r="S38128">
        <v>1</v>
      </c>
      <c r="T38128">
        <v>0</v>
      </c>
      <c r="U38128">
        <v>9</v>
      </c>
    </row>
    <row r="38129" spans="1:21" x14ac:dyDescent="0.25">
      <c r="A38129" t="s">
        <v>177614</v>
      </c>
      <c r="B38129" t="s">
        <v>177615</v>
      </c>
      <c r="C38129" t="s">
        <v>187909</v>
      </c>
      <c r="D38129" t="s">
        <v>187910</v>
      </c>
      <c r="E38129" s="1">
        <v>41611.558333333334</v>
      </c>
      <c r="F38129" t="s">
        <v>187911</v>
      </c>
      <c r="G38129" t="s">
        <v>187912</v>
      </c>
      <c r="H38129">
        <v>27</v>
      </c>
      <c r="I38129" t="s">
        <v>28</v>
      </c>
      <c r="J38129" t="s">
        <v>141692</v>
      </c>
      <c r="K38129">
        <v>1869</v>
      </c>
      <c r="L38129" t="s">
        <v>30</v>
      </c>
      <c r="M38129" t="s">
        <v>7991</v>
      </c>
      <c r="N38129" t="b">
        <v>0</v>
      </c>
      <c r="Q38129">
        <v>1285</v>
      </c>
      <c r="R38129">
        <v>0</v>
      </c>
      <c r="S38129">
        <v>0</v>
      </c>
      <c r="T38129">
        <v>0</v>
      </c>
      <c r="U38129">
        <v>0</v>
      </c>
    </row>
    <row r="38130" spans="1:21" x14ac:dyDescent="0.25">
      <c r="A38130" t="s">
        <v>177614</v>
      </c>
      <c r="B38130" t="s">
        <v>177615</v>
      </c>
      <c r="C38130" t="s">
        <v>187913</v>
      </c>
      <c r="D38130" t="s">
        <v>187914</v>
      </c>
      <c r="E38130" s="1">
        <v>41611.555555555555</v>
      </c>
      <c r="F38130" t="s">
        <v>187915</v>
      </c>
      <c r="G38130" t="s">
        <v>187916</v>
      </c>
      <c r="H38130">
        <v>27</v>
      </c>
      <c r="I38130" t="s">
        <v>28</v>
      </c>
      <c r="J38130" t="s">
        <v>12999</v>
      </c>
      <c r="K38130">
        <v>1476</v>
      </c>
      <c r="L38130" t="s">
        <v>30</v>
      </c>
      <c r="M38130" t="s">
        <v>7991</v>
      </c>
      <c r="N38130" t="b">
        <v>0</v>
      </c>
      <c r="Q38130">
        <v>439</v>
      </c>
      <c r="R38130">
        <v>0</v>
      </c>
      <c r="S38130">
        <v>0</v>
      </c>
      <c r="T38130">
        <v>0</v>
      </c>
      <c r="U38130">
        <v>0</v>
      </c>
    </row>
    <row r="38131" spans="1:21" x14ac:dyDescent="0.25">
      <c r="A38131" t="s">
        <v>177614</v>
      </c>
      <c r="B38131" t="s">
        <v>177615</v>
      </c>
      <c r="C38131" t="s">
        <v>187917</v>
      </c>
      <c r="D38131" t="s">
        <v>187918</v>
      </c>
      <c r="E38131" s="1">
        <v>41611.552083333336</v>
      </c>
      <c r="F38131" t="s">
        <v>187919</v>
      </c>
      <c r="G38131" t="s">
        <v>187920</v>
      </c>
      <c r="H38131">
        <v>27</v>
      </c>
      <c r="I38131" t="s">
        <v>28</v>
      </c>
      <c r="J38131" t="s">
        <v>14775</v>
      </c>
      <c r="K38131">
        <v>1080</v>
      </c>
      <c r="L38131" t="s">
        <v>30</v>
      </c>
      <c r="M38131" t="s">
        <v>7991</v>
      </c>
      <c r="N38131" t="b">
        <v>0</v>
      </c>
      <c r="Q38131">
        <v>904</v>
      </c>
      <c r="R38131">
        <v>3</v>
      </c>
      <c r="S38131">
        <v>0</v>
      </c>
      <c r="T38131">
        <v>0</v>
      </c>
      <c r="U38131">
        <v>0</v>
      </c>
    </row>
    <row r="38132" spans="1:21" x14ac:dyDescent="0.25">
      <c r="A38132" t="s">
        <v>177614</v>
      </c>
      <c r="B38132" t="s">
        <v>177615</v>
      </c>
      <c r="C38132" t="s">
        <v>187921</v>
      </c>
      <c r="D38132" t="s">
        <v>187922</v>
      </c>
      <c r="E38132" s="1">
        <v>41581.557638888888</v>
      </c>
      <c r="F38132" t="s">
        <v>187923</v>
      </c>
      <c r="G38132" t="s">
        <v>187924</v>
      </c>
      <c r="H38132">
        <v>27</v>
      </c>
      <c r="I38132" t="s">
        <v>28</v>
      </c>
      <c r="J38132" t="s">
        <v>4440</v>
      </c>
      <c r="K38132">
        <v>712</v>
      </c>
      <c r="L38132" t="s">
        <v>30</v>
      </c>
      <c r="M38132" t="s">
        <v>7991</v>
      </c>
      <c r="N38132" t="b">
        <v>0</v>
      </c>
      <c r="Q38132">
        <v>1503</v>
      </c>
      <c r="R38132">
        <v>3</v>
      </c>
      <c r="S38132">
        <v>1</v>
      </c>
      <c r="T38132">
        <v>0</v>
      </c>
      <c r="U38132">
        <v>0</v>
      </c>
    </row>
    <row r="38133" spans="1:21" x14ac:dyDescent="0.25">
      <c r="A38133" t="s">
        <v>177614</v>
      </c>
      <c r="B38133" t="s">
        <v>177615</v>
      </c>
      <c r="C38133" t="s">
        <v>187925</v>
      </c>
      <c r="D38133" t="s">
        <v>187926</v>
      </c>
      <c r="E38133" s="1">
        <v>41489.222916666666</v>
      </c>
      <c r="F38133" t="s">
        <v>187927</v>
      </c>
      <c r="G38133" t="s">
        <v>187928</v>
      </c>
      <c r="H38133">
        <v>28</v>
      </c>
      <c r="I38133" t="s">
        <v>9430</v>
      </c>
      <c r="J38133" t="s">
        <v>5499</v>
      </c>
      <c r="K38133">
        <v>219</v>
      </c>
      <c r="L38133" t="s">
        <v>30</v>
      </c>
      <c r="M38133" t="s">
        <v>7991</v>
      </c>
      <c r="N38133" t="b">
        <v>0</v>
      </c>
      <c r="Q38133">
        <v>4127</v>
      </c>
      <c r="R38133">
        <v>1</v>
      </c>
      <c r="S38133">
        <v>1</v>
      </c>
      <c r="T38133">
        <v>0</v>
      </c>
      <c r="U38133">
        <v>0</v>
      </c>
    </row>
    <row r="38134" spans="1:21" x14ac:dyDescent="0.25">
      <c r="A38134" t="s">
        <v>177614</v>
      </c>
      <c r="B38134" t="s">
        <v>177615</v>
      </c>
      <c r="C38134" t="e">
        <v>#NAME?</v>
      </c>
      <c r="D38134" t="s">
        <v>187929</v>
      </c>
      <c r="E38134" t="s">
        <v>187930</v>
      </c>
      <c r="F38134" t="s">
        <v>187931</v>
      </c>
      <c r="G38134" t="s">
        <v>187932</v>
      </c>
      <c r="H38134">
        <v>27</v>
      </c>
      <c r="I38134" t="s">
        <v>28</v>
      </c>
      <c r="J38134" t="s">
        <v>187933</v>
      </c>
      <c r="K38134">
        <v>400</v>
      </c>
      <c r="L38134" t="s">
        <v>30</v>
      </c>
      <c r="M38134" t="s">
        <v>7991</v>
      </c>
      <c r="N38134" t="b">
        <v>0</v>
      </c>
      <c r="Q38134">
        <v>574</v>
      </c>
      <c r="R38134">
        <v>4</v>
      </c>
      <c r="S38134">
        <v>0</v>
      </c>
      <c r="T38134">
        <v>0</v>
      </c>
      <c r="U38134">
        <v>0</v>
      </c>
    </row>
    <row r="38135" spans="1:21" x14ac:dyDescent="0.25">
      <c r="A38135" t="s">
        <v>177614</v>
      </c>
      <c r="B38135" t="s">
        <v>177615</v>
      </c>
      <c r="C38135" t="s">
        <v>187934</v>
      </c>
      <c r="D38135" t="s">
        <v>187935</v>
      </c>
      <c r="E38135" t="s">
        <v>187936</v>
      </c>
      <c r="F38135" t="s">
        <v>187937</v>
      </c>
      <c r="G38135" t="s">
        <v>187938</v>
      </c>
      <c r="H38135">
        <v>27</v>
      </c>
      <c r="I38135" t="s">
        <v>28</v>
      </c>
      <c r="J38135" t="s">
        <v>187939</v>
      </c>
      <c r="K38135">
        <v>232</v>
      </c>
      <c r="L38135" t="s">
        <v>30</v>
      </c>
      <c r="M38135" t="s">
        <v>7991</v>
      </c>
      <c r="N38135" t="b">
        <v>0</v>
      </c>
      <c r="Q38135">
        <v>440</v>
      </c>
      <c r="R38135">
        <v>0</v>
      </c>
      <c r="S38135">
        <v>0</v>
      </c>
      <c r="T38135">
        <v>0</v>
      </c>
      <c r="U38135">
        <v>0</v>
      </c>
    </row>
    <row r="38136" spans="1:21" x14ac:dyDescent="0.25">
      <c r="A38136" t="s">
        <v>177614</v>
      </c>
      <c r="B38136" t="s">
        <v>177615</v>
      </c>
      <c r="C38136" t="s">
        <v>187940</v>
      </c>
      <c r="D38136" t="s">
        <v>187941</v>
      </c>
      <c r="E38136" t="s">
        <v>187942</v>
      </c>
      <c r="F38136" t="s">
        <v>187943</v>
      </c>
      <c r="G38136" t="s">
        <v>187944</v>
      </c>
      <c r="H38136">
        <v>27</v>
      </c>
      <c r="I38136" t="s">
        <v>28</v>
      </c>
      <c r="J38136" t="s">
        <v>120409</v>
      </c>
      <c r="K38136">
        <v>3119</v>
      </c>
      <c r="L38136" t="s">
        <v>30</v>
      </c>
      <c r="M38136" t="s">
        <v>7991</v>
      </c>
      <c r="N38136" t="b">
        <v>0</v>
      </c>
      <c r="Q38136">
        <v>1537</v>
      </c>
      <c r="R38136">
        <v>2</v>
      </c>
      <c r="S38136">
        <v>2</v>
      </c>
      <c r="T38136">
        <v>0</v>
      </c>
      <c r="U38136">
        <v>0</v>
      </c>
    </row>
    <row r="38137" spans="1:21" x14ac:dyDescent="0.25">
      <c r="A38137" t="s">
        <v>177614</v>
      </c>
      <c r="B38137" t="s">
        <v>177615</v>
      </c>
      <c r="C38137" t="s">
        <v>187945</v>
      </c>
      <c r="D38137" t="s">
        <v>187946</v>
      </c>
      <c r="E38137" t="s">
        <v>187947</v>
      </c>
      <c r="F38137" t="s">
        <v>187948</v>
      </c>
      <c r="G38137" t="s">
        <v>187949</v>
      </c>
      <c r="H38137">
        <v>28</v>
      </c>
      <c r="I38137" t="s">
        <v>9430</v>
      </c>
      <c r="J38137" t="s">
        <v>1172</v>
      </c>
      <c r="K38137">
        <v>488</v>
      </c>
      <c r="L38137" t="s">
        <v>30</v>
      </c>
      <c r="M38137" t="s">
        <v>7991</v>
      </c>
      <c r="N38137" t="b">
        <v>0</v>
      </c>
      <c r="O38137" t="s">
        <v>187950</v>
      </c>
      <c r="Q38137">
        <v>16426</v>
      </c>
      <c r="R38137">
        <v>29</v>
      </c>
      <c r="S38137">
        <v>2</v>
      </c>
      <c r="T38137">
        <v>0</v>
      </c>
      <c r="U38137">
        <v>4</v>
      </c>
    </row>
    <row r="38138" spans="1:21" x14ac:dyDescent="0.25">
      <c r="A38138" t="s">
        <v>177614</v>
      </c>
      <c r="B38138" t="s">
        <v>177615</v>
      </c>
      <c r="C38138" t="s">
        <v>187951</v>
      </c>
      <c r="D38138" t="s">
        <v>187952</v>
      </c>
      <c r="E38138" t="s">
        <v>187953</v>
      </c>
      <c r="F38138" t="s">
        <v>187954</v>
      </c>
      <c r="G38138" t="s">
        <v>187955</v>
      </c>
      <c r="H38138">
        <v>27</v>
      </c>
      <c r="I38138" t="s">
        <v>28</v>
      </c>
      <c r="J38138" t="s">
        <v>11463</v>
      </c>
      <c r="K38138">
        <v>400</v>
      </c>
      <c r="L38138" t="s">
        <v>30</v>
      </c>
      <c r="M38138" t="s">
        <v>7991</v>
      </c>
      <c r="N38138" t="b">
        <v>0</v>
      </c>
      <c r="Q38138">
        <v>427</v>
      </c>
      <c r="R38138">
        <v>0</v>
      </c>
      <c r="S38138">
        <v>0</v>
      </c>
      <c r="T38138">
        <v>0</v>
      </c>
      <c r="U38138">
        <v>0</v>
      </c>
    </row>
    <row r="38139" spans="1:21" x14ac:dyDescent="0.25">
      <c r="A38139" t="s">
        <v>177614</v>
      </c>
      <c r="B38139" t="s">
        <v>177615</v>
      </c>
      <c r="C38139" t="s">
        <v>187956</v>
      </c>
      <c r="D38139" t="s">
        <v>187957</v>
      </c>
      <c r="E38139" s="1">
        <v>41102.575694444444</v>
      </c>
      <c r="F38139" t="s">
        <v>187958</v>
      </c>
      <c r="G38139" s="2" t="s">
        <v>187959</v>
      </c>
      <c r="H38139">
        <v>27</v>
      </c>
      <c r="I38139" t="s">
        <v>28</v>
      </c>
      <c r="J38139" t="s">
        <v>1306</v>
      </c>
      <c r="K38139">
        <v>2380</v>
      </c>
      <c r="L38139" t="s">
        <v>30</v>
      </c>
      <c r="M38139" t="s">
        <v>7991</v>
      </c>
      <c r="N38139" t="b">
        <v>0</v>
      </c>
      <c r="Q38139">
        <v>14496</v>
      </c>
      <c r="R38139">
        <v>50</v>
      </c>
      <c r="S38139">
        <v>1</v>
      </c>
      <c r="T38139">
        <v>0</v>
      </c>
      <c r="U38139">
        <v>3</v>
      </c>
    </row>
    <row r="38140" spans="1:21" x14ac:dyDescent="0.25">
      <c r="A38140" t="s">
        <v>177614</v>
      </c>
      <c r="B38140" t="s">
        <v>177615</v>
      </c>
      <c r="C38140" t="s">
        <v>187960</v>
      </c>
      <c r="D38140" t="s">
        <v>187961</v>
      </c>
      <c r="E38140" s="1">
        <v>41102.315972222219</v>
      </c>
      <c r="F38140" t="s">
        <v>187962</v>
      </c>
      <c r="G38140" t="s">
        <v>187963</v>
      </c>
      <c r="H38140">
        <v>27</v>
      </c>
      <c r="I38140" t="s">
        <v>28</v>
      </c>
      <c r="J38140" t="s">
        <v>187964</v>
      </c>
      <c r="K38140">
        <v>2669</v>
      </c>
      <c r="L38140" t="s">
        <v>30</v>
      </c>
      <c r="M38140" t="s">
        <v>7991</v>
      </c>
      <c r="N38140" t="b">
        <v>0</v>
      </c>
      <c r="Q38140">
        <v>230</v>
      </c>
      <c r="R38140">
        <v>1</v>
      </c>
      <c r="S38140">
        <v>0</v>
      </c>
      <c r="T38140">
        <v>0</v>
      </c>
      <c r="U38140">
        <v>0</v>
      </c>
    </row>
    <row r="38141" spans="1:21" x14ac:dyDescent="0.25">
      <c r="A38141" t="s">
        <v>177614</v>
      </c>
      <c r="B38141" t="s">
        <v>177615</v>
      </c>
      <c r="C38141" t="s">
        <v>187965</v>
      </c>
      <c r="D38141" t="s">
        <v>187966</v>
      </c>
      <c r="E38141" s="1">
        <v>41102.257638888892</v>
      </c>
      <c r="F38141" t="s">
        <v>187967</v>
      </c>
      <c r="G38141" t="s">
        <v>187968</v>
      </c>
      <c r="H38141">
        <v>27</v>
      </c>
      <c r="I38141" t="s">
        <v>28</v>
      </c>
      <c r="J38141" t="s">
        <v>1312</v>
      </c>
      <c r="K38141">
        <v>106</v>
      </c>
      <c r="L38141" t="s">
        <v>30</v>
      </c>
      <c r="M38141" t="s">
        <v>31</v>
      </c>
      <c r="N38141" t="b">
        <v>0</v>
      </c>
      <c r="O38141" t="s">
        <v>187969</v>
      </c>
      <c r="Q38141">
        <v>7243</v>
      </c>
      <c r="R38141">
        <v>3</v>
      </c>
      <c r="S38141">
        <v>2</v>
      </c>
      <c r="T38141">
        <v>0</v>
      </c>
      <c r="U38141">
        <v>0</v>
      </c>
    </row>
    <row r="38142" spans="1:21" x14ac:dyDescent="0.25">
      <c r="A38142" t="s">
        <v>177614</v>
      </c>
      <c r="B38142" t="s">
        <v>177615</v>
      </c>
      <c r="C38142" t="s">
        <v>187970</v>
      </c>
      <c r="D38142" t="s">
        <v>187971</v>
      </c>
      <c r="E38142" s="1">
        <v>41072.638888888891</v>
      </c>
      <c r="F38142" t="s">
        <v>187972</v>
      </c>
      <c r="G38142" t="s">
        <v>187973</v>
      </c>
      <c r="H38142">
        <v>27</v>
      </c>
      <c r="I38142" t="s">
        <v>28</v>
      </c>
      <c r="J38142" t="s">
        <v>141724</v>
      </c>
      <c r="K38142">
        <v>1732</v>
      </c>
      <c r="L38142" t="s">
        <v>30</v>
      </c>
      <c r="M38142" t="s">
        <v>7991</v>
      </c>
      <c r="N38142" t="b">
        <v>0</v>
      </c>
      <c r="Q38142">
        <v>66</v>
      </c>
      <c r="R38142">
        <v>0</v>
      </c>
      <c r="S38142">
        <v>0</v>
      </c>
      <c r="T38142">
        <v>0</v>
      </c>
      <c r="U38142">
        <v>0</v>
      </c>
    </row>
    <row r="38143" spans="1:21" x14ac:dyDescent="0.25">
      <c r="A38143" t="s">
        <v>177614</v>
      </c>
      <c r="B38143" t="s">
        <v>177615</v>
      </c>
      <c r="C38143" t="s">
        <v>187974</v>
      </c>
      <c r="D38143" t="s">
        <v>187975</v>
      </c>
      <c r="E38143" t="s">
        <v>187976</v>
      </c>
      <c r="F38143" t="s">
        <v>187977</v>
      </c>
      <c r="G38143" t="s">
        <v>187978</v>
      </c>
      <c r="H38143">
        <v>28</v>
      </c>
      <c r="I38143" t="s">
        <v>9430</v>
      </c>
      <c r="J38143" t="s">
        <v>457</v>
      </c>
      <c r="K38143">
        <v>124</v>
      </c>
      <c r="L38143" t="s">
        <v>30</v>
      </c>
      <c r="M38143" t="s">
        <v>7991</v>
      </c>
      <c r="N38143" t="b">
        <v>0</v>
      </c>
      <c r="Q38143">
        <v>7373</v>
      </c>
      <c r="R38143">
        <v>5</v>
      </c>
      <c r="S38143">
        <v>3</v>
      </c>
      <c r="T38143">
        <v>0</v>
      </c>
      <c r="U38143">
        <v>0</v>
      </c>
    </row>
    <row r="38144" spans="1:21" x14ac:dyDescent="0.25">
      <c r="A38144" t="s">
        <v>177614</v>
      </c>
      <c r="B38144" t="s">
        <v>177615</v>
      </c>
      <c r="C38144" t="s">
        <v>187979</v>
      </c>
      <c r="D38144" t="s">
        <v>187980</v>
      </c>
      <c r="E38144" t="s">
        <v>187981</v>
      </c>
      <c r="F38144" t="s">
        <v>187982</v>
      </c>
      <c r="G38144" t="s">
        <v>187983</v>
      </c>
      <c r="H38144">
        <v>27</v>
      </c>
      <c r="I38144" t="s">
        <v>28</v>
      </c>
      <c r="J38144" t="s">
        <v>654</v>
      </c>
      <c r="K38144">
        <v>273</v>
      </c>
      <c r="L38144" t="s">
        <v>30</v>
      </c>
      <c r="M38144" t="s">
        <v>7991</v>
      </c>
      <c r="N38144" t="b">
        <v>0</v>
      </c>
      <c r="O38144" t="s">
        <v>187984</v>
      </c>
      <c r="Q38144">
        <v>3787</v>
      </c>
      <c r="R38144">
        <v>4</v>
      </c>
      <c r="S38144">
        <v>0</v>
      </c>
      <c r="T38144">
        <v>0</v>
      </c>
      <c r="U38144">
        <v>0</v>
      </c>
    </row>
    <row r="38145" spans="1:21" x14ac:dyDescent="0.25">
      <c r="A38145" t="s">
        <v>177614</v>
      </c>
      <c r="B38145" t="s">
        <v>177615</v>
      </c>
      <c r="C38145" t="s">
        <v>187985</v>
      </c>
      <c r="D38145" t="s">
        <v>187986</v>
      </c>
      <c r="E38145" s="1">
        <v>40950.26458333333</v>
      </c>
      <c r="F38145" t="s">
        <v>187987</v>
      </c>
      <c r="G38145" t="s">
        <v>187988</v>
      </c>
      <c r="H38145">
        <v>27</v>
      </c>
      <c r="I38145" t="s">
        <v>28</v>
      </c>
      <c r="J38145" t="s">
        <v>159681</v>
      </c>
      <c r="K38145">
        <v>2332</v>
      </c>
      <c r="L38145" t="s">
        <v>30</v>
      </c>
      <c r="M38145" t="s">
        <v>31</v>
      </c>
      <c r="N38145" t="b">
        <v>0</v>
      </c>
      <c r="O38145" t="s">
        <v>187989</v>
      </c>
      <c r="Q38145">
        <v>15528</v>
      </c>
      <c r="R38145">
        <v>40</v>
      </c>
      <c r="S38145">
        <v>2</v>
      </c>
      <c r="T38145">
        <v>0</v>
      </c>
      <c r="U38145">
        <v>3</v>
      </c>
    </row>
    <row r="38146" spans="1:21" x14ac:dyDescent="0.25">
      <c r="A38146" t="s">
        <v>177614</v>
      </c>
      <c r="B38146" t="s">
        <v>177615</v>
      </c>
      <c r="C38146" t="s">
        <v>187990</v>
      </c>
      <c r="D38146" t="s">
        <v>187991</v>
      </c>
      <c r="E38146" s="1">
        <v>40950.254861111112</v>
      </c>
      <c r="F38146" t="s">
        <v>187992</v>
      </c>
      <c r="G38146" t="s">
        <v>187993</v>
      </c>
      <c r="H38146">
        <v>27</v>
      </c>
      <c r="I38146" t="s">
        <v>28</v>
      </c>
      <c r="J38146" t="s">
        <v>66696</v>
      </c>
      <c r="K38146">
        <v>2501</v>
      </c>
      <c r="L38146" t="s">
        <v>30</v>
      </c>
      <c r="M38146" t="s">
        <v>31</v>
      </c>
      <c r="N38146" t="b">
        <v>0</v>
      </c>
      <c r="O38146" t="s">
        <v>187994</v>
      </c>
      <c r="Q38146">
        <v>9531</v>
      </c>
      <c r="R38146">
        <v>21</v>
      </c>
      <c r="S38146">
        <v>4</v>
      </c>
      <c r="T38146">
        <v>0</v>
      </c>
      <c r="U38146">
        <v>0</v>
      </c>
    </row>
    <row r="38147" spans="1:21" x14ac:dyDescent="0.25">
      <c r="A38147" t="s">
        <v>177614</v>
      </c>
      <c r="B38147" t="s">
        <v>177615</v>
      </c>
      <c r="C38147" t="s">
        <v>187995</v>
      </c>
      <c r="D38147" t="s">
        <v>187996</v>
      </c>
      <c r="E38147" t="s">
        <v>187997</v>
      </c>
      <c r="F38147" t="s">
        <v>187998</v>
      </c>
      <c r="G38147" t="s">
        <v>187999</v>
      </c>
      <c r="H38147">
        <v>27</v>
      </c>
      <c r="I38147" t="s">
        <v>28</v>
      </c>
      <c r="J38147" t="s">
        <v>14653</v>
      </c>
      <c r="K38147">
        <v>1236</v>
      </c>
      <c r="L38147" t="s">
        <v>30</v>
      </c>
      <c r="M38147" t="s">
        <v>31</v>
      </c>
      <c r="N38147" t="b">
        <v>0</v>
      </c>
      <c r="O38147" t="s">
        <v>188000</v>
      </c>
      <c r="Q38147">
        <v>110820</v>
      </c>
      <c r="R38147">
        <v>160</v>
      </c>
      <c r="S38147">
        <v>46</v>
      </c>
      <c r="T38147">
        <v>0</v>
      </c>
      <c r="U38147">
        <v>2</v>
      </c>
    </row>
    <row r="38148" spans="1:21" x14ac:dyDescent="0.25">
      <c r="A38148" t="s">
        <v>177614</v>
      </c>
      <c r="B38148" t="s">
        <v>177615</v>
      </c>
      <c r="C38148" t="e">
        <v>#NAME?</v>
      </c>
      <c r="D38148" t="s">
        <v>188001</v>
      </c>
      <c r="E38148" t="s">
        <v>187997</v>
      </c>
      <c r="F38148" t="s">
        <v>188002</v>
      </c>
      <c r="G38148" t="s">
        <v>188003</v>
      </c>
      <c r="H38148">
        <v>28</v>
      </c>
      <c r="I38148" t="s">
        <v>9430</v>
      </c>
      <c r="J38148" t="s">
        <v>12301</v>
      </c>
      <c r="K38148">
        <v>276</v>
      </c>
      <c r="L38148" t="s">
        <v>30</v>
      </c>
      <c r="M38148" t="s">
        <v>31</v>
      </c>
      <c r="N38148" t="b">
        <v>0</v>
      </c>
      <c r="O38148" t="s">
        <v>188004</v>
      </c>
      <c r="Q38148">
        <v>11484</v>
      </c>
      <c r="R38148">
        <v>33</v>
      </c>
      <c r="S38148">
        <v>0</v>
      </c>
      <c r="T38148">
        <v>0</v>
      </c>
      <c r="U38148">
        <v>6</v>
      </c>
    </row>
    <row r="38149" spans="1:21" x14ac:dyDescent="0.25">
      <c r="A38149" t="s">
        <v>177614</v>
      </c>
      <c r="B38149" t="s">
        <v>177615</v>
      </c>
      <c r="C38149" t="s">
        <v>188005</v>
      </c>
      <c r="D38149" t="s">
        <v>188001</v>
      </c>
      <c r="E38149" t="s">
        <v>187997</v>
      </c>
      <c r="F38149" t="s">
        <v>184986</v>
      </c>
      <c r="G38149" t="s">
        <v>188006</v>
      </c>
      <c r="H38149">
        <v>27</v>
      </c>
      <c r="I38149" t="s">
        <v>28</v>
      </c>
      <c r="J38149" t="s">
        <v>5252</v>
      </c>
      <c r="K38149">
        <v>1181</v>
      </c>
      <c r="L38149" t="s">
        <v>30</v>
      </c>
      <c r="M38149" t="s">
        <v>31</v>
      </c>
      <c r="N38149" t="b">
        <v>0</v>
      </c>
      <c r="O38149" t="s">
        <v>188007</v>
      </c>
      <c r="Q38149">
        <v>29969</v>
      </c>
      <c r="R38149">
        <v>69</v>
      </c>
      <c r="S38149">
        <v>5</v>
      </c>
      <c r="T38149">
        <v>0</v>
      </c>
      <c r="U38149">
        <v>6</v>
      </c>
    </row>
    <row r="38150" spans="1:21" x14ac:dyDescent="0.25">
      <c r="A38150" t="s">
        <v>177614</v>
      </c>
      <c r="B38150" t="s">
        <v>177615</v>
      </c>
      <c r="C38150" t="s">
        <v>188008</v>
      </c>
      <c r="D38150" t="s">
        <v>188001</v>
      </c>
      <c r="E38150" t="s">
        <v>187997</v>
      </c>
      <c r="F38150" t="s">
        <v>188009</v>
      </c>
      <c r="G38150" t="s">
        <v>188010</v>
      </c>
      <c r="H38150">
        <v>27</v>
      </c>
      <c r="I38150" t="s">
        <v>28</v>
      </c>
      <c r="J38150" t="s">
        <v>157090</v>
      </c>
      <c r="K38150">
        <v>2788</v>
      </c>
      <c r="L38150" t="s">
        <v>30</v>
      </c>
      <c r="M38150" t="s">
        <v>31</v>
      </c>
      <c r="N38150" t="b">
        <v>0</v>
      </c>
      <c r="O38150" t="s">
        <v>188011</v>
      </c>
      <c r="Q38150">
        <v>13319</v>
      </c>
      <c r="R38150">
        <v>41</v>
      </c>
      <c r="S38150">
        <v>4</v>
      </c>
      <c r="T38150">
        <v>0</v>
      </c>
      <c r="U38150">
        <v>2</v>
      </c>
    </row>
    <row r="38151" spans="1:21" x14ac:dyDescent="0.25">
      <c r="A38151" t="s">
        <v>177614</v>
      </c>
      <c r="B38151" t="s">
        <v>177615</v>
      </c>
      <c r="C38151" t="s">
        <v>188012</v>
      </c>
      <c r="D38151" t="s">
        <v>188001</v>
      </c>
      <c r="E38151" t="s">
        <v>187997</v>
      </c>
      <c r="F38151" t="s">
        <v>188013</v>
      </c>
      <c r="G38151" t="s">
        <v>188014</v>
      </c>
      <c r="H38151">
        <v>27</v>
      </c>
      <c r="I38151" t="s">
        <v>28</v>
      </c>
      <c r="J38151" t="s">
        <v>1497</v>
      </c>
      <c r="K38151">
        <v>371</v>
      </c>
      <c r="L38151" t="s">
        <v>30</v>
      </c>
      <c r="M38151" t="s">
        <v>31</v>
      </c>
      <c r="N38151" t="b">
        <v>0</v>
      </c>
      <c r="O38151" t="s">
        <v>188015</v>
      </c>
      <c r="Q38151">
        <v>14258</v>
      </c>
      <c r="R38151">
        <v>14</v>
      </c>
      <c r="S38151">
        <v>1</v>
      </c>
      <c r="T38151">
        <v>0</v>
      </c>
      <c r="U38151">
        <v>1</v>
      </c>
    </row>
    <row r="38152" spans="1:21" x14ac:dyDescent="0.25">
      <c r="A38152" t="s">
        <v>177614</v>
      </c>
      <c r="B38152" t="s">
        <v>177615</v>
      </c>
      <c r="C38152" t="s">
        <v>188016</v>
      </c>
      <c r="D38152" t="s">
        <v>188001</v>
      </c>
      <c r="E38152" t="s">
        <v>187997</v>
      </c>
      <c r="F38152" t="s">
        <v>188017</v>
      </c>
      <c r="G38152" t="s">
        <v>188018</v>
      </c>
      <c r="H38152">
        <v>27</v>
      </c>
      <c r="I38152" t="s">
        <v>28</v>
      </c>
      <c r="J38152" t="s">
        <v>10321</v>
      </c>
      <c r="K38152">
        <v>300</v>
      </c>
      <c r="L38152" t="s">
        <v>30</v>
      </c>
      <c r="M38152" t="s">
        <v>31</v>
      </c>
      <c r="N38152" t="b">
        <v>0</v>
      </c>
      <c r="O38152" t="s">
        <v>188019</v>
      </c>
      <c r="Q38152">
        <v>33799</v>
      </c>
      <c r="R38152">
        <v>27</v>
      </c>
      <c r="S38152">
        <v>11</v>
      </c>
      <c r="T38152">
        <v>0</v>
      </c>
      <c r="U38152">
        <v>0</v>
      </c>
    </row>
    <row r="38153" spans="1:21" x14ac:dyDescent="0.25">
      <c r="A38153" t="s">
        <v>177614</v>
      </c>
      <c r="B38153" t="s">
        <v>177615</v>
      </c>
      <c r="C38153" t="s">
        <v>188020</v>
      </c>
      <c r="D38153" t="s">
        <v>188001</v>
      </c>
      <c r="E38153" t="s">
        <v>187997</v>
      </c>
      <c r="F38153" t="s">
        <v>188021</v>
      </c>
      <c r="G38153" s="2" t="s">
        <v>188022</v>
      </c>
      <c r="H38153">
        <v>27</v>
      </c>
      <c r="I38153" t="s">
        <v>28</v>
      </c>
      <c r="J38153" t="s">
        <v>1789</v>
      </c>
      <c r="K38153">
        <v>491</v>
      </c>
      <c r="L38153" t="s">
        <v>30</v>
      </c>
      <c r="M38153" t="s">
        <v>31</v>
      </c>
      <c r="N38153" t="b">
        <v>0</v>
      </c>
      <c r="O38153" t="s">
        <v>188023</v>
      </c>
      <c r="Q38153">
        <v>17951</v>
      </c>
      <c r="R38153">
        <v>39</v>
      </c>
      <c r="S38153">
        <v>10</v>
      </c>
      <c r="T38153">
        <v>0</v>
      </c>
      <c r="U38153">
        <v>0</v>
      </c>
    </row>
    <row r="38154" spans="1:21" x14ac:dyDescent="0.25">
      <c r="A38154" t="s">
        <v>177614</v>
      </c>
      <c r="B38154" t="s">
        <v>177615</v>
      </c>
      <c r="C38154" t="s">
        <v>188024</v>
      </c>
      <c r="D38154" t="s">
        <v>188001</v>
      </c>
      <c r="E38154" t="s">
        <v>187997</v>
      </c>
      <c r="F38154" t="s">
        <v>188025</v>
      </c>
      <c r="G38154" t="s">
        <v>188026</v>
      </c>
      <c r="H38154">
        <v>27</v>
      </c>
      <c r="I38154" t="s">
        <v>28</v>
      </c>
      <c r="J38154" t="s">
        <v>148117</v>
      </c>
      <c r="K38154">
        <v>1753</v>
      </c>
      <c r="L38154" t="s">
        <v>30</v>
      </c>
      <c r="M38154" t="s">
        <v>31</v>
      </c>
      <c r="N38154" t="b">
        <v>0</v>
      </c>
      <c r="O38154" t="s">
        <v>188027</v>
      </c>
      <c r="Q38154">
        <v>15366</v>
      </c>
      <c r="R38154">
        <v>28</v>
      </c>
      <c r="S38154">
        <v>1</v>
      </c>
      <c r="T38154">
        <v>0</v>
      </c>
      <c r="U38154">
        <v>0</v>
      </c>
    </row>
    <row r="38155" spans="1:21" x14ac:dyDescent="0.25">
      <c r="A38155" t="s">
        <v>177614</v>
      </c>
      <c r="B38155" t="s">
        <v>177615</v>
      </c>
      <c r="C38155" t="s">
        <v>188028</v>
      </c>
      <c r="D38155" t="s">
        <v>188001</v>
      </c>
      <c r="E38155" t="s">
        <v>187997</v>
      </c>
      <c r="F38155" t="s">
        <v>188029</v>
      </c>
      <c r="G38155" t="s">
        <v>188030</v>
      </c>
      <c r="H38155">
        <v>27</v>
      </c>
      <c r="I38155" t="s">
        <v>28</v>
      </c>
      <c r="J38155" t="s">
        <v>3950</v>
      </c>
      <c r="K38155">
        <v>228</v>
      </c>
      <c r="L38155" t="s">
        <v>30</v>
      </c>
      <c r="M38155" t="s">
        <v>31</v>
      </c>
      <c r="N38155" t="b">
        <v>0</v>
      </c>
      <c r="O38155" t="s">
        <v>188031</v>
      </c>
      <c r="Q38155">
        <v>2741</v>
      </c>
      <c r="R38155">
        <v>2</v>
      </c>
      <c r="S38155">
        <v>0</v>
      </c>
      <c r="T38155">
        <v>0</v>
      </c>
      <c r="U38155">
        <v>0</v>
      </c>
    </row>
    <row r="38156" spans="1:21" x14ac:dyDescent="0.25">
      <c r="A38156" t="s">
        <v>177614</v>
      </c>
      <c r="B38156" t="s">
        <v>177615</v>
      </c>
      <c r="C38156" t="s">
        <v>188032</v>
      </c>
      <c r="D38156" t="s">
        <v>188033</v>
      </c>
      <c r="E38156" t="s">
        <v>187997</v>
      </c>
      <c r="F38156" t="s">
        <v>188034</v>
      </c>
      <c r="G38156" t="s">
        <v>188035</v>
      </c>
      <c r="H38156">
        <v>28</v>
      </c>
      <c r="I38156" t="s">
        <v>9430</v>
      </c>
      <c r="J38156" t="s">
        <v>10064</v>
      </c>
      <c r="K38156">
        <v>621</v>
      </c>
      <c r="L38156" t="s">
        <v>30</v>
      </c>
      <c r="M38156" t="s">
        <v>31</v>
      </c>
      <c r="N38156" t="b">
        <v>0</v>
      </c>
      <c r="O38156" t="s">
        <v>188036</v>
      </c>
      <c r="Q38156">
        <v>4388</v>
      </c>
      <c r="R38156">
        <v>3</v>
      </c>
      <c r="S38156">
        <v>2</v>
      </c>
      <c r="T38156">
        <v>0</v>
      </c>
      <c r="U38156">
        <v>0</v>
      </c>
    </row>
    <row r="38157" spans="1:21" x14ac:dyDescent="0.25">
      <c r="A38157" t="s">
        <v>177614</v>
      </c>
      <c r="B38157" t="s">
        <v>177615</v>
      </c>
      <c r="C38157" t="s">
        <v>188037</v>
      </c>
      <c r="D38157" t="s">
        <v>188033</v>
      </c>
      <c r="E38157" t="s">
        <v>187997</v>
      </c>
      <c r="F38157" t="s">
        <v>188038</v>
      </c>
      <c r="G38157" t="s">
        <v>188039</v>
      </c>
      <c r="H38157">
        <v>28</v>
      </c>
      <c r="I38157" t="s">
        <v>9430</v>
      </c>
      <c r="J38157" t="s">
        <v>3796</v>
      </c>
      <c r="K38157">
        <v>1189</v>
      </c>
      <c r="L38157" t="s">
        <v>30</v>
      </c>
      <c r="M38157" t="s">
        <v>31</v>
      </c>
      <c r="N38157" t="b">
        <v>0</v>
      </c>
      <c r="O38157" t="s">
        <v>188040</v>
      </c>
      <c r="Q38157">
        <v>46116</v>
      </c>
      <c r="R38157">
        <v>131</v>
      </c>
      <c r="S38157">
        <v>11</v>
      </c>
      <c r="T38157">
        <v>0</v>
      </c>
      <c r="U38157">
        <v>4</v>
      </c>
    </row>
    <row r="38158" spans="1:21" x14ac:dyDescent="0.25">
      <c r="A38158" t="s">
        <v>177614</v>
      </c>
      <c r="B38158" t="s">
        <v>177615</v>
      </c>
      <c r="C38158" t="s">
        <v>188041</v>
      </c>
      <c r="D38158" t="s">
        <v>188033</v>
      </c>
      <c r="E38158" t="s">
        <v>187997</v>
      </c>
      <c r="F38158" t="s">
        <v>188042</v>
      </c>
      <c r="G38158" t="s">
        <v>188043</v>
      </c>
      <c r="H38158">
        <v>28</v>
      </c>
      <c r="I38158" t="s">
        <v>9430</v>
      </c>
      <c r="J38158" t="s">
        <v>6627</v>
      </c>
      <c r="K38158">
        <v>258</v>
      </c>
      <c r="L38158" t="s">
        <v>30</v>
      </c>
      <c r="M38158" t="s">
        <v>31</v>
      </c>
      <c r="N38158" t="b">
        <v>0</v>
      </c>
      <c r="O38158" t="s">
        <v>188044</v>
      </c>
      <c r="Q38158">
        <v>15206</v>
      </c>
      <c r="R38158">
        <v>13</v>
      </c>
      <c r="S38158">
        <v>1</v>
      </c>
      <c r="T38158">
        <v>0</v>
      </c>
      <c r="U38158">
        <v>2</v>
      </c>
    </row>
    <row r="38159" spans="1:21" x14ac:dyDescent="0.25">
      <c r="A38159" t="s">
        <v>177614</v>
      </c>
      <c r="B38159" t="s">
        <v>177615</v>
      </c>
      <c r="C38159" t="s">
        <v>188045</v>
      </c>
      <c r="D38159" t="s">
        <v>188046</v>
      </c>
      <c r="E38159" s="1">
        <v>41099.55972222222</v>
      </c>
      <c r="F38159" t="s">
        <v>188047</v>
      </c>
      <c r="G38159" t="s">
        <v>188048</v>
      </c>
      <c r="H38159">
        <v>28</v>
      </c>
      <c r="I38159" t="s">
        <v>9430</v>
      </c>
      <c r="J38159" t="s">
        <v>14210</v>
      </c>
      <c r="K38159">
        <v>573</v>
      </c>
      <c r="L38159" t="s">
        <v>30</v>
      </c>
      <c r="M38159" t="s">
        <v>31</v>
      </c>
      <c r="N38159" t="b">
        <v>0</v>
      </c>
      <c r="O38159" t="s">
        <v>188049</v>
      </c>
      <c r="Q38159">
        <v>9895</v>
      </c>
      <c r="R38159">
        <v>22</v>
      </c>
      <c r="S38159">
        <v>0</v>
      </c>
      <c r="T38159">
        <v>0</v>
      </c>
      <c r="U38159">
        <v>0</v>
      </c>
    </row>
    <row r="38160" spans="1:21" x14ac:dyDescent="0.25">
      <c r="A38160" t="s">
        <v>177614</v>
      </c>
      <c r="B38160" t="s">
        <v>177615</v>
      </c>
      <c r="C38160" t="s">
        <v>188050</v>
      </c>
      <c r="D38160" t="s">
        <v>188051</v>
      </c>
      <c r="E38160" s="1">
        <v>41099.559027777781</v>
      </c>
      <c r="F38160" t="s">
        <v>188052</v>
      </c>
      <c r="G38160" t="s">
        <v>188053</v>
      </c>
      <c r="H38160">
        <v>28</v>
      </c>
      <c r="I38160" t="s">
        <v>9430</v>
      </c>
      <c r="J38160" t="s">
        <v>10548</v>
      </c>
      <c r="K38160">
        <v>490</v>
      </c>
      <c r="L38160" t="s">
        <v>30</v>
      </c>
      <c r="M38160" t="s">
        <v>31</v>
      </c>
      <c r="N38160" t="b">
        <v>0</v>
      </c>
      <c r="O38160" t="s">
        <v>188054</v>
      </c>
      <c r="Q38160">
        <v>9461</v>
      </c>
      <c r="R38160">
        <v>15</v>
      </c>
      <c r="S38160">
        <v>2</v>
      </c>
      <c r="T38160">
        <v>0</v>
      </c>
      <c r="U38160">
        <v>0</v>
      </c>
    </row>
    <row r="38161" spans="1:21" x14ac:dyDescent="0.25">
      <c r="A38161" t="s">
        <v>177614</v>
      </c>
      <c r="B38161" t="s">
        <v>177615</v>
      </c>
      <c r="C38161" t="s">
        <v>188055</v>
      </c>
      <c r="D38161" t="s">
        <v>188056</v>
      </c>
      <c r="E38161" s="1">
        <v>41099.559027777781</v>
      </c>
      <c r="F38161" t="s">
        <v>188057</v>
      </c>
      <c r="G38161" t="s">
        <v>188058</v>
      </c>
      <c r="H38161">
        <v>27</v>
      </c>
      <c r="I38161" t="s">
        <v>28</v>
      </c>
      <c r="J38161" t="s">
        <v>14520</v>
      </c>
      <c r="K38161">
        <v>657</v>
      </c>
      <c r="L38161" t="s">
        <v>30</v>
      </c>
      <c r="M38161" t="s">
        <v>31</v>
      </c>
      <c r="N38161" t="b">
        <v>0</v>
      </c>
      <c r="O38161" t="s">
        <v>188059</v>
      </c>
      <c r="Q38161">
        <v>2498</v>
      </c>
      <c r="R38161">
        <v>1</v>
      </c>
      <c r="S38161">
        <v>0</v>
      </c>
      <c r="T38161">
        <v>0</v>
      </c>
      <c r="U38161">
        <v>0</v>
      </c>
    </row>
    <row r="38162" spans="1:21" x14ac:dyDescent="0.25">
      <c r="A38162" t="s">
        <v>177614</v>
      </c>
      <c r="B38162" t="s">
        <v>177615</v>
      </c>
      <c r="C38162" t="s">
        <v>188060</v>
      </c>
      <c r="D38162" t="s">
        <v>188061</v>
      </c>
      <c r="E38162" s="1">
        <v>41099.559027777781</v>
      </c>
      <c r="F38162" t="s">
        <v>188062</v>
      </c>
      <c r="G38162" t="s">
        <v>188063</v>
      </c>
      <c r="H38162">
        <v>27</v>
      </c>
      <c r="I38162" t="s">
        <v>28</v>
      </c>
      <c r="J38162" t="s">
        <v>1300</v>
      </c>
      <c r="K38162">
        <v>378</v>
      </c>
      <c r="L38162" t="s">
        <v>30</v>
      </c>
      <c r="M38162" t="s">
        <v>31</v>
      </c>
      <c r="N38162" t="b">
        <v>0</v>
      </c>
      <c r="O38162" t="s">
        <v>188064</v>
      </c>
      <c r="Q38162">
        <v>10062</v>
      </c>
      <c r="R38162">
        <v>18</v>
      </c>
      <c r="S38162">
        <v>0</v>
      </c>
      <c r="T38162">
        <v>0</v>
      </c>
      <c r="U38162">
        <v>10</v>
      </c>
    </row>
    <row r="38163" spans="1:21" x14ac:dyDescent="0.25">
      <c r="A38163" t="s">
        <v>177614</v>
      </c>
      <c r="B38163" t="s">
        <v>177615</v>
      </c>
      <c r="C38163" t="s">
        <v>188065</v>
      </c>
      <c r="D38163" t="s">
        <v>188066</v>
      </c>
      <c r="E38163" s="1">
        <v>41099.558333333334</v>
      </c>
      <c r="F38163" t="s">
        <v>188067</v>
      </c>
      <c r="G38163" t="s">
        <v>188068</v>
      </c>
      <c r="H38163">
        <v>27</v>
      </c>
      <c r="I38163" t="s">
        <v>28</v>
      </c>
      <c r="J38163" t="s">
        <v>7524</v>
      </c>
      <c r="K38163">
        <v>225</v>
      </c>
      <c r="L38163" t="s">
        <v>30</v>
      </c>
      <c r="M38163" t="s">
        <v>31</v>
      </c>
      <c r="N38163" t="b">
        <v>0</v>
      </c>
      <c r="O38163" t="s">
        <v>188069</v>
      </c>
      <c r="Q38163">
        <v>3246</v>
      </c>
      <c r="R38163">
        <v>1</v>
      </c>
      <c r="S38163">
        <v>1</v>
      </c>
      <c r="T38163">
        <v>0</v>
      </c>
      <c r="U38163">
        <v>0</v>
      </c>
    </row>
    <row r="38164" spans="1:21" x14ac:dyDescent="0.25">
      <c r="A38164" t="s">
        <v>177614</v>
      </c>
      <c r="B38164" t="s">
        <v>177615</v>
      </c>
      <c r="C38164" t="s">
        <v>188070</v>
      </c>
      <c r="D38164" t="s">
        <v>188071</v>
      </c>
      <c r="E38164" s="1">
        <v>41099.557638888888</v>
      </c>
      <c r="F38164" t="s">
        <v>188072</v>
      </c>
      <c r="G38164" t="s">
        <v>90791</v>
      </c>
      <c r="H38164">
        <v>27</v>
      </c>
      <c r="I38164" t="s">
        <v>28</v>
      </c>
      <c r="J38164" t="s">
        <v>30152</v>
      </c>
      <c r="K38164">
        <v>914</v>
      </c>
      <c r="L38164" t="s">
        <v>30</v>
      </c>
      <c r="M38164" t="s">
        <v>31</v>
      </c>
      <c r="N38164" t="b">
        <v>0</v>
      </c>
      <c r="O38164" t="s">
        <v>188073</v>
      </c>
      <c r="Q38164">
        <v>632</v>
      </c>
      <c r="R38164">
        <v>0</v>
      </c>
      <c r="S38164">
        <v>1</v>
      </c>
      <c r="T38164">
        <v>0</v>
      </c>
      <c r="U38164">
        <v>0</v>
      </c>
    </row>
    <row r="38165" spans="1:21" x14ac:dyDescent="0.25">
      <c r="A38165" t="s">
        <v>177614</v>
      </c>
      <c r="B38165" t="s">
        <v>177615</v>
      </c>
      <c r="C38165" t="s">
        <v>188074</v>
      </c>
      <c r="D38165" t="s">
        <v>188075</v>
      </c>
      <c r="E38165" s="1">
        <v>41099.556944444441</v>
      </c>
      <c r="F38165" t="s">
        <v>188076</v>
      </c>
      <c r="G38165" t="s">
        <v>90791</v>
      </c>
      <c r="H38165">
        <v>27</v>
      </c>
      <c r="I38165" t="s">
        <v>28</v>
      </c>
      <c r="J38165" t="s">
        <v>15755</v>
      </c>
      <c r="K38165">
        <v>351</v>
      </c>
      <c r="L38165" t="s">
        <v>30</v>
      </c>
      <c r="M38165" t="s">
        <v>31</v>
      </c>
      <c r="N38165" t="b">
        <v>0</v>
      </c>
      <c r="O38165" t="s">
        <v>188077</v>
      </c>
      <c r="Q38165">
        <v>51</v>
      </c>
      <c r="R38165">
        <v>0</v>
      </c>
      <c r="S38165">
        <v>0</v>
      </c>
      <c r="T38165">
        <v>0</v>
      </c>
      <c r="U38165">
        <v>0</v>
      </c>
    </row>
    <row r="38166" spans="1:21" x14ac:dyDescent="0.25">
      <c r="A38166" t="s">
        <v>177614</v>
      </c>
      <c r="B38166" t="s">
        <v>177615</v>
      </c>
      <c r="C38166" t="s">
        <v>188078</v>
      </c>
      <c r="D38166" t="s">
        <v>188079</v>
      </c>
      <c r="E38166" s="1">
        <v>41099.556944444441</v>
      </c>
      <c r="F38166" t="s">
        <v>188080</v>
      </c>
      <c r="G38166" t="s">
        <v>188081</v>
      </c>
      <c r="H38166">
        <v>27</v>
      </c>
      <c r="I38166" t="s">
        <v>28</v>
      </c>
      <c r="J38166" t="s">
        <v>394</v>
      </c>
      <c r="K38166">
        <v>314</v>
      </c>
      <c r="L38166" t="s">
        <v>30</v>
      </c>
      <c r="M38166" t="s">
        <v>31</v>
      </c>
      <c r="N38166" t="b">
        <v>0</v>
      </c>
      <c r="O38166" t="s">
        <v>188082</v>
      </c>
      <c r="Q38166">
        <v>6495</v>
      </c>
      <c r="R38166">
        <v>10</v>
      </c>
      <c r="S38166">
        <v>4</v>
      </c>
      <c r="T38166">
        <v>0</v>
      </c>
      <c r="U38166">
        <v>0</v>
      </c>
    </row>
    <row r="38167" spans="1:21" x14ac:dyDescent="0.25">
      <c r="A38167" t="s">
        <v>177614</v>
      </c>
      <c r="B38167" t="s">
        <v>177615</v>
      </c>
      <c r="C38167" t="s">
        <v>188083</v>
      </c>
      <c r="D38167" t="s">
        <v>188084</v>
      </c>
      <c r="E38167" t="s">
        <v>188085</v>
      </c>
      <c r="F38167" t="s">
        <v>188086</v>
      </c>
      <c r="G38167" t="s">
        <v>188087</v>
      </c>
      <c r="H38167">
        <v>27</v>
      </c>
      <c r="I38167" t="s">
        <v>28</v>
      </c>
      <c r="J38167" t="s">
        <v>6188</v>
      </c>
      <c r="K38167">
        <v>62</v>
      </c>
      <c r="L38167" t="s">
        <v>30</v>
      </c>
      <c r="M38167" t="s">
        <v>7991</v>
      </c>
      <c r="N38167" t="b">
        <v>0</v>
      </c>
      <c r="O38167" t="s">
        <v>188088</v>
      </c>
      <c r="Q38167">
        <v>4824</v>
      </c>
      <c r="R38167">
        <v>2</v>
      </c>
      <c r="S38167">
        <v>7</v>
      </c>
      <c r="T38167">
        <v>0</v>
      </c>
      <c r="U38167">
        <v>1</v>
      </c>
    </row>
    <row r="38168" spans="1:21" x14ac:dyDescent="0.25">
      <c r="A38168" t="s">
        <v>177614</v>
      </c>
      <c r="B38168" t="s">
        <v>177615</v>
      </c>
      <c r="C38168" t="s">
        <v>188089</v>
      </c>
      <c r="D38168" t="s">
        <v>188090</v>
      </c>
      <c r="E38168" t="s">
        <v>188091</v>
      </c>
      <c r="F38168" t="s">
        <v>188092</v>
      </c>
      <c r="G38168" t="s">
        <v>188093</v>
      </c>
      <c r="H38168">
        <v>27</v>
      </c>
      <c r="I38168" t="s">
        <v>28</v>
      </c>
      <c r="J38168" t="s">
        <v>44559</v>
      </c>
      <c r="K38168">
        <v>51</v>
      </c>
      <c r="L38168" t="s">
        <v>30</v>
      </c>
      <c r="M38168" t="s">
        <v>7991</v>
      </c>
      <c r="N38168" t="b">
        <v>0</v>
      </c>
      <c r="O38168" t="s">
        <v>188094</v>
      </c>
      <c r="Q38168">
        <v>5156</v>
      </c>
      <c r="R38168">
        <v>7</v>
      </c>
      <c r="S38168">
        <v>0</v>
      </c>
      <c r="T38168">
        <v>0</v>
      </c>
      <c r="U38168">
        <v>0</v>
      </c>
    </row>
    <row r="38169" spans="1:21" x14ac:dyDescent="0.25">
      <c r="A38169" t="s">
        <v>177614</v>
      </c>
      <c r="B38169" t="s">
        <v>177615</v>
      </c>
      <c r="C38169" t="s">
        <v>188095</v>
      </c>
      <c r="D38169" t="s">
        <v>188096</v>
      </c>
      <c r="E38169" t="s">
        <v>188097</v>
      </c>
      <c r="F38169" t="s">
        <v>188092</v>
      </c>
      <c r="G38169" t="s">
        <v>188098</v>
      </c>
      <c r="H38169">
        <v>27</v>
      </c>
      <c r="I38169" t="s">
        <v>28</v>
      </c>
      <c r="J38169" t="s">
        <v>13858</v>
      </c>
      <c r="K38169">
        <v>59</v>
      </c>
      <c r="L38169" t="s">
        <v>30</v>
      </c>
      <c r="M38169" t="s">
        <v>7991</v>
      </c>
      <c r="N38169" t="b">
        <v>0</v>
      </c>
      <c r="Q38169">
        <v>3990</v>
      </c>
      <c r="R38169">
        <v>4</v>
      </c>
      <c r="S38169">
        <v>0</v>
      </c>
      <c r="T38169">
        <v>0</v>
      </c>
      <c r="U38169">
        <v>0</v>
      </c>
    </row>
    <row r="38170" spans="1:21" x14ac:dyDescent="0.25">
      <c r="A38170" t="s">
        <v>177614</v>
      </c>
      <c r="B38170" t="s">
        <v>177615</v>
      </c>
      <c r="C38170" t="s">
        <v>188099</v>
      </c>
      <c r="D38170" t="s">
        <v>188100</v>
      </c>
      <c r="E38170" t="s">
        <v>188101</v>
      </c>
      <c r="F38170" t="s">
        <v>188102</v>
      </c>
      <c r="G38170" t="s">
        <v>188103</v>
      </c>
      <c r="H38170">
        <v>28</v>
      </c>
      <c r="I38170" t="s">
        <v>9430</v>
      </c>
      <c r="J38170" t="s">
        <v>12174</v>
      </c>
      <c r="K38170">
        <v>65</v>
      </c>
      <c r="L38170" t="s">
        <v>30</v>
      </c>
      <c r="M38170" t="s">
        <v>7991</v>
      </c>
      <c r="N38170" t="b">
        <v>0</v>
      </c>
      <c r="O38170" t="s">
        <v>188104</v>
      </c>
      <c r="Q38170">
        <v>9556</v>
      </c>
      <c r="R38170">
        <v>6</v>
      </c>
      <c r="S38170">
        <v>9</v>
      </c>
      <c r="T38170">
        <v>0</v>
      </c>
      <c r="U38170">
        <v>0</v>
      </c>
    </row>
    <row r="38171" spans="1:21" x14ac:dyDescent="0.25">
      <c r="A38171" t="s">
        <v>177614</v>
      </c>
      <c r="B38171" t="s">
        <v>177615</v>
      </c>
      <c r="C38171" t="s">
        <v>188105</v>
      </c>
      <c r="D38171" t="s">
        <v>188106</v>
      </c>
      <c r="E38171" t="s">
        <v>188107</v>
      </c>
      <c r="F38171" t="s">
        <v>188108</v>
      </c>
      <c r="G38171" t="s">
        <v>188109</v>
      </c>
      <c r="H38171">
        <v>28</v>
      </c>
      <c r="I38171" t="s">
        <v>9430</v>
      </c>
      <c r="J38171" t="s">
        <v>12190</v>
      </c>
      <c r="K38171">
        <v>80</v>
      </c>
      <c r="L38171" t="s">
        <v>30</v>
      </c>
      <c r="M38171" t="s">
        <v>7991</v>
      </c>
      <c r="N38171" t="b">
        <v>0</v>
      </c>
      <c r="O38171" t="s">
        <v>188110</v>
      </c>
      <c r="Q38171">
        <v>10200</v>
      </c>
      <c r="R38171">
        <v>15</v>
      </c>
      <c r="S38171">
        <v>2</v>
      </c>
      <c r="T38171">
        <v>0</v>
      </c>
      <c r="U38171">
        <v>0</v>
      </c>
    </row>
    <row r="38172" spans="1:21" x14ac:dyDescent="0.25">
      <c r="A38172" t="s">
        <v>177614</v>
      </c>
      <c r="B38172" t="s">
        <v>177615</v>
      </c>
      <c r="C38172" t="s">
        <v>188111</v>
      </c>
      <c r="D38172" t="s">
        <v>188112</v>
      </c>
      <c r="E38172" t="s">
        <v>188113</v>
      </c>
      <c r="F38172" t="s">
        <v>188114</v>
      </c>
      <c r="G38172" t="s">
        <v>188115</v>
      </c>
      <c r="H38172">
        <v>28</v>
      </c>
      <c r="I38172" t="s">
        <v>9430</v>
      </c>
      <c r="J38172" t="s">
        <v>5511</v>
      </c>
      <c r="K38172">
        <v>75</v>
      </c>
      <c r="L38172" t="s">
        <v>30</v>
      </c>
      <c r="M38172" t="s">
        <v>7991</v>
      </c>
      <c r="N38172" t="b">
        <v>0</v>
      </c>
      <c r="O38172" t="s">
        <v>188116</v>
      </c>
      <c r="Q38172">
        <v>7608</v>
      </c>
      <c r="R38172">
        <v>8</v>
      </c>
      <c r="S38172">
        <v>2</v>
      </c>
      <c r="T38172">
        <v>0</v>
      </c>
      <c r="U38172">
        <v>0</v>
      </c>
    </row>
    <row r="38173" spans="1:21" x14ac:dyDescent="0.25">
      <c r="A38173" t="s">
        <v>177614</v>
      </c>
      <c r="B38173" t="s">
        <v>177615</v>
      </c>
      <c r="C38173" t="s">
        <v>188117</v>
      </c>
      <c r="D38173" t="s">
        <v>188118</v>
      </c>
      <c r="E38173" s="1">
        <v>41066.280555555553</v>
      </c>
      <c r="F38173" t="s">
        <v>188119</v>
      </c>
      <c r="G38173" t="s">
        <v>188120</v>
      </c>
      <c r="H38173">
        <v>27</v>
      </c>
      <c r="I38173" t="s">
        <v>28</v>
      </c>
      <c r="J38173" t="s">
        <v>180</v>
      </c>
      <c r="K38173">
        <v>73</v>
      </c>
      <c r="L38173" t="s">
        <v>30</v>
      </c>
      <c r="M38173" t="s">
        <v>7991</v>
      </c>
      <c r="N38173" t="b">
        <v>0</v>
      </c>
      <c r="O38173" t="s">
        <v>188121</v>
      </c>
      <c r="Q38173">
        <v>5561</v>
      </c>
      <c r="R38173">
        <v>7</v>
      </c>
      <c r="S38173">
        <v>1</v>
      </c>
      <c r="T38173">
        <v>0</v>
      </c>
      <c r="U38173">
        <v>0</v>
      </c>
    </row>
    <row r="38174" spans="1:21" x14ac:dyDescent="0.25">
      <c r="A38174" t="s">
        <v>177614</v>
      </c>
      <c r="B38174" t="s">
        <v>177615</v>
      </c>
      <c r="C38174" t="s">
        <v>188122</v>
      </c>
      <c r="D38174" t="s">
        <v>188123</v>
      </c>
      <c r="E38174" s="1">
        <v>41035.201388888891</v>
      </c>
      <c r="F38174" t="s">
        <v>188124</v>
      </c>
      <c r="G38174" t="s">
        <v>188125</v>
      </c>
      <c r="H38174">
        <v>28</v>
      </c>
      <c r="I38174" t="s">
        <v>9430</v>
      </c>
      <c r="J38174" t="s">
        <v>3492</v>
      </c>
      <c r="K38174">
        <v>146</v>
      </c>
      <c r="L38174" t="s">
        <v>30</v>
      </c>
      <c r="M38174" t="s">
        <v>7991</v>
      </c>
      <c r="N38174" t="b">
        <v>0</v>
      </c>
      <c r="Q38174">
        <v>3086</v>
      </c>
      <c r="R38174">
        <v>4</v>
      </c>
      <c r="S38174">
        <v>2</v>
      </c>
      <c r="T38174">
        <v>0</v>
      </c>
      <c r="U38174">
        <v>0</v>
      </c>
    </row>
    <row r="38175" spans="1:21" x14ac:dyDescent="0.25">
      <c r="A38175" t="s">
        <v>177614</v>
      </c>
      <c r="B38175" t="s">
        <v>177615</v>
      </c>
      <c r="C38175" t="s">
        <v>188126</v>
      </c>
      <c r="D38175" t="s">
        <v>188127</v>
      </c>
      <c r="E38175" s="1">
        <v>41035.197222222225</v>
      </c>
      <c r="F38175" t="s">
        <v>188128</v>
      </c>
      <c r="G38175" t="s">
        <v>188129</v>
      </c>
      <c r="H38175">
        <v>27</v>
      </c>
      <c r="I38175" t="s">
        <v>28</v>
      </c>
      <c r="J38175" t="s">
        <v>6718</v>
      </c>
      <c r="K38175">
        <v>190</v>
      </c>
      <c r="L38175" t="s">
        <v>30</v>
      </c>
      <c r="M38175" t="s">
        <v>7991</v>
      </c>
      <c r="N38175" t="b">
        <v>0</v>
      </c>
      <c r="Q38175">
        <v>2028</v>
      </c>
      <c r="R38175">
        <v>4</v>
      </c>
      <c r="S38175">
        <v>0</v>
      </c>
      <c r="T38175">
        <v>0</v>
      </c>
      <c r="U38175">
        <v>0</v>
      </c>
    </row>
    <row r="38176" spans="1:21" x14ac:dyDescent="0.25">
      <c r="A38176" t="s">
        <v>177614</v>
      </c>
      <c r="B38176" t="s">
        <v>177615</v>
      </c>
      <c r="C38176" t="s">
        <v>188130</v>
      </c>
      <c r="D38176" t="s">
        <v>188131</v>
      </c>
      <c r="E38176" s="1">
        <v>41035.195833333331</v>
      </c>
      <c r="F38176" t="s">
        <v>188132</v>
      </c>
      <c r="G38176" t="s">
        <v>188133</v>
      </c>
      <c r="H38176">
        <v>27</v>
      </c>
      <c r="I38176" t="s">
        <v>28</v>
      </c>
      <c r="J38176" t="s">
        <v>11124</v>
      </c>
      <c r="K38176">
        <v>164</v>
      </c>
      <c r="L38176" t="s">
        <v>30</v>
      </c>
      <c r="M38176" t="s">
        <v>7991</v>
      </c>
      <c r="N38176" t="b">
        <v>0</v>
      </c>
      <c r="Q38176">
        <v>3153</v>
      </c>
      <c r="R38176">
        <v>4</v>
      </c>
      <c r="S38176">
        <v>0</v>
      </c>
      <c r="T38176">
        <v>0</v>
      </c>
      <c r="U38176">
        <v>0</v>
      </c>
    </row>
    <row r="38177" spans="1:21" x14ac:dyDescent="0.25">
      <c r="A38177" t="s">
        <v>177614</v>
      </c>
      <c r="B38177" t="s">
        <v>177615</v>
      </c>
      <c r="C38177" t="s">
        <v>188134</v>
      </c>
      <c r="D38177" t="s">
        <v>188135</v>
      </c>
      <c r="E38177" s="1">
        <v>41035.194444444445</v>
      </c>
      <c r="F38177" t="s">
        <v>188136</v>
      </c>
      <c r="G38177" t="s">
        <v>188137</v>
      </c>
      <c r="H38177">
        <v>27</v>
      </c>
      <c r="I38177" t="s">
        <v>28</v>
      </c>
      <c r="J38177" t="s">
        <v>441</v>
      </c>
      <c r="K38177">
        <v>264</v>
      </c>
      <c r="L38177" t="s">
        <v>30</v>
      </c>
      <c r="M38177" t="s">
        <v>7991</v>
      </c>
      <c r="N38177" t="b">
        <v>0</v>
      </c>
      <c r="Q38177">
        <v>3735</v>
      </c>
      <c r="R38177">
        <v>7</v>
      </c>
      <c r="S38177">
        <v>1</v>
      </c>
      <c r="T38177">
        <v>0</v>
      </c>
      <c r="U38177">
        <v>0</v>
      </c>
    </row>
    <row r="38178" spans="1:21" x14ac:dyDescent="0.25">
      <c r="A38178" t="s">
        <v>177614</v>
      </c>
      <c r="B38178" t="s">
        <v>177615</v>
      </c>
      <c r="C38178" t="e">
        <v>#NAME?</v>
      </c>
      <c r="D38178" t="s">
        <v>188138</v>
      </c>
      <c r="E38178" s="1">
        <v>41035.191666666666</v>
      </c>
      <c r="F38178" t="s">
        <v>188139</v>
      </c>
      <c r="G38178" t="s">
        <v>188140</v>
      </c>
      <c r="H38178">
        <v>27</v>
      </c>
      <c r="I38178" t="s">
        <v>28</v>
      </c>
      <c r="J38178" t="s">
        <v>9255</v>
      </c>
      <c r="K38178">
        <v>112</v>
      </c>
      <c r="L38178" t="s">
        <v>30</v>
      </c>
      <c r="M38178" t="s">
        <v>7991</v>
      </c>
      <c r="N38178" t="b">
        <v>0</v>
      </c>
      <c r="Q38178">
        <v>2714</v>
      </c>
      <c r="R38178">
        <v>4</v>
      </c>
      <c r="S38178">
        <v>1</v>
      </c>
      <c r="T38178">
        <v>0</v>
      </c>
      <c r="U38178">
        <v>0</v>
      </c>
    </row>
    <row r="38179" spans="1:21" x14ac:dyDescent="0.25">
      <c r="A38179" t="s">
        <v>177614</v>
      </c>
      <c r="B38179" t="s">
        <v>177615</v>
      </c>
      <c r="C38179" t="s">
        <v>188141</v>
      </c>
      <c r="D38179" t="s">
        <v>188142</v>
      </c>
      <c r="E38179" s="1">
        <v>41005.248611111114</v>
      </c>
      <c r="F38179" t="s">
        <v>188143</v>
      </c>
      <c r="G38179" t="s">
        <v>188144</v>
      </c>
      <c r="H38179">
        <v>27</v>
      </c>
      <c r="I38179" t="s">
        <v>28</v>
      </c>
      <c r="J38179" t="s">
        <v>7543</v>
      </c>
      <c r="K38179">
        <v>183</v>
      </c>
      <c r="L38179" t="s">
        <v>30</v>
      </c>
      <c r="M38179" t="s">
        <v>7991</v>
      </c>
      <c r="N38179" t="b">
        <v>0</v>
      </c>
      <c r="Q38179">
        <v>678</v>
      </c>
      <c r="R38179">
        <v>0</v>
      </c>
      <c r="S38179">
        <v>0</v>
      </c>
      <c r="T38179">
        <v>0</v>
      </c>
      <c r="U38179">
        <v>0</v>
      </c>
    </row>
    <row r="38180" spans="1:21" x14ac:dyDescent="0.25">
      <c r="A38180" t="s">
        <v>177614</v>
      </c>
      <c r="B38180" t="s">
        <v>177615</v>
      </c>
      <c r="C38180" t="s">
        <v>188145</v>
      </c>
      <c r="D38180" t="s">
        <v>188146</v>
      </c>
      <c r="E38180" s="1">
        <v>40914.276388888888</v>
      </c>
      <c r="F38180" t="s">
        <v>188147</v>
      </c>
      <c r="G38180" t="s">
        <v>188148</v>
      </c>
      <c r="H38180">
        <v>28</v>
      </c>
      <c r="I38180" t="s">
        <v>9430</v>
      </c>
      <c r="J38180" t="s">
        <v>555</v>
      </c>
      <c r="K38180">
        <v>110</v>
      </c>
      <c r="L38180" t="s">
        <v>30</v>
      </c>
      <c r="M38180" t="s">
        <v>7991</v>
      </c>
      <c r="N38180" t="b">
        <v>0</v>
      </c>
      <c r="Q38180">
        <v>5765</v>
      </c>
      <c r="R38180">
        <v>6</v>
      </c>
      <c r="S38180">
        <v>2</v>
      </c>
      <c r="T38180">
        <v>0</v>
      </c>
      <c r="U38180">
        <v>0</v>
      </c>
    </row>
    <row r="38181" spans="1:21" x14ac:dyDescent="0.25">
      <c r="A38181" t="s">
        <v>177614</v>
      </c>
      <c r="B38181" t="s">
        <v>177615</v>
      </c>
      <c r="C38181" t="s">
        <v>188149</v>
      </c>
      <c r="D38181" t="s">
        <v>188150</v>
      </c>
      <c r="E38181" s="1">
        <v>40914.272916666669</v>
      </c>
      <c r="F38181" t="s">
        <v>188151</v>
      </c>
      <c r="G38181" t="s">
        <v>188152</v>
      </c>
      <c r="H38181">
        <v>28</v>
      </c>
      <c r="I38181" t="s">
        <v>9430</v>
      </c>
      <c r="J38181" t="s">
        <v>2273</v>
      </c>
      <c r="K38181">
        <v>119</v>
      </c>
      <c r="L38181" t="s">
        <v>30</v>
      </c>
      <c r="M38181" t="s">
        <v>7991</v>
      </c>
      <c r="N38181" t="b">
        <v>0</v>
      </c>
      <c r="Q38181">
        <v>7792</v>
      </c>
      <c r="R38181">
        <v>13</v>
      </c>
      <c r="S38181">
        <v>1</v>
      </c>
      <c r="T38181">
        <v>0</v>
      </c>
      <c r="U38181">
        <v>1</v>
      </c>
    </row>
    <row r="38182" spans="1:21" x14ac:dyDescent="0.25">
      <c r="A38182" t="s">
        <v>177614</v>
      </c>
      <c r="B38182" t="s">
        <v>177615</v>
      </c>
      <c r="C38182" t="s">
        <v>188153</v>
      </c>
      <c r="D38182" t="s">
        <v>188154</v>
      </c>
      <c r="E38182" s="1">
        <v>40914.270138888889</v>
      </c>
      <c r="F38182" t="s">
        <v>188155</v>
      </c>
      <c r="G38182" t="s">
        <v>188156</v>
      </c>
      <c r="H38182">
        <v>27</v>
      </c>
      <c r="I38182" t="s">
        <v>28</v>
      </c>
      <c r="J38182" t="s">
        <v>6468</v>
      </c>
      <c r="K38182">
        <v>195</v>
      </c>
      <c r="L38182" t="s">
        <v>30</v>
      </c>
      <c r="M38182" t="s">
        <v>7991</v>
      </c>
      <c r="N38182" t="b">
        <v>0</v>
      </c>
      <c r="Q38182">
        <v>3664</v>
      </c>
      <c r="R38182">
        <v>3</v>
      </c>
      <c r="S38182">
        <v>2</v>
      </c>
      <c r="T38182">
        <v>0</v>
      </c>
      <c r="U38182">
        <v>0</v>
      </c>
    </row>
    <row r="38183" spans="1:21" x14ac:dyDescent="0.25">
      <c r="A38183" t="s">
        <v>177614</v>
      </c>
      <c r="B38183" t="s">
        <v>177615</v>
      </c>
      <c r="C38183" t="s">
        <v>188157</v>
      </c>
      <c r="D38183" t="s">
        <v>188158</v>
      </c>
      <c r="E38183" s="1">
        <v>40914.267361111109</v>
      </c>
      <c r="F38183" t="s">
        <v>188159</v>
      </c>
      <c r="G38183" t="s">
        <v>188160</v>
      </c>
      <c r="H38183">
        <v>27</v>
      </c>
      <c r="I38183" t="s">
        <v>28</v>
      </c>
      <c r="J38183" t="s">
        <v>599</v>
      </c>
      <c r="K38183">
        <v>207</v>
      </c>
      <c r="L38183" t="s">
        <v>30</v>
      </c>
      <c r="M38183" t="s">
        <v>7991</v>
      </c>
      <c r="N38183" t="b">
        <v>0</v>
      </c>
      <c r="Q38183">
        <v>2907</v>
      </c>
      <c r="R38183">
        <v>5</v>
      </c>
      <c r="S38183">
        <v>1</v>
      </c>
      <c r="T38183">
        <v>0</v>
      </c>
      <c r="U38183">
        <v>0</v>
      </c>
    </row>
    <row r="38184" spans="1:21" x14ac:dyDescent="0.25">
      <c r="A38184" t="s">
        <v>177614</v>
      </c>
      <c r="B38184" t="s">
        <v>177615</v>
      </c>
      <c r="C38184" t="s">
        <v>188161</v>
      </c>
      <c r="D38184" t="s">
        <v>188162</v>
      </c>
      <c r="E38184" t="s">
        <v>188163</v>
      </c>
      <c r="F38184" t="s">
        <v>188164</v>
      </c>
      <c r="G38184" t="s">
        <v>188165</v>
      </c>
      <c r="H38184">
        <v>27</v>
      </c>
      <c r="I38184" t="s">
        <v>28</v>
      </c>
      <c r="J38184" t="s">
        <v>11099</v>
      </c>
      <c r="K38184">
        <v>269</v>
      </c>
      <c r="L38184" t="s">
        <v>30</v>
      </c>
      <c r="M38184" t="s">
        <v>7991</v>
      </c>
      <c r="N38184" t="b">
        <v>0</v>
      </c>
      <c r="Q38184">
        <v>1938</v>
      </c>
      <c r="R38184">
        <v>7</v>
      </c>
      <c r="S38184">
        <v>1</v>
      </c>
      <c r="T38184">
        <v>0</v>
      </c>
      <c r="U38184">
        <v>0</v>
      </c>
    </row>
    <row r="38185" spans="1:21" x14ac:dyDescent="0.25">
      <c r="A38185" t="s">
        <v>177614</v>
      </c>
      <c r="B38185" t="s">
        <v>177615</v>
      </c>
      <c r="C38185" t="s">
        <v>188166</v>
      </c>
      <c r="D38185" t="s">
        <v>188167</v>
      </c>
      <c r="E38185" t="s">
        <v>188168</v>
      </c>
      <c r="F38185" t="s">
        <v>188169</v>
      </c>
      <c r="G38185" t="s">
        <v>188170</v>
      </c>
      <c r="H38185">
        <v>27</v>
      </c>
      <c r="I38185" t="s">
        <v>28</v>
      </c>
      <c r="J38185" t="s">
        <v>4311</v>
      </c>
      <c r="K38185">
        <v>181</v>
      </c>
      <c r="L38185" t="s">
        <v>30</v>
      </c>
      <c r="M38185" t="s">
        <v>7991</v>
      </c>
      <c r="N38185" t="b">
        <v>0</v>
      </c>
      <c r="Q38185">
        <v>3373</v>
      </c>
      <c r="R38185">
        <v>8</v>
      </c>
      <c r="S38185">
        <v>0</v>
      </c>
      <c r="T38185">
        <v>0</v>
      </c>
      <c r="U38185">
        <v>0</v>
      </c>
    </row>
    <row r="38186" spans="1:21" x14ac:dyDescent="0.25">
      <c r="A38186" t="s">
        <v>177614</v>
      </c>
      <c r="B38186" t="s">
        <v>177615</v>
      </c>
      <c r="C38186" t="s">
        <v>188171</v>
      </c>
      <c r="D38186" t="s">
        <v>188172</v>
      </c>
      <c r="E38186" t="s">
        <v>188173</v>
      </c>
      <c r="F38186" t="s">
        <v>188174</v>
      </c>
      <c r="G38186" t="s">
        <v>188175</v>
      </c>
      <c r="H38186">
        <v>27</v>
      </c>
      <c r="I38186" t="s">
        <v>28</v>
      </c>
      <c r="J38186" t="s">
        <v>587</v>
      </c>
      <c r="K38186">
        <v>262</v>
      </c>
      <c r="L38186" t="s">
        <v>30</v>
      </c>
      <c r="M38186" t="s">
        <v>7991</v>
      </c>
      <c r="N38186" t="b">
        <v>0</v>
      </c>
      <c r="Q38186">
        <v>327</v>
      </c>
      <c r="R38186">
        <v>0</v>
      </c>
      <c r="S38186">
        <v>0</v>
      </c>
      <c r="T38186">
        <v>0</v>
      </c>
      <c r="U38186">
        <v>1</v>
      </c>
    </row>
    <row r="38187" spans="1:21" x14ac:dyDescent="0.25">
      <c r="A38187" t="s">
        <v>177614</v>
      </c>
      <c r="B38187" t="s">
        <v>177615</v>
      </c>
      <c r="C38187" t="s">
        <v>188176</v>
      </c>
      <c r="D38187" t="s">
        <v>188177</v>
      </c>
      <c r="E38187" t="s">
        <v>188178</v>
      </c>
      <c r="F38187" t="s">
        <v>188179</v>
      </c>
      <c r="G38187" t="s">
        <v>188180</v>
      </c>
      <c r="H38187">
        <v>28</v>
      </c>
      <c r="I38187" t="s">
        <v>9430</v>
      </c>
      <c r="J38187" t="s">
        <v>6621</v>
      </c>
      <c r="K38187">
        <v>90</v>
      </c>
      <c r="L38187" t="s">
        <v>30</v>
      </c>
      <c r="M38187" t="s">
        <v>7991</v>
      </c>
      <c r="N38187" t="b">
        <v>0</v>
      </c>
      <c r="Q38187">
        <v>5613</v>
      </c>
      <c r="R38187">
        <v>22</v>
      </c>
      <c r="S38187">
        <v>0</v>
      </c>
      <c r="T38187">
        <v>0</v>
      </c>
      <c r="U38187">
        <v>2</v>
      </c>
    </row>
    <row r="38188" spans="1:21" x14ac:dyDescent="0.25">
      <c r="A38188" t="s">
        <v>177614</v>
      </c>
      <c r="B38188" t="s">
        <v>177615</v>
      </c>
      <c r="C38188" t="s">
        <v>188181</v>
      </c>
      <c r="D38188" t="s">
        <v>188182</v>
      </c>
      <c r="E38188" t="s">
        <v>188183</v>
      </c>
      <c r="F38188" t="s">
        <v>188184</v>
      </c>
      <c r="G38188" t="s">
        <v>188185</v>
      </c>
      <c r="H38188">
        <v>27</v>
      </c>
      <c r="I38188" t="s">
        <v>28</v>
      </c>
      <c r="J38188" t="s">
        <v>12516</v>
      </c>
      <c r="K38188">
        <v>198</v>
      </c>
      <c r="L38188" t="s">
        <v>30</v>
      </c>
      <c r="M38188" t="s">
        <v>7991</v>
      </c>
      <c r="N38188" t="b">
        <v>0</v>
      </c>
      <c r="Q38188">
        <v>1402</v>
      </c>
      <c r="R38188">
        <v>3</v>
      </c>
      <c r="S38188">
        <v>0</v>
      </c>
      <c r="T38188">
        <v>0</v>
      </c>
      <c r="U38188">
        <v>0</v>
      </c>
    </row>
    <row r="38189" spans="1:21" x14ac:dyDescent="0.25">
      <c r="A38189" t="s">
        <v>177614</v>
      </c>
      <c r="B38189" t="s">
        <v>177615</v>
      </c>
      <c r="C38189" t="s">
        <v>188186</v>
      </c>
      <c r="D38189" t="s">
        <v>188187</v>
      </c>
      <c r="E38189" t="s">
        <v>188188</v>
      </c>
      <c r="F38189" t="s">
        <v>188189</v>
      </c>
      <c r="G38189" t="s">
        <v>188190</v>
      </c>
      <c r="H38189">
        <v>27</v>
      </c>
      <c r="I38189" t="s">
        <v>28</v>
      </c>
      <c r="J38189" t="s">
        <v>4311</v>
      </c>
      <c r="K38189">
        <v>181</v>
      </c>
      <c r="L38189" t="s">
        <v>30</v>
      </c>
      <c r="M38189" t="s">
        <v>7991</v>
      </c>
      <c r="N38189" t="b">
        <v>0</v>
      </c>
      <c r="Q38189">
        <v>888</v>
      </c>
      <c r="R38189">
        <v>2</v>
      </c>
      <c r="S38189">
        <v>0</v>
      </c>
      <c r="T38189">
        <v>0</v>
      </c>
      <c r="U38189">
        <v>0</v>
      </c>
    </row>
    <row r="38190" spans="1:21" x14ac:dyDescent="0.25">
      <c r="A38190" t="s">
        <v>177614</v>
      </c>
      <c r="B38190" t="s">
        <v>177615</v>
      </c>
      <c r="C38190" t="s">
        <v>188191</v>
      </c>
      <c r="D38190" t="s">
        <v>188192</v>
      </c>
      <c r="E38190" t="s">
        <v>188193</v>
      </c>
      <c r="F38190" t="s">
        <v>188194</v>
      </c>
      <c r="G38190" t="s">
        <v>188195</v>
      </c>
      <c r="H38190">
        <v>27</v>
      </c>
      <c r="I38190" t="s">
        <v>28</v>
      </c>
      <c r="J38190" t="s">
        <v>8684</v>
      </c>
      <c r="K38190">
        <v>259</v>
      </c>
      <c r="L38190" t="s">
        <v>30</v>
      </c>
      <c r="M38190" t="s">
        <v>7991</v>
      </c>
      <c r="N38190" t="b">
        <v>0</v>
      </c>
      <c r="Q38190">
        <v>760</v>
      </c>
      <c r="R38190">
        <v>2</v>
      </c>
      <c r="S38190">
        <v>2</v>
      </c>
      <c r="T38190">
        <v>0</v>
      </c>
      <c r="U38190">
        <v>0</v>
      </c>
    </row>
    <row r="38191" spans="1:21" x14ac:dyDescent="0.25">
      <c r="A38191" t="s">
        <v>177614</v>
      </c>
      <c r="B38191" t="s">
        <v>177615</v>
      </c>
      <c r="C38191" t="s">
        <v>188196</v>
      </c>
      <c r="D38191" t="s">
        <v>188197</v>
      </c>
      <c r="E38191" t="s">
        <v>188198</v>
      </c>
      <c r="F38191" t="s">
        <v>188199</v>
      </c>
      <c r="G38191" t="s">
        <v>188200</v>
      </c>
      <c r="H38191">
        <v>28</v>
      </c>
      <c r="I38191" t="s">
        <v>9430</v>
      </c>
      <c r="J38191" t="s">
        <v>1502</v>
      </c>
      <c r="K38191">
        <v>72</v>
      </c>
      <c r="L38191" t="s">
        <v>30</v>
      </c>
      <c r="M38191" t="s">
        <v>7991</v>
      </c>
      <c r="N38191" t="b">
        <v>0</v>
      </c>
      <c r="Q38191">
        <v>4512</v>
      </c>
      <c r="R38191">
        <v>3</v>
      </c>
      <c r="S38191">
        <v>0</v>
      </c>
      <c r="T38191">
        <v>0</v>
      </c>
      <c r="U38191">
        <v>0</v>
      </c>
    </row>
    <row r="38192" spans="1:21" x14ac:dyDescent="0.25">
      <c r="A38192" t="s">
        <v>177614</v>
      </c>
      <c r="B38192" t="s">
        <v>177615</v>
      </c>
      <c r="C38192" t="s">
        <v>188201</v>
      </c>
      <c r="D38192" t="s">
        <v>188202</v>
      </c>
      <c r="E38192" t="s">
        <v>188203</v>
      </c>
      <c r="F38192" t="s">
        <v>188204</v>
      </c>
      <c r="G38192" t="s">
        <v>188205</v>
      </c>
      <c r="H38192">
        <v>27</v>
      </c>
      <c r="I38192" t="s">
        <v>28</v>
      </c>
      <c r="J38192" t="s">
        <v>6170</v>
      </c>
      <c r="K38192">
        <v>184</v>
      </c>
      <c r="L38192" t="s">
        <v>30</v>
      </c>
      <c r="M38192" t="s">
        <v>7991</v>
      </c>
      <c r="N38192" t="b">
        <v>0</v>
      </c>
      <c r="Q38192">
        <v>1429</v>
      </c>
      <c r="R38192">
        <v>2</v>
      </c>
      <c r="S38192">
        <v>0</v>
      </c>
      <c r="T38192">
        <v>0</v>
      </c>
      <c r="U38192">
        <v>0</v>
      </c>
    </row>
    <row r="38193" spans="1:21" x14ac:dyDescent="0.25">
      <c r="A38193" t="s">
        <v>177614</v>
      </c>
      <c r="B38193" t="s">
        <v>177615</v>
      </c>
      <c r="C38193" t="s">
        <v>188206</v>
      </c>
      <c r="D38193" t="s">
        <v>188207</v>
      </c>
      <c r="E38193" t="s">
        <v>188208</v>
      </c>
      <c r="F38193" t="s">
        <v>188209</v>
      </c>
      <c r="G38193" t="s">
        <v>188210</v>
      </c>
      <c r="H38193">
        <v>28</v>
      </c>
      <c r="I38193" t="s">
        <v>9430</v>
      </c>
      <c r="J38193" t="s">
        <v>12190</v>
      </c>
      <c r="K38193">
        <v>80</v>
      </c>
      <c r="L38193" t="s">
        <v>30</v>
      </c>
      <c r="M38193" t="s">
        <v>7991</v>
      </c>
      <c r="N38193" t="b">
        <v>0</v>
      </c>
      <c r="Q38193">
        <v>5340</v>
      </c>
      <c r="R38193">
        <v>6</v>
      </c>
      <c r="S38193">
        <v>0</v>
      </c>
      <c r="T38193">
        <v>0</v>
      </c>
      <c r="U38193">
        <v>1</v>
      </c>
    </row>
    <row r="38194" spans="1:21" x14ac:dyDescent="0.25">
      <c r="A38194" t="s">
        <v>177614</v>
      </c>
      <c r="B38194" t="s">
        <v>177615</v>
      </c>
      <c r="C38194" t="s">
        <v>188211</v>
      </c>
      <c r="D38194" t="s">
        <v>188212</v>
      </c>
      <c r="E38194" t="s">
        <v>188213</v>
      </c>
      <c r="F38194" t="s">
        <v>188214</v>
      </c>
      <c r="G38194" t="s">
        <v>188215</v>
      </c>
      <c r="H38194">
        <v>28</v>
      </c>
      <c r="I38194" t="s">
        <v>9430</v>
      </c>
      <c r="J38194" t="s">
        <v>15766</v>
      </c>
      <c r="K38194">
        <v>121</v>
      </c>
      <c r="L38194" t="s">
        <v>30</v>
      </c>
      <c r="M38194" t="s">
        <v>7991</v>
      </c>
      <c r="N38194" t="b">
        <v>0</v>
      </c>
      <c r="Q38194">
        <v>13828</v>
      </c>
      <c r="R38194">
        <v>36</v>
      </c>
      <c r="S38194">
        <v>2</v>
      </c>
      <c r="T38194">
        <v>0</v>
      </c>
      <c r="U38194">
        <v>1</v>
      </c>
    </row>
    <row r="38195" spans="1:21" x14ac:dyDescent="0.25">
      <c r="A38195" t="s">
        <v>177614</v>
      </c>
      <c r="B38195" t="s">
        <v>177615</v>
      </c>
      <c r="C38195" t="s">
        <v>188216</v>
      </c>
      <c r="D38195" t="s">
        <v>188217</v>
      </c>
      <c r="E38195" t="s">
        <v>188218</v>
      </c>
      <c r="F38195" t="s">
        <v>188219</v>
      </c>
      <c r="G38195" t="s">
        <v>188220</v>
      </c>
      <c r="H38195">
        <v>27</v>
      </c>
      <c r="I38195" t="s">
        <v>28</v>
      </c>
      <c r="J38195" t="s">
        <v>722</v>
      </c>
      <c r="K38195">
        <v>263</v>
      </c>
      <c r="L38195" t="s">
        <v>30</v>
      </c>
      <c r="M38195" t="s">
        <v>7991</v>
      </c>
      <c r="N38195" t="b">
        <v>0</v>
      </c>
      <c r="Q38195">
        <v>27042</v>
      </c>
      <c r="R38195">
        <v>44</v>
      </c>
      <c r="S38195">
        <v>6</v>
      </c>
      <c r="T38195">
        <v>0</v>
      </c>
      <c r="U38195">
        <v>1</v>
      </c>
    </row>
    <row r="38196" spans="1:21" x14ac:dyDescent="0.25">
      <c r="A38196" t="s">
        <v>177614</v>
      </c>
      <c r="B38196" t="s">
        <v>177615</v>
      </c>
      <c r="C38196" t="s">
        <v>188221</v>
      </c>
      <c r="D38196" t="s">
        <v>188222</v>
      </c>
      <c r="E38196" t="s">
        <v>188223</v>
      </c>
      <c r="F38196" t="s">
        <v>188224</v>
      </c>
      <c r="G38196" t="s">
        <v>188225</v>
      </c>
      <c r="H38196">
        <v>28</v>
      </c>
      <c r="I38196" t="s">
        <v>9430</v>
      </c>
      <c r="J38196" t="s">
        <v>7786</v>
      </c>
      <c r="K38196">
        <v>188</v>
      </c>
      <c r="L38196" t="s">
        <v>30</v>
      </c>
      <c r="M38196" t="s">
        <v>7991</v>
      </c>
      <c r="N38196" t="b">
        <v>0</v>
      </c>
      <c r="Q38196">
        <v>2487</v>
      </c>
      <c r="R38196">
        <v>2</v>
      </c>
      <c r="S38196">
        <v>0</v>
      </c>
      <c r="T38196">
        <v>0</v>
      </c>
      <c r="U38196">
        <v>0</v>
      </c>
    </row>
    <row r="38197" spans="1:21" x14ac:dyDescent="0.25">
      <c r="A38197" t="s">
        <v>177614</v>
      </c>
      <c r="B38197" t="s">
        <v>177615</v>
      </c>
      <c r="C38197" t="s">
        <v>188226</v>
      </c>
      <c r="D38197" t="s">
        <v>188227</v>
      </c>
      <c r="E38197" t="s">
        <v>188228</v>
      </c>
      <c r="F38197" t="s">
        <v>188229</v>
      </c>
      <c r="G38197" t="s">
        <v>188230</v>
      </c>
      <c r="H38197">
        <v>27</v>
      </c>
      <c r="I38197" t="s">
        <v>28</v>
      </c>
      <c r="J38197" t="s">
        <v>208</v>
      </c>
      <c r="K38197">
        <v>189</v>
      </c>
      <c r="L38197" t="s">
        <v>30</v>
      </c>
      <c r="M38197" t="s">
        <v>7991</v>
      </c>
      <c r="N38197" t="b">
        <v>0</v>
      </c>
      <c r="Q38197">
        <v>1790</v>
      </c>
      <c r="R38197">
        <v>1</v>
      </c>
      <c r="S38197">
        <v>1</v>
      </c>
      <c r="T38197">
        <v>0</v>
      </c>
      <c r="U38197">
        <v>0</v>
      </c>
    </row>
    <row r="38198" spans="1:21" x14ac:dyDescent="0.25">
      <c r="A38198" t="s">
        <v>177614</v>
      </c>
      <c r="B38198" t="s">
        <v>177615</v>
      </c>
      <c r="C38198" t="s">
        <v>188231</v>
      </c>
      <c r="D38198" t="s">
        <v>188232</v>
      </c>
      <c r="E38198" t="s">
        <v>188233</v>
      </c>
      <c r="F38198" t="s">
        <v>188234</v>
      </c>
      <c r="G38198" t="s">
        <v>188235</v>
      </c>
      <c r="H38198">
        <v>27</v>
      </c>
      <c r="I38198" t="s">
        <v>28</v>
      </c>
      <c r="J38198" t="s">
        <v>2821</v>
      </c>
      <c r="K38198">
        <v>141</v>
      </c>
      <c r="L38198" t="s">
        <v>30</v>
      </c>
      <c r="M38198" t="s">
        <v>7991</v>
      </c>
      <c r="N38198" t="b">
        <v>0</v>
      </c>
      <c r="Q38198">
        <v>1007</v>
      </c>
      <c r="R38198">
        <v>1</v>
      </c>
      <c r="S38198">
        <v>0</v>
      </c>
      <c r="T38198">
        <v>0</v>
      </c>
      <c r="U38198">
        <v>0</v>
      </c>
    </row>
    <row r="38199" spans="1:21" x14ac:dyDescent="0.25">
      <c r="A38199" t="s">
        <v>177614</v>
      </c>
      <c r="B38199" t="s">
        <v>177615</v>
      </c>
      <c r="C38199" t="s">
        <v>188236</v>
      </c>
      <c r="D38199" t="s">
        <v>188237</v>
      </c>
      <c r="E38199" t="s">
        <v>188238</v>
      </c>
      <c r="F38199" t="s">
        <v>188239</v>
      </c>
      <c r="G38199" t="s">
        <v>188240</v>
      </c>
      <c r="H38199">
        <v>27</v>
      </c>
      <c r="I38199" t="s">
        <v>28</v>
      </c>
      <c r="J38199" t="s">
        <v>763</v>
      </c>
      <c r="K38199">
        <v>38</v>
      </c>
      <c r="L38199" t="s">
        <v>30</v>
      </c>
      <c r="M38199" t="s">
        <v>7991</v>
      </c>
      <c r="N38199" t="b">
        <v>0</v>
      </c>
      <c r="Q38199">
        <v>3268</v>
      </c>
      <c r="R38199">
        <v>1</v>
      </c>
      <c r="S38199">
        <v>0</v>
      </c>
      <c r="T38199">
        <v>0</v>
      </c>
      <c r="U38199">
        <v>0</v>
      </c>
    </row>
    <row r="38200" spans="1:21" x14ac:dyDescent="0.25">
      <c r="A38200" t="s">
        <v>177614</v>
      </c>
      <c r="B38200" t="s">
        <v>177615</v>
      </c>
      <c r="C38200" t="s">
        <v>188241</v>
      </c>
      <c r="D38200" t="s">
        <v>188242</v>
      </c>
      <c r="E38200" t="s">
        <v>188243</v>
      </c>
      <c r="F38200" t="s">
        <v>188244</v>
      </c>
      <c r="G38200" t="s">
        <v>188245</v>
      </c>
      <c r="H38200">
        <v>27</v>
      </c>
      <c r="I38200" t="s">
        <v>28</v>
      </c>
      <c r="J38200" t="s">
        <v>31600</v>
      </c>
      <c r="K38200">
        <v>84</v>
      </c>
      <c r="L38200" t="s">
        <v>30</v>
      </c>
      <c r="M38200" t="s">
        <v>7991</v>
      </c>
      <c r="N38200" t="b">
        <v>0</v>
      </c>
      <c r="Q38200">
        <v>2208</v>
      </c>
      <c r="R38200">
        <v>0</v>
      </c>
      <c r="S38200">
        <v>0</v>
      </c>
      <c r="T38200">
        <v>0</v>
      </c>
      <c r="U38200">
        <v>0</v>
      </c>
    </row>
    <row r="38201" spans="1:21" x14ac:dyDescent="0.25">
      <c r="A38201" t="s">
        <v>177614</v>
      </c>
      <c r="B38201" t="s">
        <v>177615</v>
      </c>
      <c r="C38201" t="s">
        <v>188246</v>
      </c>
      <c r="D38201" t="s">
        <v>188247</v>
      </c>
      <c r="E38201" t="s">
        <v>188248</v>
      </c>
      <c r="F38201" t="s">
        <v>188249</v>
      </c>
      <c r="G38201" t="s">
        <v>188250</v>
      </c>
      <c r="H38201">
        <v>28</v>
      </c>
      <c r="I38201" t="s">
        <v>9430</v>
      </c>
      <c r="J38201" t="s">
        <v>4423</v>
      </c>
      <c r="K38201">
        <v>199</v>
      </c>
      <c r="L38201" t="s">
        <v>30</v>
      </c>
      <c r="M38201" t="s">
        <v>7991</v>
      </c>
      <c r="N38201" t="b">
        <v>0</v>
      </c>
      <c r="Q38201">
        <v>519</v>
      </c>
      <c r="R38201">
        <v>3</v>
      </c>
      <c r="S38201">
        <v>0</v>
      </c>
      <c r="T38201">
        <v>0</v>
      </c>
      <c r="U38201">
        <v>0</v>
      </c>
    </row>
    <row r="38202" spans="1:21" x14ac:dyDescent="0.25">
      <c r="A38202" t="s">
        <v>177614</v>
      </c>
      <c r="B38202" t="s">
        <v>177615</v>
      </c>
      <c r="C38202" t="s">
        <v>188251</v>
      </c>
      <c r="D38202" t="s">
        <v>188252</v>
      </c>
      <c r="E38202" t="s">
        <v>188253</v>
      </c>
      <c r="F38202" t="s">
        <v>188254</v>
      </c>
      <c r="G38202" t="s">
        <v>188255</v>
      </c>
      <c r="H38202">
        <v>27</v>
      </c>
      <c r="I38202" t="s">
        <v>28</v>
      </c>
      <c r="J38202" t="s">
        <v>3343</v>
      </c>
      <c r="K38202">
        <v>261</v>
      </c>
      <c r="L38202" t="s">
        <v>30</v>
      </c>
      <c r="M38202" t="s">
        <v>7991</v>
      </c>
      <c r="N38202" t="b">
        <v>0</v>
      </c>
      <c r="Q38202">
        <v>1854</v>
      </c>
      <c r="R38202">
        <v>5</v>
      </c>
      <c r="S38202">
        <v>0</v>
      </c>
      <c r="T38202">
        <v>0</v>
      </c>
      <c r="U38202">
        <v>0</v>
      </c>
    </row>
    <row r="38203" spans="1:21" x14ac:dyDescent="0.25">
      <c r="A38203" t="s">
        <v>177614</v>
      </c>
      <c r="B38203" t="s">
        <v>177615</v>
      </c>
      <c r="C38203" t="s">
        <v>188256</v>
      </c>
      <c r="D38203" t="s">
        <v>188257</v>
      </c>
      <c r="E38203" t="s">
        <v>188258</v>
      </c>
      <c r="F38203" t="s">
        <v>188259</v>
      </c>
      <c r="G38203" t="s">
        <v>188260</v>
      </c>
      <c r="H38203">
        <v>28</v>
      </c>
      <c r="I38203" t="s">
        <v>9430</v>
      </c>
      <c r="J38203" t="s">
        <v>1403</v>
      </c>
      <c r="K38203">
        <v>79</v>
      </c>
      <c r="L38203" t="s">
        <v>30</v>
      </c>
      <c r="M38203" t="s">
        <v>7991</v>
      </c>
      <c r="N38203" t="b">
        <v>0</v>
      </c>
      <c r="Q38203">
        <v>9141</v>
      </c>
      <c r="R38203">
        <v>15</v>
      </c>
      <c r="S38203">
        <v>1</v>
      </c>
      <c r="T38203">
        <v>0</v>
      </c>
      <c r="U38203">
        <v>0</v>
      </c>
    </row>
    <row r="38204" spans="1:21" x14ac:dyDescent="0.25">
      <c r="A38204" t="s">
        <v>177614</v>
      </c>
      <c r="B38204" t="s">
        <v>177615</v>
      </c>
      <c r="C38204" t="e">
        <v>#NAME?</v>
      </c>
      <c r="D38204" t="s">
        <v>188261</v>
      </c>
      <c r="E38204" t="s">
        <v>188262</v>
      </c>
      <c r="F38204" t="s">
        <v>188263</v>
      </c>
      <c r="G38204" t="s">
        <v>188264</v>
      </c>
      <c r="H38204">
        <v>27</v>
      </c>
      <c r="I38204" t="s">
        <v>28</v>
      </c>
      <c r="J38204" t="s">
        <v>12806</v>
      </c>
      <c r="K38204">
        <v>109</v>
      </c>
      <c r="L38204" t="s">
        <v>30</v>
      </c>
      <c r="M38204" t="s">
        <v>7991</v>
      </c>
      <c r="N38204" t="b">
        <v>0</v>
      </c>
      <c r="Q38204">
        <v>5011</v>
      </c>
      <c r="R38204">
        <v>7</v>
      </c>
      <c r="S38204">
        <v>0</v>
      </c>
      <c r="T38204">
        <v>0</v>
      </c>
      <c r="U38204">
        <v>1</v>
      </c>
    </row>
    <row r="38205" spans="1:21" x14ac:dyDescent="0.25">
      <c r="A38205" t="s">
        <v>177614</v>
      </c>
      <c r="B38205" t="s">
        <v>177615</v>
      </c>
      <c r="C38205" t="s">
        <v>188265</v>
      </c>
      <c r="D38205" t="s">
        <v>188266</v>
      </c>
      <c r="E38205" t="s">
        <v>188267</v>
      </c>
      <c r="F38205" t="s">
        <v>188268</v>
      </c>
      <c r="G38205" t="s">
        <v>188269</v>
      </c>
      <c r="H38205">
        <v>27</v>
      </c>
      <c r="I38205" t="s">
        <v>28</v>
      </c>
      <c r="J38205" t="s">
        <v>8808</v>
      </c>
      <c r="K38205">
        <v>134</v>
      </c>
      <c r="L38205" t="s">
        <v>30</v>
      </c>
      <c r="M38205" t="s">
        <v>7991</v>
      </c>
      <c r="N38205" t="b">
        <v>0</v>
      </c>
      <c r="Q38205">
        <v>1751</v>
      </c>
      <c r="R38205">
        <v>0</v>
      </c>
      <c r="S38205">
        <v>0</v>
      </c>
      <c r="T38205">
        <v>0</v>
      </c>
      <c r="U38205">
        <v>0</v>
      </c>
    </row>
    <row r="38206" spans="1:21" x14ac:dyDescent="0.25">
      <c r="A38206" t="s">
        <v>177614</v>
      </c>
      <c r="B38206" t="s">
        <v>177615</v>
      </c>
      <c r="C38206" t="s">
        <v>188270</v>
      </c>
      <c r="D38206" t="s">
        <v>188271</v>
      </c>
      <c r="E38206" t="s">
        <v>188272</v>
      </c>
      <c r="F38206" t="s">
        <v>188273</v>
      </c>
      <c r="G38206" t="s">
        <v>188274</v>
      </c>
      <c r="H38206">
        <v>28</v>
      </c>
      <c r="I38206" t="s">
        <v>9430</v>
      </c>
      <c r="J38206" t="s">
        <v>12516</v>
      </c>
      <c r="K38206">
        <v>198</v>
      </c>
      <c r="L38206" t="s">
        <v>30</v>
      </c>
      <c r="M38206" t="s">
        <v>7991</v>
      </c>
      <c r="N38206" t="b">
        <v>0</v>
      </c>
      <c r="Q38206">
        <v>1817</v>
      </c>
      <c r="R38206">
        <v>4</v>
      </c>
      <c r="S38206">
        <v>0</v>
      </c>
      <c r="T38206">
        <v>0</v>
      </c>
      <c r="U38206">
        <v>2</v>
      </c>
    </row>
    <row r="38207" spans="1:21" x14ac:dyDescent="0.25">
      <c r="A38207" t="s">
        <v>177614</v>
      </c>
      <c r="B38207" t="s">
        <v>177615</v>
      </c>
      <c r="C38207" t="s">
        <v>188275</v>
      </c>
      <c r="D38207" t="s">
        <v>188276</v>
      </c>
      <c r="E38207" t="s">
        <v>188277</v>
      </c>
      <c r="F38207" t="s">
        <v>188278</v>
      </c>
      <c r="G38207" t="s">
        <v>188279</v>
      </c>
      <c r="H38207">
        <v>27</v>
      </c>
      <c r="I38207" t="s">
        <v>28</v>
      </c>
      <c r="J38207" t="s">
        <v>12174</v>
      </c>
      <c r="K38207">
        <v>65</v>
      </c>
      <c r="L38207" t="s">
        <v>30</v>
      </c>
      <c r="M38207" t="s">
        <v>7991</v>
      </c>
      <c r="N38207" t="b">
        <v>0</v>
      </c>
      <c r="Q38207">
        <v>3436</v>
      </c>
      <c r="R38207">
        <v>1</v>
      </c>
      <c r="S38207">
        <v>0</v>
      </c>
      <c r="T38207">
        <v>0</v>
      </c>
      <c r="U38207">
        <v>0</v>
      </c>
    </row>
    <row r="38208" spans="1:21" x14ac:dyDescent="0.25">
      <c r="A38208" t="s">
        <v>177614</v>
      </c>
      <c r="B38208" t="s">
        <v>177615</v>
      </c>
      <c r="C38208" t="s">
        <v>188280</v>
      </c>
      <c r="D38208" t="s">
        <v>188281</v>
      </c>
      <c r="E38208" t="s">
        <v>188282</v>
      </c>
      <c r="F38208" t="s">
        <v>188283</v>
      </c>
      <c r="G38208" t="s">
        <v>188284</v>
      </c>
      <c r="H38208">
        <v>28</v>
      </c>
      <c r="I38208" t="s">
        <v>9430</v>
      </c>
      <c r="J38208" t="s">
        <v>5459</v>
      </c>
      <c r="K38208">
        <v>206</v>
      </c>
      <c r="L38208" t="s">
        <v>30</v>
      </c>
      <c r="M38208" t="s">
        <v>7991</v>
      </c>
      <c r="N38208" t="b">
        <v>0</v>
      </c>
      <c r="Q38208">
        <v>7098</v>
      </c>
      <c r="R38208">
        <v>2</v>
      </c>
      <c r="S38208">
        <v>1</v>
      </c>
      <c r="T38208">
        <v>0</v>
      </c>
      <c r="U38208">
        <v>0</v>
      </c>
    </row>
    <row r="38209" spans="1:21" x14ac:dyDescent="0.25">
      <c r="A38209" t="s">
        <v>177614</v>
      </c>
      <c r="B38209" t="s">
        <v>177615</v>
      </c>
      <c r="C38209" t="s">
        <v>188285</v>
      </c>
      <c r="D38209" t="s">
        <v>188286</v>
      </c>
      <c r="E38209" t="s">
        <v>188287</v>
      </c>
      <c r="F38209" t="s">
        <v>188288</v>
      </c>
      <c r="G38209" t="s">
        <v>188289</v>
      </c>
      <c r="H38209">
        <v>28</v>
      </c>
      <c r="I38209" t="s">
        <v>9430</v>
      </c>
      <c r="J38209" t="s">
        <v>5532</v>
      </c>
      <c r="K38209">
        <v>128</v>
      </c>
      <c r="L38209" t="s">
        <v>30</v>
      </c>
      <c r="M38209" t="s">
        <v>7991</v>
      </c>
      <c r="N38209" t="b">
        <v>0</v>
      </c>
      <c r="Q38209">
        <v>7026</v>
      </c>
      <c r="R38209">
        <v>15</v>
      </c>
      <c r="S38209">
        <v>0</v>
      </c>
      <c r="T38209">
        <v>0</v>
      </c>
      <c r="U38209">
        <v>5</v>
      </c>
    </row>
    <row r="38210" spans="1:21" x14ac:dyDescent="0.25">
      <c r="A38210" t="s">
        <v>177614</v>
      </c>
      <c r="B38210" t="s">
        <v>177615</v>
      </c>
      <c r="C38210" t="s">
        <v>188290</v>
      </c>
      <c r="D38210" t="s">
        <v>188291</v>
      </c>
      <c r="E38210" t="s">
        <v>188292</v>
      </c>
      <c r="F38210" t="s">
        <v>188293</v>
      </c>
      <c r="G38210" t="s">
        <v>188294</v>
      </c>
      <c r="H38210">
        <v>28</v>
      </c>
      <c r="I38210" t="s">
        <v>9430</v>
      </c>
      <c r="J38210" t="s">
        <v>11704</v>
      </c>
      <c r="K38210">
        <v>115</v>
      </c>
      <c r="L38210" t="s">
        <v>30</v>
      </c>
      <c r="M38210" t="s">
        <v>7991</v>
      </c>
      <c r="N38210" t="b">
        <v>0</v>
      </c>
      <c r="Q38210">
        <v>6711</v>
      </c>
      <c r="R38210">
        <v>6</v>
      </c>
      <c r="S38210">
        <v>0</v>
      </c>
      <c r="T38210">
        <v>0</v>
      </c>
      <c r="U38210">
        <v>1</v>
      </c>
    </row>
    <row r="38211" spans="1:21" x14ac:dyDescent="0.25">
      <c r="A38211" t="s">
        <v>177614</v>
      </c>
      <c r="B38211" t="s">
        <v>177615</v>
      </c>
      <c r="C38211" t="s">
        <v>188295</v>
      </c>
      <c r="D38211" t="s">
        <v>188296</v>
      </c>
      <c r="E38211" t="s">
        <v>188297</v>
      </c>
      <c r="F38211" t="s">
        <v>188298</v>
      </c>
      <c r="G38211" t="s">
        <v>188299</v>
      </c>
      <c r="H38211">
        <v>27</v>
      </c>
      <c r="I38211" t="s">
        <v>28</v>
      </c>
      <c r="J38211" t="s">
        <v>1817</v>
      </c>
      <c r="K38211">
        <v>168</v>
      </c>
      <c r="L38211" t="s">
        <v>30</v>
      </c>
      <c r="M38211" t="s">
        <v>7991</v>
      </c>
      <c r="N38211" t="b">
        <v>0</v>
      </c>
      <c r="Q38211">
        <v>4731</v>
      </c>
      <c r="R38211">
        <v>2</v>
      </c>
      <c r="S38211">
        <v>0</v>
      </c>
      <c r="T38211">
        <v>0</v>
      </c>
      <c r="U38211">
        <v>0</v>
      </c>
    </row>
    <row r="38212" spans="1:21" x14ac:dyDescent="0.25">
      <c r="A38212" t="s">
        <v>177614</v>
      </c>
      <c r="B38212" t="s">
        <v>177615</v>
      </c>
      <c r="C38212" t="s">
        <v>188300</v>
      </c>
      <c r="D38212" t="s">
        <v>188301</v>
      </c>
      <c r="E38212" t="s">
        <v>188302</v>
      </c>
      <c r="F38212" t="s">
        <v>188303</v>
      </c>
      <c r="G38212" t="s">
        <v>188304</v>
      </c>
      <c r="H38212">
        <v>27</v>
      </c>
      <c r="I38212" t="s">
        <v>28</v>
      </c>
      <c r="J38212" t="s">
        <v>10557</v>
      </c>
      <c r="K38212">
        <v>69</v>
      </c>
      <c r="L38212" t="s">
        <v>30</v>
      </c>
      <c r="M38212" t="s">
        <v>7991</v>
      </c>
      <c r="N38212" t="b">
        <v>0</v>
      </c>
      <c r="Q38212">
        <v>6331</v>
      </c>
      <c r="R38212">
        <v>3</v>
      </c>
      <c r="S38212">
        <v>0</v>
      </c>
      <c r="T38212">
        <v>0</v>
      </c>
      <c r="U38212">
        <v>0</v>
      </c>
    </row>
    <row r="38213" spans="1:21" x14ac:dyDescent="0.25">
      <c r="A38213" t="s">
        <v>177614</v>
      </c>
      <c r="B38213" t="s">
        <v>177615</v>
      </c>
      <c r="C38213" t="s">
        <v>188305</v>
      </c>
      <c r="D38213" t="s">
        <v>188306</v>
      </c>
      <c r="E38213" t="s">
        <v>188307</v>
      </c>
      <c r="F38213" t="s">
        <v>188308</v>
      </c>
      <c r="G38213" t="s">
        <v>188309</v>
      </c>
      <c r="H38213">
        <v>27</v>
      </c>
      <c r="I38213" t="s">
        <v>28</v>
      </c>
      <c r="J38213" t="s">
        <v>106052</v>
      </c>
      <c r="K38213">
        <v>63</v>
      </c>
      <c r="L38213" t="s">
        <v>30</v>
      </c>
      <c r="M38213" t="s">
        <v>7991</v>
      </c>
      <c r="N38213" t="b">
        <v>0</v>
      </c>
      <c r="Q38213">
        <v>6874</v>
      </c>
      <c r="R38213">
        <v>3</v>
      </c>
      <c r="S38213">
        <v>1</v>
      </c>
      <c r="T38213">
        <v>0</v>
      </c>
      <c r="U38213">
        <v>0</v>
      </c>
    </row>
    <row r="38214" spans="1:21" x14ac:dyDescent="0.25">
      <c r="A38214" t="s">
        <v>177614</v>
      </c>
      <c r="B38214" t="s">
        <v>177615</v>
      </c>
      <c r="C38214" t="s">
        <v>188310</v>
      </c>
      <c r="D38214" t="s">
        <v>188311</v>
      </c>
      <c r="E38214" t="s">
        <v>188312</v>
      </c>
      <c r="F38214" t="s">
        <v>188313</v>
      </c>
      <c r="G38214" t="s">
        <v>188314</v>
      </c>
      <c r="H38214">
        <v>28</v>
      </c>
      <c r="I38214" t="s">
        <v>9430</v>
      </c>
      <c r="J38214" t="s">
        <v>9249</v>
      </c>
      <c r="K38214">
        <v>40</v>
      </c>
      <c r="L38214" t="s">
        <v>30</v>
      </c>
      <c r="M38214" t="s">
        <v>7991</v>
      </c>
      <c r="N38214" t="b">
        <v>0</v>
      </c>
      <c r="Q38214">
        <v>5791</v>
      </c>
      <c r="R38214">
        <v>1</v>
      </c>
      <c r="S38214">
        <v>0</v>
      </c>
      <c r="T38214">
        <v>0</v>
      </c>
      <c r="U38214">
        <v>0</v>
      </c>
    </row>
    <row r="38215" spans="1:21" x14ac:dyDescent="0.25">
      <c r="A38215" t="s">
        <v>177614</v>
      </c>
      <c r="B38215" t="s">
        <v>177615</v>
      </c>
      <c r="C38215" t="s">
        <v>188315</v>
      </c>
      <c r="D38215" t="s">
        <v>188316</v>
      </c>
      <c r="E38215" t="s">
        <v>188317</v>
      </c>
      <c r="F38215" t="s">
        <v>188318</v>
      </c>
      <c r="G38215" t="s">
        <v>188319</v>
      </c>
      <c r="H38215">
        <v>27</v>
      </c>
      <c r="I38215" t="s">
        <v>28</v>
      </c>
      <c r="J38215" t="s">
        <v>769</v>
      </c>
      <c r="K38215">
        <v>61</v>
      </c>
      <c r="L38215" t="s">
        <v>30</v>
      </c>
      <c r="M38215" t="s">
        <v>7991</v>
      </c>
      <c r="N38215" t="b">
        <v>0</v>
      </c>
      <c r="Q38215">
        <v>10715</v>
      </c>
      <c r="R38215">
        <v>9</v>
      </c>
      <c r="S38215">
        <v>0</v>
      </c>
      <c r="T38215">
        <v>0</v>
      </c>
      <c r="U38215">
        <v>0</v>
      </c>
    </row>
    <row r="38216" spans="1:21" x14ac:dyDescent="0.25">
      <c r="A38216" t="s">
        <v>177614</v>
      </c>
      <c r="B38216" t="s">
        <v>177615</v>
      </c>
      <c r="C38216" t="s">
        <v>188320</v>
      </c>
      <c r="D38216" t="s">
        <v>188321</v>
      </c>
      <c r="E38216" t="s">
        <v>188322</v>
      </c>
      <c r="F38216" t="s">
        <v>188323</v>
      </c>
      <c r="G38216" t="s">
        <v>188324</v>
      </c>
      <c r="H38216">
        <v>28</v>
      </c>
      <c r="I38216" t="s">
        <v>9430</v>
      </c>
      <c r="J38216" t="s">
        <v>11984</v>
      </c>
      <c r="K38216">
        <v>167</v>
      </c>
      <c r="L38216" t="s">
        <v>30</v>
      </c>
      <c r="M38216" t="s">
        <v>7991</v>
      </c>
      <c r="N38216" t="b">
        <v>0</v>
      </c>
      <c r="Q38216">
        <v>3044</v>
      </c>
      <c r="R38216">
        <v>11</v>
      </c>
      <c r="S38216">
        <v>0</v>
      </c>
      <c r="T38216">
        <v>0</v>
      </c>
      <c r="U38216">
        <v>0</v>
      </c>
    </row>
    <row r="38217" spans="1:21" x14ac:dyDescent="0.25">
      <c r="A38217" t="s">
        <v>177614</v>
      </c>
      <c r="B38217" t="s">
        <v>177615</v>
      </c>
      <c r="C38217" t="s">
        <v>188325</v>
      </c>
      <c r="D38217" t="s">
        <v>188326</v>
      </c>
      <c r="E38217" s="1">
        <v>41061.283333333333</v>
      </c>
      <c r="F38217" t="s">
        <v>188327</v>
      </c>
      <c r="G38217" t="s">
        <v>188328</v>
      </c>
      <c r="H38217">
        <v>27</v>
      </c>
      <c r="I38217" t="s">
        <v>28</v>
      </c>
      <c r="J38217" t="s">
        <v>2957</v>
      </c>
      <c r="K38217">
        <v>162</v>
      </c>
      <c r="L38217" t="s">
        <v>30</v>
      </c>
      <c r="M38217" t="s">
        <v>7991</v>
      </c>
      <c r="N38217" t="b">
        <v>0</v>
      </c>
      <c r="Q38217">
        <v>3539</v>
      </c>
      <c r="R38217">
        <v>5</v>
      </c>
      <c r="S38217">
        <v>2</v>
      </c>
      <c r="T38217">
        <v>0</v>
      </c>
      <c r="U38217">
        <v>0</v>
      </c>
    </row>
    <row r="38218" spans="1:21" x14ac:dyDescent="0.25">
      <c r="A38218" t="s">
        <v>177614</v>
      </c>
      <c r="B38218" t="s">
        <v>177615</v>
      </c>
      <c r="C38218" t="s">
        <v>188329</v>
      </c>
      <c r="D38218" t="s">
        <v>188330</v>
      </c>
      <c r="E38218" s="1">
        <v>41061.28125</v>
      </c>
      <c r="F38218" t="s">
        <v>188331</v>
      </c>
      <c r="G38218" t="s">
        <v>188332</v>
      </c>
      <c r="H38218">
        <v>27</v>
      </c>
      <c r="I38218" t="s">
        <v>28</v>
      </c>
      <c r="J38218" t="s">
        <v>11698</v>
      </c>
      <c r="K38218">
        <v>187</v>
      </c>
      <c r="L38218" t="s">
        <v>30</v>
      </c>
      <c r="M38218" t="s">
        <v>7991</v>
      </c>
      <c r="N38218" t="b">
        <v>0</v>
      </c>
      <c r="Q38218">
        <v>13908</v>
      </c>
      <c r="R38218">
        <v>6</v>
      </c>
      <c r="S38218">
        <v>2</v>
      </c>
      <c r="T38218">
        <v>0</v>
      </c>
      <c r="U38218">
        <v>0</v>
      </c>
    </row>
    <row r="38219" spans="1:21" x14ac:dyDescent="0.25">
      <c r="A38219" t="s">
        <v>177614</v>
      </c>
      <c r="B38219" t="s">
        <v>177615</v>
      </c>
      <c r="C38219" t="s">
        <v>188333</v>
      </c>
      <c r="D38219" t="s">
        <v>188334</v>
      </c>
      <c r="E38219" s="1">
        <v>41061.277777777781</v>
      </c>
      <c r="F38219" t="s">
        <v>188335</v>
      </c>
      <c r="G38219" t="s">
        <v>188336</v>
      </c>
      <c r="H38219">
        <v>27</v>
      </c>
      <c r="I38219" t="s">
        <v>28</v>
      </c>
      <c r="J38219" t="s">
        <v>9393</v>
      </c>
      <c r="K38219">
        <v>178</v>
      </c>
      <c r="L38219" t="s">
        <v>30</v>
      </c>
      <c r="M38219" t="s">
        <v>7991</v>
      </c>
      <c r="N38219" t="b">
        <v>0</v>
      </c>
      <c r="Q38219">
        <v>3993</v>
      </c>
      <c r="R38219">
        <v>0</v>
      </c>
      <c r="S38219">
        <v>1</v>
      </c>
      <c r="T38219">
        <v>0</v>
      </c>
      <c r="U38219">
        <v>0</v>
      </c>
    </row>
    <row r="38220" spans="1:21" x14ac:dyDescent="0.25">
      <c r="A38220" t="s">
        <v>177614</v>
      </c>
      <c r="B38220" t="s">
        <v>177615</v>
      </c>
      <c r="C38220" t="s">
        <v>188337</v>
      </c>
      <c r="D38220" t="s">
        <v>188338</v>
      </c>
      <c r="E38220" s="1">
        <v>41061.275000000001</v>
      </c>
      <c r="F38220" t="s">
        <v>188339</v>
      </c>
      <c r="G38220" t="s">
        <v>188340</v>
      </c>
      <c r="H38220">
        <v>27</v>
      </c>
      <c r="I38220" t="s">
        <v>28</v>
      </c>
      <c r="J38220" t="s">
        <v>3126</v>
      </c>
      <c r="K38220">
        <v>144</v>
      </c>
      <c r="L38220" t="s">
        <v>30</v>
      </c>
      <c r="M38220" t="s">
        <v>7991</v>
      </c>
      <c r="N38220" t="b">
        <v>0</v>
      </c>
      <c r="Q38220">
        <v>2419</v>
      </c>
      <c r="R38220">
        <v>1</v>
      </c>
      <c r="S38220">
        <v>1</v>
      </c>
      <c r="T38220">
        <v>0</v>
      </c>
      <c r="U38220">
        <v>0</v>
      </c>
    </row>
    <row r="38221" spans="1:21" x14ac:dyDescent="0.25">
      <c r="A38221" t="s">
        <v>177614</v>
      </c>
      <c r="B38221" t="s">
        <v>177615</v>
      </c>
      <c r="C38221" t="s">
        <v>188341</v>
      </c>
      <c r="D38221" t="s">
        <v>188342</v>
      </c>
      <c r="E38221" s="1">
        <v>41061.227777777778</v>
      </c>
      <c r="F38221" t="s">
        <v>188343</v>
      </c>
      <c r="G38221" t="s">
        <v>188344</v>
      </c>
      <c r="H38221">
        <v>28</v>
      </c>
      <c r="I38221" t="s">
        <v>9430</v>
      </c>
      <c r="J38221" t="s">
        <v>3108</v>
      </c>
      <c r="K38221">
        <v>216</v>
      </c>
      <c r="L38221" t="s">
        <v>30</v>
      </c>
      <c r="M38221" t="s">
        <v>7991</v>
      </c>
      <c r="N38221" t="b">
        <v>0</v>
      </c>
      <c r="Q38221">
        <v>2892</v>
      </c>
      <c r="R38221">
        <v>1</v>
      </c>
      <c r="S38221">
        <v>4</v>
      </c>
      <c r="T38221">
        <v>0</v>
      </c>
      <c r="U38221">
        <v>0</v>
      </c>
    </row>
    <row r="38222" spans="1:21" x14ac:dyDescent="0.25">
      <c r="A38222" t="s">
        <v>177614</v>
      </c>
      <c r="B38222" t="s">
        <v>177615</v>
      </c>
      <c r="C38222" t="s">
        <v>188345</v>
      </c>
      <c r="D38222" t="s">
        <v>188346</v>
      </c>
      <c r="E38222" s="1">
        <v>41000.232638888891</v>
      </c>
      <c r="F38222" t="s">
        <v>188347</v>
      </c>
      <c r="G38222" t="s">
        <v>188348</v>
      </c>
      <c r="H38222">
        <v>28</v>
      </c>
      <c r="I38222" t="s">
        <v>9430</v>
      </c>
      <c r="J38222" t="s">
        <v>792</v>
      </c>
      <c r="K38222">
        <v>172</v>
      </c>
      <c r="L38222" t="s">
        <v>30</v>
      </c>
      <c r="M38222" t="s">
        <v>7991</v>
      </c>
      <c r="N38222" t="b">
        <v>0</v>
      </c>
      <c r="Q38222">
        <v>8724</v>
      </c>
      <c r="R38222">
        <v>5</v>
      </c>
      <c r="S38222">
        <v>2</v>
      </c>
      <c r="T38222">
        <v>0</v>
      </c>
      <c r="U38222">
        <v>0</v>
      </c>
    </row>
    <row r="38223" spans="1:21" x14ac:dyDescent="0.25">
      <c r="A38223" t="s">
        <v>177614</v>
      </c>
      <c r="B38223" t="s">
        <v>177615</v>
      </c>
      <c r="C38223" t="s">
        <v>188349</v>
      </c>
      <c r="D38223" t="s">
        <v>188350</v>
      </c>
      <c r="E38223" s="1">
        <v>40940.252083333333</v>
      </c>
      <c r="F38223" t="s">
        <v>188351</v>
      </c>
      <c r="G38223" t="s">
        <v>188352</v>
      </c>
      <c r="H38223">
        <v>27</v>
      </c>
      <c r="I38223" t="s">
        <v>28</v>
      </c>
      <c r="J38223" t="s">
        <v>5015</v>
      </c>
      <c r="K38223">
        <v>205</v>
      </c>
      <c r="L38223" t="s">
        <v>30</v>
      </c>
      <c r="M38223" t="s">
        <v>7991</v>
      </c>
      <c r="N38223" t="b">
        <v>0</v>
      </c>
      <c r="Q38223">
        <v>1984</v>
      </c>
      <c r="R38223">
        <v>4</v>
      </c>
      <c r="S38223">
        <v>0</v>
      </c>
      <c r="T38223">
        <v>0</v>
      </c>
      <c r="U38223">
        <v>0</v>
      </c>
    </row>
    <row r="38224" spans="1:21" x14ac:dyDescent="0.25">
      <c r="A38224" t="s">
        <v>177614</v>
      </c>
      <c r="B38224" t="s">
        <v>177615</v>
      </c>
      <c r="C38224" t="s">
        <v>188353</v>
      </c>
      <c r="D38224" t="s">
        <v>188354</v>
      </c>
      <c r="E38224" t="s">
        <v>188355</v>
      </c>
      <c r="F38224" t="s">
        <v>188356</v>
      </c>
      <c r="G38224" t="s">
        <v>188357</v>
      </c>
      <c r="H38224">
        <v>27</v>
      </c>
      <c r="I38224" t="s">
        <v>28</v>
      </c>
      <c r="J38224" t="s">
        <v>2844</v>
      </c>
      <c r="K38224">
        <v>221</v>
      </c>
      <c r="L38224" t="s">
        <v>30</v>
      </c>
      <c r="M38224" t="s">
        <v>7991</v>
      </c>
      <c r="N38224" t="b">
        <v>0</v>
      </c>
      <c r="O38224" t="s">
        <v>188358</v>
      </c>
      <c r="Q38224">
        <v>1563</v>
      </c>
      <c r="R38224">
        <v>3</v>
      </c>
      <c r="S38224">
        <v>0</v>
      </c>
      <c r="T38224">
        <v>0</v>
      </c>
      <c r="U38224">
        <v>0</v>
      </c>
    </row>
    <row r="38225" spans="1:21" x14ac:dyDescent="0.25">
      <c r="A38225" t="s">
        <v>177614</v>
      </c>
      <c r="B38225" t="s">
        <v>177615</v>
      </c>
      <c r="C38225" t="s">
        <v>188359</v>
      </c>
      <c r="D38225" t="s">
        <v>188360</v>
      </c>
      <c r="E38225" t="s">
        <v>188361</v>
      </c>
      <c r="F38225" t="s">
        <v>188362</v>
      </c>
      <c r="G38225" t="s">
        <v>188363</v>
      </c>
      <c r="H38225">
        <v>28</v>
      </c>
      <c r="I38225" t="s">
        <v>9430</v>
      </c>
      <c r="J38225" t="s">
        <v>378</v>
      </c>
      <c r="K38225">
        <v>212</v>
      </c>
      <c r="L38225" t="s">
        <v>30</v>
      </c>
      <c r="M38225" t="s">
        <v>7991</v>
      </c>
      <c r="N38225" t="b">
        <v>0</v>
      </c>
      <c r="O38225" t="s">
        <v>188364</v>
      </c>
      <c r="Q38225">
        <v>2344</v>
      </c>
      <c r="R38225">
        <v>8</v>
      </c>
      <c r="S38225">
        <v>0</v>
      </c>
      <c r="T38225">
        <v>0</v>
      </c>
      <c r="U38225">
        <v>0</v>
      </c>
    </row>
    <row r="38226" spans="1:21" x14ac:dyDescent="0.25">
      <c r="A38226" t="s">
        <v>177614</v>
      </c>
      <c r="B38226" t="s">
        <v>177615</v>
      </c>
      <c r="C38226" t="s">
        <v>188365</v>
      </c>
      <c r="D38226" t="s">
        <v>188366</v>
      </c>
      <c r="E38226" t="s">
        <v>188367</v>
      </c>
      <c r="F38226" t="s">
        <v>188368</v>
      </c>
      <c r="G38226" t="s">
        <v>188369</v>
      </c>
      <c r="H38226">
        <v>27</v>
      </c>
      <c r="I38226" t="s">
        <v>28</v>
      </c>
      <c r="J38226" t="s">
        <v>354</v>
      </c>
      <c r="K38226">
        <v>156</v>
      </c>
      <c r="L38226" t="s">
        <v>30</v>
      </c>
      <c r="M38226" t="s">
        <v>7991</v>
      </c>
      <c r="N38226" t="b">
        <v>0</v>
      </c>
      <c r="O38226" t="s">
        <v>188370</v>
      </c>
      <c r="Q38226">
        <v>6782</v>
      </c>
      <c r="R38226">
        <v>3</v>
      </c>
      <c r="S38226">
        <v>0</v>
      </c>
      <c r="T38226">
        <v>0</v>
      </c>
      <c r="U38226">
        <v>0</v>
      </c>
    </row>
    <row r="38227" spans="1:21" x14ac:dyDescent="0.25">
      <c r="A38227" t="s">
        <v>177614</v>
      </c>
      <c r="B38227" t="s">
        <v>177615</v>
      </c>
      <c r="C38227" t="s">
        <v>188371</v>
      </c>
      <c r="D38227" t="s">
        <v>188372</v>
      </c>
      <c r="E38227" t="s">
        <v>188373</v>
      </c>
      <c r="F38227" t="s">
        <v>188374</v>
      </c>
      <c r="G38227" t="s">
        <v>188375</v>
      </c>
      <c r="H38227">
        <v>27</v>
      </c>
      <c r="I38227" t="s">
        <v>28</v>
      </c>
      <c r="J38227" t="s">
        <v>137</v>
      </c>
      <c r="K38227">
        <v>71</v>
      </c>
      <c r="L38227" t="s">
        <v>30</v>
      </c>
      <c r="M38227" t="s">
        <v>7991</v>
      </c>
      <c r="N38227" t="b">
        <v>0</v>
      </c>
      <c r="O38227" t="s">
        <v>188376</v>
      </c>
      <c r="Q38227">
        <v>746</v>
      </c>
      <c r="R38227">
        <v>2</v>
      </c>
      <c r="S38227">
        <v>0</v>
      </c>
      <c r="T38227">
        <v>0</v>
      </c>
      <c r="U38227">
        <v>0</v>
      </c>
    </row>
    <row r="38228" spans="1:21" x14ac:dyDescent="0.25">
      <c r="A38228" t="s">
        <v>177614</v>
      </c>
      <c r="B38228" t="s">
        <v>177615</v>
      </c>
      <c r="C38228" t="s">
        <v>188377</v>
      </c>
      <c r="D38228" t="s">
        <v>188378</v>
      </c>
      <c r="E38228" t="s">
        <v>188379</v>
      </c>
      <c r="F38228" t="s">
        <v>188380</v>
      </c>
      <c r="G38228" t="s">
        <v>188381</v>
      </c>
      <c r="H38228">
        <v>27</v>
      </c>
      <c r="I38228" t="s">
        <v>28</v>
      </c>
      <c r="J38228" t="s">
        <v>3957</v>
      </c>
      <c r="K38228">
        <v>120</v>
      </c>
      <c r="L38228" t="s">
        <v>30</v>
      </c>
      <c r="M38228" t="s">
        <v>7991</v>
      </c>
      <c r="N38228" t="b">
        <v>0</v>
      </c>
      <c r="O38228" t="s">
        <v>188382</v>
      </c>
      <c r="Q38228">
        <v>18644</v>
      </c>
      <c r="R38228">
        <v>37</v>
      </c>
      <c r="S38228">
        <v>6</v>
      </c>
      <c r="T38228">
        <v>0</v>
      </c>
      <c r="U38228">
        <v>4</v>
      </c>
    </row>
    <row r="38229" spans="1:21" x14ac:dyDescent="0.25">
      <c r="A38229" t="s">
        <v>177614</v>
      </c>
      <c r="B38229" t="s">
        <v>177615</v>
      </c>
      <c r="C38229" t="s">
        <v>188383</v>
      </c>
      <c r="D38229" t="s">
        <v>188384</v>
      </c>
      <c r="E38229" t="s">
        <v>188385</v>
      </c>
      <c r="F38229" t="s">
        <v>188386</v>
      </c>
      <c r="G38229" t="s">
        <v>188387</v>
      </c>
      <c r="H38229">
        <v>27</v>
      </c>
      <c r="I38229" t="s">
        <v>28</v>
      </c>
      <c r="J38229" t="s">
        <v>11984</v>
      </c>
      <c r="K38229">
        <v>167</v>
      </c>
      <c r="L38229" t="s">
        <v>30</v>
      </c>
      <c r="M38229" t="s">
        <v>7991</v>
      </c>
      <c r="N38229" t="b">
        <v>0</v>
      </c>
      <c r="O38229" t="s">
        <v>188388</v>
      </c>
      <c r="Q38229">
        <v>4040</v>
      </c>
      <c r="R38229">
        <v>9</v>
      </c>
      <c r="S38229">
        <v>0</v>
      </c>
      <c r="T38229">
        <v>0</v>
      </c>
      <c r="U38229">
        <v>0</v>
      </c>
    </row>
    <row r="38230" spans="1:21" x14ac:dyDescent="0.25">
      <c r="A38230" t="s">
        <v>177614</v>
      </c>
      <c r="B38230" t="s">
        <v>177615</v>
      </c>
      <c r="C38230" t="s">
        <v>188389</v>
      </c>
      <c r="D38230" t="s">
        <v>188390</v>
      </c>
      <c r="E38230" t="s">
        <v>188391</v>
      </c>
      <c r="F38230" t="s">
        <v>188392</v>
      </c>
      <c r="G38230" t="s">
        <v>188393</v>
      </c>
      <c r="H38230">
        <v>28</v>
      </c>
      <c r="I38230" t="s">
        <v>9430</v>
      </c>
      <c r="J38230" t="s">
        <v>5610</v>
      </c>
      <c r="K38230">
        <v>74</v>
      </c>
      <c r="L38230" t="s">
        <v>30</v>
      </c>
      <c r="M38230" t="s">
        <v>7991</v>
      </c>
      <c r="N38230" t="b">
        <v>0</v>
      </c>
      <c r="O38230" t="s">
        <v>188394</v>
      </c>
      <c r="Q38230">
        <v>7623</v>
      </c>
      <c r="R38230">
        <v>6</v>
      </c>
      <c r="S38230">
        <v>3</v>
      </c>
      <c r="T38230">
        <v>0</v>
      </c>
      <c r="U38230">
        <v>0</v>
      </c>
    </row>
    <row r="38231" spans="1:21" x14ac:dyDescent="0.25">
      <c r="A38231" t="s">
        <v>177614</v>
      </c>
      <c r="B38231" t="s">
        <v>177615</v>
      </c>
      <c r="C38231" t="s">
        <v>188395</v>
      </c>
      <c r="D38231" t="s">
        <v>188396</v>
      </c>
      <c r="E38231" t="s">
        <v>188397</v>
      </c>
      <c r="F38231" t="s">
        <v>188398</v>
      </c>
      <c r="G38231" t="s">
        <v>188399</v>
      </c>
      <c r="H38231">
        <v>27</v>
      </c>
      <c r="I38231" t="s">
        <v>28</v>
      </c>
      <c r="J38231" t="s">
        <v>7047</v>
      </c>
      <c r="K38231">
        <v>161</v>
      </c>
      <c r="L38231" t="s">
        <v>30</v>
      </c>
      <c r="M38231" t="s">
        <v>7991</v>
      </c>
      <c r="N38231" t="b">
        <v>0</v>
      </c>
      <c r="O38231" t="s">
        <v>188400</v>
      </c>
      <c r="Q38231">
        <v>7679</v>
      </c>
      <c r="R38231">
        <v>12</v>
      </c>
      <c r="S38231">
        <v>1</v>
      </c>
      <c r="T38231">
        <v>0</v>
      </c>
      <c r="U38231">
        <v>3</v>
      </c>
    </row>
    <row r="38232" spans="1:21" x14ac:dyDescent="0.25">
      <c r="A38232" t="s">
        <v>177614</v>
      </c>
      <c r="B38232" t="s">
        <v>177615</v>
      </c>
      <c r="C38232" t="s">
        <v>188401</v>
      </c>
      <c r="D38232" t="s">
        <v>188402</v>
      </c>
      <c r="E38232" t="s">
        <v>188403</v>
      </c>
      <c r="F38232" t="s">
        <v>188404</v>
      </c>
      <c r="G38232" t="s">
        <v>188405</v>
      </c>
      <c r="H38232">
        <v>27</v>
      </c>
      <c r="I38232" t="s">
        <v>28</v>
      </c>
      <c r="J38232" t="s">
        <v>11984</v>
      </c>
      <c r="K38232">
        <v>167</v>
      </c>
      <c r="L38232" t="s">
        <v>30</v>
      </c>
      <c r="M38232" t="s">
        <v>7991</v>
      </c>
      <c r="N38232" t="b">
        <v>0</v>
      </c>
      <c r="O38232" t="s">
        <v>188406</v>
      </c>
      <c r="Q38232">
        <v>25401</v>
      </c>
      <c r="R38232">
        <v>62</v>
      </c>
      <c r="S38232">
        <v>1</v>
      </c>
      <c r="T38232">
        <v>0</v>
      </c>
      <c r="U38232">
        <v>3</v>
      </c>
    </row>
    <row r="38233" spans="1:21" x14ac:dyDescent="0.25">
      <c r="A38233" t="s">
        <v>177614</v>
      </c>
      <c r="B38233" t="s">
        <v>177615</v>
      </c>
      <c r="C38233" t="s">
        <v>188407</v>
      </c>
      <c r="D38233" t="s">
        <v>188408</v>
      </c>
      <c r="E38233" t="s">
        <v>188409</v>
      </c>
      <c r="F38233" t="s">
        <v>188410</v>
      </c>
      <c r="G38233" t="s">
        <v>188411</v>
      </c>
      <c r="H38233">
        <v>27</v>
      </c>
      <c r="I38233" t="s">
        <v>28</v>
      </c>
      <c r="J38233" t="s">
        <v>10870</v>
      </c>
      <c r="K38233">
        <v>145</v>
      </c>
      <c r="L38233" t="s">
        <v>30</v>
      </c>
      <c r="M38233" t="s">
        <v>7991</v>
      </c>
      <c r="N38233" t="b">
        <v>0</v>
      </c>
      <c r="O38233" t="s">
        <v>188412</v>
      </c>
      <c r="Q38233">
        <v>6726</v>
      </c>
      <c r="R38233">
        <v>8</v>
      </c>
      <c r="S38233">
        <v>0</v>
      </c>
      <c r="T38233">
        <v>0</v>
      </c>
      <c r="U38233">
        <v>0</v>
      </c>
    </row>
    <row r="38234" spans="1:21" x14ac:dyDescent="0.25">
      <c r="A38234" t="s">
        <v>177614</v>
      </c>
      <c r="B38234" t="s">
        <v>177615</v>
      </c>
      <c r="C38234" t="s">
        <v>188413</v>
      </c>
      <c r="D38234" t="s">
        <v>188414</v>
      </c>
      <c r="E38234" s="1">
        <v>40828.179861111108</v>
      </c>
      <c r="F38234" t="s">
        <v>188415</v>
      </c>
      <c r="G38234" t="s">
        <v>188416</v>
      </c>
      <c r="H38234">
        <v>27</v>
      </c>
      <c r="I38234" t="s">
        <v>28</v>
      </c>
      <c r="J38234" t="s">
        <v>4701</v>
      </c>
      <c r="K38234">
        <v>182</v>
      </c>
      <c r="L38234" t="s">
        <v>30</v>
      </c>
      <c r="M38234" t="s">
        <v>7991</v>
      </c>
      <c r="N38234" t="b">
        <v>0</v>
      </c>
      <c r="O38234" t="s">
        <v>188417</v>
      </c>
      <c r="Q38234">
        <v>3637</v>
      </c>
      <c r="R38234">
        <v>3</v>
      </c>
      <c r="S38234">
        <v>2</v>
      </c>
      <c r="T38234">
        <v>0</v>
      </c>
      <c r="U38234">
        <v>0</v>
      </c>
    </row>
    <row r="38235" spans="1:21" x14ac:dyDescent="0.25">
      <c r="A38235" t="s">
        <v>177614</v>
      </c>
      <c r="B38235" t="s">
        <v>177615</v>
      </c>
      <c r="C38235" t="s">
        <v>188418</v>
      </c>
      <c r="D38235" t="s">
        <v>188419</v>
      </c>
      <c r="E38235" s="1">
        <v>40798.397222222222</v>
      </c>
      <c r="F38235" t="s">
        <v>188420</v>
      </c>
      <c r="G38235" t="s">
        <v>188421</v>
      </c>
      <c r="H38235">
        <v>27</v>
      </c>
      <c r="I38235" t="s">
        <v>28</v>
      </c>
      <c r="J38235" t="s">
        <v>1372</v>
      </c>
      <c r="K38235">
        <v>326</v>
      </c>
      <c r="L38235" t="s">
        <v>30</v>
      </c>
      <c r="M38235" t="s">
        <v>7991</v>
      </c>
      <c r="N38235" t="b">
        <v>0</v>
      </c>
      <c r="O38235" t="s">
        <v>188422</v>
      </c>
      <c r="Q38235">
        <v>8830</v>
      </c>
      <c r="R38235">
        <v>11</v>
      </c>
      <c r="S38235">
        <v>0</v>
      </c>
      <c r="T38235">
        <v>0</v>
      </c>
      <c r="U38235">
        <v>2</v>
      </c>
    </row>
    <row r="38236" spans="1:21" x14ac:dyDescent="0.25">
      <c r="A38236" t="s">
        <v>177614</v>
      </c>
      <c r="B38236" t="s">
        <v>177615</v>
      </c>
      <c r="C38236" t="s">
        <v>188423</v>
      </c>
      <c r="D38236" t="s">
        <v>188424</v>
      </c>
      <c r="E38236" s="1">
        <v>40798.204861111109</v>
      </c>
      <c r="F38236" t="s">
        <v>188425</v>
      </c>
      <c r="G38236" t="s">
        <v>188426</v>
      </c>
      <c r="H38236">
        <v>28</v>
      </c>
      <c r="I38236" t="s">
        <v>9430</v>
      </c>
      <c r="J38236" t="s">
        <v>12806</v>
      </c>
      <c r="K38236">
        <v>109</v>
      </c>
      <c r="L38236" t="s">
        <v>30</v>
      </c>
      <c r="M38236" t="s">
        <v>7991</v>
      </c>
      <c r="N38236" t="b">
        <v>0</v>
      </c>
      <c r="O38236" t="s">
        <v>188427</v>
      </c>
      <c r="Q38236">
        <v>3915</v>
      </c>
      <c r="R38236">
        <v>3</v>
      </c>
      <c r="S38236">
        <v>0</v>
      </c>
      <c r="T38236">
        <v>0</v>
      </c>
      <c r="U38236">
        <v>2</v>
      </c>
    </row>
    <row r="38237" spans="1:21" x14ac:dyDescent="0.25">
      <c r="A38237" t="s">
        <v>177614</v>
      </c>
      <c r="B38237" t="s">
        <v>177615</v>
      </c>
      <c r="C38237" t="s">
        <v>188428</v>
      </c>
      <c r="D38237" t="s">
        <v>188429</v>
      </c>
      <c r="E38237" s="1">
        <v>40736.468055555553</v>
      </c>
      <c r="F38237" t="s">
        <v>188430</v>
      </c>
      <c r="G38237" t="s">
        <v>188431</v>
      </c>
      <c r="H38237">
        <v>28</v>
      </c>
      <c r="I38237" t="s">
        <v>9430</v>
      </c>
      <c r="J38237" t="s">
        <v>792</v>
      </c>
      <c r="K38237">
        <v>172</v>
      </c>
      <c r="L38237" t="s">
        <v>30</v>
      </c>
      <c r="M38237" t="s">
        <v>7991</v>
      </c>
      <c r="N38237" t="b">
        <v>0</v>
      </c>
      <c r="O38237" t="s">
        <v>188432</v>
      </c>
      <c r="Q38237">
        <v>5302</v>
      </c>
      <c r="R38237">
        <v>10</v>
      </c>
      <c r="S38237">
        <v>0</v>
      </c>
      <c r="T38237">
        <v>0</v>
      </c>
      <c r="U38237">
        <v>0</v>
      </c>
    </row>
    <row r="38238" spans="1:21" x14ac:dyDescent="0.25">
      <c r="A38238" t="s">
        <v>177614</v>
      </c>
      <c r="B38238" t="s">
        <v>177615</v>
      </c>
      <c r="C38238" t="s">
        <v>188433</v>
      </c>
      <c r="D38238" t="s">
        <v>188434</v>
      </c>
      <c r="E38238" s="1">
        <v>40736.376388888886</v>
      </c>
      <c r="F38238" t="s">
        <v>188435</v>
      </c>
      <c r="G38238" t="s">
        <v>188436</v>
      </c>
      <c r="H38238">
        <v>28</v>
      </c>
      <c r="I38238" t="s">
        <v>9430</v>
      </c>
      <c r="J38238" t="s">
        <v>1116</v>
      </c>
      <c r="K38238">
        <v>200</v>
      </c>
      <c r="L38238" t="s">
        <v>30</v>
      </c>
      <c r="M38238" t="s">
        <v>7991</v>
      </c>
      <c r="N38238" t="b">
        <v>0</v>
      </c>
      <c r="O38238" t="s">
        <v>188437</v>
      </c>
      <c r="Q38238">
        <v>1179</v>
      </c>
      <c r="R38238">
        <v>2</v>
      </c>
      <c r="S38238">
        <v>0</v>
      </c>
      <c r="T38238">
        <v>0</v>
      </c>
      <c r="U38238">
        <v>0</v>
      </c>
    </row>
    <row r="38239" spans="1:21" x14ac:dyDescent="0.25">
      <c r="A38239" t="s">
        <v>177614</v>
      </c>
      <c r="B38239" t="s">
        <v>177615</v>
      </c>
      <c r="C38239" t="s">
        <v>188438</v>
      </c>
      <c r="D38239" t="s">
        <v>188439</v>
      </c>
      <c r="E38239" s="1">
        <v>40736.197222222225</v>
      </c>
      <c r="F38239" t="s">
        <v>188440</v>
      </c>
      <c r="G38239" t="s">
        <v>188441</v>
      </c>
      <c r="H38239">
        <v>28</v>
      </c>
      <c r="I38239" t="s">
        <v>9430</v>
      </c>
      <c r="J38239" t="s">
        <v>25924</v>
      </c>
      <c r="K38239">
        <v>194</v>
      </c>
      <c r="L38239" t="s">
        <v>30</v>
      </c>
      <c r="M38239" t="s">
        <v>7991</v>
      </c>
      <c r="N38239" t="b">
        <v>0</v>
      </c>
      <c r="O38239" t="s">
        <v>188442</v>
      </c>
      <c r="Q38239">
        <v>5400</v>
      </c>
      <c r="R38239">
        <v>4</v>
      </c>
      <c r="S38239">
        <v>0</v>
      </c>
      <c r="T38239">
        <v>0</v>
      </c>
      <c r="U38239">
        <v>0</v>
      </c>
    </row>
    <row r="38240" spans="1:21" x14ac:dyDescent="0.25">
      <c r="A38240" t="s">
        <v>177614</v>
      </c>
      <c r="B38240" t="s">
        <v>177615</v>
      </c>
      <c r="C38240" t="s">
        <v>188443</v>
      </c>
      <c r="D38240" t="s">
        <v>188444</v>
      </c>
      <c r="E38240" s="1">
        <v>40706.283333333333</v>
      </c>
      <c r="F38240" t="s">
        <v>188445</v>
      </c>
      <c r="G38240" t="s">
        <v>188446</v>
      </c>
      <c r="H38240">
        <v>28</v>
      </c>
      <c r="I38240" t="s">
        <v>9430</v>
      </c>
      <c r="J38240" t="s">
        <v>4613</v>
      </c>
      <c r="K38240">
        <v>308</v>
      </c>
      <c r="L38240" t="s">
        <v>30</v>
      </c>
      <c r="M38240" t="s">
        <v>7991</v>
      </c>
      <c r="N38240" t="b">
        <v>0</v>
      </c>
      <c r="O38240" t="s">
        <v>188447</v>
      </c>
      <c r="Q38240">
        <v>4818</v>
      </c>
      <c r="R38240">
        <v>8</v>
      </c>
      <c r="S38240">
        <v>3</v>
      </c>
      <c r="T38240">
        <v>0</v>
      </c>
      <c r="U38240">
        <v>0</v>
      </c>
    </row>
    <row r="38241" spans="1:21" x14ac:dyDescent="0.25">
      <c r="A38241" t="s">
        <v>177614</v>
      </c>
      <c r="B38241" t="s">
        <v>177615</v>
      </c>
      <c r="C38241" t="s">
        <v>188448</v>
      </c>
      <c r="D38241" t="s">
        <v>188449</v>
      </c>
      <c r="E38241" s="1">
        <v>40706.203472222223</v>
      </c>
      <c r="F38241" t="s">
        <v>188450</v>
      </c>
      <c r="G38241" t="s">
        <v>188451</v>
      </c>
      <c r="H38241">
        <v>28</v>
      </c>
      <c r="I38241" t="s">
        <v>9430</v>
      </c>
      <c r="J38241" t="s">
        <v>8513</v>
      </c>
      <c r="K38241">
        <v>131</v>
      </c>
      <c r="L38241" t="s">
        <v>30</v>
      </c>
      <c r="M38241" t="s">
        <v>7991</v>
      </c>
      <c r="N38241" t="b">
        <v>0</v>
      </c>
      <c r="O38241" t="s">
        <v>188452</v>
      </c>
      <c r="Q38241">
        <v>3018</v>
      </c>
      <c r="R38241">
        <v>2</v>
      </c>
      <c r="S38241">
        <v>0</v>
      </c>
      <c r="T38241">
        <v>0</v>
      </c>
      <c r="U38241">
        <v>0</v>
      </c>
    </row>
    <row r="38242" spans="1:21" x14ac:dyDescent="0.25">
      <c r="A38242" t="s">
        <v>177614</v>
      </c>
      <c r="B38242" t="s">
        <v>177615</v>
      </c>
      <c r="C38242" t="s">
        <v>188453</v>
      </c>
      <c r="D38242" t="s">
        <v>188454</v>
      </c>
      <c r="E38242" s="1">
        <v>40675.480555555558</v>
      </c>
      <c r="F38242" t="s">
        <v>188455</v>
      </c>
      <c r="G38242" t="s">
        <v>188456</v>
      </c>
      <c r="H38242">
        <v>27</v>
      </c>
      <c r="I38242" t="s">
        <v>28</v>
      </c>
      <c r="J38242" t="s">
        <v>10277</v>
      </c>
      <c r="K38242">
        <v>177</v>
      </c>
      <c r="L38242" t="s">
        <v>30</v>
      </c>
      <c r="M38242" t="s">
        <v>7991</v>
      </c>
      <c r="N38242" t="b">
        <v>0</v>
      </c>
      <c r="O38242" t="s">
        <v>188457</v>
      </c>
      <c r="Q38242">
        <v>6520</v>
      </c>
      <c r="R38242">
        <v>6</v>
      </c>
      <c r="S38242">
        <v>0</v>
      </c>
      <c r="T38242">
        <v>0</v>
      </c>
      <c r="U38242">
        <v>0</v>
      </c>
    </row>
    <row r="38243" spans="1:21" x14ac:dyDescent="0.25">
      <c r="A38243" t="s">
        <v>177614</v>
      </c>
      <c r="B38243" t="s">
        <v>177615</v>
      </c>
      <c r="C38243" t="s">
        <v>188458</v>
      </c>
      <c r="D38243" t="s">
        <v>188459</v>
      </c>
      <c r="E38243" s="1">
        <v>40675.255555555559</v>
      </c>
      <c r="F38243" t="s">
        <v>188460</v>
      </c>
      <c r="G38243" t="s">
        <v>188461</v>
      </c>
      <c r="H38243">
        <v>27</v>
      </c>
      <c r="I38243" t="s">
        <v>28</v>
      </c>
      <c r="J38243" t="s">
        <v>6621</v>
      </c>
      <c r="K38243">
        <v>90</v>
      </c>
      <c r="L38243" t="s">
        <v>30</v>
      </c>
      <c r="M38243" t="s">
        <v>7991</v>
      </c>
      <c r="N38243" t="b">
        <v>0</v>
      </c>
      <c r="O38243" t="s">
        <v>188462</v>
      </c>
      <c r="Q38243">
        <v>7806</v>
      </c>
      <c r="R38243">
        <v>8</v>
      </c>
      <c r="S38243">
        <v>0</v>
      </c>
      <c r="T38243">
        <v>0</v>
      </c>
      <c r="U38243">
        <v>0</v>
      </c>
    </row>
    <row r="38244" spans="1:21" x14ac:dyDescent="0.25">
      <c r="A38244" t="s">
        <v>177614</v>
      </c>
      <c r="B38244" t="s">
        <v>177615</v>
      </c>
      <c r="C38244" t="s">
        <v>188463</v>
      </c>
      <c r="D38244" t="s">
        <v>188464</v>
      </c>
      <c r="E38244" s="1">
        <v>40675.209722222222</v>
      </c>
      <c r="F38244" t="s">
        <v>188465</v>
      </c>
      <c r="G38244" t="s">
        <v>188466</v>
      </c>
      <c r="H38244">
        <v>27</v>
      </c>
      <c r="I38244" t="s">
        <v>28</v>
      </c>
      <c r="J38244" t="s">
        <v>354</v>
      </c>
      <c r="K38244">
        <v>156</v>
      </c>
      <c r="L38244" t="s">
        <v>30</v>
      </c>
      <c r="M38244" t="s">
        <v>7991</v>
      </c>
      <c r="N38244" t="b">
        <v>0</v>
      </c>
      <c r="O38244" t="s">
        <v>188467</v>
      </c>
      <c r="Q38244">
        <v>4895</v>
      </c>
      <c r="R38244">
        <v>2</v>
      </c>
      <c r="S38244">
        <v>4</v>
      </c>
      <c r="T38244">
        <v>0</v>
      </c>
      <c r="U38244">
        <v>1</v>
      </c>
    </row>
    <row r="38245" spans="1:21" x14ac:dyDescent="0.25">
      <c r="A38245" t="s">
        <v>177614</v>
      </c>
      <c r="B38245" t="s">
        <v>177615</v>
      </c>
      <c r="C38245" t="s">
        <v>188468</v>
      </c>
      <c r="D38245" t="s">
        <v>188469</v>
      </c>
      <c r="E38245" s="1">
        <v>40586.270138888889</v>
      </c>
      <c r="F38245" t="s">
        <v>188470</v>
      </c>
      <c r="G38245" t="s">
        <v>188471</v>
      </c>
      <c r="H38245">
        <v>27</v>
      </c>
      <c r="I38245" t="s">
        <v>28</v>
      </c>
      <c r="J38245" t="s">
        <v>3982</v>
      </c>
      <c r="K38245">
        <v>139</v>
      </c>
      <c r="L38245" t="s">
        <v>30</v>
      </c>
      <c r="M38245" t="s">
        <v>7991</v>
      </c>
      <c r="N38245" t="b">
        <v>0</v>
      </c>
      <c r="O38245" t="s">
        <v>188472</v>
      </c>
      <c r="Q38245">
        <v>3999</v>
      </c>
      <c r="R38245">
        <v>2</v>
      </c>
      <c r="S38245">
        <v>2</v>
      </c>
      <c r="T38245">
        <v>0</v>
      </c>
      <c r="U38245">
        <v>0</v>
      </c>
    </row>
    <row r="38246" spans="1:21" x14ac:dyDescent="0.25">
      <c r="A38246" t="s">
        <v>177614</v>
      </c>
      <c r="B38246" t="s">
        <v>177615</v>
      </c>
      <c r="C38246" t="s">
        <v>188473</v>
      </c>
      <c r="D38246" t="s">
        <v>188474</v>
      </c>
      <c r="E38246" s="1">
        <v>40586.22152777778</v>
      </c>
      <c r="F38246" t="s">
        <v>188475</v>
      </c>
      <c r="G38246" t="s">
        <v>188476</v>
      </c>
      <c r="H38246">
        <v>28</v>
      </c>
      <c r="I38246" t="s">
        <v>9430</v>
      </c>
      <c r="J38246" t="s">
        <v>15777</v>
      </c>
      <c r="K38246">
        <v>133</v>
      </c>
      <c r="L38246" t="s">
        <v>30</v>
      </c>
      <c r="M38246" t="s">
        <v>7991</v>
      </c>
      <c r="N38246" t="b">
        <v>0</v>
      </c>
      <c r="O38246" t="s">
        <v>188477</v>
      </c>
      <c r="Q38246">
        <v>1907</v>
      </c>
      <c r="R38246">
        <v>4</v>
      </c>
      <c r="S38246">
        <v>1</v>
      </c>
      <c r="T38246">
        <v>0</v>
      </c>
      <c r="U38246">
        <v>0</v>
      </c>
    </row>
    <row r="38247" spans="1:21" x14ac:dyDescent="0.25">
      <c r="A38247" t="s">
        <v>177614</v>
      </c>
      <c r="B38247" t="s">
        <v>177615</v>
      </c>
      <c r="C38247" t="s">
        <v>188478</v>
      </c>
      <c r="D38247" t="s">
        <v>188479</v>
      </c>
      <c r="E38247" s="1">
        <v>40555.439583333333</v>
      </c>
      <c r="F38247" t="s">
        <v>188480</v>
      </c>
      <c r="G38247" t="s">
        <v>188481</v>
      </c>
      <c r="H38247">
        <v>28</v>
      </c>
      <c r="I38247" t="s">
        <v>9430</v>
      </c>
      <c r="J38247" t="s">
        <v>10557</v>
      </c>
      <c r="K38247">
        <v>69</v>
      </c>
      <c r="L38247" t="s">
        <v>30</v>
      </c>
      <c r="M38247" t="s">
        <v>7991</v>
      </c>
      <c r="N38247" t="b">
        <v>0</v>
      </c>
      <c r="O38247" t="s">
        <v>188482</v>
      </c>
      <c r="Q38247">
        <v>2172</v>
      </c>
      <c r="R38247">
        <v>0</v>
      </c>
      <c r="S38247">
        <v>0</v>
      </c>
      <c r="T38247">
        <v>0</v>
      </c>
      <c r="U38247">
        <v>0</v>
      </c>
    </row>
    <row r="38248" spans="1:21" x14ac:dyDescent="0.25">
      <c r="A38248" t="s">
        <v>177614</v>
      </c>
      <c r="B38248" t="s">
        <v>177615</v>
      </c>
      <c r="C38248" t="s">
        <v>188483</v>
      </c>
      <c r="D38248" t="s">
        <v>188484</v>
      </c>
      <c r="E38248" t="s">
        <v>188485</v>
      </c>
      <c r="F38248" t="s">
        <v>188486</v>
      </c>
      <c r="G38248" t="s">
        <v>188487</v>
      </c>
      <c r="H38248">
        <v>27</v>
      </c>
      <c r="I38248" t="s">
        <v>28</v>
      </c>
      <c r="J38248" t="s">
        <v>18266</v>
      </c>
      <c r="K38248">
        <v>107</v>
      </c>
      <c r="L38248" t="s">
        <v>30</v>
      </c>
      <c r="M38248" t="s">
        <v>7991</v>
      </c>
      <c r="N38248" t="b">
        <v>0</v>
      </c>
      <c r="O38248" t="s">
        <v>188488</v>
      </c>
      <c r="Q38248">
        <v>4368</v>
      </c>
      <c r="R38248">
        <v>15</v>
      </c>
      <c r="S38248">
        <v>1</v>
      </c>
      <c r="T38248">
        <v>0</v>
      </c>
      <c r="U38248">
        <v>2</v>
      </c>
    </row>
    <row r="38249" spans="1:21" x14ac:dyDescent="0.25">
      <c r="A38249" t="s">
        <v>177614</v>
      </c>
      <c r="B38249" t="s">
        <v>177615</v>
      </c>
      <c r="C38249" t="s">
        <v>188489</v>
      </c>
      <c r="D38249" t="s">
        <v>188490</v>
      </c>
      <c r="E38249" t="s">
        <v>188491</v>
      </c>
      <c r="F38249" t="s">
        <v>188492</v>
      </c>
      <c r="G38249" t="s">
        <v>188493</v>
      </c>
      <c r="H38249">
        <v>27</v>
      </c>
      <c r="I38249" t="s">
        <v>28</v>
      </c>
      <c r="J38249" t="s">
        <v>830</v>
      </c>
      <c r="K38249">
        <v>101</v>
      </c>
      <c r="L38249" t="s">
        <v>30</v>
      </c>
      <c r="M38249" t="s">
        <v>7991</v>
      </c>
      <c r="N38249" t="b">
        <v>0</v>
      </c>
      <c r="O38249" t="s">
        <v>188494</v>
      </c>
      <c r="Q38249">
        <v>2752</v>
      </c>
      <c r="R38249">
        <v>0</v>
      </c>
      <c r="S38249">
        <v>0</v>
      </c>
      <c r="T38249">
        <v>0</v>
      </c>
      <c r="U38249">
        <v>0</v>
      </c>
    </row>
    <row r="38250" spans="1:21" x14ac:dyDescent="0.25">
      <c r="A38250" t="s">
        <v>177614</v>
      </c>
      <c r="B38250" t="s">
        <v>177615</v>
      </c>
      <c r="C38250" t="s">
        <v>188495</v>
      </c>
      <c r="D38250" t="s">
        <v>188496</v>
      </c>
      <c r="E38250" t="s">
        <v>188497</v>
      </c>
      <c r="F38250" t="s">
        <v>188498</v>
      </c>
      <c r="G38250" t="s">
        <v>188499</v>
      </c>
      <c r="H38250">
        <v>28</v>
      </c>
      <c r="I38250" t="s">
        <v>9430</v>
      </c>
      <c r="J38250" t="s">
        <v>5511</v>
      </c>
      <c r="K38250">
        <v>75</v>
      </c>
      <c r="L38250" t="s">
        <v>30</v>
      </c>
      <c r="M38250" t="s">
        <v>7991</v>
      </c>
      <c r="N38250" t="b">
        <v>0</v>
      </c>
      <c r="O38250" t="s">
        <v>188500</v>
      </c>
      <c r="Q38250">
        <v>1547</v>
      </c>
      <c r="R38250">
        <v>1</v>
      </c>
      <c r="S38250">
        <v>0</v>
      </c>
      <c r="T38250">
        <v>0</v>
      </c>
      <c r="U38250">
        <v>0</v>
      </c>
    </row>
    <row r="38251" spans="1:21" x14ac:dyDescent="0.25">
      <c r="A38251" t="s">
        <v>177614</v>
      </c>
      <c r="B38251" t="s">
        <v>177615</v>
      </c>
      <c r="C38251" t="s">
        <v>188501</v>
      </c>
      <c r="D38251" t="s">
        <v>188502</v>
      </c>
      <c r="E38251" t="s">
        <v>188503</v>
      </c>
      <c r="F38251" t="s">
        <v>188504</v>
      </c>
      <c r="G38251" t="s">
        <v>188505</v>
      </c>
      <c r="H38251">
        <v>28</v>
      </c>
      <c r="I38251" t="s">
        <v>9430</v>
      </c>
      <c r="J38251" t="s">
        <v>6170</v>
      </c>
      <c r="K38251">
        <v>184</v>
      </c>
      <c r="L38251" t="s">
        <v>30</v>
      </c>
      <c r="M38251" t="s">
        <v>7991</v>
      </c>
      <c r="N38251" t="b">
        <v>0</v>
      </c>
      <c r="O38251" t="s">
        <v>188506</v>
      </c>
      <c r="Q38251">
        <v>870</v>
      </c>
      <c r="R38251">
        <v>1</v>
      </c>
      <c r="S38251">
        <v>0</v>
      </c>
      <c r="T38251">
        <v>0</v>
      </c>
      <c r="U38251">
        <v>0</v>
      </c>
    </row>
    <row r="38252" spans="1:21" x14ac:dyDescent="0.25">
      <c r="A38252" t="s">
        <v>177614</v>
      </c>
      <c r="B38252" t="s">
        <v>177615</v>
      </c>
      <c r="C38252" t="s">
        <v>188507</v>
      </c>
      <c r="D38252" t="s">
        <v>188508</v>
      </c>
      <c r="E38252" t="s">
        <v>188509</v>
      </c>
      <c r="F38252" t="s">
        <v>188510</v>
      </c>
      <c r="G38252" t="s">
        <v>188511</v>
      </c>
      <c r="H38252">
        <v>27</v>
      </c>
      <c r="I38252" t="s">
        <v>28</v>
      </c>
      <c r="J38252" t="s">
        <v>10637</v>
      </c>
      <c r="K38252">
        <v>210</v>
      </c>
      <c r="L38252" t="s">
        <v>30</v>
      </c>
      <c r="M38252" t="s">
        <v>7991</v>
      </c>
      <c r="N38252" t="b">
        <v>0</v>
      </c>
      <c r="O38252" t="s">
        <v>188512</v>
      </c>
      <c r="Q38252">
        <v>3990</v>
      </c>
      <c r="R38252">
        <v>3</v>
      </c>
      <c r="S38252">
        <v>2</v>
      </c>
      <c r="T38252">
        <v>0</v>
      </c>
      <c r="U38252">
        <v>0</v>
      </c>
    </row>
    <row r="38253" spans="1:21" x14ac:dyDescent="0.25">
      <c r="A38253" t="s">
        <v>177614</v>
      </c>
      <c r="B38253" t="s">
        <v>177615</v>
      </c>
      <c r="C38253" t="s">
        <v>188513</v>
      </c>
      <c r="D38253" t="s">
        <v>188514</v>
      </c>
      <c r="E38253" t="s">
        <v>188515</v>
      </c>
      <c r="F38253" t="s">
        <v>188516</v>
      </c>
      <c r="G38253" t="s">
        <v>188517</v>
      </c>
      <c r="H38253">
        <v>28</v>
      </c>
      <c r="I38253" t="s">
        <v>9430</v>
      </c>
      <c r="J38253" t="s">
        <v>555</v>
      </c>
      <c r="K38253">
        <v>110</v>
      </c>
      <c r="L38253" t="s">
        <v>30</v>
      </c>
      <c r="M38253" t="s">
        <v>7991</v>
      </c>
      <c r="N38253" t="b">
        <v>0</v>
      </c>
      <c r="O38253" t="s">
        <v>188518</v>
      </c>
      <c r="Q38253">
        <v>7318</v>
      </c>
      <c r="R38253">
        <v>11</v>
      </c>
      <c r="S38253">
        <v>0</v>
      </c>
      <c r="T38253">
        <v>0</v>
      </c>
      <c r="U38253">
        <v>0</v>
      </c>
    </row>
    <row r="38254" spans="1:21" x14ac:dyDescent="0.25">
      <c r="A38254" t="s">
        <v>177614</v>
      </c>
      <c r="B38254" t="s">
        <v>177615</v>
      </c>
      <c r="C38254" t="s">
        <v>188519</v>
      </c>
      <c r="D38254" t="s">
        <v>188520</v>
      </c>
      <c r="E38254" t="s">
        <v>188521</v>
      </c>
      <c r="F38254" t="s">
        <v>188522</v>
      </c>
      <c r="G38254" t="s">
        <v>188523</v>
      </c>
      <c r="H38254">
        <v>28</v>
      </c>
      <c r="I38254" t="s">
        <v>9430</v>
      </c>
      <c r="J38254" t="s">
        <v>9816</v>
      </c>
      <c r="K38254">
        <v>137</v>
      </c>
      <c r="L38254" t="s">
        <v>30</v>
      </c>
      <c r="M38254" t="s">
        <v>7991</v>
      </c>
      <c r="N38254" t="b">
        <v>0</v>
      </c>
      <c r="O38254" t="s">
        <v>188524</v>
      </c>
      <c r="Q38254">
        <v>4948</v>
      </c>
      <c r="R38254">
        <v>10</v>
      </c>
      <c r="S38254">
        <v>0</v>
      </c>
      <c r="T38254">
        <v>0</v>
      </c>
      <c r="U38254">
        <v>0</v>
      </c>
    </row>
    <row r="38255" spans="1:21" x14ac:dyDescent="0.25">
      <c r="A38255" t="s">
        <v>177614</v>
      </c>
      <c r="B38255" t="s">
        <v>177615</v>
      </c>
      <c r="C38255" t="s">
        <v>188525</v>
      </c>
      <c r="D38255" t="s">
        <v>188526</v>
      </c>
      <c r="E38255" t="s">
        <v>188527</v>
      </c>
      <c r="F38255" t="s">
        <v>188528</v>
      </c>
      <c r="G38255" t="s">
        <v>188529</v>
      </c>
      <c r="H38255">
        <v>28</v>
      </c>
      <c r="I38255" t="s">
        <v>9430</v>
      </c>
      <c r="J38255" t="s">
        <v>12190</v>
      </c>
      <c r="K38255">
        <v>80</v>
      </c>
      <c r="L38255" t="s">
        <v>30</v>
      </c>
      <c r="M38255" t="s">
        <v>7991</v>
      </c>
      <c r="N38255" t="b">
        <v>0</v>
      </c>
      <c r="O38255" t="s">
        <v>188530</v>
      </c>
      <c r="Q38255">
        <v>4675</v>
      </c>
      <c r="R38255">
        <v>3</v>
      </c>
      <c r="S38255">
        <v>0</v>
      </c>
      <c r="T38255">
        <v>0</v>
      </c>
      <c r="U38255">
        <v>0</v>
      </c>
    </row>
    <row r="38256" spans="1:21" x14ac:dyDescent="0.25">
      <c r="A38256" t="s">
        <v>177614</v>
      </c>
      <c r="B38256" t="s">
        <v>177615</v>
      </c>
      <c r="C38256" t="s">
        <v>188531</v>
      </c>
      <c r="D38256" t="s">
        <v>188532</v>
      </c>
      <c r="E38256" t="s">
        <v>188533</v>
      </c>
      <c r="F38256" t="s">
        <v>188534</v>
      </c>
      <c r="G38256" t="s">
        <v>188535</v>
      </c>
      <c r="H38256">
        <v>28</v>
      </c>
      <c r="I38256" t="s">
        <v>9430</v>
      </c>
      <c r="J38256" t="s">
        <v>617</v>
      </c>
      <c r="K38256">
        <v>254</v>
      </c>
      <c r="L38256" t="s">
        <v>30</v>
      </c>
      <c r="M38256" t="s">
        <v>7991</v>
      </c>
      <c r="N38256" t="b">
        <v>0</v>
      </c>
      <c r="O38256" t="s">
        <v>188536</v>
      </c>
      <c r="Q38256">
        <v>19975</v>
      </c>
      <c r="R38256">
        <v>10</v>
      </c>
      <c r="S38256">
        <v>4</v>
      </c>
      <c r="T38256">
        <v>0</v>
      </c>
      <c r="U38256">
        <v>0</v>
      </c>
    </row>
    <row r="38257" spans="1:21" x14ac:dyDescent="0.25">
      <c r="A38257" t="s">
        <v>177614</v>
      </c>
      <c r="B38257" t="s">
        <v>177615</v>
      </c>
      <c r="C38257" t="s">
        <v>188537</v>
      </c>
      <c r="D38257" t="s">
        <v>188538</v>
      </c>
      <c r="E38257" t="s">
        <v>188539</v>
      </c>
      <c r="F38257" t="s">
        <v>188540</v>
      </c>
      <c r="G38257" t="s">
        <v>188541</v>
      </c>
      <c r="H38257">
        <v>28</v>
      </c>
      <c r="I38257" t="s">
        <v>9430</v>
      </c>
      <c r="J38257" t="s">
        <v>1605</v>
      </c>
      <c r="K38257">
        <v>247</v>
      </c>
      <c r="L38257" t="s">
        <v>30</v>
      </c>
      <c r="M38257" t="s">
        <v>7991</v>
      </c>
      <c r="N38257" t="b">
        <v>0</v>
      </c>
      <c r="O38257" t="s">
        <v>188542</v>
      </c>
      <c r="Q38257">
        <v>3124</v>
      </c>
      <c r="R38257">
        <v>2</v>
      </c>
      <c r="S38257">
        <v>1</v>
      </c>
      <c r="T38257">
        <v>0</v>
      </c>
      <c r="U38257">
        <v>1</v>
      </c>
    </row>
    <row r="38258" spans="1:21" x14ac:dyDescent="0.25">
      <c r="A38258" t="s">
        <v>177614</v>
      </c>
      <c r="B38258" t="s">
        <v>177615</v>
      </c>
      <c r="C38258" t="s">
        <v>188543</v>
      </c>
      <c r="D38258" t="s">
        <v>188544</v>
      </c>
      <c r="E38258" t="s">
        <v>188545</v>
      </c>
      <c r="F38258" t="s">
        <v>188546</v>
      </c>
      <c r="G38258" t="s">
        <v>188547</v>
      </c>
      <c r="H38258">
        <v>28</v>
      </c>
      <c r="I38258" t="s">
        <v>9430</v>
      </c>
      <c r="J38258" t="s">
        <v>208</v>
      </c>
      <c r="K38258">
        <v>189</v>
      </c>
      <c r="L38258" t="s">
        <v>30</v>
      </c>
      <c r="M38258" t="s">
        <v>7991</v>
      </c>
      <c r="N38258" t="b">
        <v>0</v>
      </c>
      <c r="O38258" t="s">
        <v>188548</v>
      </c>
      <c r="Q38258">
        <v>8110</v>
      </c>
      <c r="R38258">
        <v>12</v>
      </c>
      <c r="S38258">
        <v>0</v>
      </c>
      <c r="T38258">
        <v>0</v>
      </c>
      <c r="U38258">
        <v>0</v>
      </c>
    </row>
    <row r="38259" spans="1:21" x14ac:dyDescent="0.25">
      <c r="A38259" t="s">
        <v>177614</v>
      </c>
      <c r="B38259" t="s">
        <v>177615</v>
      </c>
      <c r="C38259" t="s">
        <v>188549</v>
      </c>
      <c r="D38259" t="s">
        <v>188550</v>
      </c>
      <c r="E38259" t="s">
        <v>188551</v>
      </c>
      <c r="F38259" t="s">
        <v>188552</v>
      </c>
      <c r="G38259" t="s">
        <v>188553</v>
      </c>
      <c r="H38259">
        <v>27</v>
      </c>
      <c r="I38259" t="s">
        <v>28</v>
      </c>
      <c r="J38259" t="s">
        <v>9205</v>
      </c>
      <c r="K38259">
        <v>53</v>
      </c>
      <c r="L38259" t="s">
        <v>30</v>
      </c>
      <c r="M38259" t="s">
        <v>7991</v>
      </c>
      <c r="N38259" t="b">
        <v>0</v>
      </c>
      <c r="O38259" t="s">
        <v>188554</v>
      </c>
      <c r="Q38259">
        <v>3005</v>
      </c>
      <c r="R38259">
        <v>3</v>
      </c>
      <c r="S38259">
        <v>0</v>
      </c>
      <c r="T38259">
        <v>0</v>
      </c>
      <c r="U38259">
        <v>2</v>
      </c>
    </row>
    <row r="38260" spans="1:21" x14ac:dyDescent="0.25">
      <c r="A38260" t="s">
        <v>177614</v>
      </c>
      <c r="B38260" t="s">
        <v>177615</v>
      </c>
      <c r="C38260" t="s">
        <v>188555</v>
      </c>
      <c r="D38260" t="s">
        <v>188556</v>
      </c>
      <c r="E38260" t="s">
        <v>188557</v>
      </c>
      <c r="F38260" t="s">
        <v>188558</v>
      </c>
      <c r="G38260" t="s">
        <v>188559</v>
      </c>
      <c r="H38260">
        <v>28</v>
      </c>
      <c r="I38260" t="s">
        <v>9430</v>
      </c>
      <c r="J38260" t="s">
        <v>7047</v>
      </c>
      <c r="K38260">
        <v>161</v>
      </c>
      <c r="L38260" t="s">
        <v>30</v>
      </c>
      <c r="M38260" t="s">
        <v>7991</v>
      </c>
      <c r="N38260" t="b">
        <v>0</v>
      </c>
      <c r="O38260" t="s">
        <v>188560</v>
      </c>
      <c r="Q38260">
        <v>2753</v>
      </c>
      <c r="R38260">
        <v>1</v>
      </c>
      <c r="S38260">
        <v>1</v>
      </c>
      <c r="T38260">
        <v>0</v>
      </c>
      <c r="U38260">
        <v>0</v>
      </c>
    </row>
    <row r="38261" spans="1:21" x14ac:dyDescent="0.25">
      <c r="A38261" t="s">
        <v>177614</v>
      </c>
      <c r="B38261" t="s">
        <v>177615</v>
      </c>
      <c r="C38261" t="s">
        <v>188561</v>
      </c>
      <c r="D38261" t="s">
        <v>188562</v>
      </c>
      <c r="E38261" t="s">
        <v>188563</v>
      </c>
      <c r="F38261" t="s">
        <v>188564</v>
      </c>
      <c r="G38261" t="s">
        <v>188565</v>
      </c>
      <c r="H38261">
        <v>28</v>
      </c>
      <c r="I38261" t="s">
        <v>9430</v>
      </c>
      <c r="J38261" t="s">
        <v>1275</v>
      </c>
      <c r="K38261">
        <v>196</v>
      </c>
      <c r="L38261" t="s">
        <v>30</v>
      </c>
      <c r="M38261" t="s">
        <v>7991</v>
      </c>
      <c r="N38261" t="b">
        <v>0</v>
      </c>
      <c r="O38261" t="s">
        <v>188566</v>
      </c>
      <c r="Q38261">
        <v>6913</v>
      </c>
      <c r="R38261">
        <v>6</v>
      </c>
      <c r="S38261">
        <v>2</v>
      </c>
      <c r="T38261">
        <v>0</v>
      </c>
      <c r="U38261">
        <v>0</v>
      </c>
    </row>
    <row r="38262" spans="1:21" x14ac:dyDescent="0.25">
      <c r="A38262" t="s">
        <v>188567</v>
      </c>
      <c r="B38262" t="s">
        <v>188568</v>
      </c>
      <c r="C38262" t="s">
        <v>188569</v>
      </c>
      <c r="D38262" t="s">
        <v>188570</v>
      </c>
      <c r="E38262" t="s">
        <v>188571</v>
      </c>
      <c r="F38262" t="s">
        <v>188572</v>
      </c>
      <c r="G38262" t="s">
        <v>188573</v>
      </c>
      <c r="H38262">
        <v>28</v>
      </c>
      <c r="I38262" t="s">
        <v>9430</v>
      </c>
      <c r="J38262" t="s">
        <v>188574</v>
      </c>
      <c r="K38262">
        <v>1631</v>
      </c>
      <c r="L38262" t="s">
        <v>30</v>
      </c>
      <c r="M38262" t="s">
        <v>7991</v>
      </c>
      <c r="N38262" t="b">
        <v>0</v>
      </c>
      <c r="O38262" t="s">
        <v>188575</v>
      </c>
      <c r="Q38262">
        <v>58</v>
      </c>
      <c r="R38262">
        <v>2</v>
      </c>
      <c r="S38262">
        <v>1</v>
      </c>
      <c r="T38262">
        <v>0</v>
      </c>
      <c r="U38262">
        <v>0</v>
      </c>
    </row>
    <row r="38263" spans="1:21" x14ac:dyDescent="0.25">
      <c r="A38263" t="s">
        <v>188567</v>
      </c>
      <c r="B38263" t="s">
        <v>188568</v>
      </c>
      <c r="C38263" t="s">
        <v>188576</v>
      </c>
      <c r="D38263" t="s">
        <v>188570</v>
      </c>
      <c r="E38263" t="s">
        <v>188571</v>
      </c>
      <c r="F38263" t="s">
        <v>188577</v>
      </c>
      <c r="G38263" t="s">
        <v>188573</v>
      </c>
      <c r="H38263">
        <v>28</v>
      </c>
      <c r="I38263" t="s">
        <v>9430</v>
      </c>
      <c r="J38263" t="s">
        <v>188578</v>
      </c>
      <c r="K38263">
        <v>3540</v>
      </c>
      <c r="L38263" t="s">
        <v>30</v>
      </c>
      <c r="M38263" t="s">
        <v>31</v>
      </c>
      <c r="N38263" t="b">
        <v>0</v>
      </c>
      <c r="O38263" t="s">
        <v>188579</v>
      </c>
      <c r="Q38263">
        <v>25</v>
      </c>
      <c r="R38263">
        <v>0</v>
      </c>
      <c r="S38263">
        <v>0</v>
      </c>
      <c r="T38263">
        <v>0</v>
      </c>
      <c r="U38263">
        <v>0</v>
      </c>
    </row>
    <row r="38264" spans="1:21" x14ac:dyDescent="0.25">
      <c r="A38264" t="s">
        <v>188567</v>
      </c>
      <c r="B38264" t="s">
        <v>188568</v>
      </c>
      <c r="C38264" t="s">
        <v>188580</v>
      </c>
      <c r="D38264" t="s">
        <v>188570</v>
      </c>
      <c r="E38264" t="s">
        <v>188571</v>
      </c>
      <c r="F38264" t="s">
        <v>188581</v>
      </c>
      <c r="G38264" t="s">
        <v>188573</v>
      </c>
      <c r="H38264">
        <v>28</v>
      </c>
      <c r="I38264" t="s">
        <v>9430</v>
      </c>
      <c r="J38264" t="s">
        <v>188582</v>
      </c>
      <c r="K38264">
        <v>1613</v>
      </c>
      <c r="L38264" t="s">
        <v>30</v>
      </c>
      <c r="M38264" t="s">
        <v>31</v>
      </c>
      <c r="N38264" t="b">
        <v>0</v>
      </c>
      <c r="O38264" t="s">
        <v>188583</v>
      </c>
      <c r="Q38264">
        <v>69</v>
      </c>
      <c r="R38264">
        <v>1</v>
      </c>
      <c r="S38264">
        <v>1</v>
      </c>
      <c r="T38264">
        <v>0</v>
      </c>
      <c r="U38264">
        <v>1</v>
      </c>
    </row>
    <row r="38265" spans="1:21" x14ac:dyDescent="0.25">
      <c r="A38265" t="s">
        <v>188567</v>
      </c>
      <c r="B38265" t="s">
        <v>188568</v>
      </c>
      <c r="C38265" t="s">
        <v>188584</v>
      </c>
      <c r="D38265" t="s">
        <v>188570</v>
      </c>
      <c r="E38265" t="s">
        <v>188571</v>
      </c>
      <c r="F38265" t="s">
        <v>188585</v>
      </c>
      <c r="G38265" t="s">
        <v>188573</v>
      </c>
      <c r="H38265">
        <v>28</v>
      </c>
      <c r="I38265" t="s">
        <v>9430</v>
      </c>
      <c r="J38265" t="s">
        <v>188586</v>
      </c>
      <c r="K38265">
        <v>3490</v>
      </c>
      <c r="L38265" t="s">
        <v>30</v>
      </c>
      <c r="M38265" t="s">
        <v>31</v>
      </c>
      <c r="N38265" t="b">
        <v>0</v>
      </c>
      <c r="O38265" t="s">
        <v>188587</v>
      </c>
      <c r="Q38265">
        <v>47</v>
      </c>
      <c r="R38265">
        <v>0</v>
      </c>
      <c r="S38265">
        <v>0</v>
      </c>
      <c r="T38265">
        <v>0</v>
      </c>
      <c r="U38265">
        <v>0</v>
      </c>
    </row>
    <row r="38266" spans="1:21" x14ac:dyDescent="0.25">
      <c r="A38266" t="s">
        <v>188567</v>
      </c>
      <c r="B38266" t="s">
        <v>188568</v>
      </c>
      <c r="C38266" t="s">
        <v>188588</v>
      </c>
      <c r="D38266" t="s">
        <v>188570</v>
      </c>
      <c r="E38266" t="s">
        <v>188571</v>
      </c>
      <c r="F38266" t="s">
        <v>188589</v>
      </c>
      <c r="G38266" t="s">
        <v>188573</v>
      </c>
      <c r="H38266">
        <v>28</v>
      </c>
      <c r="I38266" t="s">
        <v>9430</v>
      </c>
      <c r="J38266" t="s">
        <v>188590</v>
      </c>
      <c r="K38266">
        <v>3222</v>
      </c>
      <c r="L38266" t="s">
        <v>30</v>
      </c>
      <c r="M38266" t="s">
        <v>31</v>
      </c>
      <c r="N38266" t="b">
        <v>0</v>
      </c>
      <c r="O38266" t="s">
        <v>188591</v>
      </c>
      <c r="Q38266">
        <v>114</v>
      </c>
      <c r="R38266">
        <v>2</v>
      </c>
      <c r="S38266">
        <v>0</v>
      </c>
      <c r="T38266">
        <v>0</v>
      </c>
      <c r="U38266">
        <v>0</v>
      </c>
    </row>
    <row r="38267" spans="1:21" x14ac:dyDescent="0.25">
      <c r="A38267" t="s">
        <v>188567</v>
      </c>
      <c r="B38267" t="s">
        <v>188568</v>
      </c>
      <c r="C38267" t="s">
        <v>188592</v>
      </c>
      <c r="D38267" t="s">
        <v>188570</v>
      </c>
      <c r="E38267" t="s">
        <v>188571</v>
      </c>
      <c r="F38267" t="s">
        <v>188593</v>
      </c>
      <c r="G38267" t="s">
        <v>188573</v>
      </c>
      <c r="H38267">
        <v>28</v>
      </c>
      <c r="I38267" t="s">
        <v>9430</v>
      </c>
      <c r="J38267" t="s">
        <v>188594</v>
      </c>
      <c r="K38267">
        <v>3248</v>
      </c>
      <c r="L38267" t="s">
        <v>30</v>
      </c>
      <c r="M38267" t="s">
        <v>31</v>
      </c>
      <c r="N38267" t="b">
        <v>0</v>
      </c>
      <c r="O38267" t="s">
        <v>188595</v>
      </c>
      <c r="Q38267">
        <v>218</v>
      </c>
      <c r="R38267">
        <v>6</v>
      </c>
      <c r="S38267">
        <v>2</v>
      </c>
      <c r="T38267">
        <v>0</v>
      </c>
      <c r="U38267">
        <v>0</v>
      </c>
    </row>
    <row r="38268" spans="1:21" x14ac:dyDescent="0.25">
      <c r="A38268" t="s">
        <v>188567</v>
      </c>
      <c r="B38268" t="s">
        <v>188568</v>
      </c>
      <c r="C38268" t="s">
        <v>188596</v>
      </c>
      <c r="D38268" t="s">
        <v>188570</v>
      </c>
      <c r="E38268" t="s">
        <v>188571</v>
      </c>
      <c r="F38268" t="s">
        <v>188597</v>
      </c>
      <c r="G38268" t="s">
        <v>188573</v>
      </c>
      <c r="H38268">
        <v>28</v>
      </c>
      <c r="I38268" t="s">
        <v>9430</v>
      </c>
      <c r="J38268" t="s">
        <v>188598</v>
      </c>
      <c r="K38268">
        <v>3549</v>
      </c>
      <c r="L38268" t="s">
        <v>30</v>
      </c>
      <c r="M38268" t="s">
        <v>31</v>
      </c>
      <c r="N38268" t="b">
        <v>0</v>
      </c>
      <c r="O38268" t="s">
        <v>188599</v>
      </c>
      <c r="Q38268">
        <v>42</v>
      </c>
      <c r="R38268">
        <v>0</v>
      </c>
      <c r="S38268">
        <v>0</v>
      </c>
      <c r="T38268">
        <v>0</v>
      </c>
      <c r="U38268">
        <v>0</v>
      </c>
    </row>
    <row r="38269" spans="1:21" x14ac:dyDescent="0.25">
      <c r="A38269" t="s">
        <v>188567</v>
      </c>
      <c r="B38269" t="s">
        <v>188568</v>
      </c>
      <c r="C38269" t="s">
        <v>188600</v>
      </c>
      <c r="D38269" t="s">
        <v>188601</v>
      </c>
      <c r="E38269" s="1">
        <v>44173.508333333331</v>
      </c>
      <c r="F38269" t="s">
        <v>188602</v>
      </c>
      <c r="G38269" t="s">
        <v>188573</v>
      </c>
      <c r="H38269">
        <v>28</v>
      </c>
      <c r="I38269" t="s">
        <v>9430</v>
      </c>
      <c r="J38269" t="s">
        <v>188603</v>
      </c>
      <c r="K38269">
        <v>1925</v>
      </c>
      <c r="L38269" t="s">
        <v>30</v>
      </c>
      <c r="M38269" t="s">
        <v>31</v>
      </c>
      <c r="N38269" t="b">
        <v>0</v>
      </c>
      <c r="O38269" t="s">
        <v>188604</v>
      </c>
      <c r="Q38269">
        <v>489</v>
      </c>
      <c r="R38269">
        <v>16</v>
      </c>
      <c r="S38269">
        <v>0</v>
      </c>
      <c r="T38269">
        <v>0</v>
      </c>
    </row>
    <row r="38270" spans="1:21" x14ac:dyDescent="0.25">
      <c r="A38270" t="s">
        <v>188567</v>
      </c>
      <c r="B38270" t="s">
        <v>188568</v>
      </c>
      <c r="C38270" t="s">
        <v>188605</v>
      </c>
      <c r="D38270" t="s">
        <v>188606</v>
      </c>
      <c r="E38270" s="1">
        <v>44173.508333333331</v>
      </c>
      <c r="F38270" t="s">
        <v>188607</v>
      </c>
      <c r="G38270" t="s">
        <v>188573</v>
      </c>
      <c r="H38270">
        <v>28</v>
      </c>
      <c r="I38270" t="s">
        <v>9430</v>
      </c>
      <c r="J38270" t="s">
        <v>188608</v>
      </c>
      <c r="K38270">
        <v>2730</v>
      </c>
      <c r="L38270" t="s">
        <v>30</v>
      </c>
      <c r="M38270" t="s">
        <v>31</v>
      </c>
      <c r="N38270" t="b">
        <v>0</v>
      </c>
      <c r="O38270" t="s">
        <v>188609</v>
      </c>
      <c r="Q38270">
        <v>160</v>
      </c>
      <c r="R38270">
        <v>3</v>
      </c>
      <c r="S38270">
        <v>0</v>
      </c>
      <c r="T38270">
        <v>0</v>
      </c>
    </row>
    <row r="38271" spans="1:21" x14ac:dyDescent="0.25">
      <c r="A38271" t="s">
        <v>188567</v>
      </c>
      <c r="B38271" t="s">
        <v>188568</v>
      </c>
      <c r="C38271" t="s">
        <v>188610</v>
      </c>
      <c r="D38271" t="s">
        <v>188611</v>
      </c>
      <c r="E38271" s="1">
        <v>44173.508333333331</v>
      </c>
      <c r="F38271" t="s">
        <v>188612</v>
      </c>
      <c r="G38271" t="s">
        <v>188573</v>
      </c>
      <c r="H38271">
        <v>28</v>
      </c>
      <c r="I38271" t="s">
        <v>9430</v>
      </c>
      <c r="J38271" t="s">
        <v>84117</v>
      </c>
      <c r="K38271">
        <v>3595</v>
      </c>
      <c r="L38271" t="s">
        <v>30</v>
      </c>
      <c r="M38271" t="s">
        <v>31</v>
      </c>
      <c r="N38271" t="b">
        <v>0</v>
      </c>
      <c r="Q38271">
        <v>138</v>
      </c>
      <c r="R38271">
        <v>2</v>
      </c>
      <c r="S38271">
        <v>0</v>
      </c>
      <c r="T38271">
        <v>0</v>
      </c>
    </row>
    <row r="38272" spans="1:21" x14ac:dyDescent="0.25">
      <c r="A38272" t="s">
        <v>188567</v>
      </c>
      <c r="B38272" t="s">
        <v>188568</v>
      </c>
      <c r="C38272" t="s">
        <v>188613</v>
      </c>
      <c r="D38272" t="s">
        <v>188614</v>
      </c>
      <c r="E38272" s="1">
        <v>44173.508333333331</v>
      </c>
      <c r="F38272" t="s">
        <v>188615</v>
      </c>
      <c r="G38272" t="s">
        <v>188573</v>
      </c>
      <c r="H38272">
        <v>28</v>
      </c>
      <c r="I38272" t="s">
        <v>9430</v>
      </c>
      <c r="J38272" t="s">
        <v>188616</v>
      </c>
      <c r="K38272">
        <v>169</v>
      </c>
      <c r="L38272" t="s">
        <v>30</v>
      </c>
      <c r="M38272" t="s">
        <v>31</v>
      </c>
      <c r="N38272" t="b">
        <v>0</v>
      </c>
      <c r="O38272" t="s">
        <v>188617</v>
      </c>
      <c r="Q38272">
        <v>695</v>
      </c>
      <c r="R38272">
        <v>10</v>
      </c>
      <c r="S38272">
        <v>0</v>
      </c>
      <c r="T38272">
        <v>0</v>
      </c>
    </row>
    <row r="38273" spans="1:21" x14ac:dyDescent="0.25">
      <c r="A38273" t="s">
        <v>188567</v>
      </c>
      <c r="B38273" t="s">
        <v>188568</v>
      </c>
      <c r="C38273" t="s">
        <v>188618</v>
      </c>
      <c r="D38273" t="s">
        <v>188619</v>
      </c>
      <c r="E38273" s="1">
        <v>44173.507638888892</v>
      </c>
      <c r="F38273" t="s">
        <v>188620</v>
      </c>
      <c r="G38273" t="s">
        <v>188573</v>
      </c>
      <c r="H38273">
        <v>28</v>
      </c>
      <c r="I38273" t="s">
        <v>9430</v>
      </c>
      <c r="J38273" t="s">
        <v>188621</v>
      </c>
      <c r="K38273">
        <v>1834</v>
      </c>
      <c r="L38273" t="s">
        <v>30</v>
      </c>
      <c r="M38273" t="s">
        <v>31</v>
      </c>
      <c r="N38273" t="b">
        <v>0</v>
      </c>
      <c r="O38273" t="s">
        <v>188622</v>
      </c>
      <c r="Q38273">
        <v>134</v>
      </c>
      <c r="R38273">
        <v>3</v>
      </c>
      <c r="S38273">
        <v>0</v>
      </c>
      <c r="T38273">
        <v>0</v>
      </c>
    </row>
    <row r="38274" spans="1:21" x14ac:dyDescent="0.25">
      <c r="A38274" t="s">
        <v>188567</v>
      </c>
      <c r="B38274" t="s">
        <v>188568</v>
      </c>
      <c r="C38274" t="s">
        <v>188623</v>
      </c>
      <c r="D38274" t="s">
        <v>188624</v>
      </c>
      <c r="E38274" s="1">
        <v>44173.507638888892</v>
      </c>
      <c r="F38274" t="s">
        <v>188625</v>
      </c>
      <c r="G38274" t="s">
        <v>188573</v>
      </c>
      <c r="H38274">
        <v>28</v>
      </c>
      <c r="I38274" t="s">
        <v>9430</v>
      </c>
      <c r="J38274" t="s">
        <v>188626</v>
      </c>
      <c r="K38274">
        <v>25</v>
      </c>
      <c r="L38274" t="s">
        <v>30</v>
      </c>
      <c r="M38274" t="s">
        <v>31</v>
      </c>
      <c r="N38274" t="b">
        <v>0</v>
      </c>
      <c r="O38274" t="s">
        <v>188627</v>
      </c>
      <c r="Q38274">
        <v>167</v>
      </c>
      <c r="R38274">
        <v>5</v>
      </c>
      <c r="S38274">
        <v>0</v>
      </c>
      <c r="T38274">
        <v>0</v>
      </c>
    </row>
    <row r="38275" spans="1:21" x14ac:dyDescent="0.25">
      <c r="A38275" t="s">
        <v>188567</v>
      </c>
      <c r="B38275" t="s">
        <v>188568</v>
      </c>
      <c r="C38275" t="s">
        <v>188628</v>
      </c>
      <c r="D38275" t="s">
        <v>188624</v>
      </c>
      <c r="E38275" s="1">
        <v>44173.507638888892</v>
      </c>
      <c r="F38275" t="s">
        <v>188629</v>
      </c>
      <c r="G38275" t="s">
        <v>188573</v>
      </c>
      <c r="H38275">
        <v>28</v>
      </c>
      <c r="I38275" t="s">
        <v>9430</v>
      </c>
      <c r="J38275" t="s">
        <v>188630</v>
      </c>
      <c r="K38275">
        <v>811</v>
      </c>
      <c r="L38275" t="s">
        <v>30</v>
      </c>
      <c r="M38275" t="s">
        <v>31</v>
      </c>
      <c r="N38275" t="b">
        <v>0</v>
      </c>
      <c r="O38275" t="s">
        <v>188631</v>
      </c>
      <c r="Q38275">
        <v>275</v>
      </c>
      <c r="R38275">
        <v>12</v>
      </c>
      <c r="S38275">
        <v>0</v>
      </c>
      <c r="T38275">
        <v>0</v>
      </c>
    </row>
    <row r="38276" spans="1:21" x14ac:dyDescent="0.25">
      <c r="A38276" t="s">
        <v>188567</v>
      </c>
      <c r="B38276" t="s">
        <v>188568</v>
      </c>
      <c r="C38276" t="s">
        <v>188632</v>
      </c>
      <c r="D38276" t="s">
        <v>188624</v>
      </c>
      <c r="E38276" s="1">
        <v>44173.507638888892</v>
      </c>
      <c r="F38276" t="s">
        <v>188633</v>
      </c>
      <c r="G38276" t="s">
        <v>188573</v>
      </c>
      <c r="H38276">
        <v>28</v>
      </c>
      <c r="I38276" t="s">
        <v>9430</v>
      </c>
      <c r="J38276" t="s">
        <v>188634</v>
      </c>
      <c r="K38276">
        <v>2538</v>
      </c>
      <c r="L38276" t="s">
        <v>30</v>
      </c>
      <c r="M38276" t="s">
        <v>31</v>
      </c>
      <c r="N38276" t="b">
        <v>0</v>
      </c>
      <c r="O38276" t="s">
        <v>188635</v>
      </c>
      <c r="Q38276">
        <v>57</v>
      </c>
      <c r="R38276">
        <v>3</v>
      </c>
      <c r="S38276">
        <v>0</v>
      </c>
      <c r="T38276">
        <v>0</v>
      </c>
    </row>
    <row r="38277" spans="1:21" x14ac:dyDescent="0.25">
      <c r="A38277" t="s">
        <v>188567</v>
      </c>
      <c r="B38277" t="s">
        <v>188568</v>
      </c>
      <c r="C38277" t="s">
        <v>188636</v>
      </c>
      <c r="D38277" t="s">
        <v>188624</v>
      </c>
      <c r="E38277" s="1">
        <v>44173.507638888892</v>
      </c>
      <c r="F38277" t="s">
        <v>188637</v>
      </c>
      <c r="G38277" t="s">
        <v>188573</v>
      </c>
      <c r="H38277">
        <v>28</v>
      </c>
      <c r="I38277" t="s">
        <v>9430</v>
      </c>
      <c r="J38277" t="s">
        <v>188638</v>
      </c>
      <c r="K38277">
        <v>1928</v>
      </c>
      <c r="L38277" t="s">
        <v>30</v>
      </c>
      <c r="M38277" t="s">
        <v>31</v>
      </c>
      <c r="N38277" t="b">
        <v>0</v>
      </c>
      <c r="O38277" t="s">
        <v>188639</v>
      </c>
      <c r="Q38277">
        <v>84</v>
      </c>
      <c r="R38277">
        <v>8</v>
      </c>
      <c r="S38277">
        <v>0</v>
      </c>
      <c r="T38277">
        <v>0</v>
      </c>
    </row>
    <row r="38278" spans="1:21" x14ac:dyDescent="0.25">
      <c r="A38278" t="s">
        <v>188567</v>
      </c>
      <c r="B38278" t="s">
        <v>188568</v>
      </c>
      <c r="C38278" t="s">
        <v>188640</v>
      </c>
      <c r="D38278" t="s">
        <v>188624</v>
      </c>
      <c r="E38278" s="1">
        <v>44173.507638888892</v>
      </c>
      <c r="F38278" t="s">
        <v>188641</v>
      </c>
      <c r="G38278" t="s">
        <v>188573</v>
      </c>
      <c r="H38278">
        <v>28</v>
      </c>
      <c r="I38278" t="s">
        <v>9430</v>
      </c>
      <c r="J38278" t="s">
        <v>188642</v>
      </c>
      <c r="K38278">
        <v>3317</v>
      </c>
      <c r="L38278" t="s">
        <v>30</v>
      </c>
      <c r="M38278" t="s">
        <v>31</v>
      </c>
      <c r="N38278" t="b">
        <v>0</v>
      </c>
      <c r="O38278" t="s">
        <v>188643</v>
      </c>
      <c r="Q38278">
        <v>78</v>
      </c>
      <c r="R38278">
        <v>2</v>
      </c>
      <c r="S38278">
        <v>0</v>
      </c>
      <c r="T38278">
        <v>0</v>
      </c>
    </row>
    <row r="38279" spans="1:21" x14ac:dyDescent="0.25">
      <c r="A38279" t="s">
        <v>188567</v>
      </c>
      <c r="B38279" t="s">
        <v>188568</v>
      </c>
      <c r="C38279" t="s">
        <v>188644</v>
      </c>
      <c r="D38279" t="s">
        <v>188624</v>
      </c>
      <c r="E38279" s="1">
        <v>44173.507638888892</v>
      </c>
      <c r="F38279" t="s">
        <v>188645</v>
      </c>
      <c r="G38279" t="s">
        <v>188573</v>
      </c>
      <c r="H38279">
        <v>28</v>
      </c>
      <c r="I38279" t="s">
        <v>9430</v>
      </c>
      <c r="J38279" t="s">
        <v>188646</v>
      </c>
      <c r="K38279">
        <v>44</v>
      </c>
      <c r="L38279" t="s">
        <v>30</v>
      </c>
      <c r="M38279" t="s">
        <v>31</v>
      </c>
      <c r="N38279" t="b">
        <v>0</v>
      </c>
      <c r="O38279" t="s">
        <v>188647</v>
      </c>
      <c r="Q38279">
        <v>99</v>
      </c>
      <c r="R38279">
        <v>2</v>
      </c>
      <c r="S38279">
        <v>0</v>
      </c>
      <c r="T38279">
        <v>0</v>
      </c>
    </row>
    <row r="38280" spans="1:21" x14ac:dyDescent="0.25">
      <c r="A38280" t="s">
        <v>188567</v>
      </c>
      <c r="B38280" t="s">
        <v>188568</v>
      </c>
      <c r="C38280" t="s">
        <v>188648</v>
      </c>
      <c r="D38280" t="s">
        <v>188624</v>
      </c>
      <c r="E38280" s="1">
        <v>44173.507638888892</v>
      </c>
      <c r="F38280" t="s">
        <v>188649</v>
      </c>
      <c r="G38280" t="s">
        <v>188573</v>
      </c>
      <c r="H38280">
        <v>28</v>
      </c>
      <c r="I38280" t="s">
        <v>9430</v>
      </c>
      <c r="J38280" t="s">
        <v>188650</v>
      </c>
      <c r="K38280">
        <v>1859</v>
      </c>
      <c r="L38280" t="s">
        <v>30</v>
      </c>
      <c r="M38280" t="s">
        <v>31</v>
      </c>
      <c r="N38280" t="b">
        <v>0</v>
      </c>
      <c r="O38280" t="s">
        <v>188651</v>
      </c>
      <c r="Q38280">
        <v>148</v>
      </c>
      <c r="R38280">
        <v>1</v>
      </c>
      <c r="S38280">
        <v>0</v>
      </c>
      <c r="T38280">
        <v>0</v>
      </c>
    </row>
    <row r="38281" spans="1:21" x14ac:dyDescent="0.25">
      <c r="A38281" t="s">
        <v>188567</v>
      </c>
      <c r="B38281" t="s">
        <v>188568</v>
      </c>
      <c r="C38281" t="s">
        <v>188652</v>
      </c>
      <c r="D38281" t="s">
        <v>188624</v>
      </c>
      <c r="E38281" s="1">
        <v>44173.507638888892</v>
      </c>
      <c r="F38281" t="s">
        <v>188653</v>
      </c>
      <c r="G38281" t="s">
        <v>188573</v>
      </c>
      <c r="H38281">
        <v>28</v>
      </c>
      <c r="I38281" t="s">
        <v>9430</v>
      </c>
      <c r="J38281" t="s">
        <v>188654</v>
      </c>
      <c r="K38281">
        <v>1592</v>
      </c>
      <c r="L38281" t="s">
        <v>30</v>
      </c>
      <c r="M38281" t="s">
        <v>31</v>
      </c>
      <c r="N38281" t="b">
        <v>0</v>
      </c>
      <c r="O38281" t="s">
        <v>188655</v>
      </c>
      <c r="Q38281">
        <v>72</v>
      </c>
      <c r="R38281">
        <v>4</v>
      </c>
      <c r="S38281">
        <v>1</v>
      </c>
      <c r="T38281">
        <v>0</v>
      </c>
    </row>
    <row r="38282" spans="1:21" x14ac:dyDescent="0.25">
      <c r="A38282" t="s">
        <v>188567</v>
      </c>
      <c r="B38282" t="s">
        <v>188568</v>
      </c>
      <c r="C38282" t="s">
        <v>188656</v>
      </c>
      <c r="D38282" t="s">
        <v>188624</v>
      </c>
      <c r="E38282" s="1">
        <v>44173.507638888892</v>
      </c>
      <c r="F38282" t="s">
        <v>188657</v>
      </c>
      <c r="G38282" t="s">
        <v>188573</v>
      </c>
      <c r="H38282">
        <v>28</v>
      </c>
      <c r="I38282" t="s">
        <v>9430</v>
      </c>
      <c r="J38282" t="s">
        <v>188658</v>
      </c>
      <c r="K38282">
        <v>455</v>
      </c>
      <c r="L38282" t="s">
        <v>30</v>
      </c>
      <c r="M38282" t="s">
        <v>31</v>
      </c>
      <c r="N38282" t="b">
        <v>0</v>
      </c>
      <c r="O38282" t="s">
        <v>188659</v>
      </c>
      <c r="Q38282">
        <v>135</v>
      </c>
      <c r="R38282">
        <v>5</v>
      </c>
      <c r="S38282">
        <v>1</v>
      </c>
      <c r="T38282">
        <v>0</v>
      </c>
    </row>
    <row r="38283" spans="1:21" x14ac:dyDescent="0.25">
      <c r="A38283" t="s">
        <v>188567</v>
      </c>
      <c r="B38283" t="s">
        <v>188568</v>
      </c>
      <c r="C38283" t="s">
        <v>188660</v>
      </c>
      <c r="D38283" t="s">
        <v>188624</v>
      </c>
      <c r="E38283" s="1">
        <v>44173.507638888892</v>
      </c>
      <c r="F38283" t="s">
        <v>188661</v>
      </c>
      <c r="G38283" t="s">
        <v>188573</v>
      </c>
      <c r="H38283">
        <v>28</v>
      </c>
      <c r="I38283" t="s">
        <v>9430</v>
      </c>
      <c r="J38283" t="s">
        <v>188662</v>
      </c>
      <c r="K38283">
        <v>2852</v>
      </c>
      <c r="L38283" t="s">
        <v>30</v>
      </c>
      <c r="M38283" t="s">
        <v>31</v>
      </c>
      <c r="N38283" t="b">
        <v>0</v>
      </c>
      <c r="O38283" t="s">
        <v>188663</v>
      </c>
      <c r="Q38283">
        <v>43</v>
      </c>
      <c r="R38283">
        <v>3</v>
      </c>
      <c r="S38283">
        <v>0</v>
      </c>
      <c r="T38283">
        <v>0</v>
      </c>
    </row>
    <row r="38284" spans="1:21" x14ac:dyDescent="0.25">
      <c r="A38284" t="s">
        <v>188567</v>
      </c>
      <c r="B38284" t="s">
        <v>188568</v>
      </c>
      <c r="C38284" t="s">
        <v>188664</v>
      </c>
      <c r="D38284" t="s">
        <v>188624</v>
      </c>
      <c r="E38284" s="1">
        <v>44173.507638888892</v>
      </c>
      <c r="F38284" t="s">
        <v>188665</v>
      </c>
      <c r="G38284" t="s">
        <v>188573</v>
      </c>
      <c r="H38284">
        <v>28</v>
      </c>
      <c r="I38284" t="s">
        <v>9430</v>
      </c>
      <c r="J38284" t="s">
        <v>188666</v>
      </c>
      <c r="K38284">
        <v>3508</v>
      </c>
      <c r="L38284" t="s">
        <v>30</v>
      </c>
      <c r="M38284" t="s">
        <v>31</v>
      </c>
      <c r="N38284" t="b">
        <v>0</v>
      </c>
      <c r="O38284" t="s">
        <v>188667</v>
      </c>
      <c r="Q38284">
        <v>79</v>
      </c>
      <c r="R38284">
        <v>3</v>
      </c>
      <c r="S38284">
        <v>1</v>
      </c>
      <c r="T38284">
        <v>0</v>
      </c>
    </row>
    <row r="38285" spans="1:21" x14ac:dyDescent="0.25">
      <c r="A38285" t="s">
        <v>188567</v>
      </c>
      <c r="B38285" t="s">
        <v>188568</v>
      </c>
      <c r="C38285" t="s">
        <v>188668</v>
      </c>
      <c r="D38285" t="s">
        <v>188624</v>
      </c>
      <c r="E38285" s="1">
        <v>44173.507638888892</v>
      </c>
      <c r="F38285" t="s">
        <v>188669</v>
      </c>
      <c r="G38285" t="s">
        <v>188573</v>
      </c>
      <c r="H38285">
        <v>28</v>
      </c>
      <c r="I38285" t="s">
        <v>9430</v>
      </c>
      <c r="J38285" t="s">
        <v>188670</v>
      </c>
      <c r="K38285">
        <v>732</v>
      </c>
      <c r="L38285" t="s">
        <v>30</v>
      </c>
      <c r="M38285" t="s">
        <v>31</v>
      </c>
      <c r="N38285" t="b">
        <v>0</v>
      </c>
      <c r="O38285" t="s">
        <v>188671</v>
      </c>
      <c r="Q38285">
        <v>55</v>
      </c>
      <c r="R38285">
        <v>3</v>
      </c>
      <c r="S38285">
        <v>2</v>
      </c>
      <c r="T38285">
        <v>0</v>
      </c>
    </row>
    <row r="38286" spans="1:21" x14ac:dyDescent="0.25">
      <c r="A38286" t="s">
        <v>188567</v>
      </c>
      <c r="B38286" t="s">
        <v>188568</v>
      </c>
      <c r="C38286" t="s">
        <v>188672</v>
      </c>
      <c r="D38286" t="s">
        <v>188673</v>
      </c>
      <c r="E38286" s="1">
        <v>43475.376388888886</v>
      </c>
      <c r="F38286" t="s">
        <v>188674</v>
      </c>
      <c r="G38286" t="s">
        <v>188675</v>
      </c>
      <c r="H38286">
        <v>28</v>
      </c>
      <c r="I38286" t="s">
        <v>9430</v>
      </c>
      <c r="J38286" t="s">
        <v>72326</v>
      </c>
      <c r="K38286">
        <v>2000</v>
      </c>
      <c r="L38286" t="s">
        <v>30</v>
      </c>
      <c r="M38286" t="s">
        <v>31</v>
      </c>
      <c r="N38286" t="b">
        <v>0</v>
      </c>
      <c r="O38286" t="s">
        <v>188676</v>
      </c>
      <c r="Q38286">
        <v>889</v>
      </c>
      <c r="R38286">
        <v>19</v>
      </c>
      <c r="S38286">
        <v>2</v>
      </c>
      <c r="T38286">
        <v>0</v>
      </c>
      <c r="U38286">
        <v>1</v>
      </c>
    </row>
    <row r="38287" spans="1:21" x14ac:dyDescent="0.25">
      <c r="A38287" t="s">
        <v>188567</v>
      </c>
      <c r="B38287" t="s">
        <v>188568</v>
      </c>
      <c r="C38287" t="s">
        <v>188677</v>
      </c>
      <c r="D38287" t="s">
        <v>188678</v>
      </c>
      <c r="E38287" s="1">
        <v>43475.376388888886</v>
      </c>
      <c r="F38287" t="s">
        <v>188679</v>
      </c>
      <c r="G38287" s="2" t="s">
        <v>188680</v>
      </c>
      <c r="H38287">
        <v>28</v>
      </c>
      <c r="I38287" t="s">
        <v>9430</v>
      </c>
      <c r="J38287" t="s">
        <v>143595</v>
      </c>
      <c r="K38287">
        <v>2826</v>
      </c>
      <c r="L38287" t="s">
        <v>30</v>
      </c>
      <c r="M38287" t="s">
        <v>31</v>
      </c>
      <c r="N38287" t="b">
        <v>0</v>
      </c>
      <c r="O38287" t="s">
        <v>188681</v>
      </c>
      <c r="Q38287">
        <v>649</v>
      </c>
      <c r="R38287">
        <v>12</v>
      </c>
      <c r="S38287">
        <v>0</v>
      </c>
      <c r="T38287">
        <v>0</v>
      </c>
      <c r="U38287">
        <v>0</v>
      </c>
    </row>
    <row r="38288" spans="1:21" x14ac:dyDescent="0.25">
      <c r="A38288" t="s">
        <v>188567</v>
      </c>
      <c r="B38288" t="s">
        <v>188568</v>
      </c>
      <c r="C38288" t="s">
        <v>188682</v>
      </c>
      <c r="D38288" t="s">
        <v>188678</v>
      </c>
      <c r="E38288" s="1">
        <v>43475.376388888886</v>
      </c>
      <c r="F38288" t="s">
        <v>188683</v>
      </c>
      <c r="G38288" s="2" t="s">
        <v>188684</v>
      </c>
      <c r="H38288">
        <v>28</v>
      </c>
      <c r="I38288" t="s">
        <v>9430</v>
      </c>
      <c r="J38288" t="s">
        <v>138791</v>
      </c>
      <c r="K38288">
        <v>2808</v>
      </c>
      <c r="L38288" t="s">
        <v>30</v>
      </c>
      <c r="M38288" t="s">
        <v>31</v>
      </c>
      <c r="N38288" t="b">
        <v>0</v>
      </c>
      <c r="O38288" t="s">
        <v>188685</v>
      </c>
      <c r="Q38288">
        <v>835</v>
      </c>
      <c r="R38288">
        <v>10</v>
      </c>
      <c r="S38288">
        <v>0</v>
      </c>
      <c r="T38288">
        <v>0</v>
      </c>
      <c r="U38288">
        <v>1</v>
      </c>
    </row>
    <row r="38289" spans="1:21" x14ac:dyDescent="0.25">
      <c r="A38289" t="s">
        <v>188567</v>
      </c>
      <c r="B38289" t="s">
        <v>188568</v>
      </c>
      <c r="C38289" t="s">
        <v>188686</v>
      </c>
      <c r="D38289" t="s">
        <v>188678</v>
      </c>
      <c r="E38289" s="1">
        <v>43475.376388888886</v>
      </c>
      <c r="F38289" t="s">
        <v>188687</v>
      </c>
      <c r="G38289" s="2" t="s">
        <v>188688</v>
      </c>
      <c r="H38289">
        <v>28</v>
      </c>
      <c r="I38289" t="s">
        <v>9430</v>
      </c>
      <c r="J38289" t="s">
        <v>2889</v>
      </c>
      <c r="K38289">
        <v>767</v>
      </c>
      <c r="L38289" t="s">
        <v>30</v>
      </c>
      <c r="M38289" t="s">
        <v>31</v>
      </c>
      <c r="N38289" t="b">
        <v>0</v>
      </c>
      <c r="O38289" t="s">
        <v>188689</v>
      </c>
      <c r="Q38289">
        <v>1063</v>
      </c>
      <c r="R38289">
        <v>12</v>
      </c>
      <c r="S38289">
        <v>0</v>
      </c>
      <c r="T38289">
        <v>0</v>
      </c>
      <c r="U38289">
        <v>1</v>
      </c>
    </row>
    <row r="38290" spans="1:21" x14ac:dyDescent="0.25">
      <c r="A38290" t="s">
        <v>188567</v>
      </c>
      <c r="B38290" t="s">
        <v>188568</v>
      </c>
      <c r="C38290" t="s">
        <v>188690</v>
      </c>
      <c r="D38290" t="s">
        <v>188678</v>
      </c>
      <c r="E38290" s="1">
        <v>43475.376388888886</v>
      </c>
      <c r="F38290" t="s">
        <v>188691</v>
      </c>
      <c r="G38290" s="2" t="s">
        <v>188692</v>
      </c>
      <c r="H38290">
        <v>28</v>
      </c>
      <c r="I38290" t="s">
        <v>9430</v>
      </c>
      <c r="J38290" t="s">
        <v>134787</v>
      </c>
      <c r="K38290">
        <v>1818</v>
      </c>
      <c r="L38290" t="s">
        <v>30</v>
      </c>
      <c r="M38290" t="s">
        <v>31</v>
      </c>
      <c r="N38290" t="b">
        <v>0</v>
      </c>
      <c r="O38290" t="s">
        <v>188693</v>
      </c>
      <c r="Q38290">
        <v>373</v>
      </c>
      <c r="R38290">
        <v>7</v>
      </c>
      <c r="S38290">
        <v>2</v>
      </c>
      <c r="T38290">
        <v>0</v>
      </c>
      <c r="U38290">
        <v>0</v>
      </c>
    </row>
    <row r="38291" spans="1:21" x14ac:dyDescent="0.25">
      <c r="A38291" t="s">
        <v>188567</v>
      </c>
      <c r="B38291" t="s">
        <v>188568</v>
      </c>
      <c r="C38291" t="s">
        <v>188694</v>
      </c>
      <c r="D38291" t="s">
        <v>188678</v>
      </c>
      <c r="E38291" s="1">
        <v>43475.376388888886</v>
      </c>
      <c r="F38291" t="s">
        <v>188695</v>
      </c>
      <c r="G38291" t="s">
        <v>188696</v>
      </c>
      <c r="H38291">
        <v>28</v>
      </c>
      <c r="I38291" t="s">
        <v>9430</v>
      </c>
      <c r="J38291" t="s">
        <v>9890</v>
      </c>
      <c r="K38291">
        <v>1713</v>
      </c>
      <c r="L38291" t="s">
        <v>30</v>
      </c>
      <c r="M38291" t="s">
        <v>31</v>
      </c>
      <c r="N38291" t="b">
        <v>0</v>
      </c>
      <c r="O38291" t="s">
        <v>188697</v>
      </c>
      <c r="Q38291">
        <v>990</v>
      </c>
      <c r="R38291">
        <v>19</v>
      </c>
      <c r="S38291">
        <v>0</v>
      </c>
      <c r="T38291">
        <v>0</v>
      </c>
      <c r="U38291">
        <v>0</v>
      </c>
    </row>
    <row r="38292" spans="1:21" x14ac:dyDescent="0.25">
      <c r="A38292" t="s">
        <v>188567</v>
      </c>
      <c r="B38292" t="s">
        <v>188568</v>
      </c>
      <c r="C38292" t="s">
        <v>188698</v>
      </c>
      <c r="D38292" t="s">
        <v>188678</v>
      </c>
      <c r="E38292" s="1">
        <v>43475.376388888886</v>
      </c>
      <c r="F38292" t="s">
        <v>188699</v>
      </c>
      <c r="G38292" s="2" t="s">
        <v>188700</v>
      </c>
      <c r="H38292">
        <v>28</v>
      </c>
      <c r="I38292" t="s">
        <v>9430</v>
      </c>
      <c r="J38292" t="s">
        <v>188701</v>
      </c>
      <c r="K38292">
        <v>2665</v>
      </c>
      <c r="L38292" t="s">
        <v>30</v>
      </c>
      <c r="M38292" t="s">
        <v>31</v>
      </c>
      <c r="N38292" t="b">
        <v>0</v>
      </c>
      <c r="O38292" t="s">
        <v>188702</v>
      </c>
      <c r="Q38292">
        <v>1809</v>
      </c>
      <c r="R38292">
        <v>52</v>
      </c>
      <c r="S38292">
        <v>0</v>
      </c>
      <c r="T38292">
        <v>0</v>
      </c>
      <c r="U38292">
        <v>1</v>
      </c>
    </row>
    <row r="38293" spans="1:21" x14ac:dyDescent="0.25">
      <c r="A38293" t="s">
        <v>188567</v>
      </c>
      <c r="B38293" t="s">
        <v>188568</v>
      </c>
      <c r="C38293" t="s">
        <v>188703</v>
      </c>
      <c r="D38293" t="s">
        <v>188678</v>
      </c>
      <c r="E38293" s="1">
        <v>43475.376388888886</v>
      </c>
      <c r="F38293" t="s">
        <v>188704</v>
      </c>
      <c r="G38293" t="s">
        <v>188705</v>
      </c>
      <c r="H38293">
        <v>28</v>
      </c>
      <c r="I38293" t="s">
        <v>9430</v>
      </c>
      <c r="J38293" t="s">
        <v>2466</v>
      </c>
      <c r="K38293">
        <v>2445</v>
      </c>
      <c r="L38293" t="s">
        <v>30</v>
      </c>
      <c r="M38293" t="s">
        <v>31</v>
      </c>
      <c r="N38293" t="b">
        <v>0</v>
      </c>
      <c r="O38293" t="s">
        <v>188706</v>
      </c>
      <c r="Q38293">
        <v>435</v>
      </c>
      <c r="R38293">
        <v>6</v>
      </c>
      <c r="S38293">
        <v>1</v>
      </c>
      <c r="T38293">
        <v>0</v>
      </c>
      <c r="U38293">
        <v>1</v>
      </c>
    </row>
    <row r="38294" spans="1:21" x14ac:dyDescent="0.25">
      <c r="A38294" t="s">
        <v>188567</v>
      </c>
      <c r="B38294" t="s">
        <v>188568</v>
      </c>
      <c r="C38294" t="s">
        <v>188707</v>
      </c>
      <c r="D38294" t="s">
        <v>188678</v>
      </c>
      <c r="E38294" s="1">
        <v>43475.376388888886</v>
      </c>
      <c r="F38294" t="s">
        <v>188708</v>
      </c>
      <c r="G38294" s="2" t="s">
        <v>188709</v>
      </c>
      <c r="H38294">
        <v>28</v>
      </c>
      <c r="I38294" t="s">
        <v>9430</v>
      </c>
      <c r="J38294" t="s">
        <v>4819</v>
      </c>
      <c r="K38294">
        <v>2662</v>
      </c>
      <c r="L38294" t="s">
        <v>30</v>
      </c>
      <c r="M38294" t="s">
        <v>31</v>
      </c>
      <c r="N38294" t="b">
        <v>0</v>
      </c>
      <c r="O38294" t="s">
        <v>188710</v>
      </c>
      <c r="Q38294">
        <v>215</v>
      </c>
      <c r="R38294">
        <v>9</v>
      </c>
      <c r="S38294">
        <v>0</v>
      </c>
      <c r="T38294">
        <v>0</v>
      </c>
      <c r="U38294">
        <v>0</v>
      </c>
    </row>
    <row r="38295" spans="1:21" x14ac:dyDescent="0.25">
      <c r="A38295" t="s">
        <v>188567</v>
      </c>
      <c r="B38295" t="s">
        <v>188568</v>
      </c>
      <c r="C38295" t="s">
        <v>188711</v>
      </c>
      <c r="D38295" t="s">
        <v>188678</v>
      </c>
      <c r="E38295" s="1">
        <v>43475.376388888886</v>
      </c>
      <c r="F38295" t="s">
        <v>188712</v>
      </c>
      <c r="G38295" s="2" t="s">
        <v>188713</v>
      </c>
      <c r="H38295">
        <v>28</v>
      </c>
      <c r="I38295" t="s">
        <v>9430</v>
      </c>
      <c r="J38295" t="s">
        <v>188714</v>
      </c>
      <c r="K38295">
        <v>2628</v>
      </c>
      <c r="L38295" t="s">
        <v>30</v>
      </c>
      <c r="M38295" t="s">
        <v>31</v>
      </c>
      <c r="N38295" t="b">
        <v>0</v>
      </c>
      <c r="O38295" t="s">
        <v>188715</v>
      </c>
      <c r="Q38295">
        <v>824</v>
      </c>
      <c r="R38295">
        <v>28</v>
      </c>
      <c r="S38295">
        <v>0</v>
      </c>
      <c r="T38295">
        <v>0</v>
      </c>
      <c r="U38295">
        <v>0</v>
      </c>
    </row>
    <row r="38296" spans="1:21" x14ac:dyDescent="0.25">
      <c r="A38296" t="s">
        <v>188567</v>
      </c>
      <c r="B38296" t="s">
        <v>188568</v>
      </c>
      <c r="C38296" t="s">
        <v>188716</v>
      </c>
      <c r="D38296" t="s">
        <v>188717</v>
      </c>
      <c r="E38296" s="1">
        <v>43475.376388888886</v>
      </c>
      <c r="F38296" t="s">
        <v>188718</v>
      </c>
      <c r="G38296" s="2" t="s">
        <v>188719</v>
      </c>
      <c r="H38296">
        <v>28</v>
      </c>
      <c r="I38296" t="s">
        <v>9430</v>
      </c>
      <c r="J38296" t="s">
        <v>159562</v>
      </c>
      <c r="K38296">
        <v>1661</v>
      </c>
      <c r="L38296" t="s">
        <v>30</v>
      </c>
      <c r="M38296" t="s">
        <v>31</v>
      </c>
      <c r="N38296" t="b">
        <v>0</v>
      </c>
      <c r="O38296" t="s">
        <v>188720</v>
      </c>
      <c r="Q38296">
        <v>526</v>
      </c>
      <c r="R38296">
        <v>5</v>
      </c>
      <c r="S38296">
        <v>0</v>
      </c>
      <c r="T38296">
        <v>0</v>
      </c>
      <c r="U38296">
        <v>0</v>
      </c>
    </row>
    <row r="38297" spans="1:21" x14ac:dyDescent="0.25">
      <c r="A38297" t="s">
        <v>188567</v>
      </c>
      <c r="B38297" t="s">
        <v>188568</v>
      </c>
      <c r="C38297" t="s">
        <v>188721</v>
      </c>
      <c r="D38297" t="s">
        <v>188722</v>
      </c>
      <c r="E38297" s="1">
        <v>43475.375694444447</v>
      </c>
      <c r="F38297" t="s">
        <v>188723</v>
      </c>
      <c r="G38297" t="s">
        <v>188724</v>
      </c>
      <c r="H38297">
        <v>28</v>
      </c>
      <c r="I38297" t="s">
        <v>9430</v>
      </c>
      <c r="J38297" t="s">
        <v>51730</v>
      </c>
      <c r="K38297">
        <v>1572</v>
      </c>
      <c r="L38297" t="s">
        <v>30</v>
      </c>
      <c r="M38297" t="s">
        <v>31</v>
      </c>
      <c r="N38297" t="b">
        <v>0</v>
      </c>
      <c r="O38297" t="s">
        <v>188725</v>
      </c>
      <c r="Q38297">
        <v>223</v>
      </c>
      <c r="R38297">
        <v>6</v>
      </c>
      <c r="S38297">
        <v>0</v>
      </c>
      <c r="T38297">
        <v>0</v>
      </c>
      <c r="U38297">
        <v>1</v>
      </c>
    </row>
    <row r="38298" spans="1:21" x14ac:dyDescent="0.25">
      <c r="A38298" t="s">
        <v>188567</v>
      </c>
      <c r="B38298" t="s">
        <v>188568</v>
      </c>
      <c r="C38298" t="s">
        <v>188726</v>
      </c>
      <c r="D38298" t="s">
        <v>188722</v>
      </c>
      <c r="E38298" s="1">
        <v>43475.375694444447</v>
      </c>
      <c r="F38298" t="s">
        <v>188727</v>
      </c>
      <c r="G38298" s="2" t="s">
        <v>188728</v>
      </c>
      <c r="H38298">
        <v>28</v>
      </c>
      <c r="I38298" t="s">
        <v>9430</v>
      </c>
      <c r="J38298" t="s">
        <v>123328</v>
      </c>
      <c r="K38298">
        <v>1777</v>
      </c>
      <c r="L38298" t="s">
        <v>30</v>
      </c>
      <c r="M38298" t="s">
        <v>31</v>
      </c>
      <c r="N38298" t="b">
        <v>0</v>
      </c>
      <c r="O38298" t="s">
        <v>188729</v>
      </c>
      <c r="Q38298">
        <v>190</v>
      </c>
      <c r="R38298">
        <v>5</v>
      </c>
      <c r="S38298">
        <v>1</v>
      </c>
      <c r="T38298">
        <v>0</v>
      </c>
      <c r="U38298">
        <v>0</v>
      </c>
    </row>
    <row r="38299" spans="1:21" x14ac:dyDescent="0.25">
      <c r="A38299" t="s">
        <v>188567</v>
      </c>
      <c r="B38299" t="s">
        <v>188568</v>
      </c>
      <c r="C38299" t="s">
        <v>188730</v>
      </c>
      <c r="D38299" t="s">
        <v>188722</v>
      </c>
      <c r="E38299" s="1">
        <v>43475.375694444447</v>
      </c>
      <c r="F38299" t="s">
        <v>188731</v>
      </c>
      <c r="G38299" s="2" t="s">
        <v>188732</v>
      </c>
      <c r="H38299">
        <v>28</v>
      </c>
      <c r="I38299" t="s">
        <v>9430</v>
      </c>
      <c r="J38299" t="s">
        <v>153477</v>
      </c>
      <c r="K38299">
        <v>1689</v>
      </c>
      <c r="L38299" t="s">
        <v>30</v>
      </c>
      <c r="M38299" t="s">
        <v>31</v>
      </c>
      <c r="N38299" t="b">
        <v>0</v>
      </c>
      <c r="O38299" t="s">
        <v>188733</v>
      </c>
      <c r="Q38299">
        <v>285</v>
      </c>
      <c r="R38299">
        <v>5</v>
      </c>
      <c r="S38299">
        <v>0</v>
      </c>
      <c r="T38299">
        <v>0</v>
      </c>
      <c r="U38299">
        <v>0</v>
      </c>
    </row>
    <row r="38300" spans="1:21" x14ac:dyDescent="0.25">
      <c r="A38300" t="s">
        <v>188567</v>
      </c>
      <c r="B38300" t="s">
        <v>188568</v>
      </c>
      <c r="C38300" t="s">
        <v>188734</v>
      </c>
      <c r="D38300" t="s">
        <v>188722</v>
      </c>
      <c r="E38300" s="1">
        <v>43475.375694444447</v>
      </c>
      <c r="F38300" t="s">
        <v>188704</v>
      </c>
      <c r="G38300" s="2" t="s">
        <v>188735</v>
      </c>
      <c r="H38300">
        <v>28</v>
      </c>
      <c r="I38300" t="s">
        <v>9430</v>
      </c>
      <c r="J38300" t="s">
        <v>196</v>
      </c>
      <c r="K38300">
        <v>243</v>
      </c>
      <c r="L38300" t="s">
        <v>30</v>
      </c>
      <c r="M38300" t="s">
        <v>31</v>
      </c>
      <c r="N38300" t="b">
        <v>0</v>
      </c>
      <c r="O38300" t="s">
        <v>188736</v>
      </c>
      <c r="Q38300">
        <v>24</v>
      </c>
      <c r="R38300">
        <v>0</v>
      </c>
      <c r="S38300">
        <v>0</v>
      </c>
      <c r="T38300">
        <v>0</v>
      </c>
      <c r="U38300">
        <v>0</v>
      </c>
    </row>
    <row r="38301" spans="1:21" x14ac:dyDescent="0.25">
      <c r="A38301" t="s">
        <v>188567</v>
      </c>
      <c r="B38301" t="s">
        <v>188568</v>
      </c>
      <c r="C38301" t="s">
        <v>188737</v>
      </c>
      <c r="D38301" t="s">
        <v>188722</v>
      </c>
      <c r="E38301" s="1">
        <v>43475.375694444447</v>
      </c>
      <c r="F38301" t="s">
        <v>188738</v>
      </c>
      <c r="G38301" s="2" t="s">
        <v>188739</v>
      </c>
      <c r="H38301">
        <v>28</v>
      </c>
      <c r="I38301" t="s">
        <v>9430</v>
      </c>
      <c r="J38301" t="s">
        <v>9890</v>
      </c>
      <c r="K38301">
        <v>1713</v>
      </c>
      <c r="L38301" t="s">
        <v>30</v>
      </c>
      <c r="M38301" t="s">
        <v>31</v>
      </c>
      <c r="N38301" t="b">
        <v>0</v>
      </c>
      <c r="O38301" t="s">
        <v>188740</v>
      </c>
      <c r="Q38301">
        <v>81</v>
      </c>
      <c r="R38301">
        <v>4</v>
      </c>
      <c r="S38301">
        <v>0</v>
      </c>
      <c r="T38301">
        <v>0</v>
      </c>
      <c r="U38301">
        <v>0</v>
      </c>
    </row>
    <row r="38302" spans="1:21" x14ac:dyDescent="0.25">
      <c r="A38302" t="s">
        <v>188567</v>
      </c>
      <c r="B38302" t="s">
        <v>188568</v>
      </c>
      <c r="C38302" t="s">
        <v>188741</v>
      </c>
      <c r="D38302" t="s">
        <v>188722</v>
      </c>
      <c r="E38302" s="1">
        <v>43475.375694444447</v>
      </c>
      <c r="F38302" t="s">
        <v>188742</v>
      </c>
      <c r="G38302" s="2" t="s">
        <v>188743</v>
      </c>
      <c r="H38302">
        <v>28</v>
      </c>
      <c r="I38302" t="s">
        <v>9430</v>
      </c>
      <c r="J38302" t="s">
        <v>179920</v>
      </c>
      <c r="K38302">
        <v>2862</v>
      </c>
      <c r="L38302" t="s">
        <v>30</v>
      </c>
      <c r="M38302" t="s">
        <v>31</v>
      </c>
      <c r="N38302" t="b">
        <v>0</v>
      </c>
      <c r="O38302" t="s">
        <v>188744</v>
      </c>
      <c r="Q38302">
        <v>698</v>
      </c>
      <c r="R38302">
        <v>15</v>
      </c>
      <c r="S38302">
        <v>2</v>
      </c>
      <c r="T38302">
        <v>0</v>
      </c>
      <c r="U38302">
        <v>0</v>
      </c>
    </row>
    <row r="38303" spans="1:21" x14ac:dyDescent="0.25">
      <c r="A38303" t="s">
        <v>188567</v>
      </c>
      <c r="B38303" t="s">
        <v>188568</v>
      </c>
      <c r="C38303" t="s">
        <v>188745</v>
      </c>
      <c r="D38303" t="s">
        <v>188722</v>
      </c>
      <c r="E38303" s="1">
        <v>43475.375694444447</v>
      </c>
      <c r="F38303" t="s">
        <v>188746</v>
      </c>
      <c r="G38303" s="2" t="s">
        <v>188747</v>
      </c>
      <c r="H38303">
        <v>28</v>
      </c>
      <c r="I38303" t="s">
        <v>9430</v>
      </c>
      <c r="J38303" t="s">
        <v>125822</v>
      </c>
      <c r="K38303">
        <v>1543</v>
      </c>
      <c r="L38303" t="s">
        <v>30</v>
      </c>
      <c r="M38303" t="s">
        <v>31</v>
      </c>
      <c r="N38303" t="b">
        <v>0</v>
      </c>
      <c r="O38303" t="s">
        <v>188748</v>
      </c>
      <c r="Q38303">
        <v>316</v>
      </c>
      <c r="R38303">
        <v>6</v>
      </c>
      <c r="S38303">
        <v>0</v>
      </c>
      <c r="T38303">
        <v>0</v>
      </c>
      <c r="U38303">
        <v>0</v>
      </c>
    </row>
    <row r="38304" spans="1:21" x14ac:dyDescent="0.25">
      <c r="A38304" t="s">
        <v>188567</v>
      </c>
      <c r="B38304" t="s">
        <v>188568</v>
      </c>
      <c r="C38304" t="s">
        <v>188749</v>
      </c>
      <c r="D38304" t="s">
        <v>188722</v>
      </c>
      <c r="E38304" s="1">
        <v>43475.375694444447</v>
      </c>
      <c r="F38304" t="s">
        <v>188750</v>
      </c>
      <c r="G38304" s="2" t="s">
        <v>188751</v>
      </c>
      <c r="H38304">
        <v>28</v>
      </c>
      <c r="I38304" t="s">
        <v>9430</v>
      </c>
      <c r="J38304" t="s">
        <v>161756</v>
      </c>
      <c r="K38304">
        <v>2612</v>
      </c>
      <c r="L38304" t="s">
        <v>30</v>
      </c>
      <c r="M38304" t="s">
        <v>31</v>
      </c>
      <c r="N38304" t="b">
        <v>0</v>
      </c>
      <c r="O38304" t="s">
        <v>188752</v>
      </c>
      <c r="Q38304">
        <v>475</v>
      </c>
      <c r="R38304">
        <v>14</v>
      </c>
      <c r="S38304">
        <v>0</v>
      </c>
      <c r="T38304">
        <v>0</v>
      </c>
      <c r="U38304">
        <v>1</v>
      </c>
    </row>
    <row r="38305" spans="1:21" x14ac:dyDescent="0.25">
      <c r="A38305" t="s">
        <v>188567</v>
      </c>
      <c r="B38305" t="s">
        <v>188568</v>
      </c>
      <c r="C38305" t="s">
        <v>188753</v>
      </c>
      <c r="D38305" t="s">
        <v>188722</v>
      </c>
      <c r="E38305" s="1">
        <v>43475.375694444447</v>
      </c>
      <c r="F38305" t="s">
        <v>188754</v>
      </c>
      <c r="G38305" s="2" t="s">
        <v>188755</v>
      </c>
      <c r="H38305">
        <v>28</v>
      </c>
      <c r="I38305" t="s">
        <v>9430</v>
      </c>
      <c r="J38305" t="s">
        <v>17948</v>
      </c>
      <c r="K38305">
        <v>2369</v>
      </c>
      <c r="L38305" t="s">
        <v>30</v>
      </c>
      <c r="M38305" t="s">
        <v>31</v>
      </c>
      <c r="N38305" t="b">
        <v>0</v>
      </c>
      <c r="O38305" t="s">
        <v>188756</v>
      </c>
      <c r="Q38305">
        <v>82</v>
      </c>
      <c r="R38305">
        <v>1</v>
      </c>
      <c r="S38305">
        <v>0</v>
      </c>
      <c r="T38305">
        <v>0</v>
      </c>
      <c r="U38305">
        <v>0</v>
      </c>
    </row>
    <row r="38306" spans="1:21" x14ac:dyDescent="0.25">
      <c r="A38306" t="s">
        <v>188567</v>
      </c>
      <c r="B38306" t="s">
        <v>188568</v>
      </c>
      <c r="C38306" t="s">
        <v>188757</v>
      </c>
      <c r="D38306" t="s">
        <v>188722</v>
      </c>
      <c r="E38306" s="1">
        <v>43475.375694444447</v>
      </c>
      <c r="F38306" t="s">
        <v>188758</v>
      </c>
      <c r="G38306" s="2" t="s">
        <v>188759</v>
      </c>
      <c r="H38306">
        <v>28</v>
      </c>
      <c r="I38306" t="s">
        <v>9430</v>
      </c>
      <c r="J38306" t="s">
        <v>138245</v>
      </c>
      <c r="K38306">
        <v>1796</v>
      </c>
      <c r="L38306" t="s">
        <v>30</v>
      </c>
      <c r="M38306" t="s">
        <v>31</v>
      </c>
      <c r="N38306" t="b">
        <v>0</v>
      </c>
      <c r="O38306" t="s">
        <v>188760</v>
      </c>
      <c r="Q38306">
        <v>1085</v>
      </c>
      <c r="R38306">
        <v>10</v>
      </c>
      <c r="S38306">
        <v>1</v>
      </c>
      <c r="T38306">
        <v>0</v>
      </c>
      <c r="U38306">
        <v>3</v>
      </c>
    </row>
    <row r="38307" spans="1:21" x14ac:dyDescent="0.25">
      <c r="A38307" t="s">
        <v>188567</v>
      </c>
      <c r="B38307" t="s">
        <v>188568</v>
      </c>
      <c r="C38307" t="s">
        <v>188761</v>
      </c>
      <c r="D38307" t="s">
        <v>188722</v>
      </c>
      <c r="E38307" s="1">
        <v>43475.375694444447</v>
      </c>
      <c r="F38307" t="s">
        <v>188727</v>
      </c>
      <c r="G38307" s="2" t="s">
        <v>188762</v>
      </c>
      <c r="H38307">
        <v>28</v>
      </c>
      <c r="I38307" t="s">
        <v>9430</v>
      </c>
      <c r="J38307" t="s">
        <v>2489</v>
      </c>
      <c r="K38307">
        <v>865</v>
      </c>
      <c r="L38307" t="s">
        <v>30</v>
      </c>
      <c r="M38307" t="s">
        <v>31</v>
      </c>
      <c r="N38307" t="b">
        <v>0</v>
      </c>
      <c r="O38307" t="s">
        <v>188763</v>
      </c>
      <c r="Q38307">
        <v>40</v>
      </c>
      <c r="R38307">
        <v>0</v>
      </c>
      <c r="S38307">
        <v>0</v>
      </c>
      <c r="T38307">
        <v>0</v>
      </c>
      <c r="U38307">
        <v>0</v>
      </c>
    </row>
    <row r="38308" spans="1:21" x14ac:dyDescent="0.25">
      <c r="A38308" t="s">
        <v>188567</v>
      </c>
      <c r="B38308" t="s">
        <v>188568</v>
      </c>
      <c r="C38308" t="s">
        <v>188764</v>
      </c>
      <c r="D38308" t="s">
        <v>188722</v>
      </c>
      <c r="E38308" s="1">
        <v>43475.375694444447</v>
      </c>
      <c r="F38308" t="s">
        <v>188765</v>
      </c>
      <c r="G38308" s="2" t="s">
        <v>188766</v>
      </c>
      <c r="H38308">
        <v>28</v>
      </c>
      <c r="I38308" t="s">
        <v>9430</v>
      </c>
      <c r="J38308" t="s">
        <v>67163</v>
      </c>
      <c r="K38308">
        <v>132</v>
      </c>
      <c r="L38308" t="s">
        <v>30</v>
      </c>
      <c r="M38308" t="s">
        <v>31</v>
      </c>
      <c r="N38308" t="b">
        <v>0</v>
      </c>
      <c r="O38308" t="s">
        <v>188767</v>
      </c>
      <c r="Q38308">
        <v>180</v>
      </c>
      <c r="R38308">
        <v>0</v>
      </c>
      <c r="S38308">
        <v>0</v>
      </c>
      <c r="T38308">
        <v>0</v>
      </c>
      <c r="U38308">
        <v>0</v>
      </c>
    </row>
    <row r="38309" spans="1:21" x14ac:dyDescent="0.25">
      <c r="A38309" t="s">
        <v>188567</v>
      </c>
      <c r="B38309" t="s">
        <v>188568</v>
      </c>
      <c r="C38309" t="s">
        <v>188768</v>
      </c>
      <c r="D38309" t="s">
        <v>188722</v>
      </c>
      <c r="E38309" s="1">
        <v>43475.375694444447</v>
      </c>
      <c r="F38309" t="s">
        <v>188769</v>
      </c>
      <c r="G38309" s="2" t="s">
        <v>188770</v>
      </c>
      <c r="H38309">
        <v>28</v>
      </c>
      <c r="I38309" t="s">
        <v>9430</v>
      </c>
      <c r="J38309" t="s">
        <v>117097</v>
      </c>
      <c r="K38309">
        <v>2403</v>
      </c>
      <c r="L38309" t="s">
        <v>30</v>
      </c>
      <c r="M38309" t="s">
        <v>31</v>
      </c>
      <c r="N38309" t="b">
        <v>0</v>
      </c>
      <c r="O38309" t="s">
        <v>188771</v>
      </c>
      <c r="Q38309">
        <v>1797</v>
      </c>
      <c r="R38309">
        <v>53</v>
      </c>
      <c r="S38309">
        <v>1</v>
      </c>
      <c r="T38309">
        <v>0</v>
      </c>
      <c r="U38309">
        <v>2</v>
      </c>
    </row>
    <row r="38310" spans="1:21" x14ac:dyDescent="0.25">
      <c r="A38310" t="s">
        <v>188567</v>
      </c>
      <c r="B38310" t="s">
        <v>188568</v>
      </c>
      <c r="C38310" t="s">
        <v>188772</v>
      </c>
      <c r="D38310" t="s">
        <v>188722</v>
      </c>
      <c r="E38310" s="1">
        <v>43475.375694444447</v>
      </c>
      <c r="F38310" t="s">
        <v>188742</v>
      </c>
      <c r="G38310" t="s">
        <v>188773</v>
      </c>
      <c r="H38310">
        <v>28</v>
      </c>
      <c r="I38310" t="s">
        <v>9430</v>
      </c>
      <c r="J38310" t="s">
        <v>6821</v>
      </c>
      <c r="K38310">
        <v>1828</v>
      </c>
      <c r="L38310" t="s">
        <v>30</v>
      </c>
      <c r="M38310" t="s">
        <v>31</v>
      </c>
      <c r="N38310" t="b">
        <v>0</v>
      </c>
      <c r="O38310" t="s">
        <v>188774</v>
      </c>
      <c r="Q38310">
        <v>1001</v>
      </c>
      <c r="R38310">
        <v>11</v>
      </c>
      <c r="S38310">
        <v>1</v>
      </c>
      <c r="T38310">
        <v>0</v>
      </c>
      <c r="U38310">
        <v>2</v>
      </c>
    </row>
    <row r="38311" spans="1:21" x14ac:dyDescent="0.25">
      <c r="A38311" t="s">
        <v>188567</v>
      </c>
      <c r="B38311" t="s">
        <v>188568</v>
      </c>
      <c r="C38311" t="s">
        <v>188775</v>
      </c>
      <c r="D38311" t="s">
        <v>188776</v>
      </c>
      <c r="E38311" t="s">
        <v>188777</v>
      </c>
      <c r="F38311" t="s">
        <v>188778</v>
      </c>
      <c r="G38311" s="2" t="s">
        <v>188779</v>
      </c>
      <c r="H38311">
        <v>28</v>
      </c>
      <c r="I38311" t="s">
        <v>9430</v>
      </c>
      <c r="J38311" t="s">
        <v>104696</v>
      </c>
      <c r="K38311">
        <v>1765</v>
      </c>
      <c r="L38311" t="s">
        <v>30</v>
      </c>
      <c r="M38311" t="s">
        <v>31</v>
      </c>
      <c r="N38311" t="b">
        <v>0</v>
      </c>
      <c r="O38311" t="s">
        <v>188780</v>
      </c>
      <c r="Q38311">
        <v>758</v>
      </c>
      <c r="R38311">
        <v>16</v>
      </c>
      <c r="S38311">
        <v>1</v>
      </c>
      <c r="T38311">
        <v>0</v>
      </c>
      <c r="U38311">
        <v>0</v>
      </c>
    </row>
    <row r="38312" spans="1:21" x14ac:dyDescent="0.25">
      <c r="A38312" t="s">
        <v>188567</v>
      </c>
      <c r="B38312" t="s">
        <v>188568</v>
      </c>
      <c r="C38312" t="s">
        <v>188781</v>
      </c>
      <c r="D38312" t="s">
        <v>188776</v>
      </c>
      <c r="E38312" t="s">
        <v>188777</v>
      </c>
      <c r="F38312" t="s">
        <v>188782</v>
      </c>
      <c r="G38312" s="2" t="s">
        <v>188783</v>
      </c>
      <c r="H38312">
        <v>28</v>
      </c>
      <c r="I38312" t="s">
        <v>9430</v>
      </c>
      <c r="J38312" t="s">
        <v>188784</v>
      </c>
      <c r="K38312">
        <v>2440</v>
      </c>
      <c r="L38312" t="s">
        <v>30</v>
      </c>
      <c r="M38312" t="s">
        <v>31</v>
      </c>
      <c r="N38312" t="b">
        <v>0</v>
      </c>
      <c r="O38312" t="s">
        <v>188785</v>
      </c>
      <c r="Q38312">
        <v>1072</v>
      </c>
      <c r="R38312">
        <v>14</v>
      </c>
      <c r="S38312">
        <v>2</v>
      </c>
      <c r="T38312">
        <v>0</v>
      </c>
      <c r="U38312">
        <v>0</v>
      </c>
    </row>
    <row r="38313" spans="1:21" x14ac:dyDescent="0.25">
      <c r="A38313" t="s">
        <v>188567</v>
      </c>
      <c r="B38313" t="s">
        <v>188568</v>
      </c>
      <c r="C38313" t="s">
        <v>188786</v>
      </c>
      <c r="D38313" t="s">
        <v>188776</v>
      </c>
      <c r="E38313" t="s">
        <v>188777</v>
      </c>
      <c r="F38313" t="s">
        <v>188787</v>
      </c>
      <c r="G38313" t="s">
        <v>188788</v>
      </c>
      <c r="H38313">
        <v>28</v>
      </c>
      <c r="I38313" t="s">
        <v>9430</v>
      </c>
      <c r="J38313" t="s">
        <v>155429</v>
      </c>
      <c r="K38313">
        <v>2975</v>
      </c>
      <c r="L38313" t="s">
        <v>30</v>
      </c>
      <c r="M38313" t="s">
        <v>31</v>
      </c>
      <c r="N38313" t="b">
        <v>0</v>
      </c>
      <c r="O38313" t="s">
        <v>188789</v>
      </c>
      <c r="Q38313">
        <v>112</v>
      </c>
      <c r="R38313">
        <v>2</v>
      </c>
      <c r="S38313">
        <v>0</v>
      </c>
      <c r="T38313">
        <v>0</v>
      </c>
      <c r="U38313">
        <v>0</v>
      </c>
    </row>
    <row r="38314" spans="1:21" x14ac:dyDescent="0.25">
      <c r="A38314" t="s">
        <v>188567</v>
      </c>
      <c r="B38314" t="s">
        <v>188568</v>
      </c>
      <c r="C38314" t="s">
        <v>188790</v>
      </c>
      <c r="D38314" t="s">
        <v>188776</v>
      </c>
      <c r="E38314" t="s">
        <v>188777</v>
      </c>
      <c r="F38314" t="s">
        <v>188791</v>
      </c>
      <c r="G38314" s="2" t="s">
        <v>188792</v>
      </c>
      <c r="H38314">
        <v>28</v>
      </c>
      <c r="I38314" t="s">
        <v>9430</v>
      </c>
      <c r="J38314" t="s">
        <v>65276</v>
      </c>
      <c r="K38314">
        <v>1831</v>
      </c>
      <c r="L38314" t="s">
        <v>30</v>
      </c>
      <c r="M38314" t="s">
        <v>31</v>
      </c>
      <c r="N38314" t="b">
        <v>0</v>
      </c>
      <c r="O38314" t="s">
        <v>188793</v>
      </c>
      <c r="Q38314">
        <v>232</v>
      </c>
      <c r="R38314">
        <v>4</v>
      </c>
      <c r="S38314">
        <v>0</v>
      </c>
      <c r="T38314">
        <v>0</v>
      </c>
      <c r="U38314">
        <v>1</v>
      </c>
    </row>
    <row r="38315" spans="1:21" x14ac:dyDescent="0.25">
      <c r="A38315" t="s">
        <v>188567</v>
      </c>
      <c r="B38315" t="s">
        <v>188568</v>
      </c>
      <c r="C38315" t="s">
        <v>188794</v>
      </c>
      <c r="D38315" t="s">
        <v>188776</v>
      </c>
      <c r="E38315" t="s">
        <v>188777</v>
      </c>
      <c r="F38315" t="s">
        <v>188795</v>
      </c>
      <c r="G38315" s="2" t="s">
        <v>188796</v>
      </c>
      <c r="H38315">
        <v>28</v>
      </c>
      <c r="I38315" t="s">
        <v>9430</v>
      </c>
      <c r="J38315" t="s">
        <v>6021</v>
      </c>
      <c r="K38315">
        <v>1595</v>
      </c>
      <c r="L38315" t="s">
        <v>30</v>
      </c>
      <c r="M38315" t="s">
        <v>31</v>
      </c>
      <c r="N38315" t="b">
        <v>0</v>
      </c>
      <c r="O38315" t="s">
        <v>188797</v>
      </c>
      <c r="Q38315">
        <v>122</v>
      </c>
      <c r="R38315">
        <v>2</v>
      </c>
      <c r="S38315">
        <v>0</v>
      </c>
      <c r="T38315">
        <v>0</v>
      </c>
      <c r="U38315">
        <v>0</v>
      </c>
    </row>
    <row r="38316" spans="1:21" x14ac:dyDescent="0.25">
      <c r="A38316" t="s">
        <v>188567</v>
      </c>
      <c r="B38316" t="s">
        <v>188568</v>
      </c>
      <c r="C38316" t="s">
        <v>188798</v>
      </c>
      <c r="D38316" t="s">
        <v>188776</v>
      </c>
      <c r="E38316" t="s">
        <v>188777</v>
      </c>
      <c r="F38316" t="s">
        <v>188799</v>
      </c>
      <c r="G38316" s="2" t="s">
        <v>188800</v>
      </c>
      <c r="H38316">
        <v>28</v>
      </c>
      <c r="I38316" t="s">
        <v>9430</v>
      </c>
      <c r="J38316" t="s">
        <v>127637</v>
      </c>
      <c r="K38316">
        <v>1829</v>
      </c>
      <c r="L38316" t="s">
        <v>30</v>
      </c>
      <c r="M38316" t="s">
        <v>31</v>
      </c>
      <c r="N38316" t="b">
        <v>0</v>
      </c>
      <c r="O38316" t="s">
        <v>188801</v>
      </c>
      <c r="Q38316">
        <v>1694</v>
      </c>
      <c r="R38316">
        <v>30</v>
      </c>
      <c r="S38316">
        <v>0</v>
      </c>
      <c r="T38316">
        <v>0</v>
      </c>
      <c r="U38316">
        <v>0</v>
      </c>
    </row>
    <row r="38317" spans="1:21" x14ac:dyDescent="0.25">
      <c r="A38317" t="s">
        <v>188567</v>
      </c>
      <c r="B38317" t="s">
        <v>188568</v>
      </c>
      <c r="C38317" t="s">
        <v>188802</v>
      </c>
      <c r="D38317" t="s">
        <v>188776</v>
      </c>
      <c r="E38317" t="s">
        <v>188777</v>
      </c>
      <c r="F38317" t="s">
        <v>188803</v>
      </c>
      <c r="G38317" s="2" t="s">
        <v>188804</v>
      </c>
      <c r="H38317">
        <v>28</v>
      </c>
      <c r="I38317" t="s">
        <v>9430</v>
      </c>
      <c r="J38317" t="s">
        <v>1438</v>
      </c>
      <c r="K38317">
        <v>1664</v>
      </c>
      <c r="L38317" t="s">
        <v>30</v>
      </c>
      <c r="M38317" t="s">
        <v>31</v>
      </c>
      <c r="N38317" t="b">
        <v>0</v>
      </c>
      <c r="O38317" t="s">
        <v>188805</v>
      </c>
      <c r="Q38317">
        <v>339</v>
      </c>
      <c r="R38317">
        <v>13</v>
      </c>
      <c r="S38317">
        <v>0</v>
      </c>
      <c r="T38317">
        <v>0</v>
      </c>
      <c r="U38317">
        <v>0</v>
      </c>
    </row>
    <row r="38318" spans="1:21" x14ac:dyDescent="0.25">
      <c r="A38318" t="s">
        <v>188567</v>
      </c>
      <c r="B38318" t="s">
        <v>188568</v>
      </c>
      <c r="C38318" t="s">
        <v>188806</v>
      </c>
      <c r="D38318" t="s">
        <v>188776</v>
      </c>
      <c r="E38318" t="s">
        <v>188777</v>
      </c>
      <c r="F38318" t="s">
        <v>188807</v>
      </c>
      <c r="G38318" s="2" t="s">
        <v>188808</v>
      </c>
      <c r="H38318">
        <v>28</v>
      </c>
      <c r="I38318" t="s">
        <v>9430</v>
      </c>
      <c r="J38318" t="s">
        <v>143069</v>
      </c>
      <c r="K38318">
        <v>2732</v>
      </c>
      <c r="L38318" t="s">
        <v>30</v>
      </c>
      <c r="M38318" t="s">
        <v>31</v>
      </c>
      <c r="N38318" t="b">
        <v>0</v>
      </c>
      <c r="O38318" t="s">
        <v>188809</v>
      </c>
      <c r="Q38318">
        <v>277</v>
      </c>
      <c r="R38318">
        <v>3</v>
      </c>
      <c r="S38318">
        <v>1</v>
      </c>
      <c r="T38318">
        <v>0</v>
      </c>
      <c r="U38318">
        <v>0</v>
      </c>
    </row>
    <row r="38319" spans="1:21" x14ac:dyDescent="0.25">
      <c r="A38319" t="s">
        <v>188567</v>
      </c>
      <c r="B38319" t="s">
        <v>188568</v>
      </c>
      <c r="C38319" t="s">
        <v>188810</v>
      </c>
      <c r="D38319" t="s">
        <v>188776</v>
      </c>
      <c r="E38319" t="s">
        <v>188777</v>
      </c>
      <c r="F38319" t="s">
        <v>188811</v>
      </c>
      <c r="G38319" s="2" t="s">
        <v>188812</v>
      </c>
      <c r="H38319">
        <v>28</v>
      </c>
      <c r="I38319" t="s">
        <v>9430</v>
      </c>
      <c r="J38319" t="s">
        <v>14511</v>
      </c>
      <c r="K38319">
        <v>1499</v>
      </c>
      <c r="L38319" t="s">
        <v>30</v>
      </c>
      <c r="M38319" t="s">
        <v>31</v>
      </c>
      <c r="N38319" t="b">
        <v>0</v>
      </c>
      <c r="O38319" t="s">
        <v>188813</v>
      </c>
      <c r="Q38319">
        <v>266</v>
      </c>
      <c r="R38319">
        <v>12</v>
      </c>
      <c r="S38319">
        <v>0</v>
      </c>
      <c r="T38319">
        <v>0</v>
      </c>
      <c r="U38319">
        <v>0</v>
      </c>
    </row>
    <row r="38320" spans="1:21" x14ac:dyDescent="0.25">
      <c r="A38320" t="s">
        <v>188567</v>
      </c>
      <c r="B38320" t="s">
        <v>188568</v>
      </c>
      <c r="C38320" t="s">
        <v>188814</v>
      </c>
      <c r="D38320" t="s">
        <v>188815</v>
      </c>
      <c r="E38320" t="s">
        <v>188816</v>
      </c>
      <c r="F38320" t="s">
        <v>188817</v>
      </c>
      <c r="G38320" t="s">
        <v>188818</v>
      </c>
      <c r="H38320">
        <v>28</v>
      </c>
      <c r="I38320" t="s">
        <v>9430</v>
      </c>
      <c r="J38320" t="s">
        <v>154990</v>
      </c>
      <c r="K38320">
        <v>1956</v>
      </c>
      <c r="L38320" t="s">
        <v>30</v>
      </c>
      <c r="M38320" t="s">
        <v>31</v>
      </c>
      <c r="N38320" t="b">
        <v>0</v>
      </c>
      <c r="O38320" t="s">
        <v>188819</v>
      </c>
      <c r="Q38320">
        <v>505</v>
      </c>
      <c r="R38320">
        <v>12</v>
      </c>
      <c r="S38320">
        <v>0</v>
      </c>
      <c r="T38320">
        <v>0</v>
      </c>
      <c r="U38320">
        <v>0</v>
      </c>
    </row>
    <row r="38321" spans="1:21" x14ac:dyDescent="0.25">
      <c r="A38321" t="s">
        <v>188567</v>
      </c>
      <c r="B38321" t="s">
        <v>188568</v>
      </c>
      <c r="C38321" t="s">
        <v>188820</v>
      </c>
      <c r="D38321" t="s">
        <v>188815</v>
      </c>
      <c r="E38321" t="s">
        <v>188816</v>
      </c>
      <c r="F38321" t="s">
        <v>188821</v>
      </c>
      <c r="G38321" s="2" t="s">
        <v>188822</v>
      </c>
      <c r="H38321">
        <v>28</v>
      </c>
      <c r="I38321" t="s">
        <v>9430</v>
      </c>
      <c r="J38321" t="s">
        <v>148613</v>
      </c>
      <c r="K38321">
        <v>1415</v>
      </c>
      <c r="L38321" t="s">
        <v>30</v>
      </c>
      <c r="M38321" t="s">
        <v>31</v>
      </c>
      <c r="N38321" t="b">
        <v>0</v>
      </c>
      <c r="O38321" t="s">
        <v>188823</v>
      </c>
      <c r="Q38321">
        <v>258</v>
      </c>
      <c r="R38321">
        <v>4</v>
      </c>
      <c r="S38321">
        <v>0</v>
      </c>
      <c r="T38321">
        <v>0</v>
      </c>
      <c r="U38321">
        <v>0</v>
      </c>
    </row>
    <row r="38322" spans="1:21" x14ac:dyDescent="0.25">
      <c r="A38322" t="s">
        <v>188567</v>
      </c>
      <c r="B38322" t="s">
        <v>188568</v>
      </c>
      <c r="C38322" t="s">
        <v>188824</v>
      </c>
      <c r="D38322" t="s">
        <v>188815</v>
      </c>
      <c r="E38322" t="s">
        <v>188816</v>
      </c>
      <c r="F38322" t="s">
        <v>188825</v>
      </c>
      <c r="G38322" s="2" t="s">
        <v>188826</v>
      </c>
      <c r="H38322">
        <v>28</v>
      </c>
      <c r="I38322" t="s">
        <v>9430</v>
      </c>
      <c r="J38322" t="s">
        <v>14511</v>
      </c>
      <c r="K38322">
        <v>1499</v>
      </c>
      <c r="L38322" t="s">
        <v>30</v>
      </c>
      <c r="M38322" t="s">
        <v>31</v>
      </c>
      <c r="N38322" t="b">
        <v>0</v>
      </c>
      <c r="O38322" t="s">
        <v>188827</v>
      </c>
      <c r="Q38322">
        <v>110</v>
      </c>
      <c r="R38322">
        <v>4</v>
      </c>
      <c r="S38322">
        <v>0</v>
      </c>
      <c r="T38322">
        <v>0</v>
      </c>
      <c r="U38322">
        <v>0</v>
      </c>
    </row>
    <row r="38323" spans="1:21" x14ac:dyDescent="0.25">
      <c r="A38323" t="s">
        <v>188567</v>
      </c>
      <c r="B38323" t="s">
        <v>188568</v>
      </c>
      <c r="C38323" t="s">
        <v>188828</v>
      </c>
      <c r="D38323" t="s">
        <v>188815</v>
      </c>
      <c r="E38323" t="s">
        <v>188816</v>
      </c>
      <c r="F38323" t="s">
        <v>188829</v>
      </c>
      <c r="G38323" s="2" t="s">
        <v>188830</v>
      </c>
      <c r="H38323">
        <v>28</v>
      </c>
      <c r="I38323" t="s">
        <v>9430</v>
      </c>
      <c r="J38323" t="s">
        <v>122762</v>
      </c>
      <c r="K38323">
        <v>2607</v>
      </c>
      <c r="L38323" t="s">
        <v>30</v>
      </c>
      <c r="M38323" t="s">
        <v>31</v>
      </c>
      <c r="N38323" t="b">
        <v>0</v>
      </c>
      <c r="O38323" t="s">
        <v>188831</v>
      </c>
      <c r="Q38323">
        <v>1964</v>
      </c>
      <c r="R38323">
        <v>43</v>
      </c>
      <c r="S38323">
        <v>2</v>
      </c>
      <c r="T38323">
        <v>0</v>
      </c>
      <c r="U38323">
        <v>3</v>
      </c>
    </row>
    <row r="38324" spans="1:21" x14ac:dyDescent="0.25">
      <c r="A38324" t="s">
        <v>188567</v>
      </c>
      <c r="B38324" t="s">
        <v>188568</v>
      </c>
      <c r="C38324" t="s">
        <v>188832</v>
      </c>
      <c r="D38324" t="s">
        <v>188815</v>
      </c>
      <c r="E38324" t="s">
        <v>188816</v>
      </c>
      <c r="F38324" t="s">
        <v>188833</v>
      </c>
      <c r="G38324" t="s">
        <v>188834</v>
      </c>
      <c r="H38324">
        <v>28</v>
      </c>
      <c r="I38324" t="s">
        <v>9430</v>
      </c>
      <c r="J38324" t="s">
        <v>126917</v>
      </c>
      <c r="K38324">
        <v>1627</v>
      </c>
      <c r="L38324" t="s">
        <v>30</v>
      </c>
      <c r="M38324" t="s">
        <v>31</v>
      </c>
      <c r="N38324" t="b">
        <v>0</v>
      </c>
      <c r="O38324" t="s">
        <v>188835</v>
      </c>
      <c r="Q38324">
        <v>673</v>
      </c>
      <c r="R38324">
        <v>9</v>
      </c>
      <c r="S38324">
        <v>1</v>
      </c>
      <c r="T38324">
        <v>0</v>
      </c>
      <c r="U38324">
        <v>1</v>
      </c>
    </row>
    <row r="38325" spans="1:21" x14ac:dyDescent="0.25">
      <c r="A38325" t="s">
        <v>188567</v>
      </c>
      <c r="B38325" t="s">
        <v>188568</v>
      </c>
      <c r="C38325" t="s">
        <v>188836</v>
      </c>
      <c r="D38325" t="s">
        <v>188815</v>
      </c>
      <c r="E38325" t="s">
        <v>188816</v>
      </c>
      <c r="F38325" t="s">
        <v>188837</v>
      </c>
      <c r="G38325" s="2" t="s">
        <v>188838</v>
      </c>
      <c r="H38325">
        <v>28</v>
      </c>
      <c r="I38325" t="s">
        <v>9430</v>
      </c>
      <c r="J38325" t="s">
        <v>151376</v>
      </c>
      <c r="K38325">
        <v>1792</v>
      </c>
      <c r="L38325" t="s">
        <v>30</v>
      </c>
      <c r="M38325" t="s">
        <v>31</v>
      </c>
      <c r="N38325" t="b">
        <v>0</v>
      </c>
      <c r="O38325" t="s">
        <v>188839</v>
      </c>
      <c r="Q38325">
        <v>349</v>
      </c>
      <c r="R38325">
        <v>6</v>
      </c>
      <c r="S38325">
        <v>0</v>
      </c>
      <c r="T38325">
        <v>0</v>
      </c>
      <c r="U38325">
        <v>0</v>
      </c>
    </row>
    <row r="38326" spans="1:21" x14ac:dyDescent="0.25">
      <c r="A38326" t="s">
        <v>188567</v>
      </c>
      <c r="B38326" t="s">
        <v>188568</v>
      </c>
      <c r="C38326" t="s">
        <v>188840</v>
      </c>
      <c r="D38326" t="s">
        <v>188815</v>
      </c>
      <c r="E38326" t="s">
        <v>188816</v>
      </c>
      <c r="F38326" t="s">
        <v>188841</v>
      </c>
      <c r="G38326" s="2" t="s">
        <v>188842</v>
      </c>
      <c r="H38326">
        <v>28</v>
      </c>
      <c r="I38326" t="s">
        <v>9430</v>
      </c>
      <c r="J38326" t="s">
        <v>87913</v>
      </c>
      <c r="K38326">
        <v>307</v>
      </c>
      <c r="L38326" t="s">
        <v>30</v>
      </c>
      <c r="M38326" t="s">
        <v>31</v>
      </c>
      <c r="N38326" t="b">
        <v>0</v>
      </c>
      <c r="O38326" t="s">
        <v>188843</v>
      </c>
      <c r="Q38326">
        <v>103</v>
      </c>
      <c r="R38326">
        <v>5</v>
      </c>
      <c r="S38326">
        <v>0</v>
      </c>
      <c r="T38326">
        <v>0</v>
      </c>
      <c r="U38326">
        <v>0</v>
      </c>
    </row>
    <row r="38327" spans="1:21" x14ac:dyDescent="0.25">
      <c r="A38327" t="s">
        <v>188567</v>
      </c>
      <c r="B38327" t="s">
        <v>188568</v>
      </c>
      <c r="C38327" t="s">
        <v>188844</v>
      </c>
      <c r="D38327" t="s">
        <v>188815</v>
      </c>
      <c r="E38327" t="s">
        <v>188816</v>
      </c>
      <c r="F38327" t="s">
        <v>188845</v>
      </c>
      <c r="G38327" s="2" t="s">
        <v>188846</v>
      </c>
      <c r="H38327">
        <v>28</v>
      </c>
      <c r="I38327" t="s">
        <v>9430</v>
      </c>
      <c r="J38327" t="s">
        <v>147460</v>
      </c>
      <c r="K38327">
        <v>1863</v>
      </c>
      <c r="L38327" t="s">
        <v>30</v>
      </c>
      <c r="M38327" t="s">
        <v>31</v>
      </c>
      <c r="N38327" t="b">
        <v>0</v>
      </c>
      <c r="O38327" t="s">
        <v>188847</v>
      </c>
      <c r="Q38327">
        <v>421</v>
      </c>
      <c r="R38327">
        <v>9</v>
      </c>
      <c r="S38327">
        <v>0</v>
      </c>
      <c r="T38327">
        <v>0</v>
      </c>
      <c r="U38327">
        <v>0</v>
      </c>
    </row>
    <row r="38328" spans="1:21" x14ac:dyDescent="0.25">
      <c r="A38328" t="s">
        <v>188567</v>
      </c>
      <c r="B38328" t="s">
        <v>188568</v>
      </c>
      <c r="C38328" t="s">
        <v>188848</v>
      </c>
      <c r="D38328" t="s">
        <v>188815</v>
      </c>
      <c r="E38328" t="s">
        <v>188816</v>
      </c>
      <c r="F38328" t="s">
        <v>188849</v>
      </c>
      <c r="G38328" s="2" t="s">
        <v>188850</v>
      </c>
      <c r="H38328">
        <v>28</v>
      </c>
      <c r="I38328" t="s">
        <v>9430</v>
      </c>
      <c r="J38328" t="s">
        <v>6821</v>
      </c>
      <c r="K38328">
        <v>1828</v>
      </c>
      <c r="L38328" t="s">
        <v>30</v>
      </c>
      <c r="M38328" t="s">
        <v>31</v>
      </c>
      <c r="N38328" t="b">
        <v>0</v>
      </c>
      <c r="O38328" t="s">
        <v>188851</v>
      </c>
      <c r="Q38328">
        <v>261</v>
      </c>
      <c r="R38328">
        <v>4</v>
      </c>
      <c r="S38328">
        <v>0</v>
      </c>
      <c r="T38328">
        <v>0</v>
      </c>
      <c r="U38328">
        <v>0</v>
      </c>
    </row>
    <row r="38329" spans="1:21" x14ac:dyDescent="0.25">
      <c r="A38329" t="s">
        <v>188567</v>
      </c>
      <c r="B38329" t="s">
        <v>188568</v>
      </c>
      <c r="C38329" t="s">
        <v>188852</v>
      </c>
      <c r="D38329" t="s">
        <v>188815</v>
      </c>
      <c r="E38329" t="s">
        <v>188816</v>
      </c>
      <c r="F38329" t="s">
        <v>188853</v>
      </c>
      <c r="G38329" t="s">
        <v>188854</v>
      </c>
      <c r="H38329">
        <v>28</v>
      </c>
      <c r="I38329" t="s">
        <v>9430</v>
      </c>
      <c r="J38329" t="s">
        <v>167469</v>
      </c>
      <c r="K38329">
        <v>1884</v>
      </c>
      <c r="L38329" t="s">
        <v>30</v>
      </c>
      <c r="M38329" t="s">
        <v>31</v>
      </c>
      <c r="N38329" t="b">
        <v>0</v>
      </c>
      <c r="O38329" t="s">
        <v>188855</v>
      </c>
      <c r="Q38329">
        <v>711</v>
      </c>
      <c r="R38329">
        <v>23</v>
      </c>
      <c r="S38329">
        <v>0</v>
      </c>
      <c r="T38329">
        <v>0</v>
      </c>
      <c r="U38329">
        <v>1</v>
      </c>
    </row>
    <row r="38330" spans="1:21" x14ac:dyDescent="0.25">
      <c r="A38330" t="s">
        <v>188567</v>
      </c>
      <c r="B38330" t="s">
        <v>188568</v>
      </c>
      <c r="C38330" t="s">
        <v>188856</v>
      </c>
      <c r="D38330" t="s">
        <v>188815</v>
      </c>
      <c r="E38330" t="s">
        <v>188816</v>
      </c>
      <c r="F38330" t="s">
        <v>188857</v>
      </c>
      <c r="G38330" s="2" t="s">
        <v>188858</v>
      </c>
      <c r="H38330">
        <v>28</v>
      </c>
      <c r="I38330" t="s">
        <v>9430</v>
      </c>
      <c r="J38330" t="s">
        <v>156182</v>
      </c>
      <c r="K38330">
        <v>2664</v>
      </c>
      <c r="L38330" t="s">
        <v>30</v>
      </c>
      <c r="M38330" t="s">
        <v>31</v>
      </c>
      <c r="N38330" t="b">
        <v>0</v>
      </c>
      <c r="O38330" t="s">
        <v>188859</v>
      </c>
      <c r="Q38330">
        <v>210</v>
      </c>
      <c r="R38330">
        <v>6</v>
      </c>
      <c r="S38330">
        <v>0</v>
      </c>
      <c r="T38330">
        <v>0</v>
      </c>
      <c r="U38330">
        <v>0</v>
      </c>
    </row>
    <row r="38331" spans="1:21" x14ac:dyDescent="0.25">
      <c r="A38331" t="s">
        <v>188567</v>
      </c>
      <c r="B38331" t="s">
        <v>188568</v>
      </c>
      <c r="C38331" t="s">
        <v>188860</v>
      </c>
      <c r="D38331" t="s">
        <v>188815</v>
      </c>
      <c r="E38331" t="s">
        <v>188816</v>
      </c>
      <c r="F38331" t="s">
        <v>188861</v>
      </c>
      <c r="G38331" s="2" t="s">
        <v>188862</v>
      </c>
      <c r="H38331">
        <v>28</v>
      </c>
      <c r="I38331" t="s">
        <v>9430</v>
      </c>
      <c r="J38331" t="s">
        <v>11841</v>
      </c>
      <c r="K38331">
        <v>2306</v>
      </c>
      <c r="L38331" t="s">
        <v>30</v>
      </c>
      <c r="M38331" t="s">
        <v>31</v>
      </c>
      <c r="N38331" t="b">
        <v>0</v>
      </c>
      <c r="O38331" t="s">
        <v>188863</v>
      </c>
      <c r="Q38331">
        <v>250</v>
      </c>
      <c r="R38331">
        <v>6</v>
      </c>
      <c r="S38331">
        <v>0</v>
      </c>
      <c r="T38331">
        <v>0</v>
      </c>
      <c r="U38331">
        <v>2</v>
      </c>
    </row>
    <row r="38332" spans="1:21" x14ac:dyDescent="0.25">
      <c r="A38332" t="s">
        <v>188567</v>
      </c>
      <c r="B38332" t="s">
        <v>188568</v>
      </c>
      <c r="C38332" t="s">
        <v>188864</v>
      </c>
      <c r="D38332" t="s">
        <v>188815</v>
      </c>
      <c r="E38332" t="s">
        <v>188816</v>
      </c>
      <c r="F38332" t="s">
        <v>188865</v>
      </c>
      <c r="G38332" s="2" t="s">
        <v>188866</v>
      </c>
      <c r="H38332">
        <v>28</v>
      </c>
      <c r="I38332" t="s">
        <v>9430</v>
      </c>
      <c r="J38332" t="s">
        <v>164947</v>
      </c>
      <c r="K38332">
        <v>1480</v>
      </c>
      <c r="L38332" t="s">
        <v>30</v>
      </c>
      <c r="M38332" t="s">
        <v>31</v>
      </c>
      <c r="N38332" t="b">
        <v>0</v>
      </c>
      <c r="O38332" t="s">
        <v>188867</v>
      </c>
      <c r="Q38332">
        <v>87</v>
      </c>
      <c r="R38332">
        <v>2</v>
      </c>
      <c r="S38332">
        <v>0</v>
      </c>
      <c r="T38332">
        <v>0</v>
      </c>
      <c r="U38332">
        <v>0</v>
      </c>
    </row>
    <row r="38333" spans="1:21" x14ac:dyDescent="0.25">
      <c r="A38333" t="s">
        <v>188567</v>
      </c>
      <c r="B38333" t="s">
        <v>188568</v>
      </c>
      <c r="C38333" t="s">
        <v>188868</v>
      </c>
      <c r="D38333" t="s">
        <v>188869</v>
      </c>
      <c r="E38333" t="s">
        <v>188816</v>
      </c>
      <c r="F38333" t="s">
        <v>188870</v>
      </c>
      <c r="G38333" s="2" t="s">
        <v>188871</v>
      </c>
      <c r="H38333">
        <v>28</v>
      </c>
      <c r="I38333" t="s">
        <v>9430</v>
      </c>
      <c r="J38333" t="s">
        <v>140735</v>
      </c>
      <c r="K38333">
        <v>1827</v>
      </c>
      <c r="L38333" t="s">
        <v>30</v>
      </c>
      <c r="M38333" t="s">
        <v>31</v>
      </c>
      <c r="N38333" t="b">
        <v>0</v>
      </c>
      <c r="O38333" t="s">
        <v>188872</v>
      </c>
      <c r="Q38333">
        <v>413</v>
      </c>
      <c r="R38333">
        <v>16</v>
      </c>
      <c r="S38333">
        <v>0</v>
      </c>
      <c r="T38333">
        <v>0</v>
      </c>
      <c r="U38333">
        <v>0</v>
      </c>
    </row>
    <row r="38334" spans="1:21" x14ac:dyDescent="0.25">
      <c r="A38334" t="s">
        <v>188567</v>
      </c>
      <c r="B38334" t="s">
        <v>188568</v>
      </c>
      <c r="C38334" t="s">
        <v>188873</v>
      </c>
      <c r="D38334" t="s">
        <v>188874</v>
      </c>
      <c r="E38334" s="1">
        <v>43533.690972222219</v>
      </c>
      <c r="F38334" t="s">
        <v>188875</v>
      </c>
      <c r="G38334" t="s">
        <v>188876</v>
      </c>
      <c r="H38334">
        <v>28</v>
      </c>
      <c r="I38334" t="s">
        <v>9430</v>
      </c>
      <c r="J38334" t="s">
        <v>285</v>
      </c>
      <c r="K38334">
        <v>105</v>
      </c>
      <c r="L38334" t="s">
        <v>30</v>
      </c>
      <c r="M38334" t="s">
        <v>31</v>
      </c>
      <c r="N38334" t="b">
        <v>0</v>
      </c>
      <c r="Q38334">
        <v>5751</v>
      </c>
      <c r="R38334">
        <v>23</v>
      </c>
      <c r="S38334">
        <v>1</v>
      </c>
      <c r="T38334">
        <v>0</v>
      </c>
      <c r="U38334">
        <v>0</v>
      </c>
    </row>
    <row r="38335" spans="1:21" x14ac:dyDescent="0.25">
      <c r="A38335" t="s">
        <v>188567</v>
      </c>
      <c r="B38335" t="s">
        <v>188568</v>
      </c>
      <c r="C38335" t="s">
        <v>188877</v>
      </c>
      <c r="D38335" t="s">
        <v>188878</v>
      </c>
      <c r="E38335" s="1">
        <v>43533.682638888888</v>
      </c>
      <c r="F38335" t="s">
        <v>188879</v>
      </c>
      <c r="G38335" s="2" t="s">
        <v>188880</v>
      </c>
      <c r="H38335">
        <v>28</v>
      </c>
      <c r="I38335" t="s">
        <v>9430</v>
      </c>
      <c r="J38335" t="s">
        <v>112873</v>
      </c>
      <c r="K38335">
        <v>935</v>
      </c>
      <c r="L38335" t="s">
        <v>30</v>
      </c>
      <c r="M38335" t="s">
        <v>31</v>
      </c>
      <c r="N38335" t="b">
        <v>0</v>
      </c>
      <c r="O38335" t="s">
        <v>188881</v>
      </c>
      <c r="Q38335">
        <v>921</v>
      </c>
      <c r="R38335">
        <v>5</v>
      </c>
      <c r="S38335">
        <v>0</v>
      </c>
      <c r="T38335">
        <v>0</v>
      </c>
      <c r="U38335">
        <v>2</v>
      </c>
    </row>
    <row r="38336" spans="1:21" x14ac:dyDescent="0.25">
      <c r="A38336" t="s">
        <v>188567</v>
      </c>
      <c r="B38336" t="s">
        <v>188568</v>
      </c>
      <c r="C38336" t="s">
        <v>188882</v>
      </c>
      <c r="D38336" t="s">
        <v>188878</v>
      </c>
      <c r="E38336" s="1">
        <v>43533.682638888888</v>
      </c>
      <c r="F38336" t="s">
        <v>188883</v>
      </c>
      <c r="G38336" s="2" t="s">
        <v>188884</v>
      </c>
      <c r="H38336">
        <v>28</v>
      </c>
      <c r="I38336" t="s">
        <v>9430</v>
      </c>
      <c r="J38336" t="s">
        <v>147998</v>
      </c>
      <c r="K38336">
        <v>2650</v>
      </c>
      <c r="L38336" t="s">
        <v>30</v>
      </c>
      <c r="M38336" t="s">
        <v>31</v>
      </c>
      <c r="N38336" t="b">
        <v>0</v>
      </c>
      <c r="O38336" t="s">
        <v>188885</v>
      </c>
      <c r="Q38336">
        <v>298</v>
      </c>
      <c r="R38336">
        <v>5</v>
      </c>
      <c r="S38336">
        <v>0</v>
      </c>
      <c r="T38336">
        <v>0</v>
      </c>
      <c r="U38336">
        <v>2</v>
      </c>
    </row>
    <row r="38337" spans="1:21" x14ac:dyDescent="0.25">
      <c r="A38337" t="s">
        <v>188567</v>
      </c>
      <c r="B38337" t="s">
        <v>188568</v>
      </c>
      <c r="C38337" t="s">
        <v>188886</v>
      </c>
      <c r="D38337" t="s">
        <v>188878</v>
      </c>
      <c r="E38337" s="1">
        <v>43533.682638888888</v>
      </c>
      <c r="F38337" t="s">
        <v>188887</v>
      </c>
      <c r="G38337" s="2" t="s">
        <v>188888</v>
      </c>
      <c r="H38337">
        <v>28</v>
      </c>
      <c r="I38337" t="s">
        <v>9430</v>
      </c>
      <c r="J38337" t="s">
        <v>188889</v>
      </c>
      <c r="K38337">
        <v>569</v>
      </c>
      <c r="L38337" t="s">
        <v>30</v>
      </c>
      <c r="M38337" t="s">
        <v>31</v>
      </c>
      <c r="N38337" t="b">
        <v>0</v>
      </c>
      <c r="O38337" t="s">
        <v>188890</v>
      </c>
      <c r="Q38337">
        <v>437</v>
      </c>
      <c r="R38337">
        <v>8</v>
      </c>
      <c r="S38337">
        <v>0</v>
      </c>
      <c r="T38337">
        <v>0</v>
      </c>
      <c r="U38337">
        <v>2</v>
      </c>
    </row>
    <row r="38338" spans="1:21" x14ac:dyDescent="0.25">
      <c r="A38338" t="s">
        <v>188567</v>
      </c>
      <c r="B38338" t="s">
        <v>188568</v>
      </c>
      <c r="C38338" t="s">
        <v>188891</v>
      </c>
      <c r="D38338" t="s">
        <v>188892</v>
      </c>
      <c r="E38338" s="1">
        <v>43533.682638888888</v>
      </c>
      <c r="F38338" t="s">
        <v>188893</v>
      </c>
      <c r="G38338" s="2" t="s">
        <v>188894</v>
      </c>
      <c r="H38338">
        <v>28</v>
      </c>
      <c r="I38338" t="s">
        <v>9430</v>
      </c>
      <c r="J38338" t="s">
        <v>188895</v>
      </c>
      <c r="K38338">
        <v>2542</v>
      </c>
      <c r="L38338" t="s">
        <v>30</v>
      </c>
      <c r="M38338" t="s">
        <v>31</v>
      </c>
      <c r="N38338" t="b">
        <v>0</v>
      </c>
      <c r="O38338" t="s">
        <v>188896</v>
      </c>
      <c r="Q38338">
        <v>2226</v>
      </c>
      <c r="R38338">
        <v>48</v>
      </c>
      <c r="S38338">
        <v>1</v>
      </c>
      <c r="T38338">
        <v>0</v>
      </c>
      <c r="U38338">
        <v>2</v>
      </c>
    </row>
    <row r="38339" spans="1:21" x14ac:dyDescent="0.25">
      <c r="A38339" t="s">
        <v>188567</v>
      </c>
      <c r="B38339" t="s">
        <v>188568</v>
      </c>
      <c r="C38339" t="s">
        <v>188897</v>
      </c>
      <c r="D38339" t="s">
        <v>188892</v>
      </c>
      <c r="E38339" s="1">
        <v>43533.682638888888</v>
      </c>
      <c r="F38339" t="s">
        <v>188898</v>
      </c>
      <c r="G38339" s="2" t="s">
        <v>188899</v>
      </c>
      <c r="H38339">
        <v>28</v>
      </c>
      <c r="I38339" t="s">
        <v>9430</v>
      </c>
      <c r="J38339" t="s">
        <v>188900</v>
      </c>
      <c r="K38339">
        <v>1946</v>
      </c>
      <c r="L38339" t="s">
        <v>30</v>
      </c>
      <c r="M38339" t="s">
        <v>31</v>
      </c>
      <c r="N38339" t="b">
        <v>0</v>
      </c>
      <c r="O38339" t="s">
        <v>188901</v>
      </c>
      <c r="Q38339">
        <v>375</v>
      </c>
      <c r="R38339">
        <v>4</v>
      </c>
      <c r="S38339">
        <v>0</v>
      </c>
      <c r="T38339">
        <v>0</v>
      </c>
      <c r="U38339">
        <v>0</v>
      </c>
    </row>
    <row r="38340" spans="1:21" x14ac:dyDescent="0.25">
      <c r="A38340" t="s">
        <v>188567</v>
      </c>
      <c r="B38340" t="s">
        <v>188568</v>
      </c>
      <c r="C38340" t="s">
        <v>188902</v>
      </c>
      <c r="D38340" t="s">
        <v>188892</v>
      </c>
      <c r="E38340" s="1">
        <v>43533.682638888888</v>
      </c>
      <c r="F38340" t="s">
        <v>188903</v>
      </c>
      <c r="G38340" s="2" t="s">
        <v>188904</v>
      </c>
      <c r="H38340">
        <v>28</v>
      </c>
      <c r="I38340" t="s">
        <v>9430</v>
      </c>
      <c r="J38340" t="s">
        <v>86599</v>
      </c>
      <c r="K38340">
        <v>2690</v>
      </c>
      <c r="L38340" t="s">
        <v>30</v>
      </c>
      <c r="M38340" t="s">
        <v>31</v>
      </c>
      <c r="N38340" t="b">
        <v>0</v>
      </c>
      <c r="O38340" t="s">
        <v>188905</v>
      </c>
      <c r="Q38340">
        <v>666</v>
      </c>
      <c r="R38340">
        <v>15</v>
      </c>
      <c r="S38340">
        <v>0</v>
      </c>
      <c r="T38340">
        <v>0</v>
      </c>
      <c r="U38340">
        <v>1</v>
      </c>
    </row>
    <row r="38341" spans="1:21" x14ac:dyDescent="0.25">
      <c r="A38341" t="s">
        <v>188567</v>
      </c>
      <c r="B38341" t="s">
        <v>188568</v>
      </c>
      <c r="C38341" t="s">
        <v>188906</v>
      </c>
      <c r="D38341" t="s">
        <v>188892</v>
      </c>
      <c r="E38341" s="1">
        <v>43533.682638888888</v>
      </c>
      <c r="F38341" t="s">
        <v>188907</v>
      </c>
      <c r="G38341" s="2" t="s">
        <v>188908</v>
      </c>
      <c r="H38341">
        <v>28</v>
      </c>
      <c r="I38341" t="s">
        <v>9430</v>
      </c>
      <c r="J38341" t="s">
        <v>4541</v>
      </c>
      <c r="K38341">
        <v>2244</v>
      </c>
      <c r="L38341" t="s">
        <v>30</v>
      </c>
      <c r="M38341" t="s">
        <v>31</v>
      </c>
      <c r="N38341" t="b">
        <v>0</v>
      </c>
      <c r="O38341" t="s">
        <v>188909</v>
      </c>
      <c r="Q38341">
        <v>351</v>
      </c>
      <c r="R38341">
        <v>4</v>
      </c>
      <c r="S38341">
        <v>0</v>
      </c>
      <c r="T38341">
        <v>0</v>
      </c>
      <c r="U38341">
        <v>0</v>
      </c>
    </row>
    <row r="38342" spans="1:21" x14ac:dyDescent="0.25">
      <c r="A38342" t="s">
        <v>188567</v>
      </c>
      <c r="B38342" t="s">
        <v>188568</v>
      </c>
      <c r="C38342" t="s">
        <v>188910</v>
      </c>
      <c r="D38342" t="s">
        <v>188892</v>
      </c>
      <c r="E38342" s="1">
        <v>43533.682638888888</v>
      </c>
      <c r="F38342" t="s">
        <v>188911</v>
      </c>
      <c r="G38342" t="s">
        <v>188912</v>
      </c>
      <c r="H38342">
        <v>28</v>
      </c>
      <c r="I38342" t="s">
        <v>9430</v>
      </c>
      <c r="J38342" t="s">
        <v>127637</v>
      </c>
      <c r="K38342">
        <v>1829</v>
      </c>
      <c r="L38342" t="s">
        <v>30</v>
      </c>
      <c r="M38342" t="s">
        <v>31</v>
      </c>
      <c r="N38342" t="b">
        <v>0</v>
      </c>
      <c r="O38342" t="s">
        <v>188913</v>
      </c>
      <c r="Q38342">
        <v>404</v>
      </c>
      <c r="R38342">
        <v>9</v>
      </c>
      <c r="S38342">
        <v>1</v>
      </c>
      <c r="T38342">
        <v>0</v>
      </c>
      <c r="U38342">
        <v>0</v>
      </c>
    </row>
    <row r="38343" spans="1:21" x14ac:dyDescent="0.25">
      <c r="A38343" t="s">
        <v>188567</v>
      </c>
      <c r="B38343" t="s">
        <v>188568</v>
      </c>
      <c r="C38343" t="s">
        <v>188914</v>
      </c>
      <c r="D38343" t="s">
        <v>188892</v>
      </c>
      <c r="E38343" s="1">
        <v>43533.682638888888</v>
      </c>
      <c r="F38343" t="s">
        <v>188915</v>
      </c>
      <c r="G38343" s="2" t="s">
        <v>188916</v>
      </c>
      <c r="H38343">
        <v>28</v>
      </c>
      <c r="I38343" t="s">
        <v>9430</v>
      </c>
      <c r="J38343" t="s">
        <v>122277</v>
      </c>
      <c r="K38343">
        <v>3056</v>
      </c>
      <c r="L38343" t="s">
        <v>30</v>
      </c>
      <c r="M38343" t="s">
        <v>31</v>
      </c>
      <c r="N38343" t="b">
        <v>0</v>
      </c>
      <c r="O38343" t="s">
        <v>188917</v>
      </c>
      <c r="Q38343">
        <v>1101</v>
      </c>
      <c r="R38343">
        <v>24</v>
      </c>
      <c r="S38343">
        <v>0</v>
      </c>
      <c r="T38343">
        <v>0</v>
      </c>
      <c r="U38343">
        <v>0</v>
      </c>
    </row>
    <row r="38344" spans="1:21" x14ac:dyDescent="0.25">
      <c r="A38344" t="s">
        <v>188567</v>
      </c>
      <c r="B38344" t="s">
        <v>188568</v>
      </c>
      <c r="C38344" t="s">
        <v>188918</v>
      </c>
      <c r="D38344" t="s">
        <v>188892</v>
      </c>
      <c r="E38344" s="1">
        <v>43533.682638888888</v>
      </c>
      <c r="F38344" t="s">
        <v>188919</v>
      </c>
      <c r="G38344" s="2" t="s">
        <v>188920</v>
      </c>
      <c r="H38344">
        <v>28</v>
      </c>
      <c r="I38344" t="s">
        <v>9430</v>
      </c>
      <c r="J38344" t="s">
        <v>22284</v>
      </c>
      <c r="K38344">
        <v>1311</v>
      </c>
      <c r="L38344" t="s">
        <v>30</v>
      </c>
      <c r="M38344" t="s">
        <v>31</v>
      </c>
      <c r="N38344" t="b">
        <v>0</v>
      </c>
      <c r="O38344" t="s">
        <v>188921</v>
      </c>
      <c r="Q38344">
        <v>200</v>
      </c>
      <c r="R38344">
        <v>5</v>
      </c>
      <c r="S38344">
        <v>1</v>
      </c>
      <c r="T38344">
        <v>0</v>
      </c>
      <c r="U38344">
        <v>2</v>
      </c>
    </row>
    <row r="38345" spans="1:21" x14ac:dyDescent="0.25">
      <c r="A38345" t="s">
        <v>188567</v>
      </c>
      <c r="B38345" t="s">
        <v>188568</v>
      </c>
      <c r="C38345" t="s">
        <v>188922</v>
      </c>
      <c r="D38345" t="s">
        <v>188892</v>
      </c>
      <c r="E38345" s="1">
        <v>43533.682638888888</v>
      </c>
      <c r="F38345" t="s">
        <v>188923</v>
      </c>
      <c r="G38345" s="2" t="s">
        <v>188924</v>
      </c>
      <c r="H38345">
        <v>28</v>
      </c>
      <c r="I38345" t="s">
        <v>9430</v>
      </c>
      <c r="J38345" t="s">
        <v>105011</v>
      </c>
      <c r="K38345">
        <v>1592</v>
      </c>
      <c r="L38345" t="s">
        <v>30</v>
      </c>
      <c r="M38345" t="s">
        <v>31</v>
      </c>
      <c r="N38345" t="b">
        <v>0</v>
      </c>
      <c r="O38345" t="s">
        <v>188925</v>
      </c>
      <c r="Q38345">
        <v>177</v>
      </c>
      <c r="R38345">
        <v>0</v>
      </c>
      <c r="S38345">
        <v>0</v>
      </c>
      <c r="T38345">
        <v>0</v>
      </c>
      <c r="U38345">
        <v>1</v>
      </c>
    </row>
    <row r="38346" spans="1:21" x14ac:dyDescent="0.25">
      <c r="A38346" t="s">
        <v>188567</v>
      </c>
      <c r="B38346" t="s">
        <v>188568</v>
      </c>
      <c r="C38346" t="s">
        <v>188926</v>
      </c>
      <c r="D38346" t="s">
        <v>188892</v>
      </c>
      <c r="E38346" s="1">
        <v>43533.682638888888</v>
      </c>
      <c r="F38346" t="s">
        <v>188927</v>
      </c>
      <c r="G38346" s="2" t="s">
        <v>188928</v>
      </c>
      <c r="H38346">
        <v>28</v>
      </c>
      <c r="I38346" t="s">
        <v>9430</v>
      </c>
      <c r="J38346" t="s">
        <v>125965</v>
      </c>
      <c r="K38346">
        <v>2510</v>
      </c>
      <c r="L38346" t="s">
        <v>30</v>
      </c>
      <c r="M38346" t="s">
        <v>31</v>
      </c>
      <c r="N38346" t="b">
        <v>0</v>
      </c>
      <c r="O38346" t="s">
        <v>188929</v>
      </c>
      <c r="Q38346">
        <v>208</v>
      </c>
      <c r="R38346">
        <v>4</v>
      </c>
      <c r="S38346">
        <v>0</v>
      </c>
      <c r="T38346">
        <v>0</v>
      </c>
      <c r="U38346">
        <v>0</v>
      </c>
    </row>
    <row r="38347" spans="1:21" x14ac:dyDescent="0.25">
      <c r="A38347" t="s">
        <v>188567</v>
      </c>
      <c r="B38347" t="s">
        <v>188568</v>
      </c>
      <c r="C38347" t="s">
        <v>188930</v>
      </c>
      <c r="D38347" t="s">
        <v>188892</v>
      </c>
      <c r="E38347" s="1">
        <v>43533.682638888888</v>
      </c>
      <c r="F38347" t="s">
        <v>188931</v>
      </c>
      <c r="G38347" s="2" t="s">
        <v>188932</v>
      </c>
      <c r="H38347">
        <v>28</v>
      </c>
      <c r="I38347" t="s">
        <v>9430</v>
      </c>
      <c r="J38347" t="s">
        <v>72230</v>
      </c>
      <c r="K38347">
        <v>1784</v>
      </c>
      <c r="L38347" t="s">
        <v>30</v>
      </c>
      <c r="M38347" t="s">
        <v>31</v>
      </c>
      <c r="N38347" t="b">
        <v>0</v>
      </c>
      <c r="O38347" t="s">
        <v>188933</v>
      </c>
      <c r="Q38347">
        <v>888</v>
      </c>
      <c r="R38347">
        <v>20</v>
      </c>
      <c r="S38347">
        <v>0</v>
      </c>
      <c r="T38347">
        <v>0</v>
      </c>
      <c r="U38347">
        <v>0</v>
      </c>
    </row>
    <row r="38348" spans="1:21" x14ac:dyDescent="0.25">
      <c r="A38348" t="s">
        <v>188567</v>
      </c>
      <c r="B38348" t="s">
        <v>188568</v>
      </c>
      <c r="C38348" t="s">
        <v>188934</v>
      </c>
      <c r="D38348" t="s">
        <v>188892</v>
      </c>
      <c r="E38348" s="1">
        <v>43533.682638888888</v>
      </c>
      <c r="F38348" t="s">
        <v>188935</v>
      </c>
      <c r="G38348" s="2" t="s">
        <v>188936</v>
      </c>
      <c r="H38348">
        <v>28</v>
      </c>
      <c r="I38348" t="s">
        <v>9430</v>
      </c>
      <c r="J38348" t="s">
        <v>109448</v>
      </c>
      <c r="K38348">
        <v>1741</v>
      </c>
      <c r="L38348" t="s">
        <v>30</v>
      </c>
      <c r="M38348" t="s">
        <v>31</v>
      </c>
      <c r="N38348" t="b">
        <v>0</v>
      </c>
      <c r="O38348" t="s">
        <v>188937</v>
      </c>
      <c r="Q38348">
        <v>501</v>
      </c>
      <c r="R38348">
        <v>5</v>
      </c>
      <c r="S38348">
        <v>0</v>
      </c>
      <c r="T38348">
        <v>0</v>
      </c>
      <c r="U38348">
        <v>0</v>
      </c>
    </row>
    <row r="38349" spans="1:21" x14ac:dyDescent="0.25">
      <c r="A38349" t="s">
        <v>188567</v>
      </c>
      <c r="B38349" t="s">
        <v>188568</v>
      </c>
      <c r="C38349" t="s">
        <v>188938</v>
      </c>
      <c r="D38349" t="s">
        <v>188892</v>
      </c>
      <c r="E38349" s="1">
        <v>43533.682638888888</v>
      </c>
      <c r="F38349" t="s">
        <v>188898</v>
      </c>
      <c r="G38349" t="s">
        <v>188939</v>
      </c>
      <c r="H38349">
        <v>28</v>
      </c>
      <c r="I38349" t="s">
        <v>9430</v>
      </c>
      <c r="J38349" t="s">
        <v>4780</v>
      </c>
      <c r="K38349">
        <v>1684</v>
      </c>
      <c r="L38349" t="s">
        <v>30</v>
      </c>
      <c r="M38349" t="s">
        <v>31</v>
      </c>
      <c r="N38349" t="b">
        <v>0</v>
      </c>
      <c r="O38349" t="s">
        <v>188940</v>
      </c>
      <c r="Q38349">
        <v>60</v>
      </c>
      <c r="R38349">
        <v>4</v>
      </c>
      <c r="S38349">
        <v>0</v>
      </c>
      <c r="T38349">
        <v>0</v>
      </c>
      <c r="U38349">
        <v>0</v>
      </c>
    </row>
    <row r="38350" spans="1:21" x14ac:dyDescent="0.25">
      <c r="A38350" t="s">
        <v>188567</v>
      </c>
      <c r="B38350" t="s">
        <v>188568</v>
      </c>
      <c r="C38350" t="s">
        <v>188941</v>
      </c>
      <c r="D38350" t="s">
        <v>188892</v>
      </c>
      <c r="E38350" s="1">
        <v>43533.682638888888</v>
      </c>
      <c r="F38350" t="s">
        <v>188942</v>
      </c>
      <c r="G38350" s="2" t="s">
        <v>188943</v>
      </c>
      <c r="H38350">
        <v>28</v>
      </c>
      <c r="I38350" t="s">
        <v>9430</v>
      </c>
      <c r="J38350" t="s">
        <v>188900</v>
      </c>
      <c r="K38350">
        <v>1946</v>
      </c>
      <c r="L38350" t="s">
        <v>30</v>
      </c>
      <c r="M38350" t="s">
        <v>31</v>
      </c>
      <c r="N38350" t="b">
        <v>0</v>
      </c>
      <c r="O38350" t="s">
        <v>188944</v>
      </c>
      <c r="Q38350">
        <v>459</v>
      </c>
      <c r="R38350">
        <v>8</v>
      </c>
      <c r="S38350">
        <v>0</v>
      </c>
      <c r="T38350">
        <v>0</v>
      </c>
      <c r="U38350">
        <v>1</v>
      </c>
    </row>
    <row r="38351" spans="1:21" x14ac:dyDescent="0.25">
      <c r="A38351" t="s">
        <v>188567</v>
      </c>
      <c r="B38351" t="s">
        <v>188568</v>
      </c>
      <c r="C38351" t="s">
        <v>188945</v>
      </c>
      <c r="D38351" t="s">
        <v>188892</v>
      </c>
      <c r="E38351" s="1">
        <v>43533.682638888888</v>
      </c>
      <c r="F38351" t="s">
        <v>188946</v>
      </c>
      <c r="G38351" s="2" t="s">
        <v>188947</v>
      </c>
      <c r="H38351">
        <v>28</v>
      </c>
      <c r="I38351" t="s">
        <v>9430</v>
      </c>
      <c r="J38351" t="s">
        <v>127225</v>
      </c>
      <c r="K38351">
        <v>1577</v>
      </c>
      <c r="L38351" t="s">
        <v>30</v>
      </c>
      <c r="M38351" t="s">
        <v>31</v>
      </c>
      <c r="N38351" t="b">
        <v>0</v>
      </c>
      <c r="O38351" t="s">
        <v>188948</v>
      </c>
      <c r="Q38351">
        <v>316</v>
      </c>
      <c r="R38351">
        <v>10</v>
      </c>
      <c r="S38351">
        <v>1</v>
      </c>
      <c r="T38351">
        <v>0</v>
      </c>
      <c r="U38351">
        <v>1</v>
      </c>
    </row>
    <row r="38352" spans="1:21" x14ac:dyDescent="0.25">
      <c r="A38352" t="s">
        <v>188567</v>
      </c>
      <c r="B38352" t="s">
        <v>188568</v>
      </c>
      <c r="C38352" t="e">
        <v>#NAME?</v>
      </c>
      <c r="D38352" t="s">
        <v>188949</v>
      </c>
      <c r="E38352" s="1">
        <v>43533.682638888888</v>
      </c>
      <c r="F38352" t="s">
        <v>188950</v>
      </c>
      <c r="G38352" s="2" t="s">
        <v>188951</v>
      </c>
      <c r="H38352">
        <v>28</v>
      </c>
      <c r="I38352" t="s">
        <v>9430</v>
      </c>
      <c r="J38352" t="s">
        <v>22209</v>
      </c>
      <c r="K38352">
        <v>1767</v>
      </c>
      <c r="L38352" t="s">
        <v>30</v>
      </c>
      <c r="M38352" t="s">
        <v>31</v>
      </c>
      <c r="N38352" t="b">
        <v>0</v>
      </c>
      <c r="O38352" t="s">
        <v>188952</v>
      </c>
      <c r="Q38352">
        <v>434</v>
      </c>
      <c r="R38352">
        <v>14</v>
      </c>
      <c r="S38352">
        <v>0</v>
      </c>
      <c r="T38352">
        <v>0</v>
      </c>
      <c r="U38352">
        <v>0</v>
      </c>
    </row>
    <row r="38353" spans="1:21" x14ac:dyDescent="0.25">
      <c r="A38353" t="s">
        <v>188567</v>
      </c>
      <c r="B38353" t="s">
        <v>188568</v>
      </c>
      <c r="C38353" t="s">
        <v>188953</v>
      </c>
      <c r="D38353" t="s">
        <v>188949</v>
      </c>
      <c r="E38353" s="1">
        <v>43533.682638888888</v>
      </c>
      <c r="F38353" t="s">
        <v>188954</v>
      </c>
      <c r="G38353" t="s">
        <v>188955</v>
      </c>
      <c r="H38353">
        <v>28</v>
      </c>
      <c r="I38353" t="s">
        <v>9430</v>
      </c>
      <c r="J38353" t="s">
        <v>1928</v>
      </c>
      <c r="K38353">
        <v>1944</v>
      </c>
      <c r="L38353" t="s">
        <v>30</v>
      </c>
      <c r="M38353" t="s">
        <v>31</v>
      </c>
      <c r="N38353" t="b">
        <v>0</v>
      </c>
      <c r="O38353" t="s">
        <v>188956</v>
      </c>
      <c r="Q38353">
        <v>711</v>
      </c>
      <c r="R38353">
        <v>5</v>
      </c>
      <c r="S38353">
        <v>0</v>
      </c>
      <c r="T38353">
        <v>0</v>
      </c>
      <c r="U38353">
        <v>2</v>
      </c>
    </row>
    <row r="38354" spans="1:21" x14ac:dyDescent="0.25">
      <c r="A38354" t="s">
        <v>188567</v>
      </c>
      <c r="B38354" t="s">
        <v>188568</v>
      </c>
      <c r="C38354" t="s">
        <v>188957</v>
      </c>
      <c r="D38354" t="s">
        <v>188949</v>
      </c>
      <c r="E38354" s="1">
        <v>43533.682638888888</v>
      </c>
      <c r="F38354" t="s">
        <v>188958</v>
      </c>
      <c r="G38354" s="2" t="s">
        <v>188959</v>
      </c>
      <c r="H38354">
        <v>28</v>
      </c>
      <c r="I38354" t="s">
        <v>9430</v>
      </c>
      <c r="J38354" t="s">
        <v>1736</v>
      </c>
      <c r="K38354">
        <v>1724</v>
      </c>
      <c r="L38354" t="s">
        <v>30</v>
      </c>
      <c r="M38354" t="s">
        <v>31</v>
      </c>
      <c r="N38354" t="b">
        <v>0</v>
      </c>
      <c r="O38354" t="s">
        <v>188960</v>
      </c>
      <c r="Q38354">
        <v>213</v>
      </c>
      <c r="R38354">
        <v>8</v>
      </c>
      <c r="S38354">
        <v>0</v>
      </c>
      <c r="T38354">
        <v>0</v>
      </c>
      <c r="U38354">
        <v>0</v>
      </c>
    </row>
    <row r="38355" spans="1:21" x14ac:dyDescent="0.25">
      <c r="A38355" t="s">
        <v>188567</v>
      </c>
      <c r="B38355" t="s">
        <v>188568</v>
      </c>
      <c r="C38355" t="s">
        <v>188961</v>
      </c>
      <c r="D38355" t="s">
        <v>188949</v>
      </c>
      <c r="E38355" s="1">
        <v>43533.682638888888</v>
      </c>
      <c r="F38355" t="s">
        <v>188962</v>
      </c>
      <c r="G38355" s="2" t="s">
        <v>188963</v>
      </c>
      <c r="H38355">
        <v>28</v>
      </c>
      <c r="I38355" t="s">
        <v>9430</v>
      </c>
      <c r="J38355" t="s">
        <v>5309</v>
      </c>
      <c r="K38355">
        <v>1867</v>
      </c>
      <c r="L38355" t="s">
        <v>30</v>
      </c>
      <c r="M38355" t="s">
        <v>31</v>
      </c>
      <c r="N38355" t="b">
        <v>0</v>
      </c>
      <c r="O38355" t="s">
        <v>188964</v>
      </c>
      <c r="Q38355">
        <v>405</v>
      </c>
      <c r="R38355">
        <v>10</v>
      </c>
      <c r="S38355">
        <v>0</v>
      </c>
      <c r="T38355">
        <v>0</v>
      </c>
      <c r="U38355">
        <v>1</v>
      </c>
    </row>
    <row r="38356" spans="1:21" x14ac:dyDescent="0.25">
      <c r="A38356" t="s">
        <v>188567</v>
      </c>
      <c r="B38356" t="s">
        <v>188568</v>
      </c>
      <c r="C38356" t="s">
        <v>188965</v>
      </c>
      <c r="D38356" t="s">
        <v>188949</v>
      </c>
      <c r="E38356" s="1">
        <v>43533.682638888888</v>
      </c>
      <c r="F38356" t="s">
        <v>188966</v>
      </c>
      <c r="G38356" s="2" t="s">
        <v>188967</v>
      </c>
      <c r="H38356">
        <v>28</v>
      </c>
      <c r="I38356" t="s">
        <v>9430</v>
      </c>
      <c r="J38356" t="s">
        <v>160119</v>
      </c>
      <c r="K38356">
        <v>2591</v>
      </c>
      <c r="L38356" t="s">
        <v>30</v>
      </c>
      <c r="M38356" t="s">
        <v>31</v>
      </c>
      <c r="N38356" t="b">
        <v>0</v>
      </c>
      <c r="O38356" t="s">
        <v>188968</v>
      </c>
      <c r="Q38356">
        <v>217</v>
      </c>
      <c r="R38356">
        <v>1</v>
      </c>
      <c r="S38356">
        <v>0</v>
      </c>
      <c r="T38356">
        <v>0</v>
      </c>
      <c r="U38356">
        <v>0</v>
      </c>
    </row>
    <row r="38357" spans="1:21" x14ac:dyDescent="0.25">
      <c r="A38357" t="s">
        <v>188567</v>
      </c>
      <c r="B38357" t="s">
        <v>188568</v>
      </c>
      <c r="C38357" t="s">
        <v>188969</v>
      </c>
      <c r="D38357" t="s">
        <v>188949</v>
      </c>
      <c r="E38357" s="1">
        <v>43533.682638888888</v>
      </c>
      <c r="F38357" t="s">
        <v>188970</v>
      </c>
      <c r="G38357" s="2" t="s">
        <v>188971</v>
      </c>
      <c r="H38357">
        <v>28</v>
      </c>
      <c r="I38357" t="s">
        <v>9430</v>
      </c>
      <c r="J38357" t="s">
        <v>7990</v>
      </c>
      <c r="K38357">
        <v>2719</v>
      </c>
      <c r="L38357" t="s">
        <v>30</v>
      </c>
      <c r="M38357" t="s">
        <v>31</v>
      </c>
      <c r="N38357" t="b">
        <v>0</v>
      </c>
      <c r="O38357" t="s">
        <v>188972</v>
      </c>
      <c r="Q38357">
        <v>390</v>
      </c>
      <c r="R38357">
        <v>5</v>
      </c>
      <c r="S38357">
        <v>0</v>
      </c>
      <c r="T38357">
        <v>0</v>
      </c>
      <c r="U38357">
        <v>0</v>
      </c>
    </row>
    <row r="38358" spans="1:21" x14ac:dyDescent="0.25">
      <c r="A38358" t="s">
        <v>188567</v>
      </c>
      <c r="B38358" t="s">
        <v>188568</v>
      </c>
      <c r="C38358" t="s">
        <v>188973</v>
      </c>
      <c r="D38358" t="s">
        <v>188949</v>
      </c>
      <c r="E38358" s="1">
        <v>43533.682638888888</v>
      </c>
      <c r="F38358" t="s">
        <v>188974</v>
      </c>
      <c r="G38358" s="2" t="s">
        <v>188975</v>
      </c>
      <c r="H38358">
        <v>28</v>
      </c>
      <c r="I38358" t="s">
        <v>9430</v>
      </c>
      <c r="J38358" t="s">
        <v>6876</v>
      </c>
      <c r="K38358">
        <v>1826</v>
      </c>
      <c r="L38358" t="s">
        <v>30</v>
      </c>
      <c r="M38358" t="s">
        <v>31</v>
      </c>
      <c r="N38358" t="b">
        <v>0</v>
      </c>
      <c r="O38358" t="s">
        <v>188976</v>
      </c>
      <c r="Q38358">
        <v>1105</v>
      </c>
      <c r="R38358">
        <v>10</v>
      </c>
      <c r="S38358">
        <v>2</v>
      </c>
      <c r="T38358">
        <v>0</v>
      </c>
      <c r="U38358">
        <v>0</v>
      </c>
    </row>
    <row r="38359" spans="1:21" x14ac:dyDescent="0.25">
      <c r="A38359" t="s">
        <v>188567</v>
      </c>
      <c r="B38359" t="s">
        <v>188568</v>
      </c>
      <c r="C38359" t="s">
        <v>188977</v>
      </c>
      <c r="D38359" t="s">
        <v>188949</v>
      </c>
      <c r="E38359" s="1">
        <v>43533.682638888888</v>
      </c>
      <c r="F38359" t="s">
        <v>188978</v>
      </c>
      <c r="G38359" s="2" t="s">
        <v>188979</v>
      </c>
      <c r="H38359">
        <v>28</v>
      </c>
      <c r="I38359" t="s">
        <v>9430</v>
      </c>
      <c r="J38359" t="s">
        <v>3397</v>
      </c>
      <c r="K38359">
        <v>1837</v>
      </c>
      <c r="L38359" t="s">
        <v>30</v>
      </c>
      <c r="M38359" t="s">
        <v>31</v>
      </c>
      <c r="N38359" t="b">
        <v>0</v>
      </c>
      <c r="O38359" t="s">
        <v>188980</v>
      </c>
      <c r="Q38359">
        <v>2493</v>
      </c>
      <c r="R38359">
        <v>89</v>
      </c>
      <c r="S38359">
        <v>3</v>
      </c>
      <c r="T38359">
        <v>0</v>
      </c>
      <c r="U38359">
        <v>0</v>
      </c>
    </row>
    <row r="38360" spans="1:21" x14ac:dyDescent="0.25">
      <c r="A38360" t="s">
        <v>188567</v>
      </c>
      <c r="B38360" t="s">
        <v>188568</v>
      </c>
      <c r="C38360" t="s">
        <v>188981</v>
      </c>
      <c r="D38360" t="s">
        <v>188949</v>
      </c>
      <c r="E38360" s="1">
        <v>43533.682638888888</v>
      </c>
      <c r="F38360" t="s">
        <v>188982</v>
      </c>
      <c r="G38360" s="2" t="s">
        <v>188983</v>
      </c>
      <c r="H38360">
        <v>28</v>
      </c>
      <c r="I38360" t="s">
        <v>9430</v>
      </c>
      <c r="J38360" t="s">
        <v>135545</v>
      </c>
      <c r="K38360">
        <v>1633</v>
      </c>
      <c r="L38360" t="s">
        <v>30</v>
      </c>
      <c r="M38360" t="s">
        <v>31</v>
      </c>
      <c r="N38360" t="b">
        <v>0</v>
      </c>
      <c r="O38360" t="s">
        <v>188984</v>
      </c>
      <c r="Q38360">
        <v>174</v>
      </c>
      <c r="R38360">
        <v>2</v>
      </c>
      <c r="S38360">
        <v>0</v>
      </c>
      <c r="T38360">
        <v>0</v>
      </c>
      <c r="U38360">
        <v>0</v>
      </c>
    </row>
    <row r="38361" spans="1:21" x14ac:dyDescent="0.25">
      <c r="A38361" t="s">
        <v>188567</v>
      </c>
      <c r="B38361" t="s">
        <v>188568</v>
      </c>
      <c r="C38361" t="s">
        <v>188985</v>
      </c>
      <c r="D38361" t="s">
        <v>188949</v>
      </c>
      <c r="E38361" s="1">
        <v>43533.682638888888</v>
      </c>
      <c r="F38361" t="s">
        <v>188986</v>
      </c>
      <c r="G38361" s="2" t="s">
        <v>188987</v>
      </c>
      <c r="H38361">
        <v>28</v>
      </c>
      <c r="I38361" t="s">
        <v>9430</v>
      </c>
      <c r="J38361" t="s">
        <v>159448</v>
      </c>
      <c r="K38361">
        <v>2837</v>
      </c>
      <c r="L38361" t="s">
        <v>30</v>
      </c>
      <c r="M38361" t="s">
        <v>31</v>
      </c>
      <c r="N38361" t="b">
        <v>0</v>
      </c>
      <c r="O38361" t="s">
        <v>188988</v>
      </c>
      <c r="Q38361">
        <v>657</v>
      </c>
      <c r="R38361">
        <v>4</v>
      </c>
      <c r="S38361">
        <v>2</v>
      </c>
      <c r="T38361">
        <v>0</v>
      </c>
      <c r="U38361">
        <v>0</v>
      </c>
    </row>
    <row r="38362" spans="1:21" x14ac:dyDescent="0.25">
      <c r="A38362" t="s">
        <v>188567</v>
      </c>
      <c r="B38362" t="s">
        <v>188568</v>
      </c>
      <c r="C38362" t="s">
        <v>188989</v>
      </c>
      <c r="D38362" t="s">
        <v>188990</v>
      </c>
      <c r="E38362" s="1">
        <v>43806.943055555559</v>
      </c>
      <c r="F38362" t="s">
        <v>188991</v>
      </c>
      <c r="G38362" t="s">
        <v>188991</v>
      </c>
      <c r="H38362">
        <v>28</v>
      </c>
      <c r="I38362" t="s">
        <v>9430</v>
      </c>
      <c r="J38362" t="s">
        <v>188992</v>
      </c>
      <c r="K38362">
        <v>1704</v>
      </c>
      <c r="L38362" t="s">
        <v>30</v>
      </c>
      <c r="M38362" t="s">
        <v>31</v>
      </c>
      <c r="N38362" t="b">
        <v>0</v>
      </c>
      <c r="Q38362">
        <v>2491</v>
      </c>
      <c r="R38362">
        <v>26</v>
      </c>
      <c r="S38362">
        <v>1</v>
      </c>
      <c r="T38362">
        <v>0</v>
      </c>
      <c r="U38362">
        <v>3</v>
      </c>
    </row>
    <row r="38363" spans="1:21" x14ac:dyDescent="0.25">
      <c r="A38363" t="s">
        <v>188567</v>
      </c>
      <c r="B38363" t="s">
        <v>188568</v>
      </c>
      <c r="C38363" t="s">
        <v>188993</v>
      </c>
      <c r="D38363" t="s">
        <v>188994</v>
      </c>
      <c r="E38363" s="1">
        <v>43806.652777777781</v>
      </c>
      <c r="F38363" t="s">
        <v>188995</v>
      </c>
      <c r="G38363" t="s">
        <v>188995</v>
      </c>
      <c r="H38363">
        <v>28</v>
      </c>
      <c r="I38363" t="s">
        <v>9430</v>
      </c>
      <c r="J38363" t="s">
        <v>188996</v>
      </c>
      <c r="K38363">
        <v>733</v>
      </c>
      <c r="L38363" t="s">
        <v>30</v>
      </c>
      <c r="M38363" t="s">
        <v>31</v>
      </c>
      <c r="N38363" t="b">
        <v>0</v>
      </c>
      <c r="Q38363">
        <v>1318</v>
      </c>
      <c r="R38363">
        <v>16</v>
      </c>
      <c r="S38363">
        <v>1</v>
      </c>
      <c r="T38363">
        <v>0</v>
      </c>
      <c r="U38363">
        <v>1</v>
      </c>
    </row>
    <row r="38364" spans="1:21" x14ac:dyDescent="0.25">
      <c r="A38364" t="s">
        <v>188567</v>
      </c>
      <c r="B38364" t="s">
        <v>188568</v>
      </c>
      <c r="C38364" t="s">
        <v>188997</v>
      </c>
      <c r="D38364" t="s">
        <v>188998</v>
      </c>
      <c r="E38364" s="1">
        <v>43806.646527777775</v>
      </c>
      <c r="F38364" t="s">
        <v>188999</v>
      </c>
      <c r="G38364" t="s">
        <v>188999</v>
      </c>
      <c r="H38364">
        <v>28</v>
      </c>
      <c r="I38364" t="s">
        <v>9430</v>
      </c>
      <c r="J38364" t="s">
        <v>189000</v>
      </c>
      <c r="K38364">
        <v>3314</v>
      </c>
      <c r="L38364" t="s">
        <v>30</v>
      </c>
      <c r="M38364" t="s">
        <v>31</v>
      </c>
      <c r="N38364" t="b">
        <v>0</v>
      </c>
      <c r="Q38364">
        <v>917</v>
      </c>
      <c r="R38364">
        <v>18</v>
      </c>
      <c r="S38364">
        <v>1</v>
      </c>
      <c r="T38364">
        <v>0</v>
      </c>
      <c r="U38364">
        <v>3</v>
      </c>
    </row>
    <row r="38365" spans="1:21" x14ac:dyDescent="0.25">
      <c r="A38365" t="s">
        <v>188567</v>
      </c>
      <c r="B38365" t="s">
        <v>188568</v>
      </c>
      <c r="C38365" t="s">
        <v>189001</v>
      </c>
      <c r="D38365" t="s">
        <v>189002</v>
      </c>
      <c r="E38365" s="1">
        <v>43806.645138888889</v>
      </c>
      <c r="F38365" t="s">
        <v>189003</v>
      </c>
      <c r="G38365" t="s">
        <v>189003</v>
      </c>
      <c r="H38365">
        <v>28</v>
      </c>
      <c r="I38365" t="s">
        <v>9430</v>
      </c>
      <c r="J38365" t="s">
        <v>189004</v>
      </c>
      <c r="K38365">
        <v>2186</v>
      </c>
      <c r="L38365" t="s">
        <v>30</v>
      </c>
      <c r="M38365" t="s">
        <v>31</v>
      </c>
      <c r="N38365" t="b">
        <v>0</v>
      </c>
      <c r="Q38365">
        <v>888</v>
      </c>
      <c r="R38365">
        <v>14</v>
      </c>
      <c r="S38365">
        <v>0</v>
      </c>
      <c r="T38365">
        <v>0</v>
      </c>
      <c r="U38365">
        <v>3</v>
      </c>
    </row>
    <row r="38366" spans="1:21" x14ac:dyDescent="0.25">
      <c r="A38366" t="s">
        <v>188567</v>
      </c>
      <c r="B38366" t="s">
        <v>188568</v>
      </c>
      <c r="C38366" t="s">
        <v>189005</v>
      </c>
      <c r="D38366" t="s">
        <v>189006</v>
      </c>
      <c r="E38366" s="1">
        <v>43806.636805555558</v>
      </c>
      <c r="F38366" t="s">
        <v>189007</v>
      </c>
      <c r="G38366" t="s">
        <v>189007</v>
      </c>
      <c r="H38366">
        <v>28</v>
      </c>
      <c r="I38366" t="s">
        <v>9430</v>
      </c>
      <c r="J38366" t="s">
        <v>189008</v>
      </c>
      <c r="K38366">
        <v>290</v>
      </c>
      <c r="L38366" t="s">
        <v>30</v>
      </c>
      <c r="M38366" t="s">
        <v>31</v>
      </c>
      <c r="N38366" t="b">
        <v>0</v>
      </c>
      <c r="Q38366">
        <v>789</v>
      </c>
      <c r="R38366">
        <v>7</v>
      </c>
      <c r="S38366">
        <v>0</v>
      </c>
      <c r="T38366">
        <v>0</v>
      </c>
      <c r="U38366">
        <v>2</v>
      </c>
    </row>
    <row r="38367" spans="1:21" x14ac:dyDescent="0.25">
      <c r="A38367" t="s">
        <v>188567</v>
      </c>
      <c r="B38367" t="s">
        <v>188568</v>
      </c>
      <c r="C38367" t="s">
        <v>189009</v>
      </c>
      <c r="D38367" t="s">
        <v>189010</v>
      </c>
      <c r="E38367" s="1">
        <v>43806.631249999999</v>
      </c>
      <c r="F38367" t="s">
        <v>189011</v>
      </c>
      <c r="G38367" t="s">
        <v>189011</v>
      </c>
      <c r="H38367">
        <v>28</v>
      </c>
      <c r="I38367" t="s">
        <v>9430</v>
      </c>
      <c r="J38367" t="s">
        <v>189012</v>
      </c>
      <c r="K38367">
        <v>1320</v>
      </c>
      <c r="L38367" t="s">
        <v>30</v>
      </c>
      <c r="M38367" t="s">
        <v>31</v>
      </c>
      <c r="N38367" t="b">
        <v>0</v>
      </c>
      <c r="Q38367">
        <v>610</v>
      </c>
      <c r="R38367">
        <v>9</v>
      </c>
      <c r="S38367">
        <v>0</v>
      </c>
      <c r="T38367">
        <v>0</v>
      </c>
      <c r="U38367">
        <v>1</v>
      </c>
    </row>
    <row r="38368" spans="1:21" x14ac:dyDescent="0.25">
      <c r="A38368" t="s">
        <v>188567</v>
      </c>
      <c r="B38368" t="s">
        <v>188568</v>
      </c>
      <c r="C38368" t="s">
        <v>189013</v>
      </c>
      <c r="D38368" t="s">
        <v>189014</v>
      </c>
      <c r="E38368" s="1">
        <v>43776.74722222222</v>
      </c>
      <c r="F38368" t="s">
        <v>189015</v>
      </c>
      <c r="G38368" t="s">
        <v>189015</v>
      </c>
      <c r="H38368">
        <v>28</v>
      </c>
      <c r="I38368" t="s">
        <v>9430</v>
      </c>
      <c r="J38368" t="s">
        <v>189016</v>
      </c>
      <c r="K38368">
        <v>94</v>
      </c>
      <c r="L38368" t="s">
        <v>30</v>
      </c>
      <c r="M38368" t="s">
        <v>31</v>
      </c>
      <c r="N38368" t="b">
        <v>0</v>
      </c>
      <c r="Q38368">
        <v>1133</v>
      </c>
      <c r="R38368">
        <v>16</v>
      </c>
      <c r="S38368">
        <v>1</v>
      </c>
      <c r="T38368">
        <v>0</v>
      </c>
      <c r="U38368">
        <v>4</v>
      </c>
    </row>
    <row r="38369" spans="1:21" x14ac:dyDescent="0.25">
      <c r="A38369" t="s">
        <v>188567</v>
      </c>
      <c r="B38369" t="s">
        <v>188568</v>
      </c>
      <c r="C38369" t="s">
        <v>189017</v>
      </c>
      <c r="D38369" t="s">
        <v>189018</v>
      </c>
      <c r="E38369" s="1">
        <v>43776.715277777781</v>
      </c>
      <c r="F38369" t="s">
        <v>189019</v>
      </c>
      <c r="G38369" t="s">
        <v>189019</v>
      </c>
      <c r="H38369">
        <v>28</v>
      </c>
      <c r="I38369" t="s">
        <v>9430</v>
      </c>
      <c r="J38369" t="s">
        <v>189020</v>
      </c>
      <c r="K38369">
        <v>1994</v>
      </c>
      <c r="L38369" t="s">
        <v>30</v>
      </c>
      <c r="M38369" t="s">
        <v>31</v>
      </c>
      <c r="N38369" t="b">
        <v>0</v>
      </c>
      <c r="Q38369">
        <v>457</v>
      </c>
      <c r="R38369">
        <v>10</v>
      </c>
      <c r="S38369">
        <v>0</v>
      </c>
      <c r="T38369">
        <v>0</v>
      </c>
      <c r="U38369">
        <v>1</v>
      </c>
    </row>
    <row r="38370" spans="1:21" x14ac:dyDescent="0.25">
      <c r="A38370" t="s">
        <v>188567</v>
      </c>
      <c r="B38370" t="s">
        <v>188568</v>
      </c>
      <c r="C38370" t="s">
        <v>189021</v>
      </c>
      <c r="D38370" t="s">
        <v>189022</v>
      </c>
      <c r="E38370" s="1">
        <v>43776.713888888888</v>
      </c>
      <c r="F38370" t="s">
        <v>189023</v>
      </c>
      <c r="G38370" t="s">
        <v>189023</v>
      </c>
      <c r="H38370">
        <v>28</v>
      </c>
      <c r="I38370" t="s">
        <v>9430</v>
      </c>
      <c r="J38370" t="s">
        <v>189024</v>
      </c>
      <c r="K38370">
        <v>3330</v>
      </c>
      <c r="L38370" t="s">
        <v>30</v>
      </c>
      <c r="M38370" t="s">
        <v>31</v>
      </c>
      <c r="N38370" t="b">
        <v>0</v>
      </c>
      <c r="Q38370">
        <v>367</v>
      </c>
      <c r="R38370">
        <v>6</v>
      </c>
      <c r="S38370">
        <v>0</v>
      </c>
      <c r="T38370">
        <v>0</v>
      </c>
      <c r="U38370">
        <v>2</v>
      </c>
    </row>
    <row r="38371" spans="1:21" x14ac:dyDescent="0.25">
      <c r="A38371" t="s">
        <v>188567</v>
      </c>
      <c r="B38371" t="s">
        <v>188568</v>
      </c>
      <c r="C38371" t="s">
        <v>189025</v>
      </c>
      <c r="D38371" t="s">
        <v>189026</v>
      </c>
      <c r="E38371" s="1">
        <v>43776.708333333336</v>
      </c>
      <c r="F38371" t="s">
        <v>189027</v>
      </c>
      <c r="G38371" t="s">
        <v>189027</v>
      </c>
      <c r="H38371">
        <v>28</v>
      </c>
      <c r="I38371" t="s">
        <v>9430</v>
      </c>
      <c r="J38371" t="s">
        <v>189028</v>
      </c>
      <c r="K38371">
        <v>2496</v>
      </c>
      <c r="L38371" t="s">
        <v>30</v>
      </c>
      <c r="M38371" t="s">
        <v>31</v>
      </c>
      <c r="N38371" t="b">
        <v>0</v>
      </c>
      <c r="Q38371">
        <v>656</v>
      </c>
      <c r="R38371">
        <v>5</v>
      </c>
      <c r="S38371">
        <v>0</v>
      </c>
      <c r="T38371">
        <v>0</v>
      </c>
      <c r="U38371">
        <v>1</v>
      </c>
    </row>
    <row r="38372" spans="1:21" x14ac:dyDescent="0.25">
      <c r="A38372" t="s">
        <v>188567</v>
      </c>
      <c r="B38372" t="s">
        <v>188568</v>
      </c>
      <c r="C38372" t="s">
        <v>189029</v>
      </c>
      <c r="D38372" t="s">
        <v>189030</v>
      </c>
      <c r="E38372" s="1">
        <v>43776.70416666667</v>
      </c>
      <c r="F38372" t="s">
        <v>189031</v>
      </c>
      <c r="G38372" t="s">
        <v>189031</v>
      </c>
      <c r="H38372">
        <v>28</v>
      </c>
      <c r="I38372" t="s">
        <v>9430</v>
      </c>
      <c r="J38372" t="s">
        <v>189032</v>
      </c>
      <c r="K38372">
        <v>2839</v>
      </c>
      <c r="L38372" t="s">
        <v>30</v>
      </c>
      <c r="M38372" t="s">
        <v>31</v>
      </c>
      <c r="N38372" t="b">
        <v>0</v>
      </c>
      <c r="Q38372">
        <v>914</v>
      </c>
      <c r="R38372">
        <v>8</v>
      </c>
      <c r="S38372">
        <v>0</v>
      </c>
      <c r="T38372">
        <v>0</v>
      </c>
      <c r="U38372">
        <v>1</v>
      </c>
    </row>
    <row r="38373" spans="1:21" x14ac:dyDescent="0.25">
      <c r="A38373" t="s">
        <v>188567</v>
      </c>
      <c r="B38373" t="s">
        <v>188568</v>
      </c>
      <c r="C38373" t="s">
        <v>189033</v>
      </c>
      <c r="D38373" t="s">
        <v>189034</v>
      </c>
      <c r="E38373" s="1">
        <v>43776.699305555558</v>
      </c>
      <c r="F38373" t="s">
        <v>189035</v>
      </c>
      <c r="G38373" t="s">
        <v>189035</v>
      </c>
      <c r="H38373">
        <v>28</v>
      </c>
      <c r="I38373" t="s">
        <v>9430</v>
      </c>
      <c r="J38373" t="s">
        <v>189036</v>
      </c>
      <c r="K38373">
        <v>3361</v>
      </c>
      <c r="L38373" t="s">
        <v>30</v>
      </c>
      <c r="M38373" t="s">
        <v>31</v>
      </c>
      <c r="N38373" t="b">
        <v>0</v>
      </c>
      <c r="Q38373">
        <v>763</v>
      </c>
      <c r="R38373">
        <v>10</v>
      </c>
      <c r="S38373">
        <v>0</v>
      </c>
      <c r="T38373">
        <v>0</v>
      </c>
      <c r="U38373">
        <v>1</v>
      </c>
    </row>
    <row r="38374" spans="1:21" x14ac:dyDescent="0.25">
      <c r="A38374" t="s">
        <v>188567</v>
      </c>
      <c r="B38374" t="s">
        <v>188568</v>
      </c>
      <c r="C38374" t="e">
        <v>#NAME?</v>
      </c>
      <c r="D38374" t="s">
        <v>189037</v>
      </c>
      <c r="E38374" s="1">
        <v>43776.116666666669</v>
      </c>
      <c r="F38374" t="s">
        <v>189038</v>
      </c>
      <c r="G38374" t="s">
        <v>189039</v>
      </c>
      <c r="H38374">
        <v>28</v>
      </c>
      <c r="I38374" t="s">
        <v>9430</v>
      </c>
      <c r="J38374" t="s">
        <v>189040</v>
      </c>
      <c r="K38374">
        <v>1014</v>
      </c>
      <c r="L38374" t="s">
        <v>30</v>
      </c>
      <c r="M38374" t="s">
        <v>31</v>
      </c>
      <c r="N38374" t="b">
        <v>0</v>
      </c>
      <c r="Q38374">
        <v>813</v>
      </c>
      <c r="R38374">
        <v>8</v>
      </c>
      <c r="S38374">
        <v>1</v>
      </c>
      <c r="T38374">
        <v>0</v>
      </c>
      <c r="U38374">
        <v>1</v>
      </c>
    </row>
    <row r="38375" spans="1:21" x14ac:dyDescent="0.25">
      <c r="A38375" t="s">
        <v>188567</v>
      </c>
      <c r="B38375" t="s">
        <v>188568</v>
      </c>
      <c r="C38375" t="s">
        <v>189041</v>
      </c>
      <c r="D38375" t="s">
        <v>189042</v>
      </c>
      <c r="E38375" s="1">
        <v>43745.760416666664</v>
      </c>
      <c r="F38375" t="s">
        <v>189043</v>
      </c>
      <c r="G38375" t="s">
        <v>189043</v>
      </c>
      <c r="H38375">
        <v>28</v>
      </c>
      <c r="I38375" t="s">
        <v>9430</v>
      </c>
      <c r="J38375" t="s">
        <v>189044</v>
      </c>
      <c r="K38375">
        <v>1982</v>
      </c>
      <c r="L38375" t="s">
        <v>30</v>
      </c>
      <c r="M38375" t="s">
        <v>31</v>
      </c>
      <c r="N38375" t="b">
        <v>0</v>
      </c>
      <c r="Q38375">
        <v>1383</v>
      </c>
      <c r="R38375">
        <v>27</v>
      </c>
      <c r="S38375">
        <v>0</v>
      </c>
      <c r="T38375">
        <v>0</v>
      </c>
      <c r="U38375">
        <v>2</v>
      </c>
    </row>
    <row r="38376" spans="1:21" x14ac:dyDescent="0.25">
      <c r="A38376" t="s">
        <v>188567</v>
      </c>
      <c r="B38376" t="s">
        <v>188568</v>
      </c>
      <c r="C38376" t="s">
        <v>189045</v>
      </c>
      <c r="D38376" t="s">
        <v>189046</v>
      </c>
      <c r="E38376" s="1">
        <v>43745.724999999999</v>
      </c>
      <c r="F38376" t="s">
        <v>189047</v>
      </c>
      <c r="G38376" t="s">
        <v>189047</v>
      </c>
      <c r="H38376">
        <v>28</v>
      </c>
      <c r="I38376" t="s">
        <v>9430</v>
      </c>
      <c r="J38376" t="s">
        <v>189048</v>
      </c>
      <c r="K38376">
        <v>163</v>
      </c>
      <c r="L38376" t="s">
        <v>30</v>
      </c>
      <c r="M38376" t="s">
        <v>31</v>
      </c>
      <c r="N38376" t="b">
        <v>0</v>
      </c>
      <c r="Q38376">
        <v>634</v>
      </c>
      <c r="R38376">
        <v>16</v>
      </c>
      <c r="S38376">
        <v>1</v>
      </c>
      <c r="T38376">
        <v>0</v>
      </c>
      <c r="U38376">
        <v>4</v>
      </c>
    </row>
    <row r="38377" spans="1:21" x14ac:dyDescent="0.25">
      <c r="A38377" t="s">
        <v>188567</v>
      </c>
      <c r="B38377" t="s">
        <v>188568</v>
      </c>
      <c r="C38377" t="s">
        <v>189049</v>
      </c>
      <c r="D38377" t="s">
        <v>189050</v>
      </c>
      <c r="E38377" s="1">
        <v>43745.681944444441</v>
      </c>
      <c r="F38377" t="s">
        <v>189051</v>
      </c>
      <c r="G38377" t="s">
        <v>189051</v>
      </c>
      <c r="H38377">
        <v>28</v>
      </c>
      <c r="I38377" t="s">
        <v>9430</v>
      </c>
      <c r="J38377" t="s">
        <v>189052</v>
      </c>
      <c r="K38377">
        <v>526</v>
      </c>
      <c r="L38377" t="s">
        <v>30</v>
      </c>
      <c r="M38377" t="s">
        <v>31</v>
      </c>
      <c r="N38377" t="b">
        <v>0</v>
      </c>
      <c r="Q38377">
        <v>507</v>
      </c>
      <c r="R38377">
        <v>8</v>
      </c>
      <c r="S38377">
        <v>0</v>
      </c>
      <c r="T38377">
        <v>0</v>
      </c>
      <c r="U38377">
        <v>1</v>
      </c>
    </row>
    <row r="38378" spans="1:21" x14ac:dyDescent="0.25">
      <c r="A38378" t="s">
        <v>188567</v>
      </c>
      <c r="B38378" t="s">
        <v>188568</v>
      </c>
      <c r="C38378" t="s">
        <v>189053</v>
      </c>
      <c r="D38378" t="s">
        <v>189054</v>
      </c>
      <c r="E38378" s="1">
        <v>43745.665972222225</v>
      </c>
      <c r="F38378" t="s">
        <v>189055</v>
      </c>
      <c r="G38378" t="s">
        <v>189055</v>
      </c>
      <c r="H38378">
        <v>28</v>
      </c>
      <c r="I38378" t="s">
        <v>9430</v>
      </c>
      <c r="J38378" t="s">
        <v>189056</v>
      </c>
      <c r="K38378">
        <v>2698</v>
      </c>
      <c r="L38378" t="s">
        <v>30</v>
      </c>
      <c r="M38378" t="s">
        <v>31</v>
      </c>
      <c r="N38378" t="b">
        <v>0</v>
      </c>
      <c r="Q38378">
        <v>1149</v>
      </c>
      <c r="R38378">
        <v>15</v>
      </c>
      <c r="S38378">
        <v>2</v>
      </c>
      <c r="T38378">
        <v>0</v>
      </c>
      <c r="U38378">
        <v>4</v>
      </c>
    </row>
    <row r="38379" spans="1:21" x14ac:dyDescent="0.25">
      <c r="A38379" t="s">
        <v>188567</v>
      </c>
      <c r="B38379" t="s">
        <v>188568</v>
      </c>
      <c r="C38379" t="s">
        <v>189057</v>
      </c>
      <c r="D38379" t="s">
        <v>189058</v>
      </c>
      <c r="E38379" s="1">
        <v>43745.663888888892</v>
      </c>
      <c r="F38379" t="s">
        <v>189059</v>
      </c>
      <c r="G38379" t="s">
        <v>189059</v>
      </c>
      <c r="H38379">
        <v>28</v>
      </c>
      <c r="I38379" t="s">
        <v>9430</v>
      </c>
      <c r="J38379" t="s">
        <v>189060</v>
      </c>
      <c r="K38379">
        <v>2115</v>
      </c>
      <c r="L38379" t="s">
        <v>30</v>
      </c>
      <c r="M38379" t="s">
        <v>31</v>
      </c>
      <c r="N38379" t="b">
        <v>0</v>
      </c>
      <c r="Q38379">
        <v>1050</v>
      </c>
      <c r="R38379">
        <v>16</v>
      </c>
      <c r="S38379">
        <v>1</v>
      </c>
      <c r="T38379">
        <v>0</v>
      </c>
      <c r="U38379">
        <v>2</v>
      </c>
    </row>
    <row r="38380" spans="1:21" x14ac:dyDescent="0.25">
      <c r="A38380" t="s">
        <v>188567</v>
      </c>
      <c r="B38380" t="s">
        <v>188568</v>
      </c>
      <c r="C38380" t="s">
        <v>189061</v>
      </c>
      <c r="D38380" t="s">
        <v>189062</v>
      </c>
      <c r="E38380" s="1">
        <v>43260.482638888891</v>
      </c>
      <c r="F38380" t="s">
        <v>189063</v>
      </c>
      <c r="G38380" t="s">
        <v>189064</v>
      </c>
      <c r="H38380">
        <v>28</v>
      </c>
      <c r="I38380" t="s">
        <v>9430</v>
      </c>
      <c r="J38380" t="s">
        <v>169399</v>
      </c>
      <c r="K38380">
        <v>2120</v>
      </c>
      <c r="L38380" t="s">
        <v>30</v>
      </c>
      <c r="M38380" t="s">
        <v>31</v>
      </c>
      <c r="N38380" t="b">
        <v>0</v>
      </c>
      <c r="O38380" t="s">
        <v>189065</v>
      </c>
      <c r="Q38380">
        <v>1185</v>
      </c>
      <c r="R38380">
        <v>18</v>
      </c>
      <c r="S38380">
        <v>0</v>
      </c>
      <c r="T38380">
        <v>0</v>
      </c>
      <c r="U38380">
        <v>0</v>
      </c>
    </row>
    <row r="38381" spans="1:21" x14ac:dyDescent="0.25">
      <c r="A38381" t="s">
        <v>188567</v>
      </c>
      <c r="B38381" t="s">
        <v>188568</v>
      </c>
      <c r="C38381" t="s">
        <v>189066</v>
      </c>
      <c r="D38381" t="s">
        <v>189062</v>
      </c>
      <c r="E38381" s="1">
        <v>43260.482638888891</v>
      </c>
      <c r="F38381" t="s">
        <v>189067</v>
      </c>
      <c r="G38381" t="s">
        <v>189068</v>
      </c>
      <c r="H38381">
        <v>28</v>
      </c>
      <c r="I38381" t="s">
        <v>9430</v>
      </c>
      <c r="J38381" t="s">
        <v>4166</v>
      </c>
      <c r="K38381">
        <v>1824</v>
      </c>
      <c r="L38381" t="s">
        <v>30</v>
      </c>
      <c r="M38381" t="s">
        <v>31</v>
      </c>
      <c r="N38381" t="b">
        <v>0</v>
      </c>
      <c r="O38381" t="s">
        <v>189069</v>
      </c>
      <c r="Q38381">
        <v>699</v>
      </c>
      <c r="R38381">
        <v>5</v>
      </c>
      <c r="S38381">
        <v>0</v>
      </c>
      <c r="T38381">
        <v>0</v>
      </c>
      <c r="U38381">
        <v>0</v>
      </c>
    </row>
    <row r="38382" spans="1:21" x14ac:dyDescent="0.25">
      <c r="A38382" t="s">
        <v>188567</v>
      </c>
      <c r="B38382" t="s">
        <v>188568</v>
      </c>
      <c r="C38382" t="s">
        <v>189070</v>
      </c>
      <c r="D38382" t="s">
        <v>189062</v>
      </c>
      <c r="E38382" s="1">
        <v>43260.482638888891</v>
      </c>
      <c r="F38382" t="s">
        <v>189071</v>
      </c>
      <c r="G38382" t="s">
        <v>189072</v>
      </c>
      <c r="H38382">
        <v>28</v>
      </c>
      <c r="I38382" t="s">
        <v>9430</v>
      </c>
      <c r="J38382" t="s">
        <v>181357</v>
      </c>
      <c r="K38382">
        <v>2635</v>
      </c>
      <c r="L38382" t="s">
        <v>30</v>
      </c>
      <c r="M38382" t="s">
        <v>31</v>
      </c>
      <c r="N38382" t="b">
        <v>0</v>
      </c>
      <c r="O38382" t="s">
        <v>189073</v>
      </c>
      <c r="Q38382">
        <v>464</v>
      </c>
      <c r="R38382">
        <v>13</v>
      </c>
      <c r="S38382">
        <v>0</v>
      </c>
      <c r="T38382">
        <v>0</v>
      </c>
      <c r="U38382">
        <v>0</v>
      </c>
    </row>
    <row r="38383" spans="1:21" x14ac:dyDescent="0.25">
      <c r="A38383" t="s">
        <v>188567</v>
      </c>
      <c r="B38383" t="s">
        <v>188568</v>
      </c>
      <c r="C38383" t="s">
        <v>189074</v>
      </c>
      <c r="D38383" t="s">
        <v>189075</v>
      </c>
      <c r="E38383" s="1">
        <v>43260.482638888891</v>
      </c>
      <c r="F38383" t="s">
        <v>189076</v>
      </c>
      <c r="G38383" t="s">
        <v>189077</v>
      </c>
      <c r="H38383">
        <v>28</v>
      </c>
      <c r="I38383" t="s">
        <v>9430</v>
      </c>
      <c r="J38383" t="s">
        <v>144389</v>
      </c>
      <c r="K38383">
        <v>1986</v>
      </c>
      <c r="L38383" t="s">
        <v>30</v>
      </c>
      <c r="M38383" t="s">
        <v>31</v>
      </c>
      <c r="N38383" t="b">
        <v>0</v>
      </c>
      <c r="O38383" t="s">
        <v>189078</v>
      </c>
      <c r="Q38383">
        <v>806</v>
      </c>
      <c r="R38383">
        <v>17</v>
      </c>
      <c r="S38383">
        <v>0</v>
      </c>
      <c r="T38383">
        <v>0</v>
      </c>
      <c r="U38383">
        <v>0</v>
      </c>
    </row>
    <row r="38384" spans="1:21" x14ac:dyDescent="0.25">
      <c r="A38384" t="s">
        <v>188567</v>
      </c>
      <c r="B38384" t="s">
        <v>188568</v>
      </c>
      <c r="C38384" t="s">
        <v>189079</v>
      </c>
      <c r="D38384" t="s">
        <v>189075</v>
      </c>
      <c r="E38384" s="1">
        <v>43260.482638888891</v>
      </c>
      <c r="F38384" t="s">
        <v>189080</v>
      </c>
      <c r="G38384" t="s">
        <v>189081</v>
      </c>
      <c r="H38384">
        <v>28</v>
      </c>
      <c r="I38384" t="s">
        <v>9430</v>
      </c>
      <c r="J38384" t="s">
        <v>86070</v>
      </c>
      <c r="K38384">
        <v>2701</v>
      </c>
      <c r="L38384" t="s">
        <v>30</v>
      </c>
      <c r="M38384" t="s">
        <v>31</v>
      </c>
      <c r="N38384" t="b">
        <v>0</v>
      </c>
      <c r="O38384" t="s">
        <v>189082</v>
      </c>
      <c r="Q38384">
        <v>112959</v>
      </c>
      <c r="R38384">
        <v>1928</v>
      </c>
      <c r="S38384">
        <v>28</v>
      </c>
      <c r="T38384">
        <v>0</v>
      </c>
      <c r="U38384">
        <v>70</v>
      </c>
    </row>
    <row r="38385" spans="1:21" x14ac:dyDescent="0.25">
      <c r="A38385" t="s">
        <v>188567</v>
      </c>
      <c r="B38385" t="s">
        <v>188568</v>
      </c>
      <c r="C38385" t="s">
        <v>189083</v>
      </c>
      <c r="D38385" t="s">
        <v>189075</v>
      </c>
      <c r="E38385" s="1">
        <v>43260.482638888891</v>
      </c>
      <c r="F38385" t="s">
        <v>189084</v>
      </c>
      <c r="G38385" t="s">
        <v>189085</v>
      </c>
      <c r="H38385">
        <v>28</v>
      </c>
      <c r="I38385" t="s">
        <v>9430</v>
      </c>
      <c r="J38385" t="s">
        <v>46075</v>
      </c>
      <c r="K38385">
        <v>1264</v>
      </c>
      <c r="L38385" t="s">
        <v>30</v>
      </c>
      <c r="M38385" t="s">
        <v>31</v>
      </c>
      <c r="N38385" t="b">
        <v>0</v>
      </c>
      <c r="O38385" t="s">
        <v>189086</v>
      </c>
      <c r="Q38385">
        <v>136</v>
      </c>
      <c r="R38385">
        <v>0</v>
      </c>
      <c r="S38385">
        <v>0</v>
      </c>
      <c r="T38385">
        <v>0</v>
      </c>
      <c r="U38385">
        <v>0</v>
      </c>
    </row>
    <row r="38386" spans="1:21" x14ac:dyDescent="0.25">
      <c r="A38386" t="s">
        <v>188567</v>
      </c>
      <c r="B38386" t="s">
        <v>188568</v>
      </c>
      <c r="C38386" t="s">
        <v>189087</v>
      </c>
      <c r="D38386" t="s">
        <v>189075</v>
      </c>
      <c r="E38386" s="1">
        <v>43260.482638888891</v>
      </c>
      <c r="F38386" t="s">
        <v>189088</v>
      </c>
      <c r="G38386" t="s">
        <v>189089</v>
      </c>
      <c r="H38386">
        <v>28</v>
      </c>
      <c r="I38386" t="s">
        <v>9430</v>
      </c>
      <c r="J38386" t="s">
        <v>165367</v>
      </c>
      <c r="K38386">
        <v>1676</v>
      </c>
      <c r="L38386" t="s">
        <v>30</v>
      </c>
      <c r="M38386" t="s">
        <v>31</v>
      </c>
      <c r="N38386" t="b">
        <v>0</v>
      </c>
      <c r="O38386" t="s">
        <v>189090</v>
      </c>
      <c r="Q38386">
        <v>665</v>
      </c>
      <c r="R38386">
        <v>14</v>
      </c>
      <c r="S38386">
        <v>2</v>
      </c>
      <c r="T38386">
        <v>0</v>
      </c>
      <c r="U38386">
        <v>1</v>
      </c>
    </row>
    <row r="38387" spans="1:21" x14ac:dyDescent="0.25">
      <c r="A38387" t="s">
        <v>188567</v>
      </c>
      <c r="B38387" t="s">
        <v>188568</v>
      </c>
      <c r="C38387" t="s">
        <v>189091</v>
      </c>
      <c r="D38387" t="s">
        <v>189075</v>
      </c>
      <c r="E38387" s="1">
        <v>43260.482638888891</v>
      </c>
      <c r="F38387" t="s">
        <v>189092</v>
      </c>
      <c r="G38387" t="s">
        <v>189093</v>
      </c>
      <c r="H38387">
        <v>28</v>
      </c>
      <c r="I38387" t="s">
        <v>9430</v>
      </c>
      <c r="J38387" t="s">
        <v>156061</v>
      </c>
      <c r="K38387">
        <v>1836</v>
      </c>
      <c r="L38387" t="s">
        <v>30</v>
      </c>
      <c r="M38387" t="s">
        <v>31</v>
      </c>
      <c r="N38387" t="b">
        <v>0</v>
      </c>
      <c r="O38387" t="s">
        <v>189094</v>
      </c>
      <c r="Q38387">
        <v>362</v>
      </c>
      <c r="R38387">
        <v>6</v>
      </c>
      <c r="S38387">
        <v>0</v>
      </c>
      <c r="T38387">
        <v>0</v>
      </c>
      <c r="U38387">
        <v>0</v>
      </c>
    </row>
    <row r="38388" spans="1:21" x14ac:dyDescent="0.25">
      <c r="A38388" t="s">
        <v>188567</v>
      </c>
      <c r="B38388" t="s">
        <v>188568</v>
      </c>
      <c r="C38388" t="s">
        <v>189095</v>
      </c>
      <c r="D38388" t="s">
        <v>189075</v>
      </c>
      <c r="E38388" s="1">
        <v>43260.482638888891</v>
      </c>
      <c r="F38388" t="s">
        <v>189096</v>
      </c>
      <c r="G38388" t="s">
        <v>189097</v>
      </c>
      <c r="H38388">
        <v>28</v>
      </c>
      <c r="I38388" t="s">
        <v>9430</v>
      </c>
      <c r="J38388" t="s">
        <v>173998</v>
      </c>
      <c r="K38388">
        <v>1450</v>
      </c>
      <c r="L38388" t="s">
        <v>30</v>
      </c>
      <c r="M38388" t="s">
        <v>31</v>
      </c>
      <c r="N38388" t="b">
        <v>0</v>
      </c>
      <c r="O38388" t="s">
        <v>189098</v>
      </c>
      <c r="Q38388">
        <v>449</v>
      </c>
      <c r="R38388">
        <v>5</v>
      </c>
      <c r="S38388">
        <v>1</v>
      </c>
      <c r="T38388">
        <v>0</v>
      </c>
      <c r="U38388">
        <v>0</v>
      </c>
    </row>
    <row r="38389" spans="1:21" x14ac:dyDescent="0.25">
      <c r="A38389" t="s">
        <v>188567</v>
      </c>
      <c r="B38389" t="s">
        <v>188568</v>
      </c>
      <c r="C38389" t="s">
        <v>189099</v>
      </c>
      <c r="D38389" t="s">
        <v>189075</v>
      </c>
      <c r="E38389" s="1">
        <v>43260.482638888891</v>
      </c>
      <c r="F38389" t="s">
        <v>189100</v>
      </c>
      <c r="G38389" t="s">
        <v>189101</v>
      </c>
      <c r="H38389">
        <v>28</v>
      </c>
      <c r="I38389" t="s">
        <v>9430</v>
      </c>
      <c r="J38389" t="s">
        <v>5193</v>
      </c>
      <c r="K38389">
        <v>2739</v>
      </c>
      <c r="L38389" t="s">
        <v>30</v>
      </c>
      <c r="M38389" t="s">
        <v>31</v>
      </c>
      <c r="N38389" t="b">
        <v>0</v>
      </c>
      <c r="O38389" t="s">
        <v>189102</v>
      </c>
      <c r="Q38389">
        <v>582</v>
      </c>
      <c r="R38389">
        <v>7</v>
      </c>
      <c r="S38389">
        <v>1</v>
      </c>
      <c r="T38389">
        <v>0</v>
      </c>
      <c r="U38389">
        <v>0</v>
      </c>
    </row>
    <row r="38390" spans="1:21" x14ac:dyDescent="0.25">
      <c r="A38390" t="s">
        <v>188567</v>
      </c>
      <c r="B38390" t="s">
        <v>188568</v>
      </c>
      <c r="C38390" t="s">
        <v>189103</v>
      </c>
      <c r="D38390" t="s">
        <v>189075</v>
      </c>
      <c r="E38390" s="1">
        <v>43260.482638888891</v>
      </c>
      <c r="F38390" t="s">
        <v>189104</v>
      </c>
      <c r="G38390" t="s">
        <v>189105</v>
      </c>
      <c r="H38390">
        <v>28</v>
      </c>
      <c r="I38390" t="s">
        <v>9430</v>
      </c>
      <c r="J38390" t="s">
        <v>2969</v>
      </c>
      <c r="K38390">
        <v>1712</v>
      </c>
      <c r="L38390" t="s">
        <v>30</v>
      </c>
      <c r="M38390" t="s">
        <v>31</v>
      </c>
      <c r="N38390" t="b">
        <v>0</v>
      </c>
      <c r="O38390" t="s">
        <v>189106</v>
      </c>
      <c r="Q38390">
        <v>1427</v>
      </c>
      <c r="R38390">
        <v>25</v>
      </c>
      <c r="S38390">
        <v>1</v>
      </c>
      <c r="T38390">
        <v>0</v>
      </c>
      <c r="U38390">
        <v>1</v>
      </c>
    </row>
    <row r="38391" spans="1:21" x14ac:dyDescent="0.25">
      <c r="A38391" t="s">
        <v>188567</v>
      </c>
      <c r="B38391" t="s">
        <v>188568</v>
      </c>
      <c r="C38391" t="s">
        <v>189107</v>
      </c>
      <c r="D38391" t="s">
        <v>189075</v>
      </c>
      <c r="E38391" s="1">
        <v>43260.482638888891</v>
      </c>
      <c r="F38391" t="s">
        <v>189108</v>
      </c>
      <c r="G38391" t="s">
        <v>189109</v>
      </c>
      <c r="H38391">
        <v>28</v>
      </c>
      <c r="I38391" t="s">
        <v>9430</v>
      </c>
      <c r="J38391" t="s">
        <v>128734</v>
      </c>
      <c r="K38391">
        <v>1680</v>
      </c>
      <c r="L38391" t="s">
        <v>30</v>
      </c>
      <c r="M38391" t="s">
        <v>31</v>
      </c>
      <c r="N38391" t="b">
        <v>0</v>
      </c>
      <c r="O38391" t="s">
        <v>189110</v>
      </c>
      <c r="Q38391">
        <v>5383</v>
      </c>
      <c r="R38391">
        <v>110</v>
      </c>
      <c r="S38391">
        <v>2</v>
      </c>
      <c r="T38391">
        <v>0</v>
      </c>
      <c r="U38391">
        <v>4</v>
      </c>
    </row>
    <row r="38392" spans="1:21" x14ac:dyDescent="0.25">
      <c r="A38392" t="s">
        <v>188567</v>
      </c>
      <c r="B38392" t="s">
        <v>188568</v>
      </c>
      <c r="C38392" t="s">
        <v>189111</v>
      </c>
      <c r="D38392" t="s">
        <v>189112</v>
      </c>
      <c r="E38392" s="1">
        <v>43260.482638888891</v>
      </c>
      <c r="F38392" t="s">
        <v>189113</v>
      </c>
      <c r="G38392" t="s">
        <v>189114</v>
      </c>
      <c r="H38392">
        <v>28</v>
      </c>
      <c r="I38392" t="s">
        <v>9430</v>
      </c>
      <c r="J38392" t="s">
        <v>22224</v>
      </c>
      <c r="K38392">
        <v>1807</v>
      </c>
      <c r="L38392" t="s">
        <v>30</v>
      </c>
      <c r="M38392" t="s">
        <v>31</v>
      </c>
      <c r="N38392" t="b">
        <v>0</v>
      </c>
      <c r="O38392" t="s">
        <v>189115</v>
      </c>
      <c r="Q38392">
        <v>856</v>
      </c>
      <c r="R38392">
        <v>9</v>
      </c>
      <c r="S38392">
        <v>1</v>
      </c>
      <c r="T38392">
        <v>0</v>
      </c>
      <c r="U38392">
        <v>2</v>
      </c>
    </row>
    <row r="38393" spans="1:21" x14ac:dyDescent="0.25">
      <c r="A38393" t="s">
        <v>188567</v>
      </c>
      <c r="B38393" t="s">
        <v>188568</v>
      </c>
      <c r="C38393" t="s">
        <v>189116</v>
      </c>
      <c r="D38393" t="s">
        <v>189117</v>
      </c>
      <c r="E38393" s="1">
        <v>43260.481944444444</v>
      </c>
      <c r="F38393" t="s">
        <v>189118</v>
      </c>
      <c r="G38393" t="s">
        <v>189119</v>
      </c>
      <c r="H38393">
        <v>28</v>
      </c>
      <c r="I38393" t="s">
        <v>9430</v>
      </c>
      <c r="J38393" t="s">
        <v>10244</v>
      </c>
      <c r="K38393">
        <v>2495</v>
      </c>
      <c r="L38393" t="s">
        <v>30</v>
      </c>
      <c r="M38393" t="s">
        <v>31</v>
      </c>
      <c r="N38393" t="b">
        <v>0</v>
      </c>
      <c r="O38393" t="s">
        <v>189120</v>
      </c>
      <c r="Q38393">
        <v>460</v>
      </c>
      <c r="R38393">
        <v>7</v>
      </c>
      <c r="S38393">
        <v>0</v>
      </c>
      <c r="T38393">
        <v>0</v>
      </c>
      <c r="U38393">
        <v>1</v>
      </c>
    </row>
    <row r="38394" spans="1:21" x14ac:dyDescent="0.25">
      <c r="A38394" t="s">
        <v>188567</v>
      </c>
      <c r="B38394" t="s">
        <v>188568</v>
      </c>
      <c r="C38394" t="s">
        <v>189121</v>
      </c>
      <c r="D38394" t="s">
        <v>189117</v>
      </c>
      <c r="E38394" s="1">
        <v>43260.481944444444</v>
      </c>
      <c r="F38394" t="s">
        <v>189122</v>
      </c>
      <c r="G38394" t="s">
        <v>189123</v>
      </c>
      <c r="H38394">
        <v>28</v>
      </c>
      <c r="I38394" t="s">
        <v>9430</v>
      </c>
      <c r="J38394" t="s">
        <v>147460</v>
      </c>
      <c r="K38394">
        <v>1863</v>
      </c>
      <c r="L38394" t="s">
        <v>30</v>
      </c>
      <c r="M38394" t="s">
        <v>31</v>
      </c>
      <c r="N38394" t="b">
        <v>0</v>
      </c>
      <c r="O38394" t="s">
        <v>189124</v>
      </c>
      <c r="Q38394">
        <v>1506</v>
      </c>
      <c r="R38394">
        <v>25</v>
      </c>
      <c r="S38394">
        <v>0</v>
      </c>
      <c r="T38394">
        <v>0</v>
      </c>
      <c r="U38394">
        <v>1</v>
      </c>
    </row>
    <row r="38395" spans="1:21" x14ac:dyDescent="0.25">
      <c r="A38395" t="s">
        <v>188567</v>
      </c>
      <c r="B38395" t="s">
        <v>188568</v>
      </c>
      <c r="C38395" t="s">
        <v>189125</v>
      </c>
      <c r="D38395" t="s">
        <v>189117</v>
      </c>
      <c r="E38395" s="1">
        <v>43260.481944444444</v>
      </c>
      <c r="F38395" t="s">
        <v>189126</v>
      </c>
      <c r="G38395" t="s">
        <v>189127</v>
      </c>
      <c r="H38395">
        <v>28</v>
      </c>
      <c r="I38395" t="s">
        <v>9430</v>
      </c>
      <c r="J38395" t="s">
        <v>120565</v>
      </c>
      <c r="K38395">
        <v>75</v>
      </c>
      <c r="L38395" t="s">
        <v>30</v>
      </c>
      <c r="M38395" t="s">
        <v>31</v>
      </c>
      <c r="N38395" t="b">
        <v>0</v>
      </c>
      <c r="O38395" t="s">
        <v>189128</v>
      </c>
      <c r="Q38395">
        <v>8160</v>
      </c>
      <c r="R38395">
        <v>209</v>
      </c>
      <c r="S38395">
        <v>3</v>
      </c>
      <c r="T38395">
        <v>0</v>
      </c>
      <c r="U38395">
        <v>5</v>
      </c>
    </row>
    <row r="38396" spans="1:21" x14ac:dyDescent="0.25">
      <c r="A38396" t="s">
        <v>188567</v>
      </c>
      <c r="B38396" t="s">
        <v>188568</v>
      </c>
      <c r="C38396" t="s">
        <v>189129</v>
      </c>
      <c r="D38396" t="s">
        <v>189117</v>
      </c>
      <c r="E38396" s="1">
        <v>43260.481944444444</v>
      </c>
      <c r="F38396" t="s">
        <v>189130</v>
      </c>
      <c r="G38396" t="s">
        <v>189131</v>
      </c>
      <c r="H38396">
        <v>28</v>
      </c>
      <c r="I38396" t="s">
        <v>9430</v>
      </c>
      <c r="J38396" t="s">
        <v>90557</v>
      </c>
      <c r="K38396">
        <v>2148</v>
      </c>
      <c r="L38396" t="s">
        <v>30</v>
      </c>
      <c r="M38396" t="s">
        <v>31</v>
      </c>
      <c r="N38396" t="b">
        <v>0</v>
      </c>
      <c r="O38396" t="s">
        <v>189132</v>
      </c>
      <c r="Q38396">
        <v>252</v>
      </c>
      <c r="R38396">
        <v>4</v>
      </c>
      <c r="S38396">
        <v>0</v>
      </c>
      <c r="T38396">
        <v>0</v>
      </c>
      <c r="U38396">
        <v>0</v>
      </c>
    </row>
    <row r="38397" spans="1:21" x14ac:dyDescent="0.25">
      <c r="A38397" t="s">
        <v>188567</v>
      </c>
      <c r="B38397" t="s">
        <v>188568</v>
      </c>
      <c r="C38397" t="s">
        <v>189133</v>
      </c>
      <c r="D38397" t="s">
        <v>189117</v>
      </c>
      <c r="E38397" s="1">
        <v>43260.481944444444</v>
      </c>
      <c r="F38397" t="s">
        <v>189134</v>
      </c>
      <c r="G38397" t="s">
        <v>189135</v>
      </c>
      <c r="H38397">
        <v>28</v>
      </c>
      <c r="I38397" t="s">
        <v>9430</v>
      </c>
      <c r="J38397" t="s">
        <v>3789</v>
      </c>
      <c r="K38397">
        <v>1701</v>
      </c>
      <c r="L38397" t="s">
        <v>30</v>
      </c>
      <c r="M38397" t="s">
        <v>31</v>
      </c>
      <c r="N38397" t="b">
        <v>0</v>
      </c>
      <c r="O38397" t="s">
        <v>189136</v>
      </c>
      <c r="Q38397">
        <v>15902</v>
      </c>
      <c r="R38397">
        <v>263</v>
      </c>
      <c r="S38397">
        <v>5</v>
      </c>
      <c r="T38397">
        <v>0</v>
      </c>
      <c r="U38397">
        <v>6</v>
      </c>
    </row>
    <row r="38398" spans="1:21" x14ac:dyDescent="0.25">
      <c r="A38398" t="s">
        <v>188567</v>
      </c>
      <c r="B38398" t="s">
        <v>188568</v>
      </c>
      <c r="C38398" t="s">
        <v>189137</v>
      </c>
      <c r="D38398" t="s">
        <v>189117</v>
      </c>
      <c r="E38398" s="1">
        <v>43260.481944444444</v>
      </c>
      <c r="F38398" t="s">
        <v>189138</v>
      </c>
      <c r="G38398" t="s">
        <v>189139</v>
      </c>
      <c r="H38398">
        <v>28</v>
      </c>
      <c r="I38398" t="s">
        <v>9430</v>
      </c>
      <c r="J38398" t="s">
        <v>22790</v>
      </c>
      <c r="K38398">
        <v>1744</v>
      </c>
      <c r="L38398" t="s">
        <v>30</v>
      </c>
      <c r="M38398" t="s">
        <v>31</v>
      </c>
      <c r="N38398" t="b">
        <v>0</v>
      </c>
      <c r="O38398" t="s">
        <v>189140</v>
      </c>
      <c r="Q38398">
        <v>261</v>
      </c>
      <c r="R38398">
        <v>5</v>
      </c>
      <c r="S38398">
        <v>0</v>
      </c>
      <c r="T38398">
        <v>0</v>
      </c>
      <c r="U38398">
        <v>0</v>
      </c>
    </row>
    <row r="38399" spans="1:21" x14ac:dyDescent="0.25">
      <c r="A38399" t="s">
        <v>188567</v>
      </c>
      <c r="B38399" t="s">
        <v>188568</v>
      </c>
      <c r="C38399" t="s">
        <v>189141</v>
      </c>
      <c r="D38399" t="s">
        <v>189117</v>
      </c>
      <c r="E38399" s="1">
        <v>43260.481944444444</v>
      </c>
      <c r="F38399" t="s">
        <v>189142</v>
      </c>
      <c r="G38399" t="s">
        <v>189143</v>
      </c>
      <c r="H38399">
        <v>28</v>
      </c>
      <c r="I38399" t="s">
        <v>9430</v>
      </c>
      <c r="J38399" t="s">
        <v>4819</v>
      </c>
      <c r="K38399">
        <v>2662</v>
      </c>
      <c r="L38399" t="s">
        <v>30</v>
      </c>
      <c r="M38399" t="s">
        <v>31</v>
      </c>
      <c r="N38399" t="b">
        <v>0</v>
      </c>
      <c r="O38399" t="s">
        <v>189144</v>
      </c>
      <c r="Q38399">
        <v>465</v>
      </c>
      <c r="R38399">
        <v>5</v>
      </c>
      <c r="S38399">
        <v>1</v>
      </c>
      <c r="T38399">
        <v>0</v>
      </c>
      <c r="U38399">
        <v>1</v>
      </c>
    </row>
    <row r="38400" spans="1:21" x14ac:dyDescent="0.25">
      <c r="A38400" t="s">
        <v>188567</v>
      </c>
      <c r="B38400" t="s">
        <v>188568</v>
      </c>
      <c r="C38400" t="s">
        <v>189145</v>
      </c>
      <c r="D38400" t="s">
        <v>189117</v>
      </c>
      <c r="E38400" s="1">
        <v>43260.481944444444</v>
      </c>
      <c r="F38400" t="s">
        <v>189146</v>
      </c>
      <c r="G38400" t="s">
        <v>189147</v>
      </c>
      <c r="H38400">
        <v>28</v>
      </c>
      <c r="I38400" t="s">
        <v>9430</v>
      </c>
      <c r="J38400" t="s">
        <v>159562</v>
      </c>
      <c r="K38400">
        <v>1661</v>
      </c>
      <c r="L38400" t="s">
        <v>30</v>
      </c>
      <c r="M38400" t="s">
        <v>31</v>
      </c>
      <c r="N38400" t="b">
        <v>0</v>
      </c>
      <c r="O38400" t="s">
        <v>189148</v>
      </c>
      <c r="Q38400">
        <v>515</v>
      </c>
      <c r="R38400">
        <v>10</v>
      </c>
      <c r="S38400">
        <v>0</v>
      </c>
      <c r="T38400">
        <v>0</v>
      </c>
      <c r="U38400">
        <v>0</v>
      </c>
    </row>
    <row r="38401" spans="1:21" x14ac:dyDescent="0.25">
      <c r="A38401" t="s">
        <v>188567</v>
      </c>
      <c r="B38401" t="s">
        <v>188568</v>
      </c>
      <c r="C38401" t="s">
        <v>189149</v>
      </c>
      <c r="D38401" t="s">
        <v>189117</v>
      </c>
      <c r="E38401" s="1">
        <v>43260.481944444444</v>
      </c>
      <c r="F38401" t="s">
        <v>189150</v>
      </c>
      <c r="G38401" t="s">
        <v>189151</v>
      </c>
      <c r="H38401">
        <v>28</v>
      </c>
      <c r="I38401" t="s">
        <v>9430</v>
      </c>
      <c r="J38401" t="s">
        <v>3397</v>
      </c>
      <c r="K38401">
        <v>1837</v>
      </c>
      <c r="L38401" t="s">
        <v>30</v>
      </c>
      <c r="M38401" t="s">
        <v>31</v>
      </c>
      <c r="N38401" t="b">
        <v>0</v>
      </c>
      <c r="O38401" t="s">
        <v>189152</v>
      </c>
      <c r="Q38401">
        <v>761</v>
      </c>
      <c r="R38401">
        <v>26</v>
      </c>
      <c r="S38401">
        <v>1</v>
      </c>
      <c r="T38401">
        <v>0</v>
      </c>
      <c r="U38401">
        <v>1</v>
      </c>
    </row>
    <row r="38402" spans="1:21" x14ac:dyDescent="0.25">
      <c r="A38402" t="s">
        <v>188567</v>
      </c>
      <c r="B38402" t="s">
        <v>188568</v>
      </c>
      <c r="C38402" t="s">
        <v>189153</v>
      </c>
      <c r="D38402" t="s">
        <v>189117</v>
      </c>
      <c r="E38402" s="1">
        <v>43260.481944444444</v>
      </c>
      <c r="F38402" t="s">
        <v>189154</v>
      </c>
      <c r="G38402" t="s">
        <v>189155</v>
      </c>
      <c r="H38402">
        <v>28</v>
      </c>
      <c r="I38402" t="s">
        <v>9430</v>
      </c>
      <c r="J38402" t="s">
        <v>117233</v>
      </c>
      <c r="K38402">
        <v>1759</v>
      </c>
      <c r="L38402" t="s">
        <v>30</v>
      </c>
      <c r="M38402" t="s">
        <v>31</v>
      </c>
      <c r="N38402" t="b">
        <v>0</v>
      </c>
      <c r="O38402" t="s">
        <v>189156</v>
      </c>
      <c r="Q38402">
        <v>324</v>
      </c>
      <c r="R38402">
        <v>3</v>
      </c>
      <c r="S38402">
        <v>0</v>
      </c>
      <c r="T38402">
        <v>0</v>
      </c>
      <c r="U38402">
        <v>2</v>
      </c>
    </row>
    <row r="38403" spans="1:21" x14ac:dyDescent="0.25">
      <c r="A38403" t="s">
        <v>188567</v>
      </c>
      <c r="B38403" t="s">
        <v>188568</v>
      </c>
      <c r="C38403" t="s">
        <v>189157</v>
      </c>
      <c r="D38403" t="s">
        <v>189117</v>
      </c>
      <c r="E38403" s="1">
        <v>43260.481944444444</v>
      </c>
      <c r="F38403" t="s">
        <v>189158</v>
      </c>
      <c r="G38403" t="s">
        <v>189159</v>
      </c>
      <c r="H38403">
        <v>28</v>
      </c>
      <c r="I38403" t="s">
        <v>9430</v>
      </c>
      <c r="J38403" t="s">
        <v>86733</v>
      </c>
      <c r="K38403">
        <v>2454</v>
      </c>
      <c r="L38403" t="s">
        <v>30</v>
      </c>
      <c r="M38403" t="s">
        <v>31</v>
      </c>
      <c r="N38403" t="b">
        <v>0</v>
      </c>
      <c r="O38403" t="s">
        <v>189160</v>
      </c>
      <c r="Q38403">
        <v>265</v>
      </c>
      <c r="R38403">
        <v>4</v>
      </c>
      <c r="S38403">
        <v>1</v>
      </c>
      <c r="T38403">
        <v>0</v>
      </c>
      <c r="U38403">
        <v>0</v>
      </c>
    </row>
    <row r="38404" spans="1:21" x14ac:dyDescent="0.25">
      <c r="A38404" t="s">
        <v>188567</v>
      </c>
      <c r="B38404" t="s">
        <v>188568</v>
      </c>
      <c r="C38404" t="s">
        <v>189161</v>
      </c>
      <c r="D38404" t="s">
        <v>189162</v>
      </c>
      <c r="E38404" s="1">
        <v>43260.481944444444</v>
      </c>
      <c r="F38404" t="s">
        <v>189163</v>
      </c>
      <c r="G38404" t="s">
        <v>189164</v>
      </c>
      <c r="H38404">
        <v>28</v>
      </c>
      <c r="I38404" t="s">
        <v>9430</v>
      </c>
      <c r="J38404" t="s">
        <v>87504</v>
      </c>
      <c r="K38404">
        <v>2460</v>
      </c>
      <c r="L38404" t="s">
        <v>30</v>
      </c>
      <c r="M38404" t="s">
        <v>31</v>
      </c>
      <c r="N38404" t="b">
        <v>0</v>
      </c>
      <c r="O38404" t="s">
        <v>189165</v>
      </c>
      <c r="Q38404">
        <v>251</v>
      </c>
      <c r="R38404">
        <v>5</v>
      </c>
      <c r="S38404">
        <v>1</v>
      </c>
      <c r="T38404">
        <v>0</v>
      </c>
      <c r="U38404">
        <v>0</v>
      </c>
    </row>
    <row r="38405" spans="1:21" x14ac:dyDescent="0.25">
      <c r="A38405" t="s">
        <v>188567</v>
      </c>
      <c r="B38405" t="s">
        <v>188568</v>
      </c>
      <c r="C38405" t="s">
        <v>189166</v>
      </c>
      <c r="D38405" t="s">
        <v>189162</v>
      </c>
      <c r="E38405" s="1">
        <v>43260.481944444444</v>
      </c>
      <c r="F38405" t="s">
        <v>189167</v>
      </c>
      <c r="G38405" t="s">
        <v>189168</v>
      </c>
      <c r="H38405">
        <v>28</v>
      </c>
      <c r="I38405" t="s">
        <v>9430</v>
      </c>
      <c r="J38405" t="s">
        <v>474</v>
      </c>
      <c r="K38405">
        <v>572</v>
      </c>
      <c r="L38405" t="s">
        <v>30</v>
      </c>
      <c r="M38405" t="s">
        <v>31</v>
      </c>
      <c r="N38405" t="b">
        <v>0</v>
      </c>
      <c r="O38405" t="s">
        <v>189169</v>
      </c>
      <c r="Q38405">
        <v>111</v>
      </c>
      <c r="R38405">
        <v>1</v>
      </c>
      <c r="S38405">
        <v>0</v>
      </c>
      <c r="T38405">
        <v>0</v>
      </c>
      <c r="U38405">
        <v>0</v>
      </c>
    </row>
    <row r="38406" spans="1:21" x14ac:dyDescent="0.25">
      <c r="A38406" t="s">
        <v>188567</v>
      </c>
      <c r="B38406" t="s">
        <v>188568</v>
      </c>
      <c r="C38406" t="s">
        <v>189170</v>
      </c>
      <c r="D38406" t="s">
        <v>189162</v>
      </c>
      <c r="E38406" s="1">
        <v>43260.481944444444</v>
      </c>
      <c r="F38406" t="s">
        <v>189171</v>
      </c>
      <c r="G38406" t="s">
        <v>189172</v>
      </c>
      <c r="H38406">
        <v>28</v>
      </c>
      <c r="I38406" t="s">
        <v>9430</v>
      </c>
      <c r="J38406" t="s">
        <v>160766</v>
      </c>
      <c r="K38406">
        <v>2611</v>
      </c>
      <c r="L38406" t="s">
        <v>30</v>
      </c>
      <c r="M38406" t="s">
        <v>31</v>
      </c>
      <c r="N38406" t="b">
        <v>0</v>
      </c>
      <c r="O38406" t="s">
        <v>189173</v>
      </c>
      <c r="Q38406">
        <v>347</v>
      </c>
      <c r="R38406">
        <v>4</v>
      </c>
      <c r="S38406">
        <v>0</v>
      </c>
      <c r="T38406">
        <v>0</v>
      </c>
      <c r="U38406">
        <v>0</v>
      </c>
    </row>
    <row r="38407" spans="1:21" x14ac:dyDescent="0.25">
      <c r="A38407" t="s">
        <v>188567</v>
      </c>
      <c r="B38407" t="s">
        <v>188568</v>
      </c>
      <c r="C38407" t="s">
        <v>189174</v>
      </c>
      <c r="D38407" t="s">
        <v>189162</v>
      </c>
      <c r="E38407" s="1">
        <v>43260.481944444444</v>
      </c>
      <c r="F38407" t="s">
        <v>189175</v>
      </c>
      <c r="G38407" t="s">
        <v>189176</v>
      </c>
      <c r="H38407">
        <v>28</v>
      </c>
      <c r="I38407" t="s">
        <v>9430</v>
      </c>
      <c r="J38407" t="s">
        <v>17789</v>
      </c>
      <c r="K38407">
        <v>2028</v>
      </c>
      <c r="L38407" t="s">
        <v>30</v>
      </c>
      <c r="M38407" t="s">
        <v>31</v>
      </c>
      <c r="N38407" t="b">
        <v>0</v>
      </c>
      <c r="O38407" t="s">
        <v>189177</v>
      </c>
      <c r="Q38407">
        <v>5662</v>
      </c>
      <c r="R38407">
        <v>65</v>
      </c>
      <c r="S38407">
        <v>5</v>
      </c>
      <c r="T38407">
        <v>0</v>
      </c>
      <c r="U38407">
        <v>2</v>
      </c>
    </row>
    <row r="38408" spans="1:21" x14ac:dyDescent="0.25">
      <c r="A38408" t="s">
        <v>188567</v>
      </c>
      <c r="B38408" t="s">
        <v>188568</v>
      </c>
      <c r="C38408" t="s">
        <v>189178</v>
      </c>
      <c r="D38408" t="s">
        <v>189162</v>
      </c>
      <c r="E38408" s="1">
        <v>43260.481944444444</v>
      </c>
      <c r="F38408" t="s">
        <v>189179</v>
      </c>
      <c r="G38408" t="s">
        <v>189180</v>
      </c>
      <c r="H38408">
        <v>28</v>
      </c>
      <c r="I38408" t="s">
        <v>9430</v>
      </c>
      <c r="J38408" t="s">
        <v>138690</v>
      </c>
      <c r="K38408">
        <v>2697</v>
      </c>
      <c r="L38408" t="s">
        <v>30</v>
      </c>
      <c r="M38408" t="s">
        <v>31</v>
      </c>
      <c r="N38408" t="b">
        <v>0</v>
      </c>
      <c r="O38408" t="s">
        <v>189181</v>
      </c>
      <c r="Q38408">
        <v>346</v>
      </c>
      <c r="R38408">
        <v>5</v>
      </c>
      <c r="S38408">
        <v>3</v>
      </c>
      <c r="T38408">
        <v>0</v>
      </c>
      <c r="U38408">
        <v>0</v>
      </c>
    </row>
    <row r="38409" spans="1:21" x14ac:dyDescent="0.25">
      <c r="A38409" t="s">
        <v>188567</v>
      </c>
      <c r="B38409" t="s">
        <v>188568</v>
      </c>
      <c r="C38409" t="s">
        <v>189182</v>
      </c>
      <c r="D38409" t="s">
        <v>189162</v>
      </c>
      <c r="E38409" s="1">
        <v>43260.481944444444</v>
      </c>
      <c r="F38409" t="s">
        <v>189183</v>
      </c>
      <c r="G38409" t="s">
        <v>189184</v>
      </c>
      <c r="H38409">
        <v>28</v>
      </c>
      <c r="I38409" t="s">
        <v>9430</v>
      </c>
      <c r="J38409" t="s">
        <v>120403</v>
      </c>
      <c r="K38409">
        <v>2552</v>
      </c>
      <c r="L38409" t="s">
        <v>30</v>
      </c>
      <c r="M38409" t="s">
        <v>31</v>
      </c>
      <c r="N38409" t="b">
        <v>0</v>
      </c>
      <c r="O38409" t="s">
        <v>189185</v>
      </c>
      <c r="Q38409">
        <v>661</v>
      </c>
      <c r="R38409">
        <v>6</v>
      </c>
      <c r="S38409">
        <v>0</v>
      </c>
      <c r="T38409">
        <v>0</v>
      </c>
      <c r="U38409">
        <v>0</v>
      </c>
    </row>
    <row r="38410" spans="1:21" x14ac:dyDescent="0.25">
      <c r="A38410" t="s">
        <v>188567</v>
      </c>
      <c r="B38410" t="s">
        <v>188568</v>
      </c>
      <c r="C38410" t="s">
        <v>189186</v>
      </c>
      <c r="D38410" t="s">
        <v>189162</v>
      </c>
      <c r="E38410" s="1">
        <v>43260.481944444444</v>
      </c>
      <c r="F38410" t="s">
        <v>189187</v>
      </c>
      <c r="G38410" t="s">
        <v>189188</v>
      </c>
      <c r="H38410">
        <v>28</v>
      </c>
      <c r="I38410" t="s">
        <v>9430</v>
      </c>
      <c r="J38410" t="s">
        <v>189189</v>
      </c>
      <c r="K38410">
        <v>3130</v>
      </c>
      <c r="L38410" t="s">
        <v>30</v>
      </c>
      <c r="M38410" t="s">
        <v>31</v>
      </c>
      <c r="N38410" t="b">
        <v>0</v>
      </c>
      <c r="O38410" t="s">
        <v>189190</v>
      </c>
      <c r="Q38410">
        <v>249</v>
      </c>
      <c r="R38410">
        <v>0</v>
      </c>
      <c r="S38410">
        <v>0</v>
      </c>
      <c r="T38410">
        <v>0</v>
      </c>
      <c r="U38410">
        <v>0</v>
      </c>
    </row>
    <row r="38411" spans="1:21" x14ac:dyDescent="0.25">
      <c r="A38411" t="s">
        <v>188567</v>
      </c>
      <c r="B38411" t="s">
        <v>188568</v>
      </c>
      <c r="C38411" t="s">
        <v>189191</v>
      </c>
      <c r="D38411" t="s">
        <v>189162</v>
      </c>
      <c r="E38411" s="1">
        <v>43260.481944444444</v>
      </c>
      <c r="F38411" t="s">
        <v>189192</v>
      </c>
      <c r="G38411" t="s">
        <v>189193</v>
      </c>
      <c r="H38411">
        <v>28</v>
      </c>
      <c r="I38411" t="s">
        <v>9430</v>
      </c>
      <c r="J38411" t="s">
        <v>1959</v>
      </c>
      <c r="K38411">
        <v>2827</v>
      </c>
      <c r="L38411" t="s">
        <v>30</v>
      </c>
      <c r="M38411" t="s">
        <v>31</v>
      </c>
      <c r="N38411" t="b">
        <v>0</v>
      </c>
      <c r="O38411" t="s">
        <v>189194</v>
      </c>
      <c r="Q38411">
        <v>2745</v>
      </c>
      <c r="R38411">
        <v>69</v>
      </c>
      <c r="S38411">
        <v>2</v>
      </c>
      <c r="T38411">
        <v>0</v>
      </c>
      <c r="U38411">
        <v>8</v>
      </c>
    </row>
    <row r="38412" spans="1:21" x14ac:dyDescent="0.25">
      <c r="A38412" t="s">
        <v>188567</v>
      </c>
      <c r="B38412" t="s">
        <v>188568</v>
      </c>
      <c r="C38412" t="s">
        <v>189195</v>
      </c>
      <c r="D38412" t="s">
        <v>189162</v>
      </c>
      <c r="E38412" s="1">
        <v>43260.481944444444</v>
      </c>
      <c r="F38412" t="s">
        <v>189196</v>
      </c>
      <c r="G38412" t="s">
        <v>189197</v>
      </c>
      <c r="H38412">
        <v>28</v>
      </c>
      <c r="I38412" t="s">
        <v>9430</v>
      </c>
      <c r="J38412" t="s">
        <v>127964</v>
      </c>
      <c r="K38412">
        <v>1763</v>
      </c>
      <c r="L38412" t="s">
        <v>30</v>
      </c>
      <c r="M38412" t="s">
        <v>31</v>
      </c>
      <c r="N38412" t="b">
        <v>0</v>
      </c>
      <c r="O38412" t="s">
        <v>189198</v>
      </c>
      <c r="Q38412">
        <v>259</v>
      </c>
      <c r="R38412">
        <v>2</v>
      </c>
      <c r="S38412">
        <v>0</v>
      </c>
      <c r="T38412">
        <v>0</v>
      </c>
      <c r="U38412">
        <v>0</v>
      </c>
    </row>
    <row r="38413" spans="1:21" x14ac:dyDescent="0.25">
      <c r="A38413" t="s">
        <v>188567</v>
      </c>
      <c r="B38413" t="s">
        <v>188568</v>
      </c>
      <c r="C38413" t="s">
        <v>189199</v>
      </c>
      <c r="D38413" t="s">
        <v>189162</v>
      </c>
      <c r="E38413" s="1">
        <v>43260.481944444444</v>
      </c>
      <c r="F38413" t="s">
        <v>189200</v>
      </c>
      <c r="G38413" t="s">
        <v>189201</v>
      </c>
      <c r="H38413">
        <v>28</v>
      </c>
      <c r="I38413" t="s">
        <v>9430</v>
      </c>
      <c r="J38413" t="s">
        <v>8968</v>
      </c>
      <c r="K38413">
        <v>1002</v>
      </c>
      <c r="L38413" t="s">
        <v>30</v>
      </c>
      <c r="M38413" t="s">
        <v>31</v>
      </c>
      <c r="N38413" t="b">
        <v>0</v>
      </c>
      <c r="O38413" t="s">
        <v>189202</v>
      </c>
      <c r="Q38413">
        <v>152</v>
      </c>
      <c r="R38413">
        <v>0</v>
      </c>
      <c r="S38413">
        <v>0</v>
      </c>
      <c r="T38413">
        <v>0</v>
      </c>
      <c r="U38413">
        <v>0</v>
      </c>
    </row>
    <row r="38414" spans="1:21" x14ac:dyDescent="0.25">
      <c r="A38414" t="s">
        <v>188567</v>
      </c>
      <c r="B38414" t="s">
        <v>188568</v>
      </c>
      <c r="C38414" t="s">
        <v>189203</v>
      </c>
      <c r="D38414" t="s">
        <v>189162</v>
      </c>
      <c r="E38414" s="1">
        <v>43260.481944444444</v>
      </c>
      <c r="F38414" t="s">
        <v>189204</v>
      </c>
      <c r="G38414" t="s">
        <v>189205</v>
      </c>
      <c r="H38414">
        <v>28</v>
      </c>
      <c r="I38414" t="s">
        <v>9430</v>
      </c>
      <c r="J38414" t="s">
        <v>180186</v>
      </c>
      <c r="K38414">
        <v>157</v>
      </c>
      <c r="L38414" t="s">
        <v>30</v>
      </c>
      <c r="M38414" t="s">
        <v>31</v>
      </c>
      <c r="N38414" t="b">
        <v>0</v>
      </c>
      <c r="O38414" t="s">
        <v>189206</v>
      </c>
      <c r="Q38414">
        <v>28</v>
      </c>
      <c r="R38414">
        <v>0</v>
      </c>
      <c r="S38414">
        <v>0</v>
      </c>
      <c r="T38414">
        <v>0</v>
      </c>
      <c r="U38414">
        <v>0</v>
      </c>
    </row>
    <row r="38415" spans="1:21" x14ac:dyDescent="0.25">
      <c r="A38415" t="s">
        <v>188567</v>
      </c>
      <c r="B38415" t="s">
        <v>188568</v>
      </c>
      <c r="C38415" t="s">
        <v>189207</v>
      </c>
      <c r="D38415" t="s">
        <v>189162</v>
      </c>
      <c r="E38415" s="1">
        <v>43260.481944444444</v>
      </c>
      <c r="F38415" t="s">
        <v>189208</v>
      </c>
      <c r="G38415" t="s">
        <v>189209</v>
      </c>
      <c r="H38415">
        <v>28</v>
      </c>
      <c r="I38415" t="s">
        <v>9430</v>
      </c>
      <c r="J38415" t="s">
        <v>117376</v>
      </c>
      <c r="K38415">
        <v>1504</v>
      </c>
      <c r="L38415" t="s">
        <v>30</v>
      </c>
      <c r="M38415" t="s">
        <v>31</v>
      </c>
      <c r="N38415" t="b">
        <v>0</v>
      </c>
      <c r="O38415" t="s">
        <v>189210</v>
      </c>
      <c r="Q38415">
        <v>170</v>
      </c>
      <c r="R38415">
        <v>0</v>
      </c>
      <c r="S38415">
        <v>0</v>
      </c>
      <c r="T38415">
        <v>0</v>
      </c>
      <c r="U38415">
        <v>0</v>
      </c>
    </row>
    <row r="38416" spans="1:21" x14ac:dyDescent="0.25">
      <c r="A38416" t="s">
        <v>188567</v>
      </c>
      <c r="B38416" t="s">
        <v>188568</v>
      </c>
      <c r="C38416" t="s">
        <v>189211</v>
      </c>
      <c r="D38416" t="s">
        <v>189162</v>
      </c>
      <c r="E38416" s="1">
        <v>43260.481944444444</v>
      </c>
      <c r="F38416" t="s">
        <v>189212</v>
      </c>
      <c r="G38416" t="s">
        <v>189213</v>
      </c>
      <c r="H38416">
        <v>28</v>
      </c>
      <c r="I38416" t="s">
        <v>9430</v>
      </c>
      <c r="J38416" t="s">
        <v>189214</v>
      </c>
      <c r="K38416">
        <v>3095</v>
      </c>
      <c r="L38416" t="s">
        <v>30</v>
      </c>
      <c r="M38416" t="s">
        <v>31</v>
      </c>
      <c r="N38416" t="b">
        <v>0</v>
      </c>
      <c r="O38416" t="s">
        <v>189215</v>
      </c>
      <c r="Q38416">
        <v>188</v>
      </c>
      <c r="R38416">
        <v>0</v>
      </c>
      <c r="S38416">
        <v>1</v>
      </c>
      <c r="T38416">
        <v>0</v>
      </c>
      <c r="U38416">
        <v>0</v>
      </c>
    </row>
    <row r="38417" spans="1:21" x14ac:dyDescent="0.25">
      <c r="A38417" t="s">
        <v>188567</v>
      </c>
      <c r="B38417" t="s">
        <v>188568</v>
      </c>
      <c r="C38417" t="s">
        <v>189216</v>
      </c>
      <c r="D38417" t="s">
        <v>189162</v>
      </c>
      <c r="E38417" s="1">
        <v>43260.481944444444</v>
      </c>
      <c r="F38417" t="s">
        <v>189217</v>
      </c>
      <c r="G38417" t="s">
        <v>189218</v>
      </c>
      <c r="H38417">
        <v>28</v>
      </c>
      <c r="I38417" t="s">
        <v>9430</v>
      </c>
      <c r="J38417" t="s">
        <v>2459</v>
      </c>
      <c r="K38417">
        <v>1356</v>
      </c>
      <c r="L38417" t="s">
        <v>30</v>
      </c>
      <c r="M38417" t="s">
        <v>31</v>
      </c>
      <c r="N38417" t="b">
        <v>0</v>
      </c>
      <c r="O38417" t="s">
        <v>189219</v>
      </c>
      <c r="Q38417">
        <v>380</v>
      </c>
      <c r="R38417">
        <v>6</v>
      </c>
      <c r="S38417">
        <v>0</v>
      </c>
      <c r="T38417">
        <v>0</v>
      </c>
      <c r="U38417">
        <v>0</v>
      </c>
    </row>
    <row r="38418" spans="1:21" x14ac:dyDescent="0.25">
      <c r="A38418" t="s">
        <v>188567</v>
      </c>
      <c r="B38418" t="s">
        <v>188568</v>
      </c>
      <c r="C38418" t="s">
        <v>189220</v>
      </c>
      <c r="D38418" t="s">
        <v>189162</v>
      </c>
      <c r="E38418" s="1">
        <v>43260.481944444444</v>
      </c>
      <c r="F38418" t="s">
        <v>189221</v>
      </c>
      <c r="G38418" t="s">
        <v>189222</v>
      </c>
      <c r="H38418">
        <v>28</v>
      </c>
      <c r="I38418" t="s">
        <v>9430</v>
      </c>
      <c r="J38418" t="s">
        <v>11549</v>
      </c>
      <c r="K38418">
        <v>1658</v>
      </c>
      <c r="L38418" t="s">
        <v>30</v>
      </c>
      <c r="M38418" t="s">
        <v>31</v>
      </c>
      <c r="N38418" t="b">
        <v>0</v>
      </c>
      <c r="O38418" t="s">
        <v>189223</v>
      </c>
      <c r="Q38418">
        <v>289</v>
      </c>
      <c r="R38418">
        <v>3</v>
      </c>
      <c r="S38418">
        <v>0</v>
      </c>
      <c r="T38418">
        <v>0</v>
      </c>
      <c r="U38418">
        <v>0</v>
      </c>
    </row>
    <row r="38419" spans="1:21" x14ac:dyDescent="0.25">
      <c r="A38419" t="s">
        <v>188567</v>
      </c>
      <c r="B38419" t="s">
        <v>188568</v>
      </c>
      <c r="C38419" t="s">
        <v>189224</v>
      </c>
      <c r="D38419" t="s">
        <v>189162</v>
      </c>
      <c r="E38419" s="1">
        <v>43260.481944444444</v>
      </c>
      <c r="F38419" t="s">
        <v>189225</v>
      </c>
      <c r="G38419" t="s">
        <v>189226</v>
      </c>
      <c r="H38419">
        <v>28</v>
      </c>
      <c r="I38419" t="s">
        <v>9430</v>
      </c>
      <c r="J38419" t="s">
        <v>154368</v>
      </c>
      <c r="K38419">
        <v>1665</v>
      </c>
      <c r="L38419" t="s">
        <v>30</v>
      </c>
      <c r="M38419" t="s">
        <v>31</v>
      </c>
      <c r="N38419" t="b">
        <v>0</v>
      </c>
      <c r="O38419" t="s">
        <v>189227</v>
      </c>
      <c r="Q38419">
        <v>862</v>
      </c>
      <c r="R38419">
        <v>10</v>
      </c>
      <c r="S38419">
        <v>0</v>
      </c>
      <c r="T38419">
        <v>0</v>
      </c>
      <c r="U38419">
        <v>0</v>
      </c>
    </row>
    <row r="38420" spans="1:21" x14ac:dyDescent="0.25">
      <c r="A38420" t="s">
        <v>188567</v>
      </c>
      <c r="B38420" t="s">
        <v>188568</v>
      </c>
      <c r="C38420" t="s">
        <v>189228</v>
      </c>
      <c r="D38420" t="s">
        <v>189162</v>
      </c>
      <c r="E38420" s="1">
        <v>43260.481944444444</v>
      </c>
      <c r="F38420" t="s">
        <v>189229</v>
      </c>
      <c r="G38420" t="s">
        <v>189230</v>
      </c>
      <c r="H38420">
        <v>28</v>
      </c>
      <c r="I38420" t="s">
        <v>9430</v>
      </c>
      <c r="J38420" t="s">
        <v>9791</v>
      </c>
      <c r="K38420">
        <v>1961</v>
      </c>
      <c r="L38420" t="s">
        <v>30</v>
      </c>
      <c r="M38420" t="s">
        <v>31</v>
      </c>
      <c r="N38420" t="b">
        <v>0</v>
      </c>
      <c r="O38420" t="s">
        <v>189231</v>
      </c>
      <c r="Q38420">
        <v>329</v>
      </c>
      <c r="R38420">
        <v>5</v>
      </c>
      <c r="S38420">
        <v>0</v>
      </c>
      <c r="T38420">
        <v>0</v>
      </c>
      <c r="U38420">
        <v>0</v>
      </c>
    </row>
    <row r="38421" spans="1:21" x14ac:dyDescent="0.25">
      <c r="A38421" t="s">
        <v>188567</v>
      </c>
      <c r="B38421" t="s">
        <v>188568</v>
      </c>
      <c r="C38421" t="s">
        <v>189232</v>
      </c>
      <c r="D38421" t="s">
        <v>189162</v>
      </c>
      <c r="E38421" s="1">
        <v>43260.481944444444</v>
      </c>
      <c r="F38421" t="s">
        <v>189233</v>
      </c>
      <c r="G38421" t="s">
        <v>189234</v>
      </c>
      <c r="H38421">
        <v>28</v>
      </c>
      <c r="I38421" t="s">
        <v>9430</v>
      </c>
      <c r="J38421" t="s">
        <v>137112</v>
      </c>
      <c r="K38421">
        <v>2689</v>
      </c>
      <c r="L38421" t="s">
        <v>30</v>
      </c>
      <c r="M38421" t="s">
        <v>31</v>
      </c>
      <c r="N38421" t="b">
        <v>0</v>
      </c>
      <c r="O38421" t="s">
        <v>189235</v>
      </c>
      <c r="Q38421">
        <v>1618</v>
      </c>
      <c r="R38421">
        <v>37</v>
      </c>
      <c r="S38421">
        <v>2</v>
      </c>
      <c r="T38421">
        <v>0</v>
      </c>
      <c r="U38421">
        <v>0</v>
      </c>
    </row>
    <row r="38422" spans="1:21" x14ac:dyDescent="0.25">
      <c r="A38422" t="s">
        <v>188567</v>
      </c>
      <c r="B38422" t="s">
        <v>188568</v>
      </c>
      <c r="C38422" t="s">
        <v>189236</v>
      </c>
      <c r="D38422" t="s">
        <v>189237</v>
      </c>
      <c r="E38422" t="s">
        <v>189238</v>
      </c>
      <c r="F38422" t="s">
        <v>189239</v>
      </c>
      <c r="G38422" t="s">
        <v>189240</v>
      </c>
      <c r="H38422">
        <v>28</v>
      </c>
      <c r="I38422" t="s">
        <v>9430</v>
      </c>
      <c r="J38422" t="s">
        <v>105755</v>
      </c>
      <c r="K38422">
        <v>1812</v>
      </c>
      <c r="L38422" t="s">
        <v>30</v>
      </c>
      <c r="M38422" t="s">
        <v>31</v>
      </c>
      <c r="N38422" t="b">
        <v>0</v>
      </c>
      <c r="O38422" t="s">
        <v>189241</v>
      </c>
      <c r="Q38422">
        <v>566</v>
      </c>
      <c r="R38422">
        <v>15</v>
      </c>
      <c r="S38422">
        <v>1</v>
      </c>
      <c r="T38422">
        <v>0</v>
      </c>
      <c r="U38422">
        <v>0</v>
      </c>
    </row>
    <row r="38423" spans="1:21" x14ac:dyDescent="0.25">
      <c r="A38423" t="s">
        <v>188567</v>
      </c>
      <c r="B38423" t="s">
        <v>188568</v>
      </c>
      <c r="C38423" t="s">
        <v>189242</v>
      </c>
      <c r="D38423" t="s">
        <v>189243</v>
      </c>
      <c r="E38423" t="s">
        <v>189238</v>
      </c>
      <c r="F38423" t="s">
        <v>189244</v>
      </c>
      <c r="G38423" t="s">
        <v>189245</v>
      </c>
      <c r="H38423">
        <v>28</v>
      </c>
      <c r="I38423" t="s">
        <v>9430</v>
      </c>
      <c r="J38423" t="s">
        <v>3168</v>
      </c>
      <c r="K38423">
        <v>1526</v>
      </c>
      <c r="L38423" t="s">
        <v>30</v>
      </c>
      <c r="M38423" t="s">
        <v>31</v>
      </c>
      <c r="N38423" t="b">
        <v>0</v>
      </c>
      <c r="O38423" t="s">
        <v>189246</v>
      </c>
      <c r="Q38423">
        <v>777</v>
      </c>
      <c r="R38423">
        <v>7</v>
      </c>
      <c r="S38423">
        <v>3</v>
      </c>
      <c r="T38423">
        <v>0</v>
      </c>
      <c r="U38423">
        <v>0</v>
      </c>
    </row>
    <row r="38424" spans="1:21" x14ac:dyDescent="0.25">
      <c r="A38424" t="s">
        <v>188567</v>
      </c>
      <c r="B38424" t="s">
        <v>188568</v>
      </c>
      <c r="C38424" t="s">
        <v>189247</v>
      </c>
      <c r="D38424" t="s">
        <v>189243</v>
      </c>
      <c r="E38424" t="s">
        <v>189238</v>
      </c>
      <c r="F38424" t="s">
        <v>189248</v>
      </c>
      <c r="G38424" t="s">
        <v>189249</v>
      </c>
      <c r="H38424">
        <v>28</v>
      </c>
      <c r="I38424" t="s">
        <v>9430</v>
      </c>
      <c r="J38424" t="s">
        <v>122287</v>
      </c>
      <c r="K38424">
        <v>2864</v>
      </c>
      <c r="L38424" t="s">
        <v>30</v>
      </c>
      <c r="M38424" t="s">
        <v>31</v>
      </c>
      <c r="N38424" t="b">
        <v>0</v>
      </c>
      <c r="O38424" t="s">
        <v>189250</v>
      </c>
      <c r="Q38424">
        <v>758</v>
      </c>
      <c r="R38424">
        <v>26</v>
      </c>
      <c r="S38424">
        <v>0</v>
      </c>
      <c r="T38424">
        <v>0</v>
      </c>
      <c r="U38424">
        <v>0</v>
      </c>
    </row>
    <row r="38425" spans="1:21" x14ac:dyDescent="0.25">
      <c r="A38425" t="s">
        <v>188567</v>
      </c>
      <c r="B38425" t="s">
        <v>188568</v>
      </c>
      <c r="C38425" t="s">
        <v>189251</v>
      </c>
      <c r="D38425" t="s">
        <v>189243</v>
      </c>
      <c r="E38425" t="s">
        <v>189238</v>
      </c>
      <c r="F38425" t="s">
        <v>189252</v>
      </c>
      <c r="G38425" t="s">
        <v>189253</v>
      </c>
      <c r="H38425">
        <v>28</v>
      </c>
      <c r="I38425" t="s">
        <v>9430</v>
      </c>
      <c r="J38425" t="s">
        <v>72429</v>
      </c>
      <c r="K38425">
        <v>1670</v>
      </c>
      <c r="L38425" t="s">
        <v>30</v>
      </c>
      <c r="M38425" t="s">
        <v>31</v>
      </c>
      <c r="N38425" t="b">
        <v>0</v>
      </c>
      <c r="O38425" t="s">
        <v>189254</v>
      </c>
      <c r="Q38425">
        <v>985</v>
      </c>
      <c r="R38425">
        <v>10</v>
      </c>
      <c r="S38425">
        <v>2</v>
      </c>
      <c r="T38425">
        <v>0</v>
      </c>
      <c r="U38425">
        <v>0</v>
      </c>
    </row>
    <row r="38426" spans="1:21" x14ac:dyDescent="0.25">
      <c r="A38426" t="s">
        <v>188567</v>
      </c>
      <c r="B38426" t="s">
        <v>188568</v>
      </c>
      <c r="C38426" t="s">
        <v>189255</v>
      </c>
      <c r="D38426" t="s">
        <v>189243</v>
      </c>
      <c r="E38426" t="s">
        <v>189238</v>
      </c>
      <c r="F38426" t="s">
        <v>189256</v>
      </c>
      <c r="G38426" t="s">
        <v>189257</v>
      </c>
      <c r="H38426">
        <v>28</v>
      </c>
      <c r="I38426" t="s">
        <v>9430</v>
      </c>
      <c r="J38426" t="s">
        <v>156222</v>
      </c>
      <c r="K38426">
        <v>2677</v>
      </c>
      <c r="L38426" t="s">
        <v>30</v>
      </c>
      <c r="M38426" t="s">
        <v>31</v>
      </c>
      <c r="N38426" t="b">
        <v>0</v>
      </c>
      <c r="O38426" t="s">
        <v>189258</v>
      </c>
      <c r="Q38426">
        <v>1868</v>
      </c>
      <c r="R38426">
        <v>40</v>
      </c>
      <c r="S38426">
        <v>1</v>
      </c>
      <c r="T38426">
        <v>0</v>
      </c>
      <c r="U38426">
        <v>1</v>
      </c>
    </row>
    <row r="38427" spans="1:21" x14ac:dyDescent="0.25">
      <c r="A38427" t="s">
        <v>188567</v>
      </c>
      <c r="B38427" t="s">
        <v>188568</v>
      </c>
      <c r="C38427" t="s">
        <v>189259</v>
      </c>
      <c r="D38427" t="s">
        <v>189243</v>
      </c>
      <c r="E38427" t="s">
        <v>189238</v>
      </c>
      <c r="F38427" t="s">
        <v>189260</v>
      </c>
      <c r="G38427" t="s">
        <v>189261</v>
      </c>
      <c r="H38427">
        <v>28</v>
      </c>
      <c r="I38427" t="s">
        <v>9430</v>
      </c>
      <c r="J38427" t="s">
        <v>7990</v>
      </c>
      <c r="K38427">
        <v>2719</v>
      </c>
      <c r="L38427" t="s">
        <v>30</v>
      </c>
      <c r="M38427" t="s">
        <v>31</v>
      </c>
      <c r="N38427" t="b">
        <v>0</v>
      </c>
      <c r="O38427" t="s">
        <v>189262</v>
      </c>
      <c r="Q38427">
        <v>504</v>
      </c>
      <c r="R38427">
        <v>12</v>
      </c>
      <c r="S38427">
        <v>0</v>
      </c>
      <c r="T38427">
        <v>0</v>
      </c>
      <c r="U38427">
        <v>0</v>
      </c>
    </row>
    <row r="38428" spans="1:21" x14ac:dyDescent="0.25">
      <c r="A38428" t="s">
        <v>188567</v>
      </c>
      <c r="B38428" t="s">
        <v>188568</v>
      </c>
      <c r="C38428" t="s">
        <v>189263</v>
      </c>
      <c r="D38428" t="s">
        <v>189243</v>
      </c>
      <c r="E38428" t="s">
        <v>189238</v>
      </c>
      <c r="F38428" t="s">
        <v>189264</v>
      </c>
      <c r="G38428" t="s">
        <v>189265</v>
      </c>
      <c r="H38428">
        <v>28</v>
      </c>
      <c r="I38428" t="s">
        <v>9430</v>
      </c>
      <c r="J38428" t="s">
        <v>14891</v>
      </c>
      <c r="K38428">
        <v>1488</v>
      </c>
      <c r="L38428" t="s">
        <v>30</v>
      </c>
      <c r="M38428" t="s">
        <v>31</v>
      </c>
      <c r="N38428" t="b">
        <v>0</v>
      </c>
      <c r="O38428" t="s">
        <v>189266</v>
      </c>
      <c r="Q38428">
        <v>166</v>
      </c>
      <c r="R38428">
        <v>1</v>
      </c>
      <c r="S38428">
        <v>0</v>
      </c>
      <c r="T38428">
        <v>0</v>
      </c>
      <c r="U38428">
        <v>0</v>
      </c>
    </row>
    <row r="38429" spans="1:21" x14ac:dyDescent="0.25">
      <c r="A38429" t="s">
        <v>188567</v>
      </c>
      <c r="B38429" t="s">
        <v>188568</v>
      </c>
      <c r="C38429" t="s">
        <v>189267</v>
      </c>
      <c r="D38429" t="s">
        <v>189243</v>
      </c>
      <c r="E38429" t="s">
        <v>189238</v>
      </c>
      <c r="F38429" t="s">
        <v>189268</v>
      </c>
      <c r="G38429" t="s">
        <v>189269</v>
      </c>
      <c r="H38429">
        <v>28</v>
      </c>
      <c r="I38429" t="s">
        <v>9430</v>
      </c>
      <c r="J38429" t="s">
        <v>5819</v>
      </c>
      <c r="K38429">
        <v>2649</v>
      </c>
      <c r="L38429" t="s">
        <v>30</v>
      </c>
      <c r="M38429" t="s">
        <v>31</v>
      </c>
      <c r="N38429" t="b">
        <v>0</v>
      </c>
      <c r="O38429" t="s">
        <v>189270</v>
      </c>
      <c r="Q38429">
        <v>671</v>
      </c>
      <c r="R38429">
        <v>9</v>
      </c>
      <c r="S38429">
        <v>0</v>
      </c>
      <c r="T38429">
        <v>0</v>
      </c>
      <c r="U38429">
        <v>0</v>
      </c>
    </row>
    <row r="38430" spans="1:21" x14ac:dyDescent="0.25">
      <c r="A38430" t="s">
        <v>188567</v>
      </c>
      <c r="B38430" t="s">
        <v>188568</v>
      </c>
      <c r="C38430" t="s">
        <v>189271</v>
      </c>
      <c r="D38430" t="s">
        <v>189243</v>
      </c>
      <c r="E38430" t="s">
        <v>189238</v>
      </c>
      <c r="F38430" t="s">
        <v>189272</v>
      </c>
      <c r="G38430" t="s">
        <v>189273</v>
      </c>
      <c r="H38430">
        <v>28</v>
      </c>
      <c r="I38430" t="s">
        <v>9430</v>
      </c>
      <c r="J38430" t="s">
        <v>117097</v>
      </c>
      <c r="K38430">
        <v>2403</v>
      </c>
      <c r="L38430" t="s">
        <v>30</v>
      </c>
      <c r="M38430" t="s">
        <v>31</v>
      </c>
      <c r="N38430" t="b">
        <v>0</v>
      </c>
      <c r="O38430" t="s">
        <v>189274</v>
      </c>
      <c r="Q38430">
        <v>1190</v>
      </c>
      <c r="R38430">
        <v>18</v>
      </c>
      <c r="S38430">
        <v>0</v>
      </c>
      <c r="T38430">
        <v>0</v>
      </c>
      <c r="U38430">
        <v>0</v>
      </c>
    </row>
    <row r="38431" spans="1:21" x14ac:dyDescent="0.25">
      <c r="A38431" t="s">
        <v>188567</v>
      </c>
      <c r="B38431" t="s">
        <v>188568</v>
      </c>
      <c r="C38431" t="s">
        <v>189275</v>
      </c>
      <c r="D38431" t="s">
        <v>189243</v>
      </c>
      <c r="E38431" t="s">
        <v>189238</v>
      </c>
      <c r="F38431" t="s">
        <v>189276</v>
      </c>
      <c r="G38431" t="s">
        <v>189277</v>
      </c>
      <c r="H38431">
        <v>28</v>
      </c>
      <c r="I38431" t="s">
        <v>9430</v>
      </c>
      <c r="J38431" t="s">
        <v>165860</v>
      </c>
      <c r="K38431">
        <v>2590</v>
      </c>
      <c r="L38431" t="s">
        <v>30</v>
      </c>
      <c r="M38431" t="s">
        <v>31</v>
      </c>
      <c r="N38431" t="b">
        <v>0</v>
      </c>
      <c r="O38431" t="s">
        <v>189278</v>
      </c>
      <c r="Q38431">
        <v>308</v>
      </c>
      <c r="R38431">
        <v>2</v>
      </c>
      <c r="S38431">
        <v>0</v>
      </c>
      <c r="T38431">
        <v>0</v>
      </c>
      <c r="U38431">
        <v>0</v>
      </c>
    </row>
    <row r="38432" spans="1:21" x14ac:dyDescent="0.25">
      <c r="A38432" t="s">
        <v>188567</v>
      </c>
      <c r="B38432" t="s">
        <v>188568</v>
      </c>
      <c r="C38432" t="s">
        <v>189279</v>
      </c>
      <c r="D38432" t="s">
        <v>189243</v>
      </c>
      <c r="E38432" t="s">
        <v>189238</v>
      </c>
      <c r="F38432" t="s">
        <v>189280</v>
      </c>
      <c r="G38432" t="s">
        <v>189281</v>
      </c>
      <c r="H38432">
        <v>28</v>
      </c>
      <c r="I38432" t="s">
        <v>9430</v>
      </c>
      <c r="J38432" t="s">
        <v>21349</v>
      </c>
      <c r="K38432">
        <v>1520</v>
      </c>
      <c r="L38432" t="s">
        <v>30</v>
      </c>
      <c r="M38432" t="s">
        <v>31</v>
      </c>
      <c r="N38432" t="b">
        <v>0</v>
      </c>
      <c r="O38432" t="s">
        <v>189282</v>
      </c>
      <c r="Q38432">
        <v>460</v>
      </c>
      <c r="R38432">
        <v>13</v>
      </c>
      <c r="S38432">
        <v>0</v>
      </c>
      <c r="T38432">
        <v>0</v>
      </c>
      <c r="U38432">
        <v>0</v>
      </c>
    </row>
    <row r="38433" spans="1:21" x14ac:dyDescent="0.25">
      <c r="A38433" t="s">
        <v>188567</v>
      </c>
      <c r="B38433" t="s">
        <v>188568</v>
      </c>
      <c r="C38433" t="s">
        <v>189283</v>
      </c>
      <c r="D38433" t="s">
        <v>189243</v>
      </c>
      <c r="E38433" t="s">
        <v>189238</v>
      </c>
      <c r="F38433" t="s">
        <v>189284</v>
      </c>
      <c r="G38433" t="s">
        <v>189285</v>
      </c>
      <c r="H38433">
        <v>28</v>
      </c>
      <c r="I38433" t="s">
        <v>9430</v>
      </c>
      <c r="J38433" t="s">
        <v>86025</v>
      </c>
      <c r="K38433">
        <v>1821</v>
      </c>
      <c r="L38433" t="s">
        <v>30</v>
      </c>
      <c r="M38433" t="s">
        <v>31</v>
      </c>
      <c r="N38433" t="b">
        <v>0</v>
      </c>
      <c r="O38433" t="s">
        <v>189286</v>
      </c>
      <c r="Q38433">
        <v>554</v>
      </c>
      <c r="R38433">
        <v>8</v>
      </c>
      <c r="S38433">
        <v>1</v>
      </c>
      <c r="T38433">
        <v>0</v>
      </c>
      <c r="U38433">
        <v>1</v>
      </c>
    </row>
    <row r="38434" spans="1:21" x14ac:dyDescent="0.25">
      <c r="A38434" t="s">
        <v>188567</v>
      </c>
      <c r="B38434" t="s">
        <v>188568</v>
      </c>
      <c r="C38434" t="s">
        <v>189287</v>
      </c>
      <c r="D38434" t="s">
        <v>189243</v>
      </c>
      <c r="E38434" t="s">
        <v>189238</v>
      </c>
      <c r="F38434" t="s">
        <v>189288</v>
      </c>
      <c r="G38434" t="s">
        <v>189289</v>
      </c>
      <c r="H38434">
        <v>28</v>
      </c>
      <c r="I38434" t="s">
        <v>9430</v>
      </c>
      <c r="J38434" t="s">
        <v>9497</v>
      </c>
      <c r="K38434">
        <v>1383</v>
      </c>
      <c r="L38434" t="s">
        <v>30</v>
      </c>
      <c r="M38434" t="s">
        <v>31</v>
      </c>
      <c r="N38434" t="b">
        <v>0</v>
      </c>
      <c r="O38434" t="s">
        <v>189290</v>
      </c>
      <c r="Q38434">
        <v>59</v>
      </c>
      <c r="R38434">
        <v>0</v>
      </c>
      <c r="S38434">
        <v>0</v>
      </c>
      <c r="T38434">
        <v>0</v>
      </c>
      <c r="U38434">
        <v>0</v>
      </c>
    </row>
    <row r="38435" spans="1:21" x14ac:dyDescent="0.25">
      <c r="A38435" t="s">
        <v>188567</v>
      </c>
      <c r="B38435" t="s">
        <v>188568</v>
      </c>
      <c r="C38435" t="s">
        <v>189291</v>
      </c>
      <c r="D38435" t="s">
        <v>189243</v>
      </c>
      <c r="E38435" t="s">
        <v>189238</v>
      </c>
      <c r="F38435" t="s">
        <v>189292</v>
      </c>
      <c r="G38435" t="s">
        <v>189293</v>
      </c>
      <c r="H38435">
        <v>28</v>
      </c>
      <c r="I38435" t="s">
        <v>9430</v>
      </c>
      <c r="J38435" t="s">
        <v>68579</v>
      </c>
      <c r="K38435">
        <v>1913</v>
      </c>
      <c r="L38435" t="s">
        <v>30</v>
      </c>
      <c r="M38435" t="s">
        <v>31</v>
      </c>
      <c r="N38435" t="b">
        <v>0</v>
      </c>
      <c r="O38435" t="s">
        <v>189294</v>
      </c>
      <c r="Q38435">
        <v>469</v>
      </c>
      <c r="R38435">
        <v>8</v>
      </c>
      <c r="S38435">
        <v>1</v>
      </c>
      <c r="T38435">
        <v>0</v>
      </c>
      <c r="U38435">
        <v>1</v>
      </c>
    </row>
    <row r="38436" spans="1:21" x14ac:dyDescent="0.25">
      <c r="A38436" t="s">
        <v>188567</v>
      </c>
      <c r="B38436" t="s">
        <v>188568</v>
      </c>
      <c r="C38436" t="s">
        <v>189295</v>
      </c>
      <c r="D38436" t="s">
        <v>189243</v>
      </c>
      <c r="E38436" t="s">
        <v>189238</v>
      </c>
      <c r="F38436" t="s">
        <v>189296</v>
      </c>
      <c r="G38436" t="s">
        <v>189297</v>
      </c>
      <c r="H38436">
        <v>28</v>
      </c>
      <c r="I38436" t="s">
        <v>9430</v>
      </c>
      <c r="J38436" t="s">
        <v>87208</v>
      </c>
      <c r="K38436">
        <v>1809</v>
      </c>
      <c r="L38436" t="s">
        <v>30</v>
      </c>
      <c r="M38436" t="s">
        <v>31</v>
      </c>
      <c r="N38436" t="b">
        <v>0</v>
      </c>
      <c r="O38436" t="s">
        <v>189298</v>
      </c>
      <c r="Q38436">
        <v>168</v>
      </c>
      <c r="R38436">
        <v>3</v>
      </c>
      <c r="S38436">
        <v>0</v>
      </c>
      <c r="T38436">
        <v>0</v>
      </c>
      <c r="U38436">
        <v>0</v>
      </c>
    </row>
    <row r="38437" spans="1:21" x14ac:dyDescent="0.25">
      <c r="A38437" t="s">
        <v>188567</v>
      </c>
      <c r="B38437" t="s">
        <v>188568</v>
      </c>
      <c r="C38437" t="s">
        <v>189299</v>
      </c>
      <c r="D38437" t="s">
        <v>189243</v>
      </c>
      <c r="E38437" t="s">
        <v>189238</v>
      </c>
      <c r="F38437" t="s">
        <v>189300</v>
      </c>
      <c r="G38437" t="s">
        <v>189301</v>
      </c>
      <c r="H38437">
        <v>28</v>
      </c>
      <c r="I38437" t="s">
        <v>9430</v>
      </c>
      <c r="J38437" t="s">
        <v>14317</v>
      </c>
      <c r="K38437">
        <v>1879</v>
      </c>
      <c r="L38437" t="s">
        <v>30</v>
      </c>
      <c r="M38437" t="s">
        <v>31</v>
      </c>
      <c r="N38437" t="b">
        <v>0</v>
      </c>
      <c r="O38437" t="s">
        <v>189302</v>
      </c>
      <c r="Q38437">
        <v>2815</v>
      </c>
      <c r="R38437">
        <v>47</v>
      </c>
      <c r="S38437">
        <v>7</v>
      </c>
      <c r="T38437">
        <v>0</v>
      </c>
      <c r="U38437">
        <v>4</v>
      </c>
    </row>
    <row r="38438" spans="1:21" x14ac:dyDescent="0.25">
      <c r="A38438" t="s">
        <v>188567</v>
      </c>
      <c r="B38438" t="s">
        <v>188568</v>
      </c>
      <c r="C38438" t="s">
        <v>189303</v>
      </c>
      <c r="D38438" t="s">
        <v>189243</v>
      </c>
      <c r="E38438" t="s">
        <v>189238</v>
      </c>
      <c r="F38438" t="s">
        <v>189304</v>
      </c>
      <c r="G38438" t="s">
        <v>189305</v>
      </c>
      <c r="H38438">
        <v>28</v>
      </c>
      <c r="I38438" t="s">
        <v>9430</v>
      </c>
      <c r="J38438" t="s">
        <v>154287</v>
      </c>
      <c r="K38438">
        <v>1842</v>
      </c>
      <c r="L38438" t="s">
        <v>30</v>
      </c>
      <c r="M38438" t="s">
        <v>31</v>
      </c>
      <c r="N38438" t="b">
        <v>0</v>
      </c>
      <c r="O38438" t="s">
        <v>189306</v>
      </c>
      <c r="Q38438">
        <v>483</v>
      </c>
      <c r="R38438">
        <v>5</v>
      </c>
      <c r="S38438">
        <v>0</v>
      </c>
      <c r="T38438">
        <v>0</v>
      </c>
      <c r="U38438">
        <v>1</v>
      </c>
    </row>
    <row r="38439" spans="1:21" x14ac:dyDescent="0.25">
      <c r="A38439" t="s">
        <v>188567</v>
      </c>
      <c r="B38439" t="s">
        <v>188568</v>
      </c>
      <c r="C38439" t="s">
        <v>189307</v>
      </c>
      <c r="D38439" t="s">
        <v>189243</v>
      </c>
      <c r="E38439" t="s">
        <v>189238</v>
      </c>
      <c r="F38439" t="s">
        <v>189308</v>
      </c>
      <c r="G38439" t="s">
        <v>189309</v>
      </c>
      <c r="H38439">
        <v>28</v>
      </c>
      <c r="I38439" t="s">
        <v>9430</v>
      </c>
      <c r="J38439" t="s">
        <v>126227</v>
      </c>
      <c r="K38439">
        <v>2359</v>
      </c>
      <c r="L38439" t="s">
        <v>30</v>
      </c>
      <c r="M38439" t="s">
        <v>31</v>
      </c>
      <c r="N38439" t="b">
        <v>0</v>
      </c>
      <c r="O38439" t="s">
        <v>189310</v>
      </c>
      <c r="Q38439">
        <v>132</v>
      </c>
      <c r="R38439">
        <v>0</v>
      </c>
      <c r="S38439">
        <v>1</v>
      </c>
      <c r="T38439">
        <v>0</v>
      </c>
      <c r="U38439">
        <v>0</v>
      </c>
    </row>
    <row r="38440" spans="1:21" x14ac:dyDescent="0.25">
      <c r="A38440" t="s">
        <v>188567</v>
      </c>
      <c r="B38440" t="s">
        <v>188568</v>
      </c>
      <c r="C38440" t="s">
        <v>189311</v>
      </c>
      <c r="D38440" t="s">
        <v>189312</v>
      </c>
      <c r="E38440" t="s">
        <v>189238</v>
      </c>
      <c r="F38440" t="s">
        <v>189313</v>
      </c>
      <c r="G38440" t="s">
        <v>189314</v>
      </c>
      <c r="H38440">
        <v>28</v>
      </c>
      <c r="I38440" t="s">
        <v>9430</v>
      </c>
      <c r="J38440" t="s">
        <v>72265</v>
      </c>
      <c r="K38440">
        <v>1858</v>
      </c>
      <c r="L38440" t="s">
        <v>30</v>
      </c>
      <c r="M38440" t="s">
        <v>31</v>
      </c>
      <c r="N38440" t="b">
        <v>0</v>
      </c>
      <c r="O38440" t="s">
        <v>189315</v>
      </c>
      <c r="Q38440">
        <v>1706</v>
      </c>
      <c r="R38440">
        <v>29</v>
      </c>
      <c r="S38440">
        <v>1</v>
      </c>
      <c r="T38440">
        <v>0</v>
      </c>
      <c r="U38440">
        <v>0</v>
      </c>
    </row>
    <row r="38441" spans="1:21" x14ac:dyDescent="0.25">
      <c r="A38441" t="s">
        <v>188567</v>
      </c>
      <c r="B38441" t="s">
        <v>188568</v>
      </c>
      <c r="C38441" t="s">
        <v>189316</v>
      </c>
      <c r="D38441" t="s">
        <v>189312</v>
      </c>
      <c r="E38441" t="s">
        <v>189238</v>
      </c>
      <c r="F38441" t="s">
        <v>189317</v>
      </c>
      <c r="G38441" t="s">
        <v>189318</v>
      </c>
      <c r="H38441">
        <v>28</v>
      </c>
      <c r="I38441" t="s">
        <v>9430</v>
      </c>
      <c r="J38441" t="s">
        <v>22421</v>
      </c>
      <c r="K38441">
        <v>1791</v>
      </c>
      <c r="L38441" t="s">
        <v>30</v>
      </c>
      <c r="M38441" t="s">
        <v>31</v>
      </c>
      <c r="N38441" t="b">
        <v>0</v>
      </c>
      <c r="O38441" t="s">
        <v>189319</v>
      </c>
      <c r="Q38441">
        <v>1711</v>
      </c>
      <c r="R38441">
        <v>32</v>
      </c>
      <c r="S38441">
        <v>2</v>
      </c>
      <c r="T38441">
        <v>0</v>
      </c>
      <c r="U38441">
        <v>3</v>
      </c>
    </row>
    <row r="38442" spans="1:21" x14ac:dyDescent="0.25">
      <c r="A38442" t="s">
        <v>188567</v>
      </c>
      <c r="B38442" t="s">
        <v>188568</v>
      </c>
      <c r="C38442" t="s">
        <v>189320</v>
      </c>
      <c r="D38442" t="s">
        <v>189312</v>
      </c>
      <c r="E38442" t="s">
        <v>189238</v>
      </c>
      <c r="F38442" t="s">
        <v>189321</v>
      </c>
      <c r="G38442" t="s">
        <v>189322</v>
      </c>
      <c r="H38442">
        <v>28</v>
      </c>
      <c r="I38442" t="s">
        <v>9430</v>
      </c>
      <c r="J38442" t="s">
        <v>2062</v>
      </c>
      <c r="K38442">
        <v>1847</v>
      </c>
      <c r="L38442" t="s">
        <v>30</v>
      </c>
      <c r="M38442" t="s">
        <v>31</v>
      </c>
      <c r="N38442" t="b">
        <v>0</v>
      </c>
      <c r="O38442" t="s">
        <v>189323</v>
      </c>
      <c r="Q38442">
        <v>539</v>
      </c>
      <c r="R38442">
        <v>15</v>
      </c>
      <c r="S38442">
        <v>0</v>
      </c>
      <c r="T38442">
        <v>0</v>
      </c>
      <c r="U38442">
        <v>0</v>
      </c>
    </row>
    <row r="38443" spans="1:21" x14ac:dyDescent="0.25">
      <c r="A38443" t="s">
        <v>188567</v>
      </c>
      <c r="B38443" t="s">
        <v>188568</v>
      </c>
      <c r="C38443" t="s">
        <v>189324</v>
      </c>
      <c r="D38443" t="s">
        <v>189312</v>
      </c>
      <c r="E38443" t="s">
        <v>189238</v>
      </c>
      <c r="F38443" t="s">
        <v>189325</v>
      </c>
      <c r="G38443" t="s">
        <v>189326</v>
      </c>
      <c r="H38443">
        <v>28</v>
      </c>
      <c r="I38443" t="s">
        <v>9430</v>
      </c>
      <c r="J38443" t="s">
        <v>136326</v>
      </c>
      <c r="K38443">
        <v>2777</v>
      </c>
      <c r="L38443" t="s">
        <v>30</v>
      </c>
      <c r="M38443" t="s">
        <v>31</v>
      </c>
      <c r="N38443" t="b">
        <v>0</v>
      </c>
      <c r="O38443" t="s">
        <v>189327</v>
      </c>
      <c r="Q38443">
        <v>3139</v>
      </c>
      <c r="R38443">
        <v>37</v>
      </c>
      <c r="S38443">
        <v>4</v>
      </c>
      <c r="T38443">
        <v>0</v>
      </c>
      <c r="U38443">
        <v>2</v>
      </c>
    </row>
    <row r="38444" spans="1:21" x14ac:dyDescent="0.25">
      <c r="A38444" t="s">
        <v>188567</v>
      </c>
      <c r="B38444" t="s">
        <v>188568</v>
      </c>
      <c r="C38444" t="s">
        <v>189328</v>
      </c>
      <c r="D38444" t="s">
        <v>189312</v>
      </c>
      <c r="E38444" t="s">
        <v>189238</v>
      </c>
      <c r="F38444" t="s">
        <v>189329</v>
      </c>
      <c r="G38444" t="s">
        <v>189330</v>
      </c>
      <c r="H38444">
        <v>28</v>
      </c>
      <c r="I38444" t="s">
        <v>9430</v>
      </c>
      <c r="J38444" t="s">
        <v>10977</v>
      </c>
      <c r="K38444">
        <v>2420</v>
      </c>
      <c r="L38444" t="s">
        <v>30</v>
      </c>
      <c r="M38444" t="s">
        <v>31</v>
      </c>
      <c r="N38444" t="b">
        <v>0</v>
      </c>
      <c r="O38444" t="s">
        <v>189331</v>
      </c>
      <c r="Q38444">
        <v>1792</v>
      </c>
      <c r="R38444">
        <v>52</v>
      </c>
      <c r="S38444">
        <v>0</v>
      </c>
      <c r="T38444">
        <v>0</v>
      </c>
      <c r="U38444">
        <v>0</v>
      </c>
    </row>
    <row r="38445" spans="1:21" x14ac:dyDescent="0.25">
      <c r="A38445" t="s">
        <v>188567</v>
      </c>
      <c r="B38445" t="s">
        <v>188568</v>
      </c>
      <c r="C38445" t="s">
        <v>189332</v>
      </c>
      <c r="D38445" t="s">
        <v>189312</v>
      </c>
      <c r="E38445" t="s">
        <v>189238</v>
      </c>
      <c r="F38445" t="s">
        <v>189333</v>
      </c>
      <c r="G38445" t="s">
        <v>189334</v>
      </c>
      <c r="H38445">
        <v>28</v>
      </c>
      <c r="I38445" t="s">
        <v>9430</v>
      </c>
      <c r="J38445" t="s">
        <v>35547</v>
      </c>
      <c r="K38445">
        <v>1923</v>
      </c>
      <c r="L38445" t="s">
        <v>30</v>
      </c>
      <c r="M38445" t="s">
        <v>31</v>
      </c>
      <c r="N38445" t="b">
        <v>0</v>
      </c>
      <c r="O38445" t="s">
        <v>189335</v>
      </c>
      <c r="Q38445">
        <v>706</v>
      </c>
      <c r="R38445">
        <v>14</v>
      </c>
      <c r="S38445">
        <v>0</v>
      </c>
      <c r="T38445">
        <v>0</v>
      </c>
      <c r="U38445">
        <v>0</v>
      </c>
    </row>
    <row r="38446" spans="1:21" x14ac:dyDescent="0.25">
      <c r="A38446" t="s">
        <v>188567</v>
      </c>
      <c r="B38446" t="s">
        <v>188568</v>
      </c>
      <c r="C38446" t="s">
        <v>189336</v>
      </c>
      <c r="D38446" t="s">
        <v>189312</v>
      </c>
      <c r="E38446" t="s">
        <v>189238</v>
      </c>
      <c r="F38446" t="s">
        <v>189337</v>
      </c>
      <c r="G38446" t="s">
        <v>189338</v>
      </c>
      <c r="H38446">
        <v>28</v>
      </c>
      <c r="I38446" t="s">
        <v>9430</v>
      </c>
      <c r="J38446" t="s">
        <v>153116</v>
      </c>
      <c r="K38446">
        <v>2419</v>
      </c>
      <c r="L38446" t="s">
        <v>30</v>
      </c>
      <c r="M38446" t="s">
        <v>31</v>
      </c>
      <c r="N38446" t="b">
        <v>0</v>
      </c>
      <c r="O38446" t="s">
        <v>189339</v>
      </c>
      <c r="Q38446">
        <v>302</v>
      </c>
      <c r="R38446">
        <v>1</v>
      </c>
      <c r="S38446">
        <v>0</v>
      </c>
      <c r="T38446">
        <v>0</v>
      </c>
      <c r="U38446">
        <v>0</v>
      </c>
    </row>
    <row r="38447" spans="1:21" x14ac:dyDescent="0.25">
      <c r="A38447" t="s">
        <v>188567</v>
      </c>
      <c r="B38447" t="s">
        <v>188568</v>
      </c>
      <c r="C38447" t="s">
        <v>189340</v>
      </c>
      <c r="D38447" t="s">
        <v>189312</v>
      </c>
      <c r="E38447" t="s">
        <v>189238</v>
      </c>
      <c r="F38447" t="s">
        <v>189341</v>
      </c>
      <c r="G38447" t="s">
        <v>189342</v>
      </c>
      <c r="H38447">
        <v>28</v>
      </c>
      <c r="I38447" t="s">
        <v>9430</v>
      </c>
      <c r="J38447" t="s">
        <v>160622</v>
      </c>
      <c r="K38447">
        <v>2508</v>
      </c>
      <c r="L38447" t="s">
        <v>30</v>
      </c>
      <c r="M38447" t="s">
        <v>31</v>
      </c>
      <c r="N38447" t="b">
        <v>0</v>
      </c>
      <c r="O38447" t="s">
        <v>189343</v>
      </c>
      <c r="Q38447">
        <v>8158</v>
      </c>
      <c r="R38447">
        <v>236</v>
      </c>
      <c r="S38447">
        <v>1</v>
      </c>
      <c r="T38447">
        <v>0</v>
      </c>
      <c r="U38447">
        <v>7</v>
      </c>
    </row>
    <row r="38448" spans="1:21" x14ac:dyDescent="0.25">
      <c r="A38448" t="s">
        <v>188567</v>
      </c>
      <c r="B38448" t="s">
        <v>188568</v>
      </c>
      <c r="C38448" t="s">
        <v>189344</v>
      </c>
      <c r="D38448" t="s">
        <v>189312</v>
      </c>
      <c r="E38448" t="s">
        <v>189238</v>
      </c>
      <c r="F38448" t="s">
        <v>189345</v>
      </c>
      <c r="G38448" t="s">
        <v>189346</v>
      </c>
      <c r="H38448">
        <v>28</v>
      </c>
      <c r="I38448" t="s">
        <v>9430</v>
      </c>
      <c r="J38448" t="s">
        <v>153189</v>
      </c>
      <c r="K38448">
        <v>1881</v>
      </c>
      <c r="L38448" t="s">
        <v>30</v>
      </c>
      <c r="M38448" t="s">
        <v>31</v>
      </c>
      <c r="N38448" t="b">
        <v>0</v>
      </c>
      <c r="O38448" t="s">
        <v>189347</v>
      </c>
      <c r="Q38448">
        <v>1089</v>
      </c>
      <c r="R38448">
        <v>23</v>
      </c>
      <c r="S38448">
        <v>2</v>
      </c>
      <c r="T38448">
        <v>0</v>
      </c>
      <c r="U38448">
        <v>2</v>
      </c>
    </row>
    <row r="38449" spans="1:21" x14ac:dyDescent="0.25">
      <c r="A38449" t="s">
        <v>188567</v>
      </c>
      <c r="B38449" t="s">
        <v>188568</v>
      </c>
      <c r="C38449" t="s">
        <v>189348</v>
      </c>
      <c r="D38449" t="s">
        <v>189312</v>
      </c>
      <c r="E38449" t="s">
        <v>189238</v>
      </c>
      <c r="F38449" t="s">
        <v>189349</v>
      </c>
      <c r="G38449" t="s">
        <v>189350</v>
      </c>
      <c r="H38449">
        <v>28</v>
      </c>
      <c r="I38449" t="s">
        <v>9430</v>
      </c>
      <c r="J38449" t="s">
        <v>68256</v>
      </c>
      <c r="K38449">
        <v>1512</v>
      </c>
      <c r="L38449" t="s">
        <v>30</v>
      </c>
      <c r="M38449" t="s">
        <v>31</v>
      </c>
      <c r="N38449" t="b">
        <v>0</v>
      </c>
      <c r="O38449" t="s">
        <v>189351</v>
      </c>
      <c r="Q38449">
        <v>368</v>
      </c>
      <c r="R38449">
        <v>3</v>
      </c>
      <c r="S38449">
        <v>1</v>
      </c>
      <c r="T38449">
        <v>0</v>
      </c>
      <c r="U38449">
        <v>0</v>
      </c>
    </row>
    <row r="38450" spans="1:21" x14ac:dyDescent="0.25">
      <c r="A38450" t="s">
        <v>188567</v>
      </c>
      <c r="B38450" t="s">
        <v>188568</v>
      </c>
      <c r="C38450" t="s">
        <v>189352</v>
      </c>
      <c r="D38450" t="s">
        <v>189312</v>
      </c>
      <c r="E38450" t="s">
        <v>189238</v>
      </c>
      <c r="F38450" t="s">
        <v>189353</v>
      </c>
      <c r="G38450" t="s">
        <v>189354</v>
      </c>
      <c r="H38450">
        <v>28</v>
      </c>
      <c r="I38450" t="s">
        <v>9430</v>
      </c>
      <c r="J38450" t="s">
        <v>65618</v>
      </c>
      <c r="K38450">
        <v>1736</v>
      </c>
      <c r="L38450" t="s">
        <v>30</v>
      </c>
      <c r="M38450" t="s">
        <v>31</v>
      </c>
      <c r="N38450" t="b">
        <v>0</v>
      </c>
      <c r="O38450" t="s">
        <v>189355</v>
      </c>
      <c r="Q38450">
        <v>224</v>
      </c>
      <c r="R38450">
        <v>4</v>
      </c>
      <c r="S38450">
        <v>0</v>
      </c>
      <c r="T38450">
        <v>0</v>
      </c>
      <c r="U38450">
        <v>0</v>
      </c>
    </row>
    <row r="38451" spans="1:21" x14ac:dyDescent="0.25">
      <c r="A38451" t="s">
        <v>188567</v>
      </c>
      <c r="B38451" t="s">
        <v>188568</v>
      </c>
      <c r="C38451" t="s">
        <v>189356</v>
      </c>
      <c r="D38451" t="s">
        <v>189312</v>
      </c>
      <c r="E38451" t="s">
        <v>189238</v>
      </c>
      <c r="F38451" t="s">
        <v>189357</v>
      </c>
      <c r="G38451" t="s">
        <v>189358</v>
      </c>
      <c r="H38451">
        <v>28</v>
      </c>
      <c r="I38451" t="s">
        <v>9430</v>
      </c>
      <c r="J38451" t="s">
        <v>21349</v>
      </c>
      <c r="K38451">
        <v>1520</v>
      </c>
      <c r="L38451" t="s">
        <v>30</v>
      </c>
      <c r="M38451" t="s">
        <v>31</v>
      </c>
      <c r="N38451" t="b">
        <v>0</v>
      </c>
      <c r="O38451" t="s">
        <v>189359</v>
      </c>
      <c r="Q38451">
        <v>479</v>
      </c>
      <c r="R38451">
        <v>10</v>
      </c>
      <c r="S38451">
        <v>0</v>
      </c>
      <c r="T38451">
        <v>0</v>
      </c>
      <c r="U38451">
        <v>0</v>
      </c>
    </row>
    <row r="38452" spans="1:21" x14ac:dyDescent="0.25">
      <c r="A38452" t="s">
        <v>188567</v>
      </c>
      <c r="B38452" t="s">
        <v>188568</v>
      </c>
      <c r="C38452" t="s">
        <v>189360</v>
      </c>
      <c r="D38452" t="s">
        <v>189312</v>
      </c>
      <c r="E38452" t="s">
        <v>189238</v>
      </c>
      <c r="F38452" t="s">
        <v>189361</v>
      </c>
      <c r="G38452" t="s">
        <v>189362</v>
      </c>
      <c r="H38452">
        <v>28</v>
      </c>
      <c r="I38452" t="s">
        <v>9430</v>
      </c>
      <c r="J38452" t="s">
        <v>122415</v>
      </c>
      <c r="K38452">
        <v>1845</v>
      </c>
      <c r="L38452" t="s">
        <v>30</v>
      </c>
      <c r="M38452" t="s">
        <v>31</v>
      </c>
      <c r="N38452" t="b">
        <v>0</v>
      </c>
      <c r="O38452" t="s">
        <v>189363</v>
      </c>
      <c r="Q38452">
        <v>769</v>
      </c>
      <c r="R38452">
        <v>2</v>
      </c>
      <c r="S38452">
        <v>0</v>
      </c>
      <c r="T38452">
        <v>0</v>
      </c>
      <c r="U38452">
        <v>0</v>
      </c>
    </row>
    <row r="38453" spans="1:21" x14ac:dyDescent="0.25">
      <c r="A38453" t="s">
        <v>188567</v>
      </c>
      <c r="B38453" t="s">
        <v>188568</v>
      </c>
      <c r="C38453" t="s">
        <v>189364</v>
      </c>
      <c r="D38453" t="s">
        <v>189312</v>
      </c>
      <c r="E38453" t="s">
        <v>189238</v>
      </c>
      <c r="F38453" t="s">
        <v>189365</v>
      </c>
      <c r="G38453" t="s">
        <v>189366</v>
      </c>
      <c r="H38453">
        <v>28</v>
      </c>
      <c r="I38453" t="s">
        <v>9430</v>
      </c>
      <c r="J38453" t="s">
        <v>189367</v>
      </c>
      <c r="K38453">
        <v>2362</v>
      </c>
      <c r="L38453" t="s">
        <v>30</v>
      </c>
      <c r="M38453" t="s">
        <v>31</v>
      </c>
      <c r="N38453" t="b">
        <v>0</v>
      </c>
      <c r="O38453" t="s">
        <v>189368</v>
      </c>
      <c r="Q38453">
        <v>471</v>
      </c>
      <c r="R38453">
        <v>12</v>
      </c>
      <c r="S38453">
        <v>1</v>
      </c>
      <c r="T38453">
        <v>0</v>
      </c>
      <c r="U38453">
        <v>0</v>
      </c>
    </row>
    <row r="38454" spans="1:21" x14ac:dyDescent="0.25">
      <c r="A38454" t="s">
        <v>188567</v>
      </c>
      <c r="B38454" t="s">
        <v>188568</v>
      </c>
      <c r="C38454" t="s">
        <v>189369</v>
      </c>
      <c r="D38454" t="s">
        <v>189312</v>
      </c>
      <c r="E38454" t="s">
        <v>189238</v>
      </c>
      <c r="F38454" t="s">
        <v>189370</v>
      </c>
      <c r="G38454" t="s">
        <v>189371</v>
      </c>
      <c r="H38454">
        <v>28</v>
      </c>
      <c r="I38454" t="s">
        <v>9430</v>
      </c>
      <c r="J38454" t="s">
        <v>3505</v>
      </c>
      <c r="K38454">
        <v>2455</v>
      </c>
      <c r="L38454" t="s">
        <v>30</v>
      </c>
      <c r="M38454" t="s">
        <v>31</v>
      </c>
      <c r="N38454" t="b">
        <v>0</v>
      </c>
      <c r="O38454" t="s">
        <v>189372</v>
      </c>
      <c r="Q38454">
        <v>1325</v>
      </c>
      <c r="R38454">
        <v>16</v>
      </c>
      <c r="S38454">
        <v>2</v>
      </c>
      <c r="T38454">
        <v>0</v>
      </c>
      <c r="U38454">
        <v>1</v>
      </c>
    </row>
    <row r="38455" spans="1:21" x14ac:dyDescent="0.25">
      <c r="A38455" t="s">
        <v>188567</v>
      </c>
      <c r="B38455" t="s">
        <v>188568</v>
      </c>
      <c r="C38455" t="s">
        <v>189373</v>
      </c>
      <c r="D38455" t="s">
        <v>189312</v>
      </c>
      <c r="E38455" t="s">
        <v>189238</v>
      </c>
      <c r="F38455" t="s">
        <v>189374</v>
      </c>
      <c r="G38455" t="s">
        <v>189375</v>
      </c>
      <c r="H38455">
        <v>28</v>
      </c>
      <c r="I38455" t="s">
        <v>9430</v>
      </c>
      <c r="J38455" t="s">
        <v>2694</v>
      </c>
      <c r="K38455">
        <v>1626</v>
      </c>
      <c r="L38455" t="s">
        <v>30</v>
      </c>
      <c r="M38455" t="s">
        <v>31</v>
      </c>
      <c r="N38455" t="b">
        <v>0</v>
      </c>
      <c r="O38455" t="s">
        <v>189376</v>
      </c>
      <c r="Q38455">
        <v>1044</v>
      </c>
      <c r="R38455">
        <v>11</v>
      </c>
      <c r="S38455">
        <v>5</v>
      </c>
      <c r="T38455">
        <v>0</v>
      </c>
      <c r="U38455">
        <v>0</v>
      </c>
    </row>
    <row r="38456" spans="1:21" x14ac:dyDescent="0.25">
      <c r="A38456" t="s">
        <v>188567</v>
      </c>
      <c r="B38456" t="s">
        <v>188568</v>
      </c>
      <c r="C38456" t="s">
        <v>189377</v>
      </c>
      <c r="D38456" t="s">
        <v>189312</v>
      </c>
      <c r="E38456" t="s">
        <v>189238</v>
      </c>
      <c r="F38456" t="s">
        <v>189378</v>
      </c>
      <c r="G38456" t="s">
        <v>189379</v>
      </c>
      <c r="H38456">
        <v>28</v>
      </c>
      <c r="I38456" t="s">
        <v>9430</v>
      </c>
      <c r="J38456" t="s">
        <v>141680</v>
      </c>
      <c r="K38456">
        <v>2718</v>
      </c>
      <c r="L38456" t="s">
        <v>30</v>
      </c>
      <c r="M38456" t="s">
        <v>31</v>
      </c>
      <c r="N38456" t="b">
        <v>0</v>
      </c>
      <c r="O38456" t="s">
        <v>189380</v>
      </c>
      <c r="Q38456">
        <v>35</v>
      </c>
      <c r="R38456">
        <v>0</v>
      </c>
      <c r="S38456">
        <v>0</v>
      </c>
      <c r="T38456">
        <v>0</v>
      </c>
      <c r="U38456">
        <v>0</v>
      </c>
    </row>
    <row r="38457" spans="1:21" x14ac:dyDescent="0.25">
      <c r="A38457" t="s">
        <v>188567</v>
      </c>
      <c r="B38457" t="s">
        <v>188568</v>
      </c>
      <c r="C38457" t="s">
        <v>189381</v>
      </c>
      <c r="D38457" t="s">
        <v>189312</v>
      </c>
      <c r="E38457" t="s">
        <v>189238</v>
      </c>
      <c r="F38457" t="s">
        <v>189382</v>
      </c>
      <c r="G38457" t="s">
        <v>189383</v>
      </c>
      <c r="H38457">
        <v>28</v>
      </c>
      <c r="I38457" t="s">
        <v>9430</v>
      </c>
      <c r="J38457" t="s">
        <v>152610</v>
      </c>
      <c r="K38457">
        <v>1749</v>
      </c>
      <c r="L38457" t="s">
        <v>30</v>
      </c>
      <c r="M38457" t="s">
        <v>31</v>
      </c>
      <c r="N38457" t="b">
        <v>0</v>
      </c>
      <c r="O38457" t="s">
        <v>189384</v>
      </c>
      <c r="Q38457">
        <v>876</v>
      </c>
      <c r="R38457">
        <v>19</v>
      </c>
      <c r="S38457">
        <v>0</v>
      </c>
      <c r="T38457">
        <v>0</v>
      </c>
      <c r="U38457">
        <v>0</v>
      </c>
    </row>
    <row r="38458" spans="1:21" x14ac:dyDescent="0.25">
      <c r="A38458" t="s">
        <v>188567</v>
      </c>
      <c r="B38458" t="s">
        <v>188568</v>
      </c>
      <c r="C38458" t="s">
        <v>189385</v>
      </c>
      <c r="D38458" t="s">
        <v>189312</v>
      </c>
      <c r="E38458" t="s">
        <v>189238</v>
      </c>
      <c r="F38458" t="s">
        <v>189386</v>
      </c>
      <c r="G38458" t="s">
        <v>189387</v>
      </c>
      <c r="H38458">
        <v>28</v>
      </c>
      <c r="I38458" t="s">
        <v>9430</v>
      </c>
      <c r="J38458" t="s">
        <v>152743</v>
      </c>
      <c r="K38458">
        <v>1904</v>
      </c>
      <c r="L38458" t="s">
        <v>30</v>
      </c>
      <c r="M38458" t="s">
        <v>31</v>
      </c>
      <c r="N38458" t="b">
        <v>0</v>
      </c>
      <c r="O38458" t="s">
        <v>189388</v>
      </c>
      <c r="Q38458">
        <v>277</v>
      </c>
      <c r="R38458">
        <v>7</v>
      </c>
      <c r="S38458">
        <v>0</v>
      </c>
      <c r="T38458">
        <v>0</v>
      </c>
      <c r="U38458">
        <v>0</v>
      </c>
    </row>
    <row r="38459" spans="1:21" x14ac:dyDescent="0.25">
      <c r="A38459" t="s">
        <v>188567</v>
      </c>
      <c r="B38459" t="s">
        <v>188568</v>
      </c>
      <c r="C38459" t="s">
        <v>189389</v>
      </c>
      <c r="D38459" t="s">
        <v>189312</v>
      </c>
      <c r="E38459" t="s">
        <v>189238</v>
      </c>
      <c r="F38459" t="s">
        <v>189390</v>
      </c>
      <c r="G38459" t="s">
        <v>189391</v>
      </c>
      <c r="H38459">
        <v>28</v>
      </c>
      <c r="I38459" t="s">
        <v>9430</v>
      </c>
      <c r="J38459" t="s">
        <v>161157</v>
      </c>
      <c r="K38459">
        <v>2559</v>
      </c>
      <c r="L38459" t="s">
        <v>30</v>
      </c>
      <c r="M38459" t="s">
        <v>31</v>
      </c>
      <c r="N38459" t="b">
        <v>0</v>
      </c>
      <c r="O38459" t="s">
        <v>189392</v>
      </c>
      <c r="Q38459">
        <v>246</v>
      </c>
      <c r="R38459">
        <v>0</v>
      </c>
      <c r="S38459">
        <v>1</v>
      </c>
      <c r="T38459">
        <v>0</v>
      </c>
      <c r="U38459">
        <v>0</v>
      </c>
    </row>
    <row r="38460" spans="1:21" x14ac:dyDescent="0.25">
      <c r="A38460" t="s">
        <v>188567</v>
      </c>
      <c r="B38460" t="s">
        <v>188568</v>
      </c>
      <c r="C38460" t="s">
        <v>189393</v>
      </c>
      <c r="D38460" t="s">
        <v>189312</v>
      </c>
      <c r="E38460" t="s">
        <v>189238</v>
      </c>
      <c r="F38460" t="s">
        <v>189394</v>
      </c>
      <c r="G38460" t="s">
        <v>189395</v>
      </c>
      <c r="H38460">
        <v>28</v>
      </c>
      <c r="I38460" t="s">
        <v>9430</v>
      </c>
      <c r="J38460" t="s">
        <v>9744</v>
      </c>
      <c r="K38460">
        <v>2705</v>
      </c>
      <c r="L38460" t="s">
        <v>30</v>
      </c>
      <c r="M38460" t="s">
        <v>31</v>
      </c>
      <c r="N38460" t="b">
        <v>0</v>
      </c>
      <c r="O38460" t="s">
        <v>189396</v>
      </c>
      <c r="Q38460">
        <v>1174</v>
      </c>
      <c r="R38460">
        <v>13</v>
      </c>
      <c r="S38460">
        <v>2</v>
      </c>
      <c r="T38460">
        <v>0</v>
      </c>
      <c r="U38460">
        <v>1</v>
      </c>
    </row>
    <row r="38461" spans="1:21" x14ac:dyDescent="0.25">
      <c r="A38461" t="s">
        <v>188567</v>
      </c>
      <c r="B38461" t="s">
        <v>188568</v>
      </c>
      <c r="C38461" t="s">
        <v>189397</v>
      </c>
      <c r="D38461" t="s">
        <v>189312</v>
      </c>
      <c r="E38461" t="s">
        <v>189238</v>
      </c>
      <c r="F38461" t="s">
        <v>189398</v>
      </c>
      <c r="G38461" t="s">
        <v>189399</v>
      </c>
      <c r="H38461">
        <v>28</v>
      </c>
      <c r="I38461" t="s">
        <v>9430</v>
      </c>
      <c r="J38461" t="s">
        <v>189400</v>
      </c>
      <c r="K38461">
        <v>2522</v>
      </c>
      <c r="L38461" t="s">
        <v>30</v>
      </c>
      <c r="M38461" t="s">
        <v>31</v>
      </c>
      <c r="N38461" t="b">
        <v>0</v>
      </c>
      <c r="O38461" t="s">
        <v>189401</v>
      </c>
      <c r="Q38461">
        <v>130</v>
      </c>
      <c r="R38461">
        <v>11</v>
      </c>
      <c r="S38461">
        <v>0</v>
      </c>
      <c r="T38461">
        <v>0</v>
      </c>
      <c r="U38461">
        <v>1</v>
      </c>
    </row>
    <row r="38462" spans="1:21" x14ac:dyDescent="0.25">
      <c r="A38462" t="s">
        <v>188567</v>
      </c>
      <c r="B38462" t="s">
        <v>188568</v>
      </c>
      <c r="C38462" t="s">
        <v>189402</v>
      </c>
      <c r="D38462" t="s">
        <v>189312</v>
      </c>
      <c r="E38462" t="s">
        <v>189238</v>
      </c>
      <c r="F38462" t="s">
        <v>189403</v>
      </c>
      <c r="G38462" t="s">
        <v>189404</v>
      </c>
      <c r="H38462">
        <v>28</v>
      </c>
      <c r="I38462" t="s">
        <v>9430</v>
      </c>
      <c r="J38462" t="s">
        <v>143306</v>
      </c>
      <c r="K38462">
        <v>2524</v>
      </c>
      <c r="L38462" t="s">
        <v>30</v>
      </c>
      <c r="M38462" t="s">
        <v>31</v>
      </c>
      <c r="N38462" t="b">
        <v>0</v>
      </c>
      <c r="O38462" t="s">
        <v>189405</v>
      </c>
      <c r="Q38462">
        <v>4858</v>
      </c>
      <c r="R38462">
        <v>99</v>
      </c>
      <c r="S38462">
        <v>0</v>
      </c>
      <c r="T38462">
        <v>0</v>
      </c>
      <c r="U38462">
        <v>6</v>
      </c>
    </row>
    <row r="38463" spans="1:21" x14ac:dyDescent="0.25">
      <c r="A38463" t="s">
        <v>188567</v>
      </c>
      <c r="B38463" t="s">
        <v>188568</v>
      </c>
      <c r="C38463" t="s">
        <v>189406</v>
      </c>
      <c r="D38463" t="s">
        <v>189312</v>
      </c>
      <c r="E38463" t="s">
        <v>189238</v>
      </c>
      <c r="F38463" t="s">
        <v>189407</v>
      </c>
      <c r="G38463" t="s">
        <v>189408</v>
      </c>
      <c r="H38463">
        <v>28</v>
      </c>
      <c r="I38463" t="s">
        <v>9430</v>
      </c>
      <c r="J38463" t="s">
        <v>19127</v>
      </c>
      <c r="K38463">
        <v>720</v>
      </c>
      <c r="L38463" t="s">
        <v>30</v>
      </c>
      <c r="M38463" t="s">
        <v>31</v>
      </c>
      <c r="N38463" t="b">
        <v>0</v>
      </c>
      <c r="O38463" t="s">
        <v>189409</v>
      </c>
      <c r="Q38463">
        <v>151</v>
      </c>
      <c r="R38463">
        <v>2</v>
      </c>
      <c r="S38463">
        <v>1</v>
      </c>
      <c r="T38463">
        <v>0</v>
      </c>
      <c r="U38463">
        <v>0</v>
      </c>
    </row>
    <row r="38464" spans="1:21" x14ac:dyDescent="0.25">
      <c r="A38464" t="s">
        <v>188567</v>
      </c>
      <c r="B38464" t="s">
        <v>188568</v>
      </c>
      <c r="C38464" t="s">
        <v>189410</v>
      </c>
      <c r="D38464" t="s">
        <v>189312</v>
      </c>
      <c r="E38464" t="s">
        <v>189238</v>
      </c>
      <c r="F38464" t="s">
        <v>189411</v>
      </c>
      <c r="G38464" t="s">
        <v>189412</v>
      </c>
      <c r="H38464">
        <v>28</v>
      </c>
      <c r="I38464" t="s">
        <v>9430</v>
      </c>
      <c r="J38464" t="s">
        <v>72230</v>
      </c>
      <c r="K38464">
        <v>1784</v>
      </c>
      <c r="L38464" t="s">
        <v>30</v>
      </c>
      <c r="M38464" t="s">
        <v>31</v>
      </c>
      <c r="N38464" t="b">
        <v>0</v>
      </c>
      <c r="O38464" t="s">
        <v>189413</v>
      </c>
      <c r="Q38464">
        <v>566</v>
      </c>
      <c r="R38464">
        <v>3</v>
      </c>
      <c r="S38464">
        <v>1</v>
      </c>
      <c r="T38464">
        <v>0</v>
      </c>
      <c r="U38464">
        <v>0</v>
      </c>
    </row>
    <row r="38465" spans="1:21" x14ac:dyDescent="0.25">
      <c r="A38465" t="s">
        <v>188567</v>
      </c>
      <c r="B38465" t="s">
        <v>188568</v>
      </c>
      <c r="C38465" t="s">
        <v>189414</v>
      </c>
      <c r="D38465" t="s">
        <v>189312</v>
      </c>
      <c r="E38465" t="s">
        <v>189238</v>
      </c>
      <c r="F38465" t="s">
        <v>189415</v>
      </c>
      <c r="G38465" t="s">
        <v>189416</v>
      </c>
      <c r="H38465">
        <v>28</v>
      </c>
      <c r="I38465" t="s">
        <v>9430</v>
      </c>
      <c r="J38465" t="s">
        <v>115093</v>
      </c>
      <c r="K38465">
        <v>1646</v>
      </c>
      <c r="L38465" t="s">
        <v>30</v>
      </c>
      <c r="M38465" t="s">
        <v>31</v>
      </c>
      <c r="N38465" t="b">
        <v>0</v>
      </c>
      <c r="O38465" t="s">
        <v>189417</v>
      </c>
      <c r="Q38465">
        <v>915</v>
      </c>
      <c r="R38465">
        <v>16</v>
      </c>
      <c r="S38465">
        <v>2</v>
      </c>
      <c r="T38465">
        <v>0</v>
      </c>
      <c r="U38465">
        <v>0</v>
      </c>
    </row>
    <row r="38466" spans="1:21" x14ac:dyDescent="0.25">
      <c r="A38466" t="s">
        <v>188567</v>
      </c>
      <c r="B38466" t="s">
        <v>188568</v>
      </c>
      <c r="C38466" t="s">
        <v>189418</v>
      </c>
      <c r="D38466" t="s">
        <v>189312</v>
      </c>
      <c r="E38466" t="s">
        <v>189238</v>
      </c>
      <c r="F38466" t="s">
        <v>189419</v>
      </c>
      <c r="G38466" t="s">
        <v>189420</v>
      </c>
      <c r="H38466">
        <v>28</v>
      </c>
      <c r="I38466" t="s">
        <v>9430</v>
      </c>
      <c r="J38466" t="s">
        <v>189421</v>
      </c>
      <c r="K38466">
        <v>2727</v>
      </c>
      <c r="L38466" t="s">
        <v>30</v>
      </c>
      <c r="M38466" t="s">
        <v>31</v>
      </c>
      <c r="N38466" t="b">
        <v>0</v>
      </c>
      <c r="O38466" t="s">
        <v>189422</v>
      </c>
      <c r="Q38466">
        <v>9053</v>
      </c>
      <c r="R38466">
        <v>343</v>
      </c>
      <c r="S38466">
        <v>5</v>
      </c>
      <c r="T38466">
        <v>0</v>
      </c>
      <c r="U38466">
        <v>12</v>
      </c>
    </row>
    <row r="38467" spans="1:21" x14ac:dyDescent="0.25">
      <c r="A38467" t="s">
        <v>188567</v>
      </c>
      <c r="B38467" t="s">
        <v>188568</v>
      </c>
      <c r="C38467" t="s">
        <v>189423</v>
      </c>
      <c r="D38467" t="s">
        <v>189312</v>
      </c>
      <c r="E38467" t="s">
        <v>189238</v>
      </c>
      <c r="F38467" t="s">
        <v>189424</v>
      </c>
      <c r="G38467" t="s">
        <v>189425</v>
      </c>
      <c r="H38467">
        <v>28</v>
      </c>
      <c r="I38467" t="s">
        <v>9430</v>
      </c>
      <c r="J38467" t="s">
        <v>72230</v>
      </c>
      <c r="K38467">
        <v>1784</v>
      </c>
      <c r="L38467" t="s">
        <v>30</v>
      </c>
      <c r="M38467" t="s">
        <v>31</v>
      </c>
      <c r="N38467" t="b">
        <v>0</v>
      </c>
      <c r="O38467" t="s">
        <v>189426</v>
      </c>
      <c r="Q38467">
        <v>759</v>
      </c>
      <c r="R38467">
        <v>10</v>
      </c>
      <c r="S38467">
        <v>2</v>
      </c>
      <c r="T38467">
        <v>0</v>
      </c>
      <c r="U38467">
        <v>1</v>
      </c>
    </row>
    <row r="38468" spans="1:21" x14ac:dyDescent="0.25">
      <c r="A38468" t="s">
        <v>188567</v>
      </c>
      <c r="B38468" t="s">
        <v>188568</v>
      </c>
      <c r="C38468" t="s">
        <v>189427</v>
      </c>
      <c r="D38468" t="s">
        <v>189428</v>
      </c>
      <c r="E38468" t="s">
        <v>189429</v>
      </c>
      <c r="F38468" t="s">
        <v>189430</v>
      </c>
      <c r="G38468" t="s">
        <v>189431</v>
      </c>
      <c r="H38468">
        <v>28</v>
      </c>
      <c r="I38468" t="s">
        <v>9430</v>
      </c>
      <c r="J38468" t="s">
        <v>189432</v>
      </c>
      <c r="K38468">
        <v>2627</v>
      </c>
      <c r="L38468" t="s">
        <v>30</v>
      </c>
      <c r="M38468" t="s">
        <v>31</v>
      </c>
      <c r="N38468" t="b">
        <v>0</v>
      </c>
      <c r="O38468" t="s">
        <v>189433</v>
      </c>
      <c r="Q38468">
        <v>9753</v>
      </c>
      <c r="R38468">
        <v>169</v>
      </c>
      <c r="S38468">
        <v>5</v>
      </c>
      <c r="T38468">
        <v>0</v>
      </c>
      <c r="U38468">
        <v>10</v>
      </c>
    </row>
    <row r="38469" spans="1:21" x14ac:dyDescent="0.25">
      <c r="A38469" t="s">
        <v>188567</v>
      </c>
      <c r="B38469" t="s">
        <v>188568</v>
      </c>
      <c r="C38469" t="s">
        <v>189434</v>
      </c>
      <c r="D38469" t="s">
        <v>189428</v>
      </c>
      <c r="E38469" t="s">
        <v>189429</v>
      </c>
      <c r="F38469" t="s">
        <v>189435</v>
      </c>
      <c r="G38469" t="s">
        <v>189436</v>
      </c>
      <c r="H38469">
        <v>28</v>
      </c>
      <c r="I38469" t="s">
        <v>9430</v>
      </c>
      <c r="J38469" t="s">
        <v>151260</v>
      </c>
      <c r="K38469">
        <v>1136</v>
      </c>
      <c r="L38469" t="s">
        <v>30</v>
      </c>
      <c r="M38469" t="s">
        <v>31</v>
      </c>
      <c r="N38469" t="b">
        <v>0</v>
      </c>
      <c r="O38469" t="s">
        <v>189437</v>
      </c>
      <c r="Q38469">
        <v>1066</v>
      </c>
      <c r="R38469">
        <v>20</v>
      </c>
      <c r="S38469">
        <v>2</v>
      </c>
      <c r="T38469">
        <v>0</v>
      </c>
      <c r="U38469">
        <v>0</v>
      </c>
    </row>
    <row r="38470" spans="1:21" x14ac:dyDescent="0.25">
      <c r="A38470" t="s">
        <v>188567</v>
      </c>
      <c r="B38470" t="s">
        <v>188568</v>
      </c>
      <c r="C38470" t="s">
        <v>189438</v>
      </c>
      <c r="D38470" t="s">
        <v>189428</v>
      </c>
      <c r="E38470" t="s">
        <v>189429</v>
      </c>
      <c r="F38470" t="s">
        <v>189439</v>
      </c>
      <c r="G38470" t="s">
        <v>189440</v>
      </c>
      <c r="H38470">
        <v>28</v>
      </c>
      <c r="I38470" t="s">
        <v>9430</v>
      </c>
      <c r="J38470" t="s">
        <v>143274</v>
      </c>
      <c r="K38470">
        <v>2260</v>
      </c>
      <c r="L38470" t="s">
        <v>30</v>
      </c>
      <c r="M38470" t="s">
        <v>31</v>
      </c>
      <c r="N38470" t="b">
        <v>0</v>
      </c>
      <c r="O38470" t="s">
        <v>189441</v>
      </c>
      <c r="Q38470">
        <v>468</v>
      </c>
      <c r="R38470">
        <v>6</v>
      </c>
      <c r="S38470">
        <v>1</v>
      </c>
      <c r="T38470">
        <v>0</v>
      </c>
      <c r="U38470">
        <v>1</v>
      </c>
    </row>
    <row r="38471" spans="1:21" x14ac:dyDescent="0.25">
      <c r="A38471" t="s">
        <v>188567</v>
      </c>
      <c r="B38471" t="s">
        <v>188568</v>
      </c>
      <c r="C38471" t="s">
        <v>189442</v>
      </c>
      <c r="D38471" t="s">
        <v>189428</v>
      </c>
      <c r="E38471" t="s">
        <v>189429</v>
      </c>
      <c r="F38471" t="s">
        <v>189443</v>
      </c>
      <c r="G38471" t="s">
        <v>189444</v>
      </c>
      <c r="H38471">
        <v>28</v>
      </c>
      <c r="I38471" t="s">
        <v>9430</v>
      </c>
      <c r="J38471" t="s">
        <v>152712</v>
      </c>
      <c r="K38471">
        <v>1756</v>
      </c>
      <c r="L38471" t="s">
        <v>30</v>
      </c>
      <c r="M38471" t="s">
        <v>31</v>
      </c>
      <c r="N38471" t="b">
        <v>0</v>
      </c>
      <c r="O38471" t="s">
        <v>189445</v>
      </c>
      <c r="Q38471">
        <v>588</v>
      </c>
      <c r="R38471">
        <v>12</v>
      </c>
      <c r="S38471">
        <v>1</v>
      </c>
      <c r="T38471">
        <v>0</v>
      </c>
      <c r="U38471">
        <v>0</v>
      </c>
    </row>
    <row r="38472" spans="1:21" x14ac:dyDescent="0.25">
      <c r="A38472" t="s">
        <v>188567</v>
      </c>
      <c r="B38472" t="s">
        <v>188568</v>
      </c>
      <c r="C38472" t="s">
        <v>189446</v>
      </c>
      <c r="D38472" t="s">
        <v>189428</v>
      </c>
      <c r="E38472" t="s">
        <v>189429</v>
      </c>
      <c r="F38472" t="s">
        <v>189447</v>
      </c>
      <c r="G38472" t="s">
        <v>189448</v>
      </c>
      <c r="H38472">
        <v>28</v>
      </c>
      <c r="I38472" t="s">
        <v>9430</v>
      </c>
      <c r="J38472" t="s">
        <v>105060</v>
      </c>
      <c r="K38472">
        <v>1498</v>
      </c>
      <c r="L38472" t="s">
        <v>30</v>
      </c>
      <c r="M38472" t="s">
        <v>31</v>
      </c>
      <c r="N38472" t="b">
        <v>0</v>
      </c>
      <c r="O38472" t="s">
        <v>189449</v>
      </c>
      <c r="Q38472">
        <v>852</v>
      </c>
      <c r="R38472">
        <v>4</v>
      </c>
      <c r="S38472">
        <v>2</v>
      </c>
      <c r="T38472">
        <v>0</v>
      </c>
      <c r="U38472">
        <v>2</v>
      </c>
    </row>
    <row r="38473" spans="1:21" x14ac:dyDescent="0.25">
      <c r="A38473" t="s">
        <v>188567</v>
      </c>
      <c r="B38473" t="s">
        <v>188568</v>
      </c>
      <c r="C38473" t="s">
        <v>189450</v>
      </c>
      <c r="D38473" t="s">
        <v>189428</v>
      </c>
      <c r="E38473" t="s">
        <v>189429</v>
      </c>
      <c r="F38473" t="s">
        <v>189451</v>
      </c>
      <c r="G38473" t="s">
        <v>189452</v>
      </c>
      <c r="H38473">
        <v>28</v>
      </c>
      <c r="I38473" t="s">
        <v>9430</v>
      </c>
      <c r="J38473" t="s">
        <v>180083</v>
      </c>
      <c r="K38473">
        <v>2978</v>
      </c>
      <c r="L38473" t="s">
        <v>30</v>
      </c>
      <c r="M38473" t="s">
        <v>31</v>
      </c>
      <c r="N38473" t="b">
        <v>0</v>
      </c>
      <c r="O38473" t="s">
        <v>189453</v>
      </c>
      <c r="Q38473">
        <v>11220</v>
      </c>
      <c r="R38473">
        <v>221</v>
      </c>
      <c r="S38473">
        <v>2</v>
      </c>
      <c r="T38473">
        <v>0</v>
      </c>
      <c r="U38473">
        <v>16</v>
      </c>
    </row>
    <row r="38474" spans="1:21" x14ac:dyDescent="0.25">
      <c r="A38474" t="s">
        <v>188567</v>
      </c>
      <c r="B38474" t="s">
        <v>188568</v>
      </c>
      <c r="C38474" t="s">
        <v>189454</v>
      </c>
      <c r="D38474" t="s">
        <v>189455</v>
      </c>
      <c r="E38474" t="s">
        <v>189429</v>
      </c>
      <c r="F38474" t="s">
        <v>189456</v>
      </c>
      <c r="G38474" t="s">
        <v>189457</v>
      </c>
      <c r="H38474">
        <v>28</v>
      </c>
      <c r="I38474" t="s">
        <v>9430</v>
      </c>
      <c r="J38474" t="s">
        <v>123383</v>
      </c>
      <c r="K38474">
        <v>2734</v>
      </c>
      <c r="L38474" t="s">
        <v>30</v>
      </c>
      <c r="M38474" t="s">
        <v>31</v>
      </c>
      <c r="N38474" t="b">
        <v>0</v>
      </c>
      <c r="O38474" t="s">
        <v>189458</v>
      </c>
      <c r="Q38474">
        <v>278</v>
      </c>
      <c r="R38474">
        <v>0</v>
      </c>
      <c r="S38474">
        <v>0</v>
      </c>
      <c r="T38474">
        <v>0</v>
      </c>
      <c r="U38474">
        <v>0</v>
      </c>
    </row>
    <row r="38475" spans="1:21" x14ac:dyDescent="0.25">
      <c r="A38475" t="s">
        <v>188567</v>
      </c>
      <c r="B38475" t="s">
        <v>188568</v>
      </c>
      <c r="C38475" t="s">
        <v>189459</v>
      </c>
      <c r="D38475" t="s">
        <v>189455</v>
      </c>
      <c r="E38475" t="s">
        <v>189429</v>
      </c>
      <c r="F38475" t="s">
        <v>189460</v>
      </c>
      <c r="G38475" t="s">
        <v>189461</v>
      </c>
      <c r="H38475">
        <v>28</v>
      </c>
      <c r="I38475" t="s">
        <v>9430</v>
      </c>
      <c r="J38475" t="s">
        <v>120435</v>
      </c>
      <c r="K38475">
        <v>1353</v>
      </c>
      <c r="L38475" t="s">
        <v>30</v>
      </c>
      <c r="M38475" t="s">
        <v>31</v>
      </c>
      <c r="N38475" t="b">
        <v>0</v>
      </c>
      <c r="O38475" t="s">
        <v>189462</v>
      </c>
      <c r="Q38475">
        <v>1071</v>
      </c>
      <c r="R38475">
        <v>9</v>
      </c>
      <c r="S38475">
        <v>2</v>
      </c>
      <c r="T38475">
        <v>0</v>
      </c>
      <c r="U38475">
        <v>0</v>
      </c>
    </row>
    <row r="38476" spans="1:21" x14ac:dyDescent="0.25">
      <c r="A38476" t="s">
        <v>188567</v>
      </c>
      <c r="B38476" t="s">
        <v>188568</v>
      </c>
      <c r="C38476" t="s">
        <v>189463</v>
      </c>
      <c r="D38476" t="s">
        <v>189455</v>
      </c>
      <c r="E38476" t="s">
        <v>189429</v>
      </c>
      <c r="F38476" t="s">
        <v>189464</v>
      </c>
      <c r="G38476" t="s">
        <v>189465</v>
      </c>
      <c r="H38476">
        <v>28</v>
      </c>
      <c r="I38476" t="s">
        <v>9430</v>
      </c>
      <c r="J38476" t="s">
        <v>142961</v>
      </c>
      <c r="K38476">
        <v>2656</v>
      </c>
      <c r="L38476" t="s">
        <v>30</v>
      </c>
      <c r="M38476" t="s">
        <v>31</v>
      </c>
      <c r="N38476" t="b">
        <v>0</v>
      </c>
      <c r="O38476" t="s">
        <v>189466</v>
      </c>
      <c r="Q38476">
        <v>302</v>
      </c>
      <c r="R38476">
        <v>3</v>
      </c>
      <c r="S38476">
        <v>0</v>
      </c>
      <c r="T38476">
        <v>0</v>
      </c>
      <c r="U38476">
        <v>0</v>
      </c>
    </row>
    <row r="38477" spans="1:21" x14ac:dyDescent="0.25">
      <c r="A38477" t="s">
        <v>188567</v>
      </c>
      <c r="B38477" t="s">
        <v>188568</v>
      </c>
      <c r="C38477" t="s">
        <v>189467</v>
      </c>
      <c r="D38477" t="s">
        <v>189455</v>
      </c>
      <c r="E38477" t="s">
        <v>189429</v>
      </c>
      <c r="F38477" t="s">
        <v>189468</v>
      </c>
      <c r="G38477" t="s">
        <v>189469</v>
      </c>
      <c r="H38477">
        <v>28</v>
      </c>
      <c r="I38477" t="s">
        <v>9430</v>
      </c>
      <c r="J38477" t="s">
        <v>150244</v>
      </c>
      <c r="K38477">
        <v>1785</v>
      </c>
      <c r="L38477" t="s">
        <v>30</v>
      </c>
      <c r="M38477" t="s">
        <v>31</v>
      </c>
      <c r="N38477" t="b">
        <v>0</v>
      </c>
      <c r="O38477" t="s">
        <v>189470</v>
      </c>
      <c r="Q38477">
        <v>1004</v>
      </c>
      <c r="R38477">
        <v>11</v>
      </c>
      <c r="S38477">
        <v>0</v>
      </c>
      <c r="T38477">
        <v>0</v>
      </c>
      <c r="U38477">
        <v>0</v>
      </c>
    </row>
    <row r="38478" spans="1:21" x14ac:dyDescent="0.25">
      <c r="A38478" t="s">
        <v>188567</v>
      </c>
      <c r="B38478" t="s">
        <v>188568</v>
      </c>
      <c r="C38478" t="s">
        <v>189471</v>
      </c>
      <c r="D38478" t="s">
        <v>189455</v>
      </c>
      <c r="E38478" t="s">
        <v>189429</v>
      </c>
      <c r="F38478" t="s">
        <v>189472</v>
      </c>
      <c r="G38478" t="s">
        <v>189473</v>
      </c>
      <c r="H38478">
        <v>28</v>
      </c>
      <c r="I38478" t="s">
        <v>9430</v>
      </c>
      <c r="J38478" t="s">
        <v>1070</v>
      </c>
      <c r="K38478">
        <v>2721</v>
      </c>
      <c r="L38478" t="s">
        <v>30</v>
      </c>
      <c r="M38478" t="s">
        <v>31</v>
      </c>
      <c r="N38478" t="b">
        <v>0</v>
      </c>
      <c r="O38478" t="s">
        <v>189474</v>
      </c>
      <c r="Q38478">
        <v>711</v>
      </c>
      <c r="R38478">
        <v>5</v>
      </c>
      <c r="S38478">
        <v>1</v>
      </c>
      <c r="T38478">
        <v>0</v>
      </c>
      <c r="U38478">
        <v>0</v>
      </c>
    </row>
    <row r="38479" spans="1:21" x14ac:dyDescent="0.25">
      <c r="A38479" t="s">
        <v>188567</v>
      </c>
      <c r="B38479" t="s">
        <v>188568</v>
      </c>
      <c r="C38479" t="s">
        <v>189475</v>
      </c>
      <c r="D38479" t="s">
        <v>189455</v>
      </c>
      <c r="E38479" t="s">
        <v>189429</v>
      </c>
      <c r="F38479" t="s">
        <v>189476</v>
      </c>
      <c r="G38479" t="s">
        <v>189477</v>
      </c>
      <c r="H38479">
        <v>28</v>
      </c>
      <c r="I38479" t="s">
        <v>9430</v>
      </c>
      <c r="J38479" t="s">
        <v>166351</v>
      </c>
      <c r="K38479">
        <v>1624</v>
      </c>
      <c r="L38479" t="s">
        <v>30</v>
      </c>
      <c r="M38479" t="s">
        <v>31</v>
      </c>
      <c r="N38479" t="b">
        <v>0</v>
      </c>
      <c r="O38479" t="s">
        <v>189478</v>
      </c>
      <c r="Q38479">
        <v>354</v>
      </c>
      <c r="R38479">
        <v>11</v>
      </c>
      <c r="S38479">
        <v>0</v>
      </c>
      <c r="T38479">
        <v>0</v>
      </c>
      <c r="U38479">
        <v>0</v>
      </c>
    </row>
    <row r="38480" spans="1:21" x14ac:dyDescent="0.25">
      <c r="A38480" t="s">
        <v>188567</v>
      </c>
      <c r="B38480" t="s">
        <v>188568</v>
      </c>
      <c r="C38480" t="s">
        <v>189479</v>
      </c>
      <c r="D38480" t="s">
        <v>189455</v>
      </c>
      <c r="E38480" t="s">
        <v>189429</v>
      </c>
      <c r="F38480" t="s">
        <v>189480</v>
      </c>
      <c r="G38480" t="s">
        <v>189481</v>
      </c>
      <c r="H38480">
        <v>28</v>
      </c>
      <c r="I38480" t="s">
        <v>9430</v>
      </c>
      <c r="J38480" t="s">
        <v>67584</v>
      </c>
      <c r="K38480">
        <v>2077</v>
      </c>
      <c r="L38480" t="s">
        <v>30</v>
      </c>
      <c r="M38480" t="s">
        <v>31</v>
      </c>
      <c r="N38480" t="b">
        <v>0</v>
      </c>
      <c r="O38480" t="s">
        <v>189482</v>
      </c>
      <c r="Q38480">
        <v>399</v>
      </c>
      <c r="R38480">
        <v>8</v>
      </c>
      <c r="S38480">
        <v>1</v>
      </c>
      <c r="T38480">
        <v>0</v>
      </c>
      <c r="U38480">
        <v>0</v>
      </c>
    </row>
    <row r="38481" spans="1:21" x14ac:dyDescent="0.25">
      <c r="A38481" t="s">
        <v>188567</v>
      </c>
      <c r="B38481" t="s">
        <v>188568</v>
      </c>
      <c r="C38481" t="s">
        <v>189483</v>
      </c>
      <c r="D38481" t="s">
        <v>189455</v>
      </c>
      <c r="E38481" t="s">
        <v>189429</v>
      </c>
      <c r="F38481" t="s">
        <v>189484</v>
      </c>
      <c r="G38481" t="s">
        <v>189485</v>
      </c>
      <c r="H38481">
        <v>28</v>
      </c>
      <c r="I38481" t="s">
        <v>9430</v>
      </c>
      <c r="J38481" t="s">
        <v>185203</v>
      </c>
      <c r="K38481">
        <v>2526</v>
      </c>
      <c r="L38481" t="s">
        <v>30</v>
      </c>
      <c r="M38481" t="s">
        <v>31</v>
      </c>
      <c r="N38481" t="b">
        <v>0</v>
      </c>
      <c r="O38481" t="s">
        <v>189486</v>
      </c>
      <c r="Q38481">
        <v>624</v>
      </c>
      <c r="R38481">
        <v>7</v>
      </c>
      <c r="S38481">
        <v>0</v>
      </c>
      <c r="T38481">
        <v>0</v>
      </c>
      <c r="U38481">
        <v>0</v>
      </c>
    </row>
    <row r="38482" spans="1:21" x14ac:dyDescent="0.25">
      <c r="A38482" t="s">
        <v>188567</v>
      </c>
      <c r="B38482" t="s">
        <v>188568</v>
      </c>
      <c r="C38482" t="s">
        <v>189487</v>
      </c>
      <c r="D38482" t="s">
        <v>189455</v>
      </c>
      <c r="E38482" t="s">
        <v>189429</v>
      </c>
      <c r="F38482" t="s">
        <v>189488</v>
      </c>
      <c r="G38482" t="s">
        <v>189489</v>
      </c>
      <c r="H38482">
        <v>28</v>
      </c>
      <c r="I38482" t="s">
        <v>9430</v>
      </c>
      <c r="J38482" t="s">
        <v>183980</v>
      </c>
      <c r="K38482">
        <v>2005</v>
      </c>
      <c r="L38482" t="s">
        <v>30</v>
      </c>
      <c r="M38482" t="s">
        <v>31</v>
      </c>
      <c r="N38482" t="b">
        <v>0</v>
      </c>
      <c r="O38482" t="s">
        <v>189490</v>
      </c>
      <c r="Q38482">
        <v>628</v>
      </c>
      <c r="R38482">
        <v>4</v>
      </c>
      <c r="S38482">
        <v>2</v>
      </c>
      <c r="T38482">
        <v>0</v>
      </c>
      <c r="U38482">
        <v>1</v>
      </c>
    </row>
    <row r="38483" spans="1:21" x14ac:dyDescent="0.25">
      <c r="A38483" t="s">
        <v>188567</v>
      </c>
      <c r="B38483" t="s">
        <v>188568</v>
      </c>
      <c r="C38483" t="s">
        <v>189491</v>
      </c>
      <c r="D38483" t="s">
        <v>189455</v>
      </c>
      <c r="E38483" t="s">
        <v>189429</v>
      </c>
      <c r="F38483" t="s">
        <v>189492</v>
      </c>
      <c r="G38483" t="s">
        <v>189493</v>
      </c>
      <c r="H38483">
        <v>28</v>
      </c>
      <c r="I38483" t="s">
        <v>9430</v>
      </c>
      <c r="J38483" t="s">
        <v>157090</v>
      </c>
      <c r="K38483">
        <v>2788</v>
      </c>
      <c r="L38483" t="s">
        <v>30</v>
      </c>
      <c r="M38483" t="s">
        <v>31</v>
      </c>
      <c r="N38483" t="b">
        <v>0</v>
      </c>
      <c r="O38483" t="s">
        <v>189494</v>
      </c>
      <c r="Q38483">
        <v>555</v>
      </c>
      <c r="R38483">
        <v>13</v>
      </c>
      <c r="S38483">
        <v>0</v>
      </c>
      <c r="T38483">
        <v>0</v>
      </c>
      <c r="U38483">
        <v>0</v>
      </c>
    </row>
    <row r="38484" spans="1:21" x14ac:dyDescent="0.25">
      <c r="A38484" t="s">
        <v>188567</v>
      </c>
      <c r="B38484" t="s">
        <v>188568</v>
      </c>
      <c r="C38484" t="s">
        <v>189495</v>
      </c>
      <c r="D38484" t="s">
        <v>189455</v>
      </c>
      <c r="E38484" t="s">
        <v>189429</v>
      </c>
      <c r="F38484" t="s">
        <v>189496</v>
      </c>
      <c r="G38484" t="s">
        <v>189497</v>
      </c>
      <c r="H38484">
        <v>28</v>
      </c>
      <c r="I38484" t="s">
        <v>9430</v>
      </c>
      <c r="J38484" t="s">
        <v>5860</v>
      </c>
      <c r="K38484">
        <v>2313</v>
      </c>
      <c r="L38484" t="s">
        <v>30</v>
      </c>
      <c r="M38484" t="s">
        <v>31</v>
      </c>
      <c r="N38484" t="b">
        <v>0</v>
      </c>
      <c r="O38484" t="s">
        <v>189498</v>
      </c>
      <c r="Q38484">
        <v>2213</v>
      </c>
      <c r="R38484">
        <v>33</v>
      </c>
      <c r="S38484">
        <v>0</v>
      </c>
      <c r="T38484">
        <v>0</v>
      </c>
      <c r="U38484">
        <v>2</v>
      </c>
    </row>
    <row r="38485" spans="1:21" x14ac:dyDescent="0.25">
      <c r="A38485" t="s">
        <v>188567</v>
      </c>
      <c r="B38485" t="s">
        <v>188568</v>
      </c>
      <c r="C38485" t="s">
        <v>189499</v>
      </c>
      <c r="D38485" t="s">
        <v>189455</v>
      </c>
      <c r="E38485" t="s">
        <v>189429</v>
      </c>
      <c r="F38485" t="s">
        <v>189500</v>
      </c>
      <c r="G38485" t="s">
        <v>189501</v>
      </c>
      <c r="H38485">
        <v>28</v>
      </c>
      <c r="I38485" t="s">
        <v>9430</v>
      </c>
      <c r="J38485" t="s">
        <v>103863</v>
      </c>
      <c r="K38485">
        <v>1774</v>
      </c>
      <c r="L38485" t="s">
        <v>30</v>
      </c>
      <c r="M38485" t="s">
        <v>31</v>
      </c>
      <c r="N38485" t="b">
        <v>0</v>
      </c>
      <c r="O38485" t="s">
        <v>189502</v>
      </c>
      <c r="Q38485">
        <v>223</v>
      </c>
      <c r="R38485">
        <v>1</v>
      </c>
      <c r="S38485">
        <v>1</v>
      </c>
      <c r="T38485">
        <v>0</v>
      </c>
      <c r="U38485">
        <v>0</v>
      </c>
    </row>
    <row r="38486" spans="1:21" x14ac:dyDescent="0.25">
      <c r="A38486" t="s">
        <v>188567</v>
      </c>
      <c r="B38486" t="s">
        <v>188568</v>
      </c>
      <c r="C38486" t="s">
        <v>189503</v>
      </c>
      <c r="D38486" t="s">
        <v>189455</v>
      </c>
      <c r="E38486" t="s">
        <v>189429</v>
      </c>
      <c r="F38486" t="s">
        <v>189504</v>
      </c>
      <c r="G38486" t="s">
        <v>189505</v>
      </c>
      <c r="H38486">
        <v>28</v>
      </c>
      <c r="I38486" t="s">
        <v>9430</v>
      </c>
      <c r="J38486" t="s">
        <v>102242</v>
      </c>
      <c r="K38486">
        <v>1861</v>
      </c>
      <c r="L38486" t="s">
        <v>30</v>
      </c>
      <c r="M38486" t="s">
        <v>31</v>
      </c>
      <c r="N38486" t="b">
        <v>0</v>
      </c>
      <c r="O38486" t="s">
        <v>189506</v>
      </c>
      <c r="Q38486">
        <v>291</v>
      </c>
      <c r="R38486">
        <v>3</v>
      </c>
      <c r="S38486">
        <v>1</v>
      </c>
      <c r="T38486">
        <v>0</v>
      </c>
      <c r="U38486">
        <v>0</v>
      </c>
    </row>
    <row r="38487" spans="1:21" x14ac:dyDescent="0.25">
      <c r="A38487" t="s">
        <v>188567</v>
      </c>
      <c r="B38487" t="s">
        <v>188568</v>
      </c>
      <c r="C38487" t="s">
        <v>189507</v>
      </c>
      <c r="D38487" t="s">
        <v>189455</v>
      </c>
      <c r="E38487" t="s">
        <v>189429</v>
      </c>
      <c r="F38487" t="s">
        <v>189508</v>
      </c>
      <c r="G38487" t="s">
        <v>189509</v>
      </c>
      <c r="H38487">
        <v>28</v>
      </c>
      <c r="I38487" t="s">
        <v>9430</v>
      </c>
      <c r="J38487" t="s">
        <v>4364</v>
      </c>
      <c r="K38487">
        <v>1789</v>
      </c>
      <c r="L38487" t="s">
        <v>30</v>
      </c>
      <c r="M38487" t="s">
        <v>31</v>
      </c>
      <c r="N38487" t="b">
        <v>0</v>
      </c>
      <c r="O38487" t="s">
        <v>189510</v>
      </c>
      <c r="Q38487">
        <v>1380</v>
      </c>
      <c r="R38487">
        <v>7</v>
      </c>
      <c r="S38487">
        <v>0</v>
      </c>
      <c r="T38487">
        <v>0</v>
      </c>
      <c r="U38487">
        <v>0</v>
      </c>
    </row>
    <row r="38488" spans="1:21" x14ac:dyDescent="0.25">
      <c r="A38488" t="s">
        <v>188567</v>
      </c>
      <c r="B38488" t="s">
        <v>188568</v>
      </c>
      <c r="C38488" t="s">
        <v>189511</v>
      </c>
      <c r="D38488" t="s">
        <v>189455</v>
      </c>
      <c r="E38488" t="s">
        <v>189429</v>
      </c>
      <c r="F38488" t="s">
        <v>189512</v>
      </c>
      <c r="G38488" t="s">
        <v>189513</v>
      </c>
      <c r="H38488">
        <v>28</v>
      </c>
      <c r="I38488" t="s">
        <v>9430</v>
      </c>
      <c r="J38488" t="s">
        <v>167602</v>
      </c>
      <c r="K38488">
        <v>2529</v>
      </c>
      <c r="L38488" t="s">
        <v>30</v>
      </c>
      <c r="M38488" t="s">
        <v>31</v>
      </c>
      <c r="N38488" t="b">
        <v>0</v>
      </c>
      <c r="O38488" t="s">
        <v>189514</v>
      </c>
      <c r="Q38488">
        <v>4680</v>
      </c>
      <c r="R38488">
        <v>32</v>
      </c>
      <c r="S38488">
        <v>7</v>
      </c>
      <c r="T38488">
        <v>0</v>
      </c>
      <c r="U38488">
        <v>1</v>
      </c>
    </row>
    <row r="38489" spans="1:21" x14ac:dyDescent="0.25">
      <c r="A38489" t="s">
        <v>188567</v>
      </c>
      <c r="B38489" t="s">
        <v>188568</v>
      </c>
      <c r="C38489" t="s">
        <v>189515</v>
      </c>
      <c r="D38489" t="s">
        <v>189455</v>
      </c>
      <c r="E38489" t="s">
        <v>189429</v>
      </c>
      <c r="F38489" t="s">
        <v>189516</v>
      </c>
      <c r="G38489" t="s">
        <v>189517</v>
      </c>
      <c r="H38489">
        <v>28</v>
      </c>
      <c r="I38489" t="s">
        <v>9430</v>
      </c>
      <c r="J38489" t="s">
        <v>65319</v>
      </c>
      <c r="K38489">
        <v>1783</v>
      </c>
      <c r="L38489" t="s">
        <v>30</v>
      </c>
      <c r="M38489" t="s">
        <v>31</v>
      </c>
      <c r="N38489" t="b">
        <v>0</v>
      </c>
      <c r="O38489" t="s">
        <v>189518</v>
      </c>
      <c r="Q38489">
        <v>823</v>
      </c>
      <c r="R38489">
        <v>20</v>
      </c>
      <c r="S38489">
        <v>1</v>
      </c>
      <c r="T38489">
        <v>0</v>
      </c>
      <c r="U38489">
        <v>1</v>
      </c>
    </row>
    <row r="38490" spans="1:21" x14ac:dyDescent="0.25">
      <c r="A38490" t="s">
        <v>188567</v>
      </c>
      <c r="B38490" t="s">
        <v>188568</v>
      </c>
      <c r="C38490" t="s">
        <v>189519</v>
      </c>
      <c r="D38490" t="s">
        <v>189520</v>
      </c>
      <c r="E38490" t="s">
        <v>189429</v>
      </c>
      <c r="F38490" t="s">
        <v>189521</v>
      </c>
      <c r="G38490" t="s">
        <v>189522</v>
      </c>
      <c r="H38490">
        <v>28</v>
      </c>
      <c r="I38490" t="s">
        <v>9430</v>
      </c>
      <c r="J38490" t="s">
        <v>17941</v>
      </c>
      <c r="K38490">
        <v>1901</v>
      </c>
      <c r="L38490" t="s">
        <v>30</v>
      </c>
      <c r="M38490" t="s">
        <v>31</v>
      </c>
      <c r="N38490" t="b">
        <v>0</v>
      </c>
      <c r="O38490" t="s">
        <v>189523</v>
      </c>
      <c r="Q38490">
        <v>604</v>
      </c>
      <c r="R38490">
        <v>10</v>
      </c>
      <c r="S38490">
        <v>0</v>
      </c>
      <c r="T38490">
        <v>0</v>
      </c>
      <c r="U38490">
        <v>0</v>
      </c>
    </row>
    <row r="38491" spans="1:21" x14ac:dyDescent="0.25">
      <c r="A38491" t="s">
        <v>188567</v>
      </c>
      <c r="B38491" t="s">
        <v>188568</v>
      </c>
      <c r="C38491" t="e">
        <v>#NAME?</v>
      </c>
      <c r="D38491" t="s">
        <v>189520</v>
      </c>
      <c r="E38491" t="s">
        <v>189429</v>
      </c>
      <c r="F38491" t="s">
        <v>189524</v>
      </c>
      <c r="G38491" t="s">
        <v>189525</v>
      </c>
      <c r="H38491">
        <v>28</v>
      </c>
      <c r="I38491" t="s">
        <v>9430</v>
      </c>
      <c r="J38491" t="s">
        <v>6821</v>
      </c>
      <c r="K38491">
        <v>1828</v>
      </c>
      <c r="L38491" t="s">
        <v>30</v>
      </c>
      <c r="M38491" t="s">
        <v>31</v>
      </c>
      <c r="N38491" t="b">
        <v>0</v>
      </c>
      <c r="O38491" t="s">
        <v>189526</v>
      </c>
      <c r="Q38491">
        <v>206</v>
      </c>
      <c r="R38491">
        <v>2</v>
      </c>
      <c r="S38491">
        <v>0</v>
      </c>
      <c r="T38491">
        <v>0</v>
      </c>
      <c r="U38491">
        <v>0</v>
      </c>
    </row>
    <row r="38492" spans="1:21" x14ac:dyDescent="0.25">
      <c r="A38492" t="s">
        <v>188567</v>
      </c>
      <c r="B38492" t="s">
        <v>188568</v>
      </c>
      <c r="C38492" t="s">
        <v>189527</v>
      </c>
      <c r="D38492" t="s">
        <v>189520</v>
      </c>
      <c r="E38492" t="s">
        <v>189429</v>
      </c>
      <c r="F38492" t="s">
        <v>189528</v>
      </c>
      <c r="G38492" t="s">
        <v>189529</v>
      </c>
      <c r="H38492">
        <v>28</v>
      </c>
      <c r="I38492" t="s">
        <v>9430</v>
      </c>
      <c r="J38492" t="s">
        <v>161347</v>
      </c>
      <c r="K38492">
        <v>2678</v>
      </c>
      <c r="L38492" t="s">
        <v>30</v>
      </c>
      <c r="M38492" t="s">
        <v>31</v>
      </c>
      <c r="N38492" t="b">
        <v>0</v>
      </c>
      <c r="O38492" t="s">
        <v>189530</v>
      </c>
      <c r="Q38492">
        <v>629</v>
      </c>
      <c r="R38492">
        <v>8</v>
      </c>
      <c r="S38492">
        <v>3</v>
      </c>
      <c r="T38492">
        <v>0</v>
      </c>
      <c r="U38492">
        <v>0</v>
      </c>
    </row>
    <row r="38493" spans="1:21" x14ac:dyDescent="0.25">
      <c r="A38493" t="s">
        <v>188567</v>
      </c>
      <c r="B38493" t="s">
        <v>188568</v>
      </c>
      <c r="C38493" t="s">
        <v>189531</v>
      </c>
      <c r="D38493" t="s">
        <v>189520</v>
      </c>
      <c r="E38493" t="s">
        <v>189429</v>
      </c>
      <c r="F38493" t="s">
        <v>189532</v>
      </c>
      <c r="G38493" t="s">
        <v>189533</v>
      </c>
      <c r="H38493">
        <v>28</v>
      </c>
      <c r="I38493" t="s">
        <v>9430</v>
      </c>
      <c r="J38493" t="s">
        <v>109762</v>
      </c>
      <c r="K38493">
        <v>2874</v>
      </c>
      <c r="L38493" t="s">
        <v>30</v>
      </c>
      <c r="M38493" t="s">
        <v>31</v>
      </c>
      <c r="N38493" t="b">
        <v>0</v>
      </c>
      <c r="O38493" t="s">
        <v>189534</v>
      </c>
      <c r="Q38493">
        <v>266</v>
      </c>
      <c r="R38493">
        <v>2</v>
      </c>
      <c r="S38493">
        <v>0</v>
      </c>
      <c r="T38493">
        <v>0</v>
      </c>
      <c r="U38493">
        <v>0</v>
      </c>
    </row>
    <row r="38494" spans="1:21" x14ac:dyDescent="0.25">
      <c r="A38494" t="s">
        <v>188567</v>
      </c>
      <c r="B38494" t="s">
        <v>188568</v>
      </c>
      <c r="C38494" t="s">
        <v>189535</v>
      </c>
      <c r="D38494" t="s">
        <v>189520</v>
      </c>
      <c r="E38494" t="s">
        <v>189429</v>
      </c>
      <c r="F38494" t="s">
        <v>189536</v>
      </c>
      <c r="G38494" t="s">
        <v>189537</v>
      </c>
      <c r="H38494">
        <v>28</v>
      </c>
      <c r="I38494" t="s">
        <v>9430</v>
      </c>
      <c r="J38494" t="s">
        <v>129912</v>
      </c>
      <c r="K38494">
        <v>1287</v>
      </c>
      <c r="L38494" t="s">
        <v>30</v>
      </c>
      <c r="M38494" t="s">
        <v>31</v>
      </c>
      <c r="N38494" t="b">
        <v>0</v>
      </c>
      <c r="O38494" t="s">
        <v>189538</v>
      </c>
      <c r="Q38494">
        <v>118</v>
      </c>
      <c r="R38494">
        <v>3</v>
      </c>
      <c r="S38494">
        <v>0</v>
      </c>
      <c r="T38494">
        <v>0</v>
      </c>
      <c r="U38494">
        <v>0</v>
      </c>
    </row>
    <row r="38495" spans="1:21" x14ac:dyDescent="0.25">
      <c r="A38495" t="s">
        <v>188567</v>
      </c>
      <c r="B38495" t="s">
        <v>188568</v>
      </c>
      <c r="C38495" t="s">
        <v>189539</v>
      </c>
      <c r="D38495" t="s">
        <v>189520</v>
      </c>
      <c r="E38495" t="s">
        <v>189429</v>
      </c>
      <c r="F38495" t="s">
        <v>189540</v>
      </c>
      <c r="G38495" t="s">
        <v>189541</v>
      </c>
      <c r="H38495">
        <v>28</v>
      </c>
      <c r="I38495" t="s">
        <v>9430</v>
      </c>
      <c r="J38495" t="s">
        <v>149494</v>
      </c>
      <c r="K38495">
        <v>1629</v>
      </c>
      <c r="L38495" t="s">
        <v>30</v>
      </c>
      <c r="M38495" t="s">
        <v>31</v>
      </c>
      <c r="N38495" t="b">
        <v>0</v>
      </c>
      <c r="O38495" t="s">
        <v>189542</v>
      </c>
      <c r="Q38495">
        <v>658</v>
      </c>
      <c r="R38495">
        <v>18</v>
      </c>
      <c r="S38495">
        <v>0</v>
      </c>
      <c r="T38495">
        <v>0</v>
      </c>
      <c r="U38495">
        <v>0</v>
      </c>
    </row>
    <row r="38496" spans="1:21" x14ac:dyDescent="0.25">
      <c r="A38496" t="s">
        <v>188567</v>
      </c>
      <c r="B38496" t="s">
        <v>188568</v>
      </c>
      <c r="C38496" t="s">
        <v>189543</v>
      </c>
      <c r="D38496" t="s">
        <v>189520</v>
      </c>
      <c r="E38496" t="s">
        <v>189429</v>
      </c>
      <c r="F38496" t="s">
        <v>189544</v>
      </c>
      <c r="G38496" t="s">
        <v>189545</v>
      </c>
      <c r="H38496">
        <v>28</v>
      </c>
      <c r="I38496" t="s">
        <v>9430</v>
      </c>
      <c r="J38496" t="s">
        <v>136290</v>
      </c>
      <c r="K38496">
        <v>1816</v>
      </c>
      <c r="L38496" t="s">
        <v>30</v>
      </c>
      <c r="M38496" t="s">
        <v>31</v>
      </c>
      <c r="N38496" t="b">
        <v>0</v>
      </c>
      <c r="O38496" t="s">
        <v>189546</v>
      </c>
      <c r="Q38496">
        <v>2947</v>
      </c>
      <c r="R38496">
        <v>44</v>
      </c>
      <c r="S38496">
        <v>0</v>
      </c>
      <c r="T38496">
        <v>0</v>
      </c>
      <c r="U38496">
        <v>0</v>
      </c>
    </row>
    <row r="38497" spans="1:21" x14ac:dyDescent="0.25">
      <c r="A38497" t="s">
        <v>188567</v>
      </c>
      <c r="B38497" t="s">
        <v>188568</v>
      </c>
      <c r="C38497" t="s">
        <v>189547</v>
      </c>
      <c r="D38497" t="s">
        <v>189520</v>
      </c>
      <c r="E38497" t="s">
        <v>189429</v>
      </c>
      <c r="F38497" t="s">
        <v>189548</v>
      </c>
      <c r="G38497" t="s">
        <v>189549</v>
      </c>
      <c r="H38497">
        <v>28</v>
      </c>
      <c r="I38497" t="s">
        <v>9430</v>
      </c>
      <c r="J38497" t="s">
        <v>165717</v>
      </c>
      <c r="K38497">
        <v>2971</v>
      </c>
      <c r="L38497" t="s">
        <v>30</v>
      </c>
      <c r="M38497" t="s">
        <v>31</v>
      </c>
      <c r="N38497" t="b">
        <v>0</v>
      </c>
      <c r="O38497" t="s">
        <v>189550</v>
      </c>
      <c r="Q38497">
        <v>629</v>
      </c>
      <c r="R38497">
        <v>10</v>
      </c>
      <c r="S38497">
        <v>0</v>
      </c>
      <c r="T38497">
        <v>0</v>
      </c>
      <c r="U38497">
        <v>0</v>
      </c>
    </row>
    <row r="38498" spans="1:21" x14ac:dyDescent="0.25">
      <c r="A38498" t="s">
        <v>188567</v>
      </c>
      <c r="B38498" t="s">
        <v>188568</v>
      </c>
      <c r="C38498" t="s">
        <v>189551</v>
      </c>
      <c r="D38498" t="s">
        <v>189520</v>
      </c>
      <c r="E38498" t="s">
        <v>189429</v>
      </c>
      <c r="F38498" t="s">
        <v>189552</v>
      </c>
      <c r="G38498" t="s">
        <v>189553</v>
      </c>
      <c r="H38498">
        <v>28</v>
      </c>
      <c r="I38498" t="s">
        <v>9430</v>
      </c>
      <c r="J38498" t="s">
        <v>87734</v>
      </c>
      <c r="K38498">
        <v>2636</v>
      </c>
      <c r="L38498" t="s">
        <v>30</v>
      </c>
      <c r="M38498" t="s">
        <v>31</v>
      </c>
      <c r="N38498" t="b">
        <v>0</v>
      </c>
      <c r="O38498" t="s">
        <v>189554</v>
      </c>
      <c r="Q38498">
        <v>747</v>
      </c>
      <c r="R38498">
        <v>10</v>
      </c>
      <c r="S38498">
        <v>1</v>
      </c>
      <c r="T38498">
        <v>0</v>
      </c>
      <c r="U38498">
        <v>0</v>
      </c>
    </row>
    <row r="38499" spans="1:21" x14ac:dyDescent="0.25">
      <c r="A38499" t="s">
        <v>188567</v>
      </c>
      <c r="B38499" t="s">
        <v>188568</v>
      </c>
      <c r="C38499" t="s">
        <v>189555</v>
      </c>
      <c r="D38499" t="s">
        <v>189520</v>
      </c>
      <c r="E38499" t="s">
        <v>189429</v>
      </c>
      <c r="F38499" t="s">
        <v>189556</v>
      </c>
      <c r="G38499" t="s">
        <v>189557</v>
      </c>
      <c r="H38499">
        <v>28</v>
      </c>
      <c r="I38499" t="s">
        <v>9430</v>
      </c>
      <c r="J38499" t="s">
        <v>72429</v>
      </c>
      <c r="K38499">
        <v>1670</v>
      </c>
      <c r="L38499" t="s">
        <v>30</v>
      </c>
      <c r="M38499" t="s">
        <v>31</v>
      </c>
      <c r="N38499" t="b">
        <v>0</v>
      </c>
      <c r="O38499" t="s">
        <v>189558</v>
      </c>
      <c r="Q38499">
        <v>522</v>
      </c>
      <c r="R38499">
        <v>2</v>
      </c>
      <c r="S38499">
        <v>3</v>
      </c>
      <c r="T38499">
        <v>0</v>
      </c>
      <c r="U38499">
        <v>1</v>
      </c>
    </row>
    <row r="38500" spans="1:21" x14ac:dyDescent="0.25">
      <c r="A38500" t="s">
        <v>188567</v>
      </c>
      <c r="B38500" t="s">
        <v>188568</v>
      </c>
      <c r="C38500" t="s">
        <v>189559</v>
      </c>
      <c r="D38500" t="s">
        <v>189520</v>
      </c>
      <c r="E38500" t="s">
        <v>189429</v>
      </c>
      <c r="F38500" t="s">
        <v>189560</v>
      </c>
      <c r="G38500" t="s">
        <v>189561</v>
      </c>
      <c r="H38500">
        <v>28</v>
      </c>
      <c r="I38500" t="s">
        <v>9430</v>
      </c>
      <c r="J38500" t="s">
        <v>14951</v>
      </c>
      <c r="K38500">
        <v>1805</v>
      </c>
      <c r="L38500" t="s">
        <v>30</v>
      </c>
      <c r="M38500" t="s">
        <v>31</v>
      </c>
      <c r="N38500" t="b">
        <v>0</v>
      </c>
      <c r="O38500" t="s">
        <v>189562</v>
      </c>
      <c r="Q38500">
        <v>1065</v>
      </c>
      <c r="R38500">
        <v>8</v>
      </c>
      <c r="S38500">
        <v>1</v>
      </c>
      <c r="T38500">
        <v>0</v>
      </c>
      <c r="U38500">
        <v>0</v>
      </c>
    </row>
    <row r="38501" spans="1:21" x14ac:dyDescent="0.25">
      <c r="A38501" t="s">
        <v>188567</v>
      </c>
      <c r="B38501" t="s">
        <v>188568</v>
      </c>
      <c r="C38501" t="s">
        <v>189563</v>
      </c>
      <c r="D38501" t="s">
        <v>189520</v>
      </c>
      <c r="E38501" t="s">
        <v>189429</v>
      </c>
      <c r="F38501" t="s">
        <v>189564</v>
      </c>
      <c r="G38501" t="s">
        <v>189565</v>
      </c>
      <c r="H38501">
        <v>28</v>
      </c>
      <c r="I38501" t="s">
        <v>9430</v>
      </c>
      <c r="J38501" t="s">
        <v>20886</v>
      </c>
      <c r="K38501">
        <v>800</v>
      </c>
      <c r="L38501" t="s">
        <v>30</v>
      </c>
      <c r="M38501" t="s">
        <v>31</v>
      </c>
      <c r="N38501" t="b">
        <v>0</v>
      </c>
      <c r="Q38501">
        <v>5081</v>
      </c>
      <c r="R38501">
        <v>12</v>
      </c>
      <c r="S38501">
        <v>1</v>
      </c>
      <c r="T38501">
        <v>0</v>
      </c>
      <c r="U38501">
        <v>0</v>
      </c>
    </row>
    <row r="38502" spans="1:21" x14ac:dyDescent="0.25">
      <c r="A38502" t="s">
        <v>188567</v>
      </c>
      <c r="B38502" t="s">
        <v>188568</v>
      </c>
      <c r="C38502" t="s">
        <v>189566</v>
      </c>
      <c r="D38502" t="s">
        <v>189520</v>
      </c>
      <c r="E38502" t="s">
        <v>189429</v>
      </c>
      <c r="F38502" t="s">
        <v>189567</v>
      </c>
      <c r="G38502" t="s">
        <v>189568</v>
      </c>
      <c r="H38502">
        <v>28</v>
      </c>
      <c r="I38502" t="s">
        <v>9430</v>
      </c>
      <c r="J38502" t="s">
        <v>4364</v>
      </c>
      <c r="K38502">
        <v>1789</v>
      </c>
      <c r="L38502" t="s">
        <v>30</v>
      </c>
      <c r="M38502" t="s">
        <v>31</v>
      </c>
      <c r="N38502" t="b">
        <v>0</v>
      </c>
      <c r="O38502" t="s">
        <v>189569</v>
      </c>
      <c r="Q38502">
        <v>2514</v>
      </c>
      <c r="R38502">
        <v>21</v>
      </c>
      <c r="S38502">
        <v>2</v>
      </c>
      <c r="T38502">
        <v>0</v>
      </c>
      <c r="U38502">
        <v>2</v>
      </c>
    </row>
    <row r="38503" spans="1:21" x14ac:dyDescent="0.25">
      <c r="A38503" t="s">
        <v>188567</v>
      </c>
      <c r="B38503" t="s">
        <v>188568</v>
      </c>
      <c r="C38503" t="s">
        <v>189570</v>
      </c>
      <c r="D38503" t="s">
        <v>189520</v>
      </c>
      <c r="E38503" t="s">
        <v>189429</v>
      </c>
      <c r="F38503" t="s">
        <v>189571</v>
      </c>
      <c r="G38503" t="s">
        <v>189572</v>
      </c>
      <c r="H38503">
        <v>28</v>
      </c>
      <c r="I38503" t="s">
        <v>9430</v>
      </c>
      <c r="J38503" t="s">
        <v>1409</v>
      </c>
      <c r="K38503">
        <v>1843</v>
      </c>
      <c r="L38503" t="s">
        <v>30</v>
      </c>
      <c r="M38503" t="s">
        <v>31</v>
      </c>
      <c r="N38503" t="b">
        <v>0</v>
      </c>
      <c r="O38503" t="s">
        <v>189573</v>
      </c>
      <c r="Q38503">
        <v>402</v>
      </c>
      <c r="R38503">
        <v>3</v>
      </c>
      <c r="S38503">
        <v>0</v>
      </c>
      <c r="T38503">
        <v>0</v>
      </c>
      <c r="U38503">
        <v>0</v>
      </c>
    </row>
    <row r="38504" spans="1:21" x14ac:dyDescent="0.25">
      <c r="A38504" t="s">
        <v>188567</v>
      </c>
      <c r="B38504" t="s">
        <v>188568</v>
      </c>
      <c r="C38504" t="s">
        <v>189574</v>
      </c>
      <c r="D38504" t="s">
        <v>189520</v>
      </c>
      <c r="E38504" t="s">
        <v>189429</v>
      </c>
      <c r="F38504" t="s">
        <v>189575</v>
      </c>
      <c r="G38504" t="s">
        <v>189576</v>
      </c>
      <c r="H38504">
        <v>28</v>
      </c>
      <c r="I38504" t="s">
        <v>9430</v>
      </c>
      <c r="J38504" t="s">
        <v>128734</v>
      </c>
      <c r="K38504">
        <v>1680</v>
      </c>
      <c r="L38504" t="s">
        <v>30</v>
      </c>
      <c r="M38504" t="s">
        <v>31</v>
      </c>
      <c r="N38504" t="b">
        <v>0</v>
      </c>
      <c r="O38504" t="s">
        <v>189577</v>
      </c>
      <c r="Q38504">
        <v>418</v>
      </c>
      <c r="R38504">
        <v>8</v>
      </c>
      <c r="S38504">
        <v>0</v>
      </c>
      <c r="T38504">
        <v>0</v>
      </c>
      <c r="U38504">
        <v>0</v>
      </c>
    </row>
    <row r="38505" spans="1:21" x14ac:dyDescent="0.25">
      <c r="A38505" t="s">
        <v>188567</v>
      </c>
      <c r="B38505" t="s">
        <v>188568</v>
      </c>
      <c r="C38505" t="s">
        <v>189578</v>
      </c>
      <c r="D38505" t="s">
        <v>189520</v>
      </c>
      <c r="E38505" t="s">
        <v>189429</v>
      </c>
      <c r="F38505" t="s">
        <v>189579</v>
      </c>
      <c r="G38505" t="s">
        <v>189580</v>
      </c>
      <c r="H38505">
        <v>28</v>
      </c>
      <c r="I38505" t="s">
        <v>9430</v>
      </c>
      <c r="J38505" t="s">
        <v>152775</v>
      </c>
      <c r="K38505">
        <v>2379</v>
      </c>
      <c r="L38505" t="s">
        <v>30</v>
      </c>
      <c r="M38505" t="s">
        <v>31</v>
      </c>
      <c r="N38505" t="b">
        <v>0</v>
      </c>
      <c r="O38505" t="s">
        <v>189581</v>
      </c>
      <c r="Q38505">
        <v>258</v>
      </c>
      <c r="R38505">
        <v>6</v>
      </c>
      <c r="S38505">
        <v>0</v>
      </c>
      <c r="T38505">
        <v>0</v>
      </c>
      <c r="U38505">
        <v>0</v>
      </c>
    </row>
    <row r="38506" spans="1:21" x14ac:dyDescent="0.25">
      <c r="A38506" t="s">
        <v>188567</v>
      </c>
      <c r="B38506" t="s">
        <v>188568</v>
      </c>
      <c r="C38506" t="s">
        <v>189582</v>
      </c>
      <c r="D38506" t="s">
        <v>189520</v>
      </c>
      <c r="E38506" t="s">
        <v>189429</v>
      </c>
      <c r="F38506" t="s">
        <v>189583</v>
      </c>
      <c r="G38506" t="s">
        <v>189584</v>
      </c>
      <c r="H38506">
        <v>28</v>
      </c>
      <c r="I38506" t="s">
        <v>9430</v>
      </c>
      <c r="J38506" t="s">
        <v>148899</v>
      </c>
      <c r="K38506">
        <v>1859</v>
      </c>
      <c r="L38506" t="s">
        <v>30</v>
      </c>
      <c r="M38506" t="s">
        <v>31</v>
      </c>
      <c r="N38506" t="b">
        <v>0</v>
      </c>
      <c r="O38506" t="s">
        <v>189585</v>
      </c>
      <c r="Q38506">
        <v>343</v>
      </c>
      <c r="R38506">
        <v>4</v>
      </c>
      <c r="S38506">
        <v>1</v>
      </c>
      <c r="T38506">
        <v>0</v>
      </c>
      <c r="U38506">
        <v>0</v>
      </c>
    </row>
    <row r="38507" spans="1:21" x14ac:dyDescent="0.25">
      <c r="A38507" t="s">
        <v>188567</v>
      </c>
      <c r="B38507" t="s">
        <v>188568</v>
      </c>
      <c r="C38507" t="s">
        <v>189586</v>
      </c>
      <c r="D38507" t="s">
        <v>189520</v>
      </c>
      <c r="E38507" t="s">
        <v>189429</v>
      </c>
      <c r="F38507" t="s">
        <v>189587</v>
      </c>
      <c r="G38507" t="s">
        <v>189588</v>
      </c>
      <c r="H38507">
        <v>28</v>
      </c>
      <c r="I38507" t="s">
        <v>9430</v>
      </c>
      <c r="J38507" t="s">
        <v>93098</v>
      </c>
      <c r="K38507">
        <v>1667</v>
      </c>
      <c r="L38507" t="s">
        <v>30</v>
      </c>
      <c r="M38507" t="s">
        <v>31</v>
      </c>
      <c r="N38507" t="b">
        <v>0</v>
      </c>
      <c r="O38507" t="s">
        <v>189589</v>
      </c>
      <c r="Q38507">
        <v>306</v>
      </c>
      <c r="R38507">
        <v>10</v>
      </c>
      <c r="S38507">
        <v>0</v>
      </c>
      <c r="T38507">
        <v>0</v>
      </c>
      <c r="U38507">
        <v>0</v>
      </c>
    </row>
    <row r="38508" spans="1:21" x14ac:dyDescent="0.25">
      <c r="A38508" t="s">
        <v>188567</v>
      </c>
      <c r="B38508" t="s">
        <v>188568</v>
      </c>
      <c r="C38508" t="s">
        <v>189590</v>
      </c>
      <c r="D38508" t="s">
        <v>189520</v>
      </c>
      <c r="E38508" t="s">
        <v>189429</v>
      </c>
      <c r="F38508" t="s">
        <v>189591</v>
      </c>
      <c r="G38508" t="s">
        <v>189592</v>
      </c>
      <c r="H38508">
        <v>28</v>
      </c>
      <c r="I38508" t="s">
        <v>9430</v>
      </c>
      <c r="J38508" t="s">
        <v>117535</v>
      </c>
      <c r="K38508">
        <v>1798</v>
      </c>
      <c r="L38508" t="s">
        <v>30</v>
      </c>
      <c r="M38508" t="s">
        <v>31</v>
      </c>
      <c r="N38508" t="b">
        <v>0</v>
      </c>
      <c r="O38508" t="s">
        <v>189593</v>
      </c>
      <c r="Q38508">
        <v>525</v>
      </c>
      <c r="R38508">
        <v>6</v>
      </c>
      <c r="S38508">
        <v>1</v>
      </c>
      <c r="T38508">
        <v>0</v>
      </c>
      <c r="U38508">
        <v>0</v>
      </c>
    </row>
    <row r="38509" spans="1:21" x14ac:dyDescent="0.25">
      <c r="A38509" t="s">
        <v>188567</v>
      </c>
      <c r="B38509" t="s">
        <v>188568</v>
      </c>
      <c r="C38509" t="s">
        <v>189594</v>
      </c>
      <c r="D38509" t="s">
        <v>189520</v>
      </c>
      <c r="E38509" t="s">
        <v>189429</v>
      </c>
      <c r="F38509" t="s">
        <v>189595</v>
      </c>
      <c r="G38509" t="s">
        <v>189596</v>
      </c>
      <c r="H38509">
        <v>28</v>
      </c>
      <c r="I38509" t="s">
        <v>9430</v>
      </c>
      <c r="J38509" t="s">
        <v>122762</v>
      </c>
      <c r="K38509">
        <v>2607</v>
      </c>
      <c r="L38509" t="s">
        <v>30</v>
      </c>
      <c r="M38509" t="s">
        <v>31</v>
      </c>
      <c r="N38509" t="b">
        <v>0</v>
      </c>
      <c r="O38509" t="s">
        <v>189597</v>
      </c>
      <c r="Q38509">
        <v>1128</v>
      </c>
      <c r="R38509">
        <v>22</v>
      </c>
      <c r="S38509">
        <v>1</v>
      </c>
      <c r="T38509">
        <v>0</v>
      </c>
      <c r="U38509">
        <v>4</v>
      </c>
    </row>
    <row r="38510" spans="1:21" x14ac:dyDescent="0.25">
      <c r="A38510" t="s">
        <v>188567</v>
      </c>
      <c r="B38510" t="s">
        <v>188568</v>
      </c>
      <c r="C38510" t="s">
        <v>189598</v>
      </c>
      <c r="D38510" t="s">
        <v>189520</v>
      </c>
      <c r="E38510" t="s">
        <v>189429</v>
      </c>
      <c r="F38510" t="s">
        <v>189599</v>
      </c>
      <c r="G38510" t="s">
        <v>189600</v>
      </c>
      <c r="H38510">
        <v>28</v>
      </c>
      <c r="I38510" t="s">
        <v>9430</v>
      </c>
      <c r="J38510" t="s">
        <v>6821</v>
      </c>
      <c r="K38510">
        <v>1828</v>
      </c>
      <c r="L38510" t="s">
        <v>30</v>
      </c>
      <c r="M38510" t="s">
        <v>31</v>
      </c>
      <c r="N38510" t="b">
        <v>0</v>
      </c>
      <c r="O38510" t="s">
        <v>189601</v>
      </c>
      <c r="Q38510">
        <v>3649</v>
      </c>
      <c r="R38510">
        <v>97</v>
      </c>
      <c r="S38510">
        <v>2</v>
      </c>
      <c r="T38510">
        <v>0</v>
      </c>
      <c r="U38510">
        <v>3</v>
      </c>
    </row>
    <row r="38511" spans="1:21" x14ac:dyDescent="0.25">
      <c r="A38511" t="s">
        <v>188567</v>
      </c>
      <c r="B38511" t="s">
        <v>188568</v>
      </c>
      <c r="C38511" t="s">
        <v>189602</v>
      </c>
      <c r="D38511" t="s">
        <v>189520</v>
      </c>
      <c r="E38511" t="s">
        <v>189429</v>
      </c>
      <c r="F38511" t="s">
        <v>189603</v>
      </c>
      <c r="G38511" t="s">
        <v>189604</v>
      </c>
      <c r="H38511">
        <v>28</v>
      </c>
      <c r="I38511" t="s">
        <v>9430</v>
      </c>
      <c r="J38511" t="s">
        <v>8111</v>
      </c>
      <c r="K38511">
        <v>1764</v>
      </c>
      <c r="L38511" t="s">
        <v>30</v>
      </c>
      <c r="M38511" t="s">
        <v>31</v>
      </c>
      <c r="N38511" t="b">
        <v>0</v>
      </c>
      <c r="O38511" t="s">
        <v>189605</v>
      </c>
      <c r="Q38511">
        <v>1874</v>
      </c>
      <c r="R38511">
        <v>26</v>
      </c>
      <c r="S38511">
        <v>1</v>
      </c>
      <c r="T38511">
        <v>0</v>
      </c>
      <c r="U38511">
        <v>1</v>
      </c>
    </row>
    <row r="38512" spans="1:21" x14ac:dyDescent="0.25">
      <c r="A38512" t="s">
        <v>188567</v>
      </c>
      <c r="B38512" t="s">
        <v>188568</v>
      </c>
      <c r="C38512" t="s">
        <v>189606</v>
      </c>
      <c r="D38512" t="s">
        <v>189520</v>
      </c>
      <c r="E38512" t="s">
        <v>189429</v>
      </c>
      <c r="F38512" t="s">
        <v>189607</v>
      </c>
      <c r="G38512" t="s">
        <v>189608</v>
      </c>
      <c r="H38512">
        <v>28</v>
      </c>
      <c r="I38512" t="s">
        <v>9430</v>
      </c>
      <c r="J38512" t="s">
        <v>21363</v>
      </c>
      <c r="K38512">
        <v>1720</v>
      </c>
      <c r="L38512" t="s">
        <v>30</v>
      </c>
      <c r="M38512" t="s">
        <v>31</v>
      </c>
      <c r="N38512" t="b">
        <v>0</v>
      </c>
      <c r="O38512" t="s">
        <v>189609</v>
      </c>
      <c r="Q38512">
        <v>601</v>
      </c>
      <c r="R38512">
        <v>11</v>
      </c>
      <c r="S38512">
        <v>0</v>
      </c>
      <c r="T38512">
        <v>0</v>
      </c>
      <c r="U38512">
        <v>2</v>
      </c>
    </row>
    <row r="38513" spans="1:21" x14ac:dyDescent="0.25">
      <c r="A38513" t="s">
        <v>188567</v>
      </c>
      <c r="B38513" t="s">
        <v>188568</v>
      </c>
      <c r="C38513" t="s">
        <v>189610</v>
      </c>
      <c r="D38513" t="s">
        <v>189611</v>
      </c>
      <c r="E38513" t="s">
        <v>189612</v>
      </c>
      <c r="F38513" t="s">
        <v>189613</v>
      </c>
      <c r="H38513">
        <v>28</v>
      </c>
      <c r="I38513" t="s">
        <v>9430</v>
      </c>
      <c r="J38513" t="s">
        <v>189614</v>
      </c>
      <c r="K38513">
        <v>3213</v>
      </c>
      <c r="L38513" t="s">
        <v>30</v>
      </c>
      <c r="M38513" t="s">
        <v>31</v>
      </c>
      <c r="N38513" t="b">
        <v>0</v>
      </c>
      <c r="Q38513">
        <v>1678</v>
      </c>
      <c r="R38513">
        <v>18</v>
      </c>
      <c r="S38513">
        <v>0</v>
      </c>
      <c r="T38513">
        <v>0</v>
      </c>
      <c r="U38513">
        <v>1</v>
      </c>
    </row>
    <row r="38514" spans="1:21" x14ac:dyDescent="0.25">
      <c r="A38514" t="s">
        <v>188567</v>
      </c>
      <c r="B38514" t="s">
        <v>188568</v>
      </c>
      <c r="C38514" t="s">
        <v>189615</v>
      </c>
      <c r="D38514" t="s">
        <v>189616</v>
      </c>
      <c r="E38514" t="s">
        <v>189617</v>
      </c>
      <c r="F38514" t="s">
        <v>189618</v>
      </c>
      <c r="H38514">
        <v>28</v>
      </c>
      <c r="I38514" t="s">
        <v>9430</v>
      </c>
      <c r="J38514" t="s">
        <v>189619</v>
      </c>
      <c r="K38514">
        <v>758</v>
      </c>
      <c r="L38514" t="s">
        <v>30</v>
      </c>
      <c r="M38514" t="s">
        <v>31</v>
      </c>
      <c r="N38514" t="b">
        <v>0</v>
      </c>
      <c r="Q38514">
        <v>449</v>
      </c>
      <c r="R38514">
        <v>1</v>
      </c>
      <c r="S38514">
        <v>0</v>
      </c>
      <c r="T38514">
        <v>0</v>
      </c>
      <c r="U38514">
        <v>0</v>
      </c>
    </row>
    <row r="38515" spans="1:21" x14ac:dyDescent="0.25">
      <c r="A38515" t="s">
        <v>188567</v>
      </c>
      <c r="B38515" t="s">
        <v>188568</v>
      </c>
      <c r="C38515" t="s">
        <v>189620</v>
      </c>
      <c r="D38515" t="s">
        <v>189621</v>
      </c>
      <c r="E38515" t="s">
        <v>189622</v>
      </c>
      <c r="F38515" t="s">
        <v>189623</v>
      </c>
      <c r="H38515">
        <v>28</v>
      </c>
      <c r="I38515" t="s">
        <v>9430</v>
      </c>
      <c r="J38515" t="s">
        <v>189624</v>
      </c>
      <c r="K38515">
        <v>438</v>
      </c>
      <c r="L38515" t="s">
        <v>30</v>
      </c>
      <c r="M38515" t="s">
        <v>31</v>
      </c>
      <c r="N38515" t="b">
        <v>0</v>
      </c>
      <c r="Q38515">
        <v>350</v>
      </c>
      <c r="R38515">
        <v>5</v>
      </c>
      <c r="S38515">
        <v>0</v>
      </c>
      <c r="T38515">
        <v>0</v>
      </c>
      <c r="U38515">
        <v>0</v>
      </c>
    </row>
    <row r="38516" spans="1:21" x14ac:dyDescent="0.25">
      <c r="A38516" t="s">
        <v>188567</v>
      </c>
      <c r="B38516" t="s">
        <v>188568</v>
      </c>
      <c r="C38516" t="s">
        <v>189625</v>
      </c>
      <c r="D38516" t="s">
        <v>189626</v>
      </c>
      <c r="E38516" t="s">
        <v>189627</v>
      </c>
      <c r="F38516" t="s">
        <v>189628</v>
      </c>
      <c r="H38516">
        <v>28</v>
      </c>
      <c r="I38516" t="s">
        <v>9430</v>
      </c>
      <c r="J38516" t="s">
        <v>189629</v>
      </c>
      <c r="K38516">
        <v>396</v>
      </c>
      <c r="L38516" t="s">
        <v>30</v>
      </c>
      <c r="M38516" t="s">
        <v>31</v>
      </c>
      <c r="N38516" t="b">
        <v>0</v>
      </c>
      <c r="Q38516">
        <v>570</v>
      </c>
      <c r="R38516">
        <v>4</v>
      </c>
      <c r="S38516">
        <v>0</v>
      </c>
      <c r="T38516">
        <v>0</v>
      </c>
      <c r="U38516">
        <v>0</v>
      </c>
    </row>
    <row r="38517" spans="1:21" x14ac:dyDescent="0.25">
      <c r="A38517" t="s">
        <v>188567</v>
      </c>
      <c r="B38517" t="s">
        <v>188568</v>
      </c>
      <c r="C38517" t="s">
        <v>189630</v>
      </c>
      <c r="D38517" t="s">
        <v>189631</v>
      </c>
      <c r="E38517" t="s">
        <v>189632</v>
      </c>
      <c r="F38517" t="s">
        <v>189633</v>
      </c>
      <c r="H38517">
        <v>28</v>
      </c>
      <c r="I38517" t="s">
        <v>9430</v>
      </c>
      <c r="J38517" t="s">
        <v>189634</v>
      </c>
      <c r="K38517">
        <v>157</v>
      </c>
      <c r="L38517" t="s">
        <v>30</v>
      </c>
      <c r="M38517" t="s">
        <v>31</v>
      </c>
      <c r="N38517" t="b">
        <v>0</v>
      </c>
      <c r="Q38517">
        <v>302</v>
      </c>
      <c r="R38517">
        <v>3</v>
      </c>
      <c r="S38517">
        <v>0</v>
      </c>
      <c r="T38517">
        <v>0</v>
      </c>
      <c r="U38517">
        <v>0</v>
      </c>
    </row>
    <row r="38518" spans="1:21" x14ac:dyDescent="0.25">
      <c r="A38518" t="s">
        <v>188567</v>
      </c>
      <c r="B38518" t="s">
        <v>188568</v>
      </c>
      <c r="C38518" t="s">
        <v>189635</v>
      </c>
      <c r="D38518" t="s">
        <v>189636</v>
      </c>
      <c r="E38518" t="s">
        <v>189637</v>
      </c>
      <c r="F38518" t="s">
        <v>189638</v>
      </c>
      <c r="H38518">
        <v>28</v>
      </c>
      <c r="I38518" t="s">
        <v>9430</v>
      </c>
      <c r="J38518" t="s">
        <v>189639</v>
      </c>
      <c r="K38518">
        <v>170</v>
      </c>
      <c r="L38518" t="s">
        <v>30</v>
      </c>
      <c r="M38518" t="s">
        <v>31</v>
      </c>
      <c r="N38518" t="b">
        <v>0</v>
      </c>
      <c r="Q38518">
        <v>579</v>
      </c>
      <c r="R38518">
        <v>3</v>
      </c>
      <c r="S38518">
        <v>0</v>
      </c>
      <c r="T38518">
        <v>0</v>
      </c>
      <c r="U38518">
        <v>0</v>
      </c>
    </row>
    <row r="38519" spans="1:21" x14ac:dyDescent="0.25">
      <c r="A38519" t="s">
        <v>188567</v>
      </c>
      <c r="B38519" t="s">
        <v>188568</v>
      </c>
      <c r="C38519" t="s">
        <v>189640</v>
      </c>
      <c r="D38519" t="s">
        <v>189641</v>
      </c>
      <c r="E38519" t="s">
        <v>189642</v>
      </c>
      <c r="F38519" t="s">
        <v>189643</v>
      </c>
      <c r="H38519">
        <v>28</v>
      </c>
      <c r="I38519" t="s">
        <v>9430</v>
      </c>
      <c r="J38519" t="s">
        <v>189644</v>
      </c>
      <c r="K38519">
        <v>2527</v>
      </c>
      <c r="L38519" t="s">
        <v>30</v>
      </c>
      <c r="M38519" t="s">
        <v>31</v>
      </c>
      <c r="N38519" t="b">
        <v>0</v>
      </c>
      <c r="Q38519">
        <v>2012</v>
      </c>
      <c r="R38519">
        <v>28</v>
      </c>
      <c r="S38519">
        <v>1</v>
      </c>
      <c r="T38519">
        <v>0</v>
      </c>
      <c r="U38519">
        <v>0</v>
      </c>
    </row>
    <row r="38520" spans="1:21" x14ac:dyDescent="0.25">
      <c r="A38520" t="s">
        <v>188567</v>
      </c>
      <c r="B38520" t="s">
        <v>188568</v>
      </c>
      <c r="C38520" t="s">
        <v>189645</v>
      </c>
      <c r="D38520" t="s">
        <v>189646</v>
      </c>
      <c r="E38520" t="s">
        <v>189647</v>
      </c>
      <c r="F38520" t="s">
        <v>189648</v>
      </c>
      <c r="H38520">
        <v>28</v>
      </c>
      <c r="I38520" t="s">
        <v>9430</v>
      </c>
      <c r="J38520" t="s">
        <v>189649</v>
      </c>
      <c r="K38520">
        <v>646</v>
      </c>
      <c r="L38520" t="s">
        <v>30</v>
      </c>
      <c r="M38520" t="s">
        <v>31</v>
      </c>
      <c r="N38520" t="b">
        <v>0</v>
      </c>
      <c r="Q38520">
        <v>651</v>
      </c>
      <c r="R38520">
        <v>2</v>
      </c>
      <c r="S38520">
        <v>0</v>
      </c>
      <c r="T38520">
        <v>0</v>
      </c>
      <c r="U38520">
        <v>0</v>
      </c>
    </row>
    <row r="38521" spans="1:21" x14ac:dyDescent="0.25">
      <c r="A38521" t="s">
        <v>188567</v>
      </c>
      <c r="B38521" t="s">
        <v>188568</v>
      </c>
      <c r="C38521" t="s">
        <v>189650</v>
      </c>
      <c r="D38521" t="s">
        <v>189651</v>
      </c>
      <c r="E38521" t="s">
        <v>189652</v>
      </c>
      <c r="F38521" t="s">
        <v>189653</v>
      </c>
      <c r="H38521">
        <v>28</v>
      </c>
      <c r="I38521" t="s">
        <v>9430</v>
      </c>
      <c r="J38521" t="s">
        <v>189654</v>
      </c>
      <c r="K38521">
        <v>1294</v>
      </c>
      <c r="L38521" t="s">
        <v>30</v>
      </c>
      <c r="M38521" t="s">
        <v>31</v>
      </c>
      <c r="N38521" t="b">
        <v>0</v>
      </c>
      <c r="Q38521">
        <v>659</v>
      </c>
      <c r="R38521">
        <v>5</v>
      </c>
      <c r="S38521">
        <v>0</v>
      </c>
      <c r="T38521">
        <v>0</v>
      </c>
      <c r="U38521">
        <v>0</v>
      </c>
    </row>
    <row r="38522" spans="1:21" x14ac:dyDescent="0.25">
      <c r="A38522" t="s">
        <v>188567</v>
      </c>
      <c r="B38522" t="s">
        <v>188568</v>
      </c>
      <c r="C38522" t="s">
        <v>189655</v>
      </c>
      <c r="D38522" t="s">
        <v>189656</v>
      </c>
      <c r="E38522" t="s">
        <v>189652</v>
      </c>
      <c r="F38522" t="s">
        <v>189657</v>
      </c>
      <c r="H38522">
        <v>28</v>
      </c>
      <c r="I38522" t="s">
        <v>9430</v>
      </c>
      <c r="J38522" t="s">
        <v>189658</v>
      </c>
      <c r="K38522">
        <v>1102</v>
      </c>
      <c r="L38522" t="s">
        <v>30</v>
      </c>
      <c r="M38522" t="s">
        <v>31</v>
      </c>
      <c r="N38522" t="b">
        <v>0</v>
      </c>
      <c r="Q38522">
        <v>534</v>
      </c>
      <c r="R38522">
        <v>4</v>
      </c>
      <c r="S38522">
        <v>0</v>
      </c>
      <c r="T38522">
        <v>0</v>
      </c>
      <c r="U38522">
        <v>0</v>
      </c>
    </row>
    <row r="38523" spans="1:21" x14ac:dyDescent="0.25">
      <c r="A38523" t="s">
        <v>188567</v>
      </c>
      <c r="B38523" t="s">
        <v>188568</v>
      </c>
      <c r="C38523" t="s">
        <v>189659</v>
      </c>
      <c r="D38523" t="s">
        <v>189660</v>
      </c>
      <c r="E38523" t="s">
        <v>189661</v>
      </c>
      <c r="F38523" t="s">
        <v>189662</v>
      </c>
      <c r="H38523">
        <v>28</v>
      </c>
      <c r="I38523" t="s">
        <v>9430</v>
      </c>
      <c r="J38523" t="s">
        <v>189663</v>
      </c>
      <c r="K38523">
        <v>863</v>
      </c>
      <c r="L38523" t="s">
        <v>30</v>
      </c>
      <c r="M38523" t="s">
        <v>31</v>
      </c>
      <c r="N38523" t="b">
        <v>0</v>
      </c>
      <c r="Q38523">
        <v>474</v>
      </c>
      <c r="R38523">
        <v>3</v>
      </c>
      <c r="S38523">
        <v>0</v>
      </c>
      <c r="T38523">
        <v>0</v>
      </c>
      <c r="U38523">
        <v>0</v>
      </c>
    </row>
    <row r="38524" spans="1:21" x14ac:dyDescent="0.25">
      <c r="A38524" t="s">
        <v>188567</v>
      </c>
      <c r="B38524" t="s">
        <v>188568</v>
      </c>
      <c r="C38524" t="s">
        <v>189664</v>
      </c>
      <c r="D38524" t="s">
        <v>189665</v>
      </c>
      <c r="E38524" t="s">
        <v>189666</v>
      </c>
      <c r="F38524" t="s">
        <v>189667</v>
      </c>
      <c r="H38524">
        <v>28</v>
      </c>
      <c r="I38524" t="s">
        <v>9430</v>
      </c>
      <c r="J38524" t="s">
        <v>189668</v>
      </c>
      <c r="K38524">
        <v>899</v>
      </c>
      <c r="L38524" t="s">
        <v>30</v>
      </c>
      <c r="M38524" t="s">
        <v>31</v>
      </c>
      <c r="N38524" t="b">
        <v>0</v>
      </c>
      <c r="Q38524">
        <v>559</v>
      </c>
      <c r="R38524">
        <v>10</v>
      </c>
      <c r="S38524">
        <v>0</v>
      </c>
      <c r="T38524">
        <v>0</v>
      </c>
      <c r="U38524">
        <v>1</v>
      </c>
    </row>
    <row r="38525" spans="1:21" x14ac:dyDescent="0.25">
      <c r="A38525" t="s">
        <v>188567</v>
      </c>
      <c r="B38525" t="s">
        <v>188568</v>
      </c>
      <c r="C38525" t="s">
        <v>189669</v>
      </c>
      <c r="D38525" t="s">
        <v>189670</v>
      </c>
      <c r="E38525" t="s">
        <v>189671</v>
      </c>
      <c r="F38525" t="s">
        <v>189672</v>
      </c>
      <c r="G38525" t="s">
        <v>189673</v>
      </c>
      <c r="H38525">
        <v>28</v>
      </c>
      <c r="I38525" t="s">
        <v>9430</v>
      </c>
      <c r="J38525" t="s">
        <v>2742</v>
      </c>
      <c r="K38525">
        <v>46</v>
      </c>
      <c r="L38525" t="s">
        <v>30</v>
      </c>
      <c r="M38525" t="s">
        <v>31</v>
      </c>
      <c r="N38525" t="b">
        <v>0</v>
      </c>
      <c r="O38525" t="s">
        <v>189674</v>
      </c>
      <c r="Q38525">
        <v>735</v>
      </c>
      <c r="R38525">
        <v>19</v>
      </c>
      <c r="S38525">
        <v>0</v>
      </c>
      <c r="T38525">
        <v>0</v>
      </c>
      <c r="U38525">
        <v>1</v>
      </c>
    </row>
    <row r="38526" spans="1:21" x14ac:dyDescent="0.25">
      <c r="A38526" t="s">
        <v>188567</v>
      </c>
      <c r="B38526" t="s">
        <v>188568</v>
      </c>
      <c r="C38526" t="s">
        <v>189675</v>
      </c>
      <c r="D38526" t="s">
        <v>189676</v>
      </c>
      <c r="E38526" t="s">
        <v>189677</v>
      </c>
      <c r="F38526" t="s">
        <v>189678</v>
      </c>
      <c r="H38526">
        <v>28</v>
      </c>
      <c r="I38526" t="s">
        <v>9430</v>
      </c>
      <c r="J38526" t="s">
        <v>189679</v>
      </c>
      <c r="K38526">
        <v>1236</v>
      </c>
      <c r="L38526" t="s">
        <v>30</v>
      </c>
      <c r="M38526" t="s">
        <v>31</v>
      </c>
      <c r="N38526" t="b">
        <v>0</v>
      </c>
      <c r="Q38526">
        <v>3528</v>
      </c>
      <c r="R38526">
        <v>40</v>
      </c>
      <c r="S38526">
        <v>3</v>
      </c>
      <c r="T38526">
        <v>0</v>
      </c>
      <c r="U38526">
        <v>3</v>
      </c>
    </row>
    <row r="38527" spans="1:21" x14ac:dyDescent="0.25">
      <c r="A38527" t="s">
        <v>188567</v>
      </c>
      <c r="B38527" t="s">
        <v>188568</v>
      </c>
      <c r="C38527" t="s">
        <v>189680</v>
      </c>
      <c r="D38527" t="s">
        <v>189681</v>
      </c>
      <c r="E38527" t="s">
        <v>189682</v>
      </c>
      <c r="F38527" t="s">
        <v>189683</v>
      </c>
      <c r="H38527">
        <v>28</v>
      </c>
      <c r="I38527" t="s">
        <v>9430</v>
      </c>
      <c r="J38527" t="s">
        <v>189684</v>
      </c>
      <c r="K38527">
        <v>447</v>
      </c>
      <c r="L38527" t="s">
        <v>30</v>
      </c>
      <c r="M38527" t="s">
        <v>31</v>
      </c>
      <c r="N38527" t="b">
        <v>0</v>
      </c>
      <c r="Q38527">
        <v>812</v>
      </c>
      <c r="R38527">
        <v>7</v>
      </c>
      <c r="S38527">
        <v>1</v>
      </c>
      <c r="T38527">
        <v>0</v>
      </c>
      <c r="U38527">
        <v>2</v>
      </c>
    </row>
    <row r="38528" spans="1:21" x14ac:dyDescent="0.25">
      <c r="A38528" t="s">
        <v>188567</v>
      </c>
      <c r="B38528" t="s">
        <v>188568</v>
      </c>
      <c r="C38528" t="s">
        <v>189685</v>
      </c>
      <c r="D38528" t="s">
        <v>189686</v>
      </c>
      <c r="E38528" t="s">
        <v>189687</v>
      </c>
      <c r="F38528" t="s">
        <v>189688</v>
      </c>
      <c r="H38528">
        <v>28</v>
      </c>
      <c r="I38528" t="s">
        <v>9430</v>
      </c>
      <c r="J38528" t="s">
        <v>189689</v>
      </c>
      <c r="K38528">
        <v>674</v>
      </c>
      <c r="L38528" t="s">
        <v>30</v>
      </c>
      <c r="M38528" t="s">
        <v>31</v>
      </c>
      <c r="N38528" t="b">
        <v>0</v>
      </c>
      <c r="Q38528">
        <v>858</v>
      </c>
      <c r="R38528">
        <v>5</v>
      </c>
      <c r="S38528">
        <v>1</v>
      </c>
      <c r="T38528">
        <v>0</v>
      </c>
      <c r="U38528">
        <v>0</v>
      </c>
    </row>
    <row r="38529" spans="1:21" x14ac:dyDescent="0.25">
      <c r="A38529" t="s">
        <v>188567</v>
      </c>
      <c r="B38529" t="s">
        <v>188568</v>
      </c>
      <c r="C38529" t="s">
        <v>189690</v>
      </c>
      <c r="D38529" t="s">
        <v>189691</v>
      </c>
      <c r="E38529" t="s">
        <v>189687</v>
      </c>
      <c r="F38529" t="s">
        <v>189692</v>
      </c>
      <c r="H38529">
        <v>28</v>
      </c>
      <c r="I38529" t="s">
        <v>9430</v>
      </c>
      <c r="J38529" t="s">
        <v>189693</v>
      </c>
      <c r="K38529">
        <v>550</v>
      </c>
      <c r="L38529" t="s">
        <v>30</v>
      </c>
      <c r="M38529" t="s">
        <v>31</v>
      </c>
      <c r="N38529" t="b">
        <v>0</v>
      </c>
      <c r="Q38529">
        <v>769</v>
      </c>
      <c r="R38529">
        <v>11</v>
      </c>
      <c r="S38529">
        <v>4</v>
      </c>
      <c r="T38529">
        <v>0</v>
      </c>
      <c r="U38529">
        <v>0</v>
      </c>
    </row>
    <row r="38530" spans="1:21" x14ac:dyDescent="0.25">
      <c r="A38530" t="s">
        <v>188567</v>
      </c>
      <c r="B38530" t="s">
        <v>188568</v>
      </c>
      <c r="C38530" t="s">
        <v>189694</v>
      </c>
      <c r="D38530" t="s">
        <v>189695</v>
      </c>
      <c r="E38530" t="s">
        <v>189696</v>
      </c>
      <c r="F38530" t="s">
        <v>189697</v>
      </c>
      <c r="H38530">
        <v>28</v>
      </c>
      <c r="I38530" t="s">
        <v>9430</v>
      </c>
      <c r="J38530" t="s">
        <v>189698</v>
      </c>
      <c r="K38530">
        <v>1152</v>
      </c>
      <c r="L38530" t="s">
        <v>30</v>
      </c>
      <c r="M38530" t="s">
        <v>31</v>
      </c>
      <c r="N38530" t="b">
        <v>0</v>
      </c>
      <c r="Q38530">
        <v>589</v>
      </c>
      <c r="R38530">
        <v>3</v>
      </c>
      <c r="S38530">
        <v>0</v>
      </c>
      <c r="T38530">
        <v>0</v>
      </c>
      <c r="U38530">
        <v>1</v>
      </c>
    </row>
    <row r="38531" spans="1:21" x14ac:dyDescent="0.25">
      <c r="A38531" t="s">
        <v>188567</v>
      </c>
      <c r="B38531" t="s">
        <v>188568</v>
      </c>
      <c r="C38531" t="s">
        <v>189699</v>
      </c>
      <c r="D38531" t="s">
        <v>189700</v>
      </c>
      <c r="E38531" t="s">
        <v>189701</v>
      </c>
      <c r="F38531" t="s">
        <v>189702</v>
      </c>
      <c r="H38531">
        <v>28</v>
      </c>
      <c r="I38531" t="s">
        <v>9430</v>
      </c>
      <c r="J38531" t="s">
        <v>189703</v>
      </c>
      <c r="K38531">
        <v>1205</v>
      </c>
      <c r="L38531" t="s">
        <v>30</v>
      </c>
      <c r="M38531" t="s">
        <v>31</v>
      </c>
      <c r="N38531" t="b">
        <v>0</v>
      </c>
      <c r="Q38531">
        <v>938</v>
      </c>
      <c r="R38531">
        <v>14</v>
      </c>
      <c r="S38531">
        <v>2</v>
      </c>
      <c r="T38531">
        <v>0</v>
      </c>
      <c r="U38531">
        <v>0</v>
      </c>
    </row>
    <row r="38532" spans="1:21" x14ac:dyDescent="0.25">
      <c r="A38532" t="s">
        <v>188567</v>
      </c>
      <c r="B38532" t="s">
        <v>188568</v>
      </c>
      <c r="C38532" t="s">
        <v>189704</v>
      </c>
      <c r="D38532" t="s">
        <v>189705</v>
      </c>
      <c r="E38532" t="s">
        <v>189706</v>
      </c>
      <c r="F38532" t="s">
        <v>189707</v>
      </c>
      <c r="G38532" s="2" t="s">
        <v>189708</v>
      </c>
      <c r="H38532">
        <v>28</v>
      </c>
      <c r="I38532" t="s">
        <v>9430</v>
      </c>
      <c r="J38532" t="s">
        <v>2662</v>
      </c>
      <c r="K38532">
        <v>1687</v>
      </c>
      <c r="L38532" t="s">
        <v>30</v>
      </c>
      <c r="M38532" t="s">
        <v>31</v>
      </c>
      <c r="N38532" t="b">
        <v>0</v>
      </c>
      <c r="O38532" t="s">
        <v>189709</v>
      </c>
      <c r="Q38532">
        <v>1343</v>
      </c>
      <c r="R38532">
        <v>30</v>
      </c>
      <c r="S38532">
        <v>2</v>
      </c>
      <c r="T38532">
        <v>0</v>
      </c>
      <c r="U38532">
        <v>0</v>
      </c>
    </row>
    <row r="38533" spans="1:21" x14ac:dyDescent="0.25">
      <c r="A38533" t="s">
        <v>188567</v>
      </c>
      <c r="B38533" t="s">
        <v>188568</v>
      </c>
      <c r="C38533" t="s">
        <v>189710</v>
      </c>
      <c r="D38533" t="s">
        <v>189711</v>
      </c>
      <c r="E38533" t="s">
        <v>189706</v>
      </c>
      <c r="F38533" t="s">
        <v>189712</v>
      </c>
      <c r="G38533" s="2" t="s">
        <v>189713</v>
      </c>
      <c r="H38533">
        <v>28</v>
      </c>
      <c r="I38533" t="s">
        <v>9430</v>
      </c>
      <c r="J38533" t="s">
        <v>128355</v>
      </c>
      <c r="K38533">
        <v>2094</v>
      </c>
      <c r="L38533" t="s">
        <v>30</v>
      </c>
      <c r="M38533" t="s">
        <v>31</v>
      </c>
      <c r="N38533" t="b">
        <v>0</v>
      </c>
      <c r="O38533" t="s">
        <v>189714</v>
      </c>
      <c r="Q38533">
        <v>2223</v>
      </c>
      <c r="R38533">
        <v>20</v>
      </c>
      <c r="S38533">
        <v>3</v>
      </c>
      <c r="T38533">
        <v>0</v>
      </c>
      <c r="U38533">
        <v>0</v>
      </c>
    </row>
    <row r="38534" spans="1:21" x14ac:dyDescent="0.25">
      <c r="A38534" t="s">
        <v>188567</v>
      </c>
      <c r="B38534" t="s">
        <v>188568</v>
      </c>
      <c r="C38534" t="s">
        <v>189715</v>
      </c>
      <c r="D38534" t="s">
        <v>189711</v>
      </c>
      <c r="E38534" t="s">
        <v>189706</v>
      </c>
      <c r="F38534" t="s">
        <v>189716</v>
      </c>
      <c r="G38534" s="2" t="s">
        <v>189717</v>
      </c>
      <c r="H38534">
        <v>28</v>
      </c>
      <c r="I38534" t="s">
        <v>9430</v>
      </c>
      <c r="J38534" t="s">
        <v>13073</v>
      </c>
      <c r="K38534">
        <v>2425</v>
      </c>
      <c r="L38534" t="s">
        <v>30</v>
      </c>
      <c r="M38534" t="s">
        <v>31</v>
      </c>
      <c r="N38534" t="b">
        <v>0</v>
      </c>
      <c r="O38534" t="s">
        <v>189718</v>
      </c>
      <c r="Q38534">
        <v>425</v>
      </c>
      <c r="R38534">
        <v>16</v>
      </c>
      <c r="S38534">
        <v>2</v>
      </c>
      <c r="T38534">
        <v>0</v>
      </c>
      <c r="U38534">
        <v>0</v>
      </c>
    </row>
    <row r="38535" spans="1:21" x14ac:dyDescent="0.25">
      <c r="A38535" t="s">
        <v>188567</v>
      </c>
      <c r="B38535" t="s">
        <v>188568</v>
      </c>
      <c r="C38535" t="s">
        <v>189719</v>
      </c>
      <c r="D38535" t="s">
        <v>189720</v>
      </c>
      <c r="E38535" t="s">
        <v>189721</v>
      </c>
      <c r="F38535" t="s">
        <v>189722</v>
      </c>
      <c r="G38535" s="2" t="s">
        <v>189723</v>
      </c>
      <c r="H38535">
        <v>28</v>
      </c>
      <c r="I38535" t="s">
        <v>9430</v>
      </c>
      <c r="J38535" t="s">
        <v>122184</v>
      </c>
      <c r="K38535">
        <v>52</v>
      </c>
      <c r="L38535" t="s">
        <v>30</v>
      </c>
      <c r="M38535" t="s">
        <v>31</v>
      </c>
      <c r="N38535" t="b">
        <v>0</v>
      </c>
      <c r="O38535" t="s">
        <v>189724</v>
      </c>
      <c r="Q38535">
        <v>227</v>
      </c>
      <c r="R38535">
        <v>1</v>
      </c>
      <c r="S38535">
        <v>0</v>
      </c>
      <c r="T38535">
        <v>0</v>
      </c>
      <c r="U38535">
        <v>0</v>
      </c>
    </row>
    <row r="38536" spans="1:21" x14ac:dyDescent="0.25">
      <c r="A38536" t="s">
        <v>188567</v>
      </c>
      <c r="B38536" t="s">
        <v>188568</v>
      </c>
      <c r="C38536" t="s">
        <v>189725</v>
      </c>
      <c r="D38536" t="s">
        <v>189720</v>
      </c>
      <c r="E38536" t="s">
        <v>189721</v>
      </c>
      <c r="F38536" t="s">
        <v>189726</v>
      </c>
      <c r="G38536" s="2" t="s">
        <v>189727</v>
      </c>
      <c r="H38536">
        <v>28</v>
      </c>
      <c r="I38536" t="s">
        <v>9430</v>
      </c>
      <c r="J38536" t="s">
        <v>102950</v>
      </c>
      <c r="K38536">
        <v>2655</v>
      </c>
      <c r="L38536" t="s">
        <v>30</v>
      </c>
      <c r="M38536" t="s">
        <v>31</v>
      </c>
      <c r="N38536" t="b">
        <v>0</v>
      </c>
      <c r="O38536" t="s">
        <v>189728</v>
      </c>
      <c r="Q38536">
        <v>880</v>
      </c>
      <c r="R38536">
        <v>10</v>
      </c>
      <c r="S38536">
        <v>0</v>
      </c>
      <c r="T38536">
        <v>0</v>
      </c>
      <c r="U38536">
        <v>0</v>
      </c>
    </row>
    <row r="38537" spans="1:21" x14ac:dyDescent="0.25">
      <c r="A38537" t="s">
        <v>188567</v>
      </c>
      <c r="B38537" t="s">
        <v>188568</v>
      </c>
      <c r="C38537" t="s">
        <v>189729</v>
      </c>
      <c r="D38537" t="s">
        <v>189720</v>
      </c>
      <c r="E38537" t="s">
        <v>189721</v>
      </c>
      <c r="F38537" t="s">
        <v>189730</v>
      </c>
      <c r="G38537" s="2" t="s">
        <v>189731</v>
      </c>
      <c r="H38537">
        <v>28</v>
      </c>
      <c r="I38537" t="s">
        <v>9430</v>
      </c>
      <c r="J38537" t="s">
        <v>89080</v>
      </c>
      <c r="K38537">
        <v>2017</v>
      </c>
      <c r="L38537" t="s">
        <v>30</v>
      </c>
      <c r="M38537" t="s">
        <v>31</v>
      </c>
      <c r="N38537" t="b">
        <v>0</v>
      </c>
      <c r="O38537" t="s">
        <v>189732</v>
      </c>
      <c r="Q38537">
        <v>1349</v>
      </c>
      <c r="R38537">
        <v>33</v>
      </c>
      <c r="S38537">
        <v>0</v>
      </c>
      <c r="T38537">
        <v>0</v>
      </c>
      <c r="U38537">
        <v>4</v>
      </c>
    </row>
    <row r="38538" spans="1:21" x14ac:dyDescent="0.25">
      <c r="A38538" t="s">
        <v>188567</v>
      </c>
      <c r="B38538" t="s">
        <v>188568</v>
      </c>
      <c r="C38538" t="s">
        <v>189733</v>
      </c>
      <c r="D38538" t="s">
        <v>189720</v>
      </c>
      <c r="E38538" t="s">
        <v>189721</v>
      </c>
      <c r="F38538" t="s">
        <v>189734</v>
      </c>
      <c r="G38538" s="2" t="s">
        <v>189735</v>
      </c>
      <c r="H38538">
        <v>28</v>
      </c>
      <c r="I38538" t="s">
        <v>9430</v>
      </c>
      <c r="J38538" t="s">
        <v>102395</v>
      </c>
      <c r="K38538">
        <v>2439</v>
      </c>
      <c r="L38538" t="s">
        <v>30</v>
      </c>
      <c r="M38538" t="s">
        <v>31</v>
      </c>
      <c r="N38538" t="b">
        <v>0</v>
      </c>
      <c r="O38538" t="s">
        <v>189736</v>
      </c>
      <c r="Q38538">
        <v>469</v>
      </c>
      <c r="R38538">
        <v>8</v>
      </c>
      <c r="S38538">
        <v>0</v>
      </c>
      <c r="T38538">
        <v>0</v>
      </c>
      <c r="U38538">
        <v>0</v>
      </c>
    </row>
    <row r="38539" spans="1:21" x14ac:dyDescent="0.25">
      <c r="A38539" t="s">
        <v>188567</v>
      </c>
      <c r="B38539" t="s">
        <v>188568</v>
      </c>
      <c r="C38539" t="s">
        <v>189737</v>
      </c>
      <c r="D38539" t="s">
        <v>189720</v>
      </c>
      <c r="E38539" t="s">
        <v>189721</v>
      </c>
      <c r="F38539" t="s">
        <v>189738</v>
      </c>
      <c r="G38539" s="2" t="s">
        <v>189739</v>
      </c>
      <c r="H38539">
        <v>28</v>
      </c>
      <c r="I38539" t="s">
        <v>9430</v>
      </c>
      <c r="J38539" t="s">
        <v>10977</v>
      </c>
      <c r="K38539">
        <v>2420</v>
      </c>
      <c r="L38539" t="s">
        <v>30</v>
      </c>
      <c r="M38539" t="s">
        <v>31</v>
      </c>
      <c r="N38539" t="b">
        <v>0</v>
      </c>
      <c r="O38539" t="s">
        <v>189740</v>
      </c>
      <c r="Q38539">
        <v>585</v>
      </c>
      <c r="R38539">
        <v>4</v>
      </c>
      <c r="S38539">
        <v>0</v>
      </c>
      <c r="T38539">
        <v>0</v>
      </c>
      <c r="U38539">
        <v>0</v>
      </c>
    </row>
    <row r="38540" spans="1:21" x14ac:dyDescent="0.25">
      <c r="A38540" t="s">
        <v>188567</v>
      </c>
      <c r="B38540" t="s">
        <v>188568</v>
      </c>
      <c r="C38540" t="s">
        <v>189741</v>
      </c>
      <c r="D38540" t="s">
        <v>189742</v>
      </c>
      <c r="E38540" t="s">
        <v>189721</v>
      </c>
      <c r="F38540" t="s">
        <v>189743</v>
      </c>
      <c r="G38540" s="2" t="s">
        <v>189744</v>
      </c>
      <c r="H38540">
        <v>28</v>
      </c>
      <c r="I38540" t="s">
        <v>9430</v>
      </c>
      <c r="J38540" t="s">
        <v>154362</v>
      </c>
      <c r="K38540">
        <v>1943</v>
      </c>
      <c r="L38540" t="s">
        <v>30</v>
      </c>
      <c r="M38540" t="s">
        <v>31</v>
      </c>
      <c r="N38540" t="b">
        <v>0</v>
      </c>
      <c r="O38540" t="s">
        <v>189745</v>
      </c>
      <c r="Q38540">
        <v>435</v>
      </c>
      <c r="R38540">
        <v>6</v>
      </c>
      <c r="S38540">
        <v>0</v>
      </c>
      <c r="T38540">
        <v>0</v>
      </c>
      <c r="U38540">
        <v>1</v>
      </c>
    </row>
    <row r="38541" spans="1:21" x14ac:dyDescent="0.25">
      <c r="A38541" t="s">
        <v>188567</v>
      </c>
      <c r="B38541" t="s">
        <v>188568</v>
      </c>
      <c r="C38541" t="s">
        <v>189746</v>
      </c>
      <c r="D38541" t="s">
        <v>189742</v>
      </c>
      <c r="E38541" t="s">
        <v>189721</v>
      </c>
      <c r="F38541" t="s">
        <v>189747</v>
      </c>
      <c r="G38541" s="2" t="s">
        <v>189748</v>
      </c>
      <c r="H38541">
        <v>28</v>
      </c>
      <c r="I38541" t="s">
        <v>9430</v>
      </c>
      <c r="J38541" t="s">
        <v>3669</v>
      </c>
      <c r="K38541">
        <v>1781</v>
      </c>
      <c r="L38541" t="s">
        <v>30</v>
      </c>
      <c r="M38541" t="s">
        <v>31</v>
      </c>
      <c r="N38541" t="b">
        <v>0</v>
      </c>
      <c r="O38541" t="s">
        <v>189749</v>
      </c>
      <c r="Q38541">
        <v>178</v>
      </c>
      <c r="R38541">
        <v>4</v>
      </c>
      <c r="S38541">
        <v>1</v>
      </c>
      <c r="T38541">
        <v>0</v>
      </c>
      <c r="U38541">
        <v>0</v>
      </c>
    </row>
    <row r="38542" spans="1:21" x14ac:dyDescent="0.25">
      <c r="A38542" t="s">
        <v>188567</v>
      </c>
      <c r="B38542" t="s">
        <v>188568</v>
      </c>
      <c r="C38542" t="s">
        <v>189750</v>
      </c>
      <c r="D38542" t="s">
        <v>189742</v>
      </c>
      <c r="E38542" t="s">
        <v>189721</v>
      </c>
      <c r="F38542" t="s">
        <v>189751</v>
      </c>
      <c r="G38542" s="2" t="s">
        <v>189752</v>
      </c>
      <c r="H38542">
        <v>28</v>
      </c>
      <c r="I38542" t="s">
        <v>9430</v>
      </c>
      <c r="J38542" t="s">
        <v>65432</v>
      </c>
      <c r="K38542">
        <v>1802</v>
      </c>
      <c r="L38542" t="s">
        <v>30</v>
      </c>
      <c r="M38542" t="s">
        <v>31</v>
      </c>
      <c r="N38542" t="b">
        <v>0</v>
      </c>
      <c r="O38542" t="s">
        <v>189753</v>
      </c>
      <c r="Q38542">
        <v>314</v>
      </c>
      <c r="R38542">
        <v>5</v>
      </c>
      <c r="S38542">
        <v>0</v>
      </c>
      <c r="T38542">
        <v>0</v>
      </c>
      <c r="U38542">
        <v>0</v>
      </c>
    </row>
    <row r="38543" spans="1:21" x14ac:dyDescent="0.25">
      <c r="A38543" t="s">
        <v>188567</v>
      </c>
      <c r="B38543" t="s">
        <v>188568</v>
      </c>
      <c r="C38543" t="s">
        <v>189754</v>
      </c>
      <c r="D38543" t="s">
        <v>189742</v>
      </c>
      <c r="E38543" t="s">
        <v>189721</v>
      </c>
      <c r="F38543" t="s">
        <v>189755</v>
      </c>
      <c r="G38543" s="2" t="s">
        <v>189756</v>
      </c>
      <c r="H38543">
        <v>28</v>
      </c>
      <c r="I38543" t="s">
        <v>9430</v>
      </c>
      <c r="J38543" t="s">
        <v>1982</v>
      </c>
      <c r="K38543">
        <v>1810</v>
      </c>
      <c r="L38543" t="s">
        <v>30</v>
      </c>
      <c r="M38543" t="s">
        <v>31</v>
      </c>
      <c r="N38543" t="b">
        <v>0</v>
      </c>
      <c r="O38543" t="s">
        <v>189757</v>
      </c>
      <c r="Q38543">
        <v>123</v>
      </c>
      <c r="R38543">
        <v>6</v>
      </c>
      <c r="S38543">
        <v>0</v>
      </c>
      <c r="T38543">
        <v>0</v>
      </c>
      <c r="U38543">
        <v>0</v>
      </c>
    </row>
    <row r="38544" spans="1:21" x14ac:dyDescent="0.25">
      <c r="A38544" t="s">
        <v>188567</v>
      </c>
      <c r="B38544" t="s">
        <v>188568</v>
      </c>
      <c r="C38544" t="s">
        <v>189758</v>
      </c>
      <c r="D38544" t="s">
        <v>189742</v>
      </c>
      <c r="E38544" t="s">
        <v>189721</v>
      </c>
      <c r="F38544" t="s">
        <v>189759</v>
      </c>
      <c r="G38544" s="2" t="s">
        <v>189760</v>
      </c>
      <c r="H38544">
        <v>28</v>
      </c>
      <c r="I38544" t="s">
        <v>9430</v>
      </c>
      <c r="J38544" t="s">
        <v>66696</v>
      </c>
      <c r="K38544">
        <v>2501</v>
      </c>
      <c r="L38544" t="s">
        <v>30</v>
      </c>
      <c r="M38544" t="s">
        <v>31</v>
      </c>
      <c r="N38544" t="b">
        <v>0</v>
      </c>
      <c r="O38544" t="s">
        <v>189761</v>
      </c>
      <c r="Q38544">
        <v>226</v>
      </c>
      <c r="R38544">
        <v>7</v>
      </c>
      <c r="S38544">
        <v>2</v>
      </c>
      <c r="T38544">
        <v>0</v>
      </c>
      <c r="U38544">
        <v>2</v>
      </c>
    </row>
    <row r="38545" spans="1:21" x14ac:dyDescent="0.25">
      <c r="A38545" t="s">
        <v>188567</v>
      </c>
      <c r="B38545" t="s">
        <v>188568</v>
      </c>
      <c r="C38545" t="s">
        <v>189762</v>
      </c>
      <c r="D38545" t="s">
        <v>189742</v>
      </c>
      <c r="E38545" t="s">
        <v>189721</v>
      </c>
      <c r="F38545" t="s">
        <v>189763</v>
      </c>
      <c r="G38545" s="2" t="s">
        <v>189764</v>
      </c>
      <c r="H38545">
        <v>28</v>
      </c>
      <c r="I38545" t="s">
        <v>9430</v>
      </c>
      <c r="J38545" t="s">
        <v>157873</v>
      </c>
      <c r="K38545">
        <v>2547</v>
      </c>
      <c r="L38545" t="s">
        <v>30</v>
      </c>
      <c r="M38545" t="s">
        <v>31</v>
      </c>
      <c r="N38545" t="b">
        <v>0</v>
      </c>
      <c r="O38545" t="s">
        <v>189765</v>
      </c>
      <c r="Q38545">
        <v>175</v>
      </c>
      <c r="R38545">
        <v>4</v>
      </c>
      <c r="S38545">
        <v>1</v>
      </c>
      <c r="T38545">
        <v>0</v>
      </c>
      <c r="U38545">
        <v>0</v>
      </c>
    </row>
    <row r="38546" spans="1:21" x14ac:dyDescent="0.25">
      <c r="A38546" t="s">
        <v>188567</v>
      </c>
      <c r="B38546" t="s">
        <v>188568</v>
      </c>
      <c r="C38546" t="s">
        <v>189766</v>
      </c>
      <c r="D38546" t="s">
        <v>189742</v>
      </c>
      <c r="E38546" t="s">
        <v>189721</v>
      </c>
      <c r="F38546" t="s">
        <v>189767</v>
      </c>
      <c r="G38546" s="2" t="s">
        <v>189768</v>
      </c>
      <c r="H38546">
        <v>28</v>
      </c>
      <c r="I38546" t="s">
        <v>9430</v>
      </c>
      <c r="J38546" t="s">
        <v>4780</v>
      </c>
      <c r="K38546">
        <v>1684</v>
      </c>
      <c r="L38546" t="s">
        <v>30</v>
      </c>
      <c r="M38546" t="s">
        <v>31</v>
      </c>
      <c r="N38546" t="b">
        <v>0</v>
      </c>
      <c r="O38546" t="s">
        <v>189769</v>
      </c>
      <c r="Q38546">
        <v>134</v>
      </c>
      <c r="R38546">
        <v>1</v>
      </c>
      <c r="S38546">
        <v>0</v>
      </c>
      <c r="T38546">
        <v>0</v>
      </c>
      <c r="U38546">
        <v>0</v>
      </c>
    </row>
    <row r="38547" spans="1:21" x14ac:dyDescent="0.25">
      <c r="A38547" t="s">
        <v>188567</v>
      </c>
      <c r="B38547" t="s">
        <v>188568</v>
      </c>
      <c r="C38547" t="s">
        <v>189770</v>
      </c>
      <c r="D38547" t="s">
        <v>189742</v>
      </c>
      <c r="E38547" t="s">
        <v>189721</v>
      </c>
      <c r="F38547" t="s">
        <v>189771</v>
      </c>
      <c r="G38547" s="2" t="s">
        <v>189772</v>
      </c>
      <c r="H38547">
        <v>28</v>
      </c>
      <c r="I38547" t="s">
        <v>9430</v>
      </c>
      <c r="J38547" t="s">
        <v>123821</v>
      </c>
      <c r="K38547">
        <v>2704</v>
      </c>
      <c r="L38547" t="s">
        <v>30</v>
      </c>
      <c r="M38547" t="s">
        <v>31</v>
      </c>
      <c r="N38547" t="b">
        <v>0</v>
      </c>
      <c r="O38547" t="s">
        <v>189773</v>
      </c>
      <c r="Q38547">
        <v>1040</v>
      </c>
      <c r="R38547">
        <v>15</v>
      </c>
      <c r="S38547">
        <v>0</v>
      </c>
      <c r="T38547">
        <v>0</v>
      </c>
      <c r="U38547">
        <v>1</v>
      </c>
    </row>
    <row r="38548" spans="1:21" x14ac:dyDescent="0.25">
      <c r="A38548" t="s">
        <v>188567</v>
      </c>
      <c r="B38548" t="s">
        <v>188568</v>
      </c>
      <c r="C38548" t="s">
        <v>189774</v>
      </c>
      <c r="D38548" t="s">
        <v>189742</v>
      </c>
      <c r="E38548" t="s">
        <v>189721</v>
      </c>
      <c r="F38548" t="s">
        <v>189775</v>
      </c>
      <c r="G38548" s="2" t="s">
        <v>189776</v>
      </c>
      <c r="H38548">
        <v>28</v>
      </c>
      <c r="I38548" t="s">
        <v>9430</v>
      </c>
      <c r="J38548" t="s">
        <v>143386</v>
      </c>
      <c r="K38548">
        <v>2368</v>
      </c>
      <c r="L38548" t="s">
        <v>30</v>
      </c>
      <c r="M38548" t="s">
        <v>31</v>
      </c>
      <c r="N38548" t="b">
        <v>0</v>
      </c>
      <c r="O38548" t="s">
        <v>189777</v>
      </c>
      <c r="Q38548">
        <v>2258</v>
      </c>
      <c r="R38548">
        <v>19</v>
      </c>
      <c r="S38548">
        <v>6</v>
      </c>
      <c r="T38548">
        <v>0</v>
      </c>
      <c r="U38548">
        <v>1</v>
      </c>
    </row>
    <row r="38549" spans="1:21" x14ac:dyDescent="0.25">
      <c r="A38549" t="s">
        <v>188567</v>
      </c>
      <c r="B38549" t="s">
        <v>188568</v>
      </c>
      <c r="C38549" t="s">
        <v>189778</v>
      </c>
      <c r="D38549" t="s">
        <v>189779</v>
      </c>
      <c r="E38549" t="s">
        <v>189780</v>
      </c>
      <c r="F38549" t="s">
        <v>189781</v>
      </c>
      <c r="G38549" s="2" t="s">
        <v>189782</v>
      </c>
      <c r="H38549">
        <v>28</v>
      </c>
      <c r="I38549" t="s">
        <v>9430</v>
      </c>
      <c r="J38549" t="s">
        <v>72252</v>
      </c>
      <c r="K38549">
        <v>1594</v>
      </c>
      <c r="L38549" t="s">
        <v>30</v>
      </c>
      <c r="M38549" t="s">
        <v>31</v>
      </c>
      <c r="N38549" t="b">
        <v>0</v>
      </c>
      <c r="O38549" t="s">
        <v>189783</v>
      </c>
      <c r="Q38549">
        <v>669</v>
      </c>
      <c r="R38549">
        <v>11</v>
      </c>
      <c r="S38549">
        <v>5</v>
      </c>
      <c r="T38549">
        <v>0</v>
      </c>
      <c r="U38549">
        <v>0</v>
      </c>
    </row>
    <row r="38550" spans="1:21" x14ac:dyDescent="0.25">
      <c r="A38550" t="s">
        <v>188567</v>
      </c>
      <c r="B38550" t="s">
        <v>188568</v>
      </c>
      <c r="C38550" t="s">
        <v>189784</v>
      </c>
      <c r="D38550" t="s">
        <v>189785</v>
      </c>
      <c r="E38550" t="s">
        <v>189786</v>
      </c>
      <c r="F38550" t="s">
        <v>189787</v>
      </c>
      <c r="G38550" s="2" t="s">
        <v>189788</v>
      </c>
      <c r="H38550">
        <v>28</v>
      </c>
      <c r="I38550" t="s">
        <v>9430</v>
      </c>
      <c r="J38550" t="s">
        <v>185203</v>
      </c>
      <c r="K38550">
        <v>2526</v>
      </c>
      <c r="L38550" t="s">
        <v>30</v>
      </c>
      <c r="M38550" t="s">
        <v>31</v>
      </c>
      <c r="N38550" t="b">
        <v>0</v>
      </c>
      <c r="O38550" t="s">
        <v>189789</v>
      </c>
      <c r="Q38550">
        <v>4137</v>
      </c>
      <c r="R38550">
        <v>55</v>
      </c>
      <c r="S38550">
        <v>1</v>
      </c>
      <c r="T38550">
        <v>0</v>
      </c>
      <c r="U38550">
        <v>3</v>
      </c>
    </row>
    <row r="38551" spans="1:21" x14ac:dyDescent="0.25">
      <c r="A38551" t="s">
        <v>188567</v>
      </c>
      <c r="B38551" t="s">
        <v>188568</v>
      </c>
      <c r="C38551" t="s">
        <v>189790</v>
      </c>
      <c r="D38551" t="s">
        <v>189791</v>
      </c>
      <c r="E38551" t="s">
        <v>189786</v>
      </c>
      <c r="F38551" t="s">
        <v>189792</v>
      </c>
      <c r="G38551" s="2" t="s">
        <v>189793</v>
      </c>
      <c r="H38551">
        <v>28</v>
      </c>
      <c r="I38551" t="s">
        <v>9430</v>
      </c>
      <c r="J38551" t="s">
        <v>9374</v>
      </c>
      <c r="K38551">
        <v>2107</v>
      </c>
      <c r="L38551" t="s">
        <v>30</v>
      </c>
      <c r="M38551" t="s">
        <v>31</v>
      </c>
      <c r="N38551" t="b">
        <v>0</v>
      </c>
      <c r="O38551" t="s">
        <v>189794</v>
      </c>
      <c r="Q38551">
        <v>369</v>
      </c>
      <c r="R38551">
        <v>4</v>
      </c>
      <c r="S38551">
        <v>0</v>
      </c>
      <c r="T38551">
        <v>0</v>
      </c>
      <c r="U38551">
        <v>0</v>
      </c>
    </row>
    <row r="38552" spans="1:21" x14ac:dyDescent="0.25">
      <c r="A38552" t="s">
        <v>188567</v>
      </c>
      <c r="B38552" t="s">
        <v>188568</v>
      </c>
      <c r="C38552" t="s">
        <v>189795</v>
      </c>
      <c r="D38552" t="s">
        <v>189791</v>
      </c>
      <c r="E38552" t="s">
        <v>189786</v>
      </c>
      <c r="F38552" t="s">
        <v>189796</v>
      </c>
      <c r="G38552" s="2" t="s">
        <v>189797</v>
      </c>
      <c r="H38552">
        <v>28</v>
      </c>
      <c r="I38552" t="s">
        <v>9430</v>
      </c>
      <c r="J38552" t="s">
        <v>102818</v>
      </c>
      <c r="K38552">
        <v>1375</v>
      </c>
      <c r="L38552" t="s">
        <v>30</v>
      </c>
      <c r="M38552" t="s">
        <v>31</v>
      </c>
      <c r="N38552" t="b">
        <v>0</v>
      </c>
      <c r="O38552" t="s">
        <v>189798</v>
      </c>
      <c r="Q38552">
        <v>145</v>
      </c>
      <c r="R38552">
        <v>4</v>
      </c>
      <c r="S38552">
        <v>1</v>
      </c>
      <c r="T38552">
        <v>0</v>
      </c>
      <c r="U38552">
        <v>0</v>
      </c>
    </row>
    <row r="38553" spans="1:21" x14ac:dyDescent="0.25">
      <c r="A38553" t="s">
        <v>188567</v>
      </c>
      <c r="B38553" t="s">
        <v>188568</v>
      </c>
      <c r="C38553" t="s">
        <v>189799</v>
      </c>
      <c r="D38553" t="s">
        <v>189800</v>
      </c>
      <c r="E38553" t="s">
        <v>189786</v>
      </c>
      <c r="F38553" t="s">
        <v>189801</v>
      </c>
      <c r="G38553" s="2" t="s">
        <v>189802</v>
      </c>
      <c r="H38553">
        <v>28</v>
      </c>
      <c r="I38553" t="s">
        <v>9430</v>
      </c>
      <c r="J38553" t="s">
        <v>6967</v>
      </c>
      <c r="K38553">
        <v>1848</v>
      </c>
      <c r="L38553" t="s">
        <v>30</v>
      </c>
      <c r="M38553" t="s">
        <v>31</v>
      </c>
      <c r="N38553" t="b">
        <v>0</v>
      </c>
      <c r="O38553" t="s">
        <v>189803</v>
      </c>
      <c r="Q38553">
        <v>312</v>
      </c>
      <c r="R38553">
        <v>7</v>
      </c>
      <c r="S38553">
        <v>0</v>
      </c>
      <c r="T38553">
        <v>0</v>
      </c>
      <c r="U38553">
        <v>0</v>
      </c>
    </row>
    <row r="38554" spans="1:21" x14ac:dyDescent="0.25">
      <c r="A38554" t="s">
        <v>188567</v>
      </c>
      <c r="B38554" t="s">
        <v>188568</v>
      </c>
      <c r="C38554" t="s">
        <v>189804</v>
      </c>
      <c r="D38554" t="s">
        <v>189800</v>
      </c>
      <c r="E38554" t="s">
        <v>189786</v>
      </c>
      <c r="F38554" t="s">
        <v>189805</v>
      </c>
      <c r="G38554" s="2" t="s">
        <v>189806</v>
      </c>
      <c r="H38554">
        <v>28</v>
      </c>
      <c r="I38554" t="s">
        <v>9430</v>
      </c>
      <c r="J38554" t="s">
        <v>155196</v>
      </c>
      <c r="K38554">
        <v>2712</v>
      </c>
      <c r="L38554" t="s">
        <v>30</v>
      </c>
      <c r="M38554" t="s">
        <v>31</v>
      </c>
      <c r="N38554" t="b">
        <v>0</v>
      </c>
      <c r="O38554" t="s">
        <v>189807</v>
      </c>
      <c r="Q38554">
        <v>1597</v>
      </c>
      <c r="R38554">
        <v>23</v>
      </c>
      <c r="S38554">
        <v>1</v>
      </c>
      <c r="T38554">
        <v>0</v>
      </c>
      <c r="U38554">
        <v>0</v>
      </c>
    </row>
    <row r="38555" spans="1:21" x14ac:dyDescent="0.25">
      <c r="A38555" t="s">
        <v>188567</v>
      </c>
      <c r="B38555" t="s">
        <v>188568</v>
      </c>
      <c r="C38555" t="s">
        <v>189808</v>
      </c>
      <c r="D38555" t="s">
        <v>189800</v>
      </c>
      <c r="E38555" t="s">
        <v>189786</v>
      </c>
      <c r="F38555" t="s">
        <v>189809</v>
      </c>
      <c r="G38555" s="2" t="s">
        <v>189810</v>
      </c>
      <c r="H38555">
        <v>28</v>
      </c>
      <c r="I38555" t="s">
        <v>9430</v>
      </c>
      <c r="J38555" t="s">
        <v>189811</v>
      </c>
      <c r="K38555">
        <v>3187</v>
      </c>
      <c r="L38555" t="s">
        <v>30</v>
      </c>
      <c r="M38555" t="s">
        <v>31</v>
      </c>
      <c r="N38555" t="b">
        <v>0</v>
      </c>
      <c r="O38555" t="s">
        <v>189812</v>
      </c>
      <c r="Q38555">
        <v>163</v>
      </c>
      <c r="R38555">
        <v>1</v>
      </c>
      <c r="S38555">
        <v>2</v>
      </c>
      <c r="T38555">
        <v>0</v>
      </c>
      <c r="U38555">
        <v>0</v>
      </c>
    </row>
    <row r="38556" spans="1:21" x14ac:dyDescent="0.25">
      <c r="A38556" t="s">
        <v>188567</v>
      </c>
      <c r="B38556" t="s">
        <v>188568</v>
      </c>
      <c r="C38556" t="s">
        <v>189813</v>
      </c>
      <c r="D38556" t="s">
        <v>189814</v>
      </c>
      <c r="E38556" t="s">
        <v>189786</v>
      </c>
      <c r="F38556" t="s">
        <v>189815</v>
      </c>
      <c r="G38556" s="2" t="s">
        <v>189816</v>
      </c>
      <c r="H38556">
        <v>28</v>
      </c>
      <c r="I38556" t="s">
        <v>9430</v>
      </c>
      <c r="J38556" t="s">
        <v>139146</v>
      </c>
      <c r="K38556">
        <v>2728</v>
      </c>
      <c r="L38556" t="s">
        <v>30</v>
      </c>
      <c r="M38556" t="s">
        <v>31</v>
      </c>
      <c r="N38556" t="b">
        <v>0</v>
      </c>
      <c r="O38556" t="s">
        <v>189817</v>
      </c>
      <c r="Q38556">
        <v>143</v>
      </c>
      <c r="R38556">
        <v>1</v>
      </c>
      <c r="S38556">
        <v>0</v>
      </c>
      <c r="T38556">
        <v>0</v>
      </c>
      <c r="U38556">
        <v>0</v>
      </c>
    </row>
    <row r="38557" spans="1:21" x14ac:dyDescent="0.25">
      <c r="A38557" t="s">
        <v>188567</v>
      </c>
      <c r="B38557" t="s">
        <v>188568</v>
      </c>
      <c r="C38557" t="s">
        <v>189818</v>
      </c>
      <c r="D38557" t="s">
        <v>189814</v>
      </c>
      <c r="E38557" t="s">
        <v>189786</v>
      </c>
      <c r="F38557" t="s">
        <v>189819</v>
      </c>
      <c r="G38557" s="2" t="s">
        <v>189820</v>
      </c>
      <c r="H38557">
        <v>28</v>
      </c>
      <c r="I38557" t="s">
        <v>9430</v>
      </c>
      <c r="J38557" t="s">
        <v>189821</v>
      </c>
      <c r="K38557">
        <v>3161</v>
      </c>
      <c r="L38557" t="s">
        <v>30</v>
      </c>
      <c r="M38557" t="s">
        <v>31</v>
      </c>
      <c r="N38557" t="b">
        <v>0</v>
      </c>
      <c r="O38557" t="s">
        <v>189822</v>
      </c>
      <c r="Q38557">
        <v>152</v>
      </c>
      <c r="R38557">
        <v>12</v>
      </c>
      <c r="S38557">
        <v>9</v>
      </c>
      <c r="T38557">
        <v>0</v>
      </c>
      <c r="U38557">
        <v>0</v>
      </c>
    </row>
    <row r="38558" spans="1:21" x14ac:dyDescent="0.25">
      <c r="A38558" t="s">
        <v>188567</v>
      </c>
      <c r="B38558" t="s">
        <v>188568</v>
      </c>
      <c r="C38558" t="s">
        <v>189823</v>
      </c>
      <c r="D38558" t="s">
        <v>189824</v>
      </c>
      <c r="E38558" t="s">
        <v>189786</v>
      </c>
      <c r="F38558" t="s">
        <v>189825</v>
      </c>
      <c r="G38558" s="2" t="s">
        <v>189826</v>
      </c>
      <c r="H38558">
        <v>28</v>
      </c>
      <c r="I38558" t="s">
        <v>9430</v>
      </c>
      <c r="J38558" t="s">
        <v>22209</v>
      </c>
      <c r="K38558">
        <v>1767</v>
      </c>
      <c r="L38558" t="s">
        <v>30</v>
      </c>
      <c r="M38558" t="s">
        <v>31</v>
      </c>
      <c r="N38558" t="b">
        <v>0</v>
      </c>
      <c r="O38558" t="s">
        <v>189827</v>
      </c>
      <c r="Q38558">
        <v>25668</v>
      </c>
      <c r="R38558">
        <v>320</v>
      </c>
      <c r="S38558">
        <v>5</v>
      </c>
      <c r="T38558">
        <v>0</v>
      </c>
      <c r="U38558">
        <v>4</v>
      </c>
    </row>
    <row r="38559" spans="1:21" x14ac:dyDescent="0.25">
      <c r="A38559" t="s">
        <v>188567</v>
      </c>
      <c r="B38559" t="s">
        <v>188568</v>
      </c>
      <c r="C38559" t="s">
        <v>189828</v>
      </c>
      <c r="D38559" t="s">
        <v>189824</v>
      </c>
      <c r="E38559" t="s">
        <v>189786</v>
      </c>
      <c r="F38559" t="s">
        <v>189829</v>
      </c>
      <c r="G38559" s="2" t="s">
        <v>189830</v>
      </c>
      <c r="H38559">
        <v>28</v>
      </c>
      <c r="I38559" t="s">
        <v>9430</v>
      </c>
      <c r="J38559" t="s">
        <v>135442</v>
      </c>
      <c r="K38559">
        <v>1779</v>
      </c>
      <c r="L38559" t="s">
        <v>30</v>
      </c>
      <c r="M38559" t="s">
        <v>31</v>
      </c>
      <c r="N38559" t="b">
        <v>0</v>
      </c>
      <c r="O38559" t="s">
        <v>189831</v>
      </c>
      <c r="Q38559">
        <v>75</v>
      </c>
      <c r="R38559">
        <v>1</v>
      </c>
      <c r="S38559">
        <v>1</v>
      </c>
      <c r="T38559">
        <v>0</v>
      </c>
      <c r="U38559">
        <v>0</v>
      </c>
    </row>
    <row r="38560" spans="1:21" x14ac:dyDescent="0.25">
      <c r="A38560" t="s">
        <v>188567</v>
      </c>
      <c r="B38560" t="s">
        <v>188568</v>
      </c>
      <c r="C38560" t="s">
        <v>189832</v>
      </c>
      <c r="D38560" t="s">
        <v>189833</v>
      </c>
      <c r="E38560" t="s">
        <v>189786</v>
      </c>
      <c r="F38560" t="s">
        <v>189834</v>
      </c>
      <c r="G38560" s="2" t="s">
        <v>189835</v>
      </c>
      <c r="H38560">
        <v>28</v>
      </c>
      <c r="I38560" t="s">
        <v>9430</v>
      </c>
      <c r="J38560" t="s">
        <v>189836</v>
      </c>
      <c r="K38560">
        <v>2061</v>
      </c>
      <c r="L38560" t="s">
        <v>30</v>
      </c>
      <c r="M38560" t="s">
        <v>31</v>
      </c>
      <c r="N38560" t="b">
        <v>0</v>
      </c>
      <c r="O38560" t="s">
        <v>189837</v>
      </c>
      <c r="Q38560">
        <v>118</v>
      </c>
      <c r="R38560">
        <v>0</v>
      </c>
      <c r="S38560">
        <v>0</v>
      </c>
      <c r="T38560">
        <v>0</v>
      </c>
      <c r="U38560">
        <v>0</v>
      </c>
    </row>
    <row r="38561" spans="1:21" x14ac:dyDescent="0.25">
      <c r="A38561" t="s">
        <v>188567</v>
      </c>
      <c r="B38561" t="s">
        <v>188568</v>
      </c>
      <c r="C38561" t="s">
        <v>189838</v>
      </c>
      <c r="D38561" t="s">
        <v>189839</v>
      </c>
      <c r="E38561" t="s">
        <v>189786</v>
      </c>
      <c r="F38561" t="s">
        <v>189840</v>
      </c>
      <c r="G38561" s="2" t="s">
        <v>189841</v>
      </c>
      <c r="H38561">
        <v>28</v>
      </c>
      <c r="I38561" t="s">
        <v>9430</v>
      </c>
      <c r="J38561" t="s">
        <v>93139</v>
      </c>
      <c r="K38561">
        <v>1697</v>
      </c>
      <c r="L38561" t="s">
        <v>30</v>
      </c>
      <c r="M38561" t="s">
        <v>31</v>
      </c>
      <c r="N38561" t="b">
        <v>0</v>
      </c>
      <c r="O38561" t="s">
        <v>189842</v>
      </c>
      <c r="Q38561">
        <v>539</v>
      </c>
      <c r="R38561">
        <v>3</v>
      </c>
      <c r="S38561">
        <v>0</v>
      </c>
      <c r="T38561">
        <v>0</v>
      </c>
      <c r="U38561">
        <v>0</v>
      </c>
    </row>
    <row r="38562" spans="1:21" x14ac:dyDescent="0.25">
      <c r="A38562" t="s">
        <v>188567</v>
      </c>
      <c r="B38562" t="s">
        <v>188568</v>
      </c>
      <c r="C38562" t="s">
        <v>189843</v>
      </c>
      <c r="D38562" t="s">
        <v>189844</v>
      </c>
      <c r="E38562" t="s">
        <v>189786</v>
      </c>
      <c r="F38562" t="s">
        <v>189845</v>
      </c>
      <c r="G38562" s="2" t="s">
        <v>189846</v>
      </c>
      <c r="H38562">
        <v>28</v>
      </c>
      <c r="I38562" t="s">
        <v>9430</v>
      </c>
      <c r="J38562" t="s">
        <v>148117</v>
      </c>
      <c r="K38562">
        <v>1753</v>
      </c>
      <c r="L38562" t="s">
        <v>30</v>
      </c>
      <c r="M38562" t="s">
        <v>31</v>
      </c>
      <c r="N38562" t="b">
        <v>0</v>
      </c>
      <c r="O38562" t="s">
        <v>189847</v>
      </c>
      <c r="Q38562">
        <v>815</v>
      </c>
      <c r="R38562">
        <v>9</v>
      </c>
      <c r="S38562">
        <v>0</v>
      </c>
      <c r="T38562">
        <v>0</v>
      </c>
      <c r="U38562">
        <v>0</v>
      </c>
    </row>
    <row r="38563" spans="1:21" x14ac:dyDescent="0.25">
      <c r="A38563" t="s">
        <v>188567</v>
      </c>
      <c r="B38563" t="s">
        <v>188568</v>
      </c>
      <c r="C38563" t="s">
        <v>189848</v>
      </c>
      <c r="D38563" t="s">
        <v>189849</v>
      </c>
      <c r="E38563" t="s">
        <v>189786</v>
      </c>
      <c r="F38563" t="s">
        <v>189850</v>
      </c>
      <c r="G38563" s="2" t="s">
        <v>189851</v>
      </c>
      <c r="H38563">
        <v>28</v>
      </c>
      <c r="I38563" t="s">
        <v>9430</v>
      </c>
      <c r="J38563" t="s">
        <v>189852</v>
      </c>
      <c r="K38563">
        <v>2553</v>
      </c>
      <c r="L38563" t="s">
        <v>30</v>
      </c>
      <c r="M38563" t="s">
        <v>31</v>
      </c>
      <c r="N38563" t="b">
        <v>0</v>
      </c>
      <c r="O38563" t="s">
        <v>189853</v>
      </c>
      <c r="Q38563">
        <v>607</v>
      </c>
      <c r="R38563">
        <v>18</v>
      </c>
      <c r="S38563">
        <v>0</v>
      </c>
      <c r="T38563">
        <v>0</v>
      </c>
      <c r="U38563">
        <v>0</v>
      </c>
    </row>
    <row r="38564" spans="1:21" x14ac:dyDescent="0.25">
      <c r="A38564" t="s">
        <v>188567</v>
      </c>
      <c r="B38564" t="s">
        <v>188568</v>
      </c>
      <c r="C38564" t="s">
        <v>189854</v>
      </c>
      <c r="D38564" t="s">
        <v>189855</v>
      </c>
      <c r="E38564" t="s">
        <v>189786</v>
      </c>
      <c r="F38564" t="s">
        <v>189856</v>
      </c>
      <c r="G38564" s="2" t="s">
        <v>189857</v>
      </c>
      <c r="H38564">
        <v>28</v>
      </c>
      <c r="I38564" t="s">
        <v>9430</v>
      </c>
      <c r="J38564" t="s">
        <v>173860</v>
      </c>
      <c r="K38564">
        <v>3557</v>
      </c>
      <c r="L38564" t="s">
        <v>30</v>
      </c>
      <c r="M38564" t="s">
        <v>31</v>
      </c>
      <c r="N38564" t="b">
        <v>0</v>
      </c>
      <c r="O38564" t="s">
        <v>189858</v>
      </c>
      <c r="Q38564">
        <v>32</v>
      </c>
      <c r="R38564">
        <v>0</v>
      </c>
      <c r="S38564">
        <v>0</v>
      </c>
      <c r="T38564">
        <v>0</v>
      </c>
      <c r="U38564">
        <v>0</v>
      </c>
    </row>
    <row r="38565" spans="1:21" x14ac:dyDescent="0.25">
      <c r="A38565" t="s">
        <v>188567</v>
      </c>
      <c r="B38565" t="s">
        <v>188568</v>
      </c>
      <c r="C38565" t="s">
        <v>189859</v>
      </c>
      <c r="D38565" t="s">
        <v>189860</v>
      </c>
      <c r="E38565" t="s">
        <v>189861</v>
      </c>
      <c r="F38565" t="s">
        <v>189862</v>
      </c>
      <c r="G38565" s="2" t="s">
        <v>189863</v>
      </c>
      <c r="H38565">
        <v>28</v>
      </c>
      <c r="I38565" t="s">
        <v>9430</v>
      </c>
      <c r="J38565" t="s">
        <v>10882</v>
      </c>
      <c r="K38565">
        <v>1638</v>
      </c>
      <c r="L38565" t="s">
        <v>30</v>
      </c>
      <c r="M38565" t="s">
        <v>31</v>
      </c>
      <c r="N38565" t="b">
        <v>0</v>
      </c>
      <c r="O38565" t="s">
        <v>189864</v>
      </c>
      <c r="Q38565">
        <v>164</v>
      </c>
      <c r="R38565">
        <v>2</v>
      </c>
      <c r="S38565">
        <v>2</v>
      </c>
      <c r="T38565">
        <v>0</v>
      </c>
      <c r="U38565">
        <v>0</v>
      </c>
    </row>
    <row r="38566" spans="1:21" x14ac:dyDescent="0.25">
      <c r="A38566" t="s">
        <v>188567</v>
      </c>
      <c r="B38566" t="s">
        <v>188568</v>
      </c>
      <c r="C38566" t="s">
        <v>189865</v>
      </c>
      <c r="D38566" t="s">
        <v>189866</v>
      </c>
      <c r="E38566" t="s">
        <v>189861</v>
      </c>
      <c r="F38566" t="s">
        <v>189867</v>
      </c>
      <c r="G38566" s="2" t="s">
        <v>189868</v>
      </c>
      <c r="H38566">
        <v>28</v>
      </c>
      <c r="I38566" t="s">
        <v>9430</v>
      </c>
      <c r="J38566" t="s">
        <v>22397</v>
      </c>
      <c r="K38566">
        <v>1782</v>
      </c>
      <c r="L38566" t="s">
        <v>30</v>
      </c>
      <c r="M38566" t="s">
        <v>31</v>
      </c>
      <c r="N38566" t="b">
        <v>0</v>
      </c>
      <c r="O38566" t="s">
        <v>189869</v>
      </c>
      <c r="Q38566">
        <v>2092</v>
      </c>
      <c r="R38566">
        <v>38</v>
      </c>
      <c r="S38566">
        <v>1</v>
      </c>
      <c r="T38566">
        <v>0</v>
      </c>
      <c r="U38566">
        <v>1</v>
      </c>
    </row>
    <row r="38567" spans="1:21" x14ac:dyDescent="0.25">
      <c r="A38567" t="s">
        <v>188567</v>
      </c>
      <c r="B38567" t="s">
        <v>188568</v>
      </c>
      <c r="C38567" t="s">
        <v>189870</v>
      </c>
      <c r="D38567" t="s">
        <v>189871</v>
      </c>
      <c r="E38567" t="s">
        <v>189861</v>
      </c>
      <c r="F38567" t="s">
        <v>189872</v>
      </c>
      <c r="G38567" s="2" t="s">
        <v>189873</v>
      </c>
      <c r="H38567">
        <v>28</v>
      </c>
      <c r="I38567" t="s">
        <v>9430</v>
      </c>
      <c r="J38567" t="s">
        <v>181685</v>
      </c>
      <c r="K38567">
        <v>3508</v>
      </c>
      <c r="L38567" t="s">
        <v>30</v>
      </c>
      <c r="M38567" t="s">
        <v>31</v>
      </c>
      <c r="N38567" t="b">
        <v>0</v>
      </c>
      <c r="O38567" t="s">
        <v>189874</v>
      </c>
      <c r="Q38567">
        <v>491</v>
      </c>
      <c r="R38567">
        <v>17</v>
      </c>
      <c r="S38567">
        <v>0</v>
      </c>
      <c r="T38567">
        <v>0</v>
      </c>
      <c r="U38567">
        <v>0</v>
      </c>
    </row>
    <row r="38568" spans="1:21" x14ac:dyDescent="0.25">
      <c r="A38568" t="s">
        <v>188567</v>
      </c>
      <c r="B38568" t="s">
        <v>188568</v>
      </c>
      <c r="C38568" t="e">
        <v>#NAME?</v>
      </c>
      <c r="D38568" t="s">
        <v>189875</v>
      </c>
      <c r="E38568" t="s">
        <v>189861</v>
      </c>
      <c r="F38568" t="s">
        <v>189876</v>
      </c>
      <c r="G38568" s="2" t="s">
        <v>189877</v>
      </c>
      <c r="H38568">
        <v>28</v>
      </c>
      <c r="I38568" t="s">
        <v>9430</v>
      </c>
      <c r="J38568" t="s">
        <v>138690</v>
      </c>
      <c r="K38568">
        <v>2697</v>
      </c>
      <c r="L38568" t="s">
        <v>30</v>
      </c>
      <c r="M38568" t="s">
        <v>31</v>
      </c>
      <c r="N38568" t="b">
        <v>0</v>
      </c>
      <c r="O38568" t="s">
        <v>189878</v>
      </c>
      <c r="Q38568">
        <v>859</v>
      </c>
      <c r="R38568">
        <v>15</v>
      </c>
      <c r="S38568">
        <v>2</v>
      </c>
      <c r="T38568">
        <v>0</v>
      </c>
      <c r="U38568">
        <v>3</v>
      </c>
    </row>
    <row r="38569" spans="1:21" x14ac:dyDescent="0.25">
      <c r="A38569" t="s">
        <v>188567</v>
      </c>
      <c r="B38569" t="s">
        <v>188568</v>
      </c>
      <c r="C38569" t="s">
        <v>189879</v>
      </c>
      <c r="D38569" t="s">
        <v>189880</v>
      </c>
      <c r="E38569" t="s">
        <v>189861</v>
      </c>
      <c r="F38569" t="s">
        <v>189881</v>
      </c>
      <c r="G38569" s="2" t="s">
        <v>189882</v>
      </c>
      <c r="H38569">
        <v>28</v>
      </c>
      <c r="I38569" t="s">
        <v>9430</v>
      </c>
      <c r="J38569" t="s">
        <v>120686</v>
      </c>
      <c r="K38569">
        <v>3520</v>
      </c>
      <c r="L38569" t="s">
        <v>30</v>
      </c>
      <c r="M38569" t="s">
        <v>31</v>
      </c>
      <c r="N38569" t="b">
        <v>0</v>
      </c>
      <c r="O38569" t="s">
        <v>189883</v>
      </c>
      <c r="Q38569">
        <v>896</v>
      </c>
      <c r="R38569">
        <v>11</v>
      </c>
      <c r="S38569">
        <v>0</v>
      </c>
      <c r="T38569">
        <v>0</v>
      </c>
      <c r="U38569">
        <v>1</v>
      </c>
    </row>
    <row r="38570" spans="1:21" x14ac:dyDescent="0.25">
      <c r="A38570" t="s">
        <v>188567</v>
      </c>
      <c r="B38570" t="s">
        <v>188568</v>
      </c>
      <c r="C38570" t="s">
        <v>189884</v>
      </c>
      <c r="D38570" t="s">
        <v>189885</v>
      </c>
      <c r="E38570" t="s">
        <v>189861</v>
      </c>
      <c r="F38570" t="s">
        <v>189886</v>
      </c>
      <c r="G38570" s="2" t="s">
        <v>189887</v>
      </c>
      <c r="H38570">
        <v>28</v>
      </c>
      <c r="I38570" t="s">
        <v>9430</v>
      </c>
      <c r="J38570" t="s">
        <v>10788</v>
      </c>
      <c r="K38570">
        <v>1887</v>
      </c>
      <c r="L38570" t="s">
        <v>30</v>
      </c>
      <c r="M38570" t="s">
        <v>31</v>
      </c>
      <c r="N38570" t="b">
        <v>0</v>
      </c>
      <c r="O38570" t="s">
        <v>189888</v>
      </c>
      <c r="Q38570">
        <v>380</v>
      </c>
      <c r="R38570">
        <v>7</v>
      </c>
      <c r="S38570">
        <v>1</v>
      </c>
      <c r="T38570">
        <v>0</v>
      </c>
      <c r="U38570">
        <v>0</v>
      </c>
    </row>
    <row r="38571" spans="1:21" x14ac:dyDescent="0.25">
      <c r="A38571" t="s">
        <v>188567</v>
      </c>
      <c r="B38571" t="s">
        <v>188568</v>
      </c>
      <c r="C38571" t="s">
        <v>189889</v>
      </c>
      <c r="D38571" t="s">
        <v>189890</v>
      </c>
      <c r="E38571" t="s">
        <v>189861</v>
      </c>
      <c r="F38571" t="s">
        <v>189891</v>
      </c>
      <c r="G38571" s="2" t="s">
        <v>189892</v>
      </c>
      <c r="H38571">
        <v>28</v>
      </c>
      <c r="I38571" t="s">
        <v>9430</v>
      </c>
      <c r="J38571" t="s">
        <v>189893</v>
      </c>
      <c r="K38571">
        <v>3058</v>
      </c>
      <c r="L38571" t="s">
        <v>30</v>
      </c>
      <c r="M38571" t="s">
        <v>31</v>
      </c>
      <c r="N38571" t="b">
        <v>0</v>
      </c>
      <c r="O38571" t="s">
        <v>189894</v>
      </c>
      <c r="Q38571">
        <v>109</v>
      </c>
      <c r="R38571">
        <v>3</v>
      </c>
      <c r="S38571">
        <v>2</v>
      </c>
      <c r="T38571">
        <v>0</v>
      </c>
      <c r="U38571">
        <v>1</v>
      </c>
    </row>
    <row r="38572" spans="1:21" x14ac:dyDescent="0.25">
      <c r="A38572" t="s">
        <v>188567</v>
      </c>
      <c r="B38572" t="s">
        <v>188568</v>
      </c>
      <c r="C38572" t="s">
        <v>189895</v>
      </c>
      <c r="D38572" t="s">
        <v>189896</v>
      </c>
      <c r="E38572" t="s">
        <v>189897</v>
      </c>
      <c r="F38572" t="s">
        <v>189898</v>
      </c>
      <c r="G38572" s="2" t="s">
        <v>189899</v>
      </c>
      <c r="H38572">
        <v>28</v>
      </c>
      <c r="I38572" t="s">
        <v>9430</v>
      </c>
      <c r="J38572" t="s">
        <v>22248</v>
      </c>
      <c r="K38572">
        <v>1631</v>
      </c>
      <c r="L38572" t="s">
        <v>30</v>
      </c>
      <c r="M38572" t="s">
        <v>31</v>
      </c>
      <c r="N38572" t="b">
        <v>0</v>
      </c>
      <c r="O38572" t="s">
        <v>189900</v>
      </c>
      <c r="Q38572">
        <v>3238</v>
      </c>
      <c r="R38572">
        <v>48</v>
      </c>
      <c r="S38572">
        <v>3</v>
      </c>
      <c r="T38572">
        <v>0</v>
      </c>
      <c r="U38572">
        <v>1</v>
      </c>
    </row>
    <row r="38573" spans="1:21" x14ac:dyDescent="0.25">
      <c r="A38573" t="s">
        <v>188567</v>
      </c>
      <c r="B38573" t="s">
        <v>188568</v>
      </c>
      <c r="C38573" t="s">
        <v>189901</v>
      </c>
      <c r="D38573" t="s">
        <v>189902</v>
      </c>
      <c r="E38573" t="s">
        <v>189897</v>
      </c>
      <c r="F38573" t="s">
        <v>189903</v>
      </c>
      <c r="G38573" s="2" t="s">
        <v>189904</v>
      </c>
      <c r="H38573">
        <v>28</v>
      </c>
      <c r="I38573" t="s">
        <v>9430</v>
      </c>
      <c r="J38573" t="s">
        <v>145566</v>
      </c>
      <c r="K38573">
        <v>2600</v>
      </c>
      <c r="L38573" t="s">
        <v>30</v>
      </c>
      <c r="M38573" t="s">
        <v>31</v>
      </c>
      <c r="N38573" t="b">
        <v>0</v>
      </c>
      <c r="O38573" t="s">
        <v>189905</v>
      </c>
      <c r="Q38573">
        <v>1144</v>
      </c>
      <c r="R38573">
        <v>11</v>
      </c>
      <c r="S38573">
        <v>1</v>
      </c>
      <c r="T38573">
        <v>0</v>
      </c>
      <c r="U38573">
        <v>1</v>
      </c>
    </row>
    <row r="38574" spans="1:21" x14ac:dyDescent="0.25">
      <c r="A38574" t="s">
        <v>188567</v>
      </c>
      <c r="B38574" t="s">
        <v>188568</v>
      </c>
      <c r="C38574" t="s">
        <v>189906</v>
      </c>
      <c r="D38574" t="s">
        <v>189907</v>
      </c>
      <c r="E38574" t="s">
        <v>189897</v>
      </c>
      <c r="F38574" t="s">
        <v>189908</v>
      </c>
      <c r="G38574" s="2" t="s">
        <v>189909</v>
      </c>
      <c r="H38574">
        <v>28</v>
      </c>
      <c r="I38574" t="s">
        <v>9430</v>
      </c>
      <c r="J38574" t="s">
        <v>141531</v>
      </c>
      <c r="K38574">
        <v>1734</v>
      </c>
      <c r="L38574" t="s">
        <v>30</v>
      </c>
      <c r="M38574" t="s">
        <v>31</v>
      </c>
      <c r="N38574" t="b">
        <v>0</v>
      </c>
      <c r="O38574" t="s">
        <v>189910</v>
      </c>
      <c r="Q38574">
        <v>253</v>
      </c>
      <c r="R38574">
        <v>0</v>
      </c>
      <c r="S38574">
        <v>2</v>
      </c>
      <c r="T38574">
        <v>0</v>
      </c>
      <c r="U38574">
        <v>0</v>
      </c>
    </row>
    <row r="38575" spans="1:21" x14ac:dyDescent="0.25">
      <c r="A38575" t="s">
        <v>188567</v>
      </c>
      <c r="B38575" t="s">
        <v>188568</v>
      </c>
      <c r="C38575" t="s">
        <v>189911</v>
      </c>
      <c r="D38575" t="s">
        <v>189912</v>
      </c>
      <c r="E38575" t="s">
        <v>123258</v>
      </c>
      <c r="F38575" t="s">
        <v>189913</v>
      </c>
      <c r="G38575" s="2" t="s">
        <v>189914</v>
      </c>
      <c r="H38575">
        <v>28</v>
      </c>
      <c r="I38575" t="s">
        <v>9430</v>
      </c>
      <c r="J38575" t="s">
        <v>161794</v>
      </c>
      <c r="K38575">
        <v>2625</v>
      </c>
      <c r="L38575" t="s">
        <v>30</v>
      </c>
      <c r="M38575" t="s">
        <v>31</v>
      </c>
      <c r="N38575" t="b">
        <v>0</v>
      </c>
      <c r="O38575" t="s">
        <v>189915</v>
      </c>
      <c r="Q38575">
        <v>378</v>
      </c>
      <c r="R38575">
        <v>5</v>
      </c>
      <c r="S38575">
        <v>0</v>
      </c>
      <c r="T38575">
        <v>0</v>
      </c>
      <c r="U38575">
        <v>0</v>
      </c>
    </row>
    <row r="38576" spans="1:21" x14ac:dyDescent="0.25">
      <c r="A38576" t="s">
        <v>188567</v>
      </c>
      <c r="B38576" t="s">
        <v>188568</v>
      </c>
      <c r="C38576" t="s">
        <v>189916</v>
      </c>
      <c r="D38576" t="s">
        <v>189917</v>
      </c>
      <c r="E38576" t="s">
        <v>189918</v>
      </c>
      <c r="F38576" t="s">
        <v>189919</v>
      </c>
      <c r="G38576" s="2" t="s">
        <v>189920</v>
      </c>
      <c r="H38576">
        <v>28</v>
      </c>
      <c r="I38576" t="s">
        <v>9430</v>
      </c>
      <c r="J38576" t="s">
        <v>126824</v>
      </c>
      <c r="K38576">
        <v>1750</v>
      </c>
      <c r="L38576" t="s">
        <v>30</v>
      </c>
      <c r="M38576" t="s">
        <v>31</v>
      </c>
      <c r="N38576" t="b">
        <v>0</v>
      </c>
      <c r="O38576" t="s">
        <v>189921</v>
      </c>
      <c r="Q38576">
        <v>222</v>
      </c>
      <c r="R38576">
        <v>4</v>
      </c>
      <c r="S38576">
        <v>1</v>
      </c>
      <c r="T38576">
        <v>0</v>
      </c>
      <c r="U38576">
        <v>0</v>
      </c>
    </row>
    <row r="38577" spans="1:21" x14ac:dyDescent="0.25">
      <c r="A38577" t="s">
        <v>188567</v>
      </c>
      <c r="B38577" t="s">
        <v>188568</v>
      </c>
      <c r="C38577" t="s">
        <v>189922</v>
      </c>
      <c r="D38577" t="s">
        <v>189923</v>
      </c>
      <c r="E38577" t="s">
        <v>189918</v>
      </c>
      <c r="F38577" t="s">
        <v>189924</v>
      </c>
      <c r="G38577" s="2" t="s">
        <v>189925</v>
      </c>
      <c r="H38577">
        <v>28</v>
      </c>
      <c r="I38577" t="s">
        <v>9430</v>
      </c>
      <c r="J38577" t="s">
        <v>10386</v>
      </c>
      <c r="K38577">
        <v>1771</v>
      </c>
      <c r="L38577" t="s">
        <v>30</v>
      </c>
      <c r="M38577" t="s">
        <v>31</v>
      </c>
      <c r="N38577" t="b">
        <v>0</v>
      </c>
      <c r="O38577" t="s">
        <v>189926</v>
      </c>
      <c r="Q38577">
        <v>269</v>
      </c>
      <c r="R38577">
        <v>5</v>
      </c>
      <c r="S38577">
        <v>0</v>
      </c>
      <c r="T38577">
        <v>0</v>
      </c>
      <c r="U38577">
        <v>0</v>
      </c>
    </row>
    <row r="38578" spans="1:21" x14ac:dyDescent="0.25">
      <c r="A38578" t="s">
        <v>188567</v>
      </c>
      <c r="B38578" t="s">
        <v>188568</v>
      </c>
      <c r="C38578" t="s">
        <v>189927</v>
      </c>
      <c r="D38578" t="s">
        <v>189928</v>
      </c>
      <c r="E38578" t="s">
        <v>189918</v>
      </c>
      <c r="F38578" t="s">
        <v>189929</v>
      </c>
      <c r="G38578" s="2" t="s">
        <v>189930</v>
      </c>
      <c r="H38578">
        <v>28</v>
      </c>
      <c r="I38578" t="s">
        <v>9430</v>
      </c>
      <c r="J38578" t="s">
        <v>155483</v>
      </c>
      <c r="K38578">
        <v>2647</v>
      </c>
      <c r="L38578" t="s">
        <v>30</v>
      </c>
      <c r="M38578" t="s">
        <v>31</v>
      </c>
      <c r="N38578" t="b">
        <v>0</v>
      </c>
      <c r="O38578" t="s">
        <v>189931</v>
      </c>
      <c r="Q38578">
        <v>342</v>
      </c>
      <c r="R38578">
        <v>4</v>
      </c>
      <c r="S38578">
        <v>0</v>
      </c>
      <c r="T38578">
        <v>0</v>
      </c>
      <c r="U38578">
        <v>0</v>
      </c>
    </row>
    <row r="38579" spans="1:21" x14ac:dyDescent="0.25">
      <c r="A38579" t="s">
        <v>188567</v>
      </c>
      <c r="B38579" t="s">
        <v>188568</v>
      </c>
      <c r="C38579" t="s">
        <v>189932</v>
      </c>
      <c r="D38579" t="s">
        <v>189933</v>
      </c>
      <c r="E38579" t="s">
        <v>189918</v>
      </c>
      <c r="F38579" t="s">
        <v>189934</v>
      </c>
      <c r="G38579" s="2" t="s">
        <v>189935</v>
      </c>
      <c r="H38579">
        <v>28</v>
      </c>
      <c r="I38579" t="s">
        <v>9430</v>
      </c>
      <c r="J38579" t="s">
        <v>125882</v>
      </c>
      <c r="K38579">
        <v>1601</v>
      </c>
      <c r="L38579" t="s">
        <v>30</v>
      </c>
      <c r="M38579" t="s">
        <v>31</v>
      </c>
      <c r="N38579" t="b">
        <v>0</v>
      </c>
      <c r="O38579" t="s">
        <v>189936</v>
      </c>
      <c r="Q38579">
        <v>1980</v>
      </c>
      <c r="R38579">
        <v>46</v>
      </c>
      <c r="S38579">
        <v>7</v>
      </c>
      <c r="T38579">
        <v>0</v>
      </c>
      <c r="U38579">
        <v>4</v>
      </c>
    </row>
    <row r="38580" spans="1:21" x14ac:dyDescent="0.25">
      <c r="A38580" t="s">
        <v>188567</v>
      </c>
      <c r="B38580" t="s">
        <v>188568</v>
      </c>
      <c r="C38580" t="s">
        <v>189937</v>
      </c>
      <c r="D38580" t="s">
        <v>189938</v>
      </c>
      <c r="E38580" t="s">
        <v>189918</v>
      </c>
      <c r="F38580" t="s">
        <v>189939</v>
      </c>
      <c r="G38580" s="2" t="s">
        <v>189940</v>
      </c>
      <c r="H38580">
        <v>28</v>
      </c>
      <c r="I38580" t="s">
        <v>9430</v>
      </c>
      <c r="J38580" t="s">
        <v>2495</v>
      </c>
      <c r="K38580">
        <v>1643</v>
      </c>
      <c r="L38580" t="s">
        <v>30</v>
      </c>
      <c r="M38580" t="s">
        <v>31</v>
      </c>
      <c r="N38580" t="b">
        <v>0</v>
      </c>
      <c r="O38580" t="s">
        <v>189941</v>
      </c>
      <c r="Q38580">
        <v>617</v>
      </c>
      <c r="R38580">
        <v>17</v>
      </c>
      <c r="S38580">
        <v>0</v>
      </c>
      <c r="T38580">
        <v>0</v>
      </c>
      <c r="U38580">
        <v>2</v>
      </c>
    </row>
    <row r="38581" spans="1:21" x14ac:dyDescent="0.25">
      <c r="A38581" t="s">
        <v>188567</v>
      </c>
      <c r="B38581" t="s">
        <v>188568</v>
      </c>
      <c r="C38581" t="s">
        <v>189942</v>
      </c>
      <c r="D38581" t="s">
        <v>189943</v>
      </c>
      <c r="E38581" t="s">
        <v>189918</v>
      </c>
      <c r="F38581" t="s">
        <v>189944</v>
      </c>
      <c r="G38581" s="2" t="s">
        <v>189945</v>
      </c>
      <c r="H38581">
        <v>28</v>
      </c>
      <c r="I38581" t="s">
        <v>9430</v>
      </c>
      <c r="J38581" t="s">
        <v>155995</v>
      </c>
      <c r="K38581">
        <v>2686</v>
      </c>
      <c r="L38581" t="s">
        <v>30</v>
      </c>
      <c r="M38581" t="s">
        <v>31</v>
      </c>
      <c r="N38581" t="b">
        <v>0</v>
      </c>
      <c r="O38581" t="s">
        <v>189946</v>
      </c>
      <c r="Q38581">
        <v>268</v>
      </c>
      <c r="R38581">
        <v>4</v>
      </c>
      <c r="S38581">
        <v>1</v>
      </c>
      <c r="T38581">
        <v>0</v>
      </c>
      <c r="U38581">
        <v>0</v>
      </c>
    </row>
    <row r="38582" spans="1:21" x14ac:dyDescent="0.25">
      <c r="A38582" t="s">
        <v>188567</v>
      </c>
      <c r="B38582" t="s">
        <v>188568</v>
      </c>
      <c r="C38582" t="s">
        <v>189947</v>
      </c>
      <c r="D38582" t="s">
        <v>189948</v>
      </c>
      <c r="E38582" s="1">
        <v>42926.613194444442</v>
      </c>
      <c r="F38582" t="s">
        <v>189949</v>
      </c>
      <c r="G38582" s="2" t="s">
        <v>189950</v>
      </c>
      <c r="H38582">
        <v>28</v>
      </c>
      <c r="I38582" t="s">
        <v>9430</v>
      </c>
      <c r="J38582" t="s">
        <v>135550</v>
      </c>
      <c r="K38582">
        <v>2088</v>
      </c>
      <c r="L38582" t="s">
        <v>30</v>
      </c>
      <c r="M38582" t="s">
        <v>31</v>
      </c>
      <c r="N38582" t="b">
        <v>0</v>
      </c>
      <c r="O38582" t="s">
        <v>189951</v>
      </c>
      <c r="Q38582">
        <v>410</v>
      </c>
      <c r="R38582">
        <v>9</v>
      </c>
      <c r="S38582">
        <v>0</v>
      </c>
      <c r="T38582">
        <v>0</v>
      </c>
      <c r="U38582">
        <v>1</v>
      </c>
    </row>
    <row r="38583" spans="1:21" x14ac:dyDescent="0.25">
      <c r="A38583" t="s">
        <v>188567</v>
      </c>
      <c r="B38583" t="s">
        <v>188568</v>
      </c>
      <c r="C38583" t="s">
        <v>189952</v>
      </c>
      <c r="D38583" t="s">
        <v>189953</v>
      </c>
      <c r="E38583" s="1">
        <v>42926.613194444442</v>
      </c>
      <c r="F38583" t="s">
        <v>189954</v>
      </c>
      <c r="G38583" s="2" t="s">
        <v>189955</v>
      </c>
      <c r="H38583">
        <v>28</v>
      </c>
      <c r="I38583" t="s">
        <v>9430</v>
      </c>
      <c r="J38583" t="s">
        <v>120318</v>
      </c>
      <c r="K38583">
        <v>2868</v>
      </c>
      <c r="L38583" t="s">
        <v>30</v>
      </c>
      <c r="M38583" t="s">
        <v>31</v>
      </c>
      <c r="N38583" t="b">
        <v>0</v>
      </c>
      <c r="O38583" t="s">
        <v>189956</v>
      </c>
      <c r="Q38583">
        <v>365</v>
      </c>
      <c r="R38583">
        <v>8</v>
      </c>
      <c r="S38583">
        <v>1</v>
      </c>
      <c r="T38583">
        <v>0</v>
      </c>
      <c r="U38583">
        <v>0</v>
      </c>
    </row>
    <row r="38584" spans="1:21" x14ac:dyDescent="0.25">
      <c r="A38584" t="s">
        <v>188567</v>
      </c>
      <c r="B38584" t="s">
        <v>188568</v>
      </c>
      <c r="C38584" t="s">
        <v>189957</v>
      </c>
      <c r="D38584" t="s">
        <v>189958</v>
      </c>
      <c r="E38584" s="1">
        <v>42926.613194444442</v>
      </c>
      <c r="F38584" t="s">
        <v>189959</v>
      </c>
      <c r="G38584" s="2" t="s">
        <v>189960</v>
      </c>
      <c r="H38584">
        <v>28</v>
      </c>
      <c r="I38584" t="s">
        <v>9430</v>
      </c>
      <c r="J38584" t="s">
        <v>158989</v>
      </c>
      <c r="K38584">
        <v>2889</v>
      </c>
      <c r="L38584" t="s">
        <v>30</v>
      </c>
      <c r="M38584" t="s">
        <v>31</v>
      </c>
      <c r="N38584" t="b">
        <v>0</v>
      </c>
      <c r="O38584" t="s">
        <v>189961</v>
      </c>
      <c r="Q38584">
        <v>422</v>
      </c>
      <c r="R38584">
        <v>6</v>
      </c>
      <c r="S38584">
        <v>1</v>
      </c>
      <c r="T38584">
        <v>0</v>
      </c>
      <c r="U38584">
        <v>0</v>
      </c>
    </row>
    <row r="38585" spans="1:21" x14ac:dyDescent="0.25">
      <c r="A38585" t="s">
        <v>188567</v>
      </c>
      <c r="B38585" t="s">
        <v>188568</v>
      </c>
      <c r="C38585" t="s">
        <v>189962</v>
      </c>
      <c r="D38585" t="s">
        <v>189958</v>
      </c>
      <c r="E38585" s="1">
        <v>42926.613194444442</v>
      </c>
      <c r="F38585" t="s">
        <v>189963</v>
      </c>
      <c r="G38585" s="2" t="s">
        <v>189964</v>
      </c>
      <c r="H38585">
        <v>28</v>
      </c>
      <c r="I38585" t="s">
        <v>9430</v>
      </c>
      <c r="J38585" t="s">
        <v>161262</v>
      </c>
      <c r="K38585">
        <v>1727</v>
      </c>
      <c r="L38585" t="s">
        <v>30</v>
      </c>
      <c r="M38585" t="s">
        <v>31</v>
      </c>
      <c r="N38585" t="b">
        <v>0</v>
      </c>
      <c r="O38585" t="s">
        <v>189965</v>
      </c>
      <c r="Q38585">
        <v>697</v>
      </c>
      <c r="R38585">
        <v>22</v>
      </c>
      <c r="S38585">
        <v>0</v>
      </c>
      <c r="T38585">
        <v>0</v>
      </c>
      <c r="U38585">
        <v>0</v>
      </c>
    </row>
    <row r="38586" spans="1:21" x14ac:dyDescent="0.25">
      <c r="A38586" t="s">
        <v>188567</v>
      </c>
      <c r="B38586" t="s">
        <v>188568</v>
      </c>
      <c r="C38586" t="s">
        <v>189966</v>
      </c>
      <c r="D38586" t="s">
        <v>189958</v>
      </c>
      <c r="E38586" s="1">
        <v>42926.613194444442</v>
      </c>
      <c r="F38586" t="s">
        <v>189967</v>
      </c>
      <c r="G38586" s="2" t="s">
        <v>189968</v>
      </c>
      <c r="H38586">
        <v>28</v>
      </c>
      <c r="I38586" t="s">
        <v>9430</v>
      </c>
      <c r="J38586" t="s">
        <v>41327</v>
      </c>
      <c r="K38586">
        <v>1534</v>
      </c>
      <c r="L38586" t="s">
        <v>30</v>
      </c>
      <c r="M38586" t="s">
        <v>31</v>
      </c>
      <c r="N38586" t="b">
        <v>0</v>
      </c>
      <c r="O38586" t="s">
        <v>189969</v>
      </c>
      <c r="Q38586">
        <v>322</v>
      </c>
      <c r="R38586">
        <v>3</v>
      </c>
      <c r="S38586">
        <v>5</v>
      </c>
      <c r="T38586">
        <v>0</v>
      </c>
      <c r="U38586">
        <v>1</v>
      </c>
    </row>
    <row r="38587" spans="1:21" x14ac:dyDescent="0.25">
      <c r="A38587" t="s">
        <v>188567</v>
      </c>
      <c r="B38587" t="s">
        <v>188568</v>
      </c>
      <c r="C38587" t="s">
        <v>189970</v>
      </c>
      <c r="D38587" t="s">
        <v>189958</v>
      </c>
      <c r="E38587" s="1">
        <v>42926.613194444442</v>
      </c>
      <c r="F38587" t="s">
        <v>189971</v>
      </c>
      <c r="G38587" s="2" t="s">
        <v>189972</v>
      </c>
      <c r="H38587">
        <v>28</v>
      </c>
      <c r="I38587" t="s">
        <v>9430</v>
      </c>
      <c r="J38587" t="s">
        <v>148639</v>
      </c>
      <c r="K38587">
        <v>1497</v>
      </c>
      <c r="L38587" t="s">
        <v>30</v>
      </c>
      <c r="M38587" t="s">
        <v>31</v>
      </c>
      <c r="N38587" t="b">
        <v>0</v>
      </c>
      <c r="O38587" t="s">
        <v>189973</v>
      </c>
      <c r="Q38587">
        <v>423</v>
      </c>
      <c r="R38587">
        <v>3</v>
      </c>
      <c r="S38587">
        <v>4</v>
      </c>
      <c r="T38587">
        <v>0</v>
      </c>
      <c r="U38587">
        <v>0</v>
      </c>
    </row>
    <row r="38588" spans="1:21" x14ac:dyDescent="0.25">
      <c r="A38588" t="s">
        <v>188567</v>
      </c>
      <c r="B38588" t="s">
        <v>188568</v>
      </c>
      <c r="C38588" t="s">
        <v>189974</v>
      </c>
      <c r="D38588" t="s">
        <v>189958</v>
      </c>
      <c r="E38588" s="1">
        <v>42926.613194444442</v>
      </c>
      <c r="F38588" t="s">
        <v>189975</v>
      </c>
      <c r="G38588" s="2" t="s">
        <v>189976</v>
      </c>
      <c r="H38588">
        <v>28</v>
      </c>
      <c r="I38588" t="s">
        <v>9430</v>
      </c>
      <c r="J38588" t="s">
        <v>2315</v>
      </c>
      <c r="K38588">
        <v>1623</v>
      </c>
      <c r="L38588" t="s">
        <v>30</v>
      </c>
      <c r="M38588" t="s">
        <v>31</v>
      </c>
      <c r="N38588" t="b">
        <v>0</v>
      </c>
      <c r="O38588" t="s">
        <v>189977</v>
      </c>
      <c r="Q38588">
        <v>11466</v>
      </c>
      <c r="R38588">
        <v>152</v>
      </c>
      <c r="S38588">
        <v>16</v>
      </c>
      <c r="T38588">
        <v>0</v>
      </c>
      <c r="U38588">
        <v>17</v>
      </c>
    </row>
    <row r="38589" spans="1:21" x14ac:dyDescent="0.25">
      <c r="A38589" t="s">
        <v>188567</v>
      </c>
      <c r="B38589" t="s">
        <v>188568</v>
      </c>
      <c r="C38589" t="s">
        <v>189978</v>
      </c>
      <c r="D38589" t="s">
        <v>189979</v>
      </c>
      <c r="E38589" s="1">
        <v>42926.613194444442</v>
      </c>
      <c r="F38589" t="s">
        <v>189980</v>
      </c>
      <c r="G38589" s="2" t="s">
        <v>189981</v>
      </c>
      <c r="H38589">
        <v>28</v>
      </c>
      <c r="I38589" t="s">
        <v>9430</v>
      </c>
      <c r="J38589" t="s">
        <v>189982</v>
      </c>
      <c r="K38589">
        <v>3502</v>
      </c>
      <c r="L38589" t="s">
        <v>30</v>
      </c>
      <c r="M38589" t="s">
        <v>31</v>
      </c>
      <c r="N38589" t="b">
        <v>0</v>
      </c>
      <c r="O38589" t="s">
        <v>189983</v>
      </c>
      <c r="Q38589">
        <v>169</v>
      </c>
      <c r="R38589">
        <v>4</v>
      </c>
      <c r="S38589">
        <v>1</v>
      </c>
      <c r="T38589">
        <v>0</v>
      </c>
      <c r="U38589">
        <v>0</v>
      </c>
    </row>
    <row r="38590" spans="1:21" x14ac:dyDescent="0.25">
      <c r="A38590" t="s">
        <v>188567</v>
      </c>
      <c r="B38590" t="s">
        <v>188568</v>
      </c>
      <c r="C38590" t="s">
        <v>189984</v>
      </c>
      <c r="D38590" t="s">
        <v>189979</v>
      </c>
      <c r="E38590" s="1">
        <v>42926.613194444442</v>
      </c>
      <c r="F38590" t="s">
        <v>189985</v>
      </c>
      <c r="G38590" s="2" t="s">
        <v>189986</v>
      </c>
      <c r="H38590">
        <v>28</v>
      </c>
      <c r="I38590" t="s">
        <v>9430</v>
      </c>
      <c r="J38590" t="s">
        <v>6821</v>
      </c>
      <c r="K38590">
        <v>1828</v>
      </c>
      <c r="L38590" t="s">
        <v>30</v>
      </c>
      <c r="M38590" t="s">
        <v>31</v>
      </c>
      <c r="N38590" t="b">
        <v>0</v>
      </c>
      <c r="O38590" t="s">
        <v>189987</v>
      </c>
      <c r="Q38590">
        <v>173</v>
      </c>
      <c r="R38590">
        <v>1</v>
      </c>
      <c r="S38590">
        <v>1</v>
      </c>
      <c r="T38590">
        <v>0</v>
      </c>
      <c r="U38590">
        <v>0</v>
      </c>
    </row>
    <row r="38591" spans="1:21" x14ac:dyDescent="0.25">
      <c r="A38591" t="s">
        <v>188567</v>
      </c>
      <c r="B38591" t="s">
        <v>188568</v>
      </c>
      <c r="C38591" t="s">
        <v>189988</v>
      </c>
      <c r="D38591" t="s">
        <v>189979</v>
      </c>
      <c r="E38591" s="1">
        <v>42926.613194444442</v>
      </c>
      <c r="F38591" t="s">
        <v>189989</v>
      </c>
      <c r="G38591" s="2" t="s">
        <v>189990</v>
      </c>
      <c r="H38591">
        <v>28</v>
      </c>
      <c r="I38591" t="s">
        <v>9430</v>
      </c>
      <c r="J38591" t="s">
        <v>5374</v>
      </c>
      <c r="K38591">
        <v>1255</v>
      </c>
      <c r="L38591" t="s">
        <v>30</v>
      </c>
      <c r="M38591" t="s">
        <v>31</v>
      </c>
      <c r="N38591" t="b">
        <v>0</v>
      </c>
      <c r="O38591" t="s">
        <v>189991</v>
      </c>
      <c r="Q38591">
        <v>1582</v>
      </c>
      <c r="R38591">
        <v>22</v>
      </c>
      <c r="S38591">
        <v>2</v>
      </c>
      <c r="T38591">
        <v>0</v>
      </c>
      <c r="U38591">
        <v>0</v>
      </c>
    </row>
    <row r="38592" spans="1:21" x14ac:dyDescent="0.25">
      <c r="A38592" t="s">
        <v>188567</v>
      </c>
      <c r="B38592" t="s">
        <v>188568</v>
      </c>
      <c r="C38592" t="s">
        <v>189992</v>
      </c>
      <c r="D38592" t="s">
        <v>189993</v>
      </c>
      <c r="E38592" s="1">
        <v>42926.613194444442</v>
      </c>
      <c r="F38592" t="s">
        <v>189994</v>
      </c>
      <c r="G38592" s="2" t="s">
        <v>189995</v>
      </c>
      <c r="H38592">
        <v>28</v>
      </c>
      <c r="I38592" t="s">
        <v>9430</v>
      </c>
      <c r="J38592" t="s">
        <v>158269</v>
      </c>
      <c r="K38592">
        <v>2303</v>
      </c>
      <c r="L38592" t="s">
        <v>30</v>
      </c>
      <c r="M38592" t="s">
        <v>31</v>
      </c>
      <c r="N38592" t="b">
        <v>0</v>
      </c>
      <c r="O38592" t="s">
        <v>189996</v>
      </c>
      <c r="Q38592">
        <v>1817</v>
      </c>
      <c r="R38592">
        <v>25</v>
      </c>
      <c r="S38592">
        <v>4</v>
      </c>
      <c r="T38592">
        <v>0</v>
      </c>
      <c r="U38592">
        <v>0</v>
      </c>
    </row>
    <row r="38593" spans="1:21" x14ac:dyDescent="0.25">
      <c r="A38593" t="s">
        <v>188567</v>
      </c>
      <c r="B38593" t="s">
        <v>188568</v>
      </c>
      <c r="C38593" t="s">
        <v>189997</v>
      </c>
      <c r="D38593" t="s">
        <v>189993</v>
      </c>
      <c r="E38593" s="1">
        <v>42926.613194444442</v>
      </c>
      <c r="F38593" t="s">
        <v>189998</v>
      </c>
      <c r="G38593" s="2" t="s">
        <v>189999</v>
      </c>
      <c r="H38593">
        <v>28</v>
      </c>
      <c r="I38593" t="s">
        <v>9430</v>
      </c>
      <c r="J38593" t="s">
        <v>9744</v>
      </c>
      <c r="K38593">
        <v>2705</v>
      </c>
      <c r="L38593" t="s">
        <v>30</v>
      </c>
      <c r="M38593" t="s">
        <v>31</v>
      </c>
      <c r="N38593" t="b">
        <v>0</v>
      </c>
      <c r="O38593" t="s">
        <v>190000</v>
      </c>
      <c r="Q38593">
        <v>826</v>
      </c>
      <c r="R38593">
        <v>20</v>
      </c>
      <c r="S38593">
        <v>0</v>
      </c>
      <c r="T38593">
        <v>0</v>
      </c>
      <c r="U38593">
        <v>3</v>
      </c>
    </row>
    <row r="38594" spans="1:21" x14ac:dyDescent="0.25">
      <c r="A38594" t="s">
        <v>188567</v>
      </c>
      <c r="B38594" t="s">
        <v>188568</v>
      </c>
      <c r="C38594" t="s">
        <v>190001</v>
      </c>
      <c r="D38594" t="s">
        <v>190002</v>
      </c>
      <c r="E38594" s="1">
        <v>42926.613194444442</v>
      </c>
      <c r="F38594" t="s">
        <v>190003</v>
      </c>
      <c r="G38594" s="2" t="s">
        <v>190004</v>
      </c>
      <c r="H38594">
        <v>28</v>
      </c>
      <c r="I38594" t="s">
        <v>9430</v>
      </c>
      <c r="J38594" t="s">
        <v>6545</v>
      </c>
      <c r="K38594">
        <v>1635</v>
      </c>
      <c r="L38594" t="s">
        <v>30</v>
      </c>
      <c r="M38594" t="s">
        <v>31</v>
      </c>
      <c r="N38594" t="b">
        <v>0</v>
      </c>
      <c r="O38594" t="s">
        <v>190005</v>
      </c>
      <c r="Q38594">
        <v>1029</v>
      </c>
      <c r="R38594">
        <v>8</v>
      </c>
      <c r="S38594">
        <v>2</v>
      </c>
      <c r="T38594">
        <v>0</v>
      </c>
      <c r="U38594">
        <v>0</v>
      </c>
    </row>
    <row r="38595" spans="1:21" x14ac:dyDescent="0.25">
      <c r="A38595" t="s">
        <v>188567</v>
      </c>
      <c r="B38595" t="s">
        <v>188568</v>
      </c>
      <c r="C38595" t="s">
        <v>190006</v>
      </c>
      <c r="D38595" t="s">
        <v>190007</v>
      </c>
      <c r="E38595" s="1">
        <v>42926.613194444442</v>
      </c>
      <c r="F38595" t="s">
        <v>190008</v>
      </c>
      <c r="G38595" s="2" t="s">
        <v>190009</v>
      </c>
      <c r="H38595">
        <v>28</v>
      </c>
      <c r="I38595" t="s">
        <v>9430</v>
      </c>
      <c r="J38595" t="s">
        <v>190010</v>
      </c>
      <c r="K38595">
        <v>2610</v>
      </c>
      <c r="L38595" t="s">
        <v>30</v>
      </c>
      <c r="M38595" t="s">
        <v>31</v>
      </c>
      <c r="N38595" t="b">
        <v>0</v>
      </c>
      <c r="O38595" t="s">
        <v>190011</v>
      </c>
      <c r="Q38595">
        <v>288</v>
      </c>
      <c r="R38595">
        <v>2</v>
      </c>
      <c r="S38595">
        <v>1</v>
      </c>
      <c r="T38595">
        <v>0</v>
      </c>
      <c r="U38595">
        <v>0</v>
      </c>
    </row>
    <row r="38596" spans="1:21" x14ac:dyDescent="0.25">
      <c r="A38596" t="s">
        <v>188567</v>
      </c>
      <c r="B38596" t="s">
        <v>188568</v>
      </c>
      <c r="C38596" t="s">
        <v>190012</v>
      </c>
      <c r="D38596" t="s">
        <v>190007</v>
      </c>
      <c r="E38596" s="1">
        <v>42926.613194444442</v>
      </c>
      <c r="F38596" t="s">
        <v>190013</v>
      </c>
      <c r="G38596" s="2" t="s">
        <v>190014</v>
      </c>
      <c r="H38596">
        <v>28</v>
      </c>
      <c r="I38596" t="s">
        <v>9430</v>
      </c>
      <c r="J38596" t="s">
        <v>39152</v>
      </c>
      <c r="K38596">
        <v>2384</v>
      </c>
      <c r="L38596" t="s">
        <v>30</v>
      </c>
      <c r="M38596" t="s">
        <v>31</v>
      </c>
      <c r="N38596" t="b">
        <v>0</v>
      </c>
      <c r="O38596" t="s">
        <v>190015</v>
      </c>
      <c r="Q38596">
        <v>130</v>
      </c>
      <c r="R38596">
        <v>2</v>
      </c>
      <c r="S38596">
        <v>1</v>
      </c>
      <c r="T38596">
        <v>0</v>
      </c>
      <c r="U38596">
        <v>0</v>
      </c>
    </row>
    <row r="38597" spans="1:21" x14ac:dyDescent="0.25">
      <c r="A38597" t="s">
        <v>188567</v>
      </c>
      <c r="B38597" t="s">
        <v>188568</v>
      </c>
      <c r="C38597" t="s">
        <v>190016</v>
      </c>
      <c r="D38597" t="s">
        <v>190017</v>
      </c>
      <c r="E38597" t="s">
        <v>190018</v>
      </c>
      <c r="F38597" t="s">
        <v>190019</v>
      </c>
      <c r="G38597" s="2" t="s">
        <v>190020</v>
      </c>
      <c r="H38597">
        <v>28</v>
      </c>
      <c r="I38597" t="s">
        <v>9430</v>
      </c>
      <c r="J38597" t="s">
        <v>6944</v>
      </c>
      <c r="K38597">
        <v>1555</v>
      </c>
      <c r="L38597" t="s">
        <v>30</v>
      </c>
      <c r="M38597" t="s">
        <v>31</v>
      </c>
      <c r="N38597" t="b">
        <v>0</v>
      </c>
      <c r="O38597" t="s">
        <v>190021</v>
      </c>
      <c r="Q38597">
        <v>392</v>
      </c>
      <c r="R38597">
        <v>5</v>
      </c>
      <c r="S38597">
        <v>0</v>
      </c>
      <c r="T38597">
        <v>0</v>
      </c>
      <c r="U38597">
        <v>0</v>
      </c>
    </row>
    <row r="38598" spans="1:21" x14ac:dyDescent="0.25">
      <c r="A38598" t="s">
        <v>188567</v>
      </c>
      <c r="B38598" t="s">
        <v>188568</v>
      </c>
      <c r="C38598" t="s">
        <v>190022</v>
      </c>
      <c r="D38598" t="s">
        <v>190017</v>
      </c>
      <c r="E38598" t="s">
        <v>190018</v>
      </c>
      <c r="F38598" t="s">
        <v>190023</v>
      </c>
      <c r="G38598" s="2" t="s">
        <v>190024</v>
      </c>
      <c r="H38598">
        <v>28</v>
      </c>
      <c r="I38598" t="s">
        <v>9430</v>
      </c>
      <c r="J38598" t="s">
        <v>102221</v>
      </c>
      <c r="K38598">
        <v>1695</v>
      </c>
      <c r="L38598" t="s">
        <v>30</v>
      </c>
      <c r="M38598" t="s">
        <v>31</v>
      </c>
      <c r="N38598" t="b">
        <v>0</v>
      </c>
      <c r="O38598" t="s">
        <v>190025</v>
      </c>
      <c r="Q38598">
        <v>8206</v>
      </c>
      <c r="R38598">
        <v>140</v>
      </c>
      <c r="S38598">
        <v>1</v>
      </c>
      <c r="T38598">
        <v>0</v>
      </c>
      <c r="U38598">
        <v>7</v>
      </c>
    </row>
    <row r="38599" spans="1:21" x14ac:dyDescent="0.25">
      <c r="A38599" t="s">
        <v>188567</v>
      </c>
      <c r="B38599" t="s">
        <v>188568</v>
      </c>
      <c r="C38599" t="s">
        <v>190026</v>
      </c>
      <c r="D38599" t="s">
        <v>190027</v>
      </c>
      <c r="E38599" t="s">
        <v>190018</v>
      </c>
      <c r="F38599" t="s">
        <v>190028</v>
      </c>
      <c r="G38599" s="2" t="s">
        <v>190029</v>
      </c>
      <c r="H38599">
        <v>28</v>
      </c>
      <c r="I38599" t="s">
        <v>9430</v>
      </c>
      <c r="J38599" t="s">
        <v>171481</v>
      </c>
      <c r="K38599">
        <v>1977</v>
      </c>
      <c r="L38599" t="s">
        <v>30</v>
      </c>
      <c r="M38599" t="s">
        <v>31</v>
      </c>
      <c r="N38599" t="b">
        <v>0</v>
      </c>
      <c r="O38599" t="s">
        <v>190030</v>
      </c>
      <c r="Q38599">
        <v>190</v>
      </c>
      <c r="R38599">
        <v>3</v>
      </c>
      <c r="S38599">
        <v>0</v>
      </c>
      <c r="T38599">
        <v>0</v>
      </c>
      <c r="U38599">
        <v>0</v>
      </c>
    </row>
    <row r="38600" spans="1:21" x14ac:dyDescent="0.25">
      <c r="A38600" t="s">
        <v>188567</v>
      </c>
      <c r="B38600" t="s">
        <v>188568</v>
      </c>
      <c r="C38600" t="s">
        <v>190031</v>
      </c>
      <c r="D38600" t="s">
        <v>190032</v>
      </c>
      <c r="E38600" t="s">
        <v>190018</v>
      </c>
      <c r="F38600" t="s">
        <v>190033</v>
      </c>
      <c r="G38600" s="2" t="s">
        <v>190034</v>
      </c>
      <c r="H38600">
        <v>28</v>
      </c>
      <c r="I38600" t="s">
        <v>9430</v>
      </c>
      <c r="J38600" t="s">
        <v>6876</v>
      </c>
      <c r="K38600">
        <v>1826</v>
      </c>
      <c r="L38600" t="s">
        <v>30</v>
      </c>
      <c r="M38600" t="s">
        <v>31</v>
      </c>
      <c r="N38600" t="b">
        <v>0</v>
      </c>
      <c r="O38600" t="s">
        <v>190035</v>
      </c>
      <c r="Q38600">
        <v>261</v>
      </c>
      <c r="R38600">
        <v>2</v>
      </c>
      <c r="S38600">
        <v>0</v>
      </c>
      <c r="T38600">
        <v>0</v>
      </c>
      <c r="U38600">
        <v>0</v>
      </c>
    </row>
    <row r="38601" spans="1:21" x14ac:dyDescent="0.25">
      <c r="A38601" t="s">
        <v>188567</v>
      </c>
      <c r="B38601" t="s">
        <v>188568</v>
      </c>
      <c r="C38601" t="s">
        <v>190036</v>
      </c>
      <c r="D38601" t="s">
        <v>190032</v>
      </c>
      <c r="E38601" t="s">
        <v>190018</v>
      </c>
      <c r="F38601" t="s">
        <v>190037</v>
      </c>
      <c r="G38601" s="2" t="s">
        <v>190038</v>
      </c>
      <c r="H38601">
        <v>28</v>
      </c>
      <c r="I38601" t="s">
        <v>9430</v>
      </c>
      <c r="J38601" t="s">
        <v>2328</v>
      </c>
      <c r="K38601">
        <v>1304</v>
      </c>
      <c r="L38601" t="s">
        <v>30</v>
      </c>
      <c r="M38601" t="s">
        <v>31</v>
      </c>
      <c r="N38601" t="b">
        <v>0</v>
      </c>
      <c r="O38601" t="s">
        <v>190039</v>
      </c>
      <c r="Q38601">
        <v>1076</v>
      </c>
      <c r="R38601">
        <v>9</v>
      </c>
      <c r="S38601">
        <v>1</v>
      </c>
      <c r="T38601">
        <v>0</v>
      </c>
      <c r="U38601">
        <v>0</v>
      </c>
    </row>
    <row r="38602" spans="1:21" x14ac:dyDescent="0.25">
      <c r="A38602" t="s">
        <v>188567</v>
      </c>
      <c r="B38602" t="s">
        <v>188568</v>
      </c>
      <c r="C38602" t="s">
        <v>190040</v>
      </c>
      <c r="D38602" t="s">
        <v>190041</v>
      </c>
      <c r="E38602" t="s">
        <v>190018</v>
      </c>
      <c r="F38602" t="s">
        <v>190042</v>
      </c>
      <c r="G38602" s="2" t="s">
        <v>190043</v>
      </c>
      <c r="H38602">
        <v>28</v>
      </c>
      <c r="I38602" t="s">
        <v>9430</v>
      </c>
      <c r="J38602" t="s">
        <v>190044</v>
      </c>
      <c r="K38602">
        <v>1911</v>
      </c>
      <c r="L38602" t="s">
        <v>30</v>
      </c>
      <c r="M38602" t="s">
        <v>31</v>
      </c>
      <c r="N38602" t="b">
        <v>0</v>
      </c>
      <c r="O38602" t="s">
        <v>190045</v>
      </c>
      <c r="Q38602">
        <v>602</v>
      </c>
      <c r="R38602">
        <v>5</v>
      </c>
      <c r="S38602">
        <v>0</v>
      </c>
      <c r="T38602">
        <v>0</v>
      </c>
      <c r="U38602">
        <v>0</v>
      </c>
    </row>
    <row r="38603" spans="1:21" x14ac:dyDescent="0.25">
      <c r="A38603" t="s">
        <v>188567</v>
      </c>
      <c r="B38603" t="s">
        <v>188568</v>
      </c>
      <c r="C38603" t="s">
        <v>190046</v>
      </c>
      <c r="D38603" t="s">
        <v>190041</v>
      </c>
      <c r="E38603" t="s">
        <v>190018</v>
      </c>
      <c r="F38603" t="s">
        <v>190047</v>
      </c>
      <c r="G38603" s="2" t="s">
        <v>190048</v>
      </c>
      <c r="H38603">
        <v>28</v>
      </c>
      <c r="I38603" t="s">
        <v>9430</v>
      </c>
      <c r="J38603" t="s">
        <v>51464</v>
      </c>
      <c r="K38603">
        <v>1698</v>
      </c>
      <c r="L38603" t="s">
        <v>30</v>
      </c>
      <c r="M38603" t="s">
        <v>31</v>
      </c>
      <c r="N38603" t="b">
        <v>0</v>
      </c>
      <c r="O38603" t="s">
        <v>190049</v>
      </c>
      <c r="Q38603">
        <v>940</v>
      </c>
      <c r="R38603">
        <v>16</v>
      </c>
      <c r="S38603">
        <v>1</v>
      </c>
      <c r="T38603">
        <v>0</v>
      </c>
      <c r="U38603">
        <v>0</v>
      </c>
    </row>
    <row r="38604" spans="1:21" x14ac:dyDescent="0.25">
      <c r="A38604" t="s">
        <v>188567</v>
      </c>
      <c r="B38604" t="s">
        <v>188568</v>
      </c>
      <c r="C38604" t="s">
        <v>190050</v>
      </c>
      <c r="D38604" t="s">
        <v>190041</v>
      </c>
      <c r="E38604" t="s">
        <v>190018</v>
      </c>
      <c r="F38604" t="s">
        <v>190051</v>
      </c>
      <c r="G38604" s="2" t="s">
        <v>190052</v>
      </c>
      <c r="H38604">
        <v>28</v>
      </c>
      <c r="I38604" t="s">
        <v>9430</v>
      </c>
      <c r="J38604" t="s">
        <v>19478</v>
      </c>
      <c r="K38604">
        <v>2586</v>
      </c>
      <c r="L38604" t="s">
        <v>30</v>
      </c>
      <c r="M38604" t="s">
        <v>31</v>
      </c>
      <c r="N38604" t="b">
        <v>0</v>
      </c>
      <c r="O38604" t="s">
        <v>190053</v>
      </c>
      <c r="Q38604">
        <v>5768</v>
      </c>
      <c r="R38604">
        <v>101</v>
      </c>
      <c r="S38604">
        <v>2</v>
      </c>
      <c r="T38604">
        <v>0</v>
      </c>
      <c r="U38604">
        <v>2</v>
      </c>
    </row>
    <row r="38605" spans="1:21" x14ac:dyDescent="0.25">
      <c r="A38605" t="s">
        <v>188567</v>
      </c>
      <c r="B38605" t="s">
        <v>188568</v>
      </c>
      <c r="C38605" t="s">
        <v>190054</v>
      </c>
      <c r="D38605" t="s">
        <v>190055</v>
      </c>
      <c r="E38605" t="s">
        <v>190018</v>
      </c>
      <c r="F38605" t="s">
        <v>190056</v>
      </c>
      <c r="G38605" s="2" t="s">
        <v>190057</v>
      </c>
      <c r="H38605">
        <v>28</v>
      </c>
      <c r="I38605" t="s">
        <v>9430</v>
      </c>
      <c r="J38605" t="s">
        <v>127474</v>
      </c>
      <c r="K38605">
        <v>1551</v>
      </c>
      <c r="L38605" t="s">
        <v>30</v>
      </c>
      <c r="M38605" t="s">
        <v>31</v>
      </c>
      <c r="N38605" t="b">
        <v>0</v>
      </c>
      <c r="O38605" t="s">
        <v>190058</v>
      </c>
      <c r="Q38605">
        <v>571</v>
      </c>
      <c r="R38605">
        <v>3</v>
      </c>
      <c r="S38605">
        <v>2</v>
      </c>
      <c r="T38605">
        <v>0</v>
      </c>
      <c r="U38605">
        <v>1</v>
      </c>
    </row>
    <row r="38606" spans="1:21" x14ac:dyDescent="0.25">
      <c r="A38606" t="s">
        <v>188567</v>
      </c>
      <c r="B38606" t="s">
        <v>188568</v>
      </c>
      <c r="C38606" t="s">
        <v>190059</v>
      </c>
      <c r="D38606" t="s">
        <v>190060</v>
      </c>
      <c r="E38606" t="s">
        <v>190018</v>
      </c>
      <c r="F38606" t="s">
        <v>190061</v>
      </c>
      <c r="G38606" s="2" t="s">
        <v>190062</v>
      </c>
      <c r="H38606">
        <v>28</v>
      </c>
      <c r="I38606" t="s">
        <v>9430</v>
      </c>
      <c r="J38606" t="s">
        <v>116849</v>
      </c>
      <c r="K38606">
        <v>1995</v>
      </c>
      <c r="L38606" t="s">
        <v>30</v>
      </c>
      <c r="M38606" t="s">
        <v>31</v>
      </c>
      <c r="N38606" t="b">
        <v>0</v>
      </c>
      <c r="O38606" t="s">
        <v>190063</v>
      </c>
      <c r="Q38606">
        <v>445</v>
      </c>
      <c r="R38606">
        <v>8</v>
      </c>
      <c r="S38606">
        <v>1</v>
      </c>
      <c r="T38606">
        <v>0</v>
      </c>
      <c r="U38606">
        <v>0</v>
      </c>
    </row>
    <row r="38607" spans="1:21" x14ac:dyDescent="0.25">
      <c r="A38607" t="s">
        <v>188567</v>
      </c>
      <c r="B38607" t="s">
        <v>188568</v>
      </c>
      <c r="C38607" t="s">
        <v>190064</v>
      </c>
      <c r="D38607" t="s">
        <v>190060</v>
      </c>
      <c r="E38607" t="s">
        <v>190018</v>
      </c>
      <c r="F38607" t="s">
        <v>190065</v>
      </c>
      <c r="G38607" t="s">
        <v>190066</v>
      </c>
      <c r="H38607">
        <v>28</v>
      </c>
      <c r="I38607" t="s">
        <v>9430</v>
      </c>
      <c r="J38607" t="s">
        <v>65543</v>
      </c>
      <c r="K38607">
        <v>2067</v>
      </c>
      <c r="L38607" t="s">
        <v>30</v>
      </c>
      <c r="M38607" t="s">
        <v>31</v>
      </c>
      <c r="N38607" t="b">
        <v>0</v>
      </c>
      <c r="O38607" t="s">
        <v>190067</v>
      </c>
      <c r="Q38607">
        <v>4923</v>
      </c>
      <c r="R38607">
        <v>70</v>
      </c>
      <c r="S38607">
        <v>4</v>
      </c>
      <c r="T38607">
        <v>0</v>
      </c>
      <c r="U38607">
        <v>2</v>
      </c>
    </row>
    <row r="38608" spans="1:21" x14ac:dyDescent="0.25">
      <c r="A38608" t="s">
        <v>188567</v>
      </c>
      <c r="B38608" t="s">
        <v>188568</v>
      </c>
      <c r="C38608" t="s">
        <v>190068</v>
      </c>
      <c r="D38608" t="s">
        <v>190069</v>
      </c>
      <c r="E38608" t="s">
        <v>190018</v>
      </c>
      <c r="F38608" t="s">
        <v>190070</v>
      </c>
      <c r="G38608" s="2" t="s">
        <v>190071</v>
      </c>
      <c r="H38608">
        <v>28</v>
      </c>
      <c r="I38608" t="s">
        <v>9430</v>
      </c>
      <c r="J38608" t="s">
        <v>123272</v>
      </c>
      <c r="K38608">
        <v>2492</v>
      </c>
      <c r="L38608" t="s">
        <v>30</v>
      </c>
      <c r="M38608" t="s">
        <v>31</v>
      </c>
      <c r="N38608" t="b">
        <v>0</v>
      </c>
      <c r="O38608" t="s">
        <v>190072</v>
      </c>
      <c r="Q38608">
        <v>457</v>
      </c>
      <c r="R38608">
        <v>4</v>
      </c>
      <c r="S38608">
        <v>1</v>
      </c>
      <c r="T38608">
        <v>0</v>
      </c>
      <c r="U38608">
        <v>0</v>
      </c>
    </row>
    <row r="38609" spans="1:21" x14ac:dyDescent="0.25">
      <c r="A38609" t="s">
        <v>188567</v>
      </c>
      <c r="B38609" t="s">
        <v>188568</v>
      </c>
      <c r="C38609" t="s">
        <v>190073</v>
      </c>
      <c r="D38609" t="s">
        <v>190074</v>
      </c>
      <c r="E38609" t="s">
        <v>190018</v>
      </c>
      <c r="F38609" t="s">
        <v>190075</v>
      </c>
      <c r="G38609" s="2" t="s">
        <v>190076</v>
      </c>
      <c r="H38609">
        <v>28</v>
      </c>
      <c r="I38609" t="s">
        <v>9430</v>
      </c>
      <c r="J38609" t="s">
        <v>127455</v>
      </c>
      <c r="K38609">
        <v>1699</v>
      </c>
      <c r="L38609" t="s">
        <v>30</v>
      </c>
      <c r="M38609" t="s">
        <v>31</v>
      </c>
      <c r="N38609" t="b">
        <v>0</v>
      </c>
      <c r="O38609" t="s">
        <v>190077</v>
      </c>
      <c r="Q38609">
        <v>673</v>
      </c>
      <c r="R38609">
        <v>8</v>
      </c>
      <c r="S38609">
        <v>4</v>
      </c>
      <c r="T38609">
        <v>0</v>
      </c>
      <c r="U38609">
        <v>0</v>
      </c>
    </row>
    <row r="38610" spans="1:21" x14ac:dyDescent="0.25">
      <c r="A38610" t="s">
        <v>188567</v>
      </c>
      <c r="B38610" t="s">
        <v>188568</v>
      </c>
      <c r="C38610" t="e">
        <v>#NAME?</v>
      </c>
      <c r="D38610" t="s">
        <v>190078</v>
      </c>
      <c r="E38610" t="s">
        <v>190018</v>
      </c>
      <c r="F38610" t="s">
        <v>190079</v>
      </c>
      <c r="G38610" s="2" t="s">
        <v>190080</v>
      </c>
      <c r="H38610">
        <v>28</v>
      </c>
      <c r="I38610" t="s">
        <v>9430</v>
      </c>
      <c r="J38610" t="s">
        <v>140923</v>
      </c>
      <c r="K38610">
        <v>1830</v>
      </c>
      <c r="L38610" t="s">
        <v>30</v>
      </c>
      <c r="M38610" t="s">
        <v>31</v>
      </c>
      <c r="N38610" t="b">
        <v>0</v>
      </c>
      <c r="O38610" t="s">
        <v>190081</v>
      </c>
      <c r="Q38610">
        <v>13201</v>
      </c>
      <c r="R38610">
        <v>201</v>
      </c>
      <c r="S38610">
        <v>7</v>
      </c>
      <c r="T38610">
        <v>0</v>
      </c>
      <c r="U38610">
        <v>4</v>
      </c>
    </row>
    <row r="38611" spans="1:21" x14ac:dyDescent="0.25">
      <c r="A38611" t="s">
        <v>188567</v>
      </c>
      <c r="B38611" t="s">
        <v>188568</v>
      </c>
      <c r="C38611" t="s">
        <v>190082</v>
      </c>
      <c r="D38611" t="s">
        <v>190083</v>
      </c>
      <c r="E38611" t="s">
        <v>190018</v>
      </c>
      <c r="F38611" t="s">
        <v>190084</v>
      </c>
      <c r="G38611" s="2" t="s">
        <v>190085</v>
      </c>
      <c r="H38611">
        <v>28</v>
      </c>
      <c r="I38611" t="s">
        <v>9430</v>
      </c>
      <c r="J38611" t="s">
        <v>190086</v>
      </c>
      <c r="K38611">
        <v>348</v>
      </c>
      <c r="L38611" t="s">
        <v>30</v>
      </c>
      <c r="M38611" t="s">
        <v>31</v>
      </c>
      <c r="N38611" t="b">
        <v>0</v>
      </c>
      <c r="O38611" t="s">
        <v>190087</v>
      </c>
      <c r="Q38611">
        <v>1064</v>
      </c>
      <c r="R38611">
        <v>2</v>
      </c>
      <c r="S38611">
        <v>3</v>
      </c>
      <c r="T38611">
        <v>0</v>
      </c>
      <c r="U38611">
        <v>0</v>
      </c>
    </row>
    <row r="38612" spans="1:21" x14ac:dyDescent="0.25">
      <c r="A38612" t="s">
        <v>188567</v>
      </c>
      <c r="B38612" t="s">
        <v>188568</v>
      </c>
      <c r="C38612" t="s">
        <v>190088</v>
      </c>
      <c r="D38612" t="s">
        <v>190089</v>
      </c>
      <c r="E38612" t="s">
        <v>190018</v>
      </c>
      <c r="F38612" t="s">
        <v>190090</v>
      </c>
      <c r="G38612" t="s">
        <v>190091</v>
      </c>
      <c r="H38612">
        <v>28</v>
      </c>
      <c r="I38612" t="s">
        <v>9430</v>
      </c>
      <c r="J38612" t="s">
        <v>2434</v>
      </c>
      <c r="K38612">
        <v>826</v>
      </c>
      <c r="L38612" t="s">
        <v>30</v>
      </c>
      <c r="M38612" t="s">
        <v>31</v>
      </c>
      <c r="N38612" t="b">
        <v>0</v>
      </c>
      <c r="O38612" t="s">
        <v>190092</v>
      </c>
      <c r="Q38612">
        <v>273</v>
      </c>
      <c r="R38612">
        <v>1</v>
      </c>
      <c r="S38612">
        <v>0</v>
      </c>
      <c r="T38612">
        <v>0</v>
      </c>
      <c r="U38612">
        <v>0</v>
      </c>
    </row>
    <row r="38613" spans="1:21" x14ac:dyDescent="0.25">
      <c r="A38613" t="s">
        <v>188567</v>
      </c>
      <c r="B38613" t="s">
        <v>188568</v>
      </c>
      <c r="C38613" t="s">
        <v>190093</v>
      </c>
      <c r="D38613" t="s">
        <v>190094</v>
      </c>
      <c r="E38613" t="s">
        <v>190095</v>
      </c>
      <c r="F38613" t="s">
        <v>190096</v>
      </c>
      <c r="G38613" t="s">
        <v>190097</v>
      </c>
      <c r="H38613">
        <v>28</v>
      </c>
      <c r="I38613" t="s">
        <v>9430</v>
      </c>
      <c r="J38613" t="s">
        <v>320</v>
      </c>
      <c r="K38613">
        <v>94</v>
      </c>
      <c r="L38613" t="s">
        <v>30</v>
      </c>
      <c r="M38613" t="s">
        <v>31</v>
      </c>
      <c r="N38613" t="b">
        <v>0</v>
      </c>
      <c r="O38613" t="s">
        <v>190098</v>
      </c>
      <c r="Q38613">
        <v>11017</v>
      </c>
      <c r="R38613">
        <v>36</v>
      </c>
      <c r="S38613">
        <v>1</v>
      </c>
      <c r="T38613">
        <v>0</v>
      </c>
      <c r="U38613">
        <v>0</v>
      </c>
    </row>
    <row r="38614" spans="1:21" x14ac:dyDescent="0.25">
      <c r="A38614" t="s">
        <v>188567</v>
      </c>
      <c r="B38614" t="s">
        <v>188568</v>
      </c>
      <c r="C38614" t="s">
        <v>190099</v>
      </c>
      <c r="D38614" t="s">
        <v>190100</v>
      </c>
      <c r="E38614" t="s">
        <v>190101</v>
      </c>
      <c r="F38614" t="s">
        <v>190102</v>
      </c>
      <c r="H38614">
        <v>28</v>
      </c>
      <c r="I38614" t="s">
        <v>9430</v>
      </c>
      <c r="J38614" t="s">
        <v>190103</v>
      </c>
      <c r="K38614">
        <v>761</v>
      </c>
      <c r="L38614" t="s">
        <v>30</v>
      </c>
      <c r="M38614" t="s">
        <v>31</v>
      </c>
      <c r="N38614" t="b">
        <v>0</v>
      </c>
      <c r="Q38614">
        <v>1718</v>
      </c>
      <c r="R38614">
        <v>10</v>
      </c>
      <c r="S38614">
        <v>0</v>
      </c>
      <c r="T38614">
        <v>0</v>
      </c>
      <c r="U38614">
        <v>3</v>
      </c>
    </row>
    <row r="38615" spans="1:21" x14ac:dyDescent="0.25">
      <c r="A38615" t="s">
        <v>188567</v>
      </c>
      <c r="B38615" t="s">
        <v>188568</v>
      </c>
      <c r="C38615" t="s">
        <v>190104</v>
      </c>
      <c r="D38615" t="s">
        <v>190105</v>
      </c>
      <c r="E38615" t="s">
        <v>190101</v>
      </c>
      <c r="F38615" t="s">
        <v>190106</v>
      </c>
      <c r="H38615">
        <v>28</v>
      </c>
      <c r="I38615" t="s">
        <v>9430</v>
      </c>
      <c r="J38615" t="s">
        <v>190107</v>
      </c>
      <c r="K38615">
        <v>1875</v>
      </c>
      <c r="L38615" t="s">
        <v>30</v>
      </c>
      <c r="M38615" t="s">
        <v>31</v>
      </c>
      <c r="N38615" t="b">
        <v>0</v>
      </c>
      <c r="Q38615">
        <v>1260</v>
      </c>
      <c r="R38615">
        <v>14</v>
      </c>
      <c r="S38615">
        <v>0</v>
      </c>
      <c r="T38615">
        <v>0</v>
      </c>
      <c r="U38615">
        <v>0</v>
      </c>
    </row>
    <row r="38616" spans="1:21" x14ac:dyDescent="0.25">
      <c r="A38616" t="s">
        <v>188567</v>
      </c>
      <c r="B38616" t="s">
        <v>188568</v>
      </c>
      <c r="C38616" t="s">
        <v>190108</v>
      </c>
      <c r="D38616" t="s">
        <v>190109</v>
      </c>
      <c r="E38616" t="s">
        <v>190101</v>
      </c>
      <c r="F38616" t="s">
        <v>190110</v>
      </c>
      <c r="H38616">
        <v>28</v>
      </c>
      <c r="I38616" t="s">
        <v>9430</v>
      </c>
      <c r="J38616" t="s">
        <v>190111</v>
      </c>
      <c r="K38616">
        <v>1613</v>
      </c>
      <c r="L38616" t="s">
        <v>30</v>
      </c>
      <c r="M38616" t="s">
        <v>31</v>
      </c>
      <c r="N38616" t="b">
        <v>0</v>
      </c>
      <c r="Q38616">
        <v>572</v>
      </c>
      <c r="R38616">
        <v>2</v>
      </c>
      <c r="S38616">
        <v>1</v>
      </c>
      <c r="T38616">
        <v>0</v>
      </c>
      <c r="U38616">
        <v>1</v>
      </c>
    </row>
    <row r="38617" spans="1:21" x14ac:dyDescent="0.25">
      <c r="A38617" t="s">
        <v>188567</v>
      </c>
      <c r="B38617" t="s">
        <v>188568</v>
      </c>
      <c r="C38617" t="s">
        <v>190112</v>
      </c>
      <c r="D38617" t="s">
        <v>190113</v>
      </c>
      <c r="E38617" t="s">
        <v>190114</v>
      </c>
      <c r="F38617" t="s">
        <v>190115</v>
      </c>
      <c r="H38617">
        <v>28</v>
      </c>
      <c r="I38617" t="s">
        <v>9430</v>
      </c>
      <c r="J38617" t="s">
        <v>190116</v>
      </c>
      <c r="K38617">
        <v>313</v>
      </c>
      <c r="L38617" t="s">
        <v>30</v>
      </c>
      <c r="M38617" t="s">
        <v>31</v>
      </c>
      <c r="N38617" t="b">
        <v>0</v>
      </c>
      <c r="Q38617">
        <v>758</v>
      </c>
      <c r="R38617">
        <v>6</v>
      </c>
      <c r="S38617">
        <v>1</v>
      </c>
      <c r="T38617">
        <v>0</v>
      </c>
      <c r="U38617">
        <v>0</v>
      </c>
    </row>
    <row r="38618" spans="1:21" x14ac:dyDescent="0.25">
      <c r="A38618" t="s">
        <v>188567</v>
      </c>
      <c r="B38618" t="s">
        <v>188568</v>
      </c>
      <c r="C38618" t="s">
        <v>190117</v>
      </c>
      <c r="D38618" t="s">
        <v>190118</v>
      </c>
      <c r="E38618" t="s">
        <v>190119</v>
      </c>
      <c r="F38618" t="s">
        <v>190120</v>
      </c>
      <c r="H38618">
        <v>28</v>
      </c>
      <c r="I38618" t="s">
        <v>9430</v>
      </c>
      <c r="J38618" t="s">
        <v>190121</v>
      </c>
      <c r="K38618">
        <v>2094</v>
      </c>
      <c r="L38618" t="s">
        <v>30</v>
      </c>
      <c r="M38618" t="s">
        <v>31</v>
      </c>
      <c r="N38618" t="b">
        <v>0</v>
      </c>
      <c r="Q38618">
        <v>490</v>
      </c>
      <c r="R38618">
        <v>0</v>
      </c>
      <c r="S38618">
        <v>0</v>
      </c>
      <c r="T38618">
        <v>0</v>
      </c>
      <c r="U38618">
        <v>0</v>
      </c>
    </row>
    <row r="38619" spans="1:21" x14ac:dyDescent="0.25">
      <c r="A38619" t="s">
        <v>188567</v>
      </c>
      <c r="B38619" t="s">
        <v>188568</v>
      </c>
      <c r="C38619" t="s">
        <v>190122</v>
      </c>
      <c r="D38619" t="s">
        <v>190123</v>
      </c>
      <c r="E38619" t="s">
        <v>190124</v>
      </c>
      <c r="F38619" t="s">
        <v>190125</v>
      </c>
      <c r="H38619">
        <v>28</v>
      </c>
      <c r="I38619" t="s">
        <v>9430</v>
      </c>
      <c r="J38619" t="s">
        <v>190126</v>
      </c>
      <c r="K38619">
        <v>1773</v>
      </c>
      <c r="L38619" t="s">
        <v>30</v>
      </c>
      <c r="M38619" t="s">
        <v>31</v>
      </c>
      <c r="N38619" t="b">
        <v>0</v>
      </c>
      <c r="Q38619">
        <v>568</v>
      </c>
      <c r="R38619">
        <v>4</v>
      </c>
      <c r="S38619">
        <v>1</v>
      </c>
      <c r="T38619">
        <v>0</v>
      </c>
      <c r="U38619">
        <v>0</v>
      </c>
    </row>
    <row r="38620" spans="1:21" x14ac:dyDescent="0.25">
      <c r="A38620" t="s">
        <v>188567</v>
      </c>
      <c r="B38620" t="s">
        <v>188568</v>
      </c>
      <c r="C38620" t="s">
        <v>190127</v>
      </c>
      <c r="D38620" t="s">
        <v>190128</v>
      </c>
      <c r="E38620" t="s">
        <v>190129</v>
      </c>
      <c r="F38620" t="s">
        <v>190130</v>
      </c>
      <c r="H38620">
        <v>28</v>
      </c>
      <c r="I38620" t="s">
        <v>9430</v>
      </c>
      <c r="J38620" t="s">
        <v>153200</v>
      </c>
      <c r="K38620">
        <v>548</v>
      </c>
      <c r="L38620" t="s">
        <v>30</v>
      </c>
      <c r="M38620" t="s">
        <v>31</v>
      </c>
      <c r="N38620" t="b">
        <v>0</v>
      </c>
      <c r="Q38620">
        <v>950</v>
      </c>
      <c r="R38620">
        <v>7</v>
      </c>
      <c r="S38620">
        <v>0</v>
      </c>
      <c r="T38620">
        <v>0</v>
      </c>
      <c r="U38620">
        <v>1</v>
      </c>
    </row>
    <row r="38621" spans="1:21" x14ac:dyDescent="0.25">
      <c r="A38621" t="s">
        <v>188567</v>
      </c>
      <c r="B38621" t="s">
        <v>188568</v>
      </c>
      <c r="C38621" t="e">
        <v>#NAME?</v>
      </c>
      <c r="D38621" t="s">
        <v>190131</v>
      </c>
      <c r="E38621" t="s">
        <v>190132</v>
      </c>
      <c r="F38621" t="s">
        <v>190133</v>
      </c>
      <c r="H38621">
        <v>28</v>
      </c>
      <c r="I38621" t="s">
        <v>9430</v>
      </c>
      <c r="J38621" t="s">
        <v>190134</v>
      </c>
      <c r="K38621">
        <v>1350</v>
      </c>
      <c r="L38621" t="s">
        <v>30</v>
      </c>
      <c r="M38621" t="s">
        <v>31</v>
      </c>
      <c r="N38621" t="b">
        <v>0</v>
      </c>
      <c r="Q38621">
        <v>589</v>
      </c>
      <c r="R38621">
        <v>4</v>
      </c>
      <c r="S38621">
        <v>0</v>
      </c>
      <c r="T38621">
        <v>0</v>
      </c>
      <c r="U38621">
        <v>1</v>
      </c>
    </row>
    <row r="38622" spans="1:21" x14ac:dyDescent="0.25">
      <c r="A38622" t="s">
        <v>188567</v>
      </c>
      <c r="B38622" t="s">
        <v>188568</v>
      </c>
      <c r="C38622" t="s">
        <v>190135</v>
      </c>
      <c r="D38622" t="s">
        <v>190136</v>
      </c>
      <c r="E38622" t="s">
        <v>190137</v>
      </c>
      <c r="F38622" t="s">
        <v>190138</v>
      </c>
      <c r="H38622">
        <v>28</v>
      </c>
      <c r="I38622" t="s">
        <v>9430</v>
      </c>
      <c r="J38622" t="s">
        <v>190139</v>
      </c>
      <c r="K38622">
        <v>1466</v>
      </c>
      <c r="L38622" t="s">
        <v>30</v>
      </c>
      <c r="M38622" t="s">
        <v>31</v>
      </c>
      <c r="N38622" t="b">
        <v>0</v>
      </c>
      <c r="Q38622">
        <v>721</v>
      </c>
      <c r="R38622">
        <v>11</v>
      </c>
      <c r="S38622">
        <v>1</v>
      </c>
      <c r="T38622">
        <v>0</v>
      </c>
      <c r="U38622">
        <v>0</v>
      </c>
    </row>
    <row r="38623" spans="1:21" x14ac:dyDescent="0.25">
      <c r="A38623" t="s">
        <v>188567</v>
      </c>
      <c r="B38623" t="s">
        <v>188568</v>
      </c>
      <c r="C38623" t="s">
        <v>190140</v>
      </c>
      <c r="D38623" t="s">
        <v>190141</v>
      </c>
      <c r="E38623" t="s">
        <v>190142</v>
      </c>
      <c r="F38623" t="s">
        <v>190143</v>
      </c>
      <c r="H38623">
        <v>28</v>
      </c>
      <c r="I38623" t="s">
        <v>9430</v>
      </c>
      <c r="J38623" t="s">
        <v>190144</v>
      </c>
      <c r="K38623">
        <v>181</v>
      </c>
      <c r="L38623" t="s">
        <v>30</v>
      </c>
      <c r="M38623" t="s">
        <v>31</v>
      </c>
      <c r="N38623" t="b">
        <v>0</v>
      </c>
      <c r="Q38623">
        <v>444</v>
      </c>
      <c r="R38623">
        <v>4</v>
      </c>
      <c r="S38623">
        <v>1</v>
      </c>
      <c r="T38623">
        <v>0</v>
      </c>
      <c r="U38623">
        <v>0</v>
      </c>
    </row>
    <row r="38624" spans="1:21" x14ac:dyDescent="0.25">
      <c r="A38624" t="s">
        <v>188567</v>
      </c>
      <c r="B38624" t="s">
        <v>188568</v>
      </c>
      <c r="C38624" t="s">
        <v>190145</v>
      </c>
      <c r="D38624" t="s">
        <v>190146</v>
      </c>
      <c r="E38624" s="1">
        <v>43076.675694444442</v>
      </c>
      <c r="F38624" t="s">
        <v>190147</v>
      </c>
      <c r="H38624">
        <v>28</v>
      </c>
      <c r="I38624" t="s">
        <v>9430</v>
      </c>
      <c r="J38624" t="s">
        <v>190148</v>
      </c>
      <c r="K38624">
        <v>3136</v>
      </c>
      <c r="L38624" t="s">
        <v>30</v>
      </c>
      <c r="M38624" t="s">
        <v>31</v>
      </c>
      <c r="N38624" t="b">
        <v>0</v>
      </c>
      <c r="Q38624">
        <v>729</v>
      </c>
      <c r="R38624">
        <v>5</v>
      </c>
      <c r="S38624">
        <v>1</v>
      </c>
      <c r="T38624">
        <v>0</v>
      </c>
      <c r="U38624">
        <v>0</v>
      </c>
    </row>
    <row r="38625" spans="1:21" x14ac:dyDescent="0.25">
      <c r="A38625" t="s">
        <v>188567</v>
      </c>
      <c r="B38625" t="s">
        <v>188568</v>
      </c>
      <c r="C38625" t="e">
        <v>#NAME?</v>
      </c>
      <c r="D38625" t="s">
        <v>190149</v>
      </c>
      <c r="E38625" s="1">
        <v>43076.673611111109</v>
      </c>
      <c r="F38625" t="s">
        <v>190150</v>
      </c>
      <c r="H38625">
        <v>28</v>
      </c>
      <c r="I38625" t="s">
        <v>9430</v>
      </c>
      <c r="J38625" t="s">
        <v>190151</v>
      </c>
      <c r="K38625">
        <v>2129</v>
      </c>
      <c r="L38625" t="s">
        <v>30</v>
      </c>
      <c r="M38625" t="s">
        <v>31</v>
      </c>
      <c r="N38625" t="b">
        <v>0</v>
      </c>
      <c r="Q38625">
        <v>634</v>
      </c>
      <c r="R38625">
        <v>4</v>
      </c>
      <c r="S38625">
        <v>0</v>
      </c>
      <c r="T38625">
        <v>0</v>
      </c>
      <c r="U38625">
        <v>0</v>
      </c>
    </row>
    <row r="38626" spans="1:21" x14ac:dyDescent="0.25">
      <c r="A38626" t="s">
        <v>188567</v>
      </c>
      <c r="B38626" t="s">
        <v>188568</v>
      </c>
      <c r="C38626" t="s">
        <v>190152</v>
      </c>
      <c r="D38626" t="s">
        <v>190153</v>
      </c>
      <c r="E38626" s="1">
        <v>43076.670138888891</v>
      </c>
      <c r="F38626" t="s">
        <v>190154</v>
      </c>
      <c r="H38626">
        <v>28</v>
      </c>
      <c r="I38626" t="s">
        <v>9430</v>
      </c>
      <c r="J38626" t="s">
        <v>190155</v>
      </c>
      <c r="K38626">
        <v>1725</v>
      </c>
      <c r="L38626" t="s">
        <v>30</v>
      </c>
      <c r="M38626" t="s">
        <v>31</v>
      </c>
      <c r="N38626" t="b">
        <v>0</v>
      </c>
      <c r="Q38626">
        <v>641</v>
      </c>
      <c r="R38626">
        <v>2</v>
      </c>
      <c r="S38626">
        <v>0</v>
      </c>
      <c r="T38626">
        <v>0</v>
      </c>
      <c r="U38626">
        <v>3</v>
      </c>
    </row>
    <row r="38627" spans="1:21" x14ac:dyDescent="0.25">
      <c r="A38627" t="s">
        <v>188567</v>
      </c>
      <c r="B38627" t="s">
        <v>188568</v>
      </c>
      <c r="C38627" t="s">
        <v>190156</v>
      </c>
      <c r="D38627" t="s">
        <v>190157</v>
      </c>
      <c r="E38627" s="1">
        <v>43076.668749999997</v>
      </c>
      <c r="F38627" t="s">
        <v>190158</v>
      </c>
      <c r="H38627">
        <v>28</v>
      </c>
      <c r="I38627" t="s">
        <v>9430</v>
      </c>
      <c r="J38627" t="s">
        <v>190159</v>
      </c>
      <c r="K38627">
        <v>3378</v>
      </c>
      <c r="L38627" t="s">
        <v>30</v>
      </c>
      <c r="M38627" t="s">
        <v>31</v>
      </c>
      <c r="N38627" t="b">
        <v>0</v>
      </c>
      <c r="Q38627">
        <v>976</v>
      </c>
      <c r="R38627">
        <v>7</v>
      </c>
      <c r="S38627">
        <v>0</v>
      </c>
      <c r="T38627">
        <v>0</v>
      </c>
      <c r="U38627">
        <v>1</v>
      </c>
    </row>
    <row r="38628" spans="1:21" x14ac:dyDescent="0.25">
      <c r="A38628" t="s">
        <v>188567</v>
      </c>
      <c r="B38628" t="s">
        <v>188568</v>
      </c>
      <c r="C38628" t="s">
        <v>190160</v>
      </c>
      <c r="D38628" t="s">
        <v>190161</v>
      </c>
      <c r="E38628" s="1">
        <v>43076.654166666667</v>
      </c>
      <c r="F38628" t="s">
        <v>190162</v>
      </c>
      <c r="H38628">
        <v>28</v>
      </c>
      <c r="I38628" t="s">
        <v>9430</v>
      </c>
      <c r="J38628" t="s">
        <v>190163</v>
      </c>
      <c r="K38628">
        <v>3534</v>
      </c>
      <c r="L38628" t="s">
        <v>30</v>
      </c>
      <c r="M38628" t="s">
        <v>31</v>
      </c>
      <c r="N38628" t="b">
        <v>0</v>
      </c>
      <c r="Q38628">
        <v>867</v>
      </c>
      <c r="R38628">
        <v>6</v>
      </c>
      <c r="S38628">
        <v>0</v>
      </c>
      <c r="T38628">
        <v>0</v>
      </c>
      <c r="U38628">
        <v>1</v>
      </c>
    </row>
    <row r="38629" spans="1:21" x14ac:dyDescent="0.25">
      <c r="A38629" t="s">
        <v>188567</v>
      </c>
      <c r="B38629" t="s">
        <v>188568</v>
      </c>
      <c r="C38629" t="s">
        <v>190164</v>
      </c>
      <c r="D38629" t="s">
        <v>190165</v>
      </c>
      <c r="E38629" s="1">
        <v>43046.71875</v>
      </c>
      <c r="F38629" t="s">
        <v>190166</v>
      </c>
      <c r="H38629">
        <v>28</v>
      </c>
      <c r="I38629" t="s">
        <v>9430</v>
      </c>
      <c r="J38629" t="s">
        <v>190167</v>
      </c>
      <c r="K38629">
        <v>348</v>
      </c>
      <c r="L38629" t="s">
        <v>30</v>
      </c>
      <c r="M38629" t="s">
        <v>31</v>
      </c>
      <c r="N38629" t="b">
        <v>0</v>
      </c>
      <c r="Q38629">
        <v>716</v>
      </c>
      <c r="R38629">
        <v>5</v>
      </c>
      <c r="S38629">
        <v>0</v>
      </c>
      <c r="T38629">
        <v>0</v>
      </c>
      <c r="U38629">
        <v>1</v>
      </c>
    </row>
    <row r="38630" spans="1:21" x14ac:dyDescent="0.25">
      <c r="A38630" t="s">
        <v>188567</v>
      </c>
      <c r="B38630" t="s">
        <v>188568</v>
      </c>
      <c r="C38630" t="s">
        <v>190168</v>
      </c>
      <c r="D38630" t="s">
        <v>190169</v>
      </c>
      <c r="E38630" s="1">
        <v>43046.65902777778</v>
      </c>
      <c r="F38630" t="s">
        <v>190170</v>
      </c>
      <c r="H38630">
        <v>28</v>
      </c>
      <c r="I38630" t="s">
        <v>9430</v>
      </c>
      <c r="J38630" t="s">
        <v>190171</v>
      </c>
      <c r="K38630">
        <v>1761</v>
      </c>
      <c r="L38630" t="s">
        <v>30</v>
      </c>
      <c r="M38630" t="s">
        <v>31</v>
      </c>
      <c r="N38630" t="b">
        <v>0</v>
      </c>
      <c r="Q38630">
        <v>1123</v>
      </c>
      <c r="R38630">
        <v>10</v>
      </c>
      <c r="S38630">
        <v>0</v>
      </c>
      <c r="T38630">
        <v>0</v>
      </c>
      <c r="U38630">
        <v>1</v>
      </c>
    </row>
    <row r="38631" spans="1:21" x14ac:dyDescent="0.25">
      <c r="A38631" t="s">
        <v>188567</v>
      </c>
      <c r="B38631" t="s">
        <v>188568</v>
      </c>
      <c r="C38631" t="s">
        <v>190172</v>
      </c>
      <c r="D38631" t="s">
        <v>190173</v>
      </c>
      <c r="E38631" s="1">
        <v>43046.656944444447</v>
      </c>
      <c r="F38631" t="s">
        <v>190174</v>
      </c>
      <c r="H38631">
        <v>28</v>
      </c>
      <c r="I38631" t="s">
        <v>9430</v>
      </c>
      <c r="J38631" t="s">
        <v>190175</v>
      </c>
      <c r="K38631">
        <v>2521</v>
      </c>
      <c r="L38631" t="s">
        <v>30</v>
      </c>
      <c r="M38631" t="s">
        <v>31</v>
      </c>
      <c r="N38631" t="b">
        <v>0</v>
      </c>
      <c r="Q38631">
        <v>537</v>
      </c>
      <c r="R38631">
        <v>7</v>
      </c>
      <c r="S38631">
        <v>0</v>
      </c>
      <c r="T38631">
        <v>0</v>
      </c>
      <c r="U38631">
        <v>1</v>
      </c>
    </row>
    <row r="38632" spans="1:21" x14ac:dyDescent="0.25">
      <c r="A38632" t="s">
        <v>188567</v>
      </c>
      <c r="B38632" t="s">
        <v>188568</v>
      </c>
      <c r="C38632" t="s">
        <v>190176</v>
      </c>
      <c r="D38632" t="s">
        <v>190177</v>
      </c>
      <c r="E38632" s="1">
        <v>43046.652083333334</v>
      </c>
      <c r="F38632" t="s">
        <v>190178</v>
      </c>
      <c r="H38632">
        <v>28</v>
      </c>
      <c r="I38632" t="s">
        <v>9430</v>
      </c>
      <c r="J38632" t="s">
        <v>190179</v>
      </c>
      <c r="K38632">
        <v>2949</v>
      </c>
      <c r="L38632" t="s">
        <v>30</v>
      </c>
      <c r="M38632" t="s">
        <v>31</v>
      </c>
      <c r="N38632" t="b">
        <v>0</v>
      </c>
      <c r="Q38632">
        <v>1156</v>
      </c>
      <c r="R38632">
        <v>13</v>
      </c>
      <c r="S38632">
        <v>1</v>
      </c>
      <c r="T38632">
        <v>0</v>
      </c>
      <c r="U38632">
        <v>1</v>
      </c>
    </row>
    <row r="38633" spans="1:21" x14ac:dyDescent="0.25">
      <c r="A38633" t="s">
        <v>188567</v>
      </c>
      <c r="B38633" t="s">
        <v>188568</v>
      </c>
      <c r="C38633" t="e">
        <v>#NAME?</v>
      </c>
      <c r="D38633" t="s">
        <v>190180</v>
      </c>
      <c r="E38633" s="1">
        <v>43046.648611111108</v>
      </c>
      <c r="F38633" t="s">
        <v>190181</v>
      </c>
      <c r="H38633">
        <v>28</v>
      </c>
      <c r="I38633" t="s">
        <v>9430</v>
      </c>
      <c r="J38633" t="s">
        <v>190182</v>
      </c>
      <c r="K38633">
        <v>2733</v>
      </c>
      <c r="L38633" t="s">
        <v>30</v>
      </c>
      <c r="M38633" t="s">
        <v>31</v>
      </c>
      <c r="N38633" t="b">
        <v>0</v>
      </c>
      <c r="Q38633">
        <v>689</v>
      </c>
      <c r="R38633">
        <v>4</v>
      </c>
      <c r="S38633">
        <v>0</v>
      </c>
      <c r="T38633">
        <v>0</v>
      </c>
      <c r="U38633">
        <v>1</v>
      </c>
    </row>
    <row r="38634" spans="1:21" x14ac:dyDescent="0.25">
      <c r="A38634" t="s">
        <v>188567</v>
      </c>
      <c r="B38634" t="s">
        <v>188568</v>
      </c>
      <c r="C38634" t="s">
        <v>190183</v>
      </c>
      <c r="D38634" t="s">
        <v>190184</v>
      </c>
      <c r="E38634" s="1">
        <v>43015.709027777775</v>
      </c>
      <c r="F38634" t="s">
        <v>190185</v>
      </c>
      <c r="H38634">
        <v>28</v>
      </c>
      <c r="I38634" t="s">
        <v>9430</v>
      </c>
      <c r="J38634" t="s">
        <v>190186</v>
      </c>
      <c r="K38634">
        <v>438</v>
      </c>
      <c r="L38634" t="s">
        <v>30</v>
      </c>
      <c r="M38634" t="s">
        <v>31</v>
      </c>
      <c r="N38634" t="b">
        <v>0</v>
      </c>
      <c r="Q38634">
        <v>613</v>
      </c>
      <c r="R38634">
        <v>2</v>
      </c>
      <c r="S38634">
        <v>2</v>
      </c>
      <c r="T38634">
        <v>0</v>
      </c>
      <c r="U38634">
        <v>2</v>
      </c>
    </row>
    <row r="38635" spans="1:21" x14ac:dyDescent="0.25">
      <c r="A38635" t="s">
        <v>188567</v>
      </c>
      <c r="B38635" t="s">
        <v>188568</v>
      </c>
      <c r="C38635" t="s">
        <v>190187</v>
      </c>
      <c r="D38635" t="s">
        <v>190188</v>
      </c>
      <c r="E38635" s="1">
        <v>43015.708333333336</v>
      </c>
      <c r="F38635" t="s">
        <v>190189</v>
      </c>
      <c r="H38635">
        <v>28</v>
      </c>
      <c r="I38635" t="s">
        <v>9430</v>
      </c>
      <c r="J38635" t="s">
        <v>190190</v>
      </c>
      <c r="K38635">
        <v>1132</v>
      </c>
      <c r="L38635" t="s">
        <v>30</v>
      </c>
      <c r="M38635" t="s">
        <v>31</v>
      </c>
      <c r="N38635" t="b">
        <v>0</v>
      </c>
      <c r="Q38635">
        <v>2040</v>
      </c>
      <c r="R38635">
        <v>28</v>
      </c>
      <c r="S38635">
        <v>0</v>
      </c>
      <c r="T38635">
        <v>0</v>
      </c>
      <c r="U38635">
        <v>4</v>
      </c>
    </row>
    <row r="38636" spans="1:21" x14ac:dyDescent="0.25">
      <c r="A38636" t="s">
        <v>188567</v>
      </c>
      <c r="B38636" t="s">
        <v>188568</v>
      </c>
      <c r="C38636" t="s">
        <v>190191</v>
      </c>
      <c r="D38636" t="s">
        <v>190192</v>
      </c>
      <c r="E38636" s="1">
        <v>43015.707638888889</v>
      </c>
      <c r="F38636" t="s">
        <v>190193</v>
      </c>
      <c r="H38636">
        <v>28</v>
      </c>
      <c r="I38636" t="s">
        <v>9430</v>
      </c>
      <c r="J38636" t="s">
        <v>190194</v>
      </c>
      <c r="K38636">
        <v>3405</v>
      </c>
      <c r="L38636" t="s">
        <v>30</v>
      </c>
      <c r="M38636" t="s">
        <v>31</v>
      </c>
      <c r="N38636" t="b">
        <v>0</v>
      </c>
      <c r="Q38636">
        <v>849</v>
      </c>
      <c r="R38636">
        <v>7</v>
      </c>
      <c r="S38636">
        <v>0</v>
      </c>
      <c r="T38636">
        <v>0</v>
      </c>
      <c r="U38636">
        <v>1</v>
      </c>
    </row>
    <row r="38637" spans="1:21" x14ac:dyDescent="0.25">
      <c r="A38637" t="s">
        <v>188567</v>
      </c>
      <c r="B38637" t="s">
        <v>188568</v>
      </c>
      <c r="C38637" t="s">
        <v>190195</v>
      </c>
      <c r="D38637" t="s">
        <v>190196</v>
      </c>
      <c r="E38637" s="1">
        <v>43015.671527777777</v>
      </c>
      <c r="F38637" t="s">
        <v>190197</v>
      </c>
      <c r="H38637">
        <v>28</v>
      </c>
      <c r="I38637" t="s">
        <v>9430</v>
      </c>
      <c r="J38637" t="s">
        <v>190198</v>
      </c>
      <c r="K38637">
        <v>1083</v>
      </c>
      <c r="L38637" t="s">
        <v>30</v>
      </c>
      <c r="M38637" t="s">
        <v>31</v>
      </c>
      <c r="N38637" t="b">
        <v>0</v>
      </c>
      <c r="Q38637">
        <v>2106</v>
      </c>
      <c r="R38637">
        <v>14</v>
      </c>
      <c r="S38637">
        <v>0</v>
      </c>
      <c r="T38637">
        <v>0</v>
      </c>
      <c r="U38637">
        <v>1</v>
      </c>
    </row>
    <row r="38638" spans="1:21" x14ac:dyDescent="0.25">
      <c r="A38638" t="s">
        <v>188567</v>
      </c>
      <c r="B38638" t="s">
        <v>188568</v>
      </c>
      <c r="C38638" t="s">
        <v>190199</v>
      </c>
      <c r="D38638" t="s">
        <v>190200</v>
      </c>
      <c r="E38638" s="1">
        <v>43015.663888888892</v>
      </c>
      <c r="F38638" t="s">
        <v>190201</v>
      </c>
      <c r="H38638">
        <v>28</v>
      </c>
      <c r="I38638" t="s">
        <v>9430</v>
      </c>
      <c r="J38638" t="s">
        <v>190202</v>
      </c>
      <c r="K38638">
        <v>2648</v>
      </c>
      <c r="L38638" t="s">
        <v>30</v>
      </c>
      <c r="M38638" t="s">
        <v>31</v>
      </c>
      <c r="N38638" t="b">
        <v>0</v>
      </c>
      <c r="Q38638">
        <v>2535</v>
      </c>
      <c r="R38638">
        <v>11</v>
      </c>
      <c r="S38638">
        <v>0</v>
      </c>
      <c r="T38638">
        <v>0</v>
      </c>
      <c r="U38638">
        <v>4</v>
      </c>
    </row>
    <row r="38639" spans="1:21" x14ac:dyDescent="0.25">
      <c r="A38639" t="s">
        <v>188567</v>
      </c>
      <c r="B38639" t="s">
        <v>188568</v>
      </c>
      <c r="C38639" t="s">
        <v>190203</v>
      </c>
      <c r="D38639" t="s">
        <v>190204</v>
      </c>
      <c r="E38639" s="1">
        <v>42621.248611111114</v>
      </c>
      <c r="F38639" t="s">
        <v>190205</v>
      </c>
      <c r="G38639" t="s">
        <v>190206</v>
      </c>
      <c r="H38639">
        <v>28</v>
      </c>
      <c r="I38639" t="s">
        <v>9430</v>
      </c>
      <c r="J38639" t="s">
        <v>87208</v>
      </c>
      <c r="K38639">
        <v>1809</v>
      </c>
      <c r="L38639" t="s">
        <v>30</v>
      </c>
      <c r="M38639" t="s">
        <v>31</v>
      </c>
      <c r="N38639" t="b">
        <v>0</v>
      </c>
      <c r="O38639" t="s">
        <v>190207</v>
      </c>
      <c r="Q38639">
        <v>2486</v>
      </c>
      <c r="R38639">
        <v>20</v>
      </c>
      <c r="S38639">
        <v>1</v>
      </c>
      <c r="T38639">
        <v>0</v>
      </c>
      <c r="U38639">
        <v>1</v>
      </c>
    </row>
    <row r="38640" spans="1:21" x14ac:dyDescent="0.25">
      <c r="A38640" t="s">
        <v>188567</v>
      </c>
      <c r="B38640" t="s">
        <v>188568</v>
      </c>
      <c r="C38640" t="s">
        <v>190208</v>
      </c>
      <c r="D38640" t="s">
        <v>190209</v>
      </c>
      <c r="E38640" s="1">
        <v>42559.345138888886</v>
      </c>
      <c r="F38640" t="s">
        <v>190210</v>
      </c>
      <c r="G38640" t="s">
        <v>190211</v>
      </c>
      <c r="H38640">
        <v>28</v>
      </c>
      <c r="I38640" t="s">
        <v>9430</v>
      </c>
      <c r="J38640" t="s">
        <v>190212</v>
      </c>
      <c r="K38640">
        <v>3241</v>
      </c>
      <c r="L38640" t="s">
        <v>30</v>
      </c>
      <c r="M38640" t="s">
        <v>31</v>
      </c>
      <c r="N38640" t="b">
        <v>0</v>
      </c>
      <c r="O38640" t="s">
        <v>190213</v>
      </c>
      <c r="Q38640">
        <v>1463</v>
      </c>
      <c r="R38640">
        <v>22</v>
      </c>
      <c r="S38640">
        <v>2</v>
      </c>
      <c r="T38640">
        <v>0</v>
      </c>
      <c r="U38640">
        <v>2</v>
      </c>
    </row>
    <row r="38641" spans="1:21" x14ac:dyDescent="0.25">
      <c r="A38641" t="s">
        <v>188567</v>
      </c>
      <c r="B38641" t="s">
        <v>188568</v>
      </c>
      <c r="C38641" t="s">
        <v>190214</v>
      </c>
      <c r="D38641" t="s">
        <v>190215</v>
      </c>
      <c r="E38641" s="1">
        <v>42529.270138888889</v>
      </c>
      <c r="F38641" t="s">
        <v>190216</v>
      </c>
      <c r="G38641" t="s">
        <v>190217</v>
      </c>
      <c r="H38641">
        <v>28</v>
      </c>
      <c r="I38641" t="s">
        <v>9430</v>
      </c>
      <c r="J38641" t="s">
        <v>31909</v>
      </c>
      <c r="K38641">
        <v>1009</v>
      </c>
      <c r="L38641" t="s">
        <v>30</v>
      </c>
      <c r="M38641" t="s">
        <v>31</v>
      </c>
      <c r="N38641" t="b">
        <v>0</v>
      </c>
      <c r="O38641" t="s">
        <v>190218</v>
      </c>
      <c r="Q38641">
        <v>1265</v>
      </c>
      <c r="R38641">
        <v>11</v>
      </c>
      <c r="S38641">
        <v>0</v>
      </c>
      <c r="T38641">
        <v>0</v>
      </c>
      <c r="U38641">
        <v>0</v>
      </c>
    </row>
    <row r="38642" spans="1:21" x14ac:dyDescent="0.25">
      <c r="A38642" t="s">
        <v>188567</v>
      </c>
      <c r="B38642" t="s">
        <v>188568</v>
      </c>
      <c r="C38642" t="s">
        <v>190219</v>
      </c>
      <c r="D38642" t="s">
        <v>190215</v>
      </c>
      <c r="E38642" s="1">
        <v>42529.270138888889</v>
      </c>
      <c r="F38642" t="s">
        <v>190220</v>
      </c>
      <c r="G38642" t="s">
        <v>190221</v>
      </c>
      <c r="H38642">
        <v>28</v>
      </c>
      <c r="I38642" t="s">
        <v>9430</v>
      </c>
      <c r="J38642" t="s">
        <v>140943</v>
      </c>
      <c r="K38642">
        <v>108</v>
      </c>
      <c r="L38642" t="s">
        <v>30</v>
      </c>
      <c r="M38642" t="s">
        <v>31</v>
      </c>
      <c r="N38642" t="b">
        <v>0</v>
      </c>
      <c r="O38642" t="s">
        <v>190222</v>
      </c>
      <c r="Q38642">
        <v>934</v>
      </c>
      <c r="R38642">
        <v>11</v>
      </c>
      <c r="S38642">
        <v>1</v>
      </c>
      <c r="T38642">
        <v>0</v>
      </c>
      <c r="U38642">
        <v>0</v>
      </c>
    </row>
    <row r="38643" spans="1:21" x14ac:dyDescent="0.25">
      <c r="A38643" t="s">
        <v>188567</v>
      </c>
      <c r="B38643" t="s">
        <v>188568</v>
      </c>
      <c r="C38643" t="s">
        <v>190223</v>
      </c>
      <c r="D38643" t="s">
        <v>190215</v>
      </c>
      <c r="E38643" s="1">
        <v>42529.270138888889</v>
      </c>
      <c r="F38643" t="s">
        <v>190224</v>
      </c>
      <c r="G38643" t="s">
        <v>190225</v>
      </c>
      <c r="H38643">
        <v>28</v>
      </c>
      <c r="I38643" t="s">
        <v>9430</v>
      </c>
      <c r="J38643" t="s">
        <v>123821</v>
      </c>
      <c r="K38643">
        <v>2704</v>
      </c>
      <c r="L38643" t="s">
        <v>30</v>
      </c>
      <c r="M38643" t="s">
        <v>31</v>
      </c>
      <c r="N38643" t="b">
        <v>0</v>
      </c>
      <c r="O38643" t="s">
        <v>190226</v>
      </c>
      <c r="Q38643">
        <v>7436</v>
      </c>
      <c r="R38643">
        <v>142</v>
      </c>
      <c r="S38643">
        <v>3</v>
      </c>
      <c r="T38643">
        <v>0</v>
      </c>
      <c r="U38643">
        <v>11</v>
      </c>
    </row>
    <row r="38644" spans="1:21" x14ac:dyDescent="0.25">
      <c r="A38644" t="s">
        <v>188567</v>
      </c>
      <c r="B38644" t="s">
        <v>188568</v>
      </c>
      <c r="C38644" t="s">
        <v>190227</v>
      </c>
      <c r="D38644" t="s">
        <v>190228</v>
      </c>
      <c r="E38644" s="1">
        <v>42529.270138888889</v>
      </c>
      <c r="F38644" t="s">
        <v>190229</v>
      </c>
      <c r="G38644" t="s">
        <v>190230</v>
      </c>
      <c r="H38644">
        <v>28</v>
      </c>
      <c r="I38644" t="s">
        <v>9430</v>
      </c>
      <c r="J38644" t="s">
        <v>87504</v>
      </c>
      <c r="K38644">
        <v>2460</v>
      </c>
      <c r="L38644" t="s">
        <v>30</v>
      </c>
      <c r="M38644" t="s">
        <v>31</v>
      </c>
      <c r="N38644" t="b">
        <v>0</v>
      </c>
      <c r="O38644" t="s">
        <v>190231</v>
      </c>
      <c r="Q38644">
        <v>480</v>
      </c>
      <c r="R38644">
        <v>4</v>
      </c>
      <c r="S38644">
        <v>0</v>
      </c>
      <c r="T38644">
        <v>0</v>
      </c>
      <c r="U38644">
        <v>0</v>
      </c>
    </row>
    <row r="38645" spans="1:21" x14ac:dyDescent="0.25">
      <c r="A38645" t="s">
        <v>188567</v>
      </c>
      <c r="B38645" t="s">
        <v>188568</v>
      </c>
      <c r="C38645" t="s">
        <v>190232</v>
      </c>
      <c r="D38645" t="s">
        <v>190228</v>
      </c>
      <c r="E38645" s="1">
        <v>42529.270138888889</v>
      </c>
      <c r="F38645" t="s">
        <v>190233</v>
      </c>
      <c r="G38645" t="s">
        <v>190234</v>
      </c>
      <c r="H38645">
        <v>28</v>
      </c>
      <c r="I38645" t="s">
        <v>9430</v>
      </c>
      <c r="J38645" t="s">
        <v>9536</v>
      </c>
      <c r="K38645">
        <v>1468</v>
      </c>
      <c r="L38645" t="s">
        <v>30</v>
      </c>
      <c r="M38645" t="s">
        <v>31</v>
      </c>
      <c r="N38645" t="b">
        <v>0</v>
      </c>
      <c r="O38645" t="s">
        <v>190235</v>
      </c>
      <c r="Q38645">
        <v>354</v>
      </c>
      <c r="R38645">
        <v>7</v>
      </c>
      <c r="S38645">
        <v>0</v>
      </c>
      <c r="T38645">
        <v>0</v>
      </c>
      <c r="U38645">
        <v>0</v>
      </c>
    </row>
    <row r="38646" spans="1:21" x14ac:dyDescent="0.25">
      <c r="A38646" t="s">
        <v>188567</v>
      </c>
      <c r="B38646" t="s">
        <v>188568</v>
      </c>
      <c r="C38646" t="s">
        <v>190236</v>
      </c>
      <c r="D38646" t="s">
        <v>190228</v>
      </c>
      <c r="E38646" s="1">
        <v>42529.270138888889</v>
      </c>
      <c r="F38646" t="s">
        <v>190237</v>
      </c>
      <c r="G38646" t="s">
        <v>190238</v>
      </c>
      <c r="H38646">
        <v>28</v>
      </c>
      <c r="I38646" t="s">
        <v>9430</v>
      </c>
      <c r="J38646" t="s">
        <v>65847</v>
      </c>
      <c r="K38646">
        <v>3116</v>
      </c>
      <c r="L38646" t="s">
        <v>30</v>
      </c>
      <c r="M38646" t="s">
        <v>31</v>
      </c>
      <c r="N38646" t="b">
        <v>0</v>
      </c>
      <c r="O38646" t="s">
        <v>190239</v>
      </c>
      <c r="Q38646">
        <v>374</v>
      </c>
      <c r="R38646">
        <v>1</v>
      </c>
      <c r="S38646">
        <v>1</v>
      </c>
      <c r="T38646">
        <v>0</v>
      </c>
      <c r="U38646">
        <v>0</v>
      </c>
    </row>
    <row r="38647" spans="1:21" x14ac:dyDescent="0.25">
      <c r="A38647" t="s">
        <v>188567</v>
      </c>
      <c r="B38647" t="s">
        <v>188568</v>
      </c>
      <c r="C38647" t="s">
        <v>190240</v>
      </c>
      <c r="D38647" t="s">
        <v>190228</v>
      </c>
      <c r="E38647" s="1">
        <v>42529.270138888889</v>
      </c>
      <c r="F38647" t="s">
        <v>190241</v>
      </c>
      <c r="G38647" t="s">
        <v>190242</v>
      </c>
      <c r="H38647">
        <v>28</v>
      </c>
      <c r="I38647" t="s">
        <v>9430</v>
      </c>
      <c r="J38647" t="s">
        <v>190243</v>
      </c>
      <c r="K38647">
        <v>2203</v>
      </c>
      <c r="L38647" t="s">
        <v>30</v>
      </c>
      <c r="M38647" t="s">
        <v>31</v>
      </c>
      <c r="N38647" t="b">
        <v>0</v>
      </c>
      <c r="O38647" t="s">
        <v>190244</v>
      </c>
      <c r="Q38647">
        <v>192</v>
      </c>
      <c r="R38647">
        <v>4</v>
      </c>
      <c r="S38647">
        <v>1</v>
      </c>
      <c r="T38647">
        <v>0</v>
      </c>
      <c r="U38647">
        <v>0</v>
      </c>
    </row>
    <row r="38648" spans="1:21" x14ac:dyDescent="0.25">
      <c r="A38648" t="s">
        <v>188567</v>
      </c>
      <c r="B38648" t="s">
        <v>188568</v>
      </c>
      <c r="C38648" t="s">
        <v>190245</v>
      </c>
      <c r="D38648" t="s">
        <v>190228</v>
      </c>
      <c r="E38648" s="1">
        <v>42529.270138888889</v>
      </c>
      <c r="F38648" t="s">
        <v>190246</v>
      </c>
      <c r="G38648" t="s">
        <v>190247</v>
      </c>
      <c r="H38648">
        <v>28</v>
      </c>
      <c r="I38648" t="s">
        <v>9430</v>
      </c>
      <c r="J38648" t="s">
        <v>37499</v>
      </c>
      <c r="K38648">
        <v>1218</v>
      </c>
      <c r="L38648" t="s">
        <v>30</v>
      </c>
      <c r="M38648" t="s">
        <v>31</v>
      </c>
      <c r="N38648" t="b">
        <v>0</v>
      </c>
      <c r="O38648" t="s">
        <v>190248</v>
      </c>
      <c r="Q38648">
        <v>63</v>
      </c>
      <c r="R38648">
        <v>0</v>
      </c>
      <c r="S38648">
        <v>0</v>
      </c>
      <c r="T38648">
        <v>0</v>
      </c>
      <c r="U38648">
        <v>0</v>
      </c>
    </row>
    <row r="38649" spans="1:21" x14ac:dyDescent="0.25">
      <c r="A38649" t="s">
        <v>188567</v>
      </c>
      <c r="B38649" t="s">
        <v>188568</v>
      </c>
      <c r="C38649" t="s">
        <v>190249</v>
      </c>
      <c r="D38649" t="s">
        <v>190228</v>
      </c>
      <c r="E38649" s="1">
        <v>42529.270138888889</v>
      </c>
      <c r="F38649" t="s">
        <v>190250</v>
      </c>
      <c r="G38649" t="s">
        <v>190251</v>
      </c>
      <c r="H38649">
        <v>28</v>
      </c>
      <c r="I38649" t="s">
        <v>9430</v>
      </c>
      <c r="J38649" t="s">
        <v>1577</v>
      </c>
      <c r="K38649">
        <v>1300</v>
      </c>
      <c r="L38649" t="s">
        <v>30</v>
      </c>
      <c r="M38649" t="s">
        <v>31</v>
      </c>
      <c r="N38649" t="b">
        <v>0</v>
      </c>
      <c r="O38649" t="s">
        <v>190252</v>
      </c>
      <c r="Q38649">
        <v>446</v>
      </c>
      <c r="R38649">
        <v>2</v>
      </c>
      <c r="S38649">
        <v>0</v>
      </c>
      <c r="T38649">
        <v>0</v>
      </c>
      <c r="U38649">
        <v>0</v>
      </c>
    </row>
    <row r="38650" spans="1:21" x14ac:dyDescent="0.25">
      <c r="A38650" t="s">
        <v>188567</v>
      </c>
      <c r="B38650" t="s">
        <v>188568</v>
      </c>
      <c r="C38650" t="s">
        <v>190253</v>
      </c>
      <c r="D38650" t="s">
        <v>190254</v>
      </c>
      <c r="E38650" s="1">
        <v>42529.270138888889</v>
      </c>
      <c r="F38650" t="s">
        <v>190255</v>
      </c>
      <c r="G38650" t="s">
        <v>190256</v>
      </c>
      <c r="H38650">
        <v>28</v>
      </c>
      <c r="I38650" t="s">
        <v>9430</v>
      </c>
      <c r="J38650" t="s">
        <v>153881</v>
      </c>
      <c r="K38650">
        <v>2363</v>
      </c>
      <c r="L38650" t="s">
        <v>30</v>
      </c>
      <c r="M38650" t="s">
        <v>31</v>
      </c>
      <c r="N38650" t="b">
        <v>0</v>
      </c>
      <c r="O38650" t="s">
        <v>190257</v>
      </c>
      <c r="Q38650">
        <v>651</v>
      </c>
      <c r="R38650">
        <v>7</v>
      </c>
      <c r="S38650">
        <v>0</v>
      </c>
      <c r="T38650">
        <v>0</v>
      </c>
      <c r="U38650">
        <v>0</v>
      </c>
    </row>
    <row r="38651" spans="1:21" x14ac:dyDescent="0.25">
      <c r="A38651" t="s">
        <v>188567</v>
      </c>
      <c r="B38651" t="s">
        <v>188568</v>
      </c>
      <c r="C38651" t="s">
        <v>190258</v>
      </c>
      <c r="D38651" t="s">
        <v>190254</v>
      </c>
      <c r="E38651" s="1">
        <v>42529.270138888889</v>
      </c>
      <c r="F38651" t="s">
        <v>190259</v>
      </c>
      <c r="G38651" t="s">
        <v>190260</v>
      </c>
      <c r="H38651">
        <v>28</v>
      </c>
      <c r="I38651" t="s">
        <v>9430</v>
      </c>
      <c r="J38651" t="s">
        <v>4101</v>
      </c>
      <c r="K38651">
        <v>1663</v>
      </c>
      <c r="L38651" t="s">
        <v>30</v>
      </c>
      <c r="M38651" t="s">
        <v>31</v>
      </c>
      <c r="N38651" t="b">
        <v>0</v>
      </c>
      <c r="O38651" t="s">
        <v>190261</v>
      </c>
      <c r="Q38651">
        <v>1550</v>
      </c>
      <c r="R38651">
        <v>21</v>
      </c>
      <c r="S38651">
        <v>0</v>
      </c>
      <c r="T38651">
        <v>0</v>
      </c>
      <c r="U38651">
        <v>0</v>
      </c>
    </row>
    <row r="38652" spans="1:21" x14ac:dyDescent="0.25">
      <c r="A38652" t="s">
        <v>188567</v>
      </c>
      <c r="B38652" t="s">
        <v>188568</v>
      </c>
      <c r="C38652" t="s">
        <v>190262</v>
      </c>
      <c r="D38652" t="s">
        <v>190254</v>
      </c>
      <c r="E38652" s="1">
        <v>42529.270138888889</v>
      </c>
      <c r="F38652" t="s">
        <v>190263</v>
      </c>
      <c r="G38652" t="s">
        <v>190264</v>
      </c>
      <c r="H38652">
        <v>28</v>
      </c>
      <c r="I38652" t="s">
        <v>9430</v>
      </c>
      <c r="J38652" t="s">
        <v>165648</v>
      </c>
      <c r="K38652">
        <v>1801</v>
      </c>
      <c r="L38652" t="s">
        <v>30</v>
      </c>
      <c r="M38652" t="s">
        <v>31</v>
      </c>
      <c r="N38652" t="b">
        <v>0</v>
      </c>
      <c r="O38652" t="s">
        <v>190265</v>
      </c>
      <c r="Q38652">
        <v>320</v>
      </c>
      <c r="R38652">
        <v>5</v>
      </c>
      <c r="S38652">
        <v>0</v>
      </c>
      <c r="T38652">
        <v>0</v>
      </c>
      <c r="U38652">
        <v>0</v>
      </c>
    </row>
    <row r="38653" spans="1:21" x14ac:dyDescent="0.25">
      <c r="A38653" t="s">
        <v>188567</v>
      </c>
      <c r="B38653" t="s">
        <v>188568</v>
      </c>
      <c r="C38653" t="s">
        <v>190266</v>
      </c>
      <c r="D38653" t="s">
        <v>190254</v>
      </c>
      <c r="E38653" s="1">
        <v>42529.270138888889</v>
      </c>
      <c r="F38653" t="s">
        <v>190267</v>
      </c>
      <c r="G38653" t="s">
        <v>190268</v>
      </c>
      <c r="H38653">
        <v>28</v>
      </c>
      <c r="I38653" t="s">
        <v>9430</v>
      </c>
      <c r="J38653" t="s">
        <v>10825</v>
      </c>
      <c r="K38653">
        <v>1391</v>
      </c>
      <c r="L38653" t="s">
        <v>30</v>
      </c>
      <c r="M38653" t="s">
        <v>31</v>
      </c>
      <c r="N38653" t="b">
        <v>0</v>
      </c>
      <c r="O38653" t="s">
        <v>190269</v>
      </c>
      <c r="Q38653">
        <v>189</v>
      </c>
      <c r="R38653">
        <v>0</v>
      </c>
      <c r="S38653">
        <v>1</v>
      </c>
      <c r="T38653">
        <v>0</v>
      </c>
      <c r="U38653">
        <v>0</v>
      </c>
    </row>
    <row r="38654" spans="1:21" x14ac:dyDescent="0.25">
      <c r="A38654" t="s">
        <v>188567</v>
      </c>
      <c r="B38654" t="s">
        <v>188568</v>
      </c>
      <c r="C38654" t="s">
        <v>190270</v>
      </c>
      <c r="D38654" t="s">
        <v>190254</v>
      </c>
      <c r="E38654" s="1">
        <v>42529.270138888889</v>
      </c>
      <c r="F38654" t="s">
        <v>190271</v>
      </c>
      <c r="G38654" t="s">
        <v>190272</v>
      </c>
      <c r="H38654">
        <v>28</v>
      </c>
      <c r="I38654" t="s">
        <v>9430</v>
      </c>
      <c r="J38654" t="s">
        <v>117266</v>
      </c>
      <c r="K38654">
        <v>2361</v>
      </c>
      <c r="L38654" t="s">
        <v>30</v>
      </c>
      <c r="M38654" t="s">
        <v>31</v>
      </c>
      <c r="N38654" t="b">
        <v>0</v>
      </c>
      <c r="O38654" t="s">
        <v>190273</v>
      </c>
      <c r="Q38654">
        <v>704</v>
      </c>
      <c r="R38654">
        <v>5</v>
      </c>
      <c r="S38654">
        <v>0</v>
      </c>
      <c r="T38654">
        <v>0</v>
      </c>
      <c r="U38654">
        <v>0</v>
      </c>
    </row>
    <row r="38655" spans="1:21" x14ac:dyDescent="0.25">
      <c r="A38655" t="s">
        <v>188567</v>
      </c>
      <c r="B38655" t="s">
        <v>188568</v>
      </c>
      <c r="C38655" t="s">
        <v>190274</v>
      </c>
      <c r="D38655" t="s">
        <v>190254</v>
      </c>
      <c r="E38655" s="1">
        <v>42529.270138888889</v>
      </c>
      <c r="F38655" t="s">
        <v>190275</v>
      </c>
      <c r="G38655" t="s">
        <v>190276</v>
      </c>
      <c r="H38655">
        <v>28</v>
      </c>
      <c r="I38655" t="s">
        <v>9430</v>
      </c>
      <c r="J38655" t="s">
        <v>10380</v>
      </c>
      <c r="K38655">
        <v>1394</v>
      </c>
      <c r="L38655" t="s">
        <v>30</v>
      </c>
      <c r="M38655" t="s">
        <v>31</v>
      </c>
      <c r="N38655" t="b">
        <v>0</v>
      </c>
      <c r="O38655" t="s">
        <v>190277</v>
      </c>
      <c r="Q38655">
        <v>4715</v>
      </c>
      <c r="R38655">
        <v>29</v>
      </c>
      <c r="S38655">
        <v>1</v>
      </c>
      <c r="T38655">
        <v>0</v>
      </c>
      <c r="U38655">
        <v>1</v>
      </c>
    </row>
    <row r="38656" spans="1:21" x14ac:dyDescent="0.25">
      <c r="A38656" t="s">
        <v>188567</v>
      </c>
      <c r="B38656" t="s">
        <v>188568</v>
      </c>
      <c r="C38656" t="s">
        <v>190278</v>
      </c>
      <c r="D38656" t="s">
        <v>190254</v>
      </c>
      <c r="E38656" s="1">
        <v>42529.270138888889</v>
      </c>
      <c r="F38656" t="s">
        <v>190279</v>
      </c>
      <c r="G38656" t="s">
        <v>190280</v>
      </c>
      <c r="H38656">
        <v>28</v>
      </c>
      <c r="I38656" t="s">
        <v>9430</v>
      </c>
      <c r="J38656" t="s">
        <v>53421</v>
      </c>
      <c r="K38656">
        <v>1147</v>
      </c>
      <c r="L38656" t="s">
        <v>30</v>
      </c>
      <c r="M38656" t="s">
        <v>31</v>
      </c>
      <c r="N38656" t="b">
        <v>0</v>
      </c>
      <c r="O38656" t="s">
        <v>190281</v>
      </c>
      <c r="Q38656">
        <v>453</v>
      </c>
      <c r="R38656">
        <v>8</v>
      </c>
      <c r="S38656">
        <v>0</v>
      </c>
      <c r="T38656">
        <v>0</v>
      </c>
      <c r="U38656">
        <v>0</v>
      </c>
    </row>
    <row r="38657" spans="1:21" x14ac:dyDescent="0.25">
      <c r="A38657" t="s">
        <v>188567</v>
      </c>
      <c r="B38657" t="s">
        <v>188568</v>
      </c>
      <c r="C38657" t="s">
        <v>190282</v>
      </c>
      <c r="D38657" t="s">
        <v>190283</v>
      </c>
      <c r="E38657" s="1">
        <v>42529.270138888889</v>
      </c>
      <c r="F38657" t="s">
        <v>190284</v>
      </c>
      <c r="G38657" t="s">
        <v>190285</v>
      </c>
      <c r="H38657">
        <v>28</v>
      </c>
      <c r="I38657" t="s">
        <v>9430</v>
      </c>
      <c r="J38657" t="s">
        <v>160735</v>
      </c>
      <c r="K38657">
        <v>2533</v>
      </c>
      <c r="L38657" t="s">
        <v>30</v>
      </c>
      <c r="M38657" t="s">
        <v>31</v>
      </c>
      <c r="N38657" t="b">
        <v>0</v>
      </c>
      <c r="O38657" t="s">
        <v>190286</v>
      </c>
      <c r="Q38657">
        <v>1760</v>
      </c>
      <c r="R38657">
        <v>24</v>
      </c>
      <c r="S38657">
        <v>0</v>
      </c>
      <c r="T38657">
        <v>0</v>
      </c>
      <c r="U38657">
        <v>0</v>
      </c>
    </row>
    <row r="38658" spans="1:21" x14ac:dyDescent="0.25">
      <c r="A38658" t="s">
        <v>188567</v>
      </c>
      <c r="B38658" t="s">
        <v>188568</v>
      </c>
      <c r="C38658" t="s">
        <v>190287</v>
      </c>
      <c r="D38658" t="s">
        <v>190283</v>
      </c>
      <c r="E38658" s="1">
        <v>42529.270138888889</v>
      </c>
      <c r="F38658" t="s">
        <v>190288</v>
      </c>
      <c r="G38658" t="s">
        <v>190289</v>
      </c>
      <c r="H38658">
        <v>28</v>
      </c>
      <c r="I38658" t="s">
        <v>9430</v>
      </c>
      <c r="J38658" t="s">
        <v>11417</v>
      </c>
      <c r="K38658">
        <v>1121</v>
      </c>
      <c r="L38658" t="s">
        <v>30</v>
      </c>
      <c r="M38658" t="s">
        <v>31</v>
      </c>
      <c r="N38658" t="b">
        <v>0</v>
      </c>
      <c r="O38658" t="s">
        <v>190290</v>
      </c>
      <c r="Q38658">
        <v>363</v>
      </c>
      <c r="R38658">
        <v>2</v>
      </c>
      <c r="S38658">
        <v>0</v>
      </c>
      <c r="T38658">
        <v>0</v>
      </c>
      <c r="U38658">
        <v>0</v>
      </c>
    </row>
    <row r="38659" spans="1:21" x14ac:dyDescent="0.25">
      <c r="A38659" t="s">
        <v>188567</v>
      </c>
      <c r="B38659" t="s">
        <v>188568</v>
      </c>
      <c r="C38659" t="s">
        <v>190291</v>
      </c>
      <c r="D38659" t="s">
        <v>190283</v>
      </c>
      <c r="E38659" s="1">
        <v>42529.270138888889</v>
      </c>
      <c r="F38659" t="s">
        <v>190292</v>
      </c>
      <c r="G38659" t="s">
        <v>190293</v>
      </c>
      <c r="H38659">
        <v>28</v>
      </c>
      <c r="I38659" t="s">
        <v>9430</v>
      </c>
      <c r="J38659" t="s">
        <v>85846</v>
      </c>
      <c r="K38659">
        <v>2233</v>
      </c>
      <c r="L38659" t="s">
        <v>30</v>
      </c>
      <c r="M38659" t="s">
        <v>31</v>
      </c>
      <c r="N38659" t="b">
        <v>0</v>
      </c>
      <c r="O38659" t="s">
        <v>190294</v>
      </c>
      <c r="Q38659">
        <v>2166</v>
      </c>
      <c r="R38659">
        <v>19</v>
      </c>
      <c r="S38659">
        <v>2</v>
      </c>
      <c r="T38659">
        <v>0</v>
      </c>
      <c r="U38659">
        <v>0</v>
      </c>
    </row>
    <row r="38660" spans="1:21" x14ac:dyDescent="0.25">
      <c r="A38660" t="s">
        <v>188567</v>
      </c>
      <c r="B38660" t="s">
        <v>188568</v>
      </c>
      <c r="C38660" t="s">
        <v>190295</v>
      </c>
      <c r="D38660" t="s">
        <v>190283</v>
      </c>
      <c r="E38660" s="1">
        <v>42529.270138888889</v>
      </c>
      <c r="F38660" t="s">
        <v>190296</v>
      </c>
      <c r="G38660" t="s">
        <v>190297</v>
      </c>
      <c r="H38660">
        <v>28</v>
      </c>
      <c r="I38660" t="s">
        <v>9430</v>
      </c>
      <c r="J38660" t="s">
        <v>129912</v>
      </c>
      <c r="K38660">
        <v>1287</v>
      </c>
      <c r="L38660" t="s">
        <v>30</v>
      </c>
      <c r="M38660" t="s">
        <v>31</v>
      </c>
      <c r="N38660" t="b">
        <v>0</v>
      </c>
      <c r="O38660" t="s">
        <v>190298</v>
      </c>
      <c r="Q38660">
        <v>221</v>
      </c>
      <c r="R38660">
        <v>1</v>
      </c>
      <c r="S38660">
        <v>0</v>
      </c>
      <c r="T38660">
        <v>0</v>
      </c>
      <c r="U38660">
        <v>0</v>
      </c>
    </row>
    <row r="38661" spans="1:21" x14ac:dyDescent="0.25">
      <c r="A38661" t="s">
        <v>188567</v>
      </c>
      <c r="B38661" t="s">
        <v>188568</v>
      </c>
      <c r="C38661" t="s">
        <v>190299</v>
      </c>
      <c r="D38661" t="s">
        <v>190283</v>
      </c>
      <c r="E38661" s="1">
        <v>42529.270138888889</v>
      </c>
      <c r="F38661" t="s">
        <v>190300</v>
      </c>
      <c r="G38661" t="s">
        <v>190301</v>
      </c>
      <c r="H38661">
        <v>28</v>
      </c>
      <c r="I38661" t="s">
        <v>9430</v>
      </c>
      <c r="J38661" t="s">
        <v>86070</v>
      </c>
      <c r="K38661">
        <v>2701</v>
      </c>
      <c r="L38661" t="s">
        <v>30</v>
      </c>
      <c r="M38661" t="s">
        <v>31</v>
      </c>
      <c r="N38661" t="b">
        <v>0</v>
      </c>
      <c r="O38661" t="s">
        <v>190302</v>
      </c>
      <c r="Q38661">
        <v>679</v>
      </c>
      <c r="R38661">
        <v>4</v>
      </c>
      <c r="S38661">
        <v>0</v>
      </c>
      <c r="T38661">
        <v>0</v>
      </c>
      <c r="U38661">
        <v>0</v>
      </c>
    </row>
    <row r="38662" spans="1:21" x14ac:dyDescent="0.25">
      <c r="A38662" t="s">
        <v>188567</v>
      </c>
      <c r="B38662" t="s">
        <v>188568</v>
      </c>
      <c r="C38662" t="s">
        <v>190303</v>
      </c>
      <c r="D38662" t="s">
        <v>190283</v>
      </c>
      <c r="E38662" s="1">
        <v>42529.270138888889</v>
      </c>
      <c r="F38662" t="s">
        <v>190304</v>
      </c>
      <c r="G38662" t="s">
        <v>190305</v>
      </c>
      <c r="H38662">
        <v>28</v>
      </c>
      <c r="I38662" t="s">
        <v>9430</v>
      </c>
      <c r="J38662" t="s">
        <v>136867</v>
      </c>
      <c r="K38662">
        <v>18</v>
      </c>
      <c r="L38662" t="s">
        <v>30</v>
      </c>
      <c r="M38662" t="s">
        <v>31</v>
      </c>
      <c r="N38662" t="b">
        <v>0</v>
      </c>
      <c r="Q38662">
        <v>1821</v>
      </c>
      <c r="R38662">
        <v>16</v>
      </c>
      <c r="S38662">
        <v>0</v>
      </c>
      <c r="T38662">
        <v>0</v>
      </c>
      <c r="U38662">
        <v>1</v>
      </c>
    </row>
    <row r="38663" spans="1:21" x14ac:dyDescent="0.25">
      <c r="A38663" t="s">
        <v>188567</v>
      </c>
      <c r="B38663" t="s">
        <v>188568</v>
      </c>
      <c r="C38663" t="s">
        <v>190306</v>
      </c>
      <c r="D38663" t="s">
        <v>190307</v>
      </c>
      <c r="E38663" s="1">
        <v>42529.270138888889</v>
      </c>
      <c r="F38663" t="s">
        <v>190308</v>
      </c>
      <c r="G38663" t="s">
        <v>190309</v>
      </c>
      <c r="H38663">
        <v>28</v>
      </c>
      <c r="I38663" t="s">
        <v>9430</v>
      </c>
      <c r="J38663" t="s">
        <v>154871</v>
      </c>
      <c r="K38663">
        <v>2488</v>
      </c>
      <c r="L38663" t="s">
        <v>30</v>
      </c>
      <c r="M38663" t="s">
        <v>31</v>
      </c>
      <c r="N38663" t="b">
        <v>0</v>
      </c>
      <c r="O38663" t="s">
        <v>190310</v>
      </c>
      <c r="Q38663">
        <v>1072</v>
      </c>
      <c r="R38663">
        <v>11</v>
      </c>
      <c r="S38663">
        <v>0</v>
      </c>
      <c r="T38663">
        <v>0</v>
      </c>
      <c r="U38663">
        <v>1</v>
      </c>
    </row>
    <row r="38664" spans="1:21" x14ac:dyDescent="0.25">
      <c r="A38664" t="s">
        <v>188567</v>
      </c>
      <c r="B38664" t="s">
        <v>188568</v>
      </c>
      <c r="C38664" t="s">
        <v>190311</v>
      </c>
      <c r="D38664" t="s">
        <v>190307</v>
      </c>
      <c r="E38664" s="1">
        <v>42529.270138888889</v>
      </c>
      <c r="F38664" t="s">
        <v>190312</v>
      </c>
      <c r="G38664" t="s">
        <v>190313</v>
      </c>
      <c r="H38664">
        <v>28</v>
      </c>
      <c r="I38664" t="s">
        <v>9430</v>
      </c>
      <c r="J38664" t="s">
        <v>171340</v>
      </c>
      <c r="K38664">
        <v>2543</v>
      </c>
      <c r="L38664" t="s">
        <v>30</v>
      </c>
      <c r="M38664" t="s">
        <v>31</v>
      </c>
      <c r="N38664" t="b">
        <v>0</v>
      </c>
      <c r="O38664" t="s">
        <v>190314</v>
      </c>
      <c r="Q38664">
        <v>14845</v>
      </c>
      <c r="R38664">
        <v>235</v>
      </c>
      <c r="S38664">
        <v>5</v>
      </c>
      <c r="T38664">
        <v>0</v>
      </c>
      <c r="U38664">
        <v>7</v>
      </c>
    </row>
    <row r="38665" spans="1:21" x14ac:dyDescent="0.25">
      <c r="A38665" t="s">
        <v>188567</v>
      </c>
      <c r="B38665" t="s">
        <v>188568</v>
      </c>
      <c r="C38665" t="s">
        <v>190315</v>
      </c>
      <c r="D38665" t="s">
        <v>190307</v>
      </c>
      <c r="E38665" s="1">
        <v>42529.270138888889</v>
      </c>
      <c r="F38665" t="s">
        <v>190316</v>
      </c>
      <c r="G38665" t="s">
        <v>190317</v>
      </c>
      <c r="H38665">
        <v>28</v>
      </c>
      <c r="I38665" t="s">
        <v>9430</v>
      </c>
      <c r="J38665" t="s">
        <v>138358</v>
      </c>
      <c r="K38665">
        <v>1338</v>
      </c>
      <c r="L38665" t="s">
        <v>30</v>
      </c>
      <c r="M38665" t="s">
        <v>31</v>
      </c>
      <c r="N38665" t="b">
        <v>0</v>
      </c>
      <c r="O38665" t="s">
        <v>190318</v>
      </c>
      <c r="Q38665">
        <v>3191</v>
      </c>
      <c r="R38665">
        <v>40</v>
      </c>
      <c r="S38665">
        <v>0</v>
      </c>
      <c r="T38665">
        <v>0</v>
      </c>
      <c r="U38665">
        <v>2</v>
      </c>
    </row>
    <row r="38666" spans="1:21" x14ac:dyDescent="0.25">
      <c r="A38666" t="s">
        <v>188567</v>
      </c>
      <c r="B38666" t="s">
        <v>188568</v>
      </c>
      <c r="C38666" t="s">
        <v>190319</v>
      </c>
      <c r="D38666" t="s">
        <v>190307</v>
      </c>
      <c r="E38666" s="1">
        <v>42529.270138888889</v>
      </c>
      <c r="F38666" t="s">
        <v>190320</v>
      </c>
      <c r="G38666" t="s">
        <v>190321</v>
      </c>
      <c r="H38666">
        <v>28</v>
      </c>
      <c r="I38666" t="s">
        <v>9430</v>
      </c>
      <c r="J38666" t="s">
        <v>14081</v>
      </c>
      <c r="K38666">
        <v>1548</v>
      </c>
      <c r="L38666" t="s">
        <v>30</v>
      </c>
      <c r="M38666" t="s">
        <v>31</v>
      </c>
      <c r="N38666" t="b">
        <v>0</v>
      </c>
      <c r="O38666" t="s">
        <v>190322</v>
      </c>
      <c r="Q38666">
        <v>551</v>
      </c>
      <c r="R38666">
        <v>10</v>
      </c>
      <c r="S38666">
        <v>0</v>
      </c>
      <c r="T38666">
        <v>0</v>
      </c>
      <c r="U38666">
        <v>0</v>
      </c>
    </row>
    <row r="38667" spans="1:21" x14ac:dyDescent="0.25">
      <c r="A38667" t="s">
        <v>188567</v>
      </c>
      <c r="B38667" t="s">
        <v>188568</v>
      </c>
      <c r="C38667" t="s">
        <v>190323</v>
      </c>
      <c r="D38667" t="s">
        <v>190307</v>
      </c>
      <c r="E38667" s="1">
        <v>42529.270138888889</v>
      </c>
      <c r="F38667" t="s">
        <v>190324</v>
      </c>
      <c r="G38667" t="s">
        <v>190325</v>
      </c>
      <c r="H38667">
        <v>28</v>
      </c>
      <c r="I38667" t="s">
        <v>9430</v>
      </c>
      <c r="J38667" t="s">
        <v>106743</v>
      </c>
      <c r="K38667">
        <v>1516</v>
      </c>
      <c r="L38667" t="s">
        <v>30</v>
      </c>
      <c r="M38667" t="s">
        <v>31</v>
      </c>
      <c r="N38667" t="b">
        <v>0</v>
      </c>
      <c r="O38667" t="s">
        <v>190326</v>
      </c>
      <c r="Q38667">
        <v>355</v>
      </c>
      <c r="R38667">
        <v>4</v>
      </c>
      <c r="S38667">
        <v>0</v>
      </c>
      <c r="T38667">
        <v>0</v>
      </c>
      <c r="U38667">
        <v>1</v>
      </c>
    </row>
    <row r="38668" spans="1:21" x14ac:dyDescent="0.25">
      <c r="A38668" t="s">
        <v>188567</v>
      </c>
      <c r="B38668" t="s">
        <v>188568</v>
      </c>
      <c r="C38668" t="s">
        <v>190327</v>
      </c>
      <c r="D38668" t="s">
        <v>190328</v>
      </c>
      <c r="E38668" s="1">
        <v>42529.270138888889</v>
      </c>
      <c r="F38668" t="s">
        <v>190329</v>
      </c>
      <c r="G38668" t="s">
        <v>190330</v>
      </c>
      <c r="H38668">
        <v>28</v>
      </c>
      <c r="I38668" t="s">
        <v>9430</v>
      </c>
      <c r="J38668" t="s">
        <v>1651</v>
      </c>
      <c r="K38668">
        <v>1401</v>
      </c>
      <c r="L38668" t="s">
        <v>30</v>
      </c>
      <c r="M38668" t="s">
        <v>31</v>
      </c>
      <c r="N38668" t="b">
        <v>0</v>
      </c>
      <c r="O38668" t="s">
        <v>190331</v>
      </c>
      <c r="Q38668">
        <v>1338</v>
      </c>
      <c r="R38668">
        <v>9</v>
      </c>
      <c r="S38668">
        <v>3</v>
      </c>
      <c r="T38668">
        <v>0</v>
      </c>
      <c r="U38668">
        <v>1</v>
      </c>
    </row>
    <row r="38669" spans="1:21" x14ac:dyDescent="0.25">
      <c r="A38669" t="s">
        <v>188567</v>
      </c>
      <c r="B38669" t="s">
        <v>188568</v>
      </c>
      <c r="C38669" t="s">
        <v>190332</v>
      </c>
      <c r="D38669" t="s">
        <v>190328</v>
      </c>
      <c r="E38669" s="1">
        <v>42529.270138888889</v>
      </c>
      <c r="F38669" t="s">
        <v>190333</v>
      </c>
      <c r="G38669" t="s">
        <v>190334</v>
      </c>
      <c r="H38669">
        <v>28</v>
      </c>
      <c r="I38669" t="s">
        <v>9430</v>
      </c>
      <c r="J38669" t="s">
        <v>14081</v>
      </c>
      <c r="K38669">
        <v>1548</v>
      </c>
      <c r="L38669" t="s">
        <v>30</v>
      </c>
      <c r="M38669" t="s">
        <v>31</v>
      </c>
      <c r="N38669" t="b">
        <v>0</v>
      </c>
      <c r="O38669" t="s">
        <v>190335</v>
      </c>
      <c r="Q38669">
        <v>45096</v>
      </c>
      <c r="R38669">
        <v>599</v>
      </c>
      <c r="S38669">
        <v>21</v>
      </c>
      <c r="T38669">
        <v>0</v>
      </c>
      <c r="U38669">
        <v>13</v>
      </c>
    </row>
    <row r="38670" spans="1:21" x14ac:dyDescent="0.25">
      <c r="A38670" t="s">
        <v>188567</v>
      </c>
      <c r="B38670" t="s">
        <v>188568</v>
      </c>
      <c r="C38670" t="s">
        <v>190336</v>
      </c>
      <c r="D38670" t="s">
        <v>190328</v>
      </c>
      <c r="E38670" s="1">
        <v>42529.270138888889</v>
      </c>
      <c r="F38670" t="s">
        <v>190337</v>
      </c>
      <c r="G38670" t="s">
        <v>190338</v>
      </c>
      <c r="H38670">
        <v>28</v>
      </c>
      <c r="I38670" t="s">
        <v>9430</v>
      </c>
      <c r="J38670" t="s">
        <v>39273</v>
      </c>
      <c r="K38670">
        <v>1500</v>
      </c>
      <c r="L38670" t="s">
        <v>30</v>
      </c>
      <c r="M38670" t="s">
        <v>31</v>
      </c>
      <c r="N38670" t="b">
        <v>0</v>
      </c>
      <c r="O38670" t="s">
        <v>190339</v>
      </c>
      <c r="Q38670">
        <v>1703</v>
      </c>
      <c r="R38670">
        <v>18</v>
      </c>
      <c r="S38670">
        <v>0</v>
      </c>
      <c r="T38670">
        <v>0</v>
      </c>
      <c r="U38670">
        <v>4</v>
      </c>
    </row>
    <row r="38671" spans="1:21" x14ac:dyDescent="0.25">
      <c r="A38671" t="s">
        <v>188567</v>
      </c>
      <c r="B38671" t="s">
        <v>188568</v>
      </c>
      <c r="C38671" t="s">
        <v>190340</v>
      </c>
      <c r="D38671" t="s">
        <v>190341</v>
      </c>
      <c r="E38671" s="1">
        <v>42498.81527777778</v>
      </c>
      <c r="F38671" t="s">
        <v>190342</v>
      </c>
      <c r="G38671" t="s">
        <v>190343</v>
      </c>
      <c r="H38671">
        <v>28</v>
      </c>
      <c r="I38671" t="s">
        <v>9430</v>
      </c>
      <c r="J38671" t="s">
        <v>170308</v>
      </c>
      <c r="K38671">
        <v>1903</v>
      </c>
      <c r="L38671" t="s">
        <v>30</v>
      </c>
      <c r="M38671" t="s">
        <v>31</v>
      </c>
      <c r="N38671" t="b">
        <v>0</v>
      </c>
      <c r="O38671" t="s">
        <v>190344</v>
      </c>
      <c r="Q38671">
        <v>544</v>
      </c>
      <c r="R38671">
        <v>13</v>
      </c>
      <c r="S38671">
        <v>0</v>
      </c>
      <c r="T38671">
        <v>0</v>
      </c>
      <c r="U38671">
        <v>0</v>
      </c>
    </row>
    <row r="38672" spans="1:21" x14ac:dyDescent="0.25">
      <c r="A38672" t="s">
        <v>188567</v>
      </c>
      <c r="B38672" t="s">
        <v>188568</v>
      </c>
      <c r="C38672" t="s">
        <v>190345</v>
      </c>
      <c r="D38672" t="s">
        <v>190341</v>
      </c>
      <c r="E38672" s="1">
        <v>42498.81527777778</v>
      </c>
      <c r="F38672" t="s">
        <v>190346</v>
      </c>
      <c r="G38672" t="s">
        <v>190347</v>
      </c>
      <c r="H38672">
        <v>28</v>
      </c>
      <c r="I38672" t="s">
        <v>9430</v>
      </c>
      <c r="J38672" t="s">
        <v>124569</v>
      </c>
      <c r="K38672">
        <v>1273</v>
      </c>
      <c r="L38672" t="s">
        <v>30</v>
      </c>
      <c r="M38672" t="s">
        <v>31</v>
      </c>
      <c r="N38672" t="b">
        <v>0</v>
      </c>
      <c r="O38672" t="s">
        <v>190348</v>
      </c>
      <c r="Q38672">
        <v>343</v>
      </c>
      <c r="R38672">
        <v>3</v>
      </c>
      <c r="S38672">
        <v>0</v>
      </c>
      <c r="T38672">
        <v>0</v>
      </c>
      <c r="U38672">
        <v>0</v>
      </c>
    </row>
    <row r="38673" spans="1:21" x14ac:dyDescent="0.25">
      <c r="A38673" t="s">
        <v>188567</v>
      </c>
      <c r="B38673" t="s">
        <v>188568</v>
      </c>
      <c r="C38673" t="s">
        <v>190349</v>
      </c>
      <c r="D38673" t="s">
        <v>190350</v>
      </c>
      <c r="E38673" s="1">
        <v>42498.813194444447</v>
      </c>
      <c r="F38673" t="s">
        <v>190351</v>
      </c>
      <c r="G38673" t="s">
        <v>190352</v>
      </c>
      <c r="H38673">
        <v>28</v>
      </c>
      <c r="I38673" t="s">
        <v>9430</v>
      </c>
      <c r="J38673" t="s">
        <v>159562</v>
      </c>
      <c r="K38673">
        <v>1661</v>
      </c>
      <c r="L38673" t="s">
        <v>30</v>
      </c>
      <c r="M38673" t="s">
        <v>31</v>
      </c>
      <c r="N38673" t="b">
        <v>0</v>
      </c>
      <c r="O38673" t="s">
        <v>190353</v>
      </c>
      <c r="Q38673">
        <v>217</v>
      </c>
      <c r="R38673">
        <v>3</v>
      </c>
      <c r="S38673">
        <v>0</v>
      </c>
      <c r="T38673">
        <v>0</v>
      </c>
      <c r="U38673">
        <v>0</v>
      </c>
    </row>
    <row r="38674" spans="1:21" x14ac:dyDescent="0.25">
      <c r="A38674" t="s">
        <v>188567</v>
      </c>
      <c r="B38674" t="s">
        <v>188568</v>
      </c>
      <c r="C38674" t="s">
        <v>190354</v>
      </c>
      <c r="D38674" t="s">
        <v>190355</v>
      </c>
      <c r="E38674" s="1">
        <v>42498.813194444447</v>
      </c>
      <c r="F38674" t="s">
        <v>190356</v>
      </c>
      <c r="G38674" t="s">
        <v>190357</v>
      </c>
      <c r="H38674">
        <v>28</v>
      </c>
      <c r="I38674" t="s">
        <v>9430</v>
      </c>
      <c r="J38674" t="s">
        <v>2328</v>
      </c>
      <c r="K38674">
        <v>1304</v>
      </c>
      <c r="L38674" t="s">
        <v>30</v>
      </c>
      <c r="M38674" t="s">
        <v>31</v>
      </c>
      <c r="N38674" t="b">
        <v>0</v>
      </c>
      <c r="O38674" t="s">
        <v>190358</v>
      </c>
      <c r="Q38674">
        <v>4957</v>
      </c>
      <c r="R38674">
        <v>77</v>
      </c>
      <c r="S38674">
        <v>8</v>
      </c>
      <c r="T38674">
        <v>0</v>
      </c>
      <c r="U38674">
        <v>2</v>
      </c>
    </row>
    <row r="38675" spans="1:21" x14ac:dyDescent="0.25">
      <c r="A38675" t="s">
        <v>188567</v>
      </c>
      <c r="B38675" t="s">
        <v>188568</v>
      </c>
      <c r="C38675" t="s">
        <v>190359</v>
      </c>
      <c r="D38675" t="s">
        <v>190360</v>
      </c>
      <c r="E38675" s="1">
        <v>42498.8125</v>
      </c>
      <c r="F38675" t="s">
        <v>190361</v>
      </c>
      <c r="G38675" t="s">
        <v>190362</v>
      </c>
      <c r="H38675">
        <v>28</v>
      </c>
      <c r="I38675" t="s">
        <v>9430</v>
      </c>
      <c r="J38675" t="s">
        <v>65319</v>
      </c>
      <c r="K38675">
        <v>1783</v>
      </c>
      <c r="L38675" t="s">
        <v>30</v>
      </c>
      <c r="M38675" t="s">
        <v>31</v>
      </c>
      <c r="N38675" t="b">
        <v>0</v>
      </c>
      <c r="O38675" t="s">
        <v>190363</v>
      </c>
      <c r="Q38675">
        <v>676</v>
      </c>
      <c r="R38675">
        <v>8</v>
      </c>
      <c r="S38675">
        <v>0</v>
      </c>
      <c r="T38675">
        <v>0</v>
      </c>
      <c r="U38675">
        <v>0</v>
      </c>
    </row>
    <row r="38676" spans="1:21" x14ac:dyDescent="0.25">
      <c r="A38676" t="s">
        <v>188567</v>
      </c>
      <c r="B38676" t="s">
        <v>188568</v>
      </c>
      <c r="C38676" t="s">
        <v>190364</v>
      </c>
      <c r="D38676" t="s">
        <v>190365</v>
      </c>
      <c r="E38676" s="1">
        <v>42498.811805555553</v>
      </c>
      <c r="F38676" t="s">
        <v>190366</v>
      </c>
      <c r="G38676" t="s">
        <v>190367</v>
      </c>
      <c r="H38676">
        <v>28</v>
      </c>
      <c r="I38676" t="s">
        <v>9430</v>
      </c>
      <c r="J38676" t="s">
        <v>149300</v>
      </c>
      <c r="K38676">
        <v>2124</v>
      </c>
      <c r="L38676" t="s">
        <v>30</v>
      </c>
      <c r="M38676" t="s">
        <v>31</v>
      </c>
      <c r="N38676" t="b">
        <v>0</v>
      </c>
      <c r="O38676" t="s">
        <v>190368</v>
      </c>
      <c r="Q38676">
        <v>290</v>
      </c>
      <c r="R38676">
        <v>2</v>
      </c>
      <c r="S38676">
        <v>0</v>
      </c>
      <c r="T38676">
        <v>0</v>
      </c>
      <c r="U38676">
        <v>0</v>
      </c>
    </row>
    <row r="38677" spans="1:21" x14ac:dyDescent="0.25">
      <c r="A38677" t="s">
        <v>188567</v>
      </c>
      <c r="B38677" t="s">
        <v>188568</v>
      </c>
      <c r="C38677" t="s">
        <v>190369</v>
      </c>
      <c r="D38677" t="s">
        <v>190370</v>
      </c>
      <c r="E38677" s="1">
        <v>42498.796527777777</v>
      </c>
      <c r="F38677" t="s">
        <v>190371</v>
      </c>
      <c r="G38677" t="s">
        <v>190372</v>
      </c>
      <c r="H38677">
        <v>28</v>
      </c>
      <c r="I38677" t="s">
        <v>9430</v>
      </c>
      <c r="J38677" t="s">
        <v>141537</v>
      </c>
      <c r="K38677">
        <v>1357</v>
      </c>
      <c r="L38677" t="s">
        <v>30</v>
      </c>
      <c r="M38677" t="s">
        <v>31</v>
      </c>
      <c r="N38677" t="b">
        <v>0</v>
      </c>
      <c r="O38677" t="s">
        <v>190373</v>
      </c>
      <c r="Q38677">
        <v>14847</v>
      </c>
      <c r="R38677">
        <v>383</v>
      </c>
      <c r="S38677">
        <v>3</v>
      </c>
      <c r="T38677">
        <v>0</v>
      </c>
      <c r="U38677">
        <v>13</v>
      </c>
    </row>
    <row r="38678" spans="1:21" x14ac:dyDescent="0.25">
      <c r="A38678" t="s">
        <v>188567</v>
      </c>
      <c r="B38678" t="s">
        <v>188568</v>
      </c>
      <c r="C38678" t="s">
        <v>190374</v>
      </c>
      <c r="D38678" t="s">
        <v>190375</v>
      </c>
      <c r="E38678" s="1">
        <v>42498.79583333333</v>
      </c>
      <c r="F38678" t="s">
        <v>190376</v>
      </c>
      <c r="G38678" t="s">
        <v>190377</v>
      </c>
      <c r="H38678">
        <v>28</v>
      </c>
      <c r="I38678" t="s">
        <v>9430</v>
      </c>
      <c r="J38678" t="s">
        <v>1982</v>
      </c>
      <c r="K38678">
        <v>1810</v>
      </c>
      <c r="L38678" t="s">
        <v>30</v>
      </c>
      <c r="M38678" t="s">
        <v>31</v>
      </c>
      <c r="N38678" t="b">
        <v>0</v>
      </c>
      <c r="O38678" t="s">
        <v>190378</v>
      </c>
      <c r="Q38678">
        <v>92</v>
      </c>
      <c r="R38678">
        <v>0</v>
      </c>
      <c r="S38678">
        <v>0</v>
      </c>
      <c r="T38678">
        <v>0</v>
      </c>
      <c r="U38678">
        <v>0</v>
      </c>
    </row>
    <row r="38679" spans="1:21" x14ac:dyDescent="0.25">
      <c r="A38679" t="s">
        <v>188567</v>
      </c>
      <c r="B38679" t="s">
        <v>188568</v>
      </c>
      <c r="C38679" t="s">
        <v>190379</v>
      </c>
      <c r="D38679" t="s">
        <v>190380</v>
      </c>
      <c r="E38679" s="1">
        <v>42498.791666666664</v>
      </c>
      <c r="F38679" t="s">
        <v>190381</v>
      </c>
      <c r="G38679" t="s">
        <v>190382</v>
      </c>
      <c r="H38679">
        <v>28</v>
      </c>
      <c r="I38679" t="s">
        <v>9430</v>
      </c>
      <c r="J38679" t="s">
        <v>180402</v>
      </c>
      <c r="K38679">
        <v>2592</v>
      </c>
      <c r="L38679" t="s">
        <v>30</v>
      </c>
      <c r="M38679" t="s">
        <v>31</v>
      </c>
      <c r="N38679" t="b">
        <v>0</v>
      </c>
      <c r="O38679" t="s">
        <v>190383</v>
      </c>
      <c r="Q38679">
        <v>1096</v>
      </c>
      <c r="R38679">
        <v>8</v>
      </c>
      <c r="S38679">
        <v>0</v>
      </c>
      <c r="T38679">
        <v>0</v>
      </c>
      <c r="U38679">
        <v>0</v>
      </c>
    </row>
    <row r="38680" spans="1:21" x14ac:dyDescent="0.25">
      <c r="A38680" t="s">
        <v>188567</v>
      </c>
      <c r="B38680" t="s">
        <v>188568</v>
      </c>
      <c r="C38680" t="s">
        <v>190384</v>
      </c>
      <c r="D38680" t="s">
        <v>190385</v>
      </c>
      <c r="E38680" s="1">
        <v>42498.790972222225</v>
      </c>
      <c r="F38680" t="s">
        <v>190386</v>
      </c>
      <c r="G38680" t="s">
        <v>190387</v>
      </c>
      <c r="H38680">
        <v>28</v>
      </c>
      <c r="I38680" t="s">
        <v>9430</v>
      </c>
      <c r="J38680" t="s">
        <v>127808</v>
      </c>
      <c r="K38680">
        <v>1345</v>
      </c>
      <c r="L38680" t="s">
        <v>30</v>
      </c>
      <c r="M38680" t="s">
        <v>31</v>
      </c>
      <c r="N38680" t="b">
        <v>0</v>
      </c>
      <c r="O38680" t="s">
        <v>190388</v>
      </c>
      <c r="Q38680">
        <v>100</v>
      </c>
      <c r="R38680">
        <v>2</v>
      </c>
      <c r="S38680">
        <v>0</v>
      </c>
      <c r="T38680">
        <v>0</v>
      </c>
      <c r="U38680">
        <v>0</v>
      </c>
    </row>
    <row r="38681" spans="1:21" x14ac:dyDescent="0.25">
      <c r="A38681" t="s">
        <v>188567</v>
      </c>
      <c r="B38681" t="s">
        <v>188568</v>
      </c>
      <c r="C38681" t="s">
        <v>190389</v>
      </c>
      <c r="D38681" t="s">
        <v>190390</v>
      </c>
      <c r="E38681" s="1">
        <v>42498.790277777778</v>
      </c>
      <c r="F38681" t="s">
        <v>190391</v>
      </c>
      <c r="G38681" t="s">
        <v>190392</v>
      </c>
      <c r="H38681">
        <v>28</v>
      </c>
      <c r="I38681" t="s">
        <v>9430</v>
      </c>
      <c r="J38681" t="s">
        <v>22584</v>
      </c>
      <c r="K38681">
        <v>1566</v>
      </c>
      <c r="L38681" t="s">
        <v>30</v>
      </c>
      <c r="M38681" t="s">
        <v>31</v>
      </c>
      <c r="N38681" t="b">
        <v>0</v>
      </c>
      <c r="O38681" t="s">
        <v>190393</v>
      </c>
      <c r="Q38681">
        <v>127</v>
      </c>
      <c r="R38681">
        <v>1</v>
      </c>
      <c r="S38681">
        <v>0</v>
      </c>
      <c r="T38681">
        <v>0</v>
      </c>
      <c r="U38681">
        <v>0</v>
      </c>
    </row>
    <row r="38682" spans="1:21" x14ac:dyDescent="0.25">
      <c r="A38682" t="s">
        <v>188567</v>
      </c>
      <c r="B38682" t="s">
        <v>188568</v>
      </c>
      <c r="C38682" t="s">
        <v>190394</v>
      </c>
      <c r="D38682" t="s">
        <v>190395</v>
      </c>
      <c r="E38682" s="1">
        <v>42498.789583333331</v>
      </c>
      <c r="F38682" t="s">
        <v>190396</v>
      </c>
      <c r="G38682" t="s">
        <v>190397</v>
      </c>
      <c r="H38682">
        <v>28</v>
      </c>
      <c r="I38682" t="s">
        <v>9430</v>
      </c>
      <c r="J38682" t="s">
        <v>106619</v>
      </c>
      <c r="K38682">
        <v>1393</v>
      </c>
      <c r="L38682" t="s">
        <v>30</v>
      </c>
      <c r="M38682" t="s">
        <v>31</v>
      </c>
      <c r="N38682" t="b">
        <v>0</v>
      </c>
      <c r="O38682" t="s">
        <v>190398</v>
      </c>
      <c r="Q38682">
        <v>54</v>
      </c>
      <c r="R38682">
        <v>1</v>
      </c>
      <c r="S38682">
        <v>0</v>
      </c>
      <c r="T38682">
        <v>0</v>
      </c>
      <c r="U38682">
        <v>0</v>
      </c>
    </row>
    <row r="38683" spans="1:21" x14ac:dyDescent="0.25">
      <c r="A38683" t="s">
        <v>188567</v>
      </c>
      <c r="B38683" t="s">
        <v>188568</v>
      </c>
      <c r="C38683" t="s">
        <v>190399</v>
      </c>
      <c r="D38683" t="s">
        <v>190400</v>
      </c>
      <c r="E38683" s="1">
        <v>42498.788194444445</v>
      </c>
      <c r="F38683" t="s">
        <v>190401</v>
      </c>
      <c r="G38683" t="s">
        <v>190402</v>
      </c>
      <c r="H38683">
        <v>28</v>
      </c>
      <c r="I38683" t="s">
        <v>9430</v>
      </c>
      <c r="J38683" t="s">
        <v>117468</v>
      </c>
      <c r="K38683">
        <v>1844</v>
      </c>
      <c r="L38683" t="s">
        <v>30</v>
      </c>
      <c r="M38683" t="s">
        <v>31</v>
      </c>
      <c r="N38683" t="b">
        <v>0</v>
      </c>
      <c r="O38683" t="s">
        <v>190403</v>
      </c>
      <c r="Q38683">
        <v>1622</v>
      </c>
      <c r="R38683">
        <v>22</v>
      </c>
      <c r="S38683">
        <v>4</v>
      </c>
      <c r="T38683">
        <v>0</v>
      </c>
      <c r="U38683">
        <v>0</v>
      </c>
    </row>
    <row r="38684" spans="1:21" x14ac:dyDescent="0.25">
      <c r="A38684" t="s">
        <v>188567</v>
      </c>
      <c r="B38684" t="s">
        <v>188568</v>
      </c>
      <c r="C38684" t="s">
        <v>190404</v>
      </c>
      <c r="D38684" t="s">
        <v>190405</v>
      </c>
      <c r="E38684" s="1">
        <v>42498.788194444445</v>
      </c>
      <c r="F38684" t="s">
        <v>190406</v>
      </c>
      <c r="G38684" t="s">
        <v>190407</v>
      </c>
      <c r="H38684">
        <v>28</v>
      </c>
      <c r="I38684" t="s">
        <v>9430</v>
      </c>
      <c r="J38684" t="s">
        <v>190408</v>
      </c>
      <c r="K38684">
        <v>3191</v>
      </c>
      <c r="L38684" t="s">
        <v>30</v>
      </c>
      <c r="M38684" t="s">
        <v>31</v>
      </c>
      <c r="N38684" t="b">
        <v>0</v>
      </c>
      <c r="O38684" t="s">
        <v>190409</v>
      </c>
      <c r="Q38684">
        <v>2774</v>
      </c>
      <c r="R38684">
        <v>21</v>
      </c>
      <c r="S38684">
        <v>9</v>
      </c>
      <c r="T38684">
        <v>0</v>
      </c>
      <c r="U38684">
        <v>1</v>
      </c>
    </row>
    <row r="38685" spans="1:21" x14ac:dyDescent="0.25">
      <c r="A38685" t="s">
        <v>188567</v>
      </c>
      <c r="B38685" t="s">
        <v>188568</v>
      </c>
      <c r="C38685" t="s">
        <v>190410</v>
      </c>
      <c r="D38685" t="s">
        <v>190411</v>
      </c>
      <c r="E38685" s="1">
        <v>42498.782638888886</v>
      </c>
      <c r="F38685" t="s">
        <v>190412</v>
      </c>
      <c r="G38685" t="s">
        <v>190413</v>
      </c>
      <c r="H38685">
        <v>28</v>
      </c>
      <c r="I38685" t="s">
        <v>9430</v>
      </c>
      <c r="J38685" t="s">
        <v>126136</v>
      </c>
      <c r="K38685">
        <v>2267</v>
      </c>
      <c r="L38685" t="s">
        <v>30</v>
      </c>
      <c r="M38685" t="s">
        <v>31</v>
      </c>
      <c r="N38685" t="b">
        <v>0</v>
      </c>
      <c r="O38685" t="s">
        <v>190414</v>
      </c>
      <c r="Q38685">
        <v>35338</v>
      </c>
      <c r="R38685">
        <v>194</v>
      </c>
      <c r="S38685">
        <v>42</v>
      </c>
      <c r="T38685">
        <v>0</v>
      </c>
      <c r="U38685">
        <v>23</v>
      </c>
    </row>
    <row r="38686" spans="1:21" x14ac:dyDescent="0.25">
      <c r="A38686" t="s">
        <v>188567</v>
      </c>
      <c r="B38686" t="s">
        <v>188568</v>
      </c>
      <c r="C38686" t="s">
        <v>190415</v>
      </c>
      <c r="D38686" t="s">
        <v>190416</v>
      </c>
      <c r="E38686" s="1">
        <v>42498.772222222222</v>
      </c>
      <c r="F38686" t="s">
        <v>190417</v>
      </c>
      <c r="G38686" t="s">
        <v>190418</v>
      </c>
      <c r="H38686">
        <v>28</v>
      </c>
      <c r="I38686" t="s">
        <v>9430</v>
      </c>
      <c r="J38686" t="s">
        <v>3031</v>
      </c>
      <c r="K38686">
        <v>1132</v>
      </c>
      <c r="L38686" t="s">
        <v>30</v>
      </c>
      <c r="M38686" t="s">
        <v>31</v>
      </c>
      <c r="N38686" t="b">
        <v>0</v>
      </c>
      <c r="O38686" t="s">
        <v>190419</v>
      </c>
      <c r="Q38686">
        <v>187</v>
      </c>
      <c r="R38686">
        <v>1</v>
      </c>
      <c r="S38686">
        <v>0</v>
      </c>
      <c r="T38686">
        <v>0</v>
      </c>
      <c r="U38686">
        <v>0</v>
      </c>
    </row>
    <row r="38687" spans="1:21" x14ac:dyDescent="0.25">
      <c r="A38687" t="s">
        <v>188567</v>
      </c>
      <c r="B38687" t="s">
        <v>188568</v>
      </c>
      <c r="C38687" t="s">
        <v>190420</v>
      </c>
      <c r="D38687" t="s">
        <v>190421</v>
      </c>
      <c r="E38687" s="1">
        <v>42498.772222222222</v>
      </c>
      <c r="F38687" t="s">
        <v>190422</v>
      </c>
      <c r="G38687" t="s">
        <v>190423</v>
      </c>
      <c r="H38687">
        <v>28</v>
      </c>
      <c r="I38687" t="s">
        <v>9430</v>
      </c>
      <c r="J38687" t="s">
        <v>126755</v>
      </c>
      <c r="K38687">
        <v>1814</v>
      </c>
      <c r="L38687" t="s">
        <v>30</v>
      </c>
      <c r="M38687" t="s">
        <v>31</v>
      </c>
      <c r="N38687" t="b">
        <v>0</v>
      </c>
      <c r="O38687" t="s">
        <v>190424</v>
      </c>
      <c r="Q38687">
        <v>276</v>
      </c>
      <c r="R38687">
        <v>0</v>
      </c>
      <c r="S38687">
        <v>1</v>
      </c>
      <c r="T38687">
        <v>0</v>
      </c>
      <c r="U38687">
        <v>0</v>
      </c>
    </row>
    <row r="38688" spans="1:21" x14ac:dyDescent="0.25">
      <c r="A38688" t="s">
        <v>188567</v>
      </c>
      <c r="B38688" t="s">
        <v>188568</v>
      </c>
      <c r="C38688" t="s">
        <v>190425</v>
      </c>
      <c r="D38688" t="s">
        <v>190426</v>
      </c>
      <c r="E38688" s="1">
        <v>42498.770138888889</v>
      </c>
      <c r="F38688" t="s">
        <v>190427</v>
      </c>
      <c r="G38688" t="s">
        <v>190428</v>
      </c>
      <c r="H38688">
        <v>28</v>
      </c>
      <c r="I38688" t="s">
        <v>9430</v>
      </c>
      <c r="J38688" t="s">
        <v>158424</v>
      </c>
      <c r="K38688">
        <v>2673</v>
      </c>
      <c r="L38688" t="s">
        <v>30</v>
      </c>
      <c r="M38688" t="s">
        <v>31</v>
      </c>
      <c r="N38688" t="b">
        <v>0</v>
      </c>
      <c r="O38688" t="s">
        <v>190429</v>
      </c>
      <c r="Q38688">
        <v>511</v>
      </c>
      <c r="R38688">
        <v>10</v>
      </c>
      <c r="S38688">
        <v>0</v>
      </c>
      <c r="T38688">
        <v>0</v>
      </c>
      <c r="U38688">
        <v>0</v>
      </c>
    </row>
    <row r="38689" spans="1:21" x14ac:dyDescent="0.25">
      <c r="A38689" t="s">
        <v>188567</v>
      </c>
      <c r="B38689" t="s">
        <v>188568</v>
      </c>
      <c r="C38689" t="s">
        <v>190430</v>
      </c>
      <c r="D38689" t="s">
        <v>190431</v>
      </c>
      <c r="E38689" s="1">
        <v>42498.769444444442</v>
      </c>
      <c r="F38689" t="s">
        <v>190432</v>
      </c>
      <c r="G38689" t="s">
        <v>190433</v>
      </c>
      <c r="H38689">
        <v>28</v>
      </c>
      <c r="I38689" t="s">
        <v>9430</v>
      </c>
      <c r="J38689" t="s">
        <v>1859</v>
      </c>
      <c r="K38689">
        <v>1974</v>
      </c>
      <c r="L38689" t="s">
        <v>30</v>
      </c>
      <c r="M38689" t="s">
        <v>31</v>
      </c>
      <c r="N38689" t="b">
        <v>0</v>
      </c>
      <c r="O38689" t="s">
        <v>190434</v>
      </c>
      <c r="Q38689">
        <v>418</v>
      </c>
      <c r="R38689">
        <v>6</v>
      </c>
      <c r="S38689">
        <v>0</v>
      </c>
      <c r="T38689">
        <v>0</v>
      </c>
      <c r="U38689">
        <v>1</v>
      </c>
    </row>
    <row r="38690" spans="1:21" x14ac:dyDescent="0.25">
      <c r="A38690" t="s">
        <v>188567</v>
      </c>
      <c r="B38690" t="s">
        <v>188568</v>
      </c>
      <c r="C38690" t="s">
        <v>190435</v>
      </c>
      <c r="D38690" t="s">
        <v>190436</v>
      </c>
      <c r="E38690" s="1">
        <v>42498.769444444442</v>
      </c>
      <c r="F38690" t="s">
        <v>190437</v>
      </c>
      <c r="G38690" t="s">
        <v>190438</v>
      </c>
      <c r="H38690">
        <v>28</v>
      </c>
      <c r="I38690" t="s">
        <v>9430</v>
      </c>
      <c r="J38690" t="s">
        <v>13073</v>
      </c>
      <c r="K38690">
        <v>2425</v>
      </c>
      <c r="L38690" t="s">
        <v>30</v>
      </c>
      <c r="M38690" t="s">
        <v>31</v>
      </c>
      <c r="N38690" t="b">
        <v>0</v>
      </c>
      <c r="O38690" t="s">
        <v>190439</v>
      </c>
      <c r="Q38690">
        <v>209</v>
      </c>
      <c r="R38690">
        <v>1</v>
      </c>
      <c r="S38690">
        <v>0</v>
      </c>
      <c r="T38690">
        <v>0</v>
      </c>
      <c r="U38690">
        <v>0</v>
      </c>
    </row>
    <row r="38691" spans="1:21" x14ac:dyDescent="0.25">
      <c r="A38691" t="s">
        <v>188567</v>
      </c>
      <c r="B38691" t="s">
        <v>188568</v>
      </c>
      <c r="C38691" t="s">
        <v>190440</v>
      </c>
      <c r="D38691" t="s">
        <v>190441</v>
      </c>
      <c r="E38691" s="1">
        <v>42498.768750000003</v>
      </c>
      <c r="F38691" t="s">
        <v>190442</v>
      </c>
      <c r="G38691" t="s">
        <v>190443</v>
      </c>
      <c r="H38691">
        <v>28</v>
      </c>
      <c r="I38691" t="s">
        <v>9430</v>
      </c>
      <c r="J38691" t="s">
        <v>120435</v>
      </c>
      <c r="K38691">
        <v>1353</v>
      </c>
      <c r="L38691" t="s">
        <v>30</v>
      </c>
      <c r="M38691" t="s">
        <v>31</v>
      </c>
      <c r="N38691" t="b">
        <v>0</v>
      </c>
      <c r="O38691" t="s">
        <v>190444</v>
      </c>
      <c r="Q38691">
        <v>173</v>
      </c>
      <c r="R38691">
        <v>5</v>
      </c>
      <c r="S38691">
        <v>0</v>
      </c>
      <c r="T38691">
        <v>0</v>
      </c>
      <c r="U38691">
        <v>0</v>
      </c>
    </row>
    <row r="38692" spans="1:21" x14ac:dyDescent="0.25">
      <c r="A38692" t="s">
        <v>188567</v>
      </c>
      <c r="B38692" t="s">
        <v>188568</v>
      </c>
      <c r="C38692" t="s">
        <v>190445</v>
      </c>
      <c r="D38692" t="s">
        <v>190446</v>
      </c>
      <c r="E38692" s="1">
        <v>42498.768055555556</v>
      </c>
      <c r="F38692" t="s">
        <v>190447</v>
      </c>
      <c r="G38692" t="s">
        <v>190448</v>
      </c>
      <c r="H38692">
        <v>28</v>
      </c>
      <c r="I38692" t="s">
        <v>9430</v>
      </c>
      <c r="J38692" t="s">
        <v>92613</v>
      </c>
      <c r="K38692">
        <v>1093</v>
      </c>
      <c r="L38692" t="s">
        <v>30</v>
      </c>
      <c r="M38692" t="s">
        <v>31</v>
      </c>
      <c r="N38692" t="b">
        <v>0</v>
      </c>
      <c r="O38692" t="s">
        <v>190449</v>
      </c>
      <c r="Q38692">
        <v>207</v>
      </c>
      <c r="R38692">
        <v>7</v>
      </c>
      <c r="S38692">
        <v>0</v>
      </c>
      <c r="T38692">
        <v>0</v>
      </c>
      <c r="U38692">
        <v>0</v>
      </c>
    </row>
    <row r="38693" spans="1:21" x14ac:dyDescent="0.25">
      <c r="A38693" t="s">
        <v>188567</v>
      </c>
      <c r="B38693" t="s">
        <v>188568</v>
      </c>
      <c r="C38693" t="s">
        <v>190450</v>
      </c>
      <c r="D38693" t="s">
        <v>190451</v>
      </c>
      <c r="E38693" s="1">
        <v>42498.768055555556</v>
      </c>
      <c r="F38693" t="s">
        <v>190452</v>
      </c>
      <c r="G38693" t="s">
        <v>190453</v>
      </c>
      <c r="H38693">
        <v>28</v>
      </c>
      <c r="I38693" t="s">
        <v>9430</v>
      </c>
      <c r="J38693" t="s">
        <v>126504</v>
      </c>
      <c r="K38693">
        <v>2301</v>
      </c>
      <c r="L38693" t="s">
        <v>30</v>
      </c>
      <c r="M38693" t="s">
        <v>31</v>
      </c>
      <c r="N38693" t="b">
        <v>0</v>
      </c>
      <c r="O38693" t="s">
        <v>190454</v>
      </c>
      <c r="Q38693">
        <v>1978</v>
      </c>
      <c r="R38693">
        <v>32</v>
      </c>
      <c r="S38693">
        <v>2</v>
      </c>
      <c r="T38693">
        <v>0</v>
      </c>
      <c r="U38693">
        <v>4</v>
      </c>
    </row>
    <row r="38694" spans="1:21" x14ac:dyDescent="0.25">
      <c r="A38694" t="s">
        <v>188567</v>
      </c>
      <c r="B38694" t="s">
        <v>188568</v>
      </c>
      <c r="C38694" t="s">
        <v>190455</v>
      </c>
      <c r="D38694" t="s">
        <v>190456</v>
      </c>
      <c r="E38694" s="1">
        <v>42498.767361111109</v>
      </c>
      <c r="F38694" t="s">
        <v>190457</v>
      </c>
      <c r="G38694" t="s">
        <v>190458</v>
      </c>
      <c r="H38694">
        <v>28</v>
      </c>
      <c r="I38694" t="s">
        <v>9430</v>
      </c>
      <c r="J38694" t="s">
        <v>117067</v>
      </c>
      <c r="K38694">
        <v>2141</v>
      </c>
      <c r="L38694" t="s">
        <v>30</v>
      </c>
      <c r="M38694" t="s">
        <v>31</v>
      </c>
      <c r="N38694" t="b">
        <v>0</v>
      </c>
      <c r="O38694" t="s">
        <v>190459</v>
      </c>
      <c r="Q38694">
        <v>669</v>
      </c>
      <c r="R38694">
        <v>16</v>
      </c>
      <c r="S38694">
        <v>2</v>
      </c>
      <c r="T38694">
        <v>0</v>
      </c>
      <c r="U38694">
        <v>1</v>
      </c>
    </row>
    <row r="38695" spans="1:21" x14ac:dyDescent="0.25">
      <c r="A38695" t="s">
        <v>188567</v>
      </c>
      <c r="B38695" t="s">
        <v>188568</v>
      </c>
      <c r="C38695" t="s">
        <v>190460</v>
      </c>
      <c r="D38695" t="s">
        <v>190461</v>
      </c>
      <c r="E38695" s="1">
        <v>42498.765972222223</v>
      </c>
      <c r="F38695" t="s">
        <v>190462</v>
      </c>
      <c r="G38695" t="s">
        <v>190463</v>
      </c>
      <c r="H38695">
        <v>28</v>
      </c>
      <c r="I38695" t="s">
        <v>9430</v>
      </c>
      <c r="J38695" t="s">
        <v>135931</v>
      </c>
      <c r="K38695">
        <v>2960</v>
      </c>
      <c r="L38695" t="s">
        <v>30</v>
      </c>
      <c r="M38695" t="s">
        <v>31</v>
      </c>
      <c r="N38695" t="b">
        <v>0</v>
      </c>
      <c r="O38695" t="s">
        <v>190464</v>
      </c>
      <c r="Q38695">
        <v>139</v>
      </c>
      <c r="R38695">
        <v>1</v>
      </c>
      <c r="S38695">
        <v>1</v>
      </c>
      <c r="T38695">
        <v>0</v>
      </c>
      <c r="U38695">
        <v>1</v>
      </c>
    </row>
    <row r="38696" spans="1:21" x14ac:dyDescent="0.25">
      <c r="A38696" t="s">
        <v>188567</v>
      </c>
      <c r="B38696" t="s">
        <v>188568</v>
      </c>
      <c r="C38696" t="s">
        <v>190465</v>
      </c>
      <c r="D38696" t="s">
        <v>190466</v>
      </c>
      <c r="E38696" s="1">
        <v>42498.765972222223</v>
      </c>
      <c r="F38696" t="s">
        <v>190467</v>
      </c>
      <c r="G38696" t="s">
        <v>190468</v>
      </c>
      <c r="H38696">
        <v>28</v>
      </c>
      <c r="I38696" t="s">
        <v>9430</v>
      </c>
      <c r="J38696" t="s">
        <v>149826</v>
      </c>
      <c r="K38696">
        <v>3440</v>
      </c>
      <c r="L38696" t="s">
        <v>30</v>
      </c>
      <c r="M38696" t="s">
        <v>31</v>
      </c>
      <c r="N38696" t="b">
        <v>0</v>
      </c>
      <c r="O38696" t="s">
        <v>190469</v>
      </c>
      <c r="Q38696">
        <v>639</v>
      </c>
      <c r="R38696">
        <v>5</v>
      </c>
      <c r="S38696">
        <v>1</v>
      </c>
      <c r="T38696">
        <v>0</v>
      </c>
      <c r="U38696">
        <v>0</v>
      </c>
    </row>
    <row r="38697" spans="1:21" x14ac:dyDescent="0.25">
      <c r="A38697" t="s">
        <v>188567</v>
      </c>
      <c r="B38697" t="s">
        <v>188568</v>
      </c>
      <c r="C38697" t="s">
        <v>190470</v>
      </c>
      <c r="D38697" t="s">
        <v>190471</v>
      </c>
      <c r="E38697" s="1">
        <v>42498.765277777777</v>
      </c>
      <c r="F38697" t="s">
        <v>190472</v>
      </c>
      <c r="G38697" t="s">
        <v>190473</v>
      </c>
      <c r="H38697">
        <v>28</v>
      </c>
      <c r="I38697" t="s">
        <v>9430</v>
      </c>
      <c r="J38697" t="s">
        <v>6961</v>
      </c>
      <c r="K38697">
        <v>1465</v>
      </c>
      <c r="L38697" t="s">
        <v>30</v>
      </c>
      <c r="M38697" t="s">
        <v>31</v>
      </c>
      <c r="N38697" t="b">
        <v>0</v>
      </c>
      <c r="O38697" t="s">
        <v>190474</v>
      </c>
      <c r="Q38697">
        <v>518</v>
      </c>
      <c r="R38697">
        <v>2</v>
      </c>
      <c r="S38697">
        <v>0</v>
      </c>
      <c r="T38697">
        <v>0</v>
      </c>
      <c r="U38697">
        <v>0</v>
      </c>
    </row>
    <row r="38698" spans="1:21" x14ac:dyDescent="0.25">
      <c r="A38698" t="s">
        <v>188567</v>
      </c>
      <c r="B38698" t="s">
        <v>188568</v>
      </c>
      <c r="C38698" t="s">
        <v>190475</v>
      </c>
      <c r="D38698" t="s">
        <v>190476</v>
      </c>
      <c r="E38698" s="1">
        <v>42498.761111111111</v>
      </c>
      <c r="F38698" t="s">
        <v>190477</v>
      </c>
      <c r="G38698" t="s">
        <v>190478</v>
      </c>
      <c r="H38698">
        <v>28</v>
      </c>
      <c r="I38698" t="s">
        <v>9430</v>
      </c>
      <c r="J38698" t="s">
        <v>153766</v>
      </c>
      <c r="K38698">
        <v>2477</v>
      </c>
      <c r="L38698" t="s">
        <v>30</v>
      </c>
      <c r="M38698" t="s">
        <v>31</v>
      </c>
      <c r="N38698" t="b">
        <v>0</v>
      </c>
      <c r="O38698" t="s">
        <v>190479</v>
      </c>
      <c r="Q38698">
        <v>795</v>
      </c>
      <c r="R38698">
        <v>13</v>
      </c>
      <c r="S38698">
        <v>1</v>
      </c>
      <c r="T38698">
        <v>0</v>
      </c>
      <c r="U38698">
        <v>0</v>
      </c>
    </row>
    <row r="38699" spans="1:21" x14ac:dyDescent="0.25">
      <c r="A38699" t="s">
        <v>188567</v>
      </c>
      <c r="B38699" t="s">
        <v>188568</v>
      </c>
      <c r="C38699" t="s">
        <v>190480</v>
      </c>
      <c r="D38699" t="s">
        <v>190481</v>
      </c>
      <c r="E38699" s="1">
        <v>42498.760416666664</v>
      </c>
      <c r="F38699" t="s">
        <v>190482</v>
      </c>
      <c r="G38699" t="s">
        <v>190483</v>
      </c>
      <c r="H38699">
        <v>28</v>
      </c>
      <c r="I38699" t="s">
        <v>9430</v>
      </c>
      <c r="J38699" t="s">
        <v>4280</v>
      </c>
      <c r="K38699">
        <v>2183</v>
      </c>
      <c r="L38699" t="s">
        <v>30</v>
      </c>
      <c r="M38699" t="s">
        <v>31</v>
      </c>
      <c r="N38699" t="b">
        <v>0</v>
      </c>
      <c r="O38699" t="s">
        <v>190484</v>
      </c>
      <c r="Q38699">
        <v>247</v>
      </c>
      <c r="R38699">
        <v>2</v>
      </c>
      <c r="S38699">
        <v>0</v>
      </c>
      <c r="T38699">
        <v>0</v>
      </c>
      <c r="U38699">
        <v>0</v>
      </c>
    </row>
    <row r="38700" spans="1:21" x14ac:dyDescent="0.25">
      <c r="A38700" t="s">
        <v>188567</v>
      </c>
      <c r="B38700" t="s">
        <v>188568</v>
      </c>
      <c r="C38700" t="s">
        <v>190485</v>
      </c>
      <c r="D38700" t="s">
        <v>190486</v>
      </c>
      <c r="E38700" s="1">
        <v>42498.756944444445</v>
      </c>
      <c r="F38700" t="s">
        <v>190487</v>
      </c>
      <c r="G38700" t="s">
        <v>190488</v>
      </c>
      <c r="H38700">
        <v>28</v>
      </c>
      <c r="I38700" t="s">
        <v>9430</v>
      </c>
      <c r="J38700" t="s">
        <v>149892</v>
      </c>
      <c r="K38700">
        <v>1991</v>
      </c>
      <c r="L38700" t="s">
        <v>30</v>
      </c>
      <c r="M38700" t="s">
        <v>31</v>
      </c>
      <c r="N38700" t="b">
        <v>0</v>
      </c>
      <c r="O38700" t="s">
        <v>190489</v>
      </c>
      <c r="Q38700">
        <v>217</v>
      </c>
      <c r="R38700">
        <v>3</v>
      </c>
      <c r="S38700">
        <v>0</v>
      </c>
      <c r="T38700">
        <v>0</v>
      </c>
      <c r="U38700">
        <v>0</v>
      </c>
    </row>
    <row r="38701" spans="1:21" x14ac:dyDescent="0.25">
      <c r="A38701" t="s">
        <v>188567</v>
      </c>
      <c r="B38701" t="s">
        <v>188568</v>
      </c>
      <c r="C38701" t="s">
        <v>190490</v>
      </c>
      <c r="D38701" t="s">
        <v>190491</v>
      </c>
      <c r="E38701" s="1">
        <v>42498.756249999999</v>
      </c>
      <c r="F38701" t="s">
        <v>190492</v>
      </c>
      <c r="G38701" t="s">
        <v>190493</v>
      </c>
      <c r="H38701">
        <v>28</v>
      </c>
      <c r="I38701" t="s">
        <v>9430</v>
      </c>
      <c r="J38701" t="s">
        <v>14582</v>
      </c>
      <c r="K38701">
        <v>1203</v>
      </c>
      <c r="L38701" t="s">
        <v>30</v>
      </c>
      <c r="M38701" t="s">
        <v>31</v>
      </c>
      <c r="N38701" t="b">
        <v>0</v>
      </c>
      <c r="O38701" t="s">
        <v>190494</v>
      </c>
      <c r="Q38701">
        <v>325</v>
      </c>
      <c r="R38701">
        <v>0</v>
      </c>
      <c r="S38701">
        <v>0</v>
      </c>
      <c r="T38701">
        <v>0</v>
      </c>
      <c r="U38701">
        <v>0</v>
      </c>
    </row>
    <row r="38702" spans="1:21" x14ac:dyDescent="0.25">
      <c r="A38702" t="s">
        <v>188567</v>
      </c>
      <c r="B38702" t="s">
        <v>188568</v>
      </c>
      <c r="C38702" t="s">
        <v>190495</v>
      </c>
      <c r="D38702" t="s">
        <v>190496</v>
      </c>
      <c r="E38702" s="1">
        <v>42498.747916666667</v>
      </c>
      <c r="F38702" t="s">
        <v>190497</v>
      </c>
      <c r="G38702" t="s">
        <v>190498</v>
      </c>
      <c r="H38702">
        <v>28</v>
      </c>
      <c r="I38702" t="s">
        <v>9430</v>
      </c>
      <c r="J38702" t="s">
        <v>22812</v>
      </c>
      <c r="K38702">
        <v>1484</v>
      </c>
      <c r="L38702" t="s">
        <v>30</v>
      </c>
      <c r="M38702" t="s">
        <v>31</v>
      </c>
      <c r="N38702" t="b">
        <v>0</v>
      </c>
      <c r="O38702" t="s">
        <v>190499</v>
      </c>
      <c r="Q38702">
        <v>385</v>
      </c>
      <c r="R38702">
        <v>4</v>
      </c>
      <c r="S38702">
        <v>0</v>
      </c>
      <c r="T38702">
        <v>0</v>
      </c>
      <c r="U38702">
        <v>0</v>
      </c>
    </row>
    <row r="38703" spans="1:21" x14ac:dyDescent="0.25">
      <c r="A38703" t="s">
        <v>188567</v>
      </c>
      <c r="B38703" t="s">
        <v>188568</v>
      </c>
      <c r="C38703" t="s">
        <v>190500</v>
      </c>
      <c r="D38703" t="s">
        <v>190501</v>
      </c>
      <c r="E38703" s="1">
        <v>42498.746527777781</v>
      </c>
      <c r="F38703" t="s">
        <v>190502</v>
      </c>
      <c r="G38703" t="s">
        <v>190503</v>
      </c>
      <c r="H38703">
        <v>28</v>
      </c>
      <c r="I38703" t="s">
        <v>9430</v>
      </c>
      <c r="J38703" t="s">
        <v>102565</v>
      </c>
      <c r="K38703">
        <v>3598</v>
      </c>
      <c r="L38703" t="s">
        <v>30</v>
      </c>
      <c r="M38703" t="s">
        <v>31</v>
      </c>
      <c r="N38703" t="b">
        <v>0</v>
      </c>
      <c r="O38703" t="s">
        <v>190504</v>
      </c>
      <c r="Q38703">
        <v>307</v>
      </c>
      <c r="R38703">
        <v>4</v>
      </c>
      <c r="S38703">
        <v>2</v>
      </c>
      <c r="T38703">
        <v>0</v>
      </c>
      <c r="U38703">
        <v>0</v>
      </c>
    </row>
    <row r="38704" spans="1:21" x14ac:dyDescent="0.25">
      <c r="A38704" t="s">
        <v>188567</v>
      </c>
      <c r="B38704" t="s">
        <v>188568</v>
      </c>
      <c r="C38704" t="s">
        <v>190505</v>
      </c>
      <c r="D38704" t="s">
        <v>190506</v>
      </c>
      <c r="E38704" s="1">
        <v>42498.745833333334</v>
      </c>
      <c r="F38704" t="s">
        <v>190507</v>
      </c>
      <c r="G38704" t="s">
        <v>190508</v>
      </c>
      <c r="H38704">
        <v>28</v>
      </c>
      <c r="I38704" t="s">
        <v>9430</v>
      </c>
      <c r="J38704" t="s">
        <v>165367</v>
      </c>
      <c r="K38704">
        <v>1676</v>
      </c>
      <c r="L38704" t="s">
        <v>30</v>
      </c>
      <c r="M38704" t="s">
        <v>31</v>
      </c>
      <c r="N38704" t="b">
        <v>0</v>
      </c>
      <c r="O38704" t="s">
        <v>190509</v>
      </c>
      <c r="Q38704">
        <v>277</v>
      </c>
      <c r="R38704">
        <v>5</v>
      </c>
      <c r="S38704">
        <v>0</v>
      </c>
      <c r="T38704">
        <v>0</v>
      </c>
      <c r="U38704">
        <v>0</v>
      </c>
    </row>
    <row r="38705" spans="1:21" x14ac:dyDescent="0.25">
      <c r="A38705" t="s">
        <v>188567</v>
      </c>
      <c r="B38705" t="s">
        <v>188568</v>
      </c>
      <c r="C38705" t="s">
        <v>190510</v>
      </c>
      <c r="D38705" t="s">
        <v>190511</v>
      </c>
      <c r="E38705" s="1">
        <v>42498.745138888888</v>
      </c>
      <c r="F38705" t="s">
        <v>190512</v>
      </c>
      <c r="G38705" t="s">
        <v>190513</v>
      </c>
      <c r="H38705">
        <v>28</v>
      </c>
      <c r="I38705" t="s">
        <v>9430</v>
      </c>
      <c r="J38705" t="s">
        <v>125982</v>
      </c>
      <c r="K38705">
        <v>2392</v>
      </c>
      <c r="L38705" t="s">
        <v>30</v>
      </c>
      <c r="M38705" t="s">
        <v>31</v>
      </c>
      <c r="N38705" t="b">
        <v>0</v>
      </c>
      <c r="O38705" t="s">
        <v>190514</v>
      </c>
      <c r="Q38705">
        <v>298</v>
      </c>
      <c r="R38705">
        <v>5</v>
      </c>
      <c r="S38705">
        <v>1</v>
      </c>
      <c r="T38705">
        <v>0</v>
      </c>
      <c r="U38705">
        <v>0</v>
      </c>
    </row>
    <row r="38706" spans="1:21" x14ac:dyDescent="0.25">
      <c r="A38706" t="s">
        <v>188567</v>
      </c>
      <c r="B38706" t="s">
        <v>188568</v>
      </c>
      <c r="C38706" t="s">
        <v>190515</v>
      </c>
      <c r="D38706" t="s">
        <v>190516</v>
      </c>
      <c r="E38706" s="1">
        <v>42498.743750000001</v>
      </c>
      <c r="F38706" t="s">
        <v>190517</v>
      </c>
      <c r="G38706" t="s">
        <v>190518</v>
      </c>
      <c r="H38706">
        <v>28</v>
      </c>
      <c r="I38706" t="s">
        <v>9430</v>
      </c>
      <c r="J38706" t="s">
        <v>72265</v>
      </c>
      <c r="K38706">
        <v>1858</v>
      </c>
      <c r="L38706" t="s">
        <v>30</v>
      </c>
      <c r="M38706" t="s">
        <v>31</v>
      </c>
      <c r="N38706" t="b">
        <v>0</v>
      </c>
      <c r="O38706" t="s">
        <v>190519</v>
      </c>
      <c r="Q38706">
        <v>317</v>
      </c>
      <c r="R38706">
        <v>2</v>
      </c>
      <c r="S38706">
        <v>0</v>
      </c>
      <c r="T38706">
        <v>0</v>
      </c>
      <c r="U38706">
        <v>0</v>
      </c>
    </row>
    <row r="38707" spans="1:21" x14ac:dyDescent="0.25">
      <c r="A38707" t="s">
        <v>188567</v>
      </c>
      <c r="B38707" t="s">
        <v>188568</v>
      </c>
      <c r="C38707" t="s">
        <v>190520</v>
      </c>
      <c r="D38707" t="s">
        <v>190521</v>
      </c>
      <c r="E38707" s="1">
        <v>42498.741666666669</v>
      </c>
      <c r="F38707" t="s">
        <v>190522</v>
      </c>
      <c r="G38707" t="s">
        <v>190523</v>
      </c>
      <c r="H38707">
        <v>28</v>
      </c>
      <c r="I38707" t="s">
        <v>9430</v>
      </c>
      <c r="J38707" t="s">
        <v>190524</v>
      </c>
      <c r="K38707">
        <v>2919</v>
      </c>
      <c r="L38707" t="s">
        <v>30</v>
      </c>
      <c r="M38707" t="s">
        <v>31</v>
      </c>
      <c r="N38707" t="b">
        <v>0</v>
      </c>
      <c r="O38707" t="s">
        <v>190525</v>
      </c>
      <c r="Q38707">
        <v>960</v>
      </c>
      <c r="R38707">
        <v>20</v>
      </c>
      <c r="S38707">
        <v>0</v>
      </c>
      <c r="T38707">
        <v>0</v>
      </c>
      <c r="U38707">
        <v>1</v>
      </c>
    </row>
    <row r="38708" spans="1:21" x14ac:dyDescent="0.25">
      <c r="A38708" t="s">
        <v>188567</v>
      </c>
      <c r="B38708" t="s">
        <v>188568</v>
      </c>
      <c r="C38708" t="s">
        <v>190526</v>
      </c>
      <c r="D38708" t="s">
        <v>190527</v>
      </c>
      <c r="E38708" s="1">
        <v>42498.611111111109</v>
      </c>
      <c r="F38708" t="s">
        <v>190528</v>
      </c>
      <c r="G38708" t="s">
        <v>190529</v>
      </c>
      <c r="H38708">
        <v>28</v>
      </c>
      <c r="I38708" t="s">
        <v>9430</v>
      </c>
      <c r="J38708" t="s">
        <v>153791</v>
      </c>
      <c r="K38708">
        <v>2500</v>
      </c>
      <c r="L38708" t="s">
        <v>30</v>
      </c>
      <c r="M38708" t="s">
        <v>31</v>
      </c>
      <c r="N38708" t="b">
        <v>0</v>
      </c>
      <c r="O38708" t="s">
        <v>190530</v>
      </c>
      <c r="Q38708">
        <v>407</v>
      </c>
      <c r="R38708">
        <v>10</v>
      </c>
      <c r="S38708">
        <v>0</v>
      </c>
      <c r="T38708">
        <v>0</v>
      </c>
      <c r="U38708">
        <v>0</v>
      </c>
    </row>
    <row r="38709" spans="1:21" x14ac:dyDescent="0.25">
      <c r="A38709" t="s">
        <v>188567</v>
      </c>
      <c r="B38709" t="s">
        <v>188568</v>
      </c>
      <c r="C38709" t="s">
        <v>190531</v>
      </c>
      <c r="D38709" t="s">
        <v>190532</v>
      </c>
      <c r="E38709" s="1">
        <v>42468.850694444445</v>
      </c>
      <c r="F38709" t="s">
        <v>190533</v>
      </c>
      <c r="G38709" t="s">
        <v>190534</v>
      </c>
      <c r="H38709">
        <v>28</v>
      </c>
      <c r="I38709" t="s">
        <v>9430</v>
      </c>
      <c r="J38709" t="s">
        <v>105710</v>
      </c>
      <c r="K38709">
        <v>1453</v>
      </c>
      <c r="L38709" t="s">
        <v>30</v>
      </c>
      <c r="M38709" t="s">
        <v>31</v>
      </c>
      <c r="N38709" t="b">
        <v>0</v>
      </c>
      <c r="O38709" t="s">
        <v>190535</v>
      </c>
      <c r="Q38709">
        <v>746</v>
      </c>
      <c r="R38709">
        <v>6</v>
      </c>
      <c r="S38709">
        <v>0</v>
      </c>
      <c r="T38709">
        <v>0</v>
      </c>
      <c r="U38709">
        <v>1</v>
      </c>
    </row>
    <row r="38710" spans="1:21" x14ac:dyDescent="0.25">
      <c r="A38710" t="s">
        <v>188567</v>
      </c>
      <c r="B38710" t="s">
        <v>188568</v>
      </c>
      <c r="C38710" t="s">
        <v>190536</v>
      </c>
      <c r="D38710" t="s">
        <v>190537</v>
      </c>
      <c r="E38710" s="1">
        <v>42468.786111111112</v>
      </c>
      <c r="F38710" t="s">
        <v>190538</v>
      </c>
      <c r="G38710" t="s">
        <v>190539</v>
      </c>
      <c r="H38710">
        <v>28</v>
      </c>
      <c r="I38710" t="s">
        <v>9430</v>
      </c>
      <c r="J38710" t="s">
        <v>190540</v>
      </c>
      <c r="K38710">
        <v>2602</v>
      </c>
      <c r="L38710" t="s">
        <v>30</v>
      </c>
      <c r="M38710" t="s">
        <v>31</v>
      </c>
      <c r="N38710" t="b">
        <v>0</v>
      </c>
      <c r="O38710" t="s">
        <v>190541</v>
      </c>
      <c r="Q38710">
        <v>1315</v>
      </c>
      <c r="R38710">
        <v>12</v>
      </c>
      <c r="S38710">
        <v>0</v>
      </c>
      <c r="T38710">
        <v>0</v>
      </c>
      <c r="U38710">
        <v>0</v>
      </c>
    </row>
    <row r="38711" spans="1:21" x14ac:dyDescent="0.25">
      <c r="A38711" t="s">
        <v>188567</v>
      </c>
      <c r="B38711" t="s">
        <v>188568</v>
      </c>
      <c r="C38711" t="s">
        <v>190542</v>
      </c>
      <c r="D38711" t="s">
        <v>190543</v>
      </c>
      <c r="E38711" s="1">
        <v>42468.781944444447</v>
      </c>
      <c r="F38711" t="s">
        <v>190544</v>
      </c>
      <c r="G38711" t="s">
        <v>190545</v>
      </c>
      <c r="H38711">
        <v>28</v>
      </c>
      <c r="I38711" t="s">
        <v>9430</v>
      </c>
      <c r="J38711" t="s">
        <v>155001</v>
      </c>
      <c r="K38711">
        <v>2587</v>
      </c>
      <c r="L38711" t="s">
        <v>30</v>
      </c>
      <c r="M38711" t="s">
        <v>31</v>
      </c>
      <c r="N38711" t="b">
        <v>0</v>
      </c>
      <c r="O38711" t="s">
        <v>190546</v>
      </c>
      <c r="Q38711">
        <v>262</v>
      </c>
      <c r="R38711">
        <v>1</v>
      </c>
      <c r="S38711">
        <v>0</v>
      </c>
      <c r="T38711">
        <v>0</v>
      </c>
      <c r="U38711">
        <v>0</v>
      </c>
    </row>
    <row r="38712" spans="1:21" x14ac:dyDescent="0.25">
      <c r="A38712" t="s">
        <v>188567</v>
      </c>
      <c r="B38712" t="s">
        <v>188568</v>
      </c>
      <c r="C38712" t="s">
        <v>190547</v>
      </c>
      <c r="D38712" t="s">
        <v>190548</v>
      </c>
      <c r="E38712" s="1">
        <v>42468.78125</v>
      </c>
      <c r="F38712" t="s">
        <v>190549</v>
      </c>
      <c r="G38712" t="s">
        <v>190550</v>
      </c>
      <c r="H38712">
        <v>28</v>
      </c>
      <c r="I38712" t="s">
        <v>9430</v>
      </c>
      <c r="J38712" t="s">
        <v>126812</v>
      </c>
      <c r="K38712">
        <v>1250</v>
      </c>
      <c r="L38712" t="s">
        <v>30</v>
      </c>
      <c r="M38712" t="s">
        <v>31</v>
      </c>
      <c r="N38712" t="b">
        <v>0</v>
      </c>
      <c r="O38712" t="s">
        <v>190551</v>
      </c>
      <c r="Q38712">
        <v>505</v>
      </c>
      <c r="R38712">
        <v>5</v>
      </c>
      <c r="S38712">
        <v>0</v>
      </c>
      <c r="T38712">
        <v>0</v>
      </c>
      <c r="U38712">
        <v>0</v>
      </c>
    </row>
    <row r="38713" spans="1:21" x14ac:dyDescent="0.25">
      <c r="A38713" t="s">
        <v>188567</v>
      </c>
      <c r="B38713" t="s">
        <v>188568</v>
      </c>
      <c r="C38713" t="s">
        <v>190552</v>
      </c>
      <c r="D38713" t="s">
        <v>190553</v>
      </c>
      <c r="E38713" s="1">
        <v>42468.77847222222</v>
      </c>
      <c r="F38713" t="s">
        <v>190554</v>
      </c>
      <c r="G38713" t="s">
        <v>190555</v>
      </c>
      <c r="H38713">
        <v>28</v>
      </c>
      <c r="I38713" t="s">
        <v>9430</v>
      </c>
      <c r="J38713" t="s">
        <v>12989</v>
      </c>
      <c r="K38713">
        <v>1483</v>
      </c>
      <c r="L38713" t="s">
        <v>30</v>
      </c>
      <c r="M38713" t="s">
        <v>31</v>
      </c>
      <c r="N38713" t="b">
        <v>0</v>
      </c>
      <c r="O38713" t="s">
        <v>190556</v>
      </c>
      <c r="Q38713">
        <v>2207</v>
      </c>
      <c r="R38713">
        <v>32</v>
      </c>
      <c r="S38713">
        <v>3</v>
      </c>
      <c r="T38713">
        <v>0</v>
      </c>
      <c r="U38713">
        <v>1</v>
      </c>
    </row>
    <row r="38714" spans="1:21" x14ac:dyDescent="0.25">
      <c r="A38714" t="s">
        <v>188567</v>
      </c>
      <c r="B38714" t="s">
        <v>188568</v>
      </c>
      <c r="C38714" t="s">
        <v>190557</v>
      </c>
      <c r="D38714" t="s">
        <v>190553</v>
      </c>
      <c r="E38714" s="1">
        <v>42468.77847222222</v>
      </c>
      <c r="F38714" t="s">
        <v>190558</v>
      </c>
      <c r="G38714" t="s">
        <v>190559</v>
      </c>
      <c r="H38714">
        <v>28</v>
      </c>
      <c r="I38714" t="s">
        <v>9430</v>
      </c>
      <c r="J38714" t="s">
        <v>86951</v>
      </c>
      <c r="K38714">
        <v>1508</v>
      </c>
      <c r="L38714" t="s">
        <v>30</v>
      </c>
      <c r="M38714" t="s">
        <v>31</v>
      </c>
      <c r="N38714" t="b">
        <v>0</v>
      </c>
      <c r="O38714" t="s">
        <v>190560</v>
      </c>
      <c r="Q38714">
        <v>415</v>
      </c>
      <c r="R38714">
        <v>8</v>
      </c>
      <c r="S38714">
        <v>1</v>
      </c>
      <c r="T38714">
        <v>0</v>
      </c>
      <c r="U38714">
        <v>0</v>
      </c>
    </row>
    <row r="38715" spans="1:21" x14ac:dyDescent="0.25">
      <c r="A38715" t="s">
        <v>188567</v>
      </c>
      <c r="B38715" t="s">
        <v>188568</v>
      </c>
      <c r="C38715" t="s">
        <v>190561</v>
      </c>
      <c r="D38715" t="s">
        <v>190562</v>
      </c>
      <c r="E38715" s="1">
        <v>42468.77847222222</v>
      </c>
      <c r="F38715" t="s">
        <v>190563</v>
      </c>
      <c r="G38715" t="s">
        <v>190564</v>
      </c>
      <c r="H38715">
        <v>28</v>
      </c>
      <c r="I38715" t="s">
        <v>9430</v>
      </c>
      <c r="J38715" t="s">
        <v>102242</v>
      </c>
      <c r="K38715">
        <v>1861</v>
      </c>
      <c r="L38715" t="s">
        <v>30</v>
      </c>
      <c r="M38715" t="s">
        <v>31</v>
      </c>
      <c r="N38715" t="b">
        <v>0</v>
      </c>
      <c r="O38715" t="s">
        <v>190565</v>
      </c>
      <c r="Q38715">
        <v>10565</v>
      </c>
      <c r="R38715">
        <v>189</v>
      </c>
      <c r="S38715">
        <v>3</v>
      </c>
      <c r="T38715">
        <v>0</v>
      </c>
      <c r="U38715">
        <v>12</v>
      </c>
    </row>
    <row r="38716" spans="1:21" x14ac:dyDescent="0.25">
      <c r="A38716" t="s">
        <v>188567</v>
      </c>
      <c r="B38716" t="s">
        <v>188568</v>
      </c>
      <c r="C38716" t="s">
        <v>190566</v>
      </c>
      <c r="D38716" t="s">
        <v>190562</v>
      </c>
      <c r="E38716" s="1">
        <v>42468.77847222222</v>
      </c>
      <c r="F38716" t="s">
        <v>190567</v>
      </c>
      <c r="G38716" t="s">
        <v>190568</v>
      </c>
      <c r="H38716">
        <v>28</v>
      </c>
      <c r="I38716" t="s">
        <v>9430</v>
      </c>
      <c r="J38716" t="s">
        <v>143470</v>
      </c>
      <c r="K38716">
        <v>2411</v>
      </c>
      <c r="L38716" t="s">
        <v>30</v>
      </c>
      <c r="M38716" t="s">
        <v>31</v>
      </c>
      <c r="N38716" t="b">
        <v>0</v>
      </c>
      <c r="O38716" t="s">
        <v>190569</v>
      </c>
      <c r="Q38716">
        <v>1827</v>
      </c>
      <c r="R38716">
        <v>16</v>
      </c>
      <c r="S38716">
        <v>3</v>
      </c>
      <c r="T38716">
        <v>0</v>
      </c>
      <c r="U38716">
        <v>0</v>
      </c>
    </row>
    <row r="38717" spans="1:21" x14ac:dyDescent="0.25">
      <c r="A38717" t="s">
        <v>188567</v>
      </c>
      <c r="B38717" t="s">
        <v>188568</v>
      </c>
      <c r="C38717" t="s">
        <v>190570</v>
      </c>
      <c r="D38717" t="s">
        <v>190571</v>
      </c>
      <c r="E38717" s="1">
        <v>42468.77847222222</v>
      </c>
      <c r="F38717" t="s">
        <v>190572</v>
      </c>
      <c r="G38717" t="s">
        <v>190573</v>
      </c>
      <c r="H38717">
        <v>28</v>
      </c>
      <c r="I38717" t="s">
        <v>9430</v>
      </c>
      <c r="J38717" t="s">
        <v>190574</v>
      </c>
      <c r="K38717">
        <v>2599</v>
      </c>
      <c r="L38717" t="s">
        <v>30</v>
      </c>
      <c r="M38717" t="s">
        <v>31</v>
      </c>
      <c r="N38717" t="b">
        <v>0</v>
      </c>
      <c r="O38717" t="s">
        <v>190575</v>
      </c>
      <c r="Q38717">
        <v>1498</v>
      </c>
      <c r="R38717">
        <v>21</v>
      </c>
      <c r="S38717">
        <v>0</v>
      </c>
      <c r="T38717">
        <v>0</v>
      </c>
      <c r="U38717">
        <v>2</v>
      </c>
    </row>
    <row r="38718" spans="1:21" x14ac:dyDescent="0.25">
      <c r="A38718" t="s">
        <v>188567</v>
      </c>
      <c r="B38718" t="s">
        <v>188568</v>
      </c>
      <c r="C38718" t="s">
        <v>190576</v>
      </c>
      <c r="D38718" t="s">
        <v>190577</v>
      </c>
      <c r="E38718" s="1">
        <v>42468.77847222222</v>
      </c>
      <c r="F38718" t="s">
        <v>190578</v>
      </c>
      <c r="G38718" t="s">
        <v>190579</v>
      </c>
      <c r="H38718">
        <v>28</v>
      </c>
      <c r="I38718" t="s">
        <v>9430</v>
      </c>
      <c r="J38718" t="s">
        <v>86944</v>
      </c>
      <c r="K38718">
        <v>0</v>
      </c>
      <c r="L38718" t="s">
        <v>30</v>
      </c>
      <c r="M38718" t="s">
        <v>31</v>
      </c>
      <c r="N38718" t="b">
        <v>0</v>
      </c>
      <c r="O38718" t="s">
        <v>190580</v>
      </c>
      <c r="Q38718">
        <v>230</v>
      </c>
      <c r="R38718">
        <v>4</v>
      </c>
      <c r="S38718">
        <v>0</v>
      </c>
      <c r="T38718">
        <v>0</v>
      </c>
      <c r="U38718">
        <v>0</v>
      </c>
    </row>
    <row r="38719" spans="1:21" x14ac:dyDescent="0.25">
      <c r="A38719" t="s">
        <v>188567</v>
      </c>
      <c r="B38719" t="s">
        <v>188568</v>
      </c>
      <c r="C38719" t="s">
        <v>190581</v>
      </c>
      <c r="D38719" t="s">
        <v>190577</v>
      </c>
      <c r="E38719" s="1">
        <v>42468.77847222222</v>
      </c>
      <c r="F38719" t="s">
        <v>190582</v>
      </c>
      <c r="G38719" t="s">
        <v>190583</v>
      </c>
      <c r="H38719">
        <v>28</v>
      </c>
      <c r="I38719" t="s">
        <v>9430</v>
      </c>
      <c r="J38719" t="s">
        <v>166177</v>
      </c>
      <c r="K38719">
        <v>1958</v>
      </c>
      <c r="L38719" t="s">
        <v>30</v>
      </c>
      <c r="M38719" t="s">
        <v>31</v>
      </c>
      <c r="N38719" t="b">
        <v>0</v>
      </c>
      <c r="O38719" t="s">
        <v>190584</v>
      </c>
      <c r="Q38719">
        <v>2238</v>
      </c>
      <c r="R38719">
        <v>31</v>
      </c>
      <c r="S38719">
        <v>1</v>
      </c>
      <c r="T38719">
        <v>0</v>
      </c>
      <c r="U38719">
        <v>0</v>
      </c>
    </row>
    <row r="38720" spans="1:21" x14ac:dyDescent="0.25">
      <c r="A38720" t="s">
        <v>188567</v>
      </c>
      <c r="B38720" t="s">
        <v>188568</v>
      </c>
      <c r="C38720" t="s">
        <v>190585</v>
      </c>
      <c r="D38720" t="s">
        <v>190586</v>
      </c>
      <c r="E38720" s="1">
        <v>42468.77847222222</v>
      </c>
      <c r="F38720" t="s">
        <v>190587</v>
      </c>
      <c r="G38720" t="s">
        <v>190588</v>
      </c>
      <c r="H38720">
        <v>28</v>
      </c>
      <c r="I38720" t="s">
        <v>9430</v>
      </c>
      <c r="J38720" t="s">
        <v>92044</v>
      </c>
      <c r="K38720">
        <v>1156</v>
      </c>
      <c r="L38720" t="s">
        <v>30</v>
      </c>
      <c r="M38720" t="s">
        <v>31</v>
      </c>
      <c r="N38720" t="b">
        <v>0</v>
      </c>
      <c r="O38720" t="s">
        <v>190589</v>
      </c>
      <c r="Q38720">
        <v>184</v>
      </c>
      <c r="R38720">
        <v>4</v>
      </c>
      <c r="S38720">
        <v>0</v>
      </c>
      <c r="T38720">
        <v>0</v>
      </c>
      <c r="U38720">
        <v>0</v>
      </c>
    </row>
    <row r="38721" spans="1:21" x14ac:dyDescent="0.25">
      <c r="A38721" t="s">
        <v>188567</v>
      </c>
      <c r="B38721" t="s">
        <v>188568</v>
      </c>
      <c r="C38721" t="s">
        <v>190590</v>
      </c>
      <c r="D38721" t="s">
        <v>190586</v>
      </c>
      <c r="E38721" s="1">
        <v>42468.77847222222</v>
      </c>
      <c r="F38721" t="s">
        <v>190591</v>
      </c>
      <c r="G38721" t="s">
        <v>190592</v>
      </c>
      <c r="H38721">
        <v>28</v>
      </c>
      <c r="I38721" t="s">
        <v>9430</v>
      </c>
      <c r="J38721" t="s">
        <v>51730</v>
      </c>
      <c r="K38721">
        <v>1572</v>
      </c>
      <c r="L38721" t="s">
        <v>30</v>
      </c>
      <c r="M38721" t="s">
        <v>31</v>
      </c>
      <c r="N38721" t="b">
        <v>0</v>
      </c>
      <c r="O38721" t="s">
        <v>190593</v>
      </c>
      <c r="Q38721">
        <v>9420</v>
      </c>
      <c r="R38721">
        <v>141</v>
      </c>
      <c r="S38721">
        <v>0</v>
      </c>
      <c r="T38721">
        <v>0</v>
      </c>
      <c r="U38721">
        <v>14</v>
      </c>
    </row>
    <row r="38722" spans="1:21" x14ac:dyDescent="0.25">
      <c r="A38722" t="s">
        <v>188567</v>
      </c>
      <c r="B38722" t="s">
        <v>188568</v>
      </c>
      <c r="C38722" t="s">
        <v>190594</v>
      </c>
      <c r="D38722" t="s">
        <v>190595</v>
      </c>
      <c r="E38722" s="1">
        <v>42468.77847222222</v>
      </c>
      <c r="F38722" t="s">
        <v>190596</v>
      </c>
      <c r="G38722" t="s">
        <v>190597</v>
      </c>
      <c r="H38722">
        <v>28</v>
      </c>
      <c r="I38722" t="s">
        <v>9430</v>
      </c>
      <c r="J38722" t="s">
        <v>153973</v>
      </c>
      <c r="K38722">
        <v>2463</v>
      </c>
      <c r="L38722" t="s">
        <v>30</v>
      </c>
      <c r="M38722" t="s">
        <v>31</v>
      </c>
      <c r="N38722" t="b">
        <v>0</v>
      </c>
      <c r="O38722" t="s">
        <v>190598</v>
      </c>
      <c r="Q38722">
        <v>823</v>
      </c>
      <c r="R38722">
        <v>6</v>
      </c>
      <c r="S38722">
        <v>0</v>
      </c>
      <c r="T38722">
        <v>0</v>
      </c>
      <c r="U38722">
        <v>0</v>
      </c>
    </row>
    <row r="38723" spans="1:21" x14ac:dyDescent="0.25">
      <c r="A38723" t="s">
        <v>188567</v>
      </c>
      <c r="B38723" t="s">
        <v>188568</v>
      </c>
      <c r="C38723" t="s">
        <v>190599</v>
      </c>
      <c r="D38723" t="s">
        <v>190600</v>
      </c>
      <c r="E38723" s="1">
        <v>42468.77847222222</v>
      </c>
      <c r="F38723" t="s">
        <v>190601</v>
      </c>
      <c r="G38723" t="s">
        <v>190602</v>
      </c>
      <c r="H38723">
        <v>28</v>
      </c>
      <c r="I38723" t="s">
        <v>9430</v>
      </c>
      <c r="J38723" t="s">
        <v>190603</v>
      </c>
      <c r="K38723">
        <v>3203</v>
      </c>
      <c r="L38723" t="s">
        <v>30</v>
      </c>
      <c r="M38723" t="s">
        <v>31</v>
      </c>
      <c r="N38723" t="b">
        <v>0</v>
      </c>
      <c r="O38723" t="s">
        <v>190604</v>
      </c>
      <c r="Q38723">
        <v>642</v>
      </c>
      <c r="R38723">
        <v>4</v>
      </c>
      <c r="S38723">
        <v>0</v>
      </c>
      <c r="T38723">
        <v>0</v>
      </c>
      <c r="U38723">
        <v>0</v>
      </c>
    </row>
    <row r="38724" spans="1:21" x14ac:dyDescent="0.25">
      <c r="A38724" t="s">
        <v>188567</v>
      </c>
      <c r="B38724" t="s">
        <v>188568</v>
      </c>
      <c r="C38724" t="s">
        <v>190605</v>
      </c>
      <c r="D38724" t="s">
        <v>190600</v>
      </c>
      <c r="E38724" s="1">
        <v>42468.77847222222</v>
      </c>
      <c r="F38724" t="s">
        <v>190606</v>
      </c>
      <c r="G38724" t="s">
        <v>190607</v>
      </c>
      <c r="H38724">
        <v>28</v>
      </c>
      <c r="I38724" t="s">
        <v>9430</v>
      </c>
      <c r="J38724" t="s">
        <v>2111</v>
      </c>
      <c r="K38724">
        <v>2116</v>
      </c>
      <c r="L38724" t="s">
        <v>30</v>
      </c>
      <c r="M38724" t="s">
        <v>31</v>
      </c>
      <c r="N38724" t="b">
        <v>0</v>
      </c>
      <c r="O38724" t="s">
        <v>190608</v>
      </c>
      <c r="Q38724">
        <v>1135</v>
      </c>
      <c r="R38724">
        <v>13</v>
      </c>
      <c r="S38724">
        <v>0</v>
      </c>
      <c r="T38724">
        <v>0</v>
      </c>
      <c r="U38724">
        <v>0</v>
      </c>
    </row>
    <row r="38725" spans="1:21" x14ac:dyDescent="0.25">
      <c r="A38725" t="s">
        <v>188567</v>
      </c>
      <c r="B38725" t="s">
        <v>188568</v>
      </c>
      <c r="C38725" t="s">
        <v>190609</v>
      </c>
      <c r="D38725" t="s">
        <v>190610</v>
      </c>
      <c r="E38725" s="1">
        <v>42468.77847222222</v>
      </c>
      <c r="F38725" t="s">
        <v>190611</v>
      </c>
      <c r="G38725" t="s">
        <v>190612</v>
      </c>
      <c r="H38725">
        <v>28</v>
      </c>
      <c r="I38725" t="s">
        <v>9430</v>
      </c>
      <c r="J38725" t="s">
        <v>68204</v>
      </c>
      <c r="K38725">
        <v>2576</v>
      </c>
      <c r="L38725" t="s">
        <v>30</v>
      </c>
      <c r="M38725" t="s">
        <v>31</v>
      </c>
      <c r="N38725" t="b">
        <v>0</v>
      </c>
      <c r="O38725" t="s">
        <v>190613</v>
      </c>
      <c r="Q38725">
        <v>746</v>
      </c>
      <c r="R38725">
        <v>5</v>
      </c>
      <c r="S38725">
        <v>1</v>
      </c>
      <c r="T38725">
        <v>0</v>
      </c>
      <c r="U38725">
        <v>0</v>
      </c>
    </row>
    <row r="38726" spans="1:21" x14ac:dyDescent="0.25">
      <c r="A38726" t="s">
        <v>188567</v>
      </c>
      <c r="B38726" t="s">
        <v>188568</v>
      </c>
      <c r="C38726" t="s">
        <v>190614</v>
      </c>
      <c r="D38726" t="s">
        <v>190615</v>
      </c>
      <c r="E38726" s="1">
        <v>42468.77847222222</v>
      </c>
      <c r="F38726" t="s">
        <v>190616</v>
      </c>
      <c r="G38726" t="s">
        <v>190617</v>
      </c>
      <c r="H38726">
        <v>28</v>
      </c>
      <c r="I38726" t="s">
        <v>9430</v>
      </c>
      <c r="J38726" t="s">
        <v>148191</v>
      </c>
      <c r="K38726">
        <v>2346</v>
      </c>
      <c r="L38726" t="s">
        <v>30</v>
      </c>
      <c r="M38726" t="s">
        <v>31</v>
      </c>
      <c r="N38726" t="b">
        <v>0</v>
      </c>
      <c r="O38726" t="s">
        <v>190618</v>
      </c>
      <c r="Q38726">
        <v>938</v>
      </c>
      <c r="R38726">
        <v>2</v>
      </c>
      <c r="S38726">
        <v>3</v>
      </c>
      <c r="T38726">
        <v>0</v>
      </c>
      <c r="U38726">
        <v>0</v>
      </c>
    </row>
    <row r="38727" spans="1:21" x14ac:dyDescent="0.25">
      <c r="A38727" t="s">
        <v>188567</v>
      </c>
      <c r="B38727" t="s">
        <v>188568</v>
      </c>
      <c r="C38727" t="s">
        <v>190619</v>
      </c>
      <c r="D38727" t="s">
        <v>190620</v>
      </c>
      <c r="E38727" s="1">
        <v>42468.77847222222</v>
      </c>
      <c r="F38727" t="s">
        <v>190621</v>
      </c>
      <c r="G38727" t="s">
        <v>190622</v>
      </c>
      <c r="H38727">
        <v>28</v>
      </c>
      <c r="I38727" t="s">
        <v>9430</v>
      </c>
      <c r="J38727" t="s">
        <v>100473</v>
      </c>
      <c r="K38727">
        <v>1762</v>
      </c>
      <c r="L38727" t="s">
        <v>30</v>
      </c>
      <c r="M38727" t="s">
        <v>31</v>
      </c>
      <c r="N38727" t="b">
        <v>0</v>
      </c>
      <c r="O38727" t="s">
        <v>190623</v>
      </c>
      <c r="Q38727">
        <v>5860</v>
      </c>
      <c r="R38727">
        <v>88</v>
      </c>
      <c r="S38727">
        <v>0</v>
      </c>
      <c r="T38727">
        <v>0</v>
      </c>
      <c r="U38727">
        <v>9</v>
      </c>
    </row>
    <row r="38728" spans="1:21" x14ac:dyDescent="0.25">
      <c r="A38728" t="s">
        <v>188567</v>
      </c>
      <c r="B38728" t="s">
        <v>188568</v>
      </c>
      <c r="C38728" t="s">
        <v>190624</v>
      </c>
      <c r="D38728" t="s">
        <v>190625</v>
      </c>
      <c r="E38728" s="1">
        <v>42468.313194444447</v>
      </c>
      <c r="F38728" t="s">
        <v>190626</v>
      </c>
      <c r="G38728" t="s">
        <v>190627</v>
      </c>
      <c r="H38728">
        <v>28</v>
      </c>
      <c r="I38728" t="s">
        <v>9430</v>
      </c>
      <c r="J38728" t="s">
        <v>20675</v>
      </c>
      <c r="K38728">
        <v>1622</v>
      </c>
      <c r="L38728" t="s">
        <v>30</v>
      </c>
      <c r="M38728" t="s">
        <v>31</v>
      </c>
      <c r="N38728" t="b">
        <v>0</v>
      </c>
      <c r="O38728" t="s">
        <v>190628</v>
      </c>
      <c r="Q38728">
        <v>4458</v>
      </c>
      <c r="R38728">
        <v>26</v>
      </c>
      <c r="S38728">
        <v>15</v>
      </c>
      <c r="T38728">
        <v>0</v>
      </c>
      <c r="U38728">
        <v>1</v>
      </c>
    </row>
    <row r="38729" spans="1:21" x14ac:dyDescent="0.25">
      <c r="A38729" t="s">
        <v>188567</v>
      </c>
      <c r="B38729" t="s">
        <v>188568</v>
      </c>
      <c r="C38729" t="s">
        <v>190629</v>
      </c>
      <c r="D38729" t="s">
        <v>190625</v>
      </c>
      <c r="E38729" s="1">
        <v>42468.313194444447</v>
      </c>
      <c r="F38729" t="s">
        <v>190630</v>
      </c>
      <c r="G38729" t="s">
        <v>190631</v>
      </c>
      <c r="H38729">
        <v>28</v>
      </c>
      <c r="I38729" t="s">
        <v>9430</v>
      </c>
      <c r="J38729" t="s">
        <v>140700</v>
      </c>
      <c r="K38729">
        <v>2102</v>
      </c>
      <c r="L38729" t="s">
        <v>30</v>
      </c>
      <c r="M38729" t="s">
        <v>31</v>
      </c>
      <c r="N38729" t="b">
        <v>0</v>
      </c>
      <c r="O38729" t="s">
        <v>190632</v>
      </c>
      <c r="Q38729">
        <v>1579</v>
      </c>
      <c r="R38729">
        <v>15</v>
      </c>
      <c r="S38729">
        <v>0</v>
      </c>
      <c r="T38729">
        <v>0</v>
      </c>
      <c r="U38729">
        <v>0</v>
      </c>
    </row>
    <row r="38730" spans="1:21" x14ac:dyDescent="0.25">
      <c r="A38730" t="s">
        <v>188567</v>
      </c>
      <c r="B38730" t="s">
        <v>188568</v>
      </c>
      <c r="C38730" t="s">
        <v>190633</v>
      </c>
      <c r="D38730" t="s">
        <v>190625</v>
      </c>
      <c r="E38730" s="1">
        <v>42468.313194444447</v>
      </c>
      <c r="F38730" t="s">
        <v>190634</v>
      </c>
      <c r="G38730" t="s">
        <v>190635</v>
      </c>
      <c r="H38730">
        <v>28</v>
      </c>
      <c r="I38730" t="s">
        <v>9430</v>
      </c>
      <c r="J38730" t="s">
        <v>106123</v>
      </c>
      <c r="K38730">
        <v>1964</v>
      </c>
      <c r="L38730" t="s">
        <v>30</v>
      </c>
      <c r="M38730" t="s">
        <v>31</v>
      </c>
      <c r="N38730" t="b">
        <v>0</v>
      </c>
      <c r="O38730" t="s">
        <v>190636</v>
      </c>
      <c r="Q38730">
        <v>1357</v>
      </c>
      <c r="R38730">
        <v>10</v>
      </c>
      <c r="S38730">
        <v>0</v>
      </c>
      <c r="T38730">
        <v>0</v>
      </c>
      <c r="U38730">
        <v>1</v>
      </c>
    </row>
    <row r="38731" spans="1:21" x14ac:dyDescent="0.25">
      <c r="A38731" t="s">
        <v>188567</v>
      </c>
      <c r="B38731" t="s">
        <v>188568</v>
      </c>
      <c r="C38731" t="s">
        <v>190637</v>
      </c>
      <c r="D38731" t="s">
        <v>190625</v>
      </c>
      <c r="E38731" s="1">
        <v>42468.313194444447</v>
      </c>
      <c r="F38731" t="s">
        <v>190638</v>
      </c>
      <c r="G38731" t="s">
        <v>190639</v>
      </c>
      <c r="H38731">
        <v>28</v>
      </c>
      <c r="I38731" t="s">
        <v>9430</v>
      </c>
      <c r="J38731" t="s">
        <v>153753</v>
      </c>
      <c r="K38731">
        <v>2969</v>
      </c>
      <c r="L38731" t="s">
        <v>30</v>
      </c>
      <c r="M38731" t="s">
        <v>31</v>
      </c>
      <c r="N38731" t="b">
        <v>0</v>
      </c>
      <c r="O38731" t="s">
        <v>190640</v>
      </c>
      <c r="Q38731">
        <v>1133</v>
      </c>
      <c r="R38731">
        <v>9</v>
      </c>
      <c r="S38731">
        <v>5</v>
      </c>
      <c r="T38731">
        <v>0</v>
      </c>
      <c r="U38731">
        <v>1</v>
      </c>
    </row>
    <row r="38732" spans="1:21" x14ac:dyDescent="0.25">
      <c r="A38732" t="s">
        <v>188567</v>
      </c>
      <c r="B38732" t="s">
        <v>188568</v>
      </c>
      <c r="C38732" t="s">
        <v>190641</v>
      </c>
      <c r="D38732" t="s">
        <v>190625</v>
      </c>
      <c r="E38732" s="1">
        <v>42468.313194444447</v>
      </c>
      <c r="F38732" t="s">
        <v>190642</v>
      </c>
      <c r="G38732" t="s">
        <v>190643</v>
      </c>
      <c r="H38732">
        <v>28</v>
      </c>
      <c r="I38732" t="s">
        <v>9430</v>
      </c>
      <c r="J38732" t="s">
        <v>86951</v>
      </c>
      <c r="K38732">
        <v>1508</v>
      </c>
      <c r="L38732" t="s">
        <v>30</v>
      </c>
      <c r="M38732" t="s">
        <v>31</v>
      </c>
      <c r="N38732" t="b">
        <v>0</v>
      </c>
      <c r="O38732" t="s">
        <v>190644</v>
      </c>
      <c r="Q38732">
        <v>20973</v>
      </c>
      <c r="R38732">
        <v>327</v>
      </c>
      <c r="S38732">
        <v>7</v>
      </c>
      <c r="T38732">
        <v>0</v>
      </c>
      <c r="U38732">
        <v>8</v>
      </c>
    </row>
    <row r="38733" spans="1:21" x14ac:dyDescent="0.25">
      <c r="A38733" t="s">
        <v>188567</v>
      </c>
      <c r="B38733" t="s">
        <v>188568</v>
      </c>
      <c r="C38733" t="s">
        <v>190645</v>
      </c>
      <c r="D38733" t="s">
        <v>190646</v>
      </c>
      <c r="E38733" s="1">
        <v>42468.3125</v>
      </c>
      <c r="F38733" t="s">
        <v>190647</v>
      </c>
      <c r="G38733" t="s">
        <v>190648</v>
      </c>
      <c r="H38733">
        <v>28</v>
      </c>
      <c r="I38733" t="s">
        <v>9430</v>
      </c>
      <c r="J38733" t="s">
        <v>190649</v>
      </c>
      <c r="K38733">
        <v>2782</v>
      </c>
      <c r="L38733" t="s">
        <v>30</v>
      </c>
      <c r="M38733" t="s">
        <v>31</v>
      </c>
      <c r="N38733" t="b">
        <v>0</v>
      </c>
      <c r="O38733" t="s">
        <v>190650</v>
      </c>
      <c r="Q38733">
        <v>268</v>
      </c>
      <c r="R38733">
        <v>2</v>
      </c>
      <c r="S38733">
        <v>1</v>
      </c>
      <c r="T38733">
        <v>0</v>
      </c>
      <c r="U38733">
        <v>0</v>
      </c>
    </row>
    <row r="38734" spans="1:21" x14ac:dyDescent="0.25">
      <c r="A38734" t="s">
        <v>188567</v>
      </c>
      <c r="B38734" t="s">
        <v>188568</v>
      </c>
      <c r="C38734" t="s">
        <v>190651</v>
      </c>
      <c r="D38734" t="s">
        <v>190646</v>
      </c>
      <c r="E38734" s="1">
        <v>42468.3125</v>
      </c>
      <c r="F38734" t="s">
        <v>190652</v>
      </c>
      <c r="G38734" t="s">
        <v>190653</v>
      </c>
      <c r="H38734">
        <v>28</v>
      </c>
      <c r="I38734" t="s">
        <v>9430</v>
      </c>
      <c r="J38734" t="s">
        <v>10287</v>
      </c>
      <c r="K38734">
        <v>1368</v>
      </c>
      <c r="L38734" t="s">
        <v>30</v>
      </c>
      <c r="M38734" t="s">
        <v>31</v>
      </c>
      <c r="N38734" t="b">
        <v>0</v>
      </c>
      <c r="O38734" t="s">
        <v>190654</v>
      </c>
      <c r="Q38734">
        <v>143</v>
      </c>
      <c r="R38734">
        <v>1</v>
      </c>
      <c r="S38734">
        <v>0</v>
      </c>
      <c r="T38734">
        <v>0</v>
      </c>
      <c r="U38734">
        <v>0</v>
      </c>
    </row>
    <row r="38735" spans="1:21" x14ac:dyDescent="0.25">
      <c r="A38735" t="s">
        <v>188567</v>
      </c>
      <c r="B38735" t="s">
        <v>188568</v>
      </c>
      <c r="C38735" t="s">
        <v>190655</v>
      </c>
      <c r="D38735" t="s">
        <v>190646</v>
      </c>
      <c r="E38735" s="1">
        <v>42468.3125</v>
      </c>
      <c r="F38735" t="s">
        <v>190656</v>
      </c>
      <c r="G38735" t="s">
        <v>190657</v>
      </c>
      <c r="H38735">
        <v>28</v>
      </c>
      <c r="I38735" t="s">
        <v>9430</v>
      </c>
      <c r="J38735" t="s">
        <v>170327</v>
      </c>
      <c r="K38735">
        <v>1593</v>
      </c>
      <c r="L38735" t="s">
        <v>30</v>
      </c>
      <c r="M38735" t="s">
        <v>31</v>
      </c>
      <c r="N38735" t="b">
        <v>0</v>
      </c>
      <c r="O38735" t="s">
        <v>190658</v>
      </c>
      <c r="Q38735">
        <v>285</v>
      </c>
      <c r="R38735">
        <v>4</v>
      </c>
      <c r="S38735">
        <v>0</v>
      </c>
      <c r="T38735">
        <v>0</v>
      </c>
      <c r="U38735">
        <v>0</v>
      </c>
    </row>
    <row r="38736" spans="1:21" x14ac:dyDescent="0.25">
      <c r="A38736" t="s">
        <v>188567</v>
      </c>
      <c r="B38736" t="s">
        <v>188568</v>
      </c>
      <c r="C38736" t="s">
        <v>190659</v>
      </c>
      <c r="D38736" t="s">
        <v>190646</v>
      </c>
      <c r="E38736" s="1">
        <v>42468.3125</v>
      </c>
      <c r="F38736" t="s">
        <v>190660</v>
      </c>
      <c r="G38736" t="s">
        <v>190661</v>
      </c>
      <c r="H38736">
        <v>28</v>
      </c>
      <c r="I38736" t="s">
        <v>9430</v>
      </c>
      <c r="J38736" t="s">
        <v>190662</v>
      </c>
      <c r="K38736">
        <v>2415</v>
      </c>
      <c r="L38736" t="s">
        <v>30</v>
      </c>
      <c r="M38736" t="s">
        <v>31</v>
      </c>
      <c r="N38736" t="b">
        <v>0</v>
      </c>
      <c r="O38736" t="s">
        <v>190663</v>
      </c>
      <c r="Q38736">
        <v>692</v>
      </c>
      <c r="R38736">
        <v>7</v>
      </c>
      <c r="S38736">
        <v>0</v>
      </c>
      <c r="T38736">
        <v>0</v>
      </c>
      <c r="U38736">
        <v>2</v>
      </c>
    </row>
    <row r="38737" spans="1:21" x14ac:dyDescent="0.25">
      <c r="A38737" t="s">
        <v>188567</v>
      </c>
      <c r="B38737" t="s">
        <v>188568</v>
      </c>
      <c r="C38737" t="s">
        <v>190664</v>
      </c>
      <c r="D38737" t="s">
        <v>190646</v>
      </c>
      <c r="E38737" s="1">
        <v>42468.3125</v>
      </c>
      <c r="F38737" t="s">
        <v>190665</v>
      </c>
      <c r="G38737" t="s">
        <v>190666</v>
      </c>
      <c r="H38737">
        <v>28</v>
      </c>
      <c r="I38737" t="s">
        <v>9430</v>
      </c>
      <c r="J38737" t="s">
        <v>3000</v>
      </c>
      <c r="K38737">
        <v>2293</v>
      </c>
      <c r="L38737" t="s">
        <v>30</v>
      </c>
      <c r="M38737" t="s">
        <v>31</v>
      </c>
      <c r="N38737" t="b">
        <v>0</v>
      </c>
      <c r="O38737" t="s">
        <v>190667</v>
      </c>
      <c r="Q38737">
        <v>309</v>
      </c>
      <c r="R38737">
        <v>5</v>
      </c>
      <c r="S38737">
        <v>0</v>
      </c>
      <c r="T38737">
        <v>0</v>
      </c>
      <c r="U38737">
        <v>0</v>
      </c>
    </row>
    <row r="38738" spans="1:21" x14ac:dyDescent="0.25">
      <c r="A38738" t="s">
        <v>188567</v>
      </c>
      <c r="B38738" t="s">
        <v>188568</v>
      </c>
      <c r="C38738" t="s">
        <v>190668</v>
      </c>
      <c r="D38738" t="s">
        <v>190646</v>
      </c>
      <c r="E38738" s="1">
        <v>42468.3125</v>
      </c>
      <c r="F38738" t="s">
        <v>190237</v>
      </c>
      <c r="G38738" t="s">
        <v>190669</v>
      </c>
      <c r="H38738">
        <v>28</v>
      </c>
      <c r="I38738" t="s">
        <v>9430</v>
      </c>
      <c r="J38738" t="s">
        <v>190670</v>
      </c>
      <c r="K38738">
        <v>3329</v>
      </c>
      <c r="L38738" t="s">
        <v>30</v>
      </c>
      <c r="M38738" t="s">
        <v>31</v>
      </c>
      <c r="N38738" t="b">
        <v>0</v>
      </c>
      <c r="O38738" t="s">
        <v>190671</v>
      </c>
      <c r="Q38738">
        <v>185</v>
      </c>
      <c r="R38738">
        <v>1</v>
      </c>
      <c r="S38738">
        <v>1</v>
      </c>
      <c r="T38738">
        <v>0</v>
      </c>
      <c r="U38738">
        <v>0</v>
      </c>
    </row>
    <row r="38739" spans="1:21" x14ac:dyDescent="0.25">
      <c r="A38739" t="s">
        <v>188567</v>
      </c>
      <c r="B38739" t="s">
        <v>188568</v>
      </c>
      <c r="C38739" t="s">
        <v>190672</v>
      </c>
      <c r="D38739" t="s">
        <v>190673</v>
      </c>
      <c r="E38739" s="1">
        <v>42468.3125</v>
      </c>
      <c r="F38739" t="s">
        <v>190674</v>
      </c>
      <c r="G38739" t="s">
        <v>190675</v>
      </c>
      <c r="H38739">
        <v>28</v>
      </c>
      <c r="I38739" t="s">
        <v>9430</v>
      </c>
      <c r="J38739" t="s">
        <v>22497</v>
      </c>
      <c r="K38739">
        <v>1846</v>
      </c>
      <c r="L38739" t="s">
        <v>30</v>
      </c>
      <c r="M38739" t="s">
        <v>31</v>
      </c>
      <c r="N38739" t="b">
        <v>0</v>
      </c>
      <c r="O38739" t="s">
        <v>190676</v>
      </c>
      <c r="Q38739">
        <v>111</v>
      </c>
      <c r="R38739">
        <v>1</v>
      </c>
      <c r="S38739">
        <v>1</v>
      </c>
      <c r="T38739">
        <v>0</v>
      </c>
      <c r="U38739">
        <v>0</v>
      </c>
    </row>
    <row r="38740" spans="1:21" x14ac:dyDescent="0.25">
      <c r="A38740" t="s">
        <v>188567</v>
      </c>
      <c r="B38740" t="s">
        <v>188568</v>
      </c>
      <c r="C38740" t="s">
        <v>190677</v>
      </c>
      <c r="D38740" t="s">
        <v>190673</v>
      </c>
      <c r="E38740" s="1">
        <v>42468.3125</v>
      </c>
      <c r="F38740" t="s">
        <v>190678</v>
      </c>
      <c r="G38740" t="s">
        <v>190679</v>
      </c>
      <c r="H38740">
        <v>28</v>
      </c>
      <c r="I38740" t="s">
        <v>9430</v>
      </c>
      <c r="J38740" t="s">
        <v>20699</v>
      </c>
      <c r="K38740">
        <v>1518</v>
      </c>
      <c r="L38740" t="s">
        <v>30</v>
      </c>
      <c r="M38740" t="s">
        <v>31</v>
      </c>
      <c r="N38740" t="b">
        <v>0</v>
      </c>
      <c r="O38740" t="s">
        <v>190680</v>
      </c>
      <c r="Q38740">
        <v>233</v>
      </c>
      <c r="R38740">
        <v>0</v>
      </c>
      <c r="S38740">
        <v>0</v>
      </c>
      <c r="T38740">
        <v>0</v>
      </c>
      <c r="U38740">
        <v>0</v>
      </c>
    </row>
    <row r="38741" spans="1:21" x14ac:dyDescent="0.25">
      <c r="A38741" t="s">
        <v>188567</v>
      </c>
      <c r="B38741" t="s">
        <v>188568</v>
      </c>
      <c r="C38741" t="s">
        <v>190681</v>
      </c>
      <c r="D38741" t="s">
        <v>190673</v>
      </c>
      <c r="E38741" s="1">
        <v>42468.3125</v>
      </c>
      <c r="F38741" t="s">
        <v>190682</v>
      </c>
      <c r="G38741" t="s">
        <v>190683</v>
      </c>
      <c r="H38741">
        <v>28</v>
      </c>
      <c r="I38741" t="s">
        <v>9430</v>
      </c>
      <c r="J38741" t="s">
        <v>15557</v>
      </c>
      <c r="K38741">
        <v>1341</v>
      </c>
      <c r="L38741" t="s">
        <v>30</v>
      </c>
      <c r="M38741" t="s">
        <v>31</v>
      </c>
      <c r="N38741" t="b">
        <v>0</v>
      </c>
      <c r="O38741" t="s">
        <v>190684</v>
      </c>
      <c r="Q38741">
        <v>196</v>
      </c>
      <c r="R38741">
        <v>1</v>
      </c>
      <c r="S38741">
        <v>0</v>
      </c>
      <c r="T38741">
        <v>0</v>
      </c>
      <c r="U38741">
        <v>0</v>
      </c>
    </row>
    <row r="38742" spans="1:21" x14ac:dyDescent="0.25">
      <c r="A38742" t="s">
        <v>188567</v>
      </c>
      <c r="B38742" t="s">
        <v>188568</v>
      </c>
      <c r="C38742" t="s">
        <v>190685</v>
      </c>
      <c r="D38742" t="s">
        <v>190673</v>
      </c>
      <c r="E38742" s="1">
        <v>42468.3125</v>
      </c>
      <c r="F38742" t="s">
        <v>190686</v>
      </c>
      <c r="G38742" t="s">
        <v>190687</v>
      </c>
      <c r="H38742">
        <v>28</v>
      </c>
      <c r="I38742" t="s">
        <v>9430</v>
      </c>
      <c r="J38742" t="s">
        <v>109387</v>
      </c>
      <c r="K38742">
        <v>429</v>
      </c>
      <c r="L38742" t="s">
        <v>30</v>
      </c>
      <c r="M38742" t="s">
        <v>31</v>
      </c>
      <c r="N38742" t="b">
        <v>0</v>
      </c>
      <c r="O38742" t="s">
        <v>190688</v>
      </c>
      <c r="Q38742">
        <v>53</v>
      </c>
      <c r="R38742">
        <v>0</v>
      </c>
      <c r="S38742">
        <v>0</v>
      </c>
      <c r="T38742">
        <v>0</v>
      </c>
      <c r="U38742">
        <v>0</v>
      </c>
    </row>
    <row r="38743" spans="1:21" x14ac:dyDescent="0.25">
      <c r="A38743" t="s">
        <v>188567</v>
      </c>
      <c r="B38743" t="s">
        <v>188568</v>
      </c>
      <c r="C38743" t="s">
        <v>190689</v>
      </c>
      <c r="D38743" t="s">
        <v>190673</v>
      </c>
      <c r="E38743" s="1">
        <v>42468.3125</v>
      </c>
      <c r="F38743" t="s">
        <v>190690</v>
      </c>
      <c r="G38743" t="s">
        <v>190691</v>
      </c>
      <c r="H38743">
        <v>28</v>
      </c>
      <c r="I38743" t="s">
        <v>9430</v>
      </c>
      <c r="J38743" t="s">
        <v>30848</v>
      </c>
      <c r="K38743">
        <v>1376</v>
      </c>
      <c r="L38743" t="s">
        <v>30</v>
      </c>
      <c r="M38743" t="s">
        <v>31</v>
      </c>
      <c r="N38743" t="b">
        <v>0</v>
      </c>
      <c r="O38743" t="s">
        <v>190692</v>
      </c>
      <c r="Q38743">
        <v>314</v>
      </c>
      <c r="R38743">
        <v>7</v>
      </c>
      <c r="S38743">
        <v>0</v>
      </c>
      <c r="T38743">
        <v>0</v>
      </c>
      <c r="U38743">
        <v>0</v>
      </c>
    </row>
    <row r="38744" spans="1:21" x14ac:dyDescent="0.25">
      <c r="A38744" t="s">
        <v>188567</v>
      </c>
      <c r="B38744" t="s">
        <v>188568</v>
      </c>
      <c r="C38744" t="s">
        <v>190693</v>
      </c>
      <c r="D38744" t="s">
        <v>190694</v>
      </c>
      <c r="E38744" s="1">
        <v>42408.290277777778</v>
      </c>
      <c r="F38744" t="s">
        <v>190695</v>
      </c>
      <c r="G38744" t="s">
        <v>190696</v>
      </c>
      <c r="H38744">
        <v>28</v>
      </c>
      <c r="I38744" t="s">
        <v>9430</v>
      </c>
      <c r="J38744" t="s">
        <v>149535</v>
      </c>
      <c r="K38744">
        <v>1948</v>
      </c>
      <c r="L38744" t="s">
        <v>30</v>
      </c>
      <c r="M38744" t="s">
        <v>31</v>
      </c>
      <c r="N38744" t="b">
        <v>0</v>
      </c>
      <c r="O38744" t="s">
        <v>190697</v>
      </c>
      <c r="Q38744">
        <v>1215</v>
      </c>
      <c r="R38744">
        <v>8</v>
      </c>
      <c r="S38744">
        <v>2</v>
      </c>
      <c r="T38744">
        <v>0</v>
      </c>
      <c r="U38744">
        <v>1</v>
      </c>
    </row>
    <row r="38745" spans="1:21" x14ac:dyDescent="0.25">
      <c r="A38745" t="s">
        <v>188567</v>
      </c>
      <c r="B38745" t="s">
        <v>188568</v>
      </c>
      <c r="C38745" t="s">
        <v>190698</v>
      </c>
      <c r="D38745" t="s">
        <v>190694</v>
      </c>
      <c r="E38745" s="1">
        <v>42408.290277777778</v>
      </c>
      <c r="F38745" t="s">
        <v>190699</v>
      </c>
      <c r="G38745" t="s">
        <v>190700</v>
      </c>
      <c r="H38745">
        <v>28</v>
      </c>
      <c r="I38745" t="s">
        <v>9430</v>
      </c>
      <c r="J38745" t="s">
        <v>68515</v>
      </c>
      <c r="K38745">
        <v>2152</v>
      </c>
      <c r="L38745" t="s">
        <v>30</v>
      </c>
      <c r="M38745" t="s">
        <v>31</v>
      </c>
      <c r="N38745" t="b">
        <v>0</v>
      </c>
      <c r="O38745" t="s">
        <v>190701</v>
      </c>
      <c r="Q38745">
        <v>2224</v>
      </c>
      <c r="R38745">
        <v>18</v>
      </c>
      <c r="S38745">
        <v>3</v>
      </c>
      <c r="T38745">
        <v>0</v>
      </c>
      <c r="U38745">
        <v>2</v>
      </c>
    </row>
    <row r="38746" spans="1:21" x14ac:dyDescent="0.25">
      <c r="A38746" t="s">
        <v>188567</v>
      </c>
      <c r="B38746" t="s">
        <v>188568</v>
      </c>
      <c r="C38746" t="s">
        <v>190702</v>
      </c>
      <c r="D38746" t="s">
        <v>190703</v>
      </c>
      <c r="E38746" s="1">
        <v>42408.290277777778</v>
      </c>
      <c r="F38746" t="s">
        <v>190704</v>
      </c>
      <c r="G38746" t="s">
        <v>190705</v>
      </c>
      <c r="H38746">
        <v>28</v>
      </c>
      <c r="I38746" t="s">
        <v>9430</v>
      </c>
      <c r="J38746" t="s">
        <v>1674</v>
      </c>
      <c r="K38746">
        <v>2036</v>
      </c>
      <c r="L38746" t="s">
        <v>30</v>
      </c>
      <c r="M38746" t="s">
        <v>31</v>
      </c>
      <c r="N38746" t="b">
        <v>0</v>
      </c>
      <c r="O38746" t="s">
        <v>190706</v>
      </c>
      <c r="Q38746">
        <v>663</v>
      </c>
      <c r="R38746">
        <v>4</v>
      </c>
      <c r="S38746">
        <v>0</v>
      </c>
      <c r="T38746">
        <v>0</v>
      </c>
      <c r="U38746">
        <v>0</v>
      </c>
    </row>
    <row r="38747" spans="1:21" x14ac:dyDescent="0.25">
      <c r="A38747" t="s">
        <v>188567</v>
      </c>
      <c r="B38747" t="s">
        <v>188568</v>
      </c>
      <c r="C38747" t="s">
        <v>190707</v>
      </c>
      <c r="D38747" t="s">
        <v>190703</v>
      </c>
      <c r="E38747" s="1">
        <v>42408.290277777778</v>
      </c>
      <c r="F38747" t="s">
        <v>190708</v>
      </c>
      <c r="G38747" t="s">
        <v>190709</v>
      </c>
      <c r="H38747">
        <v>28</v>
      </c>
      <c r="I38747" t="s">
        <v>9430</v>
      </c>
      <c r="J38747" t="s">
        <v>190710</v>
      </c>
      <c r="K38747">
        <v>3378</v>
      </c>
      <c r="L38747" t="s">
        <v>30</v>
      </c>
      <c r="M38747" t="s">
        <v>31</v>
      </c>
      <c r="N38747" t="b">
        <v>0</v>
      </c>
      <c r="O38747" t="s">
        <v>190711</v>
      </c>
      <c r="Q38747">
        <v>784</v>
      </c>
      <c r="R38747">
        <v>14</v>
      </c>
      <c r="S38747">
        <v>0</v>
      </c>
      <c r="T38747">
        <v>0</v>
      </c>
      <c r="U38747">
        <v>2</v>
      </c>
    </row>
    <row r="38748" spans="1:21" x14ac:dyDescent="0.25">
      <c r="A38748" t="s">
        <v>188567</v>
      </c>
      <c r="B38748" t="s">
        <v>188568</v>
      </c>
      <c r="C38748" t="s">
        <v>190712</v>
      </c>
      <c r="D38748" t="s">
        <v>190703</v>
      </c>
      <c r="E38748" s="1">
        <v>42408.290277777778</v>
      </c>
      <c r="F38748" t="s">
        <v>190237</v>
      </c>
      <c r="G38748" t="s">
        <v>190713</v>
      </c>
      <c r="H38748">
        <v>28</v>
      </c>
      <c r="I38748" t="s">
        <v>9430</v>
      </c>
      <c r="J38748" t="s">
        <v>87554</v>
      </c>
      <c r="K38748">
        <v>145</v>
      </c>
      <c r="L38748" t="s">
        <v>30</v>
      </c>
      <c r="M38748" t="s">
        <v>31</v>
      </c>
      <c r="N38748" t="b">
        <v>0</v>
      </c>
      <c r="O38748" t="s">
        <v>190714</v>
      </c>
      <c r="Q38748">
        <v>407</v>
      </c>
      <c r="R38748">
        <v>5</v>
      </c>
      <c r="S38748">
        <v>0</v>
      </c>
      <c r="T38748">
        <v>0</v>
      </c>
      <c r="U38748">
        <v>0</v>
      </c>
    </row>
    <row r="38749" spans="1:21" x14ac:dyDescent="0.25">
      <c r="A38749" t="s">
        <v>188567</v>
      </c>
      <c r="B38749" t="s">
        <v>188568</v>
      </c>
      <c r="C38749" t="s">
        <v>190715</v>
      </c>
      <c r="D38749" t="s">
        <v>190716</v>
      </c>
      <c r="E38749" s="1">
        <v>42408.290277777778</v>
      </c>
      <c r="F38749" t="s">
        <v>190717</v>
      </c>
      <c r="G38749" t="s">
        <v>190718</v>
      </c>
      <c r="H38749">
        <v>28</v>
      </c>
      <c r="I38749" t="s">
        <v>9430</v>
      </c>
      <c r="J38749" t="s">
        <v>136953</v>
      </c>
      <c r="K38749">
        <v>118</v>
      </c>
      <c r="L38749" t="s">
        <v>30</v>
      </c>
      <c r="M38749" t="s">
        <v>31</v>
      </c>
      <c r="N38749" t="b">
        <v>0</v>
      </c>
      <c r="O38749" t="s">
        <v>190719</v>
      </c>
      <c r="Q38749">
        <v>643</v>
      </c>
      <c r="R38749">
        <v>4</v>
      </c>
      <c r="S38749">
        <v>0</v>
      </c>
      <c r="T38749">
        <v>0</v>
      </c>
      <c r="U38749">
        <v>0</v>
      </c>
    </row>
    <row r="38750" spans="1:21" x14ac:dyDescent="0.25">
      <c r="A38750" t="s">
        <v>188567</v>
      </c>
      <c r="B38750" t="s">
        <v>188568</v>
      </c>
      <c r="C38750" t="s">
        <v>190720</v>
      </c>
      <c r="D38750" t="s">
        <v>190716</v>
      </c>
      <c r="E38750" s="1">
        <v>42408.290277777778</v>
      </c>
      <c r="F38750" t="s">
        <v>190721</v>
      </c>
      <c r="G38750" t="s">
        <v>190722</v>
      </c>
      <c r="H38750">
        <v>28</v>
      </c>
      <c r="I38750" t="s">
        <v>9430</v>
      </c>
      <c r="J38750" t="s">
        <v>117415</v>
      </c>
      <c r="K38750">
        <v>2756</v>
      </c>
      <c r="L38750" t="s">
        <v>30</v>
      </c>
      <c r="M38750" t="s">
        <v>31</v>
      </c>
      <c r="N38750" t="b">
        <v>0</v>
      </c>
      <c r="O38750" t="s">
        <v>190723</v>
      </c>
      <c r="Q38750">
        <v>1462</v>
      </c>
      <c r="R38750">
        <v>17</v>
      </c>
      <c r="S38750">
        <v>0</v>
      </c>
      <c r="T38750">
        <v>0</v>
      </c>
      <c r="U38750">
        <v>0</v>
      </c>
    </row>
    <row r="38751" spans="1:21" x14ac:dyDescent="0.25">
      <c r="A38751" t="s">
        <v>188567</v>
      </c>
      <c r="B38751" t="s">
        <v>188568</v>
      </c>
      <c r="C38751" t="s">
        <v>190724</v>
      </c>
      <c r="D38751" t="s">
        <v>190716</v>
      </c>
      <c r="E38751" s="1">
        <v>42408.290277777778</v>
      </c>
      <c r="F38751" t="s">
        <v>190725</v>
      </c>
      <c r="G38751" t="s">
        <v>190726</v>
      </c>
      <c r="H38751">
        <v>28</v>
      </c>
      <c r="I38751" t="s">
        <v>9430</v>
      </c>
      <c r="J38751" t="s">
        <v>69639</v>
      </c>
      <c r="K38751">
        <v>2375</v>
      </c>
      <c r="L38751" t="s">
        <v>30</v>
      </c>
      <c r="M38751" t="s">
        <v>31</v>
      </c>
      <c r="N38751" t="b">
        <v>0</v>
      </c>
      <c r="O38751" t="s">
        <v>190727</v>
      </c>
      <c r="Q38751">
        <v>553</v>
      </c>
      <c r="R38751">
        <v>4</v>
      </c>
      <c r="S38751">
        <v>0</v>
      </c>
      <c r="T38751">
        <v>0</v>
      </c>
      <c r="U38751">
        <v>0</v>
      </c>
    </row>
    <row r="38752" spans="1:21" x14ac:dyDescent="0.25">
      <c r="A38752" t="s">
        <v>188567</v>
      </c>
      <c r="B38752" t="s">
        <v>188568</v>
      </c>
      <c r="C38752" t="s">
        <v>190728</v>
      </c>
      <c r="D38752" t="s">
        <v>190729</v>
      </c>
      <c r="E38752" s="1">
        <v>42408.290277777778</v>
      </c>
      <c r="F38752" t="s">
        <v>190730</v>
      </c>
      <c r="G38752" t="s">
        <v>190731</v>
      </c>
      <c r="H38752">
        <v>28</v>
      </c>
      <c r="I38752" t="s">
        <v>9430</v>
      </c>
      <c r="J38752" t="s">
        <v>142179</v>
      </c>
      <c r="K38752">
        <v>2696</v>
      </c>
      <c r="L38752" t="s">
        <v>30</v>
      </c>
      <c r="M38752" t="s">
        <v>31</v>
      </c>
      <c r="N38752" t="b">
        <v>0</v>
      </c>
      <c r="O38752" t="s">
        <v>190732</v>
      </c>
      <c r="Q38752">
        <v>167</v>
      </c>
      <c r="R38752">
        <v>0</v>
      </c>
      <c r="S38752">
        <v>0</v>
      </c>
      <c r="T38752">
        <v>0</v>
      </c>
      <c r="U38752">
        <v>0</v>
      </c>
    </row>
    <row r="38753" spans="1:21" x14ac:dyDescent="0.25">
      <c r="A38753" t="s">
        <v>188567</v>
      </c>
      <c r="B38753" t="s">
        <v>188568</v>
      </c>
      <c r="C38753" t="s">
        <v>190733</v>
      </c>
      <c r="D38753" t="s">
        <v>190729</v>
      </c>
      <c r="E38753" s="1">
        <v>42408.290277777778</v>
      </c>
      <c r="F38753" t="s">
        <v>190734</v>
      </c>
      <c r="G38753" t="s">
        <v>190735</v>
      </c>
      <c r="H38753">
        <v>28</v>
      </c>
      <c r="I38753" t="s">
        <v>9430</v>
      </c>
      <c r="J38753" t="s">
        <v>10983</v>
      </c>
      <c r="K38753">
        <v>1386</v>
      </c>
      <c r="L38753" t="s">
        <v>30</v>
      </c>
      <c r="M38753" t="s">
        <v>31</v>
      </c>
      <c r="N38753" t="b">
        <v>0</v>
      </c>
      <c r="O38753" t="s">
        <v>190736</v>
      </c>
      <c r="Q38753">
        <v>429</v>
      </c>
      <c r="R38753">
        <v>13</v>
      </c>
      <c r="S38753">
        <v>0</v>
      </c>
      <c r="T38753">
        <v>0</v>
      </c>
      <c r="U38753">
        <v>3</v>
      </c>
    </row>
    <row r="38754" spans="1:21" x14ac:dyDescent="0.25">
      <c r="A38754" t="s">
        <v>188567</v>
      </c>
      <c r="B38754" t="s">
        <v>188568</v>
      </c>
      <c r="C38754" t="s">
        <v>190737</v>
      </c>
      <c r="D38754" t="s">
        <v>190738</v>
      </c>
      <c r="E38754" s="1">
        <v>42408.290277777778</v>
      </c>
      <c r="F38754" t="s">
        <v>190739</v>
      </c>
      <c r="G38754" t="s">
        <v>190740</v>
      </c>
      <c r="H38754">
        <v>28</v>
      </c>
      <c r="I38754" t="s">
        <v>9430</v>
      </c>
      <c r="J38754" t="s">
        <v>69532</v>
      </c>
      <c r="K38754">
        <v>316</v>
      </c>
      <c r="L38754" t="s">
        <v>30</v>
      </c>
      <c r="M38754" t="s">
        <v>31</v>
      </c>
      <c r="N38754" t="b">
        <v>0</v>
      </c>
      <c r="O38754" t="s">
        <v>190741</v>
      </c>
      <c r="Q38754">
        <v>4382</v>
      </c>
      <c r="R38754">
        <v>31</v>
      </c>
      <c r="S38754">
        <v>4</v>
      </c>
      <c r="T38754">
        <v>0</v>
      </c>
      <c r="U38754">
        <v>4</v>
      </c>
    </row>
    <row r="38755" spans="1:21" x14ac:dyDescent="0.25">
      <c r="A38755" t="s">
        <v>188567</v>
      </c>
      <c r="B38755" t="s">
        <v>188568</v>
      </c>
      <c r="C38755" t="s">
        <v>190742</v>
      </c>
      <c r="D38755" t="s">
        <v>190738</v>
      </c>
      <c r="E38755" s="1">
        <v>42408.290277777778</v>
      </c>
      <c r="F38755" t="s">
        <v>190743</v>
      </c>
      <c r="G38755" t="s">
        <v>190744</v>
      </c>
      <c r="H38755">
        <v>28</v>
      </c>
      <c r="I38755" t="s">
        <v>9430</v>
      </c>
      <c r="J38755" t="s">
        <v>5315</v>
      </c>
      <c r="K38755">
        <v>1998</v>
      </c>
      <c r="L38755" t="s">
        <v>30</v>
      </c>
      <c r="M38755" t="s">
        <v>31</v>
      </c>
      <c r="N38755" t="b">
        <v>0</v>
      </c>
      <c r="O38755" t="s">
        <v>190745</v>
      </c>
      <c r="Q38755">
        <v>499</v>
      </c>
      <c r="R38755">
        <v>5</v>
      </c>
      <c r="S38755">
        <v>0</v>
      </c>
      <c r="T38755">
        <v>0</v>
      </c>
      <c r="U38755">
        <v>0</v>
      </c>
    </row>
    <row r="38756" spans="1:21" x14ac:dyDescent="0.25">
      <c r="A38756" t="s">
        <v>188567</v>
      </c>
      <c r="B38756" t="s">
        <v>188568</v>
      </c>
      <c r="C38756" t="s">
        <v>190746</v>
      </c>
      <c r="D38756" t="s">
        <v>190738</v>
      </c>
      <c r="E38756" s="1">
        <v>42408.290277777778</v>
      </c>
      <c r="F38756" t="s">
        <v>190747</v>
      </c>
      <c r="G38756" t="s">
        <v>190748</v>
      </c>
      <c r="H38756">
        <v>28</v>
      </c>
      <c r="I38756" t="s">
        <v>9430</v>
      </c>
      <c r="J38756" t="s">
        <v>159681</v>
      </c>
      <c r="K38756">
        <v>2332</v>
      </c>
      <c r="L38756" t="s">
        <v>30</v>
      </c>
      <c r="M38756" t="s">
        <v>31</v>
      </c>
      <c r="N38756" t="b">
        <v>0</v>
      </c>
      <c r="O38756" t="s">
        <v>190749</v>
      </c>
      <c r="Q38756">
        <v>83</v>
      </c>
      <c r="R38756">
        <v>1</v>
      </c>
      <c r="S38756">
        <v>0</v>
      </c>
      <c r="T38756">
        <v>0</v>
      </c>
      <c r="U38756">
        <v>0</v>
      </c>
    </row>
    <row r="38757" spans="1:21" x14ac:dyDescent="0.25">
      <c r="A38757" t="s">
        <v>188567</v>
      </c>
      <c r="B38757" t="s">
        <v>188568</v>
      </c>
      <c r="C38757" t="s">
        <v>190750</v>
      </c>
      <c r="D38757" t="s">
        <v>190738</v>
      </c>
      <c r="E38757" s="1">
        <v>42408.290277777778</v>
      </c>
      <c r="F38757" t="s">
        <v>190751</v>
      </c>
      <c r="G38757" t="s">
        <v>190752</v>
      </c>
      <c r="H38757">
        <v>28</v>
      </c>
      <c r="I38757" t="s">
        <v>9430</v>
      </c>
      <c r="J38757" t="s">
        <v>87667</v>
      </c>
      <c r="K38757">
        <v>2288</v>
      </c>
      <c r="L38757" t="s">
        <v>30</v>
      </c>
      <c r="M38757" t="s">
        <v>31</v>
      </c>
      <c r="N38757" t="b">
        <v>0</v>
      </c>
      <c r="O38757" t="s">
        <v>190753</v>
      </c>
      <c r="Q38757">
        <v>2830</v>
      </c>
      <c r="R38757">
        <v>25</v>
      </c>
      <c r="S38757">
        <v>10</v>
      </c>
      <c r="T38757">
        <v>0</v>
      </c>
      <c r="U38757">
        <v>3</v>
      </c>
    </row>
    <row r="38758" spans="1:21" x14ac:dyDescent="0.25">
      <c r="A38758" t="s">
        <v>188567</v>
      </c>
      <c r="B38758" t="s">
        <v>188568</v>
      </c>
      <c r="C38758" t="s">
        <v>190754</v>
      </c>
      <c r="D38758" t="s">
        <v>190738</v>
      </c>
      <c r="E38758" s="1">
        <v>42408.290277777778</v>
      </c>
      <c r="F38758" t="s">
        <v>190755</v>
      </c>
      <c r="G38758" t="s">
        <v>190756</v>
      </c>
      <c r="H38758">
        <v>28</v>
      </c>
      <c r="I38758" t="s">
        <v>9430</v>
      </c>
      <c r="J38758" t="s">
        <v>167324</v>
      </c>
      <c r="K38758">
        <v>2378</v>
      </c>
      <c r="L38758" t="s">
        <v>30</v>
      </c>
      <c r="M38758" t="s">
        <v>31</v>
      </c>
      <c r="N38758" t="b">
        <v>0</v>
      </c>
      <c r="O38758" t="s">
        <v>190757</v>
      </c>
      <c r="Q38758">
        <v>293</v>
      </c>
      <c r="R38758">
        <v>4</v>
      </c>
      <c r="S38758">
        <v>0</v>
      </c>
      <c r="T38758">
        <v>0</v>
      </c>
      <c r="U38758">
        <v>0</v>
      </c>
    </row>
    <row r="38759" spans="1:21" x14ac:dyDescent="0.25">
      <c r="A38759" t="s">
        <v>188567</v>
      </c>
      <c r="B38759" t="s">
        <v>188568</v>
      </c>
      <c r="C38759" t="s">
        <v>190758</v>
      </c>
      <c r="D38759" t="s">
        <v>190759</v>
      </c>
      <c r="E38759" s="1">
        <v>42408.290277777778</v>
      </c>
      <c r="F38759" t="s">
        <v>190760</v>
      </c>
      <c r="G38759" t="s">
        <v>190761</v>
      </c>
      <c r="H38759">
        <v>28</v>
      </c>
      <c r="I38759" t="s">
        <v>9430</v>
      </c>
      <c r="J38759" t="s">
        <v>126831</v>
      </c>
      <c r="K38759">
        <v>1649</v>
      </c>
      <c r="L38759" t="s">
        <v>30</v>
      </c>
      <c r="M38759" t="s">
        <v>31</v>
      </c>
      <c r="N38759" t="b">
        <v>0</v>
      </c>
      <c r="O38759" t="s">
        <v>190762</v>
      </c>
      <c r="Q38759">
        <v>1391</v>
      </c>
      <c r="R38759">
        <v>12</v>
      </c>
      <c r="S38759">
        <v>1</v>
      </c>
      <c r="T38759">
        <v>0</v>
      </c>
      <c r="U38759">
        <v>0</v>
      </c>
    </row>
    <row r="38760" spans="1:21" x14ac:dyDescent="0.25">
      <c r="A38760" t="s">
        <v>188567</v>
      </c>
      <c r="B38760" t="s">
        <v>188568</v>
      </c>
      <c r="C38760" t="s">
        <v>190763</v>
      </c>
      <c r="D38760" t="s">
        <v>190759</v>
      </c>
      <c r="E38760" s="1">
        <v>42408.290277777778</v>
      </c>
      <c r="F38760" t="s">
        <v>190764</v>
      </c>
      <c r="G38760" t="s">
        <v>190765</v>
      </c>
      <c r="H38760">
        <v>28</v>
      </c>
      <c r="I38760" t="s">
        <v>9430</v>
      </c>
      <c r="J38760" t="s">
        <v>117292</v>
      </c>
      <c r="K38760">
        <v>1501</v>
      </c>
      <c r="L38760" t="s">
        <v>30</v>
      </c>
      <c r="M38760" t="s">
        <v>31</v>
      </c>
      <c r="N38760" t="b">
        <v>0</v>
      </c>
      <c r="O38760" t="s">
        <v>190766</v>
      </c>
      <c r="Q38760">
        <v>240</v>
      </c>
      <c r="R38760">
        <v>8</v>
      </c>
      <c r="S38760">
        <v>0</v>
      </c>
      <c r="T38760">
        <v>0</v>
      </c>
      <c r="U38760">
        <v>0</v>
      </c>
    </row>
    <row r="38761" spans="1:21" x14ac:dyDescent="0.25">
      <c r="A38761" t="s">
        <v>188567</v>
      </c>
      <c r="B38761" t="s">
        <v>188568</v>
      </c>
      <c r="C38761" t="s">
        <v>190767</v>
      </c>
      <c r="D38761" t="s">
        <v>190759</v>
      </c>
      <c r="E38761" s="1">
        <v>42408.290277777778</v>
      </c>
      <c r="F38761" t="s">
        <v>190768</v>
      </c>
      <c r="G38761" t="s">
        <v>190769</v>
      </c>
      <c r="H38761">
        <v>28</v>
      </c>
      <c r="I38761" t="s">
        <v>9430</v>
      </c>
      <c r="J38761" t="s">
        <v>128421</v>
      </c>
      <c r="K38761">
        <v>1738</v>
      </c>
      <c r="L38761" t="s">
        <v>30</v>
      </c>
      <c r="M38761" t="s">
        <v>31</v>
      </c>
      <c r="N38761" t="b">
        <v>0</v>
      </c>
      <c r="O38761" t="s">
        <v>190770</v>
      </c>
      <c r="Q38761">
        <v>253</v>
      </c>
      <c r="R38761">
        <v>3</v>
      </c>
      <c r="S38761">
        <v>2</v>
      </c>
      <c r="T38761">
        <v>0</v>
      </c>
      <c r="U38761">
        <v>0</v>
      </c>
    </row>
    <row r="38762" spans="1:21" x14ac:dyDescent="0.25">
      <c r="A38762" t="s">
        <v>188567</v>
      </c>
      <c r="B38762" t="s">
        <v>188568</v>
      </c>
      <c r="C38762" t="s">
        <v>190771</v>
      </c>
      <c r="D38762" t="s">
        <v>190759</v>
      </c>
      <c r="E38762" s="1">
        <v>42408.290277777778</v>
      </c>
      <c r="F38762" t="s">
        <v>190772</v>
      </c>
      <c r="G38762" t="s">
        <v>190773</v>
      </c>
      <c r="H38762">
        <v>28</v>
      </c>
      <c r="I38762" t="s">
        <v>9430</v>
      </c>
      <c r="J38762" t="s">
        <v>2340</v>
      </c>
      <c r="K38762">
        <v>1547</v>
      </c>
      <c r="L38762" t="s">
        <v>30</v>
      </c>
      <c r="M38762" t="s">
        <v>31</v>
      </c>
      <c r="N38762" t="b">
        <v>0</v>
      </c>
      <c r="O38762" t="s">
        <v>190774</v>
      </c>
      <c r="Q38762">
        <v>1860</v>
      </c>
      <c r="R38762">
        <v>12</v>
      </c>
      <c r="S38762">
        <v>0</v>
      </c>
      <c r="T38762">
        <v>0</v>
      </c>
      <c r="U38762">
        <v>0</v>
      </c>
    </row>
    <row r="38763" spans="1:21" x14ac:dyDescent="0.25">
      <c r="A38763" t="s">
        <v>188567</v>
      </c>
      <c r="B38763" t="s">
        <v>188568</v>
      </c>
      <c r="C38763" t="s">
        <v>190775</v>
      </c>
      <c r="D38763" t="s">
        <v>190776</v>
      </c>
      <c r="E38763" s="1">
        <v>42408.290277777778</v>
      </c>
      <c r="F38763" t="s">
        <v>190777</v>
      </c>
      <c r="G38763" t="s">
        <v>190778</v>
      </c>
      <c r="H38763">
        <v>28</v>
      </c>
      <c r="I38763" t="s">
        <v>9430</v>
      </c>
      <c r="J38763" t="s">
        <v>1705</v>
      </c>
      <c r="K38763">
        <v>1477</v>
      </c>
      <c r="L38763" t="s">
        <v>30</v>
      </c>
      <c r="M38763" t="s">
        <v>31</v>
      </c>
      <c r="N38763" t="b">
        <v>0</v>
      </c>
      <c r="O38763" t="s">
        <v>190779</v>
      </c>
      <c r="Q38763">
        <v>283</v>
      </c>
      <c r="R38763">
        <v>1</v>
      </c>
      <c r="S38763">
        <v>0</v>
      </c>
      <c r="T38763">
        <v>0</v>
      </c>
      <c r="U38763">
        <v>0</v>
      </c>
    </row>
    <row r="38764" spans="1:21" x14ac:dyDescent="0.25">
      <c r="A38764" t="s">
        <v>188567</v>
      </c>
      <c r="B38764" t="s">
        <v>188568</v>
      </c>
      <c r="C38764" t="s">
        <v>190780</v>
      </c>
      <c r="D38764" t="s">
        <v>190781</v>
      </c>
      <c r="E38764" s="1">
        <v>42377.663888888892</v>
      </c>
      <c r="F38764" t="s">
        <v>190782</v>
      </c>
      <c r="G38764" t="s">
        <v>190783</v>
      </c>
      <c r="H38764">
        <v>28</v>
      </c>
      <c r="I38764" t="s">
        <v>9430</v>
      </c>
      <c r="J38764" t="s">
        <v>126335</v>
      </c>
      <c r="K38764">
        <v>2115</v>
      </c>
      <c r="L38764" t="s">
        <v>30</v>
      </c>
      <c r="M38764" t="s">
        <v>31</v>
      </c>
      <c r="N38764" t="b">
        <v>0</v>
      </c>
      <c r="O38764" t="s">
        <v>190784</v>
      </c>
      <c r="Q38764">
        <v>687</v>
      </c>
      <c r="R38764">
        <v>6</v>
      </c>
      <c r="S38764">
        <v>0</v>
      </c>
      <c r="T38764">
        <v>0</v>
      </c>
      <c r="U38764">
        <v>1</v>
      </c>
    </row>
    <row r="38765" spans="1:21" x14ac:dyDescent="0.25">
      <c r="A38765" t="s">
        <v>188567</v>
      </c>
      <c r="B38765" t="s">
        <v>188568</v>
      </c>
      <c r="C38765" t="s">
        <v>190785</v>
      </c>
      <c r="D38765" t="s">
        <v>190786</v>
      </c>
      <c r="E38765" t="s">
        <v>190787</v>
      </c>
      <c r="F38765" t="s">
        <v>190788</v>
      </c>
      <c r="G38765" t="s">
        <v>190789</v>
      </c>
      <c r="H38765">
        <v>28</v>
      </c>
      <c r="I38765" t="s">
        <v>9430</v>
      </c>
      <c r="J38765" t="s">
        <v>190790</v>
      </c>
      <c r="K38765">
        <v>2658</v>
      </c>
      <c r="L38765" t="s">
        <v>30</v>
      </c>
      <c r="M38765" t="s">
        <v>31</v>
      </c>
      <c r="N38765" t="b">
        <v>0</v>
      </c>
      <c r="O38765" t="s">
        <v>190791</v>
      </c>
      <c r="Q38765">
        <v>1854</v>
      </c>
      <c r="R38765">
        <v>11</v>
      </c>
      <c r="S38765">
        <v>2</v>
      </c>
      <c r="T38765">
        <v>0</v>
      </c>
      <c r="U38765">
        <v>1</v>
      </c>
    </row>
    <row r="38766" spans="1:21" x14ac:dyDescent="0.25">
      <c r="A38766" t="s">
        <v>188567</v>
      </c>
      <c r="B38766" t="s">
        <v>188568</v>
      </c>
      <c r="C38766" t="s">
        <v>190792</v>
      </c>
      <c r="D38766" t="s">
        <v>190793</v>
      </c>
      <c r="E38766" t="s">
        <v>190787</v>
      </c>
      <c r="F38766" t="s">
        <v>190794</v>
      </c>
      <c r="G38766" t="s">
        <v>190795</v>
      </c>
      <c r="H38766">
        <v>28</v>
      </c>
      <c r="I38766" t="s">
        <v>9430</v>
      </c>
      <c r="J38766" t="s">
        <v>140950</v>
      </c>
      <c r="K38766">
        <v>2328</v>
      </c>
      <c r="L38766" t="s">
        <v>30</v>
      </c>
      <c r="M38766" t="s">
        <v>31</v>
      </c>
      <c r="N38766" t="b">
        <v>0</v>
      </c>
      <c r="O38766" t="s">
        <v>190796</v>
      </c>
      <c r="Q38766">
        <v>846</v>
      </c>
      <c r="R38766">
        <v>6</v>
      </c>
      <c r="S38766">
        <v>0</v>
      </c>
      <c r="T38766">
        <v>0</v>
      </c>
      <c r="U38766">
        <v>0</v>
      </c>
    </row>
    <row r="38767" spans="1:21" x14ac:dyDescent="0.25">
      <c r="A38767" t="s">
        <v>188567</v>
      </c>
      <c r="B38767" t="s">
        <v>188568</v>
      </c>
      <c r="C38767" t="s">
        <v>190797</v>
      </c>
      <c r="D38767" t="s">
        <v>190793</v>
      </c>
      <c r="E38767" t="s">
        <v>190787</v>
      </c>
      <c r="F38767" t="s">
        <v>190798</v>
      </c>
      <c r="G38767" t="s">
        <v>190799</v>
      </c>
      <c r="H38767">
        <v>28</v>
      </c>
      <c r="I38767" t="s">
        <v>9430</v>
      </c>
      <c r="J38767" t="s">
        <v>142990</v>
      </c>
      <c r="K38767">
        <v>2484</v>
      </c>
      <c r="L38767" t="s">
        <v>30</v>
      </c>
      <c r="M38767" t="s">
        <v>31</v>
      </c>
      <c r="N38767" t="b">
        <v>0</v>
      </c>
      <c r="O38767" t="s">
        <v>190800</v>
      </c>
      <c r="Q38767">
        <v>955</v>
      </c>
      <c r="R38767">
        <v>19</v>
      </c>
      <c r="S38767">
        <v>0</v>
      </c>
      <c r="T38767">
        <v>0</v>
      </c>
      <c r="U38767">
        <v>0</v>
      </c>
    </row>
    <row r="38768" spans="1:21" x14ac:dyDescent="0.25">
      <c r="A38768" t="s">
        <v>188567</v>
      </c>
      <c r="B38768" t="s">
        <v>188568</v>
      </c>
      <c r="C38768" t="s">
        <v>190801</v>
      </c>
      <c r="D38768" t="s">
        <v>190793</v>
      </c>
      <c r="E38768" t="s">
        <v>190787</v>
      </c>
      <c r="F38768" t="s">
        <v>190802</v>
      </c>
      <c r="G38768" t="s">
        <v>190803</v>
      </c>
      <c r="H38768">
        <v>28</v>
      </c>
      <c r="I38768" t="s">
        <v>9430</v>
      </c>
      <c r="J38768" t="s">
        <v>173998</v>
      </c>
      <c r="K38768">
        <v>1450</v>
      </c>
      <c r="L38768" t="s">
        <v>30</v>
      </c>
      <c r="M38768" t="s">
        <v>31</v>
      </c>
      <c r="N38768" t="b">
        <v>0</v>
      </c>
      <c r="O38768" t="s">
        <v>190804</v>
      </c>
      <c r="Q38768">
        <v>63439</v>
      </c>
      <c r="R38768">
        <v>1212</v>
      </c>
      <c r="S38768">
        <v>47</v>
      </c>
      <c r="T38768">
        <v>0</v>
      </c>
      <c r="U38768">
        <v>39</v>
      </c>
    </row>
    <row r="38769" spans="1:21" x14ac:dyDescent="0.25">
      <c r="A38769" t="s">
        <v>188567</v>
      </c>
      <c r="B38769" t="s">
        <v>188568</v>
      </c>
      <c r="C38769" t="s">
        <v>190805</v>
      </c>
      <c r="D38769" t="s">
        <v>190793</v>
      </c>
      <c r="E38769" t="s">
        <v>190787</v>
      </c>
      <c r="F38769" t="s">
        <v>190806</v>
      </c>
      <c r="G38769" t="s">
        <v>190807</v>
      </c>
      <c r="H38769">
        <v>28</v>
      </c>
      <c r="I38769" t="s">
        <v>9430</v>
      </c>
      <c r="J38769" t="s">
        <v>4147</v>
      </c>
      <c r="K38769">
        <v>1933</v>
      </c>
      <c r="L38769" t="s">
        <v>30</v>
      </c>
      <c r="M38769" t="s">
        <v>31</v>
      </c>
      <c r="N38769" t="b">
        <v>0</v>
      </c>
      <c r="O38769" t="s">
        <v>190808</v>
      </c>
      <c r="Q38769">
        <v>828</v>
      </c>
      <c r="R38769">
        <v>6</v>
      </c>
      <c r="S38769">
        <v>1</v>
      </c>
      <c r="T38769">
        <v>0</v>
      </c>
      <c r="U38769">
        <v>0</v>
      </c>
    </row>
    <row r="38770" spans="1:21" x14ac:dyDescent="0.25">
      <c r="A38770" t="s">
        <v>188567</v>
      </c>
      <c r="B38770" t="s">
        <v>188568</v>
      </c>
      <c r="C38770" t="s">
        <v>190809</v>
      </c>
      <c r="D38770" t="s">
        <v>190793</v>
      </c>
      <c r="E38770" t="s">
        <v>190787</v>
      </c>
      <c r="F38770" t="s">
        <v>190810</v>
      </c>
      <c r="G38770" t="s">
        <v>190811</v>
      </c>
      <c r="H38770">
        <v>28</v>
      </c>
      <c r="I38770" t="s">
        <v>9430</v>
      </c>
      <c r="J38770" t="s">
        <v>190812</v>
      </c>
      <c r="K38770">
        <v>2841</v>
      </c>
      <c r="L38770" t="s">
        <v>30</v>
      </c>
      <c r="M38770" t="s">
        <v>31</v>
      </c>
      <c r="N38770" t="b">
        <v>0</v>
      </c>
      <c r="O38770" t="s">
        <v>190813</v>
      </c>
      <c r="Q38770">
        <v>154</v>
      </c>
      <c r="R38770">
        <v>1</v>
      </c>
      <c r="S38770">
        <v>0</v>
      </c>
      <c r="T38770">
        <v>0</v>
      </c>
      <c r="U38770">
        <v>0</v>
      </c>
    </row>
    <row r="38771" spans="1:21" x14ac:dyDescent="0.25">
      <c r="A38771" t="s">
        <v>188567</v>
      </c>
      <c r="B38771" t="s">
        <v>188568</v>
      </c>
      <c r="C38771" t="s">
        <v>190814</v>
      </c>
      <c r="D38771" t="s">
        <v>190815</v>
      </c>
      <c r="E38771" t="s">
        <v>190787</v>
      </c>
      <c r="F38771" t="s">
        <v>190816</v>
      </c>
      <c r="G38771" t="s">
        <v>190817</v>
      </c>
      <c r="H38771">
        <v>28</v>
      </c>
      <c r="I38771" t="s">
        <v>9430</v>
      </c>
      <c r="J38771" t="s">
        <v>22290</v>
      </c>
      <c r="K38771">
        <v>1131</v>
      </c>
      <c r="L38771" t="s">
        <v>30</v>
      </c>
      <c r="M38771" t="s">
        <v>31</v>
      </c>
      <c r="N38771" t="b">
        <v>0</v>
      </c>
      <c r="O38771" t="s">
        <v>190818</v>
      </c>
      <c r="Q38771">
        <v>612</v>
      </c>
      <c r="R38771">
        <v>7</v>
      </c>
      <c r="S38771">
        <v>0</v>
      </c>
      <c r="T38771">
        <v>0</v>
      </c>
      <c r="U38771">
        <v>0</v>
      </c>
    </row>
    <row r="38772" spans="1:21" x14ac:dyDescent="0.25">
      <c r="A38772" t="s">
        <v>188567</v>
      </c>
      <c r="B38772" t="s">
        <v>188568</v>
      </c>
      <c r="C38772" t="s">
        <v>190819</v>
      </c>
      <c r="D38772" t="s">
        <v>190815</v>
      </c>
      <c r="E38772" t="s">
        <v>190787</v>
      </c>
      <c r="F38772" t="s">
        <v>190820</v>
      </c>
      <c r="G38772" t="s">
        <v>190821</v>
      </c>
      <c r="H38772">
        <v>28</v>
      </c>
      <c r="I38772" t="s">
        <v>9430</v>
      </c>
      <c r="J38772" t="s">
        <v>166578</v>
      </c>
      <c r="K38772">
        <v>2720</v>
      </c>
      <c r="L38772" t="s">
        <v>30</v>
      </c>
      <c r="M38772" t="s">
        <v>31</v>
      </c>
      <c r="N38772" t="b">
        <v>0</v>
      </c>
      <c r="O38772" t="s">
        <v>190822</v>
      </c>
      <c r="Q38772">
        <v>273</v>
      </c>
      <c r="R38772">
        <v>5</v>
      </c>
      <c r="S38772">
        <v>0</v>
      </c>
      <c r="T38772">
        <v>0</v>
      </c>
      <c r="U38772">
        <v>0</v>
      </c>
    </row>
    <row r="38773" spans="1:21" x14ac:dyDescent="0.25">
      <c r="A38773" t="s">
        <v>188567</v>
      </c>
      <c r="B38773" t="s">
        <v>188568</v>
      </c>
      <c r="C38773" t="s">
        <v>190823</v>
      </c>
      <c r="D38773" t="s">
        <v>190815</v>
      </c>
      <c r="E38773" t="s">
        <v>190787</v>
      </c>
      <c r="F38773" t="s">
        <v>190824</v>
      </c>
      <c r="G38773" t="s">
        <v>190825</v>
      </c>
      <c r="H38773">
        <v>28</v>
      </c>
      <c r="I38773" t="s">
        <v>9430</v>
      </c>
      <c r="J38773" t="s">
        <v>39169</v>
      </c>
      <c r="K38773">
        <v>1993</v>
      </c>
      <c r="L38773" t="s">
        <v>30</v>
      </c>
      <c r="M38773" t="s">
        <v>31</v>
      </c>
      <c r="N38773" t="b">
        <v>0</v>
      </c>
      <c r="O38773" t="s">
        <v>190826</v>
      </c>
      <c r="Q38773">
        <v>421</v>
      </c>
      <c r="R38773">
        <v>5</v>
      </c>
      <c r="S38773">
        <v>1</v>
      </c>
      <c r="T38773">
        <v>0</v>
      </c>
      <c r="U38773">
        <v>2</v>
      </c>
    </row>
    <row r="38774" spans="1:21" x14ac:dyDescent="0.25">
      <c r="A38774" t="s">
        <v>188567</v>
      </c>
      <c r="B38774" t="s">
        <v>188568</v>
      </c>
      <c r="C38774" t="s">
        <v>190827</v>
      </c>
      <c r="D38774" t="s">
        <v>190815</v>
      </c>
      <c r="E38774" t="s">
        <v>190787</v>
      </c>
      <c r="F38774" t="s">
        <v>190237</v>
      </c>
      <c r="G38774" t="s">
        <v>190828</v>
      </c>
      <c r="H38774">
        <v>28</v>
      </c>
      <c r="I38774" t="s">
        <v>9430</v>
      </c>
      <c r="J38774" t="s">
        <v>190829</v>
      </c>
      <c r="K38774">
        <v>254</v>
      </c>
      <c r="L38774" t="s">
        <v>30</v>
      </c>
      <c r="M38774" t="s">
        <v>31</v>
      </c>
      <c r="N38774" t="b">
        <v>0</v>
      </c>
      <c r="O38774" t="s">
        <v>190830</v>
      </c>
      <c r="Q38774">
        <v>302</v>
      </c>
      <c r="R38774">
        <v>2</v>
      </c>
      <c r="S38774">
        <v>1</v>
      </c>
      <c r="T38774">
        <v>0</v>
      </c>
      <c r="U38774">
        <v>0</v>
      </c>
    </row>
    <row r="38775" spans="1:21" x14ac:dyDescent="0.25">
      <c r="A38775" t="s">
        <v>188567</v>
      </c>
      <c r="B38775" t="s">
        <v>188568</v>
      </c>
      <c r="C38775" t="s">
        <v>190831</v>
      </c>
      <c r="D38775" t="s">
        <v>190815</v>
      </c>
      <c r="E38775" t="s">
        <v>190787</v>
      </c>
      <c r="F38775" t="s">
        <v>190832</v>
      </c>
      <c r="G38775" t="s">
        <v>190833</v>
      </c>
      <c r="H38775">
        <v>28</v>
      </c>
      <c r="I38775" t="s">
        <v>9430</v>
      </c>
      <c r="J38775" t="s">
        <v>173273</v>
      </c>
      <c r="K38775">
        <v>2538</v>
      </c>
      <c r="L38775" t="s">
        <v>30</v>
      </c>
      <c r="M38775" t="s">
        <v>31</v>
      </c>
      <c r="N38775" t="b">
        <v>0</v>
      </c>
      <c r="O38775" t="s">
        <v>190834</v>
      </c>
      <c r="Q38775">
        <v>257</v>
      </c>
      <c r="R38775">
        <v>4</v>
      </c>
      <c r="S38775">
        <v>0</v>
      </c>
      <c r="T38775">
        <v>0</v>
      </c>
      <c r="U38775">
        <v>0</v>
      </c>
    </row>
    <row r="38776" spans="1:21" x14ac:dyDescent="0.25">
      <c r="A38776" t="s">
        <v>188567</v>
      </c>
      <c r="B38776" t="s">
        <v>188568</v>
      </c>
      <c r="C38776" t="s">
        <v>190835</v>
      </c>
      <c r="D38776" t="s">
        <v>190815</v>
      </c>
      <c r="E38776" t="s">
        <v>190787</v>
      </c>
      <c r="F38776" t="s">
        <v>190836</v>
      </c>
      <c r="G38776" t="s">
        <v>190837</v>
      </c>
      <c r="H38776">
        <v>28</v>
      </c>
      <c r="I38776" t="s">
        <v>9430</v>
      </c>
      <c r="J38776" t="s">
        <v>87064</v>
      </c>
      <c r="K38776">
        <v>1634</v>
      </c>
      <c r="L38776" t="s">
        <v>30</v>
      </c>
      <c r="M38776" t="s">
        <v>31</v>
      </c>
      <c r="N38776" t="b">
        <v>0</v>
      </c>
      <c r="O38776" t="s">
        <v>190838</v>
      </c>
      <c r="Q38776">
        <v>2171</v>
      </c>
      <c r="R38776">
        <v>24</v>
      </c>
      <c r="S38776">
        <v>2</v>
      </c>
      <c r="T38776">
        <v>0</v>
      </c>
      <c r="U38776">
        <v>0</v>
      </c>
    </row>
    <row r="38777" spans="1:21" x14ac:dyDescent="0.25">
      <c r="A38777" t="s">
        <v>188567</v>
      </c>
      <c r="B38777" t="s">
        <v>188568</v>
      </c>
      <c r="C38777" t="s">
        <v>190839</v>
      </c>
      <c r="D38777" t="s">
        <v>190840</v>
      </c>
      <c r="E38777" t="s">
        <v>190787</v>
      </c>
      <c r="F38777" t="s">
        <v>190841</v>
      </c>
      <c r="G38777" t="s">
        <v>190842</v>
      </c>
      <c r="H38777">
        <v>28</v>
      </c>
      <c r="I38777" t="s">
        <v>9430</v>
      </c>
      <c r="J38777" t="s">
        <v>104853</v>
      </c>
      <c r="K38777">
        <v>2164</v>
      </c>
      <c r="L38777" t="s">
        <v>30</v>
      </c>
      <c r="M38777" t="s">
        <v>31</v>
      </c>
      <c r="N38777" t="b">
        <v>0</v>
      </c>
      <c r="O38777" t="s">
        <v>190843</v>
      </c>
      <c r="Q38777">
        <v>450</v>
      </c>
      <c r="R38777">
        <v>9</v>
      </c>
      <c r="S38777">
        <v>1</v>
      </c>
      <c r="T38777">
        <v>0</v>
      </c>
      <c r="U38777">
        <v>0</v>
      </c>
    </row>
    <row r="38778" spans="1:21" x14ac:dyDescent="0.25">
      <c r="A38778" t="s">
        <v>188567</v>
      </c>
      <c r="B38778" t="s">
        <v>188568</v>
      </c>
      <c r="C38778" t="s">
        <v>190844</v>
      </c>
      <c r="D38778" t="s">
        <v>190840</v>
      </c>
      <c r="E38778" t="s">
        <v>190787</v>
      </c>
      <c r="F38778" t="s">
        <v>190845</v>
      </c>
      <c r="G38778" t="s">
        <v>190846</v>
      </c>
      <c r="H38778">
        <v>28</v>
      </c>
      <c r="I38778" t="s">
        <v>9430</v>
      </c>
      <c r="J38778" t="s">
        <v>139067</v>
      </c>
      <c r="K38778">
        <v>1589</v>
      </c>
      <c r="L38778" t="s">
        <v>30</v>
      </c>
      <c r="M38778" t="s">
        <v>31</v>
      </c>
      <c r="N38778" t="b">
        <v>0</v>
      </c>
      <c r="O38778" t="s">
        <v>190847</v>
      </c>
      <c r="Q38778">
        <v>404</v>
      </c>
      <c r="R38778">
        <v>0</v>
      </c>
      <c r="S38778">
        <v>1</v>
      </c>
      <c r="T38778">
        <v>0</v>
      </c>
      <c r="U38778">
        <v>1</v>
      </c>
    </row>
    <row r="38779" spans="1:21" x14ac:dyDescent="0.25">
      <c r="A38779" t="s">
        <v>188567</v>
      </c>
      <c r="B38779" t="s">
        <v>188568</v>
      </c>
      <c r="C38779" t="s">
        <v>190848</v>
      </c>
      <c r="D38779" t="s">
        <v>190840</v>
      </c>
      <c r="E38779" t="s">
        <v>190787</v>
      </c>
      <c r="F38779" t="s">
        <v>190849</v>
      </c>
      <c r="G38779" t="s">
        <v>190850</v>
      </c>
      <c r="H38779">
        <v>28</v>
      </c>
      <c r="I38779" t="s">
        <v>9430</v>
      </c>
      <c r="J38779" t="s">
        <v>123383</v>
      </c>
      <c r="K38779">
        <v>2734</v>
      </c>
      <c r="L38779" t="s">
        <v>30</v>
      </c>
      <c r="M38779" t="s">
        <v>31</v>
      </c>
      <c r="N38779" t="b">
        <v>0</v>
      </c>
      <c r="O38779" t="s">
        <v>190851</v>
      </c>
      <c r="Q38779">
        <v>396</v>
      </c>
      <c r="R38779">
        <v>3</v>
      </c>
      <c r="S38779">
        <v>0</v>
      </c>
      <c r="T38779">
        <v>0</v>
      </c>
      <c r="U38779">
        <v>1</v>
      </c>
    </row>
    <row r="38780" spans="1:21" x14ac:dyDescent="0.25">
      <c r="A38780" t="s">
        <v>188567</v>
      </c>
      <c r="B38780" t="s">
        <v>188568</v>
      </c>
      <c r="C38780" t="s">
        <v>190852</v>
      </c>
      <c r="D38780" t="s">
        <v>190840</v>
      </c>
      <c r="E38780" t="s">
        <v>190787</v>
      </c>
      <c r="F38780" t="s">
        <v>190853</v>
      </c>
      <c r="G38780" t="s">
        <v>190854</v>
      </c>
      <c r="H38780">
        <v>28</v>
      </c>
      <c r="I38780" t="s">
        <v>9430</v>
      </c>
      <c r="J38780" t="s">
        <v>122347</v>
      </c>
      <c r="K38780">
        <v>2751</v>
      </c>
      <c r="L38780" t="s">
        <v>30</v>
      </c>
      <c r="M38780" t="s">
        <v>31</v>
      </c>
      <c r="N38780" t="b">
        <v>0</v>
      </c>
      <c r="O38780" t="s">
        <v>190855</v>
      </c>
      <c r="Q38780">
        <v>372</v>
      </c>
      <c r="R38780">
        <v>2</v>
      </c>
      <c r="S38780">
        <v>1</v>
      </c>
      <c r="T38780">
        <v>0</v>
      </c>
      <c r="U38780">
        <v>0</v>
      </c>
    </row>
    <row r="38781" spans="1:21" x14ac:dyDescent="0.25">
      <c r="A38781" t="s">
        <v>188567</v>
      </c>
      <c r="B38781" t="s">
        <v>188568</v>
      </c>
      <c r="C38781" t="s">
        <v>190856</v>
      </c>
      <c r="D38781" t="s">
        <v>190840</v>
      </c>
      <c r="E38781" t="s">
        <v>190787</v>
      </c>
      <c r="F38781" t="s">
        <v>190857</v>
      </c>
      <c r="G38781" t="s">
        <v>190858</v>
      </c>
      <c r="H38781">
        <v>28</v>
      </c>
      <c r="I38781" t="s">
        <v>9430</v>
      </c>
      <c r="J38781" t="s">
        <v>85394</v>
      </c>
      <c r="K38781">
        <v>1722</v>
      </c>
      <c r="L38781" t="s">
        <v>30</v>
      </c>
      <c r="M38781" t="s">
        <v>31</v>
      </c>
      <c r="N38781" t="b">
        <v>0</v>
      </c>
      <c r="O38781" t="s">
        <v>190859</v>
      </c>
      <c r="Q38781">
        <v>472</v>
      </c>
      <c r="R38781">
        <v>7</v>
      </c>
      <c r="S38781">
        <v>1</v>
      </c>
      <c r="T38781">
        <v>0</v>
      </c>
      <c r="U38781">
        <v>1</v>
      </c>
    </row>
    <row r="38782" spans="1:21" x14ac:dyDescent="0.25">
      <c r="A38782" t="s">
        <v>188567</v>
      </c>
      <c r="B38782" t="s">
        <v>188568</v>
      </c>
      <c r="C38782" t="s">
        <v>190860</v>
      </c>
      <c r="D38782" t="s">
        <v>190840</v>
      </c>
      <c r="E38782" t="s">
        <v>190787</v>
      </c>
      <c r="F38782" t="s">
        <v>190861</v>
      </c>
      <c r="G38782" t="s">
        <v>190862</v>
      </c>
      <c r="H38782">
        <v>28</v>
      </c>
      <c r="I38782" t="s">
        <v>9430</v>
      </c>
      <c r="J38782" t="s">
        <v>92010</v>
      </c>
      <c r="K38782">
        <v>2151</v>
      </c>
      <c r="L38782" t="s">
        <v>30</v>
      </c>
      <c r="M38782" t="s">
        <v>31</v>
      </c>
      <c r="N38782" t="b">
        <v>0</v>
      </c>
      <c r="O38782" t="s">
        <v>190863</v>
      </c>
      <c r="Q38782">
        <v>1229</v>
      </c>
      <c r="R38782">
        <v>24</v>
      </c>
      <c r="S38782">
        <v>0</v>
      </c>
      <c r="T38782">
        <v>0</v>
      </c>
      <c r="U38782">
        <v>0</v>
      </c>
    </row>
    <row r="38783" spans="1:21" x14ac:dyDescent="0.25">
      <c r="A38783" t="s">
        <v>188567</v>
      </c>
      <c r="B38783" t="s">
        <v>188568</v>
      </c>
      <c r="C38783" t="s">
        <v>190864</v>
      </c>
      <c r="D38783" t="s">
        <v>190840</v>
      </c>
      <c r="E38783" t="s">
        <v>190787</v>
      </c>
      <c r="F38783" t="s">
        <v>190865</v>
      </c>
      <c r="G38783" t="s">
        <v>190866</v>
      </c>
      <c r="H38783">
        <v>28</v>
      </c>
      <c r="I38783" t="s">
        <v>9430</v>
      </c>
      <c r="J38783" t="s">
        <v>154786</v>
      </c>
      <c r="K38783">
        <v>1850</v>
      </c>
      <c r="L38783" t="s">
        <v>30</v>
      </c>
      <c r="M38783" t="s">
        <v>31</v>
      </c>
      <c r="N38783" t="b">
        <v>0</v>
      </c>
      <c r="O38783" t="s">
        <v>190867</v>
      </c>
      <c r="Q38783">
        <v>428</v>
      </c>
      <c r="R38783">
        <v>4</v>
      </c>
      <c r="S38783">
        <v>0</v>
      </c>
      <c r="T38783">
        <v>0</v>
      </c>
      <c r="U38783">
        <v>1</v>
      </c>
    </row>
    <row r="38784" spans="1:21" x14ac:dyDescent="0.25">
      <c r="A38784" t="s">
        <v>188567</v>
      </c>
      <c r="B38784" t="s">
        <v>188568</v>
      </c>
      <c r="C38784" t="s">
        <v>190868</v>
      </c>
      <c r="D38784" t="s">
        <v>190869</v>
      </c>
      <c r="E38784" t="s">
        <v>190787</v>
      </c>
      <c r="F38784" t="s">
        <v>190870</v>
      </c>
      <c r="G38784" t="s">
        <v>190871</v>
      </c>
      <c r="H38784">
        <v>28</v>
      </c>
      <c r="I38784" t="s">
        <v>9430</v>
      </c>
      <c r="J38784" t="s">
        <v>134787</v>
      </c>
      <c r="K38784">
        <v>1818</v>
      </c>
      <c r="L38784" t="s">
        <v>30</v>
      </c>
      <c r="M38784" t="s">
        <v>31</v>
      </c>
      <c r="N38784" t="b">
        <v>0</v>
      </c>
      <c r="O38784" t="s">
        <v>190872</v>
      </c>
      <c r="Q38784">
        <v>251</v>
      </c>
      <c r="R38784">
        <v>1</v>
      </c>
      <c r="S38784">
        <v>0</v>
      </c>
      <c r="T38784">
        <v>0</v>
      </c>
      <c r="U38784">
        <v>0</v>
      </c>
    </row>
    <row r="38785" spans="1:21" x14ac:dyDescent="0.25">
      <c r="A38785" t="s">
        <v>188567</v>
      </c>
      <c r="B38785" t="s">
        <v>188568</v>
      </c>
      <c r="C38785" t="s">
        <v>190873</v>
      </c>
      <c r="D38785" t="s">
        <v>190874</v>
      </c>
      <c r="E38785" t="s">
        <v>190787</v>
      </c>
      <c r="F38785" t="s">
        <v>190342</v>
      </c>
      <c r="G38785" t="s">
        <v>190343</v>
      </c>
      <c r="H38785">
        <v>28</v>
      </c>
      <c r="I38785" t="s">
        <v>9430</v>
      </c>
      <c r="J38785" t="s">
        <v>170308</v>
      </c>
      <c r="K38785">
        <v>1903</v>
      </c>
      <c r="L38785" t="s">
        <v>30</v>
      </c>
      <c r="M38785" t="s">
        <v>31</v>
      </c>
      <c r="N38785" t="b">
        <v>0</v>
      </c>
      <c r="O38785" t="s">
        <v>190875</v>
      </c>
      <c r="Q38785">
        <v>824</v>
      </c>
      <c r="R38785">
        <v>24</v>
      </c>
      <c r="S38785">
        <v>0</v>
      </c>
      <c r="T38785">
        <v>0</v>
      </c>
      <c r="U38785">
        <v>3</v>
      </c>
    </row>
    <row r="38786" spans="1:21" x14ac:dyDescent="0.25">
      <c r="A38786" t="s">
        <v>188567</v>
      </c>
      <c r="B38786" t="s">
        <v>188568</v>
      </c>
      <c r="C38786" t="s">
        <v>190876</v>
      </c>
      <c r="D38786" t="s">
        <v>190877</v>
      </c>
      <c r="E38786" t="s">
        <v>190878</v>
      </c>
      <c r="F38786" t="s">
        <v>190237</v>
      </c>
      <c r="G38786" t="s">
        <v>190879</v>
      </c>
      <c r="H38786">
        <v>28</v>
      </c>
      <c r="I38786" t="s">
        <v>9430</v>
      </c>
      <c r="J38786" t="s">
        <v>69502</v>
      </c>
      <c r="K38786">
        <v>3314</v>
      </c>
      <c r="L38786" t="s">
        <v>30</v>
      </c>
      <c r="M38786" t="s">
        <v>31</v>
      </c>
      <c r="N38786" t="b">
        <v>0</v>
      </c>
      <c r="O38786" t="s">
        <v>190880</v>
      </c>
      <c r="Q38786">
        <v>433</v>
      </c>
      <c r="R38786">
        <v>3</v>
      </c>
      <c r="S38786">
        <v>1</v>
      </c>
      <c r="T38786">
        <v>0</v>
      </c>
      <c r="U38786">
        <v>0</v>
      </c>
    </row>
    <row r="38787" spans="1:21" x14ac:dyDescent="0.25">
      <c r="A38787" t="s">
        <v>188567</v>
      </c>
      <c r="B38787" t="s">
        <v>188568</v>
      </c>
      <c r="C38787" t="e">
        <v>#NAME?</v>
      </c>
      <c r="D38787" t="s">
        <v>190881</v>
      </c>
      <c r="E38787" t="s">
        <v>190882</v>
      </c>
      <c r="F38787" t="s">
        <v>190883</v>
      </c>
      <c r="G38787" t="s">
        <v>190884</v>
      </c>
      <c r="H38787">
        <v>28</v>
      </c>
      <c r="I38787" t="s">
        <v>9430</v>
      </c>
      <c r="J38787" t="s">
        <v>150022</v>
      </c>
      <c r="K38787">
        <v>2544</v>
      </c>
      <c r="L38787" t="s">
        <v>30</v>
      </c>
      <c r="M38787" t="s">
        <v>31</v>
      </c>
      <c r="N38787" t="b">
        <v>0</v>
      </c>
      <c r="O38787" t="s">
        <v>190885</v>
      </c>
      <c r="Q38787">
        <v>2718</v>
      </c>
      <c r="R38787">
        <v>23</v>
      </c>
      <c r="S38787">
        <v>1</v>
      </c>
      <c r="T38787">
        <v>0</v>
      </c>
      <c r="U38787">
        <v>1</v>
      </c>
    </row>
    <row r="38788" spans="1:21" x14ac:dyDescent="0.25">
      <c r="A38788" t="s">
        <v>188567</v>
      </c>
      <c r="B38788" t="s">
        <v>188568</v>
      </c>
      <c r="C38788" t="s">
        <v>190886</v>
      </c>
      <c r="D38788" t="s">
        <v>190887</v>
      </c>
      <c r="E38788" t="s">
        <v>190882</v>
      </c>
      <c r="F38788" t="s">
        <v>190888</v>
      </c>
      <c r="G38788" t="s">
        <v>190889</v>
      </c>
      <c r="H38788">
        <v>28</v>
      </c>
      <c r="I38788" t="s">
        <v>9430</v>
      </c>
      <c r="J38788" t="s">
        <v>86984</v>
      </c>
      <c r="K38788">
        <v>2322</v>
      </c>
      <c r="L38788" t="s">
        <v>30</v>
      </c>
      <c r="M38788" t="s">
        <v>31</v>
      </c>
      <c r="N38788" t="b">
        <v>0</v>
      </c>
      <c r="O38788" t="s">
        <v>190890</v>
      </c>
      <c r="Q38788">
        <v>554</v>
      </c>
      <c r="R38788">
        <v>5</v>
      </c>
      <c r="S38788">
        <v>0</v>
      </c>
      <c r="T38788">
        <v>0</v>
      </c>
      <c r="U38788">
        <v>1</v>
      </c>
    </row>
    <row r="38789" spans="1:21" x14ac:dyDescent="0.25">
      <c r="A38789" t="s">
        <v>188567</v>
      </c>
      <c r="B38789" t="s">
        <v>188568</v>
      </c>
      <c r="C38789" t="s">
        <v>190891</v>
      </c>
      <c r="D38789" t="s">
        <v>190892</v>
      </c>
      <c r="E38789" t="s">
        <v>190882</v>
      </c>
      <c r="F38789" t="s">
        <v>190893</v>
      </c>
      <c r="G38789" t="s">
        <v>190894</v>
      </c>
      <c r="H38789">
        <v>28</v>
      </c>
      <c r="I38789" t="s">
        <v>9430</v>
      </c>
      <c r="J38789" t="s">
        <v>153553</v>
      </c>
      <c r="K38789">
        <v>2329</v>
      </c>
      <c r="L38789" t="s">
        <v>30</v>
      </c>
      <c r="M38789" t="s">
        <v>31</v>
      </c>
      <c r="N38789" t="b">
        <v>0</v>
      </c>
      <c r="O38789" t="s">
        <v>190895</v>
      </c>
      <c r="Q38789">
        <v>369</v>
      </c>
      <c r="R38789">
        <v>1</v>
      </c>
      <c r="S38789">
        <v>0</v>
      </c>
      <c r="T38789">
        <v>0</v>
      </c>
      <c r="U38789">
        <v>0</v>
      </c>
    </row>
    <row r="38790" spans="1:21" x14ac:dyDescent="0.25">
      <c r="A38790" t="s">
        <v>188567</v>
      </c>
      <c r="B38790" t="s">
        <v>188568</v>
      </c>
      <c r="C38790" t="s">
        <v>190896</v>
      </c>
      <c r="D38790" t="s">
        <v>190897</v>
      </c>
      <c r="E38790" t="s">
        <v>190882</v>
      </c>
      <c r="F38790" t="s">
        <v>190898</v>
      </c>
      <c r="G38790" t="s">
        <v>190899</v>
      </c>
      <c r="H38790">
        <v>28</v>
      </c>
      <c r="I38790" t="s">
        <v>9430</v>
      </c>
      <c r="J38790" t="s">
        <v>190900</v>
      </c>
      <c r="K38790">
        <v>2253</v>
      </c>
      <c r="L38790" t="s">
        <v>30</v>
      </c>
      <c r="M38790" t="s">
        <v>31</v>
      </c>
      <c r="N38790" t="b">
        <v>0</v>
      </c>
      <c r="O38790" t="s">
        <v>190901</v>
      </c>
      <c r="Q38790">
        <v>720</v>
      </c>
      <c r="R38790">
        <v>10</v>
      </c>
      <c r="S38790">
        <v>3</v>
      </c>
      <c r="T38790">
        <v>0</v>
      </c>
      <c r="U38790">
        <v>0</v>
      </c>
    </row>
    <row r="38791" spans="1:21" x14ac:dyDescent="0.25">
      <c r="A38791" t="s">
        <v>188567</v>
      </c>
      <c r="B38791" t="s">
        <v>188568</v>
      </c>
      <c r="C38791" t="s">
        <v>190902</v>
      </c>
      <c r="D38791" t="s">
        <v>190897</v>
      </c>
      <c r="E38791" t="s">
        <v>190882</v>
      </c>
      <c r="F38791" t="s">
        <v>190903</v>
      </c>
      <c r="G38791" t="s">
        <v>190904</v>
      </c>
      <c r="H38791">
        <v>28</v>
      </c>
      <c r="I38791" t="s">
        <v>9430</v>
      </c>
      <c r="J38791" t="s">
        <v>190905</v>
      </c>
      <c r="K38791">
        <v>2608</v>
      </c>
      <c r="L38791" t="s">
        <v>30</v>
      </c>
      <c r="M38791" t="s">
        <v>31</v>
      </c>
      <c r="N38791" t="b">
        <v>0</v>
      </c>
      <c r="O38791" t="s">
        <v>190906</v>
      </c>
      <c r="Q38791">
        <v>1037</v>
      </c>
      <c r="R38791">
        <v>6</v>
      </c>
      <c r="S38791">
        <v>2</v>
      </c>
      <c r="T38791">
        <v>0</v>
      </c>
      <c r="U38791">
        <v>5</v>
      </c>
    </row>
    <row r="38792" spans="1:21" x14ac:dyDescent="0.25">
      <c r="A38792" t="s">
        <v>188567</v>
      </c>
      <c r="B38792" t="s">
        <v>188568</v>
      </c>
      <c r="C38792" t="s">
        <v>190907</v>
      </c>
      <c r="D38792" t="s">
        <v>190908</v>
      </c>
      <c r="E38792" t="s">
        <v>190882</v>
      </c>
      <c r="F38792" t="s">
        <v>190909</v>
      </c>
      <c r="G38792" t="s">
        <v>190910</v>
      </c>
      <c r="H38792">
        <v>28</v>
      </c>
      <c r="I38792" t="s">
        <v>9430</v>
      </c>
      <c r="J38792" t="s">
        <v>105679</v>
      </c>
      <c r="K38792">
        <v>1721</v>
      </c>
      <c r="L38792" t="s">
        <v>30</v>
      </c>
      <c r="M38792" t="s">
        <v>31</v>
      </c>
      <c r="N38792" t="b">
        <v>0</v>
      </c>
      <c r="O38792" t="s">
        <v>190911</v>
      </c>
      <c r="Q38792">
        <v>713</v>
      </c>
      <c r="R38792">
        <v>1</v>
      </c>
      <c r="S38792">
        <v>0</v>
      </c>
      <c r="T38792">
        <v>0</v>
      </c>
      <c r="U38792">
        <v>0</v>
      </c>
    </row>
    <row r="38793" spans="1:21" x14ac:dyDescent="0.25">
      <c r="A38793" t="s">
        <v>188567</v>
      </c>
      <c r="B38793" t="s">
        <v>188568</v>
      </c>
      <c r="C38793" t="s">
        <v>190912</v>
      </c>
      <c r="D38793" t="s">
        <v>190913</v>
      </c>
      <c r="E38793" t="s">
        <v>190882</v>
      </c>
      <c r="F38793" t="s">
        <v>190914</v>
      </c>
      <c r="G38793" t="s">
        <v>190915</v>
      </c>
      <c r="H38793">
        <v>28</v>
      </c>
      <c r="I38793" t="s">
        <v>9430</v>
      </c>
      <c r="J38793" t="s">
        <v>152961</v>
      </c>
      <c r="K38793">
        <v>1662</v>
      </c>
      <c r="L38793" t="s">
        <v>30</v>
      </c>
      <c r="M38793" t="s">
        <v>31</v>
      </c>
      <c r="N38793" t="b">
        <v>0</v>
      </c>
      <c r="O38793" t="s">
        <v>190916</v>
      </c>
      <c r="Q38793">
        <v>382</v>
      </c>
      <c r="R38793">
        <v>6</v>
      </c>
      <c r="S38793">
        <v>0</v>
      </c>
      <c r="T38793">
        <v>0</v>
      </c>
      <c r="U38793">
        <v>0</v>
      </c>
    </row>
    <row r="38794" spans="1:21" x14ac:dyDescent="0.25">
      <c r="A38794" t="s">
        <v>188567</v>
      </c>
      <c r="B38794" t="s">
        <v>188568</v>
      </c>
      <c r="C38794" t="s">
        <v>190917</v>
      </c>
      <c r="D38794" t="s">
        <v>190913</v>
      </c>
      <c r="E38794" t="s">
        <v>190882</v>
      </c>
      <c r="F38794" t="s">
        <v>190918</v>
      </c>
      <c r="G38794" t="s">
        <v>190919</v>
      </c>
      <c r="H38794">
        <v>28</v>
      </c>
      <c r="I38794" t="s">
        <v>9430</v>
      </c>
      <c r="J38794" t="s">
        <v>131783</v>
      </c>
      <c r="K38794">
        <v>2001</v>
      </c>
      <c r="L38794" t="s">
        <v>30</v>
      </c>
      <c r="M38794" t="s">
        <v>31</v>
      </c>
      <c r="N38794" t="b">
        <v>0</v>
      </c>
      <c r="O38794" t="s">
        <v>190920</v>
      </c>
      <c r="Q38794">
        <v>783</v>
      </c>
      <c r="R38794">
        <v>9</v>
      </c>
      <c r="S38794">
        <v>1</v>
      </c>
      <c r="T38794">
        <v>0</v>
      </c>
      <c r="U38794">
        <v>0</v>
      </c>
    </row>
    <row r="38795" spans="1:21" x14ac:dyDescent="0.25">
      <c r="A38795" t="s">
        <v>188567</v>
      </c>
      <c r="B38795" t="s">
        <v>188568</v>
      </c>
      <c r="C38795" t="s">
        <v>190921</v>
      </c>
      <c r="D38795" t="s">
        <v>190922</v>
      </c>
      <c r="E38795" t="s">
        <v>190882</v>
      </c>
      <c r="F38795" t="s">
        <v>190923</v>
      </c>
      <c r="G38795" t="s">
        <v>190924</v>
      </c>
      <c r="H38795">
        <v>28</v>
      </c>
      <c r="I38795" t="s">
        <v>9430</v>
      </c>
      <c r="J38795" t="s">
        <v>4357</v>
      </c>
      <c r="K38795">
        <v>1314</v>
      </c>
      <c r="L38795" t="s">
        <v>30</v>
      </c>
      <c r="M38795" t="s">
        <v>31</v>
      </c>
      <c r="N38795" t="b">
        <v>0</v>
      </c>
      <c r="O38795" t="s">
        <v>190925</v>
      </c>
      <c r="Q38795">
        <v>5480</v>
      </c>
      <c r="R38795">
        <v>69</v>
      </c>
      <c r="S38795">
        <v>2</v>
      </c>
      <c r="T38795">
        <v>0</v>
      </c>
      <c r="U38795">
        <v>1</v>
      </c>
    </row>
    <row r="38796" spans="1:21" x14ac:dyDescent="0.25">
      <c r="A38796" t="s">
        <v>188567</v>
      </c>
      <c r="B38796" t="s">
        <v>188568</v>
      </c>
      <c r="C38796" t="s">
        <v>190926</v>
      </c>
      <c r="D38796" t="s">
        <v>190927</v>
      </c>
      <c r="E38796" t="s">
        <v>190928</v>
      </c>
      <c r="F38796" t="s">
        <v>190929</v>
      </c>
      <c r="G38796" t="s">
        <v>190930</v>
      </c>
      <c r="H38796">
        <v>28</v>
      </c>
      <c r="I38796" t="s">
        <v>9430</v>
      </c>
      <c r="J38796" t="s">
        <v>106579</v>
      </c>
      <c r="K38796">
        <v>1519</v>
      </c>
      <c r="L38796" t="s">
        <v>30</v>
      </c>
      <c r="M38796" t="s">
        <v>31</v>
      </c>
      <c r="N38796" t="b">
        <v>0</v>
      </c>
      <c r="O38796" t="s">
        <v>190931</v>
      </c>
      <c r="Q38796">
        <v>520</v>
      </c>
      <c r="R38796">
        <v>3</v>
      </c>
      <c r="S38796">
        <v>3</v>
      </c>
      <c r="T38796">
        <v>0</v>
      </c>
      <c r="U38796">
        <v>1</v>
      </c>
    </row>
    <row r="38797" spans="1:21" x14ac:dyDescent="0.25">
      <c r="A38797" t="s">
        <v>188567</v>
      </c>
      <c r="B38797" t="s">
        <v>188568</v>
      </c>
      <c r="C38797" t="s">
        <v>190932</v>
      </c>
      <c r="D38797" t="s">
        <v>190927</v>
      </c>
      <c r="E38797" t="s">
        <v>190928</v>
      </c>
      <c r="F38797" t="s">
        <v>190933</v>
      </c>
      <c r="G38797" t="s">
        <v>190934</v>
      </c>
      <c r="H38797">
        <v>28</v>
      </c>
      <c r="I38797" t="s">
        <v>9430</v>
      </c>
      <c r="J38797" t="s">
        <v>141393</v>
      </c>
      <c r="K38797">
        <v>2238</v>
      </c>
      <c r="L38797" t="s">
        <v>30</v>
      </c>
      <c r="M38797" t="s">
        <v>31</v>
      </c>
      <c r="N38797" t="b">
        <v>0</v>
      </c>
      <c r="O38797" t="s">
        <v>190935</v>
      </c>
      <c r="Q38797">
        <v>603</v>
      </c>
      <c r="R38797">
        <v>9</v>
      </c>
      <c r="S38797">
        <v>0</v>
      </c>
      <c r="T38797">
        <v>0</v>
      </c>
      <c r="U38797">
        <v>0</v>
      </c>
    </row>
    <row r="38798" spans="1:21" x14ac:dyDescent="0.25">
      <c r="A38798" t="s">
        <v>188567</v>
      </c>
      <c r="B38798" t="s">
        <v>188568</v>
      </c>
      <c r="C38798" t="s">
        <v>190936</v>
      </c>
      <c r="D38798" t="s">
        <v>190937</v>
      </c>
      <c r="E38798" t="s">
        <v>190938</v>
      </c>
      <c r="F38798" t="s">
        <v>190939</v>
      </c>
      <c r="G38798" t="s">
        <v>190940</v>
      </c>
      <c r="H38798">
        <v>28</v>
      </c>
      <c r="I38798" t="s">
        <v>9430</v>
      </c>
      <c r="J38798" t="s">
        <v>57232</v>
      </c>
      <c r="K38798">
        <v>1439</v>
      </c>
      <c r="L38798" t="s">
        <v>30</v>
      </c>
      <c r="M38798" t="s">
        <v>31</v>
      </c>
      <c r="N38798" t="b">
        <v>0</v>
      </c>
      <c r="O38798" t="s">
        <v>190941</v>
      </c>
      <c r="Q38798">
        <v>1543</v>
      </c>
      <c r="R38798">
        <v>13</v>
      </c>
      <c r="S38798">
        <v>1</v>
      </c>
      <c r="T38798">
        <v>0</v>
      </c>
      <c r="U38798">
        <v>0</v>
      </c>
    </row>
    <row r="38799" spans="1:21" x14ac:dyDescent="0.25">
      <c r="A38799" t="s">
        <v>188567</v>
      </c>
      <c r="B38799" t="s">
        <v>188568</v>
      </c>
      <c r="C38799" t="s">
        <v>190942</v>
      </c>
      <c r="D38799" t="s">
        <v>190943</v>
      </c>
      <c r="E38799" t="s">
        <v>190938</v>
      </c>
      <c r="F38799" t="s">
        <v>190944</v>
      </c>
      <c r="G38799" t="s">
        <v>190945</v>
      </c>
      <c r="H38799">
        <v>28</v>
      </c>
      <c r="I38799" t="s">
        <v>9430</v>
      </c>
      <c r="J38799" t="s">
        <v>172987</v>
      </c>
      <c r="K38799">
        <v>1085</v>
      </c>
      <c r="L38799" t="s">
        <v>30</v>
      </c>
      <c r="M38799" t="s">
        <v>31</v>
      </c>
      <c r="N38799" t="b">
        <v>0</v>
      </c>
      <c r="O38799" t="s">
        <v>190946</v>
      </c>
      <c r="Q38799">
        <v>955</v>
      </c>
      <c r="R38799">
        <v>8</v>
      </c>
      <c r="S38799">
        <v>0</v>
      </c>
      <c r="T38799">
        <v>0</v>
      </c>
      <c r="U38799">
        <v>0</v>
      </c>
    </row>
    <row r="38800" spans="1:21" x14ac:dyDescent="0.25">
      <c r="A38800" t="s">
        <v>188567</v>
      </c>
      <c r="B38800" t="s">
        <v>188568</v>
      </c>
      <c r="C38800" t="s">
        <v>190947</v>
      </c>
      <c r="D38800" t="s">
        <v>190943</v>
      </c>
      <c r="E38800" t="s">
        <v>190938</v>
      </c>
      <c r="F38800" t="s">
        <v>190948</v>
      </c>
      <c r="G38800" t="s">
        <v>190949</v>
      </c>
      <c r="H38800">
        <v>28</v>
      </c>
      <c r="I38800" t="s">
        <v>9430</v>
      </c>
      <c r="J38800" t="s">
        <v>118862</v>
      </c>
      <c r="K38800">
        <v>1611</v>
      </c>
      <c r="L38800" t="s">
        <v>30</v>
      </c>
      <c r="M38800" t="s">
        <v>31</v>
      </c>
      <c r="N38800" t="b">
        <v>0</v>
      </c>
      <c r="O38800" t="s">
        <v>190950</v>
      </c>
      <c r="Q38800">
        <v>3127</v>
      </c>
      <c r="R38800">
        <v>3</v>
      </c>
      <c r="S38800">
        <v>2</v>
      </c>
      <c r="T38800">
        <v>0</v>
      </c>
      <c r="U38800">
        <v>0</v>
      </c>
    </row>
    <row r="38801" spans="1:21" x14ac:dyDescent="0.25">
      <c r="A38801" t="s">
        <v>188567</v>
      </c>
      <c r="B38801" t="s">
        <v>188568</v>
      </c>
      <c r="C38801" t="s">
        <v>190951</v>
      </c>
      <c r="D38801" t="s">
        <v>190952</v>
      </c>
      <c r="E38801" t="s">
        <v>190953</v>
      </c>
      <c r="F38801" t="s">
        <v>190954</v>
      </c>
      <c r="G38801" t="s">
        <v>190955</v>
      </c>
      <c r="H38801">
        <v>28</v>
      </c>
      <c r="I38801" t="s">
        <v>9430</v>
      </c>
      <c r="J38801" t="s">
        <v>190574</v>
      </c>
      <c r="K38801">
        <v>2599</v>
      </c>
      <c r="L38801" t="s">
        <v>30</v>
      </c>
      <c r="M38801" t="s">
        <v>31</v>
      </c>
      <c r="N38801" t="b">
        <v>0</v>
      </c>
      <c r="O38801" t="s">
        <v>190956</v>
      </c>
      <c r="Q38801">
        <v>207</v>
      </c>
      <c r="R38801">
        <v>0</v>
      </c>
      <c r="S38801">
        <v>0</v>
      </c>
      <c r="T38801">
        <v>0</v>
      </c>
      <c r="U38801">
        <v>0</v>
      </c>
    </row>
    <row r="38802" spans="1:21" x14ac:dyDescent="0.25">
      <c r="A38802" t="s">
        <v>188567</v>
      </c>
      <c r="B38802" t="s">
        <v>188568</v>
      </c>
      <c r="C38802" t="s">
        <v>190957</v>
      </c>
      <c r="D38802" t="s">
        <v>190958</v>
      </c>
      <c r="E38802" t="s">
        <v>190953</v>
      </c>
      <c r="F38802" t="s">
        <v>190959</v>
      </c>
      <c r="G38802" t="s">
        <v>190960</v>
      </c>
      <c r="H38802">
        <v>28</v>
      </c>
      <c r="I38802" t="s">
        <v>9430</v>
      </c>
      <c r="J38802" t="s">
        <v>126543</v>
      </c>
      <c r="K38802">
        <v>1525</v>
      </c>
      <c r="L38802" t="s">
        <v>30</v>
      </c>
      <c r="M38802" t="s">
        <v>31</v>
      </c>
      <c r="N38802" t="b">
        <v>0</v>
      </c>
      <c r="O38802" t="s">
        <v>190961</v>
      </c>
      <c r="Q38802">
        <v>788</v>
      </c>
      <c r="R38802">
        <v>9</v>
      </c>
      <c r="S38802">
        <v>2</v>
      </c>
      <c r="T38802">
        <v>0</v>
      </c>
      <c r="U38802">
        <v>0</v>
      </c>
    </row>
    <row r="38803" spans="1:21" x14ac:dyDescent="0.25">
      <c r="A38803" t="s">
        <v>188567</v>
      </c>
      <c r="B38803" t="s">
        <v>188568</v>
      </c>
      <c r="C38803" t="s">
        <v>190962</v>
      </c>
      <c r="D38803" t="s">
        <v>190963</v>
      </c>
      <c r="E38803" t="s">
        <v>190964</v>
      </c>
      <c r="F38803" t="s">
        <v>190965</v>
      </c>
      <c r="G38803" t="s">
        <v>190966</v>
      </c>
      <c r="H38803">
        <v>28</v>
      </c>
      <c r="I38803" t="s">
        <v>9430</v>
      </c>
      <c r="J38803" t="s">
        <v>2340</v>
      </c>
      <c r="K38803">
        <v>1547</v>
      </c>
      <c r="L38803" t="s">
        <v>30</v>
      </c>
      <c r="M38803" t="s">
        <v>31</v>
      </c>
      <c r="N38803" t="b">
        <v>0</v>
      </c>
      <c r="O38803" t="s">
        <v>190967</v>
      </c>
      <c r="Q38803">
        <v>248</v>
      </c>
      <c r="R38803">
        <v>1</v>
      </c>
      <c r="S38803">
        <v>0</v>
      </c>
      <c r="T38803">
        <v>0</v>
      </c>
      <c r="U38803">
        <v>0</v>
      </c>
    </row>
    <row r="38804" spans="1:21" x14ac:dyDescent="0.25">
      <c r="A38804" t="s">
        <v>188567</v>
      </c>
      <c r="B38804" t="s">
        <v>188568</v>
      </c>
      <c r="C38804" t="s">
        <v>190968</v>
      </c>
      <c r="D38804" t="s">
        <v>190969</v>
      </c>
      <c r="E38804" t="s">
        <v>190964</v>
      </c>
      <c r="F38804" t="s">
        <v>190970</v>
      </c>
      <c r="G38804" t="s">
        <v>190971</v>
      </c>
      <c r="H38804">
        <v>28</v>
      </c>
      <c r="I38804" t="s">
        <v>9430</v>
      </c>
      <c r="J38804" t="s">
        <v>70200</v>
      </c>
      <c r="K38804">
        <v>1875</v>
      </c>
      <c r="L38804" t="s">
        <v>30</v>
      </c>
      <c r="M38804" t="s">
        <v>31</v>
      </c>
      <c r="N38804" t="b">
        <v>0</v>
      </c>
      <c r="O38804" t="s">
        <v>190972</v>
      </c>
      <c r="Q38804">
        <v>1206</v>
      </c>
      <c r="R38804">
        <v>11</v>
      </c>
      <c r="S38804">
        <v>0</v>
      </c>
      <c r="T38804">
        <v>0</v>
      </c>
      <c r="U38804">
        <v>2</v>
      </c>
    </row>
    <row r="38805" spans="1:21" x14ac:dyDescent="0.25">
      <c r="A38805" t="s">
        <v>188567</v>
      </c>
      <c r="B38805" t="s">
        <v>188568</v>
      </c>
      <c r="C38805" t="s">
        <v>190973</v>
      </c>
      <c r="D38805" t="s">
        <v>190974</v>
      </c>
      <c r="E38805" t="s">
        <v>190964</v>
      </c>
      <c r="F38805" t="s">
        <v>190975</v>
      </c>
      <c r="G38805" t="s">
        <v>190976</v>
      </c>
      <c r="H38805">
        <v>28</v>
      </c>
      <c r="I38805" t="s">
        <v>9430</v>
      </c>
      <c r="J38805" t="s">
        <v>51730</v>
      </c>
      <c r="K38805">
        <v>1572</v>
      </c>
      <c r="L38805" t="s">
        <v>30</v>
      </c>
      <c r="M38805" t="s">
        <v>31</v>
      </c>
      <c r="N38805" t="b">
        <v>0</v>
      </c>
      <c r="O38805" t="s">
        <v>190977</v>
      </c>
      <c r="Q38805">
        <v>1848</v>
      </c>
      <c r="R38805">
        <v>18</v>
      </c>
      <c r="S38805">
        <v>0</v>
      </c>
      <c r="T38805">
        <v>0</v>
      </c>
      <c r="U38805">
        <v>0</v>
      </c>
    </row>
    <row r="38806" spans="1:21" x14ac:dyDescent="0.25">
      <c r="A38806" t="s">
        <v>188567</v>
      </c>
      <c r="B38806" t="s">
        <v>188568</v>
      </c>
      <c r="C38806" t="s">
        <v>190978</v>
      </c>
      <c r="D38806" t="s">
        <v>190974</v>
      </c>
      <c r="E38806" t="s">
        <v>190964</v>
      </c>
      <c r="F38806" t="s">
        <v>190979</v>
      </c>
      <c r="G38806" t="s">
        <v>190980</v>
      </c>
      <c r="H38806">
        <v>28</v>
      </c>
      <c r="I38806" t="s">
        <v>9430</v>
      </c>
      <c r="J38806" t="s">
        <v>190981</v>
      </c>
      <c r="K38806">
        <v>2473</v>
      </c>
      <c r="L38806" t="s">
        <v>30</v>
      </c>
      <c r="M38806" t="s">
        <v>31</v>
      </c>
      <c r="N38806" t="b">
        <v>0</v>
      </c>
      <c r="O38806" t="s">
        <v>190982</v>
      </c>
      <c r="Q38806">
        <v>1414</v>
      </c>
      <c r="R38806">
        <v>12</v>
      </c>
      <c r="S38806">
        <v>3</v>
      </c>
      <c r="T38806">
        <v>0</v>
      </c>
      <c r="U38806">
        <v>0</v>
      </c>
    </row>
    <row r="38807" spans="1:21" x14ac:dyDescent="0.25">
      <c r="A38807" t="s">
        <v>188567</v>
      </c>
      <c r="B38807" t="s">
        <v>188568</v>
      </c>
      <c r="C38807" t="s">
        <v>190983</v>
      </c>
      <c r="D38807" t="s">
        <v>190984</v>
      </c>
      <c r="E38807" t="s">
        <v>190964</v>
      </c>
      <c r="F38807" t="s">
        <v>190985</v>
      </c>
      <c r="G38807" t="s">
        <v>190986</v>
      </c>
      <c r="H38807">
        <v>28</v>
      </c>
      <c r="I38807" t="s">
        <v>9430</v>
      </c>
      <c r="J38807" t="s">
        <v>135545</v>
      </c>
      <c r="K38807">
        <v>1633</v>
      </c>
      <c r="L38807" t="s">
        <v>30</v>
      </c>
      <c r="M38807" t="s">
        <v>31</v>
      </c>
      <c r="N38807" t="b">
        <v>0</v>
      </c>
      <c r="O38807" t="s">
        <v>190987</v>
      </c>
      <c r="Q38807">
        <v>1305</v>
      </c>
      <c r="R38807">
        <v>8</v>
      </c>
      <c r="S38807">
        <v>0</v>
      </c>
      <c r="T38807">
        <v>0</v>
      </c>
      <c r="U38807">
        <v>1</v>
      </c>
    </row>
    <row r="38808" spans="1:21" x14ac:dyDescent="0.25">
      <c r="A38808" t="s">
        <v>188567</v>
      </c>
      <c r="B38808" t="s">
        <v>188568</v>
      </c>
      <c r="C38808" t="s">
        <v>190988</v>
      </c>
      <c r="D38808" t="s">
        <v>190984</v>
      </c>
      <c r="E38808" t="s">
        <v>190964</v>
      </c>
      <c r="F38808" t="s">
        <v>190989</v>
      </c>
      <c r="G38808" t="s">
        <v>190990</v>
      </c>
      <c r="H38808">
        <v>28</v>
      </c>
      <c r="I38808" t="s">
        <v>9430</v>
      </c>
      <c r="J38808" t="s">
        <v>93139</v>
      </c>
      <c r="K38808">
        <v>1697</v>
      </c>
      <c r="L38808" t="s">
        <v>30</v>
      </c>
      <c r="M38808" t="s">
        <v>31</v>
      </c>
      <c r="N38808" t="b">
        <v>0</v>
      </c>
      <c r="O38808" t="s">
        <v>190991</v>
      </c>
      <c r="Q38808">
        <v>1324</v>
      </c>
      <c r="R38808">
        <v>8</v>
      </c>
      <c r="S38808">
        <v>3</v>
      </c>
      <c r="T38808">
        <v>0</v>
      </c>
      <c r="U38808">
        <v>1</v>
      </c>
    </row>
    <row r="38809" spans="1:21" x14ac:dyDescent="0.25">
      <c r="A38809" t="s">
        <v>188567</v>
      </c>
      <c r="B38809" t="s">
        <v>188568</v>
      </c>
      <c r="C38809" t="s">
        <v>190992</v>
      </c>
      <c r="D38809" t="s">
        <v>190993</v>
      </c>
      <c r="E38809" t="s">
        <v>190994</v>
      </c>
      <c r="F38809" t="s">
        <v>190995</v>
      </c>
      <c r="H38809">
        <v>28</v>
      </c>
      <c r="I38809" t="s">
        <v>9430</v>
      </c>
      <c r="J38809" t="s">
        <v>190996</v>
      </c>
      <c r="K38809">
        <v>1996</v>
      </c>
      <c r="L38809" t="s">
        <v>30</v>
      </c>
      <c r="M38809" t="s">
        <v>31</v>
      </c>
      <c r="N38809" t="b">
        <v>0</v>
      </c>
      <c r="O38809" t="s">
        <v>190997</v>
      </c>
      <c r="Q38809">
        <v>396</v>
      </c>
      <c r="R38809">
        <v>1</v>
      </c>
      <c r="S38809">
        <v>2</v>
      </c>
      <c r="T38809">
        <v>0</v>
      </c>
      <c r="U38809">
        <v>2</v>
      </c>
    </row>
    <row r="38810" spans="1:21" x14ac:dyDescent="0.25">
      <c r="A38810" t="s">
        <v>188567</v>
      </c>
      <c r="B38810" t="s">
        <v>188568</v>
      </c>
      <c r="C38810" t="s">
        <v>190998</v>
      </c>
      <c r="D38810" t="s">
        <v>190999</v>
      </c>
      <c r="E38810" t="s">
        <v>191000</v>
      </c>
      <c r="F38810" t="s">
        <v>191001</v>
      </c>
      <c r="H38810">
        <v>28</v>
      </c>
      <c r="I38810" t="s">
        <v>9430</v>
      </c>
      <c r="J38810" t="s">
        <v>118760</v>
      </c>
      <c r="K38810">
        <v>22</v>
      </c>
      <c r="L38810" t="s">
        <v>30</v>
      </c>
      <c r="M38810" t="s">
        <v>31</v>
      </c>
      <c r="N38810" t="b">
        <v>0</v>
      </c>
      <c r="O38810" t="s">
        <v>191002</v>
      </c>
      <c r="Q38810">
        <v>131</v>
      </c>
      <c r="R38810">
        <v>1</v>
      </c>
      <c r="S38810">
        <v>0</v>
      </c>
      <c r="T38810">
        <v>0</v>
      </c>
      <c r="U38810">
        <v>0</v>
      </c>
    </row>
    <row r="38811" spans="1:21" x14ac:dyDescent="0.25">
      <c r="A38811" t="s">
        <v>188567</v>
      </c>
      <c r="B38811" t="s">
        <v>188568</v>
      </c>
      <c r="C38811" t="s">
        <v>191003</v>
      </c>
      <c r="D38811" t="s">
        <v>191004</v>
      </c>
      <c r="E38811" t="s">
        <v>191005</v>
      </c>
      <c r="F38811" t="s">
        <v>191006</v>
      </c>
      <c r="H38811">
        <v>28</v>
      </c>
      <c r="I38811" t="s">
        <v>9430</v>
      </c>
      <c r="J38811" t="s">
        <v>106052</v>
      </c>
      <c r="K38811">
        <v>63</v>
      </c>
      <c r="L38811" t="s">
        <v>30</v>
      </c>
      <c r="M38811" t="s">
        <v>31</v>
      </c>
      <c r="N38811" t="b">
        <v>0</v>
      </c>
      <c r="O38811" t="s">
        <v>191007</v>
      </c>
      <c r="Q38811">
        <v>232</v>
      </c>
      <c r="R38811">
        <v>1</v>
      </c>
      <c r="S38811">
        <v>0</v>
      </c>
      <c r="T38811">
        <v>0</v>
      </c>
      <c r="U38811">
        <v>0</v>
      </c>
    </row>
    <row r="38812" spans="1:21" x14ac:dyDescent="0.25">
      <c r="A38812" t="s">
        <v>188567</v>
      </c>
      <c r="B38812" t="s">
        <v>188568</v>
      </c>
      <c r="C38812" t="s">
        <v>191008</v>
      </c>
      <c r="D38812" t="s">
        <v>191009</v>
      </c>
      <c r="E38812" s="1">
        <v>42224.674305555556</v>
      </c>
      <c r="F38812" t="s">
        <v>191010</v>
      </c>
      <c r="G38812" t="s">
        <v>191011</v>
      </c>
      <c r="H38812">
        <v>28</v>
      </c>
      <c r="I38812" t="s">
        <v>9430</v>
      </c>
      <c r="J38812" t="s">
        <v>22299</v>
      </c>
      <c r="K38812">
        <v>2205</v>
      </c>
      <c r="L38812" t="s">
        <v>30</v>
      </c>
      <c r="M38812" t="s">
        <v>31</v>
      </c>
      <c r="N38812" t="b">
        <v>0</v>
      </c>
      <c r="O38812" t="s">
        <v>191012</v>
      </c>
      <c r="Q38812">
        <v>1866</v>
      </c>
      <c r="R38812">
        <v>10</v>
      </c>
      <c r="S38812">
        <v>0</v>
      </c>
      <c r="T38812">
        <v>0</v>
      </c>
      <c r="U38812">
        <v>2</v>
      </c>
    </row>
    <row r="38813" spans="1:21" x14ac:dyDescent="0.25">
      <c r="A38813" t="s">
        <v>188567</v>
      </c>
      <c r="B38813" t="s">
        <v>188568</v>
      </c>
      <c r="C38813" t="s">
        <v>191013</v>
      </c>
      <c r="D38813" t="s">
        <v>191014</v>
      </c>
      <c r="E38813" s="1">
        <v>42224.669444444444</v>
      </c>
      <c r="F38813" t="s">
        <v>191015</v>
      </c>
      <c r="G38813" t="s">
        <v>191016</v>
      </c>
      <c r="H38813">
        <v>28</v>
      </c>
      <c r="I38813" t="s">
        <v>9430</v>
      </c>
      <c r="J38813" t="s">
        <v>14600</v>
      </c>
      <c r="K38813">
        <v>2348</v>
      </c>
      <c r="L38813" t="s">
        <v>30</v>
      </c>
      <c r="M38813" t="s">
        <v>31</v>
      </c>
      <c r="N38813" t="b">
        <v>0</v>
      </c>
      <c r="O38813" t="s">
        <v>191017</v>
      </c>
      <c r="Q38813">
        <v>800</v>
      </c>
      <c r="R38813">
        <v>5</v>
      </c>
      <c r="S38813">
        <v>0</v>
      </c>
      <c r="T38813">
        <v>0</v>
      </c>
      <c r="U38813">
        <v>0</v>
      </c>
    </row>
    <row r="38814" spans="1:21" x14ac:dyDescent="0.25">
      <c r="A38814" t="s">
        <v>188567</v>
      </c>
      <c r="B38814" t="s">
        <v>188568</v>
      </c>
      <c r="C38814" t="s">
        <v>191018</v>
      </c>
      <c r="D38814" t="s">
        <v>191014</v>
      </c>
      <c r="E38814" s="1">
        <v>42224.669444444444</v>
      </c>
      <c r="F38814" t="s">
        <v>191019</v>
      </c>
      <c r="G38814" t="s">
        <v>191020</v>
      </c>
      <c r="H38814">
        <v>28</v>
      </c>
      <c r="I38814" t="s">
        <v>9430</v>
      </c>
      <c r="J38814" t="s">
        <v>68837</v>
      </c>
      <c r="K38814">
        <v>2535</v>
      </c>
      <c r="L38814" t="s">
        <v>30</v>
      </c>
      <c r="M38814" t="s">
        <v>31</v>
      </c>
      <c r="N38814" t="b">
        <v>0</v>
      </c>
      <c r="O38814" t="s">
        <v>191021</v>
      </c>
      <c r="Q38814">
        <v>1112</v>
      </c>
      <c r="R38814">
        <v>15</v>
      </c>
      <c r="S38814">
        <v>1</v>
      </c>
      <c r="T38814">
        <v>0</v>
      </c>
      <c r="U38814">
        <v>1</v>
      </c>
    </row>
    <row r="38815" spans="1:21" x14ac:dyDescent="0.25">
      <c r="A38815" t="s">
        <v>188567</v>
      </c>
      <c r="B38815" t="s">
        <v>188568</v>
      </c>
      <c r="C38815" t="s">
        <v>191022</v>
      </c>
      <c r="D38815" t="s">
        <v>191023</v>
      </c>
      <c r="E38815" s="1">
        <v>42224.669444444444</v>
      </c>
      <c r="F38815" t="s">
        <v>191024</v>
      </c>
      <c r="G38815" t="s">
        <v>191025</v>
      </c>
      <c r="H38815">
        <v>28</v>
      </c>
      <c r="I38815" t="s">
        <v>9430</v>
      </c>
      <c r="J38815" t="s">
        <v>122214</v>
      </c>
      <c r="K38815">
        <v>2231</v>
      </c>
      <c r="L38815" t="s">
        <v>30</v>
      </c>
      <c r="M38815" t="s">
        <v>31</v>
      </c>
      <c r="N38815" t="b">
        <v>0</v>
      </c>
      <c r="O38815" t="s">
        <v>191026</v>
      </c>
      <c r="Q38815">
        <v>1016</v>
      </c>
      <c r="R38815">
        <v>6</v>
      </c>
      <c r="S38815">
        <v>5</v>
      </c>
      <c r="T38815">
        <v>0</v>
      </c>
      <c r="U38815">
        <v>0</v>
      </c>
    </row>
    <row r="38816" spans="1:21" x14ac:dyDescent="0.25">
      <c r="A38816" t="s">
        <v>188567</v>
      </c>
      <c r="B38816" t="s">
        <v>188568</v>
      </c>
      <c r="C38816" t="s">
        <v>191027</v>
      </c>
      <c r="D38816" t="s">
        <v>191028</v>
      </c>
      <c r="E38816" s="1">
        <v>42224.53402777778</v>
      </c>
      <c r="F38816" t="s">
        <v>191029</v>
      </c>
      <c r="G38816" t="s">
        <v>191030</v>
      </c>
      <c r="H38816">
        <v>28</v>
      </c>
      <c r="I38816" t="s">
        <v>9430</v>
      </c>
      <c r="J38816" t="s">
        <v>125694</v>
      </c>
      <c r="K38816">
        <v>2566</v>
      </c>
      <c r="L38816" t="s">
        <v>30</v>
      </c>
      <c r="M38816" t="s">
        <v>31</v>
      </c>
      <c r="N38816" t="b">
        <v>0</v>
      </c>
      <c r="O38816" t="s">
        <v>191031</v>
      </c>
      <c r="Q38816">
        <v>325</v>
      </c>
      <c r="R38816">
        <v>2</v>
      </c>
      <c r="S38816">
        <v>1</v>
      </c>
      <c r="T38816">
        <v>0</v>
      </c>
      <c r="U38816">
        <v>0</v>
      </c>
    </row>
    <row r="38817" spans="1:21" x14ac:dyDescent="0.25">
      <c r="A38817" t="s">
        <v>188567</v>
      </c>
      <c r="B38817" t="s">
        <v>188568</v>
      </c>
      <c r="C38817" t="s">
        <v>191032</v>
      </c>
      <c r="D38817" t="s">
        <v>191028</v>
      </c>
      <c r="E38817" s="1">
        <v>42224.53402777778</v>
      </c>
      <c r="F38817" t="s">
        <v>191033</v>
      </c>
      <c r="G38817" t="s">
        <v>191034</v>
      </c>
      <c r="H38817">
        <v>28</v>
      </c>
      <c r="I38817" t="s">
        <v>9430</v>
      </c>
      <c r="J38817" t="s">
        <v>22542</v>
      </c>
      <c r="K38817">
        <v>1540</v>
      </c>
      <c r="L38817" t="s">
        <v>30</v>
      </c>
      <c r="M38817" t="s">
        <v>31</v>
      </c>
      <c r="N38817" t="b">
        <v>0</v>
      </c>
      <c r="O38817" t="s">
        <v>191035</v>
      </c>
      <c r="Q38817">
        <v>1615</v>
      </c>
      <c r="R38817">
        <v>17</v>
      </c>
      <c r="S38817">
        <v>1</v>
      </c>
      <c r="T38817">
        <v>0</v>
      </c>
      <c r="U38817">
        <v>0</v>
      </c>
    </row>
    <row r="38818" spans="1:21" x14ac:dyDescent="0.25">
      <c r="A38818" t="s">
        <v>188567</v>
      </c>
      <c r="B38818" t="s">
        <v>188568</v>
      </c>
      <c r="C38818" t="s">
        <v>191036</v>
      </c>
      <c r="D38818" t="s">
        <v>191028</v>
      </c>
      <c r="E38818" s="1">
        <v>42224.53402777778</v>
      </c>
      <c r="F38818" t="s">
        <v>191037</v>
      </c>
      <c r="G38818" t="s">
        <v>191038</v>
      </c>
      <c r="H38818">
        <v>28</v>
      </c>
      <c r="I38818" t="s">
        <v>9430</v>
      </c>
      <c r="J38818" t="s">
        <v>22313</v>
      </c>
      <c r="K38818">
        <v>3483</v>
      </c>
      <c r="L38818" t="s">
        <v>30</v>
      </c>
      <c r="M38818" t="s">
        <v>31</v>
      </c>
      <c r="N38818" t="b">
        <v>0</v>
      </c>
      <c r="O38818" t="s">
        <v>191039</v>
      </c>
      <c r="Q38818">
        <v>639</v>
      </c>
      <c r="R38818">
        <v>10</v>
      </c>
      <c r="S38818">
        <v>0</v>
      </c>
      <c r="T38818">
        <v>0</v>
      </c>
      <c r="U38818">
        <v>0</v>
      </c>
    </row>
    <row r="38819" spans="1:21" x14ac:dyDescent="0.25">
      <c r="A38819" t="s">
        <v>188567</v>
      </c>
      <c r="B38819" t="s">
        <v>188568</v>
      </c>
      <c r="C38819" t="s">
        <v>191040</v>
      </c>
      <c r="D38819" t="s">
        <v>191041</v>
      </c>
      <c r="E38819" s="1">
        <v>42224.411111111112</v>
      </c>
      <c r="F38819" t="s">
        <v>191042</v>
      </c>
      <c r="G38819" t="s">
        <v>191043</v>
      </c>
      <c r="H38819">
        <v>28</v>
      </c>
      <c r="I38819" t="s">
        <v>9430</v>
      </c>
      <c r="J38819" t="s">
        <v>22026</v>
      </c>
      <c r="K38819">
        <v>2356</v>
      </c>
      <c r="L38819" t="s">
        <v>30</v>
      </c>
      <c r="M38819" t="s">
        <v>31</v>
      </c>
      <c r="N38819" t="b">
        <v>0</v>
      </c>
      <c r="O38819" t="s">
        <v>191044</v>
      </c>
      <c r="Q38819">
        <v>1716</v>
      </c>
      <c r="R38819">
        <v>10</v>
      </c>
      <c r="S38819">
        <v>2</v>
      </c>
      <c r="T38819">
        <v>0</v>
      </c>
      <c r="U38819">
        <v>1</v>
      </c>
    </row>
    <row r="38820" spans="1:21" x14ac:dyDescent="0.25">
      <c r="A38820" t="s">
        <v>188567</v>
      </c>
      <c r="B38820" t="s">
        <v>188568</v>
      </c>
      <c r="C38820" t="s">
        <v>191045</v>
      </c>
      <c r="D38820" t="s">
        <v>191041</v>
      </c>
      <c r="E38820" s="1">
        <v>42224.411111111112</v>
      </c>
      <c r="F38820" t="s">
        <v>191046</v>
      </c>
      <c r="G38820" t="s">
        <v>191047</v>
      </c>
      <c r="H38820">
        <v>28</v>
      </c>
      <c r="I38820" t="s">
        <v>9430</v>
      </c>
      <c r="J38820" t="s">
        <v>148248</v>
      </c>
      <c r="K38820">
        <v>1410</v>
      </c>
      <c r="L38820" t="s">
        <v>30</v>
      </c>
      <c r="M38820" t="s">
        <v>31</v>
      </c>
      <c r="N38820" t="b">
        <v>0</v>
      </c>
      <c r="O38820" t="s">
        <v>191048</v>
      </c>
      <c r="Q38820">
        <v>6058</v>
      </c>
      <c r="R38820">
        <v>44</v>
      </c>
      <c r="S38820">
        <v>4</v>
      </c>
      <c r="T38820">
        <v>0</v>
      </c>
      <c r="U38820">
        <v>1</v>
      </c>
    </row>
    <row r="38821" spans="1:21" x14ac:dyDescent="0.25">
      <c r="A38821" t="s">
        <v>188567</v>
      </c>
      <c r="B38821" t="s">
        <v>188568</v>
      </c>
      <c r="C38821" t="s">
        <v>191049</v>
      </c>
      <c r="D38821" t="s">
        <v>191041</v>
      </c>
      <c r="E38821" s="1">
        <v>42224.411111111112</v>
      </c>
      <c r="F38821" t="s">
        <v>191050</v>
      </c>
      <c r="G38821" t="s">
        <v>191051</v>
      </c>
      <c r="H38821">
        <v>28</v>
      </c>
      <c r="I38821" t="s">
        <v>9430</v>
      </c>
      <c r="J38821" t="s">
        <v>191052</v>
      </c>
      <c r="K38821">
        <v>3439</v>
      </c>
      <c r="L38821" t="s">
        <v>30</v>
      </c>
      <c r="M38821" t="s">
        <v>31</v>
      </c>
      <c r="N38821" t="b">
        <v>0</v>
      </c>
      <c r="O38821" t="s">
        <v>191053</v>
      </c>
      <c r="Q38821">
        <v>530</v>
      </c>
      <c r="R38821">
        <v>7</v>
      </c>
      <c r="S38821">
        <v>0</v>
      </c>
      <c r="T38821">
        <v>0</v>
      </c>
      <c r="U38821">
        <v>0</v>
      </c>
    </row>
    <row r="38822" spans="1:21" x14ac:dyDescent="0.25">
      <c r="A38822" t="s">
        <v>188567</v>
      </c>
      <c r="B38822" t="s">
        <v>188568</v>
      </c>
      <c r="C38822" t="s">
        <v>191054</v>
      </c>
      <c r="D38822" t="s">
        <v>191055</v>
      </c>
      <c r="E38822" s="1">
        <v>42224.411111111112</v>
      </c>
      <c r="F38822" t="s">
        <v>191056</v>
      </c>
      <c r="G38822" t="s">
        <v>191057</v>
      </c>
      <c r="H38822">
        <v>28</v>
      </c>
      <c r="I38822" t="s">
        <v>9430</v>
      </c>
      <c r="J38822" t="s">
        <v>122357</v>
      </c>
      <c r="K38822">
        <v>2250</v>
      </c>
      <c r="L38822" t="s">
        <v>30</v>
      </c>
      <c r="M38822" t="s">
        <v>31</v>
      </c>
      <c r="N38822" t="b">
        <v>0</v>
      </c>
      <c r="O38822" t="s">
        <v>191058</v>
      </c>
      <c r="Q38822">
        <v>1131</v>
      </c>
      <c r="R38822">
        <v>14</v>
      </c>
      <c r="S38822">
        <v>1</v>
      </c>
      <c r="T38822">
        <v>0</v>
      </c>
      <c r="U38822">
        <v>0</v>
      </c>
    </row>
    <row r="38823" spans="1:21" x14ac:dyDescent="0.25">
      <c r="A38823" t="s">
        <v>188567</v>
      </c>
      <c r="B38823" t="s">
        <v>188568</v>
      </c>
      <c r="C38823" t="s">
        <v>191059</v>
      </c>
      <c r="D38823" t="s">
        <v>191055</v>
      </c>
      <c r="E38823" s="1">
        <v>42224.411111111112</v>
      </c>
      <c r="F38823" t="s">
        <v>191060</v>
      </c>
      <c r="G38823" t="s">
        <v>191061</v>
      </c>
      <c r="H38823">
        <v>28</v>
      </c>
      <c r="I38823" t="s">
        <v>9430</v>
      </c>
      <c r="J38823" t="s">
        <v>5518</v>
      </c>
      <c r="K38823">
        <v>1217</v>
      </c>
      <c r="L38823" t="s">
        <v>30</v>
      </c>
      <c r="M38823" t="s">
        <v>31</v>
      </c>
      <c r="N38823" t="b">
        <v>0</v>
      </c>
      <c r="O38823" t="s">
        <v>191062</v>
      </c>
      <c r="Q38823">
        <v>552</v>
      </c>
      <c r="R38823">
        <v>4</v>
      </c>
      <c r="S38823">
        <v>0</v>
      </c>
      <c r="T38823">
        <v>0</v>
      </c>
      <c r="U38823">
        <v>2</v>
      </c>
    </row>
    <row r="38824" spans="1:21" x14ac:dyDescent="0.25">
      <c r="A38824" t="s">
        <v>188567</v>
      </c>
      <c r="B38824" t="s">
        <v>188568</v>
      </c>
      <c r="C38824" t="s">
        <v>191063</v>
      </c>
      <c r="D38824" t="s">
        <v>191064</v>
      </c>
      <c r="E38824" s="1">
        <v>42224.224305555559</v>
      </c>
      <c r="F38824" t="s">
        <v>191065</v>
      </c>
      <c r="G38824" t="s">
        <v>191066</v>
      </c>
      <c r="H38824">
        <v>28</v>
      </c>
      <c r="I38824" t="s">
        <v>9430</v>
      </c>
      <c r="J38824" t="s">
        <v>3397</v>
      </c>
      <c r="K38824">
        <v>1837</v>
      </c>
      <c r="L38824" t="s">
        <v>30</v>
      </c>
      <c r="M38824" t="s">
        <v>31</v>
      </c>
      <c r="N38824" t="b">
        <v>0</v>
      </c>
      <c r="O38824" t="s">
        <v>191067</v>
      </c>
      <c r="Q38824">
        <v>270</v>
      </c>
      <c r="R38824">
        <v>4</v>
      </c>
      <c r="S38824">
        <v>0</v>
      </c>
      <c r="T38824">
        <v>0</v>
      </c>
      <c r="U38824">
        <v>0</v>
      </c>
    </row>
    <row r="38825" spans="1:21" x14ac:dyDescent="0.25">
      <c r="A38825" t="s">
        <v>188567</v>
      </c>
      <c r="B38825" t="s">
        <v>188568</v>
      </c>
      <c r="C38825" t="s">
        <v>191068</v>
      </c>
      <c r="D38825" t="s">
        <v>191069</v>
      </c>
      <c r="E38825" s="1">
        <v>42224.224305555559</v>
      </c>
      <c r="F38825" t="s">
        <v>191070</v>
      </c>
      <c r="G38825" t="s">
        <v>191071</v>
      </c>
      <c r="H38825">
        <v>28</v>
      </c>
      <c r="I38825" t="s">
        <v>9430</v>
      </c>
      <c r="J38825" t="s">
        <v>117038</v>
      </c>
      <c r="K38825">
        <v>2258</v>
      </c>
      <c r="L38825" t="s">
        <v>30</v>
      </c>
      <c r="M38825" t="s">
        <v>31</v>
      </c>
      <c r="N38825" t="b">
        <v>0</v>
      </c>
      <c r="O38825" t="s">
        <v>191072</v>
      </c>
      <c r="Q38825">
        <v>1108</v>
      </c>
      <c r="R38825">
        <v>7</v>
      </c>
      <c r="S38825">
        <v>1</v>
      </c>
      <c r="T38825">
        <v>0</v>
      </c>
      <c r="U38825">
        <v>0</v>
      </c>
    </row>
    <row r="38826" spans="1:21" x14ac:dyDescent="0.25">
      <c r="A38826" t="s">
        <v>188567</v>
      </c>
      <c r="B38826" t="s">
        <v>188568</v>
      </c>
      <c r="C38826" t="s">
        <v>191073</v>
      </c>
      <c r="D38826" t="s">
        <v>191074</v>
      </c>
      <c r="E38826" s="1">
        <v>42224.224305555559</v>
      </c>
      <c r="F38826" t="s">
        <v>191075</v>
      </c>
      <c r="G38826" t="s">
        <v>191076</v>
      </c>
      <c r="H38826">
        <v>28</v>
      </c>
      <c r="I38826" t="s">
        <v>9430</v>
      </c>
      <c r="J38826" t="s">
        <v>135609</v>
      </c>
      <c r="K38826">
        <v>3418</v>
      </c>
      <c r="L38826" t="s">
        <v>30</v>
      </c>
      <c r="M38826" t="s">
        <v>31</v>
      </c>
      <c r="N38826" t="b">
        <v>0</v>
      </c>
      <c r="O38826" t="s">
        <v>191077</v>
      </c>
      <c r="Q38826">
        <v>1304</v>
      </c>
      <c r="R38826">
        <v>10</v>
      </c>
      <c r="S38826">
        <v>0</v>
      </c>
      <c r="T38826">
        <v>0</v>
      </c>
      <c r="U38826">
        <v>0</v>
      </c>
    </row>
    <row r="38827" spans="1:21" x14ac:dyDescent="0.25">
      <c r="A38827" t="s">
        <v>188567</v>
      </c>
      <c r="B38827" t="s">
        <v>188568</v>
      </c>
      <c r="C38827" t="s">
        <v>191078</v>
      </c>
      <c r="D38827" t="s">
        <v>191074</v>
      </c>
      <c r="E38827" s="1">
        <v>42224.224305555559</v>
      </c>
      <c r="F38827" t="s">
        <v>191079</v>
      </c>
      <c r="G38827" t="s">
        <v>191080</v>
      </c>
      <c r="H38827">
        <v>28</v>
      </c>
      <c r="I38827" t="s">
        <v>9430</v>
      </c>
      <c r="J38827" t="s">
        <v>152380</v>
      </c>
      <c r="K38827">
        <v>2465</v>
      </c>
      <c r="L38827" t="s">
        <v>30</v>
      </c>
      <c r="M38827" t="s">
        <v>31</v>
      </c>
      <c r="N38827" t="b">
        <v>0</v>
      </c>
      <c r="O38827" t="s">
        <v>191081</v>
      </c>
      <c r="Q38827">
        <v>830</v>
      </c>
      <c r="R38827">
        <v>6</v>
      </c>
      <c r="S38827">
        <v>2</v>
      </c>
      <c r="T38827">
        <v>0</v>
      </c>
      <c r="U38827">
        <v>1</v>
      </c>
    </row>
    <row r="38828" spans="1:21" x14ac:dyDescent="0.25">
      <c r="A38828" t="s">
        <v>188567</v>
      </c>
      <c r="B38828" t="s">
        <v>188568</v>
      </c>
      <c r="C38828" t="s">
        <v>191082</v>
      </c>
      <c r="D38828" t="s">
        <v>191083</v>
      </c>
      <c r="E38828" s="1">
        <v>42224.224305555559</v>
      </c>
      <c r="F38828" t="s">
        <v>191084</v>
      </c>
      <c r="G38828" t="s">
        <v>191085</v>
      </c>
      <c r="H38828">
        <v>28</v>
      </c>
      <c r="I38828" t="s">
        <v>9430</v>
      </c>
      <c r="J38828" t="s">
        <v>89032</v>
      </c>
      <c r="K38828">
        <v>2146</v>
      </c>
      <c r="L38828" t="s">
        <v>30</v>
      </c>
      <c r="M38828" t="s">
        <v>31</v>
      </c>
      <c r="N38828" t="b">
        <v>0</v>
      </c>
      <c r="O38828" t="s">
        <v>191086</v>
      </c>
      <c r="Q38828">
        <v>2589</v>
      </c>
      <c r="R38828">
        <v>26</v>
      </c>
      <c r="S38828">
        <v>1</v>
      </c>
      <c r="T38828">
        <v>0</v>
      </c>
      <c r="U38828">
        <v>1</v>
      </c>
    </row>
    <row r="38829" spans="1:21" x14ac:dyDescent="0.25">
      <c r="A38829" t="s">
        <v>188567</v>
      </c>
      <c r="B38829" t="s">
        <v>188568</v>
      </c>
      <c r="C38829" t="s">
        <v>191087</v>
      </c>
      <c r="D38829" t="s">
        <v>191083</v>
      </c>
      <c r="E38829" s="1">
        <v>42224.224305555559</v>
      </c>
      <c r="F38829" t="s">
        <v>191088</v>
      </c>
      <c r="G38829" t="s">
        <v>191089</v>
      </c>
      <c r="H38829">
        <v>28</v>
      </c>
      <c r="I38829" t="s">
        <v>9430</v>
      </c>
      <c r="J38829" t="s">
        <v>86032</v>
      </c>
      <c r="K38829">
        <v>1938</v>
      </c>
      <c r="L38829" t="s">
        <v>30</v>
      </c>
      <c r="M38829" t="s">
        <v>31</v>
      </c>
      <c r="N38829" t="b">
        <v>0</v>
      </c>
      <c r="O38829" t="s">
        <v>191090</v>
      </c>
      <c r="Q38829">
        <v>206</v>
      </c>
      <c r="R38829">
        <v>1</v>
      </c>
      <c r="S38829">
        <v>0</v>
      </c>
      <c r="T38829">
        <v>0</v>
      </c>
      <c r="U38829">
        <v>0</v>
      </c>
    </row>
    <row r="38830" spans="1:21" x14ac:dyDescent="0.25">
      <c r="A38830" t="s">
        <v>188567</v>
      </c>
      <c r="B38830" t="s">
        <v>188568</v>
      </c>
      <c r="C38830" t="s">
        <v>191091</v>
      </c>
      <c r="D38830" t="s">
        <v>191083</v>
      </c>
      <c r="E38830" s="1">
        <v>42224.224305555559</v>
      </c>
      <c r="F38830" t="s">
        <v>191092</v>
      </c>
      <c r="G38830" t="s">
        <v>191093</v>
      </c>
      <c r="H38830">
        <v>28</v>
      </c>
      <c r="I38830" t="s">
        <v>9430</v>
      </c>
      <c r="J38830" t="s">
        <v>1674</v>
      </c>
      <c r="K38830">
        <v>2036</v>
      </c>
      <c r="L38830" t="s">
        <v>30</v>
      </c>
      <c r="M38830" t="s">
        <v>31</v>
      </c>
      <c r="N38830" t="b">
        <v>0</v>
      </c>
      <c r="O38830" t="s">
        <v>191094</v>
      </c>
      <c r="Q38830">
        <v>278</v>
      </c>
      <c r="R38830">
        <v>3</v>
      </c>
      <c r="S38830">
        <v>0</v>
      </c>
      <c r="T38830">
        <v>0</v>
      </c>
      <c r="U38830">
        <v>0</v>
      </c>
    </row>
    <row r="38831" spans="1:21" x14ac:dyDescent="0.25">
      <c r="A38831" t="s">
        <v>188567</v>
      </c>
      <c r="B38831" t="s">
        <v>188568</v>
      </c>
      <c r="C38831" t="s">
        <v>191095</v>
      </c>
      <c r="D38831" t="s">
        <v>191096</v>
      </c>
      <c r="E38831" s="1">
        <v>42224.224305555559</v>
      </c>
      <c r="F38831" t="s">
        <v>191097</v>
      </c>
      <c r="G38831" t="s">
        <v>191098</v>
      </c>
      <c r="H38831">
        <v>28</v>
      </c>
      <c r="I38831" t="s">
        <v>9430</v>
      </c>
      <c r="J38831" t="s">
        <v>128243</v>
      </c>
      <c r="K38831">
        <v>2159</v>
      </c>
      <c r="L38831" t="s">
        <v>30</v>
      </c>
      <c r="M38831" t="s">
        <v>31</v>
      </c>
      <c r="N38831" t="b">
        <v>0</v>
      </c>
      <c r="O38831" t="s">
        <v>191099</v>
      </c>
      <c r="Q38831">
        <v>2897</v>
      </c>
      <c r="R38831">
        <v>22</v>
      </c>
      <c r="S38831">
        <v>0</v>
      </c>
      <c r="T38831">
        <v>0</v>
      </c>
      <c r="U38831">
        <v>0</v>
      </c>
    </row>
    <row r="38832" spans="1:21" x14ac:dyDescent="0.25">
      <c r="A38832" t="s">
        <v>188567</v>
      </c>
      <c r="B38832" t="s">
        <v>188568</v>
      </c>
      <c r="C38832" t="s">
        <v>191100</v>
      </c>
      <c r="D38832" t="s">
        <v>191096</v>
      </c>
      <c r="E38832" s="1">
        <v>42224.224305555559</v>
      </c>
      <c r="F38832" t="s">
        <v>191101</v>
      </c>
      <c r="G38832" t="s">
        <v>191102</v>
      </c>
      <c r="H38832">
        <v>28</v>
      </c>
      <c r="I38832" t="s">
        <v>9430</v>
      </c>
      <c r="J38832" t="s">
        <v>141531</v>
      </c>
      <c r="K38832">
        <v>1734</v>
      </c>
      <c r="L38832" t="s">
        <v>30</v>
      </c>
      <c r="M38832" t="s">
        <v>31</v>
      </c>
      <c r="N38832" t="b">
        <v>0</v>
      </c>
      <c r="O38832" t="s">
        <v>191103</v>
      </c>
      <c r="Q38832">
        <v>472</v>
      </c>
      <c r="R38832">
        <v>2</v>
      </c>
      <c r="S38832">
        <v>0</v>
      </c>
      <c r="T38832">
        <v>0</v>
      </c>
      <c r="U38832">
        <v>1</v>
      </c>
    </row>
    <row r="38833" spans="1:21" x14ac:dyDescent="0.25">
      <c r="A38833" t="s">
        <v>188567</v>
      </c>
      <c r="B38833" t="s">
        <v>188568</v>
      </c>
      <c r="C38833" t="s">
        <v>191104</v>
      </c>
      <c r="D38833" t="s">
        <v>191105</v>
      </c>
      <c r="E38833" s="1">
        <v>42193.942361111112</v>
      </c>
      <c r="F38833" t="s">
        <v>191106</v>
      </c>
      <c r="G38833" t="s">
        <v>191107</v>
      </c>
      <c r="H38833">
        <v>28</v>
      </c>
      <c r="I38833" t="s">
        <v>9430</v>
      </c>
      <c r="J38833" t="s">
        <v>85227</v>
      </c>
      <c r="K38833">
        <v>3546</v>
      </c>
      <c r="L38833" t="s">
        <v>30</v>
      </c>
      <c r="M38833" t="s">
        <v>31</v>
      </c>
      <c r="N38833" t="b">
        <v>0</v>
      </c>
      <c r="O38833" t="s">
        <v>191108</v>
      </c>
      <c r="Q38833">
        <v>3235</v>
      </c>
      <c r="R38833">
        <v>12</v>
      </c>
      <c r="S38833">
        <v>1</v>
      </c>
      <c r="T38833">
        <v>0</v>
      </c>
      <c r="U38833">
        <v>1</v>
      </c>
    </row>
    <row r="38834" spans="1:21" x14ac:dyDescent="0.25">
      <c r="A38834" t="s">
        <v>188567</v>
      </c>
      <c r="B38834" t="s">
        <v>188568</v>
      </c>
      <c r="C38834" t="s">
        <v>191109</v>
      </c>
      <c r="D38834" t="s">
        <v>191105</v>
      </c>
      <c r="E38834" s="1">
        <v>42193.942361111112</v>
      </c>
      <c r="F38834" t="s">
        <v>191110</v>
      </c>
      <c r="G38834" t="s">
        <v>191111</v>
      </c>
      <c r="H38834">
        <v>28</v>
      </c>
      <c r="I38834" t="s">
        <v>9430</v>
      </c>
      <c r="J38834" t="s">
        <v>117067</v>
      </c>
      <c r="K38834">
        <v>2141</v>
      </c>
      <c r="L38834" t="s">
        <v>30</v>
      </c>
      <c r="M38834" t="s">
        <v>31</v>
      </c>
      <c r="N38834" t="b">
        <v>0</v>
      </c>
      <c r="O38834" t="s">
        <v>191112</v>
      </c>
      <c r="Q38834">
        <v>4054</v>
      </c>
      <c r="R38834">
        <v>58</v>
      </c>
      <c r="S38834">
        <v>3</v>
      </c>
      <c r="T38834">
        <v>0</v>
      </c>
      <c r="U38834">
        <v>6</v>
      </c>
    </row>
    <row r="38835" spans="1:21" x14ac:dyDescent="0.25">
      <c r="A38835" t="s">
        <v>188567</v>
      </c>
      <c r="B38835" t="s">
        <v>188568</v>
      </c>
      <c r="C38835" t="s">
        <v>191113</v>
      </c>
      <c r="D38835" t="s">
        <v>191105</v>
      </c>
      <c r="E38835" s="1">
        <v>42193.942361111112</v>
      </c>
      <c r="F38835" t="s">
        <v>191114</v>
      </c>
      <c r="G38835" t="s">
        <v>191115</v>
      </c>
      <c r="H38835">
        <v>28</v>
      </c>
      <c r="I38835" t="s">
        <v>9430</v>
      </c>
      <c r="J38835" t="s">
        <v>141372</v>
      </c>
      <c r="K38835">
        <v>1628</v>
      </c>
      <c r="L38835" t="s">
        <v>30</v>
      </c>
      <c r="M38835" t="s">
        <v>31</v>
      </c>
      <c r="N38835" t="b">
        <v>0</v>
      </c>
      <c r="O38835" t="s">
        <v>191116</v>
      </c>
      <c r="Q38835">
        <v>246</v>
      </c>
      <c r="R38835">
        <v>2</v>
      </c>
      <c r="S38835">
        <v>0</v>
      </c>
      <c r="T38835">
        <v>0</v>
      </c>
      <c r="U38835">
        <v>0</v>
      </c>
    </row>
    <row r="38836" spans="1:21" x14ac:dyDescent="0.25">
      <c r="A38836" t="s">
        <v>188567</v>
      </c>
      <c r="B38836" t="s">
        <v>188568</v>
      </c>
      <c r="C38836" t="s">
        <v>191117</v>
      </c>
      <c r="D38836" t="s">
        <v>191118</v>
      </c>
      <c r="E38836" s="1">
        <v>42193.804166666669</v>
      </c>
      <c r="F38836" t="s">
        <v>191119</v>
      </c>
      <c r="G38836" t="s">
        <v>191120</v>
      </c>
      <c r="H38836">
        <v>28</v>
      </c>
      <c r="I38836" t="s">
        <v>9430</v>
      </c>
      <c r="J38836" t="s">
        <v>160721</v>
      </c>
      <c r="K38836">
        <v>2160</v>
      </c>
      <c r="L38836" t="s">
        <v>30</v>
      </c>
      <c r="M38836" t="s">
        <v>31</v>
      </c>
      <c r="N38836" t="b">
        <v>0</v>
      </c>
      <c r="O38836" t="s">
        <v>191121</v>
      </c>
      <c r="Q38836">
        <v>1071</v>
      </c>
      <c r="R38836">
        <v>18</v>
      </c>
      <c r="S38836">
        <v>0</v>
      </c>
      <c r="T38836">
        <v>0</v>
      </c>
      <c r="U38836">
        <v>1</v>
      </c>
    </row>
    <row r="38837" spans="1:21" x14ac:dyDescent="0.25">
      <c r="A38837" t="s">
        <v>188567</v>
      </c>
      <c r="B38837" t="s">
        <v>188568</v>
      </c>
      <c r="C38837" t="s">
        <v>191122</v>
      </c>
      <c r="D38837" t="s">
        <v>191118</v>
      </c>
      <c r="E38837" s="1">
        <v>42193.804166666669</v>
      </c>
      <c r="F38837" t="s">
        <v>191123</v>
      </c>
      <c r="G38837" t="s">
        <v>191124</v>
      </c>
      <c r="H38837">
        <v>28</v>
      </c>
      <c r="I38837" t="s">
        <v>9430</v>
      </c>
      <c r="J38837" t="s">
        <v>167469</v>
      </c>
      <c r="K38837">
        <v>1884</v>
      </c>
      <c r="L38837" t="s">
        <v>30</v>
      </c>
      <c r="M38837" t="s">
        <v>31</v>
      </c>
      <c r="N38837" t="b">
        <v>0</v>
      </c>
      <c r="O38837" t="s">
        <v>191125</v>
      </c>
      <c r="Q38837">
        <v>1481</v>
      </c>
      <c r="R38837">
        <v>19</v>
      </c>
      <c r="S38837">
        <v>0</v>
      </c>
      <c r="T38837">
        <v>0</v>
      </c>
      <c r="U38837">
        <v>0</v>
      </c>
    </row>
    <row r="38838" spans="1:21" x14ac:dyDescent="0.25">
      <c r="A38838" t="s">
        <v>188567</v>
      </c>
      <c r="B38838" t="s">
        <v>188568</v>
      </c>
      <c r="C38838" t="s">
        <v>191126</v>
      </c>
      <c r="D38838" t="s">
        <v>191127</v>
      </c>
      <c r="E38838" s="1">
        <v>42193.804166666669</v>
      </c>
      <c r="F38838" t="s">
        <v>191128</v>
      </c>
      <c r="G38838" t="s">
        <v>191129</v>
      </c>
      <c r="H38838">
        <v>28</v>
      </c>
      <c r="I38838" t="s">
        <v>9430</v>
      </c>
      <c r="J38838" t="s">
        <v>65883</v>
      </c>
      <c r="K38838">
        <v>1806</v>
      </c>
      <c r="L38838" t="s">
        <v>30</v>
      </c>
      <c r="M38838" t="s">
        <v>31</v>
      </c>
      <c r="N38838" t="b">
        <v>0</v>
      </c>
      <c r="O38838" t="s">
        <v>191130</v>
      </c>
      <c r="Q38838">
        <v>1699</v>
      </c>
      <c r="R38838">
        <v>16</v>
      </c>
      <c r="S38838">
        <v>0</v>
      </c>
      <c r="T38838">
        <v>0</v>
      </c>
      <c r="U38838">
        <v>1</v>
      </c>
    </row>
    <row r="38839" spans="1:21" x14ac:dyDescent="0.25">
      <c r="A38839" t="s">
        <v>188567</v>
      </c>
      <c r="B38839" t="s">
        <v>188568</v>
      </c>
      <c r="C38839" t="s">
        <v>191131</v>
      </c>
      <c r="D38839" t="s">
        <v>191132</v>
      </c>
      <c r="E38839" s="1">
        <v>42193.686111111114</v>
      </c>
      <c r="F38839" t="s">
        <v>191133</v>
      </c>
      <c r="G38839" t="s">
        <v>191134</v>
      </c>
      <c r="H38839">
        <v>28</v>
      </c>
      <c r="I38839" t="s">
        <v>9430</v>
      </c>
      <c r="J38839" t="s">
        <v>88537</v>
      </c>
      <c r="K38839">
        <v>3516</v>
      </c>
      <c r="L38839" t="s">
        <v>30</v>
      </c>
      <c r="M38839" t="s">
        <v>31</v>
      </c>
      <c r="N38839" t="b">
        <v>0</v>
      </c>
      <c r="O38839" t="s">
        <v>191135</v>
      </c>
      <c r="Q38839">
        <v>7570</v>
      </c>
      <c r="R38839">
        <v>86</v>
      </c>
      <c r="S38839">
        <v>2</v>
      </c>
      <c r="T38839">
        <v>0</v>
      </c>
      <c r="U38839">
        <v>5</v>
      </c>
    </row>
    <row r="38840" spans="1:21" x14ac:dyDescent="0.25">
      <c r="A38840" t="s">
        <v>188567</v>
      </c>
      <c r="B38840" t="s">
        <v>188568</v>
      </c>
      <c r="C38840" t="s">
        <v>191136</v>
      </c>
      <c r="D38840" t="s">
        <v>191137</v>
      </c>
      <c r="E38840" s="1">
        <v>42193.618750000001</v>
      </c>
      <c r="F38840" t="s">
        <v>191138</v>
      </c>
      <c r="G38840" t="s">
        <v>191139</v>
      </c>
      <c r="H38840">
        <v>28</v>
      </c>
      <c r="I38840" t="s">
        <v>9430</v>
      </c>
      <c r="J38840" t="s">
        <v>92010</v>
      </c>
      <c r="K38840">
        <v>2151</v>
      </c>
      <c r="L38840" t="s">
        <v>30</v>
      </c>
      <c r="M38840" t="s">
        <v>31</v>
      </c>
      <c r="N38840" t="b">
        <v>0</v>
      </c>
      <c r="O38840" t="s">
        <v>191140</v>
      </c>
      <c r="Q38840">
        <v>908</v>
      </c>
      <c r="R38840">
        <v>10</v>
      </c>
      <c r="S38840">
        <v>0</v>
      </c>
      <c r="T38840">
        <v>0</v>
      </c>
      <c r="U38840">
        <v>0</v>
      </c>
    </row>
    <row r="38841" spans="1:21" x14ac:dyDescent="0.25">
      <c r="A38841" t="s">
        <v>188567</v>
      </c>
      <c r="B38841" t="s">
        <v>188568</v>
      </c>
      <c r="C38841" t="s">
        <v>191141</v>
      </c>
      <c r="D38841" t="s">
        <v>191142</v>
      </c>
      <c r="E38841" s="1">
        <v>42193.477083333331</v>
      </c>
      <c r="F38841" t="s">
        <v>191143</v>
      </c>
      <c r="G38841" t="s">
        <v>191144</v>
      </c>
      <c r="H38841">
        <v>28</v>
      </c>
      <c r="I38841" t="s">
        <v>9430</v>
      </c>
      <c r="J38841" t="s">
        <v>1103</v>
      </c>
      <c r="K38841">
        <v>2127</v>
      </c>
      <c r="L38841" t="s">
        <v>30</v>
      </c>
      <c r="M38841" t="s">
        <v>31</v>
      </c>
      <c r="N38841" t="b">
        <v>0</v>
      </c>
      <c r="O38841" t="s">
        <v>191145</v>
      </c>
      <c r="Q38841">
        <v>2143</v>
      </c>
      <c r="R38841">
        <v>11</v>
      </c>
      <c r="S38841">
        <v>0</v>
      </c>
      <c r="T38841">
        <v>0</v>
      </c>
      <c r="U38841">
        <v>0</v>
      </c>
    </row>
    <row r="38842" spans="1:21" x14ac:dyDescent="0.25">
      <c r="A38842" t="s">
        <v>188567</v>
      </c>
      <c r="B38842" t="s">
        <v>188568</v>
      </c>
      <c r="C38842" t="s">
        <v>191146</v>
      </c>
      <c r="D38842" t="s">
        <v>191147</v>
      </c>
      <c r="E38842" s="1">
        <v>42193.477083333331</v>
      </c>
      <c r="F38842" t="s">
        <v>191148</v>
      </c>
      <c r="G38842" t="s">
        <v>191149</v>
      </c>
      <c r="H38842">
        <v>28</v>
      </c>
      <c r="I38842" t="s">
        <v>9430</v>
      </c>
      <c r="J38842" t="s">
        <v>105460</v>
      </c>
      <c r="K38842">
        <v>1579</v>
      </c>
      <c r="L38842" t="s">
        <v>30</v>
      </c>
      <c r="M38842" t="s">
        <v>31</v>
      </c>
      <c r="N38842" t="b">
        <v>0</v>
      </c>
      <c r="O38842" t="s">
        <v>191150</v>
      </c>
      <c r="Q38842">
        <v>448</v>
      </c>
      <c r="R38842">
        <v>2</v>
      </c>
      <c r="S38842">
        <v>0</v>
      </c>
      <c r="T38842">
        <v>0</v>
      </c>
      <c r="U38842">
        <v>1</v>
      </c>
    </row>
    <row r="38843" spans="1:21" x14ac:dyDescent="0.25">
      <c r="A38843" t="s">
        <v>188567</v>
      </c>
      <c r="B38843" t="s">
        <v>188568</v>
      </c>
      <c r="C38843" t="s">
        <v>191151</v>
      </c>
      <c r="D38843" t="s">
        <v>191152</v>
      </c>
      <c r="E38843" s="1">
        <v>42193.402083333334</v>
      </c>
      <c r="F38843" t="s">
        <v>191153</v>
      </c>
      <c r="G38843" t="s">
        <v>191154</v>
      </c>
      <c r="H38843">
        <v>28</v>
      </c>
      <c r="I38843" t="s">
        <v>9430</v>
      </c>
      <c r="J38843" t="s">
        <v>1421</v>
      </c>
      <c r="K38843">
        <v>2259</v>
      </c>
      <c r="L38843" t="s">
        <v>30</v>
      </c>
      <c r="M38843" t="s">
        <v>31</v>
      </c>
      <c r="N38843" t="b">
        <v>0</v>
      </c>
      <c r="O38843" t="s">
        <v>191155</v>
      </c>
      <c r="Q38843">
        <v>412</v>
      </c>
      <c r="R38843">
        <v>4</v>
      </c>
      <c r="S38843">
        <v>4</v>
      </c>
      <c r="T38843">
        <v>0</v>
      </c>
      <c r="U38843">
        <v>0</v>
      </c>
    </row>
    <row r="38844" spans="1:21" x14ac:dyDescent="0.25">
      <c r="A38844" t="s">
        <v>188567</v>
      </c>
      <c r="B38844" t="s">
        <v>188568</v>
      </c>
      <c r="C38844" t="s">
        <v>191156</v>
      </c>
      <c r="D38844" t="s">
        <v>191157</v>
      </c>
      <c r="E38844" s="1">
        <v>42193.365277777775</v>
      </c>
      <c r="F38844" t="s">
        <v>191158</v>
      </c>
      <c r="G38844" t="s">
        <v>191159</v>
      </c>
      <c r="H38844">
        <v>28</v>
      </c>
      <c r="I38844" t="s">
        <v>9430</v>
      </c>
      <c r="J38844" t="s">
        <v>148899</v>
      </c>
      <c r="K38844">
        <v>1859</v>
      </c>
      <c r="L38844" t="s">
        <v>30</v>
      </c>
      <c r="M38844" t="s">
        <v>31</v>
      </c>
      <c r="N38844" t="b">
        <v>0</v>
      </c>
      <c r="O38844" t="s">
        <v>191160</v>
      </c>
      <c r="Q38844">
        <v>85</v>
      </c>
      <c r="R38844">
        <v>0</v>
      </c>
      <c r="S38844">
        <v>0</v>
      </c>
      <c r="T38844">
        <v>0</v>
      </c>
      <c r="U38844">
        <v>0</v>
      </c>
    </row>
    <row r="38845" spans="1:21" x14ac:dyDescent="0.25">
      <c r="A38845" t="s">
        <v>188567</v>
      </c>
      <c r="B38845" t="s">
        <v>188568</v>
      </c>
      <c r="C38845" t="s">
        <v>191161</v>
      </c>
      <c r="D38845" t="s">
        <v>191162</v>
      </c>
      <c r="E38845" s="1">
        <v>42193.337500000001</v>
      </c>
      <c r="F38845" t="s">
        <v>191163</v>
      </c>
      <c r="G38845" t="s">
        <v>191164</v>
      </c>
      <c r="H38845">
        <v>28</v>
      </c>
      <c r="I38845" t="s">
        <v>9430</v>
      </c>
      <c r="J38845" t="s">
        <v>173789</v>
      </c>
      <c r="K38845">
        <v>1378</v>
      </c>
      <c r="L38845" t="s">
        <v>30</v>
      </c>
      <c r="M38845" t="s">
        <v>31</v>
      </c>
      <c r="N38845" t="b">
        <v>0</v>
      </c>
      <c r="O38845" t="s">
        <v>191165</v>
      </c>
      <c r="Q38845">
        <v>278</v>
      </c>
      <c r="R38845">
        <v>4</v>
      </c>
      <c r="S38845">
        <v>0</v>
      </c>
      <c r="T38845">
        <v>0</v>
      </c>
      <c r="U38845">
        <v>0</v>
      </c>
    </row>
    <row r="38846" spans="1:21" x14ac:dyDescent="0.25">
      <c r="A38846" t="s">
        <v>188567</v>
      </c>
      <c r="B38846" t="s">
        <v>188568</v>
      </c>
      <c r="C38846" t="s">
        <v>191166</v>
      </c>
      <c r="D38846" t="s">
        <v>191167</v>
      </c>
      <c r="E38846" s="1">
        <v>42193.290277777778</v>
      </c>
      <c r="F38846" t="s">
        <v>191168</v>
      </c>
      <c r="G38846" t="s">
        <v>191169</v>
      </c>
      <c r="H38846">
        <v>28</v>
      </c>
      <c r="I38846" t="s">
        <v>9430</v>
      </c>
      <c r="J38846" t="s">
        <v>69639</v>
      </c>
      <c r="K38846">
        <v>2375</v>
      </c>
      <c r="L38846" t="s">
        <v>30</v>
      </c>
      <c r="M38846" t="s">
        <v>31</v>
      </c>
      <c r="N38846" t="b">
        <v>0</v>
      </c>
      <c r="O38846" t="s">
        <v>191170</v>
      </c>
      <c r="Q38846">
        <v>464</v>
      </c>
      <c r="R38846">
        <v>1</v>
      </c>
      <c r="S38846">
        <v>0</v>
      </c>
      <c r="T38846">
        <v>0</v>
      </c>
      <c r="U38846">
        <v>0</v>
      </c>
    </row>
    <row r="38847" spans="1:21" x14ac:dyDescent="0.25">
      <c r="A38847" t="s">
        <v>188567</v>
      </c>
      <c r="B38847" t="s">
        <v>188568</v>
      </c>
      <c r="C38847" t="s">
        <v>191171</v>
      </c>
      <c r="D38847" t="s">
        <v>191172</v>
      </c>
      <c r="E38847" s="1">
        <v>42193.275694444441</v>
      </c>
      <c r="F38847" t="s">
        <v>191173</v>
      </c>
      <c r="G38847" t="s">
        <v>191174</v>
      </c>
      <c r="H38847">
        <v>28</v>
      </c>
      <c r="I38847" t="s">
        <v>9430</v>
      </c>
      <c r="J38847" t="s">
        <v>191175</v>
      </c>
      <c r="K38847">
        <v>1675</v>
      </c>
      <c r="L38847" t="s">
        <v>30</v>
      </c>
      <c r="M38847" t="s">
        <v>31</v>
      </c>
      <c r="N38847" t="b">
        <v>0</v>
      </c>
      <c r="O38847" t="s">
        <v>191176</v>
      </c>
      <c r="Q38847">
        <v>224</v>
      </c>
      <c r="R38847">
        <v>2</v>
      </c>
      <c r="S38847">
        <v>0</v>
      </c>
      <c r="T38847">
        <v>0</v>
      </c>
      <c r="U38847">
        <v>1</v>
      </c>
    </row>
    <row r="38848" spans="1:21" x14ac:dyDescent="0.25">
      <c r="A38848" t="s">
        <v>188567</v>
      </c>
      <c r="B38848" t="s">
        <v>188568</v>
      </c>
      <c r="C38848" t="s">
        <v>191177</v>
      </c>
      <c r="D38848" t="s">
        <v>191172</v>
      </c>
      <c r="E38848" s="1">
        <v>42193.275694444441</v>
      </c>
      <c r="F38848" t="s">
        <v>191178</v>
      </c>
      <c r="G38848" t="s">
        <v>191179</v>
      </c>
      <c r="H38848">
        <v>28</v>
      </c>
      <c r="I38848" t="s">
        <v>9430</v>
      </c>
      <c r="J38848" t="s">
        <v>7013</v>
      </c>
      <c r="K38848">
        <v>1061</v>
      </c>
      <c r="L38848" t="s">
        <v>30</v>
      </c>
      <c r="M38848" t="s">
        <v>31</v>
      </c>
      <c r="N38848" t="b">
        <v>0</v>
      </c>
      <c r="O38848" t="s">
        <v>191180</v>
      </c>
      <c r="Q38848">
        <v>87</v>
      </c>
      <c r="R38848">
        <v>1</v>
      </c>
      <c r="S38848">
        <v>0</v>
      </c>
      <c r="T38848">
        <v>0</v>
      </c>
      <c r="U38848">
        <v>0</v>
      </c>
    </row>
    <row r="38849" spans="1:21" x14ac:dyDescent="0.25">
      <c r="A38849" t="s">
        <v>188567</v>
      </c>
      <c r="B38849" t="s">
        <v>188568</v>
      </c>
      <c r="C38849" t="s">
        <v>191181</v>
      </c>
      <c r="D38849" t="s">
        <v>191182</v>
      </c>
      <c r="E38849" s="1">
        <v>42193.180555555555</v>
      </c>
      <c r="F38849" t="s">
        <v>191183</v>
      </c>
      <c r="G38849" t="s">
        <v>191184</v>
      </c>
      <c r="H38849">
        <v>28</v>
      </c>
      <c r="I38849" t="s">
        <v>9430</v>
      </c>
      <c r="J38849" t="s">
        <v>2145</v>
      </c>
      <c r="K38849">
        <v>2408</v>
      </c>
      <c r="L38849" t="s">
        <v>30</v>
      </c>
      <c r="M38849" t="s">
        <v>31</v>
      </c>
      <c r="N38849" t="b">
        <v>0</v>
      </c>
      <c r="O38849" t="s">
        <v>191185</v>
      </c>
      <c r="Q38849">
        <v>1112</v>
      </c>
      <c r="R38849">
        <v>14</v>
      </c>
      <c r="S38849">
        <v>0</v>
      </c>
      <c r="T38849">
        <v>0</v>
      </c>
      <c r="U38849">
        <v>0</v>
      </c>
    </row>
    <row r="38850" spans="1:21" x14ac:dyDescent="0.25">
      <c r="A38850" t="s">
        <v>188567</v>
      </c>
      <c r="B38850" t="s">
        <v>188568</v>
      </c>
      <c r="C38850" t="s">
        <v>191186</v>
      </c>
      <c r="D38850" t="s">
        <v>191182</v>
      </c>
      <c r="E38850" s="1">
        <v>42193.180555555555</v>
      </c>
      <c r="F38850" t="s">
        <v>191187</v>
      </c>
      <c r="G38850" t="s">
        <v>191188</v>
      </c>
      <c r="H38850">
        <v>28</v>
      </c>
      <c r="I38850" t="s">
        <v>9430</v>
      </c>
      <c r="J38850" t="s">
        <v>140411</v>
      </c>
      <c r="K38850">
        <v>2272</v>
      </c>
      <c r="L38850" t="s">
        <v>30</v>
      </c>
      <c r="M38850" t="s">
        <v>31</v>
      </c>
      <c r="N38850" t="b">
        <v>0</v>
      </c>
      <c r="O38850" t="s">
        <v>191189</v>
      </c>
      <c r="Q38850">
        <v>738</v>
      </c>
      <c r="R38850">
        <v>6</v>
      </c>
      <c r="S38850">
        <v>0</v>
      </c>
      <c r="T38850">
        <v>0</v>
      </c>
      <c r="U38850">
        <v>1</v>
      </c>
    </row>
    <row r="38851" spans="1:21" x14ac:dyDescent="0.25">
      <c r="A38851" t="s">
        <v>188567</v>
      </c>
      <c r="B38851" t="s">
        <v>188568</v>
      </c>
      <c r="C38851" t="s">
        <v>191190</v>
      </c>
      <c r="D38851" t="s">
        <v>191182</v>
      </c>
      <c r="E38851" s="1">
        <v>42193.180555555555</v>
      </c>
      <c r="F38851" t="s">
        <v>191191</v>
      </c>
      <c r="G38851" t="s">
        <v>191192</v>
      </c>
      <c r="H38851">
        <v>28</v>
      </c>
      <c r="I38851" t="s">
        <v>9430</v>
      </c>
      <c r="J38851" t="s">
        <v>94573</v>
      </c>
      <c r="K38851">
        <v>1457</v>
      </c>
      <c r="L38851" t="s">
        <v>30</v>
      </c>
      <c r="M38851" t="s">
        <v>31</v>
      </c>
      <c r="N38851" t="b">
        <v>0</v>
      </c>
      <c r="O38851" t="s">
        <v>191193</v>
      </c>
      <c r="Q38851">
        <v>179</v>
      </c>
      <c r="R38851">
        <v>1</v>
      </c>
      <c r="S38851">
        <v>0</v>
      </c>
      <c r="T38851">
        <v>0</v>
      </c>
      <c r="U38851">
        <v>1</v>
      </c>
    </row>
    <row r="38852" spans="1:21" x14ac:dyDescent="0.25">
      <c r="A38852" t="s">
        <v>188567</v>
      </c>
      <c r="B38852" t="s">
        <v>188568</v>
      </c>
      <c r="C38852" t="s">
        <v>191194</v>
      </c>
      <c r="D38852" t="s">
        <v>191195</v>
      </c>
      <c r="E38852" s="1">
        <v>42163.883333333331</v>
      </c>
      <c r="F38852" t="s">
        <v>191196</v>
      </c>
      <c r="G38852" t="s">
        <v>191197</v>
      </c>
      <c r="H38852">
        <v>28</v>
      </c>
      <c r="I38852" t="s">
        <v>9430</v>
      </c>
      <c r="J38852" t="s">
        <v>6967</v>
      </c>
      <c r="K38852">
        <v>1848</v>
      </c>
      <c r="L38852" t="s">
        <v>30</v>
      </c>
      <c r="M38852" t="s">
        <v>31</v>
      </c>
      <c r="N38852" t="b">
        <v>0</v>
      </c>
      <c r="O38852" t="s">
        <v>191198</v>
      </c>
      <c r="Q38852">
        <v>2193</v>
      </c>
      <c r="R38852">
        <v>4</v>
      </c>
      <c r="S38852">
        <v>5</v>
      </c>
      <c r="T38852">
        <v>0</v>
      </c>
      <c r="U38852">
        <v>5</v>
      </c>
    </row>
    <row r="38853" spans="1:21" x14ac:dyDescent="0.25">
      <c r="A38853" t="s">
        <v>188567</v>
      </c>
      <c r="B38853" t="s">
        <v>188568</v>
      </c>
      <c r="C38853" t="e">
        <v>#NAME?</v>
      </c>
      <c r="D38853" t="s">
        <v>191199</v>
      </c>
      <c r="E38853" s="1">
        <v>42163.883333333331</v>
      </c>
      <c r="F38853" t="s">
        <v>191200</v>
      </c>
      <c r="G38853" t="s">
        <v>191201</v>
      </c>
      <c r="H38853">
        <v>28</v>
      </c>
      <c r="I38853" t="s">
        <v>9430</v>
      </c>
      <c r="J38853" t="s">
        <v>125894</v>
      </c>
      <c r="K38853">
        <v>2309</v>
      </c>
      <c r="L38853" t="s">
        <v>30</v>
      </c>
      <c r="M38853" t="s">
        <v>31</v>
      </c>
      <c r="N38853" t="b">
        <v>0</v>
      </c>
      <c r="O38853" t="s">
        <v>191202</v>
      </c>
      <c r="Q38853">
        <v>492</v>
      </c>
      <c r="R38853">
        <v>2</v>
      </c>
      <c r="S38853">
        <v>0</v>
      </c>
      <c r="T38853">
        <v>0</v>
      </c>
      <c r="U38853">
        <v>0</v>
      </c>
    </row>
    <row r="38854" spans="1:21" x14ac:dyDescent="0.25">
      <c r="A38854" t="s">
        <v>188567</v>
      </c>
      <c r="B38854" t="s">
        <v>188568</v>
      </c>
      <c r="C38854" t="s">
        <v>191203</v>
      </c>
      <c r="D38854" t="s">
        <v>191199</v>
      </c>
      <c r="E38854" s="1">
        <v>42163.883333333331</v>
      </c>
      <c r="F38854" t="s">
        <v>191204</v>
      </c>
      <c r="G38854" t="s">
        <v>191205</v>
      </c>
      <c r="H38854">
        <v>28</v>
      </c>
      <c r="I38854" t="s">
        <v>9430</v>
      </c>
      <c r="J38854" t="s">
        <v>129032</v>
      </c>
      <c r="K38854">
        <v>1493</v>
      </c>
      <c r="L38854" t="s">
        <v>30</v>
      </c>
      <c r="M38854" t="s">
        <v>31</v>
      </c>
      <c r="N38854" t="b">
        <v>0</v>
      </c>
      <c r="O38854" t="s">
        <v>191206</v>
      </c>
      <c r="Q38854">
        <v>336</v>
      </c>
      <c r="R38854">
        <v>2</v>
      </c>
      <c r="S38854">
        <v>0</v>
      </c>
      <c r="T38854">
        <v>0</v>
      </c>
      <c r="U38854">
        <v>0</v>
      </c>
    </row>
    <row r="38855" spans="1:21" x14ac:dyDescent="0.25">
      <c r="A38855" t="s">
        <v>188567</v>
      </c>
      <c r="B38855" t="s">
        <v>188568</v>
      </c>
      <c r="C38855" t="s">
        <v>191207</v>
      </c>
      <c r="D38855" t="s">
        <v>191199</v>
      </c>
      <c r="E38855" s="1">
        <v>42163.883333333331</v>
      </c>
      <c r="F38855" t="s">
        <v>191208</v>
      </c>
      <c r="G38855" t="s">
        <v>191209</v>
      </c>
      <c r="H38855">
        <v>28</v>
      </c>
      <c r="I38855" t="s">
        <v>9430</v>
      </c>
      <c r="J38855" t="s">
        <v>3168</v>
      </c>
      <c r="K38855">
        <v>1526</v>
      </c>
      <c r="L38855" t="s">
        <v>30</v>
      </c>
      <c r="M38855" t="s">
        <v>31</v>
      </c>
      <c r="N38855" t="b">
        <v>0</v>
      </c>
      <c r="O38855" t="s">
        <v>191210</v>
      </c>
      <c r="Q38855">
        <v>443</v>
      </c>
      <c r="R38855">
        <v>0</v>
      </c>
      <c r="S38855">
        <v>0</v>
      </c>
      <c r="T38855">
        <v>0</v>
      </c>
      <c r="U38855">
        <v>0</v>
      </c>
    </row>
    <row r="38856" spans="1:21" x14ac:dyDescent="0.25">
      <c r="A38856" t="s">
        <v>188567</v>
      </c>
      <c r="B38856" t="s">
        <v>188568</v>
      </c>
      <c r="C38856" t="s">
        <v>191211</v>
      </c>
      <c r="D38856" t="s">
        <v>191212</v>
      </c>
      <c r="E38856" s="1">
        <v>42163.883333333331</v>
      </c>
      <c r="F38856" t="s">
        <v>191213</v>
      </c>
      <c r="G38856" t="s">
        <v>191214</v>
      </c>
      <c r="H38856">
        <v>28</v>
      </c>
      <c r="I38856" t="s">
        <v>9430</v>
      </c>
      <c r="J38856" t="s">
        <v>10113</v>
      </c>
      <c r="K38856">
        <v>1068</v>
      </c>
      <c r="L38856" t="s">
        <v>30</v>
      </c>
      <c r="M38856" t="s">
        <v>31</v>
      </c>
      <c r="N38856" t="b">
        <v>0</v>
      </c>
      <c r="O38856" t="s">
        <v>191215</v>
      </c>
      <c r="Q38856">
        <v>182</v>
      </c>
      <c r="R38856">
        <v>1</v>
      </c>
      <c r="S38856">
        <v>0</v>
      </c>
      <c r="T38856">
        <v>0</v>
      </c>
      <c r="U38856">
        <v>1</v>
      </c>
    </row>
    <row r="38857" spans="1:21" x14ac:dyDescent="0.25">
      <c r="A38857" t="s">
        <v>188567</v>
      </c>
      <c r="B38857" t="s">
        <v>188568</v>
      </c>
      <c r="C38857" t="s">
        <v>191216</v>
      </c>
      <c r="D38857" t="s">
        <v>191212</v>
      </c>
      <c r="E38857" s="1">
        <v>42163.883333333331</v>
      </c>
      <c r="F38857" t="s">
        <v>191217</v>
      </c>
      <c r="G38857" t="s">
        <v>191218</v>
      </c>
      <c r="H38857">
        <v>28</v>
      </c>
      <c r="I38857" t="s">
        <v>9430</v>
      </c>
      <c r="J38857" t="s">
        <v>125668</v>
      </c>
      <c r="K38857">
        <v>2109</v>
      </c>
      <c r="L38857" t="s">
        <v>30</v>
      </c>
      <c r="M38857" t="s">
        <v>31</v>
      </c>
      <c r="N38857" t="b">
        <v>0</v>
      </c>
      <c r="O38857" t="s">
        <v>191219</v>
      </c>
      <c r="Q38857">
        <v>5803</v>
      </c>
      <c r="R38857">
        <v>21</v>
      </c>
      <c r="S38857">
        <v>0</v>
      </c>
      <c r="T38857">
        <v>0</v>
      </c>
      <c r="U38857">
        <v>1</v>
      </c>
    </row>
    <row r="38858" spans="1:21" x14ac:dyDescent="0.25">
      <c r="A38858" t="s">
        <v>188567</v>
      </c>
      <c r="B38858" t="s">
        <v>188568</v>
      </c>
      <c r="C38858" t="s">
        <v>191220</v>
      </c>
      <c r="D38858" t="s">
        <v>191212</v>
      </c>
      <c r="E38858" s="1">
        <v>42163.883333333331</v>
      </c>
      <c r="F38858" t="s">
        <v>191221</v>
      </c>
      <c r="G38858" t="s">
        <v>191222</v>
      </c>
      <c r="H38858">
        <v>28</v>
      </c>
      <c r="I38858" t="s">
        <v>9430</v>
      </c>
      <c r="J38858" t="s">
        <v>10272</v>
      </c>
      <c r="K38858">
        <v>1671</v>
      </c>
      <c r="L38858" t="s">
        <v>30</v>
      </c>
      <c r="M38858" t="s">
        <v>31</v>
      </c>
      <c r="N38858" t="b">
        <v>0</v>
      </c>
      <c r="O38858" t="s">
        <v>191223</v>
      </c>
      <c r="Q38858">
        <v>537</v>
      </c>
      <c r="R38858">
        <v>6</v>
      </c>
      <c r="S38858">
        <v>0</v>
      </c>
      <c r="T38858">
        <v>0</v>
      </c>
      <c r="U38858">
        <v>0</v>
      </c>
    </row>
    <row r="38859" spans="1:21" x14ac:dyDescent="0.25">
      <c r="A38859" t="s">
        <v>188567</v>
      </c>
      <c r="B38859" t="s">
        <v>188568</v>
      </c>
      <c r="C38859" t="s">
        <v>191224</v>
      </c>
      <c r="D38859" t="s">
        <v>191225</v>
      </c>
      <c r="E38859" s="1">
        <v>42163.883333333331</v>
      </c>
      <c r="F38859" t="s">
        <v>191226</v>
      </c>
      <c r="G38859" t="s">
        <v>191227</v>
      </c>
      <c r="H38859">
        <v>28</v>
      </c>
      <c r="I38859" t="s">
        <v>9430</v>
      </c>
      <c r="J38859" t="s">
        <v>191228</v>
      </c>
      <c r="K38859">
        <v>2326</v>
      </c>
      <c r="L38859" t="s">
        <v>30</v>
      </c>
      <c r="M38859" t="s">
        <v>31</v>
      </c>
      <c r="N38859" t="b">
        <v>0</v>
      </c>
      <c r="O38859" t="s">
        <v>191229</v>
      </c>
      <c r="Q38859">
        <v>10302</v>
      </c>
      <c r="R38859">
        <v>53</v>
      </c>
      <c r="S38859">
        <v>8</v>
      </c>
      <c r="T38859">
        <v>0</v>
      </c>
      <c r="U38859">
        <v>3</v>
      </c>
    </row>
    <row r="38860" spans="1:21" x14ac:dyDescent="0.25">
      <c r="A38860" t="s">
        <v>188567</v>
      </c>
      <c r="B38860" t="s">
        <v>188568</v>
      </c>
      <c r="C38860" t="s">
        <v>191230</v>
      </c>
      <c r="D38860" t="s">
        <v>191225</v>
      </c>
      <c r="E38860" s="1">
        <v>42163.883333333331</v>
      </c>
      <c r="F38860" t="s">
        <v>191231</v>
      </c>
      <c r="G38860" t="s">
        <v>191232</v>
      </c>
      <c r="H38860">
        <v>28</v>
      </c>
      <c r="I38860" t="s">
        <v>9430</v>
      </c>
      <c r="J38860" t="s">
        <v>130682</v>
      </c>
      <c r="K38860">
        <v>1560</v>
      </c>
      <c r="L38860" t="s">
        <v>30</v>
      </c>
      <c r="M38860" t="s">
        <v>31</v>
      </c>
      <c r="N38860" t="b">
        <v>0</v>
      </c>
      <c r="O38860" t="s">
        <v>191233</v>
      </c>
      <c r="Q38860">
        <v>1215</v>
      </c>
      <c r="R38860">
        <v>5</v>
      </c>
      <c r="S38860">
        <v>2</v>
      </c>
      <c r="T38860">
        <v>0</v>
      </c>
      <c r="U38860">
        <v>0</v>
      </c>
    </row>
    <row r="38861" spans="1:21" x14ac:dyDescent="0.25">
      <c r="A38861" t="s">
        <v>188567</v>
      </c>
      <c r="B38861" t="s">
        <v>188568</v>
      </c>
      <c r="C38861" t="s">
        <v>191234</v>
      </c>
      <c r="D38861" t="s">
        <v>191235</v>
      </c>
      <c r="E38861" s="1">
        <v>42163.631944444445</v>
      </c>
      <c r="F38861" t="s">
        <v>191236</v>
      </c>
      <c r="G38861" t="s">
        <v>191237</v>
      </c>
      <c r="H38861">
        <v>28</v>
      </c>
      <c r="I38861" t="s">
        <v>9430</v>
      </c>
      <c r="J38861" t="s">
        <v>184566</v>
      </c>
      <c r="K38861">
        <v>2129</v>
      </c>
      <c r="L38861" t="s">
        <v>30</v>
      </c>
      <c r="M38861" t="s">
        <v>31</v>
      </c>
      <c r="N38861" t="b">
        <v>0</v>
      </c>
      <c r="O38861" t="s">
        <v>191238</v>
      </c>
      <c r="Q38861">
        <v>374</v>
      </c>
      <c r="R38861">
        <v>6</v>
      </c>
      <c r="S38861">
        <v>0</v>
      </c>
      <c r="T38861">
        <v>0</v>
      </c>
      <c r="U38861">
        <v>0</v>
      </c>
    </row>
    <row r="38862" spans="1:21" x14ac:dyDescent="0.25">
      <c r="A38862" t="s">
        <v>188567</v>
      </c>
      <c r="B38862" t="s">
        <v>188568</v>
      </c>
      <c r="C38862" t="s">
        <v>191239</v>
      </c>
      <c r="D38862" t="s">
        <v>191240</v>
      </c>
      <c r="E38862" s="1">
        <v>42163.631944444445</v>
      </c>
      <c r="F38862" t="s">
        <v>191241</v>
      </c>
      <c r="G38862" t="s">
        <v>191242</v>
      </c>
      <c r="H38862">
        <v>28</v>
      </c>
      <c r="I38862" t="s">
        <v>9430</v>
      </c>
      <c r="J38862" t="s">
        <v>2308</v>
      </c>
      <c r="K38862">
        <v>2360</v>
      </c>
      <c r="L38862" t="s">
        <v>30</v>
      </c>
      <c r="M38862" t="s">
        <v>31</v>
      </c>
      <c r="N38862" t="b">
        <v>0</v>
      </c>
      <c r="O38862" t="s">
        <v>191243</v>
      </c>
      <c r="Q38862">
        <v>413</v>
      </c>
      <c r="R38862">
        <v>1</v>
      </c>
      <c r="S38862">
        <v>0</v>
      </c>
      <c r="T38862">
        <v>0</v>
      </c>
      <c r="U38862">
        <v>0</v>
      </c>
    </row>
    <row r="38863" spans="1:21" x14ac:dyDescent="0.25">
      <c r="A38863" t="s">
        <v>188567</v>
      </c>
      <c r="B38863" t="s">
        <v>188568</v>
      </c>
      <c r="C38863" t="s">
        <v>191244</v>
      </c>
      <c r="D38863" t="s">
        <v>191240</v>
      </c>
      <c r="E38863" s="1">
        <v>42163.631944444445</v>
      </c>
      <c r="F38863" t="s">
        <v>191245</v>
      </c>
      <c r="G38863" t="s">
        <v>191246</v>
      </c>
      <c r="H38863">
        <v>28</v>
      </c>
      <c r="I38863" t="s">
        <v>9430</v>
      </c>
      <c r="J38863" t="s">
        <v>191247</v>
      </c>
      <c r="K38863">
        <v>2264</v>
      </c>
      <c r="L38863" t="s">
        <v>30</v>
      </c>
      <c r="M38863" t="s">
        <v>31</v>
      </c>
      <c r="N38863" t="b">
        <v>0</v>
      </c>
      <c r="O38863" t="s">
        <v>191248</v>
      </c>
      <c r="Q38863">
        <v>605</v>
      </c>
      <c r="R38863">
        <v>4</v>
      </c>
      <c r="S38863">
        <v>0</v>
      </c>
      <c r="T38863">
        <v>0</v>
      </c>
      <c r="U38863">
        <v>0</v>
      </c>
    </row>
    <row r="38864" spans="1:21" x14ac:dyDescent="0.25">
      <c r="A38864" t="s">
        <v>188567</v>
      </c>
      <c r="B38864" t="s">
        <v>188568</v>
      </c>
      <c r="C38864" t="s">
        <v>191249</v>
      </c>
      <c r="D38864" t="s">
        <v>191240</v>
      </c>
      <c r="E38864" s="1">
        <v>42163.631944444445</v>
      </c>
      <c r="F38864" t="s">
        <v>191250</v>
      </c>
      <c r="G38864" t="s">
        <v>191251</v>
      </c>
      <c r="H38864">
        <v>28</v>
      </c>
      <c r="I38864" t="s">
        <v>9430</v>
      </c>
      <c r="J38864" t="s">
        <v>1552</v>
      </c>
      <c r="K38864">
        <v>1127</v>
      </c>
      <c r="L38864" t="s">
        <v>30</v>
      </c>
      <c r="M38864" t="s">
        <v>31</v>
      </c>
      <c r="N38864" t="b">
        <v>0</v>
      </c>
      <c r="O38864" t="s">
        <v>191252</v>
      </c>
      <c r="Q38864">
        <v>474</v>
      </c>
      <c r="R38864">
        <v>1</v>
      </c>
      <c r="S38864">
        <v>0</v>
      </c>
      <c r="T38864">
        <v>0</v>
      </c>
      <c r="U38864">
        <v>0</v>
      </c>
    </row>
    <row r="38865" spans="1:21" x14ac:dyDescent="0.25">
      <c r="A38865" t="s">
        <v>188567</v>
      </c>
      <c r="B38865" t="s">
        <v>188568</v>
      </c>
      <c r="C38865" t="s">
        <v>191253</v>
      </c>
      <c r="D38865" t="s">
        <v>191254</v>
      </c>
      <c r="E38865" s="1">
        <v>42163.484027777777</v>
      </c>
      <c r="F38865" t="s">
        <v>191255</v>
      </c>
      <c r="G38865" t="s">
        <v>191256</v>
      </c>
      <c r="H38865">
        <v>28</v>
      </c>
      <c r="I38865" t="s">
        <v>9430</v>
      </c>
      <c r="J38865" t="s">
        <v>115501</v>
      </c>
      <c r="K38865">
        <v>1363</v>
      </c>
      <c r="L38865" t="s">
        <v>30</v>
      </c>
      <c r="M38865" t="s">
        <v>31</v>
      </c>
      <c r="N38865" t="b">
        <v>0</v>
      </c>
      <c r="O38865" t="s">
        <v>191257</v>
      </c>
      <c r="Q38865">
        <v>4694</v>
      </c>
      <c r="R38865">
        <v>16</v>
      </c>
      <c r="S38865">
        <v>2</v>
      </c>
      <c r="T38865">
        <v>0</v>
      </c>
      <c r="U38865">
        <v>3</v>
      </c>
    </row>
    <row r="38866" spans="1:21" x14ac:dyDescent="0.25">
      <c r="A38866" t="s">
        <v>188567</v>
      </c>
      <c r="B38866" t="s">
        <v>188568</v>
      </c>
      <c r="C38866" t="s">
        <v>191258</v>
      </c>
      <c r="D38866" t="s">
        <v>191259</v>
      </c>
      <c r="E38866" s="1">
        <v>42163.484027777777</v>
      </c>
      <c r="F38866" t="s">
        <v>191260</v>
      </c>
      <c r="G38866" t="s">
        <v>191261</v>
      </c>
      <c r="H38866">
        <v>28</v>
      </c>
      <c r="I38866" t="s">
        <v>9430</v>
      </c>
      <c r="J38866" t="s">
        <v>5315</v>
      </c>
      <c r="K38866">
        <v>1998</v>
      </c>
      <c r="L38866" t="s">
        <v>30</v>
      </c>
      <c r="M38866" t="s">
        <v>31</v>
      </c>
      <c r="N38866" t="b">
        <v>0</v>
      </c>
      <c r="O38866" t="s">
        <v>191262</v>
      </c>
      <c r="Q38866">
        <v>918</v>
      </c>
      <c r="R38866">
        <v>13</v>
      </c>
      <c r="S38866">
        <v>0</v>
      </c>
      <c r="T38866">
        <v>0</v>
      </c>
      <c r="U38866">
        <v>0</v>
      </c>
    </row>
    <row r="38867" spans="1:21" x14ac:dyDescent="0.25">
      <c r="A38867" t="s">
        <v>188567</v>
      </c>
      <c r="B38867" t="s">
        <v>188568</v>
      </c>
      <c r="C38867" t="s">
        <v>191263</v>
      </c>
      <c r="D38867" t="s">
        <v>191259</v>
      </c>
      <c r="E38867" s="1">
        <v>42163.484027777777</v>
      </c>
      <c r="F38867" t="s">
        <v>191264</v>
      </c>
      <c r="G38867" t="s">
        <v>191265</v>
      </c>
      <c r="H38867">
        <v>28</v>
      </c>
      <c r="I38867" t="s">
        <v>9430</v>
      </c>
      <c r="J38867" t="s">
        <v>1741</v>
      </c>
      <c r="K38867">
        <v>1776</v>
      </c>
      <c r="L38867" t="s">
        <v>30</v>
      </c>
      <c r="M38867" t="s">
        <v>31</v>
      </c>
      <c r="N38867" t="b">
        <v>0</v>
      </c>
      <c r="O38867" t="s">
        <v>191266</v>
      </c>
      <c r="Q38867">
        <v>285</v>
      </c>
      <c r="R38867">
        <v>1</v>
      </c>
      <c r="S38867">
        <v>0</v>
      </c>
      <c r="T38867">
        <v>0</v>
      </c>
      <c r="U38867">
        <v>0</v>
      </c>
    </row>
    <row r="38868" spans="1:21" x14ac:dyDescent="0.25">
      <c r="A38868" t="s">
        <v>188567</v>
      </c>
      <c r="B38868" t="s">
        <v>188568</v>
      </c>
      <c r="C38868" t="s">
        <v>191267</v>
      </c>
      <c r="D38868" t="s">
        <v>191259</v>
      </c>
      <c r="E38868" s="1">
        <v>42163.484027777777</v>
      </c>
      <c r="F38868" t="s">
        <v>191268</v>
      </c>
      <c r="G38868" t="s">
        <v>191269</v>
      </c>
      <c r="H38868">
        <v>28</v>
      </c>
      <c r="I38868" t="s">
        <v>9430</v>
      </c>
      <c r="J38868" t="s">
        <v>92963</v>
      </c>
      <c r="K38868">
        <v>1463</v>
      </c>
      <c r="L38868" t="s">
        <v>30</v>
      </c>
      <c r="M38868" t="s">
        <v>31</v>
      </c>
      <c r="N38868" t="b">
        <v>0</v>
      </c>
      <c r="O38868" t="s">
        <v>191270</v>
      </c>
      <c r="Q38868">
        <v>5822</v>
      </c>
      <c r="R38868">
        <v>131</v>
      </c>
      <c r="S38868">
        <v>4</v>
      </c>
      <c r="T38868">
        <v>0</v>
      </c>
      <c r="U38868">
        <v>11</v>
      </c>
    </row>
    <row r="38869" spans="1:21" x14ac:dyDescent="0.25">
      <c r="A38869" t="s">
        <v>188567</v>
      </c>
      <c r="B38869" t="s">
        <v>188568</v>
      </c>
      <c r="C38869" t="s">
        <v>191271</v>
      </c>
      <c r="D38869" t="s">
        <v>191272</v>
      </c>
      <c r="E38869" s="1">
        <v>42163.359027777777</v>
      </c>
      <c r="F38869" t="s">
        <v>191273</v>
      </c>
      <c r="G38869" t="s">
        <v>191274</v>
      </c>
      <c r="H38869">
        <v>28</v>
      </c>
      <c r="I38869" t="s">
        <v>9430</v>
      </c>
      <c r="J38869" t="s">
        <v>103895</v>
      </c>
      <c r="K38869">
        <v>2447</v>
      </c>
      <c r="L38869" t="s">
        <v>30</v>
      </c>
      <c r="M38869" t="s">
        <v>31</v>
      </c>
      <c r="N38869" t="b">
        <v>0</v>
      </c>
      <c r="O38869" t="s">
        <v>191275</v>
      </c>
      <c r="Q38869">
        <v>521</v>
      </c>
      <c r="R38869">
        <v>0</v>
      </c>
      <c r="S38869">
        <v>0</v>
      </c>
      <c r="T38869">
        <v>0</v>
      </c>
      <c r="U38869">
        <v>0</v>
      </c>
    </row>
    <row r="38870" spans="1:21" x14ac:dyDescent="0.25">
      <c r="A38870" t="s">
        <v>188567</v>
      </c>
      <c r="B38870" t="s">
        <v>188568</v>
      </c>
      <c r="C38870" t="s">
        <v>191276</v>
      </c>
      <c r="D38870" t="s">
        <v>191277</v>
      </c>
      <c r="E38870" s="1">
        <v>42163.352083333331</v>
      </c>
      <c r="F38870" t="s">
        <v>191278</v>
      </c>
      <c r="G38870" t="s">
        <v>191279</v>
      </c>
      <c r="H38870">
        <v>28</v>
      </c>
      <c r="I38870" t="s">
        <v>9430</v>
      </c>
      <c r="J38870" t="s">
        <v>159617</v>
      </c>
      <c r="K38870">
        <v>1918</v>
      </c>
      <c r="L38870" t="s">
        <v>30</v>
      </c>
      <c r="M38870" t="s">
        <v>31</v>
      </c>
      <c r="N38870" t="b">
        <v>0</v>
      </c>
      <c r="O38870" t="s">
        <v>191280</v>
      </c>
      <c r="Q38870">
        <v>4514</v>
      </c>
      <c r="R38870">
        <v>52</v>
      </c>
      <c r="S38870">
        <v>2</v>
      </c>
      <c r="T38870">
        <v>0</v>
      </c>
      <c r="U38870">
        <v>4</v>
      </c>
    </row>
    <row r="38871" spans="1:21" x14ac:dyDescent="0.25">
      <c r="A38871" t="s">
        <v>188567</v>
      </c>
      <c r="B38871" t="s">
        <v>188568</v>
      </c>
      <c r="C38871" t="s">
        <v>191281</v>
      </c>
      <c r="D38871" t="s">
        <v>191282</v>
      </c>
      <c r="E38871" s="1">
        <v>42163.28125</v>
      </c>
      <c r="F38871" t="s">
        <v>191283</v>
      </c>
      <c r="G38871" t="s">
        <v>191284</v>
      </c>
      <c r="H38871">
        <v>28</v>
      </c>
      <c r="I38871" t="s">
        <v>9430</v>
      </c>
      <c r="J38871" t="s">
        <v>14171</v>
      </c>
      <c r="K38871">
        <v>1446</v>
      </c>
      <c r="L38871" t="s">
        <v>30</v>
      </c>
      <c r="M38871" t="s">
        <v>31</v>
      </c>
      <c r="N38871" t="b">
        <v>0</v>
      </c>
      <c r="O38871" t="s">
        <v>191285</v>
      </c>
      <c r="Q38871">
        <v>1648</v>
      </c>
      <c r="R38871">
        <v>24</v>
      </c>
      <c r="S38871">
        <v>0</v>
      </c>
      <c r="T38871">
        <v>0</v>
      </c>
      <c r="U38871">
        <v>2</v>
      </c>
    </row>
    <row r="38872" spans="1:21" x14ac:dyDescent="0.25">
      <c r="A38872" t="s">
        <v>188567</v>
      </c>
      <c r="B38872" t="s">
        <v>188568</v>
      </c>
      <c r="C38872" t="s">
        <v>191286</v>
      </c>
      <c r="D38872" t="s">
        <v>191282</v>
      </c>
      <c r="E38872" s="1">
        <v>42163.28125</v>
      </c>
      <c r="F38872" t="s">
        <v>191287</v>
      </c>
      <c r="G38872" t="s">
        <v>191288</v>
      </c>
      <c r="H38872">
        <v>28</v>
      </c>
      <c r="I38872" t="s">
        <v>9430</v>
      </c>
      <c r="J38872" t="s">
        <v>154308</v>
      </c>
      <c r="K38872">
        <v>2029</v>
      </c>
      <c r="L38872" t="s">
        <v>30</v>
      </c>
      <c r="M38872" t="s">
        <v>31</v>
      </c>
      <c r="N38872" t="b">
        <v>0</v>
      </c>
      <c r="O38872" t="s">
        <v>191289</v>
      </c>
      <c r="Q38872">
        <v>894</v>
      </c>
      <c r="R38872">
        <v>5</v>
      </c>
      <c r="S38872">
        <v>0</v>
      </c>
      <c r="T38872">
        <v>0</v>
      </c>
      <c r="U38872">
        <v>1</v>
      </c>
    </row>
    <row r="38873" spans="1:21" x14ac:dyDescent="0.25">
      <c r="A38873" t="s">
        <v>188567</v>
      </c>
      <c r="B38873" t="s">
        <v>188568</v>
      </c>
      <c r="C38873" t="s">
        <v>191290</v>
      </c>
      <c r="D38873" t="s">
        <v>191282</v>
      </c>
      <c r="E38873" s="1">
        <v>42163.28125</v>
      </c>
      <c r="F38873" t="s">
        <v>191291</v>
      </c>
      <c r="G38873" t="s">
        <v>191292</v>
      </c>
      <c r="H38873">
        <v>28</v>
      </c>
      <c r="I38873" t="s">
        <v>9430</v>
      </c>
      <c r="J38873" t="s">
        <v>140923</v>
      </c>
      <c r="K38873">
        <v>1830</v>
      </c>
      <c r="L38873" t="s">
        <v>30</v>
      </c>
      <c r="M38873" t="s">
        <v>31</v>
      </c>
      <c r="N38873" t="b">
        <v>0</v>
      </c>
      <c r="O38873" t="s">
        <v>191293</v>
      </c>
      <c r="Q38873">
        <v>468</v>
      </c>
      <c r="R38873">
        <v>2</v>
      </c>
      <c r="S38873">
        <v>0</v>
      </c>
      <c r="T38873">
        <v>0</v>
      </c>
      <c r="U38873">
        <v>1</v>
      </c>
    </row>
    <row r="38874" spans="1:21" x14ac:dyDescent="0.25">
      <c r="A38874" t="s">
        <v>188567</v>
      </c>
      <c r="B38874" t="s">
        <v>188568</v>
      </c>
      <c r="C38874" t="s">
        <v>191294</v>
      </c>
      <c r="D38874" t="s">
        <v>191295</v>
      </c>
      <c r="E38874" s="1">
        <v>42163.28125</v>
      </c>
      <c r="F38874" t="s">
        <v>191296</v>
      </c>
      <c r="G38874" t="s">
        <v>191297</v>
      </c>
      <c r="H38874">
        <v>28</v>
      </c>
      <c r="I38874" t="s">
        <v>9430</v>
      </c>
      <c r="J38874" t="s">
        <v>85394</v>
      </c>
      <c r="K38874">
        <v>1722</v>
      </c>
      <c r="L38874" t="s">
        <v>30</v>
      </c>
      <c r="M38874" t="s">
        <v>31</v>
      </c>
      <c r="N38874" t="b">
        <v>0</v>
      </c>
      <c r="O38874" t="s">
        <v>191298</v>
      </c>
      <c r="Q38874">
        <v>569</v>
      </c>
      <c r="R38874">
        <v>3</v>
      </c>
      <c r="S38874">
        <v>0</v>
      </c>
      <c r="T38874">
        <v>0</v>
      </c>
      <c r="U38874">
        <v>0</v>
      </c>
    </row>
    <row r="38875" spans="1:21" x14ac:dyDescent="0.25">
      <c r="A38875" t="s">
        <v>188567</v>
      </c>
      <c r="B38875" t="s">
        <v>188568</v>
      </c>
      <c r="C38875" t="s">
        <v>191299</v>
      </c>
      <c r="D38875" t="s">
        <v>191295</v>
      </c>
      <c r="E38875" s="1">
        <v>42163.28125</v>
      </c>
      <c r="F38875" t="s">
        <v>191300</v>
      </c>
      <c r="G38875" t="s">
        <v>191301</v>
      </c>
      <c r="H38875">
        <v>28</v>
      </c>
      <c r="I38875" t="s">
        <v>9430</v>
      </c>
      <c r="J38875" t="s">
        <v>154871</v>
      </c>
      <c r="K38875">
        <v>2488</v>
      </c>
      <c r="L38875" t="s">
        <v>30</v>
      </c>
      <c r="M38875" t="s">
        <v>31</v>
      </c>
      <c r="N38875" t="b">
        <v>0</v>
      </c>
      <c r="O38875" t="s">
        <v>191302</v>
      </c>
      <c r="Q38875">
        <v>440</v>
      </c>
      <c r="R38875">
        <v>7</v>
      </c>
      <c r="S38875">
        <v>0</v>
      </c>
      <c r="T38875">
        <v>0</v>
      </c>
      <c r="U38875">
        <v>0</v>
      </c>
    </row>
    <row r="38876" spans="1:21" x14ac:dyDescent="0.25">
      <c r="A38876" t="s">
        <v>188567</v>
      </c>
      <c r="B38876" t="s">
        <v>188568</v>
      </c>
      <c r="C38876" t="s">
        <v>191303</v>
      </c>
      <c r="D38876" t="s">
        <v>191295</v>
      </c>
      <c r="E38876" s="1">
        <v>42163.28125</v>
      </c>
      <c r="F38876" t="s">
        <v>191304</v>
      </c>
      <c r="G38876" t="s">
        <v>191305</v>
      </c>
      <c r="H38876">
        <v>28</v>
      </c>
      <c r="I38876" t="s">
        <v>9430</v>
      </c>
      <c r="J38876" t="s">
        <v>1438</v>
      </c>
      <c r="K38876">
        <v>1664</v>
      </c>
      <c r="L38876" t="s">
        <v>30</v>
      </c>
      <c r="M38876" t="s">
        <v>31</v>
      </c>
      <c r="N38876" t="b">
        <v>0</v>
      </c>
      <c r="O38876" t="s">
        <v>191306</v>
      </c>
      <c r="Q38876">
        <v>284</v>
      </c>
      <c r="R38876">
        <v>6</v>
      </c>
      <c r="S38876">
        <v>0</v>
      </c>
      <c r="T38876">
        <v>0</v>
      </c>
      <c r="U38876">
        <v>0</v>
      </c>
    </row>
    <row r="38877" spans="1:21" x14ac:dyDescent="0.25">
      <c r="A38877" t="s">
        <v>188567</v>
      </c>
      <c r="B38877" t="s">
        <v>188568</v>
      </c>
      <c r="C38877" t="s">
        <v>191307</v>
      </c>
      <c r="D38877" t="s">
        <v>191308</v>
      </c>
      <c r="E38877" s="1">
        <v>42163.28125</v>
      </c>
      <c r="F38877" t="s">
        <v>191309</v>
      </c>
      <c r="G38877" t="s">
        <v>191310</v>
      </c>
      <c r="H38877">
        <v>28</v>
      </c>
      <c r="I38877" t="s">
        <v>9430</v>
      </c>
      <c r="J38877" t="s">
        <v>85746</v>
      </c>
      <c r="K38877">
        <v>1642</v>
      </c>
      <c r="L38877" t="s">
        <v>30</v>
      </c>
      <c r="M38877" t="s">
        <v>31</v>
      </c>
      <c r="N38877" t="b">
        <v>0</v>
      </c>
      <c r="O38877" t="s">
        <v>191311</v>
      </c>
      <c r="Q38877">
        <v>621</v>
      </c>
      <c r="R38877">
        <v>8</v>
      </c>
      <c r="S38877">
        <v>3</v>
      </c>
      <c r="T38877">
        <v>0</v>
      </c>
      <c r="U38877">
        <v>0</v>
      </c>
    </row>
    <row r="38878" spans="1:21" x14ac:dyDescent="0.25">
      <c r="A38878" t="s">
        <v>188567</v>
      </c>
      <c r="B38878" t="s">
        <v>188568</v>
      </c>
      <c r="C38878" t="s">
        <v>191312</v>
      </c>
      <c r="D38878" t="s">
        <v>191308</v>
      </c>
      <c r="E38878" s="1">
        <v>42163.28125</v>
      </c>
      <c r="F38878" t="s">
        <v>191313</v>
      </c>
      <c r="G38878" t="s">
        <v>191314</v>
      </c>
      <c r="H38878">
        <v>28</v>
      </c>
      <c r="I38878" t="s">
        <v>9430</v>
      </c>
      <c r="J38878" t="s">
        <v>39273</v>
      </c>
      <c r="K38878">
        <v>1500</v>
      </c>
      <c r="L38878" t="s">
        <v>30</v>
      </c>
      <c r="M38878" t="s">
        <v>31</v>
      </c>
      <c r="N38878" t="b">
        <v>0</v>
      </c>
      <c r="O38878" t="s">
        <v>191315</v>
      </c>
      <c r="Q38878">
        <v>175</v>
      </c>
      <c r="R38878">
        <v>1</v>
      </c>
      <c r="S38878">
        <v>1</v>
      </c>
      <c r="T38878">
        <v>0</v>
      </c>
      <c r="U38878">
        <v>0</v>
      </c>
    </row>
    <row r="38879" spans="1:21" x14ac:dyDescent="0.25">
      <c r="A38879" t="s">
        <v>188567</v>
      </c>
      <c r="B38879" t="s">
        <v>188568</v>
      </c>
      <c r="C38879" t="s">
        <v>191316</v>
      </c>
      <c r="D38879" t="s">
        <v>191308</v>
      </c>
      <c r="E38879" s="1">
        <v>42163.28125</v>
      </c>
      <c r="F38879" t="s">
        <v>191317</v>
      </c>
      <c r="G38879" t="s">
        <v>191318</v>
      </c>
      <c r="H38879">
        <v>28</v>
      </c>
      <c r="I38879" t="s">
        <v>9430</v>
      </c>
      <c r="J38879" t="s">
        <v>1588</v>
      </c>
      <c r="K38879">
        <v>1202</v>
      </c>
      <c r="L38879" t="s">
        <v>30</v>
      </c>
      <c r="M38879" t="s">
        <v>31</v>
      </c>
      <c r="N38879" t="b">
        <v>0</v>
      </c>
      <c r="O38879" t="s">
        <v>191319</v>
      </c>
      <c r="Q38879">
        <v>543</v>
      </c>
      <c r="R38879">
        <v>0</v>
      </c>
      <c r="S38879">
        <v>0</v>
      </c>
      <c r="T38879">
        <v>0</v>
      </c>
      <c r="U38879">
        <v>0</v>
      </c>
    </row>
    <row r="38880" spans="1:21" x14ac:dyDescent="0.25">
      <c r="A38880" t="s">
        <v>188567</v>
      </c>
      <c r="B38880" t="s">
        <v>188568</v>
      </c>
      <c r="C38880" t="s">
        <v>191320</v>
      </c>
      <c r="D38880" t="s">
        <v>191321</v>
      </c>
      <c r="E38880" s="1">
        <v>42163.28125</v>
      </c>
      <c r="F38880" t="s">
        <v>191322</v>
      </c>
      <c r="G38880" t="s">
        <v>191323</v>
      </c>
      <c r="H38880">
        <v>28</v>
      </c>
      <c r="I38880" t="s">
        <v>9430</v>
      </c>
      <c r="J38880" t="s">
        <v>126148</v>
      </c>
      <c r="K38880">
        <v>2330</v>
      </c>
      <c r="L38880" t="s">
        <v>30</v>
      </c>
      <c r="M38880" t="s">
        <v>31</v>
      </c>
      <c r="N38880" t="b">
        <v>0</v>
      </c>
      <c r="O38880" t="s">
        <v>191324</v>
      </c>
      <c r="Q38880">
        <v>967</v>
      </c>
      <c r="R38880">
        <v>4</v>
      </c>
      <c r="S38880">
        <v>0</v>
      </c>
      <c r="T38880">
        <v>0</v>
      </c>
      <c r="U38880">
        <v>1</v>
      </c>
    </row>
    <row r="38881" spans="1:21" x14ac:dyDescent="0.25">
      <c r="A38881" t="s">
        <v>188567</v>
      </c>
      <c r="B38881" t="s">
        <v>188568</v>
      </c>
      <c r="C38881" t="s">
        <v>191325</v>
      </c>
      <c r="D38881" t="s">
        <v>191321</v>
      </c>
      <c r="E38881" s="1">
        <v>42163.28125</v>
      </c>
      <c r="F38881" t="s">
        <v>191326</v>
      </c>
      <c r="G38881" t="s">
        <v>191327</v>
      </c>
      <c r="H38881">
        <v>28</v>
      </c>
      <c r="I38881" t="s">
        <v>9430</v>
      </c>
      <c r="J38881" t="s">
        <v>46075</v>
      </c>
      <c r="K38881">
        <v>1264</v>
      </c>
      <c r="L38881" t="s">
        <v>30</v>
      </c>
      <c r="M38881" t="s">
        <v>31</v>
      </c>
      <c r="N38881" t="b">
        <v>0</v>
      </c>
      <c r="O38881" t="s">
        <v>191328</v>
      </c>
      <c r="Q38881">
        <v>544</v>
      </c>
      <c r="R38881">
        <v>3</v>
      </c>
      <c r="S38881">
        <v>0</v>
      </c>
      <c r="T38881">
        <v>0</v>
      </c>
      <c r="U38881">
        <v>0</v>
      </c>
    </row>
    <row r="38882" spans="1:21" x14ac:dyDescent="0.25">
      <c r="A38882" t="s">
        <v>188567</v>
      </c>
      <c r="B38882" t="s">
        <v>188568</v>
      </c>
      <c r="C38882" t="s">
        <v>191329</v>
      </c>
      <c r="D38882" t="s">
        <v>191321</v>
      </c>
      <c r="E38882" s="1">
        <v>42163.28125</v>
      </c>
      <c r="F38882" t="s">
        <v>191330</v>
      </c>
      <c r="G38882" t="s">
        <v>191331</v>
      </c>
      <c r="H38882">
        <v>28</v>
      </c>
      <c r="I38882" t="s">
        <v>9430</v>
      </c>
      <c r="J38882" t="s">
        <v>126723</v>
      </c>
      <c r="K38882">
        <v>1860</v>
      </c>
      <c r="L38882" t="s">
        <v>30</v>
      </c>
      <c r="M38882" t="s">
        <v>31</v>
      </c>
      <c r="N38882" t="b">
        <v>0</v>
      </c>
      <c r="O38882" t="s">
        <v>191332</v>
      </c>
      <c r="Q38882">
        <v>169</v>
      </c>
      <c r="R38882">
        <v>0</v>
      </c>
      <c r="S38882">
        <v>0</v>
      </c>
      <c r="T38882">
        <v>0</v>
      </c>
      <c r="U38882">
        <v>0</v>
      </c>
    </row>
    <row r="38883" spans="1:21" x14ac:dyDescent="0.25">
      <c r="A38883" t="s">
        <v>188567</v>
      </c>
      <c r="B38883" t="s">
        <v>188568</v>
      </c>
      <c r="C38883" t="s">
        <v>191333</v>
      </c>
      <c r="D38883" t="s">
        <v>191334</v>
      </c>
      <c r="E38883" s="1">
        <v>42132.856249999997</v>
      </c>
      <c r="F38883" t="s">
        <v>191335</v>
      </c>
      <c r="G38883" t="s">
        <v>191336</v>
      </c>
      <c r="H38883">
        <v>28</v>
      </c>
      <c r="I38883" t="s">
        <v>9430</v>
      </c>
      <c r="J38883" t="s">
        <v>4451</v>
      </c>
      <c r="K38883">
        <v>1299</v>
      </c>
      <c r="L38883" t="s">
        <v>30</v>
      </c>
      <c r="M38883" t="s">
        <v>31</v>
      </c>
      <c r="N38883" t="b">
        <v>0</v>
      </c>
      <c r="O38883" t="s">
        <v>191337</v>
      </c>
      <c r="Q38883">
        <v>431</v>
      </c>
      <c r="R38883">
        <v>2</v>
      </c>
      <c r="S38883">
        <v>0</v>
      </c>
      <c r="T38883">
        <v>0</v>
      </c>
      <c r="U38883">
        <v>0</v>
      </c>
    </row>
    <row r="38884" spans="1:21" x14ac:dyDescent="0.25">
      <c r="A38884" t="s">
        <v>188567</v>
      </c>
      <c r="B38884" t="s">
        <v>188568</v>
      </c>
      <c r="C38884" t="s">
        <v>191338</v>
      </c>
      <c r="D38884" t="s">
        <v>191334</v>
      </c>
      <c r="E38884" s="1">
        <v>42132.856249999997</v>
      </c>
      <c r="F38884" t="s">
        <v>191339</v>
      </c>
      <c r="G38884" t="s">
        <v>191340</v>
      </c>
      <c r="H38884">
        <v>28</v>
      </c>
      <c r="I38884" t="s">
        <v>9430</v>
      </c>
      <c r="J38884" t="s">
        <v>102395</v>
      </c>
      <c r="K38884">
        <v>2439</v>
      </c>
      <c r="L38884" t="s">
        <v>30</v>
      </c>
      <c r="M38884" t="s">
        <v>31</v>
      </c>
      <c r="N38884" t="b">
        <v>0</v>
      </c>
      <c r="O38884" t="s">
        <v>191341</v>
      </c>
      <c r="Q38884">
        <v>7578</v>
      </c>
      <c r="R38884">
        <v>40</v>
      </c>
      <c r="S38884">
        <v>6</v>
      </c>
      <c r="T38884">
        <v>0</v>
      </c>
      <c r="U38884">
        <v>7</v>
      </c>
    </row>
    <row r="38885" spans="1:21" x14ac:dyDescent="0.25">
      <c r="A38885" t="s">
        <v>188567</v>
      </c>
      <c r="B38885" t="s">
        <v>188568</v>
      </c>
      <c r="C38885" t="s">
        <v>191342</v>
      </c>
      <c r="D38885" t="s">
        <v>191334</v>
      </c>
      <c r="E38885" s="1">
        <v>42132.856249999997</v>
      </c>
      <c r="F38885" t="s">
        <v>191343</v>
      </c>
      <c r="G38885" t="s">
        <v>191344</v>
      </c>
      <c r="H38885">
        <v>28</v>
      </c>
      <c r="I38885" t="s">
        <v>9430</v>
      </c>
      <c r="J38885" t="s">
        <v>105460</v>
      </c>
      <c r="K38885">
        <v>1579</v>
      </c>
      <c r="L38885" t="s">
        <v>30</v>
      </c>
      <c r="M38885" t="s">
        <v>31</v>
      </c>
      <c r="N38885" t="b">
        <v>0</v>
      </c>
      <c r="O38885" t="s">
        <v>191345</v>
      </c>
      <c r="Q38885">
        <v>228</v>
      </c>
      <c r="R38885">
        <v>4</v>
      </c>
      <c r="S38885">
        <v>0</v>
      </c>
      <c r="T38885">
        <v>0</v>
      </c>
      <c r="U38885">
        <v>0</v>
      </c>
    </row>
    <row r="38886" spans="1:21" x14ac:dyDescent="0.25">
      <c r="A38886" t="s">
        <v>188567</v>
      </c>
      <c r="B38886" t="s">
        <v>188568</v>
      </c>
      <c r="C38886" t="s">
        <v>191346</v>
      </c>
      <c r="D38886" t="s">
        <v>191347</v>
      </c>
      <c r="E38886" s="1">
        <v>42132.856249999997</v>
      </c>
      <c r="F38886" t="s">
        <v>191348</v>
      </c>
      <c r="G38886" t="s">
        <v>191349</v>
      </c>
      <c r="H38886">
        <v>28</v>
      </c>
      <c r="I38886" t="s">
        <v>9430</v>
      </c>
      <c r="J38886" t="s">
        <v>47521</v>
      </c>
      <c r="K38886">
        <v>1404</v>
      </c>
      <c r="L38886" t="s">
        <v>30</v>
      </c>
      <c r="M38886" t="s">
        <v>31</v>
      </c>
      <c r="N38886" t="b">
        <v>0</v>
      </c>
      <c r="O38886" t="s">
        <v>191350</v>
      </c>
      <c r="Q38886">
        <v>327</v>
      </c>
      <c r="R38886">
        <v>1</v>
      </c>
      <c r="S38886">
        <v>0</v>
      </c>
      <c r="T38886">
        <v>0</v>
      </c>
      <c r="U38886">
        <v>0</v>
      </c>
    </row>
    <row r="38887" spans="1:21" x14ac:dyDescent="0.25">
      <c r="A38887" t="s">
        <v>188567</v>
      </c>
      <c r="B38887" t="s">
        <v>188568</v>
      </c>
      <c r="C38887" t="s">
        <v>191351</v>
      </c>
      <c r="D38887" t="s">
        <v>191347</v>
      </c>
      <c r="E38887" s="1">
        <v>42132.856249999997</v>
      </c>
      <c r="F38887" t="s">
        <v>191352</v>
      </c>
      <c r="G38887" t="s">
        <v>191353</v>
      </c>
      <c r="H38887">
        <v>28</v>
      </c>
      <c r="I38887" t="s">
        <v>9430</v>
      </c>
      <c r="J38887" t="s">
        <v>14171</v>
      </c>
      <c r="K38887">
        <v>1446</v>
      </c>
      <c r="L38887" t="s">
        <v>30</v>
      </c>
      <c r="M38887" t="s">
        <v>31</v>
      </c>
      <c r="N38887" t="b">
        <v>0</v>
      </c>
      <c r="O38887" t="s">
        <v>191354</v>
      </c>
      <c r="Q38887">
        <v>1727</v>
      </c>
      <c r="R38887">
        <v>10</v>
      </c>
      <c r="S38887">
        <v>0</v>
      </c>
      <c r="T38887">
        <v>0</v>
      </c>
      <c r="U38887">
        <v>2</v>
      </c>
    </row>
    <row r="38888" spans="1:21" x14ac:dyDescent="0.25">
      <c r="A38888" t="s">
        <v>188567</v>
      </c>
      <c r="B38888" t="s">
        <v>188568</v>
      </c>
      <c r="C38888" t="s">
        <v>191355</v>
      </c>
      <c r="D38888" t="s">
        <v>191356</v>
      </c>
      <c r="E38888" s="1">
        <v>42132.856249999997</v>
      </c>
      <c r="F38888" t="s">
        <v>191357</v>
      </c>
      <c r="G38888" t="s">
        <v>191358</v>
      </c>
      <c r="H38888">
        <v>28</v>
      </c>
      <c r="I38888" t="s">
        <v>9430</v>
      </c>
      <c r="J38888" t="s">
        <v>141462</v>
      </c>
      <c r="K38888">
        <v>2300</v>
      </c>
      <c r="L38888" t="s">
        <v>30</v>
      </c>
      <c r="M38888" t="s">
        <v>31</v>
      </c>
      <c r="N38888" t="b">
        <v>0</v>
      </c>
      <c r="O38888" t="s">
        <v>191359</v>
      </c>
      <c r="Q38888">
        <v>1309</v>
      </c>
      <c r="R38888">
        <v>16</v>
      </c>
      <c r="S38888">
        <v>0</v>
      </c>
      <c r="T38888">
        <v>0</v>
      </c>
      <c r="U38888">
        <v>1</v>
      </c>
    </row>
    <row r="38889" spans="1:21" x14ac:dyDescent="0.25">
      <c r="A38889" t="s">
        <v>188567</v>
      </c>
      <c r="B38889" t="s">
        <v>188568</v>
      </c>
      <c r="C38889" t="s">
        <v>191360</v>
      </c>
      <c r="D38889" t="s">
        <v>191361</v>
      </c>
      <c r="E38889" s="1">
        <v>42132.65902777778</v>
      </c>
      <c r="F38889" t="s">
        <v>191362</v>
      </c>
      <c r="G38889" t="s">
        <v>191363</v>
      </c>
      <c r="H38889">
        <v>28</v>
      </c>
      <c r="I38889" t="s">
        <v>9430</v>
      </c>
      <c r="J38889" t="s">
        <v>11007</v>
      </c>
      <c r="K38889">
        <v>1318</v>
      </c>
      <c r="L38889" t="s">
        <v>30</v>
      </c>
      <c r="M38889" t="s">
        <v>31</v>
      </c>
      <c r="N38889" t="b">
        <v>0</v>
      </c>
      <c r="O38889" t="s">
        <v>191364</v>
      </c>
      <c r="Q38889">
        <v>115</v>
      </c>
      <c r="R38889">
        <v>2</v>
      </c>
      <c r="S38889">
        <v>0</v>
      </c>
      <c r="T38889">
        <v>0</v>
      </c>
      <c r="U38889">
        <v>0</v>
      </c>
    </row>
    <row r="38890" spans="1:21" x14ac:dyDescent="0.25">
      <c r="A38890" t="s">
        <v>188567</v>
      </c>
      <c r="B38890" t="s">
        <v>188568</v>
      </c>
      <c r="C38890" t="s">
        <v>191365</v>
      </c>
      <c r="D38890" t="s">
        <v>191366</v>
      </c>
      <c r="E38890" s="1">
        <v>42132.65902777778</v>
      </c>
      <c r="F38890" t="s">
        <v>191367</v>
      </c>
      <c r="G38890" t="s">
        <v>191368</v>
      </c>
      <c r="H38890">
        <v>28</v>
      </c>
      <c r="I38890" t="s">
        <v>9430</v>
      </c>
      <c r="J38890" t="s">
        <v>15147</v>
      </c>
      <c r="K38890">
        <v>1596</v>
      </c>
      <c r="L38890" t="s">
        <v>30</v>
      </c>
      <c r="M38890" t="s">
        <v>31</v>
      </c>
      <c r="N38890" t="b">
        <v>0</v>
      </c>
      <c r="O38890" t="s">
        <v>191369</v>
      </c>
      <c r="Q38890">
        <v>511</v>
      </c>
      <c r="R38890">
        <v>6</v>
      </c>
      <c r="S38890">
        <v>0</v>
      </c>
      <c r="T38890">
        <v>0</v>
      </c>
      <c r="U38890">
        <v>0</v>
      </c>
    </row>
    <row r="38891" spans="1:21" x14ac:dyDescent="0.25">
      <c r="A38891" t="s">
        <v>188567</v>
      </c>
      <c r="B38891" t="s">
        <v>188568</v>
      </c>
      <c r="C38891" t="s">
        <v>191370</v>
      </c>
      <c r="D38891" t="s">
        <v>191366</v>
      </c>
      <c r="E38891" s="1">
        <v>42132.65902777778</v>
      </c>
      <c r="F38891" t="s">
        <v>191371</v>
      </c>
      <c r="G38891" t="s">
        <v>191372</v>
      </c>
      <c r="H38891">
        <v>28</v>
      </c>
      <c r="I38891" t="s">
        <v>9430</v>
      </c>
      <c r="J38891" t="s">
        <v>72277</v>
      </c>
      <c r="K38891">
        <v>1865</v>
      </c>
      <c r="L38891" t="s">
        <v>30</v>
      </c>
      <c r="M38891" t="s">
        <v>31</v>
      </c>
      <c r="N38891" t="b">
        <v>0</v>
      </c>
      <c r="O38891" t="s">
        <v>191373</v>
      </c>
      <c r="Q38891">
        <v>3187</v>
      </c>
      <c r="R38891">
        <v>28</v>
      </c>
      <c r="S38891">
        <v>3</v>
      </c>
      <c r="T38891">
        <v>0</v>
      </c>
      <c r="U38891">
        <v>4</v>
      </c>
    </row>
    <row r="38892" spans="1:21" x14ac:dyDescent="0.25">
      <c r="A38892" t="s">
        <v>188567</v>
      </c>
      <c r="B38892" t="s">
        <v>188568</v>
      </c>
      <c r="C38892" t="s">
        <v>191374</v>
      </c>
      <c r="D38892" t="s">
        <v>191375</v>
      </c>
      <c r="E38892" s="1">
        <v>42132.561805555553</v>
      </c>
      <c r="F38892" t="s">
        <v>191376</v>
      </c>
      <c r="G38892" t="s">
        <v>191377</v>
      </c>
      <c r="H38892">
        <v>28</v>
      </c>
      <c r="I38892" t="s">
        <v>9430</v>
      </c>
      <c r="J38892" t="s">
        <v>158501</v>
      </c>
      <c r="K38892">
        <v>2382</v>
      </c>
      <c r="L38892" t="s">
        <v>30</v>
      </c>
      <c r="M38892" t="s">
        <v>31</v>
      </c>
      <c r="N38892" t="b">
        <v>0</v>
      </c>
      <c r="O38892" t="s">
        <v>191378</v>
      </c>
      <c r="Q38892">
        <v>7061</v>
      </c>
      <c r="R38892">
        <v>88</v>
      </c>
      <c r="S38892">
        <v>3</v>
      </c>
      <c r="T38892">
        <v>0</v>
      </c>
      <c r="U38892">
        <v>7</v>
      </c>
    </row>
    <row r="38893" spans="1:21" x14ac:dyDescent="0.25">
      <c r="A38893" t="s">
        <v>188567</v>
      </c>
      <c r="B38893" t="s">
        <v>188568</v>
      </c>
      <c r="C38893" t="s">
        <v>191379</v>
      </c>
      <c r="D38893" t="s">
        <v>191375</v>
      </c>
      <c r="E38893" s="1">
        <v>42132.561805555553</v>
      </c>
      <c r="F38893" t="s">
        <v>191380</v>
      </c>
      <c r="G38893" t="s">
        <v>191381</v>
      </c>
      <c r="H38893">
        <v>28</v>
      </c>
      <c r="I38893" t="s">
        <v>9430</v>
      </c>
      <c r="J38893" t="s">
        <v>8249</v>
      </c>
      <c r="K38893">
        <v>2334</v>
      </c>
      <c r="L38893" t="s">
        <v>30</v>
      </c>
      <c r="M38893" t="s">
        <v>31</v>
      </c>
      <c r="N38893" t="b">
        <v>0</v>
      </c>
      <c r="O38893" t="s">
        <v>191382</v>
      </c>
      <c r="Q38893">
        <v>290</v>
      </c>
      <c r="R38893">
        <v>2</v>
      </c>
      <c r="S38893">
        <v>0</v>
      </c>
      <c r="T38893">
        <v>0</v>
      </c>
      <c r="U38893">
        <v>0</v>
      </c>
    </row>
    <row r="38894" spans="1:21" x14ac:dyDescent="0.25">
      <c r="A38894" t="s">
        <v>188567</v>
      </c>
      <c r="B38894" t="s">
        <v>188568</v>
      </c>
      <c r="C38894" t="s">
        <v>191383</v>
      </c>
      <c r="D38894" t="s">
        <v>191375</v>
      </c>
      <c r="E38894" s="1">
        <v>42132.561805555553</v>
      </c>
      <c r="F38894" t="s">
        <v>191384</v>
      </c>
      <c r="G38894" t="s">
        <v>191385</v>
      </c>
      <c r="H38894">
        <v>28</v>
      </c>
      <c r="I38894" t="s">
        <v>9430</v>
      </c>
      <c r="J38894" t="s">
        <v>22714</v>
      </c>
      <c r="K38894">
        <v>1737</v>
      </c>
      <c r="L38894" t="s">
        <v>30</v>
      </c>
      <c r="M38894" t="s">
        <v>31</v>
      </c>
      <c r="N38894" t="b">
        <v>0</v>
      </c>
      <c r="O38894" t="s">
        <v>191386</v>
      </c>
      <c r="Q38894">
        <v>275</v>
      </c>
      <c r="R38894">
        <v>0</v>
      </c>
      <c r="S38894">
        <v>0</v>
      </c>
      <c r="T38894">
        <v>0</v>
      </c>
      <c r="U38894">
        <v>0</v>
      </c>
    </row>
    <row r="38895" spans="1:21" x14ac:dyDescent="0.25">
      <c r="A38895" t="s">
        <v>188567</v>
      </c>
      <c r="B38895" t="s">
        <v>188568</v>
      </c>
      <c r="C38895" t="e">
        <v>#NAME?</v>
      </c>
      <c r="D38895" t="s">
        <v>191387</v>
      </c>
      <c r="E38895" s="1">
        <v>42132.561805555553</v>
      </c>
      <c r="F38895" t="s">
        <v>191388</v>
      </c>
      <c r="G38895" t="s">
        <v>191389</v>
      </c>
      <c r="H38895">
        <v>28</v>
      </c>
      <c r="I38895" t="s">
        <v>9430</v>
      </c>
      <c r="J38895" t="s">
        <v>148639</v>
      </c>
      <c r="K38895">
        <v>1497</v>
      </c>
      <c r="L38895" t="s">
        <v>30</v>
      </c>
      <c r="M38895" t="s">
        <v>31</v>
      </c>
      <c r="N38895" t="b">
        <v>0</v>
      </c>
      <c r="O38895" t="s">
        <v>191390</v>
      </c>
      <c r="Q38895">
        <v>369</v>
      </c>
      <c r="R38895">
        <v>2</v>
      </c>
      <c r="S38895">
        <v>0</v>
      </c>
      <c r="T38895">
        <v>0</v>
      </c>
      <c r="U38895">
        <v>0</v>
      </c>
    </row>
    <row r="38896" spans="1:21" x14ac:dyDescent="0.25">
      <c r="A38896" t="s">
        <v>188567</v>
      </c>
      <c r="B38896" t="s">
        <v>188568</v>
      </c>
      <c r="C38896" t="s">
        <v>191391</v>
      </c>
      <c r="D38896" t="s">
        <v>191387</v>
      </c>
      <c r="E38896" s="1">
        <v>42132.561805555553</v>
      </c>
      <c r="F38896" t="s">
        <v>191392</v>
      </c>
      <c r="G38896" t="s">
        <v>191393</v>
      </c>
      <c r="H38896">
        <v>28</v>
      </c>
      <c r="I38896" t="s">
        <v>9430</v>
      </c>
      <c r="J38896" t="s">
        <v>116637</v>
      </c>
      <c r="K38896">
        <v>1972</v>
      </c>
      <c r="L38896" t="s">
        <v>30</v>
      </c>
      <c r="M38896" t="s">
        <v>31</v>
      </c>
      <c r="N38896" t="b">
        <v>0</v>
      </c>
      <c r="O38896" t="s">
        <v>191394</v>
      </c>
      <c r="Q38896">
        <v>312</v>
      </c>
      <c r="R38896">
        <v>2</v>
      </c>
      <c r="S38896">
        <v>0</v>
      </c>
      <c r="T38896">
        <v>0</v>
      </c>
      <c r="U38896">
        <v>0</v>
      </c>
    </row>
    <row r="38897" spans="1:21" x14ac:dyDescent="0.25">
      <c r="A38897" t="s">
        <v>188567</v>
      </c>
      <c r="B38897" t="s">
        <v>188568</v>
      </c>
      <c r="C38897" t="s">
        <v>191395</v>
      </c>
      <c r="D38897" t="s">
        <v>191387</v>
      </c>
      <c r="E38897" s="1">
        <v>42132.561805555553</v>
      </c>
      <c r="F38897" t="s">
        <v>191396</v>
      </c>
      <c r="G38897" t="s">
        <v>191397</v>
      </c>
      <c r="H38897">
        <v>28</v>
      </c>
      <c r="I38897" t="s">
        <v>9430</v>
      </c>
      <c r="J38897" t="s">
        <v>120435</v>
      </c>
      <c r="K38897">
        <v>1353</v>
      </c>
      <c r="L38897" t="s">
        <v>30</v>
      </c>
      <c r="M38897" t="s">
        <v>31</v>
      </c>
      <c r="N38897" t="b">
        <v>0</v>
      </c>
      <c r="O38897" t="s">
        <v>191398</v>
      </c>
      <c r="Q38897">
        <v>5342</v>
      </c>
      <c r="R38897">
        <v>22</v>
      </c>
      <c r="S38897">
        <v>1</v>
      </c>
      <c r="T38897">
        <v>0</v>
      </c>
      <c r="U38897">
        <v>0</v>
      </c>
    </row>
    <row r="38898" spans="1:21" x14ac:dyDescent="0.25">
      <c r="A38898" t="s">
        <v>188567</v>
      </c>
      <c r="B38898" t="s">
        <v>188568</v>
      </c>
      <c r="C38898" t="s">
        <v>191399</v>
      </c>
      <c r="D38898" t="s">
        <v>191400</v>
      </c>
      <c r="E38898" s="1">
        <v>42132.561805555553</v>
      </c>
      <c r="F38898" t="s">
        <v>191401</v>
      </c>
      <c r="G38898" t="s">
        <v>191402</v>
      </c>
      <c r="H38898">
        <v>28</v>
      </c>
      <c r="I38898" t="s">
        <v>9430</v>
      </c>
      <c r="J38898" t="s">
        <v>3219</v>
      </c>
      <c r="K38898">
        <v>1265</v>
      </c>
      <c r="L38898" t="s">
        <v>30</v>
      </c>
      <c r="M38898" t="s">
        <v>31</v>
      </c>
      <c r="N38898" t="b">
        <v>0</v>
      </c>
      <c r="O38898" t="s">
        <v>191403</v>
      </c>
      <c r="Q38898">
        <v>754</v>
      </c>
      <c r="R38898">
        <v>6</v>
      </c>
      <c r="S38898">
        <v>4</v>
      </c>
      <c r="T38898">
        <v>0</v>
      </c>
      <c r="U38898">
        <v>0</v>
      </c>
    </row>
    <row r="38899" spans="1:21" x14ac:dyDescent="0.25">
      <c r="A38899" t="s">
        <v>188567</v>
      </c>
      <c r="B38899" t="s">
        <v>188568</v>
      </c>
      <c r="C38899" t="s">
        <v>191404</v>
      </c>
      <c r="D38899" t="s">
        <v>191400</v>
      </c>
      <c r="E38899" s="1">
        <v>42132.561805555553</v>
      </c>
      <c r="F38899" t="s">
        <v>191405</v>
      </c>
      <c r="G38899" t="s">
        <v>191406</v>
      </c>
      <c r="H38899">
        <v>28</v>
      </c>
      <c r="I38899" t="s">
        <v>9430</v>
      </c>
      <c r="J38899" t="s">
        <v>173789</v>
      </c>
      <c r="K38899">
        <v>1378</v>
      </c>
      <c r="L38899" t="s">
        <v>30</v>
      </c>
      <c r="M38899" t="s">
        <v>31</v>
      </c>
      <c r="N38899" t="b">
        <v>0</v>
      </c>
      <c r="O38899" t="s">
        <v>191407</v>
      </c>
      <c r="Q38899">
        <v>255</v>
      </c>
      <c r="R38899">
        <v>1</v>
      </c>
      <c r="S38899">
        <v>0</v>
      </c>
      <c r="T38899">
        <v>0</v>
      </c>
      <c r="U38899">
        <v>0</v>
      </c>
    </row>
    <row r="38900" spans="1:21" x14ac:dyDescent="0.25">
      <c r="A38900" t="s">
        <v>188567</v>
      </c>
      <c r="B38900" t="s">
        <v>188568</v>
      </c>
      <c r="C38900" t="s">
        <v>191408</v>
      </c>
      <c r="D38900" t="s">
        <v>191400</v>
      </c>
      <c r="E38900" s="1">
        <v>42132.561805555553</v>
      </c>
      <c r="F38900" t="s">
        <v>191409</v>
      </c>
      <c r="G38900" t="s">
        <v>191410</v>
      </c>
      <c r="H38900">
        <v>28</v>
      </c>
      <c r="I38900" t="s">
        <v>9430</v>
      </c>
      <c r="J38900" t="s">
        <v>56283</v>
      </c>
      <c r="K38900">
        <v>1275</v>
      </c>
      <c r="L38900" t="s">
        <v>30</v>
      </c>
      <c r="M38900" t="s">
        <v>31</v>
      </c>
      <c r="N38900" t="b">
        <v>0</v>
      </c>
      <c r="O38900" t="s">
        <v>191411</v>
      </c>
      <c r="Q38900">
        <v>449</v>
      </c>
      <c r="R38900">
        <v>1</v>
      </c>
      <c r="S38900">
        <v>0</v>
      </c>
      <c r="T38900">
        <v>0</v>
      </c>
      <c r="U38900">
        <v>0</v>
      </c>
    </row>
    <row r="38901" spans="1:21" x14ac:dyDescent="0.25">
      <c r="A38901" t="s">
        <v>188567</v>
      </c>
      <c r="B38901" t="s">
        <v>188568</v>
      </c>
      <c r="C38901" t="s">
        <v>191412</v>
      </c>
      <c r="D38901" t="s">
        <v>191413</v>
      </c>
      <c r="E38901" s="1">
        <v>42132.320138888892</v>
      </c>
      <c r="F38901" t="s">
        <v>191414</v>
      </c>
      <c r="G38901" t="s">
        <v>191415</v>
      </c>
      <c r="H38901">
        <v>28</v>
      </c>
      <c r="I38901" t="s">
        <v>9430</v>
      </c>
      <c r="J38901" t="s">
        <v>125701</v>
      </c>
      <c r="K38901">
        <v>2409</v>
      </c>
      <c r="L38901" t="s">
        <v>30</v>
      </c>
      <c r="M38901" t="s">
        <v>31</v>
      </c>
      <c r="N38901" t="b">
        <v>0</v>
      </c>
      <c r="O38901" t="s">
        <v>191416</v>
      </c>
      <c r="Q38901">
        <v>962</v>
      </c>
      <c r="R38901">
        <v>8</v>
      </c>
      <c r="S38901">
        <v>0</v>
      </c>
      <c r="T38901">
        <v>0</v>
      </c>
      <c r="U38901">
        <v>0</v>
      </c>
    </row>
    <row r="38902" spans="1:21" x14ac:dyDescent="0.25">
      <c r="A38902" t="s">
        <v>188567</v>
      </c>
      <c r="B38902" t="s">
        <v>188568</v>
      </c>
      <c r="C38902" t="s">
        <v>191417</v>
      </c>
      <c r="D38902" t="s">
        <v>191418</v>
      </c>
      <c r="E38902" s="1">
        <v>42132.320138888892</v>
      </c>
      <c r="F38902" t="s">
        <v>191419</v>
      </c>
      <c r="G38902" t="s">
        <v>191420</v>
      </c>
      <c r="H38902">
        <v>28</v>
      </c>
      <c r="I38902" t="s">
        <v>9430</v>
      </c>
      <c r="J38902" t="s">
        <v>3348</v>
      </c>
      <c r="K38902">
        <v>1491</v>
      </c>
      <c r="L38902" t="s">
        <v>30</v>
      </c>
      <c r="M38902" t="s">
        <v>31</v>
      </c>
      <c r="N38902" t="b">
        <v>0</v>
      </c>
      <c r="O38902" t="s">
        <v>191421</v>
      </c>
      <c r="Q38902">
        <v>123</v>
      </c>
      <c r="R38902">
        <v>6</v>
      </c>
      <c r="S38902">
        <v>0</v>
      </c>
      <c r="T38902">
        <v>0</v>
      </c>
      <c r="U38902">
        <v>0</v>
      </c>
    </row>
    <row r="38903" spans="1:21" x14ac:dyDescent="0.25">
      <c r="A38903" t="s">
        <v>188567</v>
      </c>
      <c r="B38903" t="s">
        <v>188568</v>
      </c>
      <c r="C38903" t="s">
        <v>191422</v>
      </c>
      <c r="D38903" t="s">
        <v>191418</v>
      </c>
      <c r="E38903" s="1">
        <v>42132.320138888892</v>
      </c>
      <c r="F38903" t="s">
        <v>191423</v>
      </c>
      <c r="G38903" t="s">
        <v>191424</v>
      </c>
      <c r="H38903">
        <v>28</v>
      </c>
      <c r="I38903" t="s">
        <v>9430</v>
      </c>
      <c r="J38903" t="s">
        <v>127225</v>
      </c>
      <c r="K38903">
        <v>1577</v>
      </c>
      <c r="L38903" t="s">
        <v>30</v>
      </c>
      <c r="M38903" t="s">
        <v>31</v>
      </c>
      <c r="N38903" t="b">
        <v>0</v>
      </c>
      <c r="O38903" t="s">
        <v>191425</v>
      </c>
      <c r="Q38903">
        <v>489</v>
      </c>
      <c r="R38903">
        <v>2</v>
      </c>
      <c r="S38903">
        <v>0</v>
      </c>
      <c r="T38903">
        <v>0</v>
      </c>
      <c r="U38903">
        <v>0</v>
      </c>
    </row>
    <row r="38904" spans="1:21" x14ac:dyDescent="0.25">
      <c r="A38904" t="s">
        <v>188567</v>
      </c>
      <c r="B38904" t="s">
        <v>188568</v>
      </c>
      <c r="C38904" t="s">
        <v>191426</v>
      </c>
      <c r="D38904" t="s">
        <v>191427</v>
      </c>
      <c r="E38904" s="1">
        <v>42132.245833333334</v>
      </c>
      <c r="F38904" t="s">
        <v>191428</v>
      </c>
      <c r="G38904" t="s">
        <v>191429</v>
      </c>
      <c r="H38904">
        <v>28</v>
      </c>
      <c r="I38904" t="s">
        <v>9430</v>
      </c>
      <c r="J38904" t="s">
        <v>1748</v>
      </c>
      <c r="K38904">
        <v>2338</v>
      </c>
      <c r="L38904" t="s">
        <v>30</v>
      </c>
      <c r="M38904" t="s">
        <v>31</v>
      </c>
      <c r="N38904" t="b">
        <v>0</v>
      </c>
      <c r="O38904" t="s">
        <v>191430</v>
      </c>
      <c r="Q38904">
        <v>119</v>
      </c>
      <c r="R38904">
        <v>1</v>
      </c>
      <c r="S38904">
        <v>0</v>
      </c>
      <c r="T38904">
        <v>0</v>
      </c>
      <c r="U38904">
        <v>0</v>
      </c>
    </row>
    <row r="38905" spans="1:21" x14ac:dyDescent="0.25">
      <c r="A38905" t="s">
        <v>188567</v>
      </c>
      <c r="B38905" t="s">
        <v>188568</v>
      </c>
      <c r="C38905" t="s">
        <v>191431</v>
      </c>
      <c r="D38905" t="s">
        <v>191427</v>
      </c>
      <c r="E38905" s="1">
        <v>42132.245833333334</v>
      </c>
      <c r="F38905" t="s">
        <v>190237</v>
      </c>
      <c r="G38905" t="s">
        <v>191432</v>
      </c>
      <c r="H38905">
        <v>28</v>
      </c>
      <c r="I38905" t="s">
        <v>9430</v>
      </c>
      <c r="J38905" t="s">
        <v>102146</v>
      </c>
      <c r="K38905">
        <v>3341</v>
      </c>
      <c r="L38905" t="s">
        <v>30</v>
      </c>
      <c r="M38905" t="s">
        <v>31</v>
      </c>
      <c r="N38905" t="b">
        <v>0</v>
      </c>
      <c r="O38905" t="s">
        <v>191433</v>
      </c>
      <c r="Q38905">
        <v>285</v>
      </c>
      <c r="R38905">
        <v>2</v>
      </c>
      <c r="S38905">
        <v>0</v>
      </c>
      <c r="T38905">
        <v>0</v>
      </c>
      <c r="U38905">
        <v>0</v>
      </c>
    </row>
    <row r="38906" spans="1:21" x14ac:dyDescent="0.25">
      <c r="A38906" t="s">
        <v>188567</v>
      </c>
      <c r="B38906" t="s">
        <v>188568</v>
      </c>
      <c r="C38906" t="s">
        <v>191434</v>
      </c>
      <c r="D38906" t="s">
        <v>191427</v>
      </c>
      <c r="E38906" s="1">
        <v>42132.245833333334</v>
      </c>
      <c r="F38906" t="s">
        <v>190237</v>
      </c>
      <c r="G38906" t="s">
        <v>191435</v>
      </c>
      <c r="H38906">
        <v>28</v>
      </c>
      <c r="I38906" t="s">
        <v>9430</v>
      </c>
      <c r="J38906" t="s">
        <v>166980</v>
      </c>
      <c r="K38906">
        <v>3170</v>
      </c>
      <c r="L38906" t="s">
        <v>30</v>
      </c>
      <c r="M38906" t="s">
        <v>31</v>
      </c>
      <c r="N38906" t="b">
        <v>0</v>
      </c>
      <c r="O38906" t="s">
        <v>191436</v>
      </c>
      <c r="Q38906">
        <v>392</v>
      </c>
      <c r="R38906">
        <v>3</v>
      </c>
      <c r="S38906">
        <v>0</v>
      </c>
      <c r="T38906">
        <v>0</v>
      </c>
      <c r="U38906">
        <v>0</v>
      </c>
    </row>
    <row r="38907" spans="1:21" x14ac:dyDescent="0.25">
      <c r="A38907" t="s">
        <v>188567</v>
      </c>
      <c r="B38907" t="s">
        <v>188568</v>
      </c>
      <c r="C38907" t="s">
        <v>191437</v>
      </c>
      <c r="D38907" t="s">
        <v>191427</v>
      </c>
      <c r="E38907" s="1">
        <v>42132.245833333334</v>
      </c>
      <c r="F38907" t="s">
        <v>191438</v>
      </c>
      <c r="G38907" t="s">
        <v>191439</v>
      </c>
      <c r="H38907">
        <v>28</v>
      </c>
      <c r="I38907" t="s">
        <v>9430</v>
      </c>
      <c r="J38907" t="s">
        <v>925</v>
      </c>
      <c r="K38907">
        <v>1876</v>
      </c>
      <c r="L38907" t="s">
        <v>30</v>
      </c>
      <c r="M38907" t="s">
        <v>31</v>
      </c>
      <c r="N38907" t="b">
        <v>0</v>
      </c>
      <c r="O38907" t="s">
        <v>191440</v>
      </c>
      <c r="Q38907">
        <v>694</v>
      </c>
      <c r="R38907">
        <v>6</v>
      </c>
      <c r="S38907">
        <v>0</v>
      </c>
      <c r="T38907">
        <v>0</v>
      </c>
      <c r="U38907">
        <v>0</v>
      </c>
    </row>
    <row r="38908" spans="1:21" x14ac:dyDescent="0.25">
      <c r="A38908" t="s">
        <v>188567</v>
      </c>
      <c r="B38908" t="s">
        <v>188568</v>
      </c>
      <c r="C38908" t="s">
        <v>191441</v>
      </c>
      <c r="D38908" t="s">
        <v>191442</v>
      </c>
      <c r="E38908" s="1">
        <v>42132.245833333334</v>
      </c>
      <c r="F38908" t="s">
        <v>190237</v>
      </c>
      <c r="G38908" t="s">
        <v>191443</v>
      </c>
      <c r="H38908">
        <v>28</v>
      </c>
      <c r="I38908" t="s">
        <v>9430</v>
      </c>
      <c r="J38908" t="s">
        <v>191444</v>
      </c>
      <c r="K38908">
        <v>1947</v>
      </c>
      <c r="L38908" t="s">
        <v>30</v>
      </c>
      <c r="M38908" t="s">
        <v>31</v>
      </c>
      <c r="N38908" t="b">
        <v>0</v>
      </c>
      <c r="O38908" t="s">
        <v>191445</v>
      </c>
      <c r="Q38908">
        <v>462</v>
      </c>
      <c r="R38908">
        <v>2</v>
      </c>
      <c r="S38908">
        <v>0</v>
      </c>
      <c r="T38908">
        <v>0</v>
      </c>
      <c r="U38908">
        <v>0</v>
      </c>
    </row>
    <row r="38909" spans="1:21" x14ac:dyDescent="0.25">
      <c r="A38909" t="s">
        <v>188567</v>
      </c>
      <c r="B38909" t="s">
        <v>188568</v>
      </c>
      <c r="C38909" t="s">
        <v>191446</v>
      </c>
      <c r="D38909" t="s">
        <v>191442</v>
      </c>
      <c r="E38909" s="1">
        <v>42132.245833333334</v>
      </c>
      <c r="F38909" t="s">
        <v>190237</v>
      </c>
      <c r="G38909" t="s">
        <v>191447</v>
      </c>
      <c r="H38909">
        <v>28</v>
      </c>
      <c r="I38909" t="s">
        <v>9430</v>
      </c>
      <c r="J38909" t="s">
        <v>191448</v>
      </c>
      <c r="K38909">
        <v>907</v>
      </c>
      <c r="L38909" t="s">
        <v>30</v>
      </c>
      <c r="M38909" t="s">
        <v>31</v>
      </c>
      <c r="N38909" t="b">
        <v>0</v>
      </c>
      <c r="O38909" t="s">
        <v>191449</v>
      </c>
      <c r="Q38909">
        <v>671</v>
      </c>
      <c r="R38909">
        <v>0</v>
      </c>
      <c r="S38909">
        <v>0</v>
      </c>
      <c r="T38909">
        <v>0</v>
      </c>
      <c r="U38909">
        <v>0</v>
      </c>
    </row>
    <row r="38910" spans="1:21" x14ac:dyDescent="0.25">
      <c r="A38910" t="s">
        <v>188567</v>
      </c>
      <c r="B38910" t="s">
        <v>188568</v>
      </c>
      <c r="C38910" t="s">
        <v>191450</v>
      </c>
      <c r="D38910" t="s">
        <v>191442</v>
      </c>
      <c r="E38910" s="1">
        <v>42132.245833333334</v>
      </c>
      <c r="F38910" t="s">
        <v>191451</v>
      </c>
      <c r="G38910" t="s">
        <v>191452</v>
      </c>
      <c r="H38910">
        <v>28</v>
      </c>
      <c r="I38910" t="s">
        <v>9430</v>
      </c>
      <c r="J38910" t="s">
        <v>153416</v>
      </c>
      <c r="K38910">
        <v>2859</v>
      </c>
      <c r="L38910" t="s">
        <v>30</v>
      </c>
      <c r="M38910" t="s">
        <v>31</v>
      </c>
      <c r="N38910" t="b">
        <v>0</v>
      </c>
      <c r="O38910" t="s">
        <v>191453</v>
      </c>
      <c r="Q38910">
        <v>69</v>
      </c>
      <c r="R38910">
        <v>0</v>
      </c>
      <c r="S38910">
        <v>0</v>
      </c>
      <c r="T38910">
        <v>0</v>
      </c>
      <c r="U38910">
        <v>0</v>
      </c>
    </row>
    <row r="38911" spans="1:21" x14ac:dyDescent="0.25">
      <c r="A38911" t="s">
        <v>188567</v>
      </c>
      <c r="B38911" t="s">
        <v>188568</v>
      </c>
      <c r="C38911" t="s">
        <v>191454</v>
      </c>
      <c r="D38911" t="s">
        <v>191455</v>
      </c>
      <c r="E38911" s="1">
        <v>42102.895833333336</v>
      </c>
      <c r="F38911" t="s">
        <v>191456</v>
      </c>
      <c r="G38911" t="s">
        <v>191457</v>
      </c>
      <c r="H38911">
        <v>28</v>
      </c>
      <c r="I38911" t="s">
        <v>9430</v>
      </c>
      <c r="J38911" t="s">
        <v>102153</v>
      </c>
      <c r="K38911">
        <v>3576</v>
      </c>
      <c r="L38911" t="s">
        <v>30</v>
      </c>
      <c r="M38911" t="s">
        <v>31</v>
      </c>
      <c r="N38911" t="b">
        <v>0</v>
      </c>
      <c r="O38911" t="s">
        <v>191458</v>
      </c>
      <c r="Q38911">
        <v>2861</v>
      </c>
      <c r="R38911">
        <v>12</v>
      </c>
      <c r="S38911">
        <v>0</v>
      </c>
      <c r="T38911">
        <v>0</v>
      </c>
      <c r="U38911">
        <v>1</v>
      </c>
    </row>
    <row r="38912" spans="1:21" x14ac:dyDescent="0.25">
      <c r="A38912" t="s">
        <v>188567</v>
      </c>
      <c r="B38912" t="s">
        <v>188568</v>
      </c>
      <c r="C38912" t="s">
        <v>191459</v>
      </c>
      <c r="D38912" t="s">
        <v>191460</v>
      </c>
      <c r="E38912" s="1">
        <v>42102.895833333336</v>
      </c>
      <c r="F38912" t="s">
        <v>191461</v>
      </c>
      <c r="G38912" t="s">
        <v>191462</v>
      </c>
      <c r="H38912">
        <v>28</v>
      </c>
      <c r="I38912" t="s">
        <v>9430</v>
      </c>
      <c r="J38912" t="s">
        <v>9890</v>
      </c>
      <c r="K38912">
        <v>1713</v>
      </c>
      <c r="L38912" t="s">
        <v>30</v>
      </c>
      <c r="M38912" t="s">
        <v>31</v>
      </c>
      <c r="N38912" t="b">
        <v>0</v>
      </c>
      <c r="O38912" t="s">
        <v>191463</v>
      </c>
      <c r="Q38912">
        <v>1522</v>
      </c>
      <c r="R38912">
        <v>17</v>
      </c>
      <c r="S38912">
        <v>0</v>
      </c>
      <c r="T38912">
        <v>0</v>
      </c>
      <c r="U38912">
        <v>0</v>
      </c>
    </row>
    <row r="38913" spans="1:21" x14ac:dyDescent="0.25">
      <c r="A38913" t="s">
        <v>188567</v>
      </c>
      <c r="B38913" t="s">
        <v>188568</v>
      </c>
      <c r="C38913" t="s">
        <v>191464</v>
      </c>
      <c r="D38913" t="s">
        <v>191460</v>
      </c>
      <c r="E38913" s="1">
        <v>42102.895833333336</v>
      </c>
      <c r="F38913" t="s">
        <v>191465</v>
      </c>
      <c r="G38913" t="s">
        <v>191466</v>
      </c>
      <c r="H38913">
        <v>28</v>
      </c>
      <c r="I38913" t="s">
        <v>9430</v>
      </c>
      <c r="J38913" t="s">
        <v>140863</v>
      </c>
      <c r="K38913">
        <v>2472</v>
      </c>
      <c r="L38913" t="s">
        <v>30</v>
      </c>
      <c r="M38913" t="s">
        <v>31</v>
      </c>
      <c r="N38913" t="b">
        <v>0</v>
      </c>
      <c r="O38913" t="s">
        <v>191467</v>
      </c>
      <c r="Q38913">
        <v>2081</v>
      </c>
      <c r="R38913">
        <v>18</v>
      </c>
      <c r="S38913">
        <v>1</v>
      </c>
      <c r="T38913">
        <v>0</v>
      </c>
      <c r="U38913">
        <v>3</v>
      </c>
    </row>
    <row r="38914" spans="1:21" x14ac:dyDescent="0.25">
      <c r="A38914" t="s">
        <v>188567</v>
      </c>
      <c r="B38914" t="s">
        <v>188568</v>
      </c>
      <c r="C38914" t="s">
        <v>191468</v>
      </c>
      <c r="D38914" t="s">
        <v>191460</v>
      </c>
      <c r="E38914" s="1">
        <v>42102.895833333336</v>
      </c>
      <c r="F38914" t="s">
        <v>191469</v>
      </c>
      <c r="G38914" t="s">
        <v>191470</v>
      </c>
      <c r="H38914">
        <v>28</v>
      </c>
      <c r="I38914" t="s">
        <v>9430</v>
      </c>
      <c r="J38914" t="s">
        <v>2308</v>
      </c>
      <c r="K38914">
        <v>2360</v>
      </c>
      <c r="L38914" t="s">
        <v>30</v>
      </c>
      <c r="M38914" t="s">
        <v>31</v>
      </c>
      <c r="N38914" t="b">
        <v>0</v>
      </c>
      <c r="O38914" t="s">
        <v>191471</v>
      </c>
      <c r="Q38914">
        <v>700</v>
      </c>
      <c r="R38914">
        <v>2</v>
      </c>
      <c r="S38914">
        <v>0</v>
      </c>
      <c r="T38914">
        <v>0</v>
      </c>
      <c r="U38914">
        <v>0</v>
      </c>
    </row>
    <row r="38915" spans="1:21" x14ac:dyDescent="0.25">
      <c r="A38915" t="s">
        <v>188567</v>
      </c>
      <c r="B38915" t="s">
        <v>188568</v>
      </c>
      <c r="C38915" t="s">
        <v>191472</v>
      </c>
      <c r="D38915" t="s">
        <v>191473</v>
      </c>
      <c r="E38915" s="1">
        <v>42102.895833333336</v>
      </c>
      <c r="F38915" t="s">
        <v>191474</v>
      </c>
      <c r="G38915" t="s">
        <v>191475</v>
      </c>
      <c r="H38915">
        <v>28</v>
      </c>
      <c r="I38915" t="s">
        <v>9430</v>
      </c>
      <c r="J38915" t="s">
        <v>1449</v>
      </c>
      <c r="K38915">
        <v>1924</v>
      </c>
      <c r="L38915" t="s">
        <v>30</v>
      </c>
      <c r="M38915" t="s">
        <v>31</v>
      </c>
      <c r="N38915" t="b">
        <v>0</v>
      </c>
      <c r="O38915" t="s">
        <v>191476</v>
      </c>
      <c r="Q38915">
        <v>2987</v>
      </c>
      <c r="R38915">
        <v>28</v>
      </c>
      <c r="S38915">
        <v>1</v>
      </c>
      <c r="T38915">
        <v>0</v>
      </c>
      <c r="U38915">
        <v>0</v>
      </c>
    </row>
    <row r="38916" spans="1:21" x14ac:dyDescent="0.25">
      <c r="A38916" t="s">
        <v>188567</v>
      </c>
      <c r="B38916" t="s">
        <v>188568</v>
      </c>
      <c r="C38916" t="s">
        <v>191477</v>
      </c>
      <c r="D38916" t="s">
        <v>191473</v>
      </c>
      <c r="E38916" s="1">
        <v>42102.895833333336</v>
      </c>
      <c r="F38916" t="s">
        <v>191478</v>
      </c>
      <c r="G38916" t="s">
        <v>191479</v>
      </c>
      <c r="H38916">
        <v>28</v>
      </c>
      <c r="I38916" t="s">
        <v>9430</v>
      </c>
      <c r="J38916" t="s">
        <v>15055</v>
      </c>
      <c r="K38916">
        <v>1652</v>
      </c>
      <c r="L38916" t="s">
        <v>30</v>
      </c>
      <c r="M38916" t="s">
        <v>31</v>
      </c>
      <c r="N38916" t="b">
        <v>0</v>
      </c>
      <c r="O38916" t="s">
        <v>191480</v>
      </c>
      <c r="Q38916">
        <v>1231</v>
      </c>
      <c r="R38916">
        <v>11</v>
      </c>
      <c r="S38916">
        <v>1</v>
      </c>
      <c r="T38916">
        <v>0</v>
      </c>
      <c r="U38916">
        <v>0</v>
      </c>
    </row>
    <row r="38917" spans="1:21" x14ac:dyDescent="0.25">
      <c r="A38917" t="s">
        <v>188567</v>
      </c>
      <c r="B38917" t="s">
        <v>188568</v>
      </c>
      <c r="C38917" t="s">
        <v>191481</v>
      </c>
      <c r="D38917" t="s">
        <v>191482</v>
      </c>
      <c r="E38917" s="1">
        <v>42102.895833333336</v>
      </c>
      <c r="F38917" t="s">
        <v>191483</v>
      </c>
      <c r="G38917" t="s">
        <v>191484</v>
      </c>
      <c r="H38917">
        <v>28</v>
      </c>
      <c r="I38917" t="s">
        <v>9430</v>
      </c>
      <c r="J38917" t="s">
        <v>191485</v>
      </c>
      <c r="K38917">
        <v>3498</v>
      </c>
      <c r="L38917" t="s">
        <v>30</v>
      </c>
      <c r="M38917" t="s">
        <v>31</v>
      </c>
      <c r="N38917" t="b">
        <v>0</v>
      </c>
      <c r="O38917" t="s">
        <v>191486</v>
      </c>
      <c r="Q38917">
        <v>599</v>
      </c>
      <c r="R38917">
        <v>2</v>
      </c>
      <c r="S38917">
        <v>0</v>
      </c>
      <c r="T38917">
        <v>0</v>
      </c>
      <c r="U38917">
        <v>0</v>
      </c>
    </row>
    <row r="38918" spans="1:21" x14ac:dyDescent="0.25">
      <c r="A38918" t="s">
        <v>188567</v>
      </c>
      <c r="B38918" t="s">
        <v>188568</v>
      </c>
      <c r="C38918" t="s">
        <v>191487</v>
      </c>
      <c r="D38918" t="s">
        <v>191482</v>
      </c>
      <c r="E38918" s="1">
        <v>42102.895833333336</v>
      </c>
      <c r="F38918" t="s">
        <v>191488</v>
      </c>
      <c r="G38918" t="s">
        <v>191489</v>
      </c>
      <c r="H38918">
        <v>28</v>
      </c>
      <c r="I38918" t="s">
        <v>9430</v>
      </c>
      <c r="J38918" t="s">
        <v>152471</v>
      </c>
      <c r="K38918">
        <v>2320</v>
      </c>
      <c r="L38918" t="s">
        <v>30</v>
      </c>
      <c r="M38918" t="s">
        <v>31</v>
      </c>
      <c r="N38918" t="b">
        <v>0</v>
      </c>
      <c r="O38918" t="s">
        <v>191490</v>
      </c>
      <c r="Q38918">
        <v>266</v>
      </c>
      <c r="R38918">
        <v>0</v>
      </c>
      <c r="S38918">
        <v>0</v>
      </c>
      <c r="T38918">
        <v>0</v>
      </c>
      <c r="U38918">
        <v>0</v>
      </c>
    </row>
    <row r="38919" spans="1:21" x14ac:dyDescent="0.25">
      <c r="A38919" t="s">
        <v>188567</v>
      </c>
      <c r="B38919" t="s">
        <v>188568</v>
      </c>
      <c r="C38919" t="s">
        <v>191491</v>
      </c>
      <c r="D38919" t="s">
        <v>191482</v>
      </c>
      <c r="E38919" s="1">
        <v>42102.895833333336</v>
      </c>
      <c r="F38919" t="s">
        <v>191492</v>
      </c>
      <c r="G38919" t="s">
        <v>191493</v>
      </c>
      <c r="H38919">
        <v>28</v>
      </c>
      <c r="I38919" t="s">
        <v>9430</v>
      </c>
      <c r="J38919" t="s">
        <v>178987</v>
      </c>
      <c r="K38919">
        <v>1797</v>
      </c>
      <c r="L38919" t="s">
        <v>30</v>
      </c>
      <c r="M38919" t="s">
        <v>31</v>
      </c>
      <c r="N38919" t="b">
        <v>0</v>
      </c>
      <c r="O38919" t="s">
        <v>191494</v>
      </c>
      <c r="Q38919">
        <v>10415</v>
      </c>
      <c r="R38919">
        <v>67</v>
      </c>
      <c r="S38919">
        <v>7</v>
      </c>
      <c r="T38919">
        <v>0</v>
      </c>
      <c r="U38919">
        <v>3</v>
      </c>
    </row>
    <row r="38920" spans="1:21" x14ac:dyDescent="0.25">
      <c r="A38920" t="s">
        <v>188567</v>
      </c>
      <c r="B38920" t="s">
        <v>188568</v>
      </c>
      <c r="C38920" t="s">
        <v>191495</v>
      </c>
      <c r="D38920" t="s">
        <v>191496</v>
      </c>
      <c r="E38920" s="1">
        <v>42102.895833333336</v>
      </c>
      <c r="F38920" t="s">
        <v>191497</v>
      </c>
      <c r="G38920" t="s">
        <v>191498</v>
      </c>
      <c r="H38920">
        <v>28</v>
      </c>
      <c r="I38920" t="s">
        <v>9430</v>
      </c>
      <c r="J38920" t="s">
        <v>191499</v>
      </c>
      <c r="K38920">
        <v>2282</v>
      </c>
      <c r="L38920" t="s">
        <v>30</v>
      </c>
      <c r="M38920" t="s">
        <v>31</v>
      </c>
      <c r="N38920" t="b">
        <v>0</v>
      </c>
      <c r="O38920" t="s">
        <v>191500</v>
      </c>
      <c r="Q38920">
        <v>776</v>
      </c>
      <c r="R38920">
        <v>2</v>
      </c>
      <c r="S38920">
        <v>0</v>
      </c>
      <c r="T38920">
        <v>0</v>
      </c>
      <c r="U38920">
        <v>0</v>
      </c>
    </row>
    <row r="38921" spans="1:21" x14ac:dyDescent="0.25">
      <c r="A38921" t="s">
        <v>188567</v>
      </c>
      <c r="B38921" t="s">
        <v>188568</v>
      </c>
      <c r="C38921" t="s">
        <v>191501</v>
      </c>
      <c r="D38921" t="s">
        <v>191502</v>
      </c>
      <c r="E38921" s="1">
        <v>42102.506944444445</v>
      </c>
      <c r="F38921" t="s">
        <v>191503</v>
      </c>
      <c r="G38921" t="s">
        <v>191504</v>
      </c>
      <c r="H38921">
        <v>28</v>
      </c>
      <c r="I38921" t="s">
        <v>9430</v>
      </c>
      <c r="J38921" t="s">
        <v>191505</v>
      </c>
      <c r="K38921">
        <v>2241</v>
      </c>
      <c r="L38921" t="s">
        <v>30</v>
      </c>
      <c r="M38921" t="s">
        <v>31</v>
      </c>
      <c r="N38921" t="b">
        <v>0</v>
      </c>
      <c r="O38921" t="s">
        <v>191506</v>
      </c>
      <c r="Q38921">
        <v>595</v>
      </c>
      <c r="R38921">
        <v>10</v>
      </c>
      <c r="S38921">
        <v>0</v>
      </c>
      <c r="T38921">
        <v>0</v>
      </c>
      <c r="U38921">
        <v>0</v>
      </c>
    </row>
    <row r="38922" spans="1:21" x14ac:dyDescent="0.25">
      <c r="A38922" t="s">
        <v>188567</v>
      </c>
      <c r="B38922" t="s">
        <v>188568</v>
      </c>
      <c r="C38922" t="s">
        <v>191507</v>
      </c>
      <c r="D38922" t="s">
        <v>191508</v>
      </c>
      <c r="E38922" s="1">
        <v>42102.506944444445</v>
      </c>
      <c r="F38922" t="s">
        <v>191509</v>
      </c>
      <c r="G38922" t="s">
        <v>191510</v>
      </c>
      <c r="H38922">
        <v>28</v>
      </c>
      <c r="I38922" t="s">
        <v>9430</v>
      </c>
      <c r="J38922" t="s">
        <v>126354</v>
      </c>
      <c r="K38922">
        <v>2774</v>
      </c>
      <c r="L38922" t="s">
        <v>30</v>
      </c>
      <c r="M38922" t="s">
        <v>31</v>
      </c>
      <c r="N38922" t="b">
        <v>0</v>
      </c>
      <c r="O38922" t="s">
        <v>191511</v>
      </c>
      <c r="Q38922">
        <v>4252</v>
      </c>
      <c r="R38922">
        <v>29</v>
      </c>
      <c r="S38922">
        <v>3</v>
      </c>
      <c r="T38922">
        <v>0</v>
      </c>
      <c r="U38922">
        <v>3</v>
      </c>
    </row>
    <row r="38923" spans="1:21" x14ac:dyDescent="0.25">
      <c r="A38923" t="s">
        <v>188567</v>
      </c>
      <c r="B38923" t="s">
        <v>188568</v>
      </c>
      <c r="C38923" t="s">
        <v>191512</v>
      </c>
      <c r="D38923" t="s">
        <v>191508</v>
      </c>
      <c r="E38923" s="1">
        <v>42102.506944444445</v>
      </c>
      <c r="F38923" t="s">
        <v>191513</v>
      </c>
      <c r="G38923" t="s">
        <v>191514</v>
      </c>
      <c r="H38923">
        <v>28</v>
      </c>
      <c r="I38923" t="s">
        <v>9430</v>
      </c>
      <c r="J38923" t="s">
        <v>191515</v>
      </c>
      <c r="K38923">
        <v>3570</v>
      </c>
      <c r="L38923" t="s">
        <v>30</v>
      </c>
      <c r="M38923" t="s">
        <v>31</v>
      </c>
      <c r="N38923" t="b">
        <v>0</v>
      </c>
      <c r="O38923" t="s">
        <v>191516</v>
      </c>
      <c r="Q38923">
        <v>25986</v>
      </c>
      <c r="R38923">
        <v>214</v>
      </c>
      <c r="S38923">
        <v>7</v>
      </c>
      <c r="T38923">
        <v>0</v>
      </c>
      <c r="U38923">
        <v>8</v>
      </c>
    </row>
    <row r="38924" spans="1:21" x14ac:dyDescent="0.25">
      <c r="A38924" t="s">
        <v>188567</v>
      </c>
      <c r="B38924" t="s">
        <v>188568</v>
      </c>
      <c r="C38924" t="s">
        <v>191517</v>
      </c>
      <c r="D38924" t="s">
        <v>191518</v>
      </c>
      <c r="E38924" s="1">
        <v>42102.506944444445</v>
      </c>
      <c r="F38924" t="s">
        <v>191519</v>
      </c>
      <c r="G38924" t="s">
        <v>191520</v>
      </c>
      <c r="H38924">
        <v>28</v>
      </c>
      <c r="I38924" t="s">
        <v>9430</v>
      </c>
      <c r="J38924" t="s">
        <v>191521</v>
      </c>
      <c r="K38924">
        <v>233</v>
      </c>
      <c r="L38924" t="s">
        <v>30</v>
      </c>
      <c r="M38924" t="s">
        <v>31</v>
      </c>
      <c r="N38924" t="b">
        <v>0</v>
      </c>
      <c r="O38924" t="s">
        <v>191522</v>
      </c>
      <c r="Q38924">
        <v>463</v>
      </c>
      <c r="R38924">
        <v>5</v>
      </c>
      <c r="S38924">
        <v>0</v>
      </c>
      <c r="T38924">
        <v>0</v>
      </c>
      <c r="U38924">
        <v>0</v>
      </c>
    </row>
    <row r="38925" spans="1:21" x14ac:dyDescent="0.25">
      <c r="A38925" t="s">
        <v>188567</v>
      </c>
      <c r="B38925" t="s">
        <v>188568</v>
      </c>
      <c r="C38925" t="s">
        <v>191523</v>
      </c>
      <c r="D38925" t="s">
        <v>191518</v>
      </c>
      <c r="E38925" s="1">
        <v>42102.506944444445</v>
      </c>
      <c r="F38925" t="s">
        <v>191524</v>
      </c>
      <c r="G38925" t="s">
        <v>191525</v>
      </c>
      <c r="H38925">
        <v>28</v>
      </c>
      <c r="I38925" t="s">
        <v>9430</v>
      </c>
      <c r="J38925" t="s">
        <v>94731</v>
      </c>
      <c r="K38925">
        <v>1739</v>
      </c>
      <c r="L38925" t="s">
        <v>30</v>
      </c>
      <c r="M38925" t="s">
        <v>31</v>
      </c>
      <c r="N38925" t="b">
        <v>0</v>
      </c>
      <c r="O38925" t="s">
        <v>191526</v>
      </c>
      <c r="Q38925">
        <v>5436</v>
      </c>
      <c r="R38925">
        <v>97</v>
      </c>
      <c r="S38925">
        <v>0</v>
      </c>
      <c r="T38925">
        <v>0</v>
      </c>
      <c r="U38925">
        <v>2</v>
      </c>
    </row>
    <row r="38926" spans="1:21" x14ac:dyDescent="0.25">
      <c r="A38926" t="s">
        <v>188567</v>
      </c>
      <c r="B38926" t="s">
        <v>188568</v>
      </c>
      <c r="C38926" t="s">
        <v>191527</v>
      </c>
      <c r="D38926" t="s">
        <v>191518</v>
      </c>
      <c r="E38926" s="1">
        <v>42102.506944444445</v>
      </c>
      <c r="F38926" t="s">
        <v>191528</v>
      </c>
      <c r="G38926" t="s">
        <v>191529</v>
      </c>
      <c r="H38926">
        <v>28</v>
      </c>
      <c r="I38926" t="s">
        <v>9430</v>
      </c>
      <c r="J38926" t="s">
        <v>153626</v>
      </c>
      <c r="K38926">
        <v>2381</v>
      </c>
      <c r="L38926" t="s">
        <v>30</v>
      </c>
      <c r="M38926" t="s">
        <v>31</v>
      </c>
      <c r="N38926" t="b">
        <v>0</v>
      </c>
      <c r="O38926" t="s">
        <v>191530</v>
      </c>
      <c r="Q38926">
        <v>7737</v>
      </c>
      <c r="R38926">
        <v>33</v>
      </c>
      <c r="S38926">
        <v>5</v>
      </c>
      <c r="T38926">
        <v>0</v>
      </c>
      <c r="U38926">
        <v>2</v>
      </c>
    </row>
    <row r="38927" spans="1:21" x14ac:dyDescent="0.25">
      <c r="A38927" t="s">
        <v>188567</v>
      </c>
      <c r="B38927" t="s">
        <v>188568</v>
      </c>
      <c r="C38927" t="s">
        <v>191531</v>
      </c>
      <c r="D38927" t="s">
        <v>191532</v>
      </c>
      <c r="E38927" s="1">
        <v>42102.216666666667</v>
      </c>
      <c r="F38927" t="s">
        <v>191533</v>
      </c>
      <c r="G38927" t="s">
        <v>191534</v>
      </c>
      <c r="H38927">
        <v>28</v>
      </c>
      <c r="I38927" t="s">
        <v>9430</v>
      </c>
      <c r="J38927" t="s">
        <v>125753</v>
      </c>
      <c r="K38927">
        <v>1862</v>
      </c>
      <c r="L38927" t="s">
        <v>30</v>
      </c>
      <c r="M38927" t="s">
        <v>31</v>
      </c>
      <c r="N38927" t="b">
        <v>0</v>
      </c>
      <c r="O38927" t="s">
        <v>191535</v>
      </c>
      <c r="Q38927">
        <v>371</v>
      </c>
      <c r="R38927">
        <v>3</v>
      </c>
      <c r="S38927">
        <v>2</v>
      </c>
      <c r="T38927">
        <v>0</v>
      </c>
      <c r="U38927">
        <v>0</v>
      </c>
    </row>
    <row r="38928" spans="1:21" x14ac:dyDescent="0.25">
      <c r="A38928" t="s">
        <v>188567</v>
      </c>
      <c r="B38928" t="s">
        <v>188568</v>
      </c>
      <c r="C38928" t="s">
        <v>191536</v>
      </c>
      <c r="D38928" t="s">
        <v>191537</v>
      </c>
      <c r="E38928" s="1">
        <v>42102.216666666667</v>
      </c>
      <c r="F38928" t="s">
        <v>191538</v>
      </c>
      <c r="G38928" t="s">
        <v>191539</v>
      </c>
      <c r="H38928">
        <v>28</v>
      </c>
      <c r="I38928" t="s">
        <v>9430</v>
      </c>
      <c r="J38928" t="s">
        <v>7118</v>
      </c>
      <c r="K38928">
        <v>1877</v>
      </c>
      <c r="L38928" t="s">
        <v>30</v>
      </c>
      <c r="M38928" t="s">
        <v>31</v>
      </c>
      <c r="N38928" t="b">
        <v>0</v>
      </c>
      <c r="O38928" t="s">
        <v>191540</v>
      </c>
      <c r="Q38928">
        <v>1205</v>
      </c>
      <c r="R38928">
        <v>13</v>
      </c>
      <c r="S38928">
        <v>0</v>
      </c>
      <c r="T38928">
        <v>0</v>
      </c>
      <c r="U38928">
        <v>1</v>
      </c>
    </row>
    <row r="38929" spans="1:21" x14ac:dyDescent="0.25">
      <c r="A38929" t="s">
        <v>188567</v>
      </c>
      <c r="B38929" t="s">
        <v>188568</v>
      </c>
      <c r="C38929" t="s">
        <v>191541</v>
      </c>
      <c r="D38929" t="s">
        <v>191542</v>
      </c>
      <c r="E38929" s="1">
        <v>42102.216666666667</v>
      </c>
      <c r="F38929" t="s">
        <v>191543</v>
      </c>
      <c r="G38929" t="s">
        <v>191544</v>
      </c>
      <c r="H38929">
        <v>28</v>
      </c>
      <c r="I38929" t="s">
        <v>9430</v>
      </c>
      <c r="J38929" t="s">
        <v>191505</v>
      </c>
      <c r="K38929">
        <v>2241</v>
      </c>
      <c r="L38929" t="s">
        <v>30</v>
      </c>
      <c r="M38929" t="s">
        <v>31</v>
      </c>
      <c r="N38929" t="b">
        <v>0</v>
      </c>
      <c r="O38929" t="s">
        <v>191545</v>
      </c>
      <c r="Q38929">
        <v>1588</v>
      </c>
      <c r="R38929">
        <v>13</v>
      </c>
      <c r="S38929">
        <v>1</v>
      </c>
      <c r="T38929">
        <v>0</v>
      </c>
      <c r="U38929">
        <v>2</v>
      </c>
    </row>
    <row r="38930" spans="1:21" x14ac:dyDescent="0.25">
      <c r="A38930" t="s">
        <v>188567</v>
      </c>
      <c r="B38930" t="s">
        <v>188568</v>
      </c>
      <c r="C38930" t="s">
        <v>191546</v>
      </c>
      <c r="D38930" t="s">
        <v>191547</v>
      </c>
      <c r="E38930" s="1">
        <v>42102.216666666667</v>
      </c>
      <c r="F38930" t="s">
        <v>191548</v>
      </c>
      <c r="G38930" t="s">
        <v>191549</v>
      </c>
      <c r="H38930">
        <v>28</v>
      </c>
      <c r="I38930" t="s">
        <v>9430</v>
      </c>
      <c r="J38930" t="s">
        <v>145237</v>
      </c>
      <c r="K38930">
        <v>2062</v>
      </c>
      <c r="L38930" t="s">
        <v>30</v>
      </c>
      <c r="M38930" t="s">
        <v>31</v>
      </c>
      <c r="N38930" t="b">
        <v>0</v>
      </c>
      <c r="O38930" t="s">
        <v>191550</v>
      </c>
      <c r="Q38930">
        <v>3126</v>
      </c>
      <c r="R38930">
        <v>39</v>
      </c>
      <c r="S38930">
        <v>8</v>
      </c>
      <c r="T38930">
        <v>0</v>
      </c>
      <c r="U38930">
        <v>2</v>
      </c>
    </row>
    <row r="38931" spans="1:21" x14ac:dyDescent="0.25">
      <c r="A38931" t="s">
        <v>188567</v>
      </c>
      <c r="B38931" t="s">
        <v>188568</v>
      </c>
      <c r="C38931" t="s">
        <v>191551</v>
      </c>
      <c r="D38931" t="s">
        <v>191547</v>
      </c>
      <c r="E38931" s="1">
        <v>42102.216666666667</v>
      </c>
      <c r="F38931" t="s">
        <v>191552</v>
      </c>
      <c r="G38931" t="s">
        <v>191553</v>
      </c>
      <c r="H38931">
        <v>28</v>
      </c>
      <c r="I38931" t="s">
        <v>9430</v>
      </c>
      <c r="J38931" t="s">
        <v>121169</v>
      </c>
      <c r="K38931">
        <v>1466</v>
      </c>
      <c r="L38931" t="s">
        <v>30</v>
      </c>
      <c r="M38931" t="s">
        <v>31</v>
      </c>
      <c r="N38931" t="b">
        <v>0</v>
      </c>
      <c r="O38931" t="s">
        <v>191554</v>
      </c>
      <c r="Q38931">
        <v>297</v>
      </c>
      <c r="R38931">
        <v>0</v>
      </c>
      <c r="S38931">
        <v>0</v>
      </c>
      <c r="T38931">
        <v>0</v>
      </c>
      <c r="U38931">
        <v>0</v>
      </c>
    </row>
    <row r="38932" spans="1:21" x14ac:dyDescent="0.25">
      <c r="A38932" t="s">
        <v>188567</v>
      </c>
      <c r="B38932" t="s">
        <v>188568</v>
      </c>
      <c r="C38932" t="s">
        <v>191555</v>
      </c>
      <c r="D38932" t="s">
        <v>191556</v>
      </c>
      <c r="E38932" s="1">
        <v>42102.216666666667</v>
      </c>
      <c r="F38932" t="s">
        <v>191557</v>
      </c>
      <c r="G38932" t="s">
        <v>191558</v>
      </c>
      <c r="H38932">
        <v>28</v>
      </c>
      <c r="I38932" t="s">
        <v>9430</v>
      </c>
      <c r="J38932" t="s">
        <v>22421</v>
      </c>
      <c r="K38932">
        <v>1791</v>
      </c>
      <c r="L38932" t="s">
        <v>30</v>
      </c>
      <c r="M38932" t="s">
        <v>31</v>
      </c>
      <c r="N38932" t="b">
        <v>0</v>
      </c>
      <c r="O38932" t="s">
        <v>191559</v>
      </c>
      <c r="Q38932">
        <v>1030</v>
      </c>
      <c r="R38932">
        <v>6</v>
      </c>
      <c r="S38932">
        <v>1</v>
      </c>
      <c r="T38932">
        <v>0</v>
      </c>
      <c r="U38932">
        <v>0</v>
      </c>
    </row>
    <row r="38933" spans="1:21" x14ac:dyDescent="0.25">
      <c r="A38933" t="s">
        <v>188567</v>
      </c>
      <c r="B38933" t="s">
        <v>188568</v>
      </c>
      <c r="C38933" t="s">
        <v>191560</v>
      </c>
      <c r="D38933" t="s">
        <v>191556</v>
      </c>
      <c r="E38933" s="1">
        <v>42102.216666666667</v>
      </c>
      <c r="F38933" t="s">
        <v>191561</v>
      </c>
      <c r="G38933" t="s">
        <v>191562</v>
      </c>
      <c r="H38933">
        <v>28</v>
      </c>
      <c r="I38933" t="s">
        <v>9430</v>
      </c>
      <c r="J38933" t="s">
        <v>10825</v>
      </c>
      <c r="K38933">
        <v>1391</v>
      </c>
      <c r="L38933" t="s">
        <v>30</v>
      </c>
      <c r="M38933" t="s">
        <v>31</v>
      </c>
      <c r="N38933" t="b">
        <v>0</v>
      </c>
      <c r="O38933" t="s">
        <v>191563</v>
      </c>
      <c r="Q38933">
        <v>561</v>
      </c>
      <c r="R38933">
        <v>6</v>
      </c>
      <c r="S38933">
        <v>0</v>
      </c>
      <c r="T38933">
        <v>0</v>
      </c>
      <c r="U38933">
        <v>1</v>
      </c>
    </row>
    <row r="38934" spans="1:21" x14ac:dyDescent="0.25">
      <c r="A38934" t="s">
        <v>188567</v>
      </c>
      <c r="B38934" t="s">
        <v>188568</v>
      </c>
      <c r="C38934" t="s">
        <v>191564</v>
      </c>
      <c r="D38934" t="s">
        <v>191556</v>
      </c>
      <c r="E38934" s="1">
        <v>42102.216666666667</v>
      </c>
      <c r="F38934" t="s">
        <v>191565</v>
      </c>
      <c r="G38934" t="s">
        <v>191566</v>
      </c>
      <c r="H38934">
        <v>28</v>
      </c>
      <c r="I38934" t="s">
        <v>9430</v>
      </c>
      <c r="J38934" t="s">
        <v>3273</v>
      </c>
      <c r="K38934">
        <v>1440</v>
      </c>
      <c r="L38934" t="s">
        <v>30</v>
      </c>
      <c r="M38934" t="s">
        <v>31</v>
      </c>
      <c r="N38934" t="b">
        <v>0</v>
      </c>
      <c r="O38934" t="s">
        <v>191567</v>
      </c>
      <c r="Q38934">
        <v>273</v>
      </c>
      <c r="R38934">
        <v>0</v>
      </c>
      <c r="S38934">
        <v>0</v>
      </c>
      <c r="T38934">
        <v>0</v>
      </c>
      <c r="U38934">
        <v>0</v>
      </c>
    </row>
    <row r="38935" spans="1:21" x14ac:dyDescent="0.25">
      <c r="A38935" t="s">
        <v>188567</v>
      </c>
      <c r="B38935" t="s">
        <v>188568</v>
      </c>
      <c r="C38935" t="s">
        <v>191568</v>
      </c>
      <c r="D38935" t="s">
        <v>191569</v>
      </c>
      <c r="E38935" s="1">
        <v>42102.216666666667</v>
      </c>
      <c r="F38935" t="s">
        <v>191570</v>
      </c>
      <c r="G38935" t="s">
        <v>191571</v>
      </c>
      <c r="H38935">
        <v>28</v>
      </c>
      <c r="I38935" t="s">
        <v>9430</v>
      </c>
      <c r="J38935" t="s">
        <v>94731</v>
      </c>
      <c r="K38935">
        <v>1739</v>
      </c>
      <c r="L38935" t="s">
        <v>30</v>
      </c>
      <c r="M38935" t="s">
        <v>31</v>
      </c>
      <c r="N38935" t="b">
        <v>0</v>
      </c>
      <c r="O38935" t="s">
        <v>191572</v>
      </c>
      <c r="Q38935">
        <v>252</v>
      </c>
      <c r="R38935">
        <v>0</v>
      </c>
      <c r="S38935">
        <v>0</v>
      </c>
      <c r="T38935">
        <v>0</v>
      </c>
      <c r="U38935">
        <v>0</v>
      </c>
    </row>
    <row r="38936" spans="1:21" x14ac:dyDescent="0.25">
      <c r="A38936" t="s">
        <v>188567</v>
      </c>
      <c r="B38936" t="s">
        <v>188568</v>
      </c>
      <c r="C38936" t="s">
        <v>191573</v>
      </c>
      <c r="D38936" t="s">
        <v>191574</v>
      </c>
      <c r="E38936" s="1">
        <v>42071.789583333331</v>
      </c>
      <c r="F38936" t="s">
        <v>191575</v>
      </c>
      <c r="G38936" t="s">
        <v>191576</v>
      </c>
      <c r="H38936">
        <v>28</v>
      </c>
      <c r="I38936" t="s">
        <v>9430</v>
      </c>
      <c r="J38936" t="s">
        <v>125734</v>
      </c>
      <c r="K38936">
        <v>2561</v>
      </c>
      <c r="L38936" t="s">
        <v>30</v>
      </c>
      <c r="M38936" t="s">
        <v>31</v>
      </c>
      <c r="N38936" t="b">
        <v>0</v>
      </c>
      <c r="O38936" t="s">
        <v>191577</v>
      </c>
      <c r="Q38936">
        <v>413</v>
      </c>
      <c r="R38936">
        <v>5</v>
      </c>
      <c r="S38936">
        <v>0</v>
      </c>
      <c r="T38936">
        <v>0</v>
      </c>
      <c r="U38936">
        <v>0</v>
      </c>
    </row>
    <row r="38937" spans="1:21" x14ac:dyDescent="0.25">
      <c r="A38937" t="s">
        <v>188567</v>
      </c>
      <c r="B38937" t="s">
        <v>188568</v>
      </c>
      <c r="C38937" t="s">
        <v>191578</v>
      </c>
      <c r="D38937" t="s">
        <v>191574</v>
      </c>
      <c r="E38937" s="1">
        <v>42071.789583333331</v>
      </c>
      <c r="F38937" t="s">
        <v>191579</v>
      </c>
      <c r="G38937" t="s">
        <v>191580</v>
      </c>
      <c r="H38937">
        <v>28</v>
      </c>
      <c r="I38937" t="s">
        <v>9430</v>
      </c>
      <c r="J38937" t="s">
        <v>15291</v>
      </c>
      <c r="K38937">
        <v>1435</v>
      </c>
      <c r="L38937" t="s">
        <v>30</v>
      </c>
      <c r="M38937" t="s">
        <v>31</v>
      </c>
      <c r="N38937" t="b">
        <v>0</v>
      </c>
      <c r="O38937" t="s">
        <v>191581</v>
      </c>
      <c r="Q38937">
        <v>4848</v>
      </c>
      <c r="R38937">
        <v>19</v>
      </c>
      <c r="S38937">
        <v>0</v>
      </c>
      <c r="T38937">
        <v>0</v>
      </c>
      <c r="U38937">
        <v>1</v>
      </c>
    </row>
    <row r="38938" spans="1:21" x14ac:dyDescent="0.25">
      <c r="A38938" t="s">
        <v>188567</v>
      </c>
      <c r="B38938" t="s">
        <v>188568</v>
      </c>
      <c r="C38938" t="s">
        <v>191582</v>
      </c>
      <c r="D38938" t="s">
        <v>191583</v>
      </c>
      <c r="E38938" s="1">
        <v>42071.789583333331</v>
      </c>
      <c r="F38938" t="s">
        <v>191584</v>
      </c>
      <c r="G38938" t="s">
        <v>191585</v>
      </c>
      <c r="H38938">
        <v>28</v>
      </c>
      <c r="I38938" t="s">
        <v>9430</v>
      </c>
      <c r="J38938" t="s">
        <v>150149</v>
      </c>
      <c r="K38938">
        <v>2298</v>
      </c>
      <c r="L38938" t="s">
        <v>30</v>
      </c>
      <c r="M38938" t="s">
        <v>31</v>
      </c>
      <c r="N38938" t="b">
        <v>0</v>
      </c>
      <c r="O38938" t="s">
        <v>191586</v>
      </c>
      <c r="Q38938">
        <v>457</v>
      </c>
      <c r="R38938">
        <v>8</v>
      </c>
      <c r="S38938">
        <v>0</v>
      </c>
      <c r="T38938">
        <v>0</v>
      </c>
      <c r="U38938">
        <v>1</v>
      </c>
    </row>
    <row r="38939" spans="1:21" x14ac:dyDescent="0.25">
      <c r="A38939" t="s">
        <v>188567</v>
      </c>
      <c r="B38939" t="s">
        <v>188568</v>
      </c>
      <c r="C38939" t="s">
        <v>191587</v>
      </c>
      <c r="D38939" t="s">
        <v>191588</v>
      </c>
      <c r="E38939" s="1">
        <v>42071.693749999999</v>
      </c>
      <c r="F38939" t="s">
        <v>191589</v>
      </c>
      <c r="G38939" t="s">
        <v>191590</v>
      </c>
      <c r="H38939">
        <v>28</v>
      </c>
      <c r="I38939" t="s">
        <v>9430</v>
      </c>
      <c r="J38939" t="s">
        <v>22275</v>
      </c>
      <c r="K38939">
        <v>1529</v>
      </c>
      <c r="L38939" t="s">
        <v>30</v>
      </c>
      <c r="M38939" t="s">
        <v>31</v>
      </c>
      <c r="N38939" t="b">
        <v>0</v>
      </c>
      <c r="O38939" t="s">
        <v>191591</v>
      </c>
      <c r="Q38939">
        <v>111</v>
      </c>
      <c r="R38939">
        <v>5</v>
      </c>
      <c r="S38939">
        <v>0</v>
      </c>
      <c r="T38939">
        <v>0</v>
      </c>
      <c r="U38939">
        <v>0</v>
      </c>
    </row>
    <row r="38940" spans="1:21" x14ac:dyDescent="0.25">
      <c r="A38940" t="s">
        <v>188567</v>
      </c>
      <c r="B38940" t="s">
        <v>188568</v>
      </c>
      <c r="C38940" t="s">
        <v>191592</v>
      </c>
      <c r="D38940" t="s">
        <v>191588</v>
      </c>
      <c r="E38940" s="1">
        <v>42071.693749999999</v>
      </c>
      <c r="F38940" t="s">
        <v>191593</v>
      </c>
      <c r="G38940" t="s">
        <v>191594</v>
      </c>
      <c r="H38940">
        <v>28</v>
      </c>
      <c r="I38940" t="s">
        <v>9430</v>
      </c>
      <c r="J38940" t="s">
        <v>127814</v>
      </c>
      <c r="K38940">
        <v>1693</v>
      </c>
      <c r="L38940" t="s">
        <v>30</v>
      </c>
      <c r="M38940" t="s">
        <v>31</v>
      </c>
      <c r="N38940" t="b">
        <v>0</v>
      </c>
      <c r="O38940" t="s">
        <v>191595</v>
      </c>
      <c r="Q38940">
        <v>2818</v>
      </c>
      <c r="R38940">
        <v>33</v>
      </c>
      <c r="S38940">
        <v>1</v>
      </c>
      <c r="T38940">
        <v>0</v>
      </c>
      <c r="U38940">
        <v>4</v>
      </c>
    </row>
    <row r="38941" spans="1:21" x14ac:dyDescent="0.25">
      <c r="A38941" t="s">
        <v>188567</v>
      </c>
      <c r="B38941" t="s">
        <v>188568</v>
      </c>
      <c r="C38941" t="s">
        <v>191596</v>
      </c>
      <c r="D38941" t="s">
        <v>191597</v>
      </c>
      <c r="E38941" s="1">
        <v>42071.65347222222</v>
      </c>
      <c r="F38941" t="s">
        <v>191598</v>
      </c>
      <c r="G38941" t="s">
        <v>191599</v>
      </c>
      <c r="H38941">
        <v>28</v>
      </c>
      <c r="I38941" t="s">
        <v>9430</v>
      </c>
      <c r="J38941" t="s">
        <v>4364</v>
      </c>
      <c r="K38941">
        <v>1789</v>
      </c>
      <c r="L38941" t="s">
        <v>30</v>
      </c>
      <c r="M38941" t="s">
        <v>31</v>
      </c>
      <c r="N38941" t="b">
        <v>0</v>
      </c>
      <c r="O38941" t="s">
        <v>191600</v>
      </c>
      <c r="Q38941">
        <v>464</v>
      </c>
      <c r="R38941">
        <v>1</v>
      </c>
      <c r="S38941">
        <v>0</v>
      </c>
      <c r="T38941">
        <v>0</v>
      </c>
      <c r="U38941">
        <v>0</v>
      </c>
    </row>
    <row r="38942" spans="1:21" x14ac:dyDescent="0.25">
      <c r="A38942" t="s">
        <v>188567</v>
      </c>
      <c r="B38942" t="s">
        <v>188568</v>
      </c>
      <c r="C38942" t="s">
        <v>191601</v>
      </c>
      <c r="D38942" t="s">
        <v>191602</v>
      </c>
      <c r="E38942" s="1">
        <v>42071.65347222222</v>
      </c>
      <c r="F38942" t="s">
        <v>191603</v>
      </c>
      <c r="G38942" t="s">
        <v>191604</v>
      </c>
      <c r="H38942">
        <v>28</v>
      </c>
      <c r="I38942" t="s">
        <v>9430</v>
      </c>
      <c r="J38942" t="s">
        <v>10965</v>
      </c>
      <c r="K38942">
        <v>2417</v>
      </c>
      <c r="L38942" t="s">
        <v>30</v>
      </c>
      <c r="M38942" t="s">
        <v>31</v>
      </c>
      <c r="N38942" t="b">
        <v>0</v>
      </c>
      <c r="O38942" t="s">
        <v>191605</v>
      </c>
      <c r="Q38942">
        <v>1172</v>
      </c>
      <c r="R38942">
        <v>13</v>
      </c>
      <c r="S38942">
        <v>3</v>
      </c>
      <c r="T38942">
        <v>0</v>
      </c>
      <c r="U38942">
        <v>0</v>
      </c>
    </row>
    <row r="38943" spans="1:21" x14ac:dyDescent="0.25">
      <c r="A38943" t="s">
        <v>188567</v>
      </c>
      <c r="B38943" t="s">
        <v>188568</v>
      </c>
      <c r="C38943" t="s">
        <v>191606</v>
      </c>
      <c r="D38943" t="s">
        <v>191602</v>
      </c>
      <c r="E38943" s="1">
        <v>42071.65347222222</v>
      </c>
      <c r="F38943" t="s">
        <v>191607</v>
      </c>
      <c r="G38943" t="s">
        <v>191608</v>
      </c>
      <c r="H38943">
        <v>28</v>
      </c>
      <c r="I38943" t="s">
        <v>9430</v>
      </c>
      <c r="J38943" t="s">
        <v>10583</v>
      </c>
      <c r="K38943">
        <v>2188</v>
      </c>
      <c r="L38943" t="s">
        <v>30</v>
      </c>
      <c r="M38943" t="s">
        <v>31</v>
      </c>
      <c r="N38943" t="b">
        <v>0</v>
      </c>
      <c r="O38943" t="s">
        <v>191609</v>
      </c>
      <c r="Q38943">
        <v>3530</v>
      </c>
      <c r="R38943">
        <v>29</v>
      </c>
      <c r="S38943">
        <v>1</v>
      </c>
      <c r="T38943">
        <v>0</v>
      </c>
      <c r="U38943">
        <v>1</v>
      </c>
    </row>
    <row r="38944" spans="1:21" x14ac:dyDescent="0.25">
      <c r="A38944" t="s">
        <v>188567</v>
      </c>
      <c r="B38944" t="s">
        <v>188568</v>
      </c>
      <c r="C38944" t="s">
        <v>191610</v>
      </c>
      <c r="D38944" t="s">
        <v>191611</v>
      </c>
      <c r="E38944" s="1">
        <v>42071.65347222222</v>
      </c>
      <c r="F38944" t="s">
        <v>191612</v>
      </c>
      <c r="G38944" t="s">
        <v>191613</v>
      </c>
      <c r="H38944">
        <v>28</v>
      </c>
      <c r="I38944" t="s">
        <v>9430</v>
      </c>
      <c r="J38944" t="s">
        <v>191614</v>
      </c>
      <c r="K38944">
        <v>2169</v>
      </c>
      <c r="L38944" t="s">
        <v>30</v>
      </c>
      <c r="M38944" t="s">
        <v>31</v>
      </c>
      <c r="N38944" t="b">
        <v>0</v>
      </c>
      <c r="O38944" t="s">
        <v>191615</v>
      </c>
      <c r="Q38944">
        <v>1597</v>
      </c>
      <c r="R38944">
        <v>9</v>
      </c>
      <c r="S38944">
        <v>0</v>
      </c>
      <c r="T38944">
        <v>0</v>
      </c>
      <c r="U38944">
        <v>0</v>
      </c>
    </row>
    <row r="38945" spans="1:21" x14ac:dyDescent="0.25">
      <c r="A38945" t="s">
        <v>188567</v>
      </c>
      <c r="B38945" t="s">
        <v>188568</v>
      </c>
      <c r="C38945" t="s">
        <v>191616</v>
      </c>
      <c r="D38945" t="s">
        <v>191611</v>
      </c>
      <c r="E38945" s="1">
        <v>42071.65347222222</v>
      </c>
      <c r="F38945" t="s">
        <v>191617</v>
      </c>
      <c r="G38945" t="s">
        <v>191618</v>
      </c>
      <c r="H38945">
        <v>28</v>
      </c>
      <c r="I38945" t="s">
        <v>9430</v>
      </c>
      <c r="J38945" t="s">
        <v>159649</v>
      </c>
      <c r="K38945">
        <v>2557</v>
      </c>
      <c r="L38945" t="s">
        <v>30</v>
      </c>
      <c r="M38945" t="s">
        <v>31</v>
      </c>
      <c r="N38945" t="b">
        <v>0</v>
      </c>
      <c r="O38945" t="s">
        <v>191619</v>
      </c>
      <c r="Q38945">
        <v>249</v>
      </c>
      <c r="R38945">
        <v>3</v>
      </c>
      <c r="S38945">
        <v>0</v>
      </c>
      <c r="T38945">
        <v>0</v>
      </c>
      <c r="U38945">
        <v>0</v>
      </c>
    </row>
    <row r="38946" spans="1:21" x14ac:dyDescent="0.25">
      <c r="A38946" t="s">
        <v>188567</v>
      </c>
      <c r="B38946" t="s">
        <v>188568</v>
      </c>
      <c r="C38946" t="s">
        <v>191620</v>
      </c>
      <c r="D38946" t="s">
        <v>191611</v>
      </c>
      <c r="E38946" s="1">
        <v>42071.65347222222</v>
      </c>
      <c r="F38946" t="s">
        <v>191621</v>
      </c>
      <c r="G38946" t="s">
        <v>191622</v>
      </c>
      <c r="H38946">
        <v>28</v>
      </c>
      <c r="I38946" t="s">
        <v>9430</v>
      </c>
      <c r="J38946" t="s">
        <v>22681</v>
      </c>
      <c r="K38946">
        <v>2227</v>
      </c>
      <c r="L38946" t="s">
        <v>30</v>
      </c>
      <c r="M38946" t="s">
        <v>31</v>
      </c>
      <c r="N38946" t="b">
        <v>0</v>
      </c>
      <c r="O38946" t="s">
        <v>191623</v>
      </c>
      <c r="Q38946">
        <v>209</v>
      </c>
      <c r="R38946">
        <v>0</v>
      </c>
      <c r="S38946">
        <v>0</v>
      </c>
      <c r="T38946">
        <v>0</v>
      </c>
      <c r="U38946">
        <v>0</v>
      </c>
    </row>
    <row r="38947" spans="1:21" x14ac:dyDescent="0.25">
      <c r="A38947" t="s">
        <v>188567</v>
      </c>
      <c r="B38947" t="s">
        <v>188568</v>
      </c>
      <c r="C38947" t="s">
        <v>191624</v>
      </c>
      <c r="D38947" t="s">
        <v>191625</v>
      </c>
      <c r="E38947" s="1">
        <v>42071.65347222222</v>
      </c>
      <c r="F38947" t="s">
        <v>191626</v>
      </c>
      <c r="G38947" t="s">
        <v>191627</v>
      </c>
      <c r="H38947">
        <v>28</v>
      </c>
      <c r="I38947" t="s">
        <v>9430</v>
      </c>
      <c r="J38947" t="s">
        <v>127474</v>
      </c>
      <c r="K38947">
        <v>1551</v>
      </c>
      <c r="L38947" t="s">
        <v>30</v>
      </c>
      <c r="M38947" t="s">
        <v>31</v>
      </c>
      <c r="N38947" t="b">
        <v>0</v>
      </c>
      <c r="O38947" t="s">
        <v>191628</v>
      </c>
      <c r="Q38947">
        <v>1546</v>
      </c>
      <c r="R38947">
        <v>25</v>
      </c>
      <c r="S38947">
        <v>2</v>
      </c>
      <c r="T38947">
        <v>0</v>
      </c>
      <c r="U38947">
        <v>0</v>
      </c>
    </row>
    <row r="38948" spans="1:21" x14ac:dyDescent="0.25">
      <c r="A38948" t="s">
        <v>188567</v>
      </c>
      <c r="B38948" t="s">
        <v>188568</v>
      </c>
      <c r="C38948" t="s">
        <v>191629</v>
      </c>
      <c r="D38948" t="s">
        <v>191625</v>
      </c>
      <c r="E38948" s="1">
        <v>42071.65347222222</v>
      </c>
      <c r="F38948" t="s">
        <v>191630</v>
      </c>
      <c r="G38948" t="s">
        <v>191631</v>
      </c>
      <c r="H38948">
        <v>28</v>
      </c>
      <c r="I38948" t="s">
        <v>9430</v>
      </c>
      <c r="J38948" t="s">
        <v>191632</v>
      </c>
      <c r="K38948">
        <v>2614</v>
      </c>
      <c r="L38948" t="s">
        <v>30</v>
      </c>
      <c r="M38948" t="s">
        <v>31</v>
      </c>
      <c r="N38948" t="b">
        <v>0</v>
      </c>
      <c r="O38948" t="s">
        <v>191633</v>
      </c>
      <c r="Q38948">
        <v>475</v>
      </c>
      <c r="R38948">
        <v>4</v>
      </c>
      <c r="S38948">
        <v>1</v>
      </c>
      <c r="T38948">
        <v>0</v>
      </c>
      <c r="U38948">
        <v>0</v>
      </c>
    </row>
    <row r="38949" spans="1:21" x14ac:dyDescent="0.25">
      <c r="A38949" t="s">
        <v>188567</v>
      </c>
      <c r="B38949" t="s">
        <v>188568</v>
      </c>
      <c r="C38949" t="s">
        <v>191634</v>
      </c>
      <c r="D38949" t="s">
        <v>191635</v>
      </c>
      <c r="E38949" s="1">
        <v>42071.317361111112</v>
      </c>
      <c r="F38949" t="s">
        <v>191636</v>
      </c>
      <c r="G38949" t="s">
        <v>191637</v>
      </c>
      <c r="H38949">
        <v>28</v>
      </c>
      <c r="I38949" t="s">
        <v>9430</v>
      </c>
      <c r="J38949" t="s">
        <v>140863</v>
      </c>
      <c r="K38949">
        <v>2472</v>
      </c>
      <c r="L38949" t="s">
        <v>30</v>
      </c>
      <c r="M38949" t="s">
        <v>31</v>
      </c>
      <c r="N38949" t="b">
        <v>0</v>
      </c>
      <c r="O38949" t="s">
        <v>191638</v>
      </c>
      <c r="Q38949">
        <v>1005</v>
      </c>
      <c r="R38949">
        <v>9</v>
      </c>
      <c r="S38949">
        <v>1</v>
      </c>
      <c r="T38949">
        <v>0</v>
      </c>
      <c r="U38949">
        <v>0</v>
      </c>
    </row>
    <row r="38950" spans="1:21" x14ac:dyDescent="0.25">
      <c r="A38950" t="s">
        <v>188567</v>
      </c>
      <c r="B38950" t="s">
        <v>188568</v>
      </c>
      <c r="C38950" t="s">
        <v>191639</v>
      </c>
      <c r="D38950" t="s">
        <v>61050</v>
      </c>
      <c r="E38950" s="1">
        <v>42071.317361111112</v>
      </c>
      <c r="F38950" t="s">
        <v>191640</v>
      </c>
      <c r="G38950" t="s">
        <v>191641</v>
      </c>
      <c r="H38950">
        <v>28</v>
      </c>
      <c r="I38950" t="s">
        <v>9430</v>
      </c>
      <c r="J38950" t="s">
        <v>139262</v>
      </c>
      <c r="K38950">
        <v>1350</v>
      </c>
      <c r="L38950" t="s">
        <v>30</v>
      </c>
      <c r="M38950" t="s">
        <v>31</v>
      </c>
      <c r="N38950" t="b">
        <v>0</v>
      </c>
      <c r="O38950" t="s">
        <v>191642</v>
      </c>
      <c r="Q38950">
        <v>1670</v>
      </c>
      <c r="R38950">
        <v>15</v>
      </c>
      <c r="S38950">
        <v>3</v>
      </c>
      <c r="T38950">
        <v>0</v>
      </c>
      <c r="U38950">
        <v>4</v>
      </c>
    </row>
    <row r="38951" spans="1:21" x14ac:dyDescent="0.25">
      <c r="A38951" t="s">
        <v>188567</v>
      </c>
      <c r="B38951" t="s">
        <v>188568</v>
      </c>
      <c r="C38951" t="s">
        <v>191643</v>
      </c>
      <c r="D38951" t="s">
        <v>191644</v>
      </c>
      <c r="E38951" s="1">
        <v>42071.219444444447</v>
      </c>
      <c r="F38951" t="s">
        <v>191645</v>
      </c>
      <c r="G38951" t="s">
        <v>191646</v>
      </c>
      <c r="H38951">
        <v>28</v>
      </c>
      <c r="I38951" t="s">
        <v>9430</v>
      </c>
      <c r="J38951" t="s">
        <v>6961</v>
      </c>
      <c r="K38951">
        <v>1465</v>
      </c>
      <c r="L38951" t="s">
        <v>30</v>
      </c>
      <c r="M38951" t="s">
        <v>31</v>
      </c>
      <c r="N38951" t="b">
        <v>0</v>
      </c>
      <c r="O38951" t="s">
        <v>191647</v>
      </c>
      <c r="Q38951">
        <v>1245</v>
      </c>
      <c r="R38951">
        <v>6</v>
      </c>
      <c r="S38951">
        <v>0</v>
      </c>
      <c r="T38951">
        <v>0</v>
      </c>
      <c r="U38951">
        <v>1</v>
      </c>
    </row>
    <row r="38952" spans="1:21" x14ac:dyDescent="0.25">
      <c r="A38952" t="s">
        <v>188567</v>
      </c>
      <c r="B38952" t="s">
        <v>188568</v>
      </c>
      <c r="C38952" t="s">
        <v>191648</v>
      </c>
      <c r="D38952" t="s">
        <v>191644</v>
      </c>
      <c r="E38952" s="1">
        <v>42071.219444444447</v>
      </c>
      <c r="F38952" t="s">
        <v>191649</v>
      </c>
      <c r="G38952" t="s">
        <v>191650</v>
      </c>
      <c r="H38952">
        <v>28</v>
      </c>
      <c r="I38952" t="s">
        <v>9430</v>
      </c>
      <c r="J38952" t="s">
        <v>1768</v>
      </c>
      <c r="K38952">
        <v>1244</v>
      </c>
      <c r="L38952" t="s">
        <v>30</v>
      </c>
      <c r="M38952" t="s">
        <v>31</v>
      </c>
      <c r="N38952" t="b">
        <v>0</v>
      </c>
      <c r="O38952" t="s">
        <v>191651</v>
      </c>
      <c r="Q38952">
        <v>209</v>
      </c>
      <c r="R38952">
        <v>4</v>
      </c>
      <c r="S38952">
        <v>0</v>
      </c>
      <c r="T38952">
        <v>0</v>
      </c>
      <c r="U38952">
        <v>0</v>
      </c>
    </row>
    <row r="38953" spans="1:21" x14ac:dyDescent="0.25">
      <c r="A38953" t="s">
        <v>188567</v>
      </c>
      <c r="B38953" t="s">
        <v>188568</v>
      </c>
      <c r="C38953" t="s">
        <v>191652</v>
      </c>
      <c r="D38953" t="s">
        <v>191644</v>
      </c>
      <c r="E38953" s="1">
        <v>42071.219444444447</v>
      </c>
      <c r="F38953" t="s">
        <v>191653</v>
      </c>
      <c r="G38953" t="s">
        <v>191654</v>
      </c>
      <c r="H38953">
        <v>28</v>
      </c>
      <c r="I38953" t="s">
        <v>9430</v>
      </c>
      <c r="J38953" t="s">
        <v>127717</v>
      </c>
      <c r="K38953">
        <v>2106</v>
      </c>
      <c r="L38953" t="s">
        <v>30</v>
      </c>
      <c r="M38953" t="s">
        <v>31</v>
      </c>
      <c r="N38953" t="b">
        <v>0</v>
      </c>
      <c r="O38953" t="s">
        <v>191655</v>
      </c>
      <c r="Q38953">
        <v>344</v>
      </c>
      <c r="R38953">
        <v>2</v>
      </c>
      <c r="S38953">
        <v>1</v>
      </c>
      <c r="T38953">
        <v>0</v>
      </c>
      <c r="U38953">
        <v>2</v>
      </c>
    </row>
    <row r="38954" spans="1:21" x14ac:dyDescent="0.25">
      <c r="A38954" t="s">
        <v>188567</v>
      </c>
      <c r="B38954" t="s">
        <v>188568</v>
      </c>
      <c r="C38954" t="s">
        <v>191656</v>
      </c>
      <c r="D38954" t="s">
        <v>191657</v>
      </c>
      <c r="E38954" s="1">
        <v>42071.219444444447</v>
      </c>
      <c r="F38954" t="s">
        <v>191658</v>
      </c>
      <c r="G38954" t="s">
        <v>191659</v>
      </c>
      <c r="H38954">
        <v>28</v>
      </c>
      <c r="I38954" t="s">
        <v>9430</v>
      </c>
      <c r="J38954" t="s">
        <v>66041</v>
      </c>
      <c r="K38954">
        <v>1586</v>
      </c>
      <c r="L38954" t="s">
        <v>30</v>
      </c>
      <c r="M38954" t="s">
        <v>31</v>
      </c>
      <c r="N38954" t="b">
        <v>0</v>
      </c>
      <c r="O38954" t="s">
        <v>191660</v>
      </c>
      <c r="Q38954">
        <v>658</v>
      </c>
      <c r="R38954">
        <v>3</v>
      </c>
      <c r="S38954">
        <v>0</v>
      </c>
      <c r="T38954">
        <v>0</v>
      </c>
      <c r="U38954">
        <v>0</v>
      </c>
    </row>
    <row r="38955" spans="1:21" x14ac:dyDescent="0.25">
      <c r="A38955" t="s">
        <v>188567</v>
      </c>
      <c r="B38955" t="s">
        <v>188568</v>
      </c>
      <c r="C38955" t="s">
        <v>191661</v>
      </c>
      <c r="D38955" t="s">
        <v>191657</v>
      </c>
      <c r="E38955" s="1">
        <v>42071.219444444447</v>
      </c>
      <c r="F38955" t="s">
        <v>191662</v>
      </c>
      <c r="G38955" t="s">
        <v>191663</v>
      </c>
      <c r="H38955">
        <v>28</v>
      </c>
      <c r="I38955" t="s">
        <v>9430</v>
      </c>
      <c r="J38955" t="s">
        <v>65432</v>
      </c>
      <c r="K38955">
        <v>1802</v>
      </c>
      <c r="L38955" t="s">
        <v>30</v>
      </c>
      <c r="M38955" t="s">
        <v>31</v>
      </c>
      <c r="N38955" t="b">
        <v>0</v>
      </c>
      <c r="O38955" t="s">
        <v>191664</v>
      </c>
      <c r="Q38955">
        <v>240</v>
      </c>
      <c r="R38955">
        <v>3</v>
      </c>
      <c r="S38955">
        <v>0</v>
      </c>
      <c r="T38955">
        <v>0</v>
      </c>
      <c r="U38955">
        <v>0</v>
      </c>
    </row>
    <row r="38956" spans="1:21" x14ac:dyDescent="0.25">
      <c r="A38956" t="s">
        <v>188567</v>
      </c>
      <c r="B38956" t="s">
        <v>188568</v>
      </c>
      <c r="C38956" t="s">
        <v>191665</v>
      </c>
      <c r="D38956" t="s">
        <v>191666</v>
      </c>
      <c r="E38956" s="1">
        <v>42071.219444444447</v>
      </c>
      <c r="F38956" t="s">
        <v>191667</v>
      </c>
      <c r="G38956" t="s">
        <v>191668</v>
      </c>
      <c r="H38956">
        <v>28</v>
      </c>
      <c r="I38956" t="s">
        <v>9430</v>
      </c>
      <c r="J38956" t="s">
        <v>72230</v>
      </c>
      <c r="K38956">
        <v>1784</v>
      </c>
      <c r="L38956" t="s">
        <v>30</v>
      </c>
      <c r="M38956" t="s">
        <v>31</v>
      </c>
      <c r="N38956" t="b">
        <v>0</v>
      </c>
      <c r="O38956" t="s">
        <v>191669</v>
      </c>
      <c r="Q38956">
        <v>246</v>
      </c>
      <c r="R38956">
        <v>0</v>
      </c>
      <c r="S38956">
        <v>0</v>
      </c>
      <c r="T38956">
        <v>0</v>
      </c>
      <c r="U38956">
        <v>0</v>
      </c>
    </row>
    <row r="38957" spans="1:21" x14ac:dyDescent="0.25">
      <c r="A38957" t="s">
        <v>188567</v>
      </c>
      <c r="B38957" t="s">
        <v>188568</v>
      </c>
      <c r="C38957" t="s">
        <v>191670</v>
      </c>
      <c r="D38957" t="s">
        <v>191671</v>
      </c>
      <c r="E38957" s="1">
        <v>42071.21875</v>
      </c>
      <c r="F38957" t="s">
        <v>191672</v>
      </c>
      <c r="G38957" t="s">
        <v>191673</v>
      </c>
      <c r="H38957">
        <v>28</v>
      </c>
      <c r="I38957" t="s">
        <v>9430</v>
      </c>
      <c r="J38957" t="s">
        <v>191674</v>
      </c>
      <c r="K38957">
        <v>1955</v>
      </c>
      <c r="L38957" t="s">
        <v>30</v>
      </c>
      <c r="M38957" t="s">
        <v>31</v>
      </c>
      <c r="N38957" t="b">
        <v>0</v>
      </c>
      <c r="O38957" t="s">
        <v>191675</v>
      </c>
      <c r="Q38957">
        <v>202</v>
      </c>
      <c r="R38957">
        <v>1</v>
      </c>
      <c r="S38957">
        <v>0</v>
      </c>
      <c r="T38957">
        <v>0</v>
      </c>
      <c r="U38957">
        <v>0</v>
      </c>
    </row>
    <row r="38958" spans="1:21" x14ac:dyDescent="0.25">
      <c r="A38958" t="s">
        <v>188567</v>
      </c>
      <c r="B38958" t="s">
        <v>188568</v>
      </c>
      <c r="C38958" t="s">
        <v>191676</v>
      </c>
      <c r="D38958" t="s">
        <v>191671</v>
      </c>
      <c r="E38958" s="1">
        <v>42071.21875</v>
      </c>
      <c r="F38958" t="s">
        <v>191677</v>
      </c>
      <c r="G38958" t="s">
        <v>191678</v>
      </c>
      <c r="H38958">
        <v>28</v>
      </c>
      <c r="I38958" t="s">
        <v>9430</v>
      </c>
      <c r="J38958" t="s">
        <v>154368</v>
      </c>
      <c r="K38958">
        <v>1665</v>
      </c>
      <c r="L38958" t="s">
        <v>30</v>
      </c>
      <c r="M38958" t="s">
        <v>31</v>
      </c>
      <c r="N38958" t="b">
        <v>0</v>
      </c>
      <c r="O38958" t="s">
        <v>191679</v>
      </c>
      <c r="Q38958">
        <v>316</v>
      </c>
      <c r="R38958">
        <v>5</v>
      </c>
      <c r="S38958">
        <v>0</v>
      </c>
      <c r="T38958">
        <v>0</v>
      </c>
      <c r="U38958">
        <v>0</v>
      </c>
    </row>
    <row r="38959" spans="1:21" x14ac:dyDescent="0.25">
      <c r="A38959" t="s">
        <v>188567</v>
      </c>
      <c r="B38959" t="s">
        <v>188568</v>
      </c>
      <c r="C38959" t="s">
        <v>191680</v>
      </c>
      <c r="D38959" t="s">
        <v>191671</v>
      </c>
      <c r="E38959" s="1">
        <v>42071.21875</v>
      </c>
      <c r="F38959" t="s">
        <v>191681</v>
      </c>
      <c r="G38959" t="s">
        <v>191682</v>
      </c>
      <c r="H38959">
        <v>28</v>
      </c>
      <c r="I38959" t="s">
        <v>9430</v>
      </c>
      <c r="J38959" t="s">
        <v>117038</v>
      </c>
      <c r="K38959">
        <v>2258</v>
      </c>
      <c r="L38959" t="s">
        <v>30</v>
      </c>
      <c r="M38959" t="s">
        <v>31</v>
      </c>
      <c r="N38959" t="b">
        <v>0</v>
      </c>
      <c r="O38959" t="s">
        <v>191683</v>
      </c>
      <c r="Q38959">
        <v>293</v>
      </c>
      <c r="R38959">
        <v>2</v>
      </c>
      <c r="S38959">
        <v>0</v>
      </c>
      <c r="T38959">
        <v>0</v>
      </c>
      <c r="U38959">
        <v>0</v>
      </c>
    </row>
    <row r="38960" spans="1:21" x14ac:dyDescent="0.25">
      <c r="A38960" t="s">
        <v>188567</v>
      </c>
      <c r="B38960" t="s">
        <v>188568</v>
      </c>
      <c r="C38960" t="s">
        <v>191684</v>
      </c>
      <c r="D38960" t="s">
        <v>191685</v>
      </c>
      <c r="E38960" s="1">
        <v>42071.21875</v>
      </c>
      <c r="F38960" t="s">
        <v>191686</v>
      </c>
      <c r="G38960" t="s">
        <v>191687</v>
      </c>
      <c r="H38960">
        <v>28</v>
      </c>
      <c r="I38960" t="s">
        <v>9430</v>
      </c>
      <c r="J38960" t="s">
        <v>118725</v>
      </c>
      <c r="K38960">
        <v>1417</v>
      </c>
      <c r="L38960" t="s">
        <v>30</v>
      </c>
      <c r="M38960" t="s">
        <v>31</v>
      </c>
      <c r="N38960" t="b">
        <v>0</v>
      </c>
      <c r="O38960" t="s">
        <v>191688</v>
      </c>
      <c r="Q38960">
        <v>160</v>
      </c>
      <c r="R38960">
        <v>0</v>
      </c>
      <c r="S38960">
        <v>0</v>
      </c>
      <c r="T38960">
        <v>0</v>
      </c>
      <c r="U38960">
        <v>0</v>
      </c>
    </row>
    <row r="38961" spans="1:21" x14ac:dyDescent="0.25">
      <c r="A38961" t="s">
        <v>188567</v>
      </c>
      <c r="B38961" t="s">
        <v>188568</v>
      </c>
      <c r="C38961" t="s">
        <v>191689</v>
      </c>
      <c r="D38961" t="s">
        <v>191685</v>
      </c>
      <c r="E38961" s="1">
        <v>42071.21875</v>
      </c>
      <c r="F38961" t="s">
        <v>191690</v>
      </c>
      <c r="G38961" t="s">
        <v>191691</v>
      </c>
      <c r="H38961">
        <v>28</v>
      </c>
      <c r="I38961" t="s">
        <v>9430</v>
      </c>
      <c r="J38961" t="s">
        <v>164947</v>
      </c>
      <c r="K38961">
        <v>1480</v>
      </c>
      <c r="L38961" t="s">
        <v>30</v>
      </c>
      <c r="M38961" t="s">
        <v>31</v>
      </c>
      <c r="N38961" t="b">
        <v>0</v>
      </c>
      <c r="O38961" t="s">
        <v>191692</v>
      </c>
      <c r="Q38961">
        <v>185</v>
      </c>
      <c r="R38961">
        <v>0</v>
      </c>
      <c r="S38961">
        <v>0</v>
      </c>
      <c r="T38961">
        <v>0</v>
      </c>
      <c r="U38961">
        <v>1</v>
      </c>
    </row>
    <row r="38962" spans="1:21" x14ac:dyDescent="0.25">
      <c r="A38962" t="s">
        <v>188567</v>
      </c>
      <c r="B38962" t="s">
        <v>188568</v>
      </c>
      <c r="C38962" t="s">
        <v>191693</v>
      </c>
      <c r="D38962" t="s">
        <v>191694</v>
      </c>
      <c r="E38962" s="1">
        <v>42071.21875</v>
      </c>
      <c r="F38962" t="s">
        <v>191695</v>
      </c>
      <c r="G38962" t="s">
        <v>191696</v>
      </c>
      <c r="H38962">
        <v>28</v>
      </c>
      <c r="I38962" t="s">
        <v>9430</v>
      </c>
      <c r="J38962" t="s">
        <v>153116</v>
      </c>
      <c r="K38962">
        <v>2419</v>
      </c>
      <c r="L38962" t="s">
        <v>30</v>
      </c>
      <c r="M38962" t="s">
        <v>31</v>
      </c>
      <c r="N38962" t="b">
        <v>0</v>
      </c>
      <c r="O38962" t="s">
        <v>191697</v>
      </c>
      <c r="Q38962">
        <v>591</v>
      </c>
      <c r="R38962">
        <v>10</v>
      </c>
      <c r="S38962">
        <v>1</v>
      </c>
      <c r="T38962">
        <v>0</v>
      </c>
      <c r="U38962">
        <v>1</v>
      </c>
    </row>
    <row r="38963" spans="1:21" x14ac:dyDescent="0.25">
      <c r="A38963" t="s">
        <v>188567</v>
      </c>
      <c r="B38963" t="s">
        <v>188568</v>
      </c>
      <c r="C38963" t="s">
        <v>191698</v>
      </c>
      <c r="D38963" t="s">
        <v>191699</v>
      </c>
      <c r="E38963" s="1">
        <v>42071.21875</v>
      </c>
      <c r="F38963" t="s">
        <v>191700</v>
      </c>
      <c r="G38963" t="s">
        <v>191701</v>
      </c>
      <c r="H38963">
        <v>28</v>
      </c>
      <c r="I38963" t="s">
        <v>9430</v>
      </c>
      <c r="J38963" t="s">
        <v>4799</v>
      </c>
      <c r="K38963">
        <v>1141</v>
      </c>
      <c r="L38963" t="s">
        <v>30</v>
      </c>
      <c r="M38963" t="s">
        <v>31</v>
      </c>
      <c r="N38963" t="b">
        <v>0</v>
      </c>
      <c r="O38963" t="s">
        <v>191702</v>
      </c>
      <c r="Q38963">
        <v>160</v>
      </c>
      <c r="R38963">
        <v>3</v>
      </c>
      <c r="S38963">
        <v>0</v>
      </c>
      <c r="T38963">
        <v>0</v>
      </c>
      <c r="U38963">
        <v>0</v>
      </c>
    </row>
    <row r="38964" spans="1:21" x14ac:dyDescent="0.25">
      <c r="A38964" t="s">
        <v>188567</v>
      </c>
      <c r="B38964" t="s">
        <v>188568</v>
      </c>
      <c r="C38964" t="s">
        <v>191703</v>
      </c>
      <c r="D38964" t="s">
        <v>191704</v>
      </c>
      <c r="E38964" s="1">
        <v>42071.21875</v>
      </c>
      <c r="F38964" t="s">
        <v>191705</v>
      </c>
      <c r="G38964" t="s">
        <v>191706</v>
      </c>
      <c r="H38964">
        <v>28</v>
      </c>
      <c r="I38964" t="s">
        <v>9430</v>
      </c>
      <c r="J38964" t="s">
        <v>191707</v>
      </c>
      <c r="K38964">
        <v>1688</v>
      </c>
      <c r="L38964" t="s">
        <v>30</v>
      </c>
      <c r="M38964" t="s">
        <v>31</v>
      </c>
      <c r="N38964" t="b">
        <v>0</v>
      </c>
      <c r="O38964" t="s">
        <v>191708</v>
      </c>
      <c r="Q38964">
        <v>444</v>
      </c>
      <c r="R38964">
        <v>11</v>
      </c>
      <c r="S38964">
        <v>0</v>
      </c>
      <c r="T38964">
        <v>0</v>
      </c>
      <c r="U38964">
        <v>1</v>
      </c>
    </row>
    <row r="38965" spans="1:21" x14ac:dyDescent="0.25">
      <c r="A38965" t="s">
        <v>188567</v>
      </c>
      <c r="B38965" t="s">
        <v>188568</v>
      </c>
      <c r="C38965" t="s">
        <v>191709</v>
      </c>
      <c r="D38965" t="s">
        <v>191704</v>
      </c>
      <c r="E38965" s="1">
        <v>42071.21875</v>
      </c>
      <c r="F38965" t="s">
        <v>191710</v>
      </c>
      <c r="G38965" t="s">
        <v>191711</v>
      </c>
      <c r="H38965">
        <v>28</v>
      </c>
      <c r="I38965" t="s">
        <v>9430</v>
      </c>
      <c r="J38965" t="s">
        <v>4683</v>
      </c>
      <c r="K38965">
        <v>541</v>
      </c>
      <c r="L38965" t="s">
        <v>30</v>
      </c>
      <c r="M38965" t="s">
        <v>31</v>
      </c>
      <c r="N38965" t="b">
        <v>0</v>
      </c>
      <c r="O38965" t="s">
        <v>191712</v>
      </c>
      <c r="Q38965">
        <v>329</v>
      </c>
      <c r="R38965">
        <v>3</v>
      </c>
      <c r="S38965">
        <v>0</v>
      </c>
      <c r="T38965">
        <v>0</v>
      </c>
      <c r="U38965">
        <v>0</v>
      </c>
    </row>
    <row r="38966" spans="1:21" x14ac:dyDescent="0.25">
      <c r="A38966" t="s">
        <v>188567</v>
      </c>
      <c r="B38966" t="s">
        <v>188568</v>
      </c>
      <c r="C38966" t="s">
        <v>191713</v>
      </c>
      <c r="D38966" t="s">
        <v>191704</v>
      </c>
      <c r="E38966" s="1">
        <v>42071.21875</v>
      </c>
      <c r="F38966" t="s">
        <v>191714</v>
      </c>
      <c r="G38966" t="s">
        <v>191715</v>
      </c>
      <c r="H38966">
        <v>28</v>
      </c>
      <c r="I38966" t="s">
        <v>9430</v>
      </c>
      <c r="J38966" t="s">
        <v>21349</v>
      </c>
      <c r="K38966">
        <v>1520</v>
      </c>
      <c r="L38966" t="s">
        <v>30</v>
      </c>
      <c r="M38966" t="s">
        <v>31</v>
      </c>
      <c r="N38966" t="b">
        <v>0</v>
      </c>
      <c r="O38966" t="s">
        <v>191716</v>
      </c>
      <c r="Q38966">
        <v>274</v>
      </c>
      <c r="R38966">
        <v>5</v>
      </c>
      <c r="S38966">
        <v>0</v>
      </c>
      <c r="T38966">
        <v>0</v>
      </c>
      <c r="U38966">
        <v>1</v>
      </c>
    </row>
    <row r="38967" spans="1:21" x14ac:dyDescent="0.25">
      <c r="A38967" t="s">
        <v>188567</v>
      </c>
      <c r="B38967" t="s">
        <v>188568</v>
      </c>
      <c r="C38967" t="s">
        <v>191717</v>
      </c>
      <c r="D38967" t="s">
        <v>191718</v>
      </c>
      <c r="E38967" s="1">
        <v>42071.21875</v>
      </c>
      <c r="F38967" t="s">
        <v>191719</v>
      </c>
      <c r="G38967" t="s">
        <v>191720</v>
      </c>
      <c r="H38967">
        <v>28</v>
      </c>
      <c r="I38967" t="s">
        <v>9430</v>
      </c>
      <c r="J38967" t="s">
        <v>143527</v>
      </c>
      <c r="K38967">
        <v>2351</v>
      </c>
      <c r="L38967" t="s">
        <v>30</v>
      </c>
      <c r="M38967" t="s">
        <v>31</v>
      </c>
      <c r="N38967" t="b">
        <v>0</v>
      </c>
      <c r="O38967" t="s">
        <v>191721</v>
      </c>
      <c r="Q38967">
        <v>653</v>
      </c>
      <c r="R38967">
        <v>2</v>
      </c>
      <c r="S38967">
        <v>0</v>
      </c>
      <c r="T38967">
        <v>0</v>
      </c>
      <c r="U38967">
        <v>0</v>
      </c>
    </row>
    <row r="38968" spans="1:21" x14ac:dyDescent="0.25">
      <c r="A38968" t="s">
        <v>188567</v>
      </c>
      <c r="B38968" t="s">
        <v>188568</v>
      </c>
      <c r="C38968" t="s">
        <v>191722</v>
      </c>
      <c r="D38968" t="s">
        <v>191723</v>
      </c>
      <c r="E38968" s="1">
        <v>42071.21875</v>
      </c>
      <c r="F38968" t="s">
        <v>191724</v>
      </c>
      <c r="G38968" t="s">
        <v>191725</v>
      </c>
      <c r="H38968">
        <v>28</v>
      </c>
      <c r="I38968" t="s">
        <v>9430</v>
      </c>
      <c r="J38968" t="s">
        <v>191726</v>
      </c>
      <c r="K38968">
        <v>2427</v>
      </c>
      <c r="L38968" t="s">
        <v>30</v>
      </c>
      <c r="M38968" t="s">
        <v>31</v>
      </c>
      <c r="N38968" t="b">
        <v>0</v>
      </c>
      <c r="O38968" t="s">
        <v>191727</v>
      </c>
      <c r="Q38968">
        <v>2015</v>
      </c>
      <c r="R38968">
        <v>18</v>
      </c>
      <c r="S38968">
        <v>0</v>
      </c>
      <c r="T38968">
        <v>0</v>
      </c>
      <c r="U38968">
        <v>0</v>
      </c>
    </row>
    <row r="38969" spans="1:21" x14ac:dyDescent="0.25">
      <c r="A38969" t="s">
        <v>188567</v>
      </c>
      <c r="B38969" t="s">
        <v>188568</v>
      </c>
      <c r="C38969" t="s">
        <v>191728</v>
      </c>
      <c r="D38969" t="s">
        <v>191729</v>
      </c>
      <c r="E38969" s="1">
        <v>42071.21875</v>
      </c>
      <c r="F38969" t="s">
        <v>191730</v>
      </c>
      <c r="G38969" t="s">
        <v>191731</v>
      </c>
      <c r="H38969">
        <v>28</v>
      </c>
      <c r="I38969" t="s">
        <v>9430</v>
      </c>
      <c r="J38969" t="s">
        <v>178596</v>
      </c>
      <c r="K38969">
        <v>1773</v>
      </c>
      <c r="L38969" t="s">
        <v>30</v>
      </c>
      <c r="M38969" t="s">
        <v>31</v>
      </c>
      <c r="N38969" t="b">
        <v>0</v>
      </c>
      <c r="O38969" t="s">
        <v>191732</v>
      </c>
      <c r="Q38969">
        <v>379</v>
      </c>
      <c r="R38969">
        <v>1</v>
      </c>
      <c r="S38969">
        <v>0</v>
      </c>
      <c r="T38969">
        <v>0</v>
      </c>
      <c r="U38969">
        <v>0</v>
      </c>
    </row>
    <row r="38970" spans="1:21" x14ac:dyDescent="0.25">
      <c r="A38970" t="s">
        <v>188567</v>
      </c>
      <c r="B38970" t="s">
        <v>188568</v>
      </c>
      <c r="C38970" t="s">
        <v>191733</v>
      </c>
      <c r="D38970" t="s">
        <v>191729</v>
      </c>
      <c r="E38970" s="1">
        <v>42071.21875</v>
      </c>
      <c r="F38970" t="s">
        <v>191734</v>
      </c>
      <c r="G38970" t="s">
        <v>191735</v>
      </c>
      <c r="H38970">
        <v>28</v>
      </c>
      <c r="I38970" t="s">
        <v>9430</v>
      </c>
      <c r="J38970" t="s">
        <v>22714</v>
      </c>
      <c r="K38970">
        <v>1737</v>
      </c>
      <c r="L38970" t="s">
        <v>30</v>
      </c>
      <c r="M38970" t="s">
        <v>31</v>
      </c>
      <c r="N38970" t="b">
        <v>0</v>
      </c>
      <c r="O38970" t="s">
        <v>191736</v>
      </c>
      <c r="Q38970">
        <v>2032</v>
      </c>
      <c r="R38970">
        <v>22</v>
      </c>
      <c r="S38970">
        <v>4</v>
      </c>
      <c r="T38970">
        <v>0</v>
      </c>
      <c r="U38970">
        <v>0</v>
      </c>
    </row>
    <row r="38971" spans="1:21" x14ac:dyDescent="0.25">
      <c r="A38971" t="s">
        <v>188567</v>
      </c>
      <c r="B38971" t="s">
        <v>188568</v>
      </c>
      <c r="C38971" t="s">
        <v>191737</v>
      </c>
      <c r="D38971" t="s">
        <v>191729</v>
      </c>
      <c r="E38971" s="1">
        <v>42071.21875</v>
      </c>
      <c r="F38971" t="s">
        <v>191738</v>
      </c>
      <c r="G38971" t="s">
        <v>191739</v>
      </c>
      <c r="H38971">
        <v>28</v>
      </c>
      <c r="I38971" t="s">
        <v>9430</v>
      </c>
      <c r="J38971" t="s">
        <v>124569</v>
      </c>
      <c r="K38971">
        <v>1273</v>
      </c>
      <c r="L38971" t="s">
        <v>30</v>
      </c>
      <c r="M38971" t="s">
        <v>31</v>
      </c>
      <c r="N38971" t="b">
        <v>0</v>
      </c>
      <c r="O38971" t="s">
        <v>191740</v>
      </c>
      <c r="Q38971">
        <v>103</v>
      </c>
      <c r="R38971">
        <v>0</v>
      </c>
      <c r="S38971">
        <v>0</v>
      </c>
      <c r="T38971">
        <v>0</v>
      </c>
      <c r="U38971">
        <v>0</v>
      </c>
    </row>
    <row r="38972" spans="1:21" x14ac:dyDescent="0.25">
      <c r="A38972" t="s">
        <v>188567</v>
      </c>
      <c r="B38972" t="s">
        <v>188568</v>
      </c>
      <c r="C38972" t="s">
        <v>191741</v>
      </c>
      <c r="D38972" t="s">
        <v>191742</v>
      </c>
      <c r="E38972" s="1">
        <v>42071.21875</v>
      </c>
      <c r="F38972" t="s">
        <v>191743</v>
      </c>
      <c r="G38972" t="s">
        <v>191744</v>
      </c>
      <c r="H38972">
        <v>28</v>
      </c>
      <c r="I38972" t="s">
        <v>9430</v>
      </c>
      <c r="J38972" t="s">
        <v>86577</v>
      </c>
      <c r="K38972">
        <v>2585</v>
      </c>
      <c r="L38972" t="s">
        <v>30</v>
      </c>
      <c r="M38972" t="s">
        <v>31</v>
      </c>
      <c r="N38972" t="b">
        <v>0</v>
      </c>
      <c r="O38972" t="s">
        <v>191745</v>
      </c>
      <c r="Q38972">
        <v>426</v>
      </c>
      <c r="R38972">
        <v>4</v>
      </c>
      <c r="S38972">
        <v>2</v>
      </c>
      <c r="T38972">
        <v>0</v>
      </c>
      <c r="U38972">
        <v>0</v>
      </c>
    </row>
    <row r="38973" spans="1:21" x14ac:dyDescent="0.25">
      <c r="A38973" t="s">
        <v>188567</v>
      </c>
      <c r="B38973" t="s">
        <v>188568</v>
      </c>
      <c r="C38973" t="s">
        <v>191746</v>
      </c>
      <c r="D38973" t="s">
        <v>191742</v>
      </c>
      <c r="E38973" s="1">
        <v>42071.21875</v>
      </c>
      <c r="F38973" t="s">
        <v>191747</v>
      </c>
      <c r="G38973" t="s">
        <v>191748</v>
      </c>
      <c r="H38973">
        <v>28</v>
      </c>
      <c r="I38973" t="s">
        <v>9430</v>
      </c>
      <c r="J38973" t="s">
        <v>140936</v>
      </c>
      <c r="K38973">
        <v>1927</v>
      </c>
      <c r="L38973" t="s">
        <v>30</v>
      </c>
      <c r="M38973" t="s">
        <v>31</v>
      </c>
      <c r="N38973" t="b">
        <v>0</v>
      </c>
      <c r="O38973" t="s">
        <v>191749</v>
      </c>
      <c r="Q38973">
        <v>448</v>
      </c>
      <c r="R38973">
        <v>4</v>
      </c>
      <c r="S38973">
        <v>0</v>
      </c>
      <c r="T38973">
        <v>0</v>
      </c>
      <c r="U38973">
        <v>0</v>
      </c>
    </row>
    <row r="38974" spans="1:21" x14ac:dyDescent="0.25">
      <c r="A38974" t="s">
        <v>188567</v>
      </c>
      <c r="B38974" t="s">
        <v>188568</v>
      </c>
      <c r="C38974" t="s">
        <v>191750</v>
      </c>
      <c r="D38974" t="s">
        <v>191751</v>
      </c>
      <c r="E38974" s="1">
        <v>42043.761805555558</v>
      </c>
      <c r="F38974" t="s">
        <v>191752</v>
      </c>
      <c r="G38974" t="s">
        <v>191753</v>
      </c>
      <c r="H38974">
        <v>28</v>
      </c>
      <c r="I38974" t="s">
        <v>9430</v>
      </c>
      <c r="J38974" t="s">
        <v>66830</v>
      </c>
      <c r="K38974">
        <v>1984</v>
      </c>
      <c r="L38974" t="s">
        <v>30</v>
      </c>
      <c r="M38974" t="s">
        <v>31</v>
      </c>
      <c r="N38974" t="b">
        <v>0</v>
      </c>
      <c r="O38974" t="s">
        <v>191754</v>
      </c>
      <c r="Q38974">
        <v>225</v>
      </c>
      <c r="R38974">
        <v>3</v>
      </c>
      <c r="S38974">
        <v>0</v>
      </c>
      <c r="T38974">
        <v>0</v>
      </c>
      <c r="U38974">
        <v>0</v>
      </c>
    </row>
    <row r="38975" spans="1:21" x14ac:dyDescent="0.25">
      <c r="A38975" t="s">
        <v>188567</v>
      </c>
      <c r="B38975" t="s">
        <v>188568</v>
      </c>
      <c r="C38975" t="s">
        <v>191755</v>
      </c>
      <c r="D38975" t="s">
        <v>191751</v>
      </c>
      <c r="E38975" s="1">
        <v>42043.761805555558</v>
      </c>
      <c r="F38975" t="s">
        <v>191756</v>
      </c>
      <c r="G38975" t="s">
        <v>191757</v>
      </c>
      <c r="H38975">
        <v>28</v>
      </c>
      <c r="I38975" t="s">
        <v>9430</v>
      </c>
      <c r="J38975" t="s">
        <v>191758</v>
      </c>
      <c r="K38975">
        <v>2057</v>
      </c>
      <c r="L38975" t="s">
        <v>30</v>
      </c>
      <c r="M38975" t="s">
        <v>31</v>
      </c>
      <c r="N38975" t="b">
        <v>0</v>
      </c>
      <c r="O38975" t="s">
        <v>191759</v>
      </c>
      <c r="Q38975">
        <v>305</v>
      </c>
      <c r="R38975">
        <v>1</v>
      </c>
      <c r="S38975">
        <v>2</v>
      </c>
      <c r="T38975">
        <v>0</v>
      </c>
      <c r="U38975">
        <v>0</v>
      </c>
    </row>
    <row r="38976" spans="1:21" x14ac:dyDescent="0.25">
      <c r="A38976" t="s">
        <v>188567</v>
      </c>
      <c r="B38976" t="s">
        <v>188568</v>
      </c>
      <c r="C38976" t="s">
        <v>191760</v>
      </c>
      <c r="D38976" t="s">
        <v>191761</v>
      </c>
      <c r="E38976" s="1">
        <v>42043.761805555558</v>
      </c>
      <c r="F38976" t="s">
        <v>191762</v>
      </c>
      <c r="G38976" t="s">
        <v>191763</v>
      </c>
      <c r="H38976">
        <v>28</v>
      </c>
      <c r="I38976" t="s">
        <v>9430</v>
      </c>
      <c r="J38976" t="s">
        <v>86917</v>
      </c>
      <c r="K38976">
        <v>1152</v>
      </c>
      <c r="L38976" t="s">
        <v>30</v>
      </c>
      <c r="M38976" t="s">
        <v>7991</v>
      </c>
      <c r="N38976" t="b">
        <v>0</v>
      </c>
      <c r="Q38976">
        <v>696</v>
      </c>
      <c r="R38976">
        <v>1</v>
      </c>
      <c r="S38976">
        <v>4</v>
      </c>
      <c r="T38976">
        <v>0</v>
      </c>
      <c r="U38976">
        <v>3</v>
      </c>
    </row>
    <row r="38977" spans="1:21" x14ac:dyDescent="0.25">
      <c r="A38977" t="s">
        <v>188567</v>
      </c>
      <c r="B38977" t="s">
        <v>188568</v>
      </c>
      <c r="C38977" t="s">
        <v>191764</v>
      </c>
      <c r="D38977" t="s">
        <v>191761</v>
      </c>
      <c r="E38977" s="1">
        <v>42043.761805555558</v>
      </c>
      <c r="F38977" t="s">
        <v>191765</v>
      </c>
      <c r="G38977" t="s">
        <v>191766</v>
      </c>
      <c r="H38977">
        <v>28</v>
      </c>
      <c r="I38977" t="s">
        <v>9430</v>
      </c>
      <c r="J38977" t="s">
        <v>94026</v>
      </c>
      <c r="K38977">
        <v>1882</v>
      </c>
      <c r="L38977" t="s">
        <v>30</v>
      </c>
      <c r="M38977" t="s">
        <v>31</v>
      </c>
      <c r="N38977" t="b">
        <v>0</v>
      </c>
      <c r="O38977" t="s">
        <v>191767</v>
      </c>
      <c r="Q38977">
        <v>289</v>
      </c>
      <c r="R38977">
        <v>2</v>
      </c>
      <c r="S38977">
        <v>0</v>
      </c>
      <c r="T38977">
        <v>0</v>
      </c>
      <c r="U38977">
        <v>0</v>
      </c>
    </row>
    <row r="38978" spans="1:21" x14ac:dyDescent="0.25">
      <c r="A38978" t="s">
        <v>188567</v>
      </c>
      <c r="B38978" t="s">
        <v>188568</v>
      </c>
      <c r="C38978" t="s">
        <v>191768</v>
      </c>
      <c r="D38978" t="s">
        <v>191761</v>
      </c>
      <c r="E38978" s="1">
        <v>42043.761805555558</v>
      </c>
      <c r="F38978" t="s">
        <v>191769</v>
      </c>
      <c r="G38978" t="s">
        <v>191770</v>
      </c>
      <c r="H38978">
        <v>28</v>
      </c>
      <c r="I38978" t="s">
        <v>9430</v>
      </c>
      <c r="J38978" t="s">
        <v>105575</v>
      </c>
      <c r="K38978">
        <v>2249</v>
      </c>
      <c r="L38978" t="s">
        <v>30</v>
      </c>
      <c r="M38978" t="s">
        <v>31</v>
      </c>
      <c r="N38978" t="b">
        <v>0</v>
      </c>
      <c r="O38978" t="s">
        <v>191771</v>
      </c>
      <c r="Q38978">
        <v>583</v>
      </c>
      <c r="R38978">
        <v>2</v>
      </c>
      <c r="S38978">
        <v>2</v>
      </c>
      <c r="T38978">
        <v>0</v>
      </c>
      <c r="U38978">
        <v>1</v>
      </c>
    </row>
    <row r="38979" spans="1:21" x14ac:dyDescent="0.25">
      <c r="A38979" t="s">
        <v>188567</v>
      </c>
      <c r="B38979" t="s">
        <v>188568</v>
      </c>
      <c r="C38979" t="s">
        <v>191772</v>
      </c>
      <c r="D38979" t="s">
        <v>191773</v>
      </c>
      <c r="E38979" s="1">
        <v>42043.761805555558</v>
      </c>
      <c r="F38979" t="s">
        <v>191774</v>
      </c>
      <c r="G38979" t="s">
        <v>191775</v>
      </c>
      <c r="H38979">
        <v>28</v>
      </c>
      <c r="I38979" t="s">
        <v>9430</v>
      </c>
      <c r="J38979" t="s">
        <v>122778</v>
      </c>
      <c r="K38979">
        <v>2296</v>
      </c>
      <c r="L38979" t="s">
        <v>30</v>
      </c>
      <c r="M38979" t="s">
        <v>31</v>
      </c>
      <c r="N38979" t="b">
        <v>0</v>
      </c>
      <c r="O38979" t="s">
        <v>191776</v>
      </c>
      <c r="Q38979">
        <v>522</v>
      </c>
      <c r="R38979">
        <v>4</v>
      </c>
      <c r="S38979">
        <v>0</v>
      </c>
      <c r="T38979">
        <v>0</v>
      </c>
      <c r="U38979">
        <v>0</v>
      </c>
    </row>
    <row r="38980" spans="1:21" x14ac:dyDescent="0.25">
      <c r="A38980" t="s">
        <v>188567</v>
      </c>
      <c r="B38980" t="s">
        <v>188568</v>
      </c>
      <c r="C38980" t="s">
        <v>191777</v>
      </c>
      <c r="D38980" t="s">
        <v>191773</v>
      </c>
      <c r="E38980" s="1">
        <v>42043.761805555558</v>
      </c>
      <c r="F38980" t="s">
        <v>191778</v>
      </c>
      <c r="G38980" t="s">
        <v>191779</v>
      </c>
      <c r="H38980">
        <v>28</v>
      </c>
      <c r="I38980" t="s">
        <v>9430</v>
      </c>
      <c r="J38980" t="s">
        <v>9124</v>
      </c>
      <c r="K38980">
        <v>1320</v>
      </c>
      <c r="L38980" t="s">
        <v>30</v>
      </c>
      <c r="M38980" t="s">
        <v>31</v>
      </c>
      <c r="N38980" t="b">
        <v>0</v>
      </c>
      <c r="O38980" t="s">
        <v>191780</v>
      </c>
      <c r="Q38980">
        <v>647</v>
      </c>
      <c r="R38980">
        <v>6</v>
      </c>
      <c r="S38980">
        <v>0</v>
      </c>
      <c r="T38980">
        <v>0</v>
      </c>
      <c r="U38980">
        <v>1</v>
      </c>
    </row>
    <row r="38981" spans="1:21" x14ac:dyDescent="0.25">
      <c r="A38981" t="s">
        <v>188567</v>
      </c>
      <c r="B38981" t="s">
        <v>188568</v>
      </c>
      <c r="C38981" t="s">
        <v>191781</v>
      </c>
      <c r="D38981" t="s">
        <v>191782</v>
      </c>
      <c r="E38981" s="1">
        <v>42043.761805555558</v>
      </c>
      <c r="F38981" t="s">
        <v>191783</v>
      </c>
      <c r="G38981" t="s">
        <v>191784</v>
      </c>
      <c r="H38981">
        <v>28</v>
      </c>
      <c r="I38981" t="s">
        <v>9430</v>
      </c>
      <c r="J38981" t="s">
        <v>22209</v>
      </c>
      <c r="K38981">
        <v>1767</v>
      </c>
      <c r="L38981" t="s">
        <v>30</v>
      </c>
      <c r="M38981" t="s">
        <v>31</v>
      </c>
      <c r="N38981" t="b">
        <v>0</v>
      </c>
      <c r="O38981" t="s">
        <v>191785</v>
      </c>
      <c r="Q38981">
        <v>214</v>
      </c>
      <c r="R38981">
        <v>2</v>
      </c>
      <c r="S38981">
        <v>0</v>
      </c>
      <c r="T38981">
        <v>0</v>
      </c>
      <c r="U38981">
        <v>1</v>
      </c>
    </row>
    <row r="38982" spans="1:21" x14ac:dyDescent="0.25">
      <c r="A38982" t="s">
        <v>188567</v>
      </c>
      <c r="B38982" t="s">
        <v>188568</v>
      </c>
      <c r="C38982" t="s">
        <v>191786</v>
      </c>
      <c r="D38982" t="s">
        <v>191782</v>
      </c>
      <c r="E38982" s="1">
        <v>42043.761805555558</v>
      </c>
      <c r="F38982" t="s">
        <v>191787</v>
      </c>
      <c r="G38982" t="s">
        <v>191788</v>
      </c>
      <c r="H38982">
        <v>28</v>
      </c>
      <c r="I38982" t="s">
        <v>9430</v>
      </c>
      <c r="J38982" t="s">
        <v>20750</v>
      </c>
      <c r="K38982">
        <v>1672</v>
      </c>
      <c r="L38982" t="s">
        <v>30</v>
      </c>
      <c r="M38982" t="s">
        <v>31</v>
      </c>
      <c r="N38982" t="b">
        <v>0</v>
      </c>
      <c r="O38982" t="s">
        <v>191789</v>
      </c>
      <c r="Q38982">
        <v>2617</v>
      </c>
      <c r="R38982">
        <v>10</v>
      </c>
      <c r="S38982">
        <v>0</v>
      </c>
      <c r="T38982">
        <v>0</v>
      </c>
      <c r="U38982">
        <v>0</v>
      </c>
    </row>
    <row r="38983" spans="1:21" x14ac:dyDescent="0.25">
      <c r="A38983" t="s">
        <v>188567</v>
      </c>
      <c r="B38983" t="s">
        <v>188568</v>
      </c>
      <c r="C38983" t="s">
        <v>191790</v>
      </c>
      <c r="D38983" t="s">
        <v>191791</v>
      </c>
      <c r="E38983" s="1">
        <v>42043.5625</v>
      </c>
      <c r="F38983" t="s">
        <v>191792</v>
      </c>
      <c r="G38983" t="s">
        <v>191793</v>
      </c>
      <c r="H38983">
        <v>28</v>
      </c>
      <c r="I38983" t="s">
        <v>9430</v>
      </c>
      <c r="J38983" t="s">
        <v>58812</v>
      </c>
      <c r="K38983">
        <v>1424</v>
      </c>
      <c r="L38983" t="s">
        <v>30</v>
      </c>
      <c r="M38983" t="s">
        <v>31</v>
      </c>
      <c r="N38983" t="b">
        <v>0</v>
      </c>
      <c r="O38983" t="s">
        <v>191794</v>
      </c>
      <c r="Q38983">
        <v>328</v>
      </c>
      <c r="R38983">
        <v>5</v>
      </c>
      <c r="S38983">
        <v>0</v>
      </c>
      <c r="T38983">
        <v>0</v>
      </c>
      <c r="U38983">
        <v>0</v>
      </c>
    </row>
    <row r="38984" spans="1:21" x14ac:dyDescent="0.25">
      <c r="A38984" t="s">
        <v>188567</v>
      </c>
      <c r="B38984" t="s">
        <v>188568</v>
      </c>
      <c r="C38984" t="s">
        <v>191795</v>
      </c>
      <c r="D38984" t="s">
        <v>191796</v>
      </c>
      <c r="E38984" s="1">
        <v>42043.529861111114</v>
      </c>
      <c r="F38984" t="s">
        <v>191797</v>
      </c>
      <c r="G38984" t="s">
        <v>191798</v>
      </c>
      <c r="H38984">
        <v>28</v>
      </c>
      <c r="I38984" t="s">
        <v>9430</v>
      </c>
      <c r="J38984" t="s">
        <v>149563</v>
      </c>
      <c r="K38984">
        <v>1704</v>
      </c>
      <c r="L38984" t="s">
        <v>30</v>
      </c>
      <c r="M38984" t="s">
        <v>31</v>
      </c>
      <c r="N38984" t="b">
        <v>0</v>
      </c>
      <c r="O38984" t="s">
        <v>191799</v>
      </c>
      <c r="Q38984">
        <v>442</v>
      </c>
      <c r="R38984">
        <v>2</v>
      </c>
      <c r="S38984">
        <v>0</v>
      </c>
      <c r="T38984">
        <v>0</v>
      </c>
      <c r="U38984">
        <v>0</v>
      </c>
    </row>
    <row r="38985" spans="1:21" x14ac:dyDescent="0.25">
      <c r="A38985" t="s">
        <v>188567</v>
      </c>
      <c r="B38985" t="s">
        <v>188568</v>
      </c>
      <c r="C38985" t="s">
        <v>191800</v>
      </c>
      <c r="D38985" t="s">
        <v>191801</v>
      </c>
      <c r="E38985" t="s">
        <v>191802</v>
      </c>
      <c r="F38985" t="s">
        <v>191803</v>
      </c>
      <c r="G38985" t="s">
        <v>191804</v>
      </c>
      <c r="H38985">
        <v>28</v>
      </c>
      <c r="I38985" t="s">
        <v>9430</v>
      </c>
      <c r="J38985" t="s">
        <v>19534</v>
      </c>
      <c r="K38985">
        <v>1505</v>
      </c>
      <c r="L38985" t="s">
        <v>30</v>
      </c>
      <c r="M38985" t="s">
        <v>7991</v>
      </c>
      <c r="N38985" t="b">
        <v>0</v>
      </c>
      <c r="Q38985">
        <v>125</v>
      </c>
      <c r="R38985">
        <v>2</v>
      </c>
      <c r="S38985">
        <v>0</v>
      </c>
      <c r="T38985">
        <v>0</v>
      </c>
      <c r="U38985">
        <v>0</v>
      </c>
    </row>
    <row r="38986" spans="1:21" x14ac:dyDescent="0.25">
      <c r="A38986" t="s">
        <v>188567</v>
      </c>
      <c r="B38986" t="s">
        <v>188568</v>
      </c>
      <c r="C38986" t="s">
        <v>191805</v>
      </c>
      <c r="D38986" t="s">
        <v>191801</v>
      </c>
      <c r="E38986" t="s">
        <v>191802</v>
      </c>
      <c r="F38986" t="s">
        <v>191806</v>
      </c>
      <c r="G38986" t="s">
        <v>191807</v>
      </c>
      <c r="H38986">
        <v>28</v>
      </c>
      <c r="I38986" t="s">
        <v>9430</v>
      </c>
      <c r="J38986" t="s">
        <v>2529</v>
      </c>
      <c r="K38986">
        <v>1272</v>
      </c>
      <c r="L38986" t="s">
        <v>30</v>
      </c>
      <c r="M38986" t="s">
        <v>7991</v>
      </c>
      <c r="N38986" t="b">
        <v>0</v>
      </c>
      <c r="Q38986">
        <v>694</v>
      </c>
      <c r="R38986">
        <v>1</v>
      </c>
      <c r="S38986">
        <v>1</v>
      </c>
      <c r="T38986">
        <v>0</v>
      </c>
      <c r="U38986">
        <v>0</v>
      </c>
    </row>
    <row r="38987" spans="1:21" x14ac:dyDescent="0.25">
      <c r="A38987" t="s">
        <v>188567</v>
      </c>
      <c r="B38987" t="s">
        <v>188568</v>
      </c>
      <c r="C38987" t="s">
        <v>191808</v>
      </c>
      <c r="D38987" t="s">
        <v>191801</v>
      </c>
      <c r="E38987" t="s">
        <v>191802</v>
      </c>
      <c r="F38987" t="s">
        <v>191809</v>
      </c>
      <c r="G38987" t="s">
        <v>191810</v>
      </c>
      <c r="H38987">
        <v>28</v>
      </c>
      <c r="I38987" t="s">
        <v>9430</v>
      </c>
      <c r="J38987" t="s">
        <v>153033</v>
      </c>
      <c r="K38987">
        <v>2485</v>
      </c>
      <c r="L38987" t="s">
        <v>30</v>
      </c>
      <c r="M38987" t="s">
        <v>7991</v>
      </c>
      <c r="N38987" t="b">
        <v>0</v>
      </c>
      <c r="Q38987">
        <v>6642</v>
      </c>
      <c r="R38987">
        <v>56</v>
      </c>
      <c r="S38987">
        <v>3</v>
      </c>
      <c r="T38987">
        <v>0</v>
      </c>
      <c r="U38987">
        <v>1</v>
      </c>
    </row>
    <row r="38988" spans="1:21" x14ac:dyDescent="0.25">
      <c r="A38988" t="s">
        <v>188567</v>
      </c>
      <c r="B38988" t="s">
        <v>188568</v>
      </c>
      <c r="C38988" t="s">
        <v>191811</v>
      </c>
      <c r="D38988" t="s">
        <v>191801</v>
      </c>
      <c r="E38988" t="s">
        <v>191802</v>
      </c>
      <c r="F38988" t="s">
        <v>191812</v>
      </c>
      <c r="G38988" t="s">
        <v>191813</v>
      </c>
      <c r="H38988">
        <v>28</v>
      </c>
      <c r="I38988" t="s">
        <v>9430</v>
      </c>
      <c r="J38988" t="s">
        <v>191814</v>
      </c>
      <c r="K38988">
        <v>2845</v>
      </c>
      <c r="L38988" t="s">
        <v>30</v>
      </c>
      <c r="M38988" t="s">
        <v>7991</v>
      </c>
      <c r="N38988" t="b">
        <v>0</v>
      </c>
      <c r="Q38988">
        <v>154</v>
      </c>
      <c r="R38988">
        <v>0</v>
      </c>
      <c r="S38988">
        <v>0</v>
      </c>
      <c r="T38988">
        <v>0</v>
      </c>
      <c r="U38988">
        <v>0</v>
      </c>
    </row>
    <row r="38989" spans="1:21" x14ac:dyDescent="0.25">
      <c r="A38989" t="s">
        <v>188567</v>
      </c>
      <c r="B38989" t="s">
        <v>188568</v>
      </c>
      <c r="C38989" t="s">
        <v>191815</v>
      </c>
      <c r="D38989" t="s">
        <v>191801</v>
      </c>
      <c r="E38989" t="s">
        <v>191802</v>
      </c>
      <c r="F38989" t="s">
        <v>191816</v>
      </c>
      <c r="G38989" t="s">
        <v>191817</v>
      </c>
      <c r="H38989">
        <v>28</v>
      </c>
      <c r="I38989" t="s">
        <v>9430</v>
      </c>
      <c r="J38989" t="s">
        <v>11892</v>
      </c>
      <c r="K38989">
        <v>1490</v>
      </c>
      <c r="L38989" t="s">
        <v>30</v>
      </c>
      <c r="M38989" t="s">
        <v>7991</v>
      </c>
      <c r="N38989" t="b">
        <v>0</v>
      </c>
      <c r="Q38989">
        <v>177</v>
      </c>
      <c r="R38989">
        <v>1</v>
      </c>
      <c r="S38989">
        <v>0</v>
      </c>
      <c r="T38989">
        <v>0</v>
      </c>
      <c r="U38989">
        <v>0</v>
      </c>
    </row>
    <row r="38990" spans="1:21" x14ac:dyDescent="0.25">
      <c r="A38990" t="s">
        <v>188567</v>
      </c>
      <c r="B38990" t="s">
        <v>188568</v>
      </c>
      <c r="C38990" t="s">
        <v>191818</v>
      </c>
      <c r="D38990" t="s">
        <v>191801</v>
      </c>
      <c r="E38990" t="s">
        <v>191802</v>
      </c>
      <c r="F38990" t="s">
        <v>191819</v>
      </c>
      <c r="G38990" t="s">
        <v>191820</v>
      </c>
      <c r="H38990">
        <v>28</v>
      </c>
      <c r="I38990" t="s">
        <v>9430</v>
      </c>
      <c r="J38990" t="s">
        <v>1803</v>
      </c>
      <c r="K38990">
        <v>1902</v>
      </c>
      <c r="L38990" t="s">
        <v>30</v>
      </c>
      <c r="M38990" t="s">
        <v>7991</v>
      </c>
      <c r="N38990" t="b">
        <v>0</v>
      </c>
      <c r="Q38990">
        <v>305</v>
      </c>
      <c r="R38990">
        <v>1</v>
      </c>
      <c r="S38990">
        <v>3</v>
      </c>
      <c r="T38990">
        <v>0</v>
      </c>
      <c r="U38990">
        <v>0</v>
      </c>
    </row>
    <row r="38991" spans="1:21" x14ac:dyDescent="0.25">
      <c r="A38991" t="s">
        <v>188567</v>
      </c>
      <c r="B38991" t="s">
        <v>188568</v>
      </c>
      <c r="C38991" t="s">
        <v>191821</v>
      </c>
      <c r="D38991" t="s">
        <v>191801</v>
      </c>
      <c r="E38991" t="s">
        <v>191802</v>
      </c>
      <c r="F38991" t="s">
        <v>191822</v>
      </c>
      <c r="G38991" t="s">
        <v>191823</v>
      </c>
      <c r="H38991">
        <v>28</v>
      </c>
      <c r="I38991" t="s">
        <v>9430</v>
      </c>
      <c r="J38991" t="s">
        <v>4639</v>
      </c>
      <c r="K38991">
        <v>1352</v>
      </c>
      <c r="L38991" t="s">
        <v>30</v>
      </c>
      <c r="M38991" t="s">
        <v>7991</v>
      </c>
      <c r="N38991" t="b">
        <v>0</v>
      </c>
      <c r="Q38991">
        <v>118</v>
      </c>
      <c r="R38991">
        <v>1</v>
      </c>
      <c r="S38991">
        <v>0</v>
      </c>
      <c r="T38991">
        <v>0</v>
      </c>
      <c r="U38991">
        <v>0</v>
      </c>
    </row>
    <row r="38992" spans="1:21" x14ac:dyDescent="0.25">
      <c r="A38992" t="s">
        <v>188567</v>
      </c>
      <c r="B38992" t="s">
        <v>188568</v>
      </c>
      <c r="C38992" t="s">
        <v>191824</v>
      </c>
      <c r="D38992" t="s">
        <v>191801</v>
      </c>
      <c r="E38992" t="s">
        <v>191802</v>
      </c>
      <c r="F38992" t="s">
        <v>191825</v>
      </c>
      <c r="G38992" t="s">
        <v>191826</v>
      </c>
      <c r="H38992">
        <v>28</v>
      </c>
      <c r="I38992" t="s">
        <v>9430</v>
      </c>
      <c r="J38992" t="s">
        <v>19464</v>
      </c>
      <c r="K38992">
        <v>1898</v>
      </c>
      <c r="L38992" t="s">
        <v>30</v>
      </c>
      <c r="M38992" t="s">
        <v>7991</v>
      </c>
      <c r="N38992" t="b">
        <v>0</v>
      </c>
      <c r="Q38992">
        <v>252</v>
      </c>
      <c r="R38992">
        <v>0</v>
      </c>
      <c r="S38992">
        <v>0</v>
      </c>
      <c r="T38992">
        <v>0</v>
      </c>
      <c r="U38992">
        <v>0</v>
      </c>
    </row>
    <row r="38993" spans="1:21" x14ac:dyDescent="0.25">
      <c r="A38993" t="s">
        <v>188567</v>
      </c>
      <c r="B38993" t="s">
        <v>188568</v>
      </c>
      <c r="C38993" t="s">
        <v>191827</v>
      </c>
      <c r="D38993" t="s">
        <v>191801</v>
      </c>
      <c r="E38993" t="s">
        <v>191802</v>
      </c>
      <c r="F38993" t="s">
        <v>191828</v>
      </c>
      <c r="G38993" t="s">
        <v>191829</v>
      </c>
      <c r="H38993">
        <v>28</v>
      </c>
      <c r="I38993" t="s">
        <v>9430</v>
      </c>
      <c r="J38993" t="s">
        <v>22812</v>
      </c>
      <c r="K38993">
        <v>1484</v>
      </c>
      <c r="L38993" t="s">
        <v>30</v>
      </c>
      <c r="M38993" t="s">
        <v>7991</v>
      </c>
      <c r="N38993" t="b">
        <v>0</v>
      </c>
      <c r="Q38993">
        <v>836</v>
      </c>
      <c r="R38993">
        <v>6</v>
      </c>
      <c r="S38993">
        <v>0</v>
      </c>
      <c r="T38993">
        <v>0</v>
      </c>
      <c r="U38993">
        <v>0</v>
      </c>
    </row>
    <row r="38994" spans="1:21" x14ac:dyDescent="0.25">
      <c r="A38994" t="s">
        <v>188567</v>
      </c>
      <c r="B38994" t="s">
        <v>188568</v>
      </c>
      <c r="C38994" t="s">
        <v>191830</v>
      </c>
      <c r="D38994" t="s">
        <v>191801</v>
      </c>
      <c r="E38994" t="s">
        <v>191802</v>
      </c>
      <c r="F38994" t="s">
        <v>191831</v>
      </c>
      <c r="G38994" t="s">
        <v>191832</v>
      </c>
      <c r="H38994">
        <v>28</v>
      </c>
      <c r="I38994" t="s">
        <v>9430</v>
      </c>
      <c r="J38994" t="s">
        <v>86599</v>
      </c>
      <c r="K38994">
        <v>2690</v>
      </c>
      <c r="L38994" t="s">
        <v>30</v>
      </c>
      <c r="M38994" t="s">
        <v>7991</v>
      </c>
      <c r="N38994" t="b">
        <v>0</v>
      </c>
      <c r="Q38994">
        <v>155</v>
      </c>
      <c r="R38994">
        <v>0</v>
      </c>
      <c r="S38994">
        <v>0</v>
      </c>
      <c r="T38994">
        <v>0</v>
      </c>
      <c r="U38994">
        <v>0</v>
      </c>
    </row>
    <row r="38995" spans="1:21" x14ac:dyDescent="0.25">
      <c r="A38995" t="s">
        <v>188567</v>
      </c>
      <c r="B38995" t="s">
        <v>188568</v>
      </c>
      <c r="C38995" t="s">
        <v>191833</v>
      </c>
      <c r="D38995" t="s">
        <v>191801</v>
      </c>
      <c r="E38995" t="s">
        <v>191802</v>
      </c>
      <c r="F38995" t="s">
        <v>191834</v>
      </c>
      <c r="G38995" t="s">
        <v>191835</v>
      </c>
      <c r="H38995">
        <v>28</v>
      </c>
      <c r="I38995" t="s">
        <v>9430</v>
      </c>
      <c r="J38995" t="s">
        <v>106612</v>
      </c>
      <c r="K38995">
        <v>1554</v>
      </c>
      <c r="L38995" t="s">
        <v>30</v>
      </c>
      <c r="M38995" t="s">
        <v>7991</v>
      </c>
      <c r="N38995" t="b">
        <v>0</v>
      </c>
      <c r="Q38995">
        <v>770</v>
      </c>
      <c r="R38995">
        <v>3</v>
      </c>
      <c r="S38995">
        <v>0</v>
      </c>
      <c r="T38995">
        <v>0</v>
      </c>
      <c r="U38995">
        <v>0</v>
      </c>
    </row>
    <row r="38996" spans="1:21" x14ac:dyDescent="0.25">
      <c r="A38996" t="s">
        <v>188567</v>
      </c>
      <c r="B38996" t="s">
        <v>188568</v>
      </c>
      <c r="C38996" t="e">
        <v>#NAME?</v>
      </c>
      <c r="D38996" t="s">
        <v>191836</v>
      </c>
      <c r="E38996" t="s">
        <v>191802</v>
      </c>
      <c r="F38996" t="s">
        <v>191837</v>
      </c>
      <c r="G38996" t="s">
        <v>191838</v>
      </c>
      <c r="H38996">
        <v>28</v>
      </c>
      <c r="I38996" t="s">
        <v>9430</v>
      </c>
      <c r="J38996" t="s">
        <v>143032</v>
      </c>
      <c r="K38996">
        <v>2145</v>
      </c>
      <c r="L38996" t="s">
        <v>30</v>
      </c>
      <c r="M38996" t="s">
        <v>7991</v>
      </c>
      <c r="N38996" t="b">
        <v>0</v>
      </c>
      <c r="Q38996">
        <v>377</v>
      </c>
      <c r="R38996">
        <v>4</v>
      </c>
      <c r="S38996">
        <v>2</v>
      </c>
      <c r="T38996">
        <v>0</v>
      </c>
      <c r="U38996">
        <v>0</v>
      </c>
    </row>
    <row r="38997" spans="1:21" x14ac:dyDescent="0.25">
      <c r="A38997" t="s">
        <v>188567</v>
      </c>
      <c r="B38997" t="s">
        <v>188568</v>
      </c>
      <c r="C38997" t="s">
        <v>191839</v>
      </c>
      <c r="D38997" t="s">
        <v>191836</v>
      </c>
      <c r="E38997" t="s">
        <v>191802</v>
      </c>
      <c r="F38997" t="s">
        <v>191840</v>
      </c>
      <c r="G38997" t="s">
        <v>191841</v>
      </c>
      <c r="H38997">
        <v>28</v>
      </c>
      <c r="I38997" t="s">
        <v>9430</v>
      </c>
      <c r="J38997" t="s">
        <v>20376</v>
      </c>
      <c r="K38997">
        <v>1950</v>
      </c>
      <c r="L38997" t="s">
        <v>30</v>
      </c>
      <c r="M38997" t="s">
        <v>7991</v>
      </c>
      <c r="N38997" t="b">
        <v>0</v>
      </c>
      <c r="Q38997">
        <v>214</v>
      </c>
      <c r="R38997">
        <v>1</v>
      </c>
      <c r="S38997">
        <v>0</v>
      </c>
      <c r="T38997">
        <v>0</v>
      </c>
      <c r="U38997">
        <v>0</v>
      </c>
    </row>
    <row r="38998" spans="1:21" x14ac:dyDescent="0.25">
      <c r="A38998" t="s">
        <v>188567</v>
      </c>
      <c r="B38998" t="s">
        <v>188568</v>
      </c>
      <c r="C38998" t="s">
        <v>191842</v>
      </c>
      <c r="D38998" t="s">
        <v>191836</v>
      </c>
      <c r="E38998" t="s">
        <v>191802</v>
      </c>
      <c r="F38998" t="s">
        <v>191843</v>
      </c>
      <c r="G38998" t="s">
        <v>191844</v>
      </c>
      <c r="H38998">
        <v>28</v>
      </c>
      <c r="I38998" t="s">
        <v>9430</v>
      </c>
      <c r="J38998" t="s">
        <v>7020</v>
      </c>
      <c r="K38998">
        <v>1711</v>
      </c>
      <c r="L38998" t="s">
        <v>30</v>
      </c>
      <c r="M38998" t="s">
        <v>7991</v>
      </c>
      <c r="N38998" t="b">
        <v>0</v>
      </c>
      <c r="Q38998">
        <v>341</v>
      </c>
      <c r="R38998">
        <v>1</v>
      </c>
      <c r="S38998">
        <v>0</v>
      </c>
      <c r="T38998">
        <v>0</v>
      </c>
      <c r="U38998">
        <v>0</v>
      </c>
    </row>
    <row r="38999" spans="1:21" x14ac:dyDescent="0.25">
      <c r="A38999" t="s">
        <v>188567</v>
      </c>
      <c r="B38999" t="s">
        <v>188568</v>
      </c>
      <c r="C38999" t="s">
        <v>191845</v>
      </c>
      <c r="D38999" t="s">
        <v>191836</v>
      </c>
      <c r="E38999" t="s">
        <v>191802</v>
      </c>
      <c r="F38999" t="s">
        <v>191846</v>
      </c>
      <c r="G38999" t="s">
        <v>191847</v>
      </c>
      <c r="H38999">
        <v>28</v>
      </c>
      <c r="I38999" t="s">
        <v>9430</v>
      </c>
      <c r="J38999" t="s">
        <v>21993</v>
      </c>
      <c r="K38999">
        <v>1942</v>
      </c>
      <c r="L38999" t="s">
        <v>30</v>
      </c>
      <c r="M38999" t="s">
        <v>7991</v>
      </c>
      <c r="N38999" t="b">
        <v>0</v>
      </c>
      <c r="Q38999">
        <v>203</v>
      </c>
      <c r="R38999">
        <v>0</v>
      </c>
      <c r="S38999">
        <v>0</v>
      </c>
      <c r="T38999">
        <v>0</v>
      </c>
      <c r="U38999">
        <v>0</v>
      </c>
    </row>
    <row r="39000" spans="1:21" x14ac:dyDescent="0.25">
      <c r="A39000" t="s">
        <v>188567</v>
      </c>
      <c r="B39000" t="s">
        <v>188568</v>
      </c>
      <c r="C39000" t="s">
        <v>191848</v>
      </c>
      <c r="D39000" t="s">
        <v>191836</v>
      </c>
      <c r="E39000" t="s">
        <v>191802</v>
      </c>
      <c r="F39000" t="s">
        <v>191849</v>
      </c>
      <c r="G39000" t="s">
        <v>191850</v>
      </c>
      <c r="H39000">
        <v>28</v>
      </c>
      <c r="I39000" t="s">
        <v>9430</v>
      </c>
      <c r="J39000" t="s">
        <v>22535</v>
      </c>
      <c r="K39000">
        <v>1329</v>
      </c>
      <c r="L39000" t="s">
        <v>30</v>
      </c>
      <c r="M39000" t="s">
        <v>7991</v>
      </c>
      <c r="N39000" t="b">
        <v>0</v>
      </c>
      <c r="Q39000">
        <v>368</v>
      </c>
      <c r="R39000">
        <v>0</v>
      </c>
      <c r="S39000">
        <v>1</v>
      </c>
      <c r="T39000">
        <v>0</v>
      </c>
      <c r="U39000">
        <v>0</v>
      </c>
    </row>
    <row r="39001" spans="1:21" x14ac:dyDescent="0.25">
      <c r="A39001" t="s">
        <v>188567</v>
      </c>
      <c r="B39001" t="s">
        <v>188568</v>
      </c>
      <c r="C39001" t="s">
        <v>191851</v>
      </c>
      <c r="D39001" t="s">
        <v>191836</v>
      </c>
      <c r="E39001" t="s">
        <v>191802</v>
      </c>
      <c r="F39001" t="s">
        <v>191852</v>
      </c>
      <c r="G39001" t="s">
        <v>191853</v>
      </c>
      <c r="H39001">
        <v>28</v>
      </c>
      <c r="I39001" t="s">
        <v>9430</v>
      </c>
      <c r="J39001" t="s">
        <v>106743</v>
      </c>
      <c r="K39001">
        <v>1516</v>
      </c>
      <c r="L39001" t="s">
        <v>30</v>
      </c>
      <c r="M39001" t="s">
        <v>7991</v>
      </c>
      <c r="N39001" t="b">
        <v>0</v>
      </c>
      <c r="Q39001">
        <v>669</v>
      </c>
      <c r="R39001">
        <v>6</v>
      </c>
      <c r="S39001">
        <v>0</v>
      </c>
      <c r="T39001">
        <v>0</v>
      </c>
      <c r="U39001">
        <v>0</v>
      </c>
    </row>
    <row r="39002" spans="1:21" x14ac:dyDescent="0.25">
      <c r="A39002" t="s">
        <v>188567</v>
      </c>
      <c r="B39002" t="s">
        <v>188568</v>
      </c>
      <c r="C39002" t="s">
        <v>191854</v>
      </c>
      <c r="D39002" t="s">
        <v>191836</v>
      </c>
      <c r="E39002" t="s">
        <v>191802</v>
      </c>
      <c r="F39002" t="s">
        <v>191855</v>
      </c>
      <c r="G39002" t="s">
        <v>191856</v>
      </c>
      <c r="H39002">
        <v>28</v>
      </c>
      <c r="I39002" t="s">
        <v>9430</v>
      </c>
      <c r="J39002" t="s">
        <v>148613</v>
      </c>
      <c r="K39002">
        <v>1415</v>
      </c>
      <c r="L39002" t="s">
        <v>30</v>
      </c>
      <c r="M39002" t="s">
        <v>7991</v>
      </c>
      <c r="N39002" t="b">
        <v>0</v>
      </c>
      <c r="Q39002">
        <v>212</v>
      </c>
      <c r="R39002">
        <v>1</v>
      </c>
      <c r="S39002">
        <v>0</v>
      </c>
      <c r="T39002">
        <v>0</v>
      </c>
      <c r="U39002">
        <v>0</v>
      </c>
    </row>
    <row r="39003" spans="1:21" x14ac:dyDescent="0.25">
      <c r="A39003" t="s">
        <v>188567</v>
      </c>
      <c r="B39003" t="s">
        <v>188568</v>
      </c>
      <c r="C39003" t="s">
        <v>191857</v>
      </c>
      <c r="D39003" t="s">
        <v>191836</v>
      </c>
      <c r="E39003" t="s">
        <v>191802</v>
      </c>
      <c r="F39003" t="s">
        <v>191858</v>
      </c>
      <c r="G39003" t="s">
        <v>191859</v>
      </c>
      <c r="H39003">
        <v>28</v>
      </c>
      <c r="I39003" t="s">
        <v>9430</v>
      </c>
      <c r="J39003" t="s">
        <v>55559</v>
      </c>
      <c r="K39003">
        <v>1234</v>
      </c>
      <c r="L39003" t="s">
        <v>30</v>
      </c>
      <c r="M39003" t="s">
        <v>7991</v>
      </c>
      <c r="N39003" t="b">
        <v>0</v>
      </c>
      <c r="Q39003">
        <v>125</v>
      </c>
      <c r="R39003">
        <v>2</v>
      </c>
      <c r="S39003">
        <v>0</v>
      </c>
      <c r="T39003">
        <v>0</v>
      </c>
      <c r="U39003">
        <v>0</v>
      </c>
    </row>
    <row r="39004" spans="1:21" x14ac:dyDescent="0.25">
      <c r="A39004" t="s">
        <v>188567</v>
      </c>
      <c r="B39004" t="s">
        <v>188568</v>
      </c>
      <c r="C39004" t="s">
        <v>191860</v>
      </c>
      <c r="D39004" t="s">
        <v>191836</v>
      </c>
      <c r="E39004" t="s">
        <v>191802</v>
      </c>
      <c r="F39004" t="s">
        <v>191861</v>
      </c>
      <c r="G39004" t="s">
        <v>191862</v>
      </c>
      <c r="H39004">
        <v>28</v>
      </c>
      <c r="I39004" t="s">
        <v>9430</v>
      </c>
      <c r="J39004" t="s">
        <v>5518</v>
      </c>
      <c r="K39004">
        <v>1217</v>
      </c>
      <c r="L39004" t="s">
        <v>30</v>
      </c>
      <c r="M39004" t="s">
        <v>7991</v>
      </c>
      <c r="N39004" t="b">
        <v>0</v>
      </c>
      <c r="Q39004">
        <v>3340</v>
      </c>
      <c r="R39004">
        <v>8</v>
      </c>
      <c r="S39004">
        <v>1</v>
      </c>
      <c r="T39004">
        <v>0</v>
      </c>
      <c r="U39004">
        <v>1</v>
      </c>
    </row>
    <row r="39005" spans="1:21" x14ac:dyDescent="0.25">
      <c r="A39005" t="s">
        <v>188567</v>
      </c>
      <c r="B39005" t="s">
        <v>188568</v>
      </c>
      <c r="C39005" t="s">
        <v>191863</v>
      </c>
      <c r="D39005" t="s">
        <v>191836</v>
      </c>
      <c r="E39005" t="s">
        <v>191802</v>
      </c>
      <c r="F39005" t="s">
        <v>191864</v>
      </c>
      <c r="G39005" t="s">
        <v>191865</v>
      </c>
      <c r="H39005">
        <v>28</v>
      </c>
      <c r="I39005" t="s">
        <v>9430</v>
      </c>
      <c r="J39005" t="s">
        <v>22818</v>
      </c>
      <c r="K39005">
        <v>1614</v>
      </c>
      <c r="L39005" t="s">
        <v>30</v>
      </c>
      <c r="M39005" t="s">
        <v>7991</v>
      </c>
      <c r="N39005" t="b">
        <v>0</v>
      </c>
      <c r="Q39005">
        <v>457</v>
      </c>
      <c r="R39005">
        <v>0</v>
      </c>
      <c r="S39005">
        <v>1</v>
      </c>
      <c r="T39005">
        <v>0</v>
      </c>
      <c r="U39005">
        <v>0</v>
      </c>
    </row>
    <row r="39006" spans="1:21" x14ac:dyDescent="0.25">
      <c r="A39006" t="s">
        <v>188567</v>
      </c>
      <c r="B39006" t="s">
        <v>188568</v>
      </c>
      <c r="C39006" t="s">
        <v>191866</v>
      </c>
      <c r="D39006" t="s">
        <v>191836</v>
      </c>
      <c r="E39006" t="s">
        <v>191802</v>
      </c>
      <c r="F39006" t="s">
        <v>191867</v>
      </c>
      <c r="G39006" t="s">
        <v>191868</v>
      </c>
      <c r="H39006">
        <v>28</v>
      </c>
      <c r="I39006" t="s">
        <v>9430</v>
      </c>
      <c r="J39006" t="s">
        <v>2340</v>
      </c>
      <c r="K39006">
        <v>1547</v>
      </c>
      <c r="L39006" t="s">
        <v>30</v>
      </c>
      <c r="M39006" t="s">
        <v>7991</v>
      </c>
      <c r="N39006" t="b">
        <v>0</v>
      </c>
      <c r="Q39006">
        <v>2198</v>
      </c>
      <c r="R39006">
        <v>75</v>
      </c>
      <c r="S39006">
        <v>0</v>
      </c>
      <c r="T39006">
        <v>0</v>
      </c>
      <c r="U39006">
        <v>1</v>
      </c>
    </row>
    <row r="39007" spans="1:21" x14ac:dyDescent="0.25">
      <c r="A39007" t="s">
        <v>188567</v>
      </c>
      <c r="B39007" t="s">
        <v>188568</v>
      </c>
      <c r="C39007" t="s">
        <v>191869</v>
      </c>
      <c r="D39007" t="s">
        <v>191836</v>
      </c>
      <c r="E39007" t="s">
        <v>191802</v>
      </c>
      <c r="F39007" t="s">
        <v>191870</v>
      </c>
      <c r="G39007" t="s">
        <v>191871</v>
      </c>
      <c r="H39007">
        <v>28</v>
      </c>
      <c r="I39007" t="s">
        <v>9430</v>
      </c>
      <c r="J39007" t="s">
        <v>4173</v>
      </c>
      <c r="K39007">
        <v>1109</v>
      </c>
      <c r="L39007" t="s">
        <v>30</v>
      </c>
      <c r="M39007" t="s">
        <v>7991</v>
      </c>
      <c r="N39007" t="b">
        <v>0</v>
      </c>
      <c r="Q39007">
        <v>769</v>
      </c>
      <c r="R39007">
        <v>3</v>
      </c>
      <c r="S39007">
        <v>0</v>
      </c>
      <c r="T39007">
        <v>0</v>
      </c>
      <c r="U39007">
        <v>0</v>
      </c>
    </row>
    <row r="39008" spans="1:21" x14ac:dyDescent="0.25">
      <c r="A39008" t="s">
        <v>188567</v>
      </c>
      <c r="B39008" t="s">
        <v>188568</v>
      </c>
      <c r="C39008" t="s">
        <v>191872</v>
      </c>
      <c r="D39008" t="s">
        <v>191836</v>
      </c>
      <c r="E39008" t="s">
        <v>191802</v>
      </c>
      <c r="F39008" t="s">
        <v>191873</v>
      </c>
      <c r="G39008" t="s">
        <v>191874</v>
      </c>
      <c r="H39008">
        <v>28</v>
      </c>
      <c r="I39008" t="s">
        <v>9430</v>
      </c>
      <c r="J39008" t="s">
        <v>159693</v>
      </c>
      <c r="K39008">
        <v>2521</v>
      </c>
      <c r="L39008" t="s">
        <v>30</v>
      </c>
      <c r="M39008" t="s">
        <v>7991</v>
      </c>
      <c r="N39008" t="b">
        <v>0</v>
      </c>
      <c r="Q39008">
        <v>289</v>
      </c>
      <c r="R39008">
        <v>2</v>
      </c>
      <c r="S39008">
        <v>0</v>
      </c>
      <c r="T39008">
        <v>0</v>
      </c>
      <c r="U39008">
        <v>0</v>
      </c>
    </row>
    <row r="39009" spans="1:21" x14ac:dyDescent="0.25">
      <c r="A39009" t="s">
        <v>188567</v>
      </c>
      <c r="B39009" t="s">
        <v>188568</v>
      </c>
      <c r="C39009" t="s">
        <v>191875</v>
      </c>
      <c r="D39009" t="s">
        <v>191876</v>
      </c>
      <c r="E39009" t="s">
        <v>191802</v>
      </c>
      <c r="F39009" t="s">
        <v>191877</v>
      </c>
      <c r="G39009" t="s">
        <v>191878</v>
      </c>
      <c r="H39009">
        <v>28</v>
      </c>
      <c r="I39009" t="s">
        <v>9430</v>
      </c>
      <c r="J39009" t="s">
        <v>4371</v>
      </c>
      <c r="K39009">
        <v>2908</v>
      </c>
      <c r="L39009" t="s">
        <v>30</v>
      </c>
      <c r="M39009" t="s">
        <v>7991</v>
      </c>
      <c r="N39009" t="b">
        <v>0</v>
      </c>
      <c r="Q39009">
        <v>206</v>
      </c>
      <c r="R39009">
        <v>0</v>
      </c>
      <c r="S39009">
        <v>0</v>
      </c>
      <c r="T39009">
        <v>0</v>
      </c>
      <c r="U39009">
        <v>0</v>
      </c>
    </row>
    <row r="39010" spans="1:21" x14ac:dyDescent="0.25">
      <c r="A39010" t="s">
        <v>188567</v>
      </c>
      <c r="B39010" t="s">
        <v>188568</v>
      </c>
      <c r="C39010" t="s">
        <v>191879</v>
      </c>
      <c r="D39010" t="s">
        <v>191876</v>
      </c>
      <c r="E39010" t="s">
        <v>191802</v>
      </c>
      <c r="F39010" t="s">
        <v>191880</v>
      </c>
      <c r="G39010" t="s">
        <v>191881</v>
      </c>
      <c r="H39010">
        <v>28</v>
      </c>
      <c r="I39010" t="s">
        <v>9430</v>
      </c>
      <c r="J39010" t="s">
        <v>9536</v>
      </c>
      <c r="K39010">
        <v>1468</v>
      </c>
      <c r="L39010" t="s">
        <v>30</v>
      </c>
      <c r="M39010" t="s">
        <v>7991</v>
      </c>
      <c r="N39010" t="b">
        <v>0</v>
      </c>
      <c r="Q39010">
        <v>194</v>
      </c>
      <c r="R39010">
        <v>3</v>
      </c>
      <c r="S39010">
        <v>0</v>
      </c>
      <c r="T39010">
        <v>0</v>
      </c>
      <c r="U39010">
        <v>0</v>
      </c>
    </row>
    <row r="39011" spans="1:21" x14ac:dyDescent="0.25">
      <c r="A39011" t="s">
        <v>188567</v>
      </c>
      <c r="B39011" t="s">
        <v>188568</v>
      </c>
      <c r="C39011" t="s">
        <v>191882</v>
      </c>
      <c r="D39011" t="s">
        <v>191876</v>
      </c>
      <c r="E39011" t="s">
        <v>191802</v>
      </c>
      <c r="F39011" t="s">
        <v>191883</v>
      </c>
      <c r="G39011" t="s">
        <v>191884</v>
      </c>
      <c r="H39011">
        <v>28</v>
      </c>
      <c r="I39011" t="s">
        <v>9430</v>
      </c>
      <c r="J39011" t="s">
        <v>191885</v>
      </c>
      <c r="K39011">
        <v>2421</v>
      </c>
      <c r="L39011" t="s">
        <v>30</v>
      </c>
      <c r="M39011" t="s">
        <v>7991</v>
      </c>
      <c r="N39011" t="b">
        <v>0</v>
      </c>
      <c r="Q39011">
        <v>131</v>
      </c>
      <c r="R39011">
        <v>1</v>
      </c>
      <c r="S39011">
        <v>0</v>
      </c>
      <c r="T39011">
        <v>0</v>
      </c>
      <c r="U39011">
        <v>0</v>
      </c>
    </row>
    <row r="39012" spans="1:21" x14ac:dyDescent="0.25">
      <c r="A39012" t="s">
        <v>188567</v>
      </c>
      <c r="B39012" t="s">
        <v>188568</v>
      </c>
      <c r="C39012" t="s">
        <v>191886</v>
      </c>
      <c r="D39012" t="s">
        <v>191876</v>
      </c>
      <c r="E39012" t="s">
        <v>191802</v>
      </c>
      <c r="F39012" t="s">
        <v>191887</v>
      </c>
      <c r="G39012" t="s">
        <v>191888</v>
      </c>
      <c r="H39012">
        <v>28</v>
      </c>
      <c r="I39012" t="s">
        <v>9430</v>
      </c>
      <c r="J39012" t="s">
        <v>161071</v>
      </c>
      <c r="K39012">
        <v>2214</v>
      </c>
      <c r="L39012" t="s">
        <v>30</v>
      </c>
      <c r="M39012" t="s">
        <v>7991</v>
      </c>
      <c r="N39012" t="b">
        <v>0</v>
      </c>
      <c r="Q39012">
        <v>3931</v>
      </c>
      <c r="R39012">
        <v>33</v>
      </c>
      <c r="S39012">
        <v>0</v>
      </c>
      <c r="T39012">
        <v>0</v>
      </c>
      <c r="U39012">
        <v>1</v>
      </c>
    </row>
    <row r="39013" spans="1:21" x14ac:dyDescent="0.25">
      <c r="A39013" t="s">
        <v>188567</v>
      </c>
      <c r="B39013" t="s">
        <v>188568</v>
      </c>
      <c r="C39013" t="s">
        <v>191889</v>
      </c>
      <c r="D39013" t="s">
        <v>191876</v>
      </c>
      <c r="E39013" t="s">
        <v>191802</v>
      </c>
      <c r="F39013" t="s">
        <v>191890</v>
      </c>
      <c r="G39013" t="s">
        <v>191891</v>
      </c>
      <c r="H39013">
        <v>28</v>
      </c>
      <c r="I39013" t="s">
        <v>9430</v>
      </c>
      <c r="J39013" t="s">
        <v>21330</v>
      </c>
      <c r="K39013">
        <v>1360</v>
      </c>
      <c r="L39013" t="s">
        <v>30</v>
      </c>
      <c r="M39013" t="s">
        <v>7991</v>
      </c>
      <c r="N39013" t="b">
        <v>0</v>
      </c>
      <c r="Q39013">
        <v>305</v>
      </c>
      <c r="R39013">
        <v>1</v>
      </c>
      <c r="S39013">
        <v>0</v>
      </c>
      <c r="T39013">
        <v>0</v>
      </c>
      <c r="U39013">
        <v>0</v>
      </c>
    </row>
    <row r="39014" spans="1:21" x14ac:dyDescent="0.25">
      <c r="A39014" t="s">
        <v>188567</v>
      </c>
      <c r="B39014" t="s">
        <v>188568</v>
      </c>
      <c r="C39014" t="s">
        <v>191892</v>
      </c>
      <c r="D39014" t="s">
        <v>191876</v>
      </c>
      <c r="E39014" t="s">
        <v>191802</v>
      </c>
      <c r="F39014" t="s">
        <v>191893</v>
      </c>
      <c r="G39014" t="s">
        <v>191894</v>
      </c>
      <c r="H39014">
        <v>28</v>
      </c>
      <c r="I39014" t="s">
        <v>9430</v>
      </c>
      <c r="J39014" t="s">
        <v>148899</v>
      </c>
      <c r="K39014">
        <v>1859</v>
      </c>
      <c r="L39014" t="s">
        <v>30</v>
      </c>
      <c r="M39014" t="s">
        <v>7991</v>
      </c>
      <c r="N39014" t="b">
        <v>0</v>
      </c>
      <c r="Q39014">
        <v>311</v>
      </c>
      <c r="R39014">
        <v>3</v>
      </c>
      <c r="S39014">
        <v>0</v>
      </c>
      <c r="T39014">
        <v>0</v>
      </c>
      <c r="U39014">
        <v>0</v>
      </c>
    </row>
    <row r="39015" spans="1:21" x14ac:dyDescent="0.25">
      <c r="A39015" t="s">
        <v>188567</v>
      </c>
      <c r="B39015" t="s">
        <v>188568</v>
      </c>
      <c r="C39015" t="s">
        <v>191895</v>
      </c>
      <c r="D39015" t="s">
        <v>191896</v>
      </c>
      <c r="E39015" t="s">
        <v>191802</v>
      </c>
      <c r="F39015" t="s">
        <v>191897</v>
      </c>
      <c r="G39015" t="s">
        <v>191898</v>
      </c>
      <c r="H39015">
        <v>28</v>
      </c>
      <c r="I39015" t="s">
        <v>9430</v>
      </c>
      <c r="J39015" t="s">
        <v>159693</v>
      </c>
      <c r="K39015">
        <v>2521</v>
      </c>
      <c r="L39015" t="s">
        <v>30</v>
      </c>
      <c r="M39015" t="s">
        <v>7991</v>
      </c>
      <c r="N39015" t="b">
        <v>0</v>
      </c>
      <c r="Q39015">
        <v>361</v>
      </c>
      <c r="R39015">
        <v>3</v>
      </c>
      <c r="S39015">
        <v>0</v>
      </c>
      <c r="T39015">
        <v>0</v>
      </c>
      <c r="U39015">
        <v>0</v>
      </c>
    </row>
    <row r="39016" spans="1:21" x14ac:dyDescent="0.25">
      <c r="A39016" t="s">
        <v>188567</v>
      </c>
      <c r="B39016" t="s">
        <v>188568</v>
      </c>
      <c r="C39016" t="s">
        <v>191899</v>
      </c>
      <c r="D39016" t="s">
        <v>191896</v>
      </c>
      <c r="E39016" t="s">
        <v>191802</v>
      </c>
      <c r="F39016" t="s">
        <v>191900</v>
      </c>
      <c r="G39016" t="s">
        <v>191901</v>
      </c>
      <c r="H39016">
        <v>28</v>
      </c>
      <c r="I39016" t="s">
        <v>9430</v>
      </c>
      <c r="J39016" t="s">
        <v>25831</v>
      </c>
      <c r="K39016">
        <v>1187</v>
      </c>
      <c r="L39016" t="s">
        <v>30</v>
      </c>
      <c r="M39016" t="s">
        <v>7991</v>
      </c>
      <c r="N39016" t="b">
        <v>0</v>
      </c>
      <c r="Q39016">
        <v>835</v>
      </c>
      <c r="R39016">
        <v>6</v>
      </c>
      <c r="S39016">
        <v>0</v>
      </c>
      <c r="T39016">
        <v>0</v>
      </c>
      <c r="U39016">
        <v>1</v>
      </c>
    </row>
    <row r="39017" spans="1:21" x14ac:dyDescent="0.25">
      <c r="A39017" t="s">
        <v>188567</v>
      </c>
      <c r="B39017" t="s">
        <v>188568</v>
      </c>
      <c r="C39017" t="s">
        <v>191902</v>
      </c>
      <c r="D39017" t="s">
        <v>191896</v>
      </c>
      <c r="E39017" t="s">
        <v>191802</v>
      </c>
      <c r="F39017" t="s">
        <v>191903</v>
      </c>
      <c r="G39017" t="s">
        <v>191904</v>
      </c>
      <c r="H39017">
        <v>28</v>
      </c>
      <c r="I39017" t="s">
        <v>9430</v>
      </c>
      <c r="J39017" t="s">
        <v>102395</v>
      </c>
      <c r="K39017">
        <v>2439</v>
      </c>
      <c r="L39017" t="s">
        <v>30</v>
      </c>
      <c r="M39017" t="s">
        <v>7991</v>
      </c>
      <c r="N39017" t="b">
        <v>0</v>
      </c>
      <c r="Q39017">
        <v>74</v>
      </c>
      <c r="R39017">
        <v>0</v>
      </c>
      <c r="S39017">
        <v>0</v>
      </c>
      <c r="T39017">
        <v>0</v>
      </c>
      <c r="U39017">
        <v>0</v>
      </c>
    </row>
    <row r="39018" spans="1:21" x14ac:dyDescent="0.25">
      <c r="A39018" t="s">
        <v>188567</v>
      </c>
      <c r="B39018" t="s">
        <v>188568</v>
      </c>
      <c r="C39018" t="s">
        <v>191905</v>
      </c>
      <c r="D39018" t="s">
        <v>191896</v>
      </c>
      <c r="E39018" t="s">
        <v>191802</v>
      </c>
      <c r="F39018" t="s">
        <v>191906</v>
      </c>
      <c r="G39018" t="s">
        <v>191907</v>
      </c>
      <c r="H39018">
        <v>28</v>
      </c>
      <c r="I39018" t="s">
        <v>9430</v>
      </c>
      <c r="J39018" t="s">
        <v>44583</v>
      </c>
      <c r="K39018">
        <v>1492</v>
      </c>
      <c r="L39018" t="s">
        <v>30</v>
      </c>
      <c r="M39018" t="s">
        <v>7991</v>
      </c>
      <c r="N39018" t="b">
        <v>0</v>
      </c>
      <c r="Q39018">
        <v>375</v>
      </c>
      <c r="R39018">
        <v>1</v>
      </c>
      <c r="S39018">
        <v>0</v>
      </c>
      <c r="T39018">
        <v>0</v>
      </c>
      <c r="U39018">
        <v>0</v>
      </c>
    </row>
    <row r="39019" spans="1:21" x14ac:dyDescent="0.25">
      <c r="A39019" t="s">
        <v>188567</v>
      </c>
      <c r="B39019" t="s">
        <v>188568</v>
      </c>
      <c r="C39019" t="s">
        <v>191908</v>
      </c>
      <c r="D39019" t="s">
        <v>191896</v>
      </c>
      <c r="E39019" t="s">
        <v>191802</v>
      </c>
      <c r="F39019" t="s">
        <v>191909</v>
      </c>
      <c r="G39019" t="s">
        <v>191910</v>
      </c>
      <c r="H39019">
        <v>28</v>
      </c>
      <c r="I39019" t="s">
        <v>9430</v>
      </c>
      <c r="J39019" t="s">
        <v>57232</v>
      </c>
      <c r="K39019">
        <v>1439</v>
      </c>
      <c r="L39019" t="s">
        <v>30</v>
      </c>
      <c r="M39019" t="s">
        <v>7991</v>
      </c>
      <c r="N39019" t="b">
        <v>0</v>
      </c>
      <c r="Q39019">
        <v>503</v>
      </c>
      <c r="R39019">
        <v>1</v>
      </c>
      <c r="S39019">
        <v>0</v>
      </c>
      <c r="T39019">
        <v>0</v>
      </c>
      <c r="U39019">
        <v>0</v>
      </c>
    </row>
    <row r="39020" spans="1:21" x14ac:dyDescent="0.25">
      <c r="A39020" t="s">
        <v>188567</v>
      </c>
      <c r="B39020" t="s">
        <v>188568</v>
      </c>
      <c r="C39020" t="s">
        <v>191911</v>
      </c>
      <c r="D39020" t="s">
        <v>191896</v>
      </c>
      <c r="E39020" t="s">
        <v>191802</v>
      </c>
      <c r="F39020" t="s">
        <v>191912</v>
      </c>
      <c r="G39020" t="s">
        <v>191913</v>
      </c>
      <c r="H39020">
        <v>28</v>
      </c>
      <c r="I39020" t="s">
        <v>9430</v>
      </c>
      <c r="J39020" t="s">
        <v>126008</v>
      </c>
      <c r="K39020">
        <v>2807</v>
      </c>
      <c r="L39020" t="s">
        <v>30</v>
      </c>
      <c r="M39020" t="s">
        <v>7991</v>
      </c>
      <c r="N39020" t="b">
        <v>0</v>
      </c>
      <c r="Q39020">
        <v>593</v>
      </c>
      <c r="R39020">
        <v>6</v>
      </c>
      <c r="S39020">
        <v>0</v>
      </c>
      <c r="T39020">
        <v>0</v>
      </c>
      <c r="U39020">
        <v>0</v>
      </c>
    </row>
    <row r="39021" spans="1:21" x14ac:dyDescent="0.25">
      <c r="A39021" t="s">
        <v>188567</v>
      </c>
      <c r="B39021" t="s">
        <v>188568</v>
      </c>
      <c r="C39021" t="s">
        <v>191914</v>
      </c>
      <c r="D39021" t="s">
        <v>191915</v>
      </c>
      <c r="E39021" t="s">
        <v>191802</v>
      </c>
      <c r="F39021" t="s">
        <v>191916</v>
      </c>
      <c r="G39021" t="s">
        <v>191917</v>
      </c>
      <c r="H39021">
        <v>28</v>
      </c>
      <c r="I39021" t="s">
        <v>9430</v>
      </c>
      <c r="J39021" t="s">
        <v>149737</v>
      </c>
      <c r="K39021">
        <v>3480</v>
      </c>
      <c r="L39021" t="s">
        <v>30</v>
      </c>
      <c r="M39021" t="s">
        <v>7991</v>
      </c>
      <c r="N39021" t="b">
        <v>0</v>
      </c>
      <c r="Q39021">
        <v>128</v>
      </c>
      <c r="R39021">
        <v>1</v>
      </c>
      <c r="S39021">
        <v>1</v>
      </c>
      <c r="T39021">
        <v>0</v>
      </c>
      <c r="U39021">
        <v>1</v>
      </c>
    </row>
    <row r="39022" spans="1:21" x14ac:dyDescent="0.25">
      <c r="A39022" t="s">
        <v>188567</v>
      </c>
      <c r="B39022" t="s">
        <v>188568</v>
      </c>
      <c r="C39022" t="s">
        <v>191918</v>
      </c>
      <c r="D39022" t="s">
        <v>191915</v>
      </c>
      <c r="E39022" t="s">
        <v>191802</v>
      </c>
      <c r="F39022" t="s">
        <v>191919</v>
      </c>
      <c r="G39022" t="s">
        <v>191920</v>
      </c>
      <c r="H39022">
        <v>28</v>
      </c>
      <c r="I39022" t="s">
        <v>9430</v>
      </c>
      <c r="J39022" t="s">
        <v>68197</v>
      </c>
      <c r="K39022">
        <v>2735</v>
      </c>
      <c r="L39022" t="s">
        <v>30</v>
      </c>
      <c r="M39022" t="s">
        <v>7991</v>
      </c>
      <c r="N39022" t="b">
        <v>0</v>
      </c>
      <c r="Q39022">
        <v>1130</v>
      </c>
      <c r="R39022">
        <v>12</v>
      </c>
      <c r="S39022">
        <v>0</v>
      </c>
      <c r="T39022">
        <v>0</v>
      </c>
      <c r="U39022">
        <v>0</v>
      </c>
    </row>
    <row r="39023" spans="1:21" x14ac:dyDescent="0.25">
      <c r="A39023" t="s">
        <v>188567</v>
      </c>
      <c r="B39023" t="s">
        <v>188568</v>
      </c>
      <c r="C39023" t="s">
        <v>191921</v>
      </c>
      <c r="D39023" t="s">
        <v>191915</v>
      </c>
      <c r="E39023" t="s">
        <v>191802</v>
      </c>
      <c r="F39023" t="s">
        <v>191922</v>
      </c>
      <c r="G39023" t="s">
        <v>191923</v>
      </c>
      <c r="H39023">
        <v>28</v>
      </c>
      <c r="I39023" t="s">
        <v>9430</v>
      </c>
      <c r="J39023" t="s">
        <v>148899</v>
      </c>
      <c r="K39023">
        <v>1859</v>
      </c>
      <c r="L39023" t="s">
        <v>30</v>
      </c>
      <c r="M39023" t="s">
        <v>7991</v>
      </c>
      <c r="N39023" t="b">
        <v>0</v>
      </c>
      <c r="Q39023">
        <v>231</v>
      </c>
      <c r="R39023">
        <v>3</v>
      </c>
      <c r="S39023">
        <v>0</v>
      </c>
      <c r="T39023">
        <v>0</v>
      </c>
      <c r="U39023">
        <v>0</v>
      </c>
    </row>
    <row r="39024" spans="1:21" x14ac:dyDescent="0.25">
      <c r="A39024" t="s">
        <v>188567</v>
      </c>
      <c r="B39024" t="s">
        <v>188568</v>
      </c>
      <c r="C39024" t="s">
        <v>191924</v>
      </c>
      <c r="D39024" t="s">
        <v>191915</v>
      </c>
      <c r="E39024" t="s">
        <v>191802</v>
      </c>
      <c r="F39024" t="s">
        <v>191925</v>
      </c>
      <c r="G39024" t="s">
        <v>191926</v>
      </c>
      <c r="H39024">
        <v>28</v>
      </c>
      <c r="I39024" t="s">
        <v>9430</v>
      </c>
      <c r="J39024" t="s">
        <v>40098</v>
      </c>
      <c r="K39024">
        <v>1755</v>
      </c>
      <c r="L39024" t="s">
        <v>30</v>
      </c>
      <c r="M39024" t="s">
        <v>7991</v>
      </c>
      <c r="N39024" t="b">
        <v>0</v>
      </c>
      <c r="Q39024">
        <v>778</v>
      </c>
      <c r="R39024">
        <v>3</v>
      </c>
      <c r="S39024">
        <v>0</v>
      </c>
      <c r="T39024">
        <v>0</v>
      </c>
      <c r="U39024">
        <v>0</v>
      </c>
    </row>
    <row r="39025" spans="1:21" x14ac:dyDescent="0.25">
      <c r="A39025" t="s">
        <v>188567</v>
      </c>
      <c r="B39025" t="s">
        <v>188568</v>
      </c>
      <c r="C39025" t="s">
        <v>191927</v>
      </c>
      <c r="D39025" t="s">
        <v>191915</v>
      </c>
      <c r="E39025" t="s">
        <v>191802</v>
      </c>
      <c r="F39025" t="s">
        <v>191928</v>
      </c>
      <c r="G39025" t="s">
        <v>191929</v>
      </c>
      <c r="H39025">
        <v>28</v>
      </c>
      <c r="I39025" t="s">
        <v>9430</v>
      </c>
      <c r="J39025" t="s">
        <v>102235</v>
      </c>
      <c r="K39025">
        <v>1751</v>
      </c>
      <c r="L39025" t="s">
        <v>30</v>
      </c>
      <c r="M39025" t="s">
        <v>7991</v>
      </c>
      <c r="N39025" t="b">
        <v>0</v>
      </c>
      <c r="Q39025">
        <v>104</v>
      </c>
      <c r="R39025">
        <v>0</v>
      </c>
      <c r="S39025">
        <v>0</v>
      </c>
      <c r="T39025">
        <v>0</v>
      </c>
      <c r="U39025">
        <v>0</v>
      </c>
    </row>
    <row r="39026" spans="1:21" x14ac:dyDescent="0.25">
      <c r="A39026" t="s">
        <v>188567</v>
      </c>
      <c r="B39026" t="s">
        <v>188568</v>
      </c>
      <c r="C39026" t="s">
        <v>191930</v>
      </c>
      <c r="D39026" t="s">
        <v>191915</v>
      </c>
      <c r="E39026" t="s">
        <v>191802</v>
      </c>
      <c r="F39026" t="s">
        <v>191931</v>
      </c>
      <c r="G39026" t="s">
        <v>191932</v>
      </c>
      <c r="H39026">
        <v>28</v>
      </c>
      <c r="I39026" t="s">
        <v>9430</v>
      </c>
      <c r="J39026" t="s">
        <v>181306</v>
      </c>
      <c r="K39026">
        <v>1398</v>
      </c>
      <c r="L39026" t="s">
        <v>30</v>
      </c>
      <c r="M39026" t="s">
        <v>7991</v>
      </c>
      <c r="N39026" t="b">
        <v>0</v>
      </c>
      <c r="Q39026">
        <v>285</v>
      </c>
      <c r="R39026">
        <v>2</v>
      </c>
      <c r="S39026">
        <v>0</v>
      </c>
      <c r="T39026">
        <v>0</v>
      </c>
      <c r="U39026">
        <v>0</v>
      </c>
    </row>
    <row r="39027" spans="1:21" x14ac:dyDescent="0.25">
      <c r="A39027" t="s">
        <v>188567</v>
      </c>
      <c r="B39027" t="s">
        <v>188568</v>
      </c>
      <c r="C39027" t="s">
        <v>191933</v>
      </c>
      <c r="D39027" t="s">
        <v>191915</v>
      </c>
      <c r="E39027" t="s">
        <v>191802</v>
      </c>
      <c r="F39027" t="s">
        <v>191934</v>
      </c>
      <c r="G39027" t="s">
        <v>191935</v>
      </c>
      <c r="H39027">
        <v>28</v>
      </c>
      <c r="I39027" t="s">
        <v>9430</v>
      </c>
      <c r="J39027" t="s">
        <v>22192</v>
      </c>
      <c r="K39027">
        <v>2432</v>
      </c>
      <c r="L39027" t="s">
        <v>30</v>
      </c>
      <c r="M39027" t="s">
        <v>7991</v>
      </c>
      <c r="N39027" t="b">
        <v>0</v>
      </c>
      <c r="Q39027">
        <v>503</v>
      </c>
      <c r="R39027">
        <v>1</v>
      </c>
      <c r="S39027">
        <v>0</v>
      </c>
      <c r="T39027">
        <v>0</v>
      </c>
      <c r="U39027">
        <v>1</v>
      </c>
    </row>
    <row r="39028" spans="1:21" x14ac:dyDescent="0.25">
      <c r="A39028" t="s">
        <v>188567</v>
      </c>
      <c r="B39028" t="s">
        <v>188568</v>
      </c>
      <c r="C39028" t="s">
        <v>191936</v>
      </c>
      <c r="D39028" t="s">
        <v>191915</v>
      </c>
      <c r="E39028" t="s">
        <v>191802</v>
      </c>
      <c r="F39028" t="s">
        <v>191937</v>
      </c>
      <c r="G39028" t="s">
        <v>191938</v>
      </c>
      <c r="H39028">
        <v>28</v>
      </c>
      <c r="I39028" t="s">
        <v>9430</v>
      </c>
      <c r="J39028" t="s">
        <v>5186</v>
      </c>
      <c r="K39028">
        <v>1617</v>
      </c>
      <c r="L39028" t="s">
        <v>30</v>
      </c>
      <c r="M39028" t="s">
        <v>7991</v>
      </c>
      <c r="N39028" t="b">
        <v>0</v>
      </c>
      <c r="Q39028">
        <v>105</v>
      </c>
      <c r="R39028">
        <v>1</v>
      </c>
      <c r="S39028">
        <v>0</v>
      </c>
      <c r="T39028">
        <v>0</v>
      </c>
      <c r="U39028">
        <v>0</v>
      </c>
    </row>
    <row r="39029" spans="1:21" x14ac:dyDescent="0.25">
      <c r="A39029" t="s">
        <v>188567</v>
      </c>
      <c r="B39029" t="s">
        <v>188568</v>
      </c>
      <c r="C39029" t="s">
        <v>191939</v>
      </c>
      <c r="D39029" t="s">
        <v>191915</v>
      </c>
      <c r="E39029" t="s">
        <v>191802</v>
      </c>
      <c r="F39029" t="s">
        <v>191940</v>
      </c>
      <c r="G39029" t="s">
        <v>191941</v>
      </c>
      <c r="H39029">
        <v>28</v>
      </c>
      <c r="I39029" t="s">
        <v>9430</v>
      </c>
      <c r="J39029" t="s">
        <v>140527</v>
      </c>
      <c r="K39029">
        <v>2343</v>
      </c>
      <c r="L39029" t="s">
        <v>30</v>
      </c>
      <c r="M39029" t="s">
        <v>7991</v>
      </c>
      <c r="N39029" t="b">
        <v>0</v>
      </c>
      <c r="Q39029">
        <v>173</v>
      </c>
      <c r="R39029">
        <v>0</v>
      </c>
      <c r="S39029">
        <v>0</v>
      </c>
      <c r="T39029">
        <v>0</v>
      </c>
      <c r="U39029">
        <v>0</v>
      </c>
    </row>
    <row r="39030" spans="1:21" x14ac:dyDescent="0.25">
      <c r="A39030" t="s">
        <v>188567</v>
      </c>
      <c r="B39030" t="s">
        <v>188568</v>
      </c>
      <c r="C39030" t="s">
        <v>191942</v>
      </c>
      <c r="D39030" t="s">
        <v>191915</v>
      </c>
      <c r="E39030" t="s">
        <v>191802</v>
      </c>
      <c r="F39030" t="s">
        <v>191943</v>
      </c>
      <c r="G39030" t="s">
        <v>191944</v>
      </c>
      <c r="H39030">
        <v>28</v>
      </c>
      <c r="I39030" t="s">
        <v>9430</v>
      </c>
      <c r="J39030" t="s">
        <v>109868</v>
      </c>
      <c r="K39030">
        <v>2195</v>
      </c>
      <c r="L39030" t="s">
        <v>30</v>
      </c>
      <c r="M39030" t="s">
        <v>7991</v>
      </c>
      <c r="N39030" t="b">
        <v>0</v>
      </c>
      <c r="Q39030">
        <v>2006</v>
      </c>
      <c r="R39030">
        <v>9</v>
      </c>
      <c r="S39030">
        <v>1</v>
      </c>
      <c r="T39030">
        <v>0</v>
      </c>
      <c r="U39030">
        <v>1</v>
      </c>
    </row>
    <row r="39031" spans="1:21" x14ac:dyDescent="0.25">
      <c r="A39031" t="s">
        <v>188567</v>
      </c>
      <c r="B39031" t="s">
        <v>188568</v>
      </c>
      <c r="C39031" t="s">
        <v>191945</v>
      </c>
      <c r="D39031" t="s">
        <v>191946</v>
      </c>
      <c r="E39031" t="s">
        <v>191802</v>
      </c>
      <c r="F39031" t="s">
        <v>191947</v>
      </c>
      <c r="G39031" t="s">
        <v>191948</v>
      </c>
      <c r="H39031">
        <v>28</v>
      </c>
      <c r="I39031" t="s">
        <v>9430</v>
      </c>
      <c r="J39031" t="s">
        <v>103340</v>
      </c>
      <c r="K39031">
        <v>2985</v>
      </c>
      <c r="L39031" t="s">
        <v>30</v>
      </c>
      <c r="M39031" t="s">
        <v>7991</v>
      </c>
      <c r="N39031" t="b">
        <v>0</v>
      </c>
      <c r="Q39031">
        <v>342</v>
      </c>
      <c r="R39031">
        <v>1</v>
      </c>
      <c r="S39031">
        <v>0</v>
      </c>
      <c r="T39031">
        <v>0</v>
      </c>
      <c r="U39031">
        <v>0</v>
      </c>
    </row>
    <row r="39032" spans="1:21" x14ac:dyDescent="0.25">
      <c r="A39032" t="s">
        <v>188567</v>
      </c>
      <c r="B39032" t="s">
        <v>188568</v>
      </c>
      <c r="C39032" t="s">
        <v>191949</v>
      </c>
      <c r="D39032" t="s">
        <v>191946</v>
      </c>
      <c r="E39032" t="s">
        <v>191802</v>
      </c>
      <c r="F39032" t="s">
        <v>191950</v>
      </c>
      <c r="G39032" t="s">
        <v>191951</v>
      </c>
      <c r="H39032">
        <v>28</v>
      </c>
      <c r="I39032" t="s">
        <v>9430</v>
      </c>
      <c r="J39032" t="s">
        <v>4826</v>
      </c>
      <c r="K39032">
        <v>1248</v>
      </c>
      <c r="L39032" t="s">
        <v>30</v>
      </c>
      <c r="M39032" t="s">
        <v>7991</v>
      </c>
      <c r="N39032" t="b">
        <v>0</v>
      </c>
      <c r="Q39032">
        <v>70</v>
      </c>
      <c r="R39032">
        <v>0</v>
      </c>
      <c r="S39032">
        <v>1</v>
      </c>
      <c r="T39032">
        <v>0</v>
      </c>
      <c r="U39032">
        <v>0</v>
      </c>
    </row>
    <row r="39033" spans="1:21" x14ac:dyDescent="0.25">
      <c r="A39033" t="s">
        <v>188567</v>
      </c>
      <c r="B39033" t="s">
        <v>188568</v>
      </c>
      <c r="C39033" t="s">
        <v>191952</v>
      </c>
      <c r="D39033" t="s">
        <v>191946</v>
      </c>
      <c r="E39033" t="s">
        <v>191802</v>
      </c>
      <c r="F39033" t="s">
        <v>191953</v>
      </c>
      <c r="G39033" t="s">
        <v>191954</v>
      </c>
      <c r="H39033">
        <v>28</v>
      </c>
      <c r="I39033" t="s">
        <v>9430</v>
      </c>
      <c r="J39033" t="s">
        <v>106612</v>
      </c>
      <c r="K39033">
        <v>1554</v>
      </c>
      <c r="L39033" t="s">
        <v>30</v>
      </c>
      <c r="M39033" t="s">
        <v>7991</v>
      </c>
      <c r="N39033" t="b">
        <v>0</v>
      </c>
      <c r="Q39033">
        <v>169</v>
      </c>
      <c r="R39033">
        <v>2</v>
      </c>
      <c r="S39033">
        <v>0</v>
      </c>
      <c r="T39033">
        <v>0</v>
      </c>
      <c r="U39033">
        <v>0</v>
      </c>
    </row>
    <row r="39034" spans="1:21" x14ac:dyDescent="0.25">
      <c r="A39034" t="s">
        <v>188567</v>
      </c>
      <c r="B39034" t="s">
        <v>188568</v>
      </c>
      <c r="C39034" t="s">
        <v>191955</v>
      </c>
      <c r="D39034" t="s">
        <v>191946</v>
      </c>
      <c r="E39034" t="s">
        <v>191802</v>
      </c>
      <c r="F39034" t="s">
        <v>191956</v>
      </c>
      <c r="G39034" t="s">
        <v>191957</v>
      </c>
      <c r="H39034">
        <v>28</v>
      </c>
      <c r="I39034" t="s">
        <v>9430</v>
      </c>
      <c r="J39034" t="s">
        <v>99635</v>
      </c>
      <c r="K39034">
        <v>1389</v>
      </c>
      <c r="L39034" t="s">
        <v>30</v>
      </c>
      <c r="M39034" t="s">
        <v>7991</v>
      </c>
      <c r="N39034" t="b">
        <v>0</v>
      </c>
      <c r="Q39034">
        <v>58</v>
      </c>
      <c r="R39034">
        <v>1</v>
      </c>
      <c r="S39034">
        <v>0</v>
      </c>
      <c r="T39034">
        <v>0</v>
      </c>
      <c r="U39034">
        <v>0</v>
      </c>
    </row>
    <row r="39035" spans="1:21" x14ac:dyDescent="0.25">
      <c r="A39035" t="s">
        <v>188567</v>
      </c>
      <c r="B39035" t="s">
        <v>188568</v>
      </c>
      <c r="C39035" t="s">
        <v>191958</v>
      </c>
      <c r="D39035" t="s">
        <v>191946</v>
      </c>
      <c r="E39035" t="s">
        <v>191802</v>
      </c>
      <c r="F39035" t="s">
        <v>191959</v>
      </c>
      <c r="G39035" t="s">
        <v>191960</v>
      </c>
      <c r="H39035">
        <v>28</v>
      </c>
      <c r="I39035" t="s">
        <v>9430</v>
      </c>
      <c r="J39035" t="s">
        <v>65362</v>
      </c>
      <c r="K39035">
        <v>1571</v>
      </c>
      <c r="L39035" t="s">
        <v>30</v>
      </c>
      <c r="M39035" t="s">
        <v>7991</v>
      </c>
      <c r="N39035" t="b">
        <v>0</v>
      </c>
      <c r="Q39035">
        <v>33</v>
      </c>
      <c r="R39035">
        <v>0</v>
      </c>
      <c r="S39035">
        <v>0</v>
      </c>
      <c r="T39035">
        <v>0</v>
      </c>
      <c r="U39035">
        <v>0</v>
      </c>
    </row>
    <row r="39036" spans="1:21" x14ac:dyDescent="0.25">
      <c r="A39036" t="s">
        <v>188567</v>
      </c>
      <c r="B39036" t="s">
        <v>188568</v>
      </c>
      <c r="C39036" t="s">
        <v>191961</v>
      </c>
      <c r="D39036" t="s">
        <v>191946</v>
      </c>
      <c r="E39036" t="s">
        <v>191802</v>
      </c>
      <c r="F39036" t="s">
        <v>191962</v>
      </c>
      <c r="G39036" t="s">
        <v>191963</v>
      </c>
      <c r="H39036">
        <v>28</v>
      </c>
      <c r="I39036" t="s">
        <v>9430</v>
      </c>
      <c r="J39036" t="s">
        <v>8175</v>
      </c>
      <c r="K39036">
        <v>1486</v>
      </c>
      <c r="L39036" t="s">
        <v>30</v>
      </c>
      <c r="M39036" t="s">
        <v>7991</v>
      </c>
      <c r="N39036" t="b">
        <v>0</v>
      </c>
      <c r="Q39036">
        <v>93</v>
      </c>
      <c r="R39036">
        <v>0</v>
      </c>
      <c r="S39036">
        <v>0</v>
      </c>
      <c r="T39036">
        <v>0</v>
      </c>
      <c r="U39036">
        <v>0</v>
      </c>
    </row>
    <row r="39037" spans="1:21" x14ac:dyDescent="0.25">
      <c r="A39037" t="s">
        <v>188567</v>
      </c>
      <c r="B39037" t="s">
        <v>188568</v>
      </c>
      <c r="C39037" t="s">
        <v>191964</v>
      </c>
      <c r="D39037" t="s">
        <v>191946</v>
      </c>
      <c r="E39037" t="s">
        <v>191802</v>
      </c>
      <c r="F39037" t="s">
        <v>191965</v>
      </c>
      <c r="G39037" t="s">
        <v>191966</v>
      </c>
      <c r="H39037">
        <v>28</v>
      </c>
      <c r="I39037" t="s">
        <v>9430</v>
      </c>
      <c r="J39037" t="s">
        <v>153477</v>
      </c>
      <c r="K39037">
        <v>1689</v>
      </c>
      <c r="L39037" t="s">
        <v>30</v>
      </c>
      <c r="M39037" t="s">
        <v>7991</v>
      </c>
      <c r="N39037" t="b">
        <v>0</v>
      </c>
      <c r="Q39037">
        <v>87</v>
      </c>
      <c r="R39037">
        <v>0</v>
      </c>
      <c r="S39037">
        <v>1</v>
      </c>
      <c r="T39037">
        <v>0</v>
      </c>
      <c r="U39037">
        <v>0</v>
      </c>
    </row>
    <row r="39038" spans="1:21" x14ac:dyDescent="0.25">
      <c r="A39038" t="s">
        <v>188567</v>
      </c>
      <c r="B39038" t="s">
        <v>188568</v>
      </c>
      <c r="C39038" t="s">
        <v>191967</v>
      </c>
      <c r="D39038" t="s">
        <v>191946</v>
      </c>
      <c r="E39038" t="s">
        <v>191802</v>
      </c>
      <c r="F39038" t="s">
        <v>191968</v>
      </c>
      <c r="G39038" t="s">
        <v>191969</v>
      </c>
      <c r="H39038">
        <v>28</v>
      </c>
      <c r="I39038" t="s">
        <v>9430</v>
      </c>
      <c r="J39038" t="s">
        <v>159306</v>
      </c>
      <c r="K39038">
        <v>2680</v>
      </c>
      <c r="L39038" t="s">
        <v>30</v>
      </c>
      <c r="M39038" t="s">
        <v>7991</v>
      </c>
      <c r="N39038" t="b">
        <v>0</v>
      </c>
      <c r="Q39038">
        <v>155</v>
      </c>
      <c r="R39038">
        <v>0</v>
      </c>
      <c r="S39038">
        <v>0</v>
      </c>
      <c r="T39038">
        <v>0</v>
      </c>
      <c r="U39038">
        <v>0</v>
      </c>
    </row>
    <row r="39039" spans="1:21" x14ac:dyDescent="0.25">
      <c r="A39039" t="s">
        <v>188567</v>
      </c>
      <c r="B39039" t="s">
        <v>188568</v>
      </c>
      <c r="C39039" t="s">
        <v>191970</v>
      </c>
      <c r="D39039" t="s">
        <v>191971</v>
      </c>
      <c r="E39039" t="s">
        <v>191802</v>
      </c>
      <c r="F39039" t="s">
        <v>191972</v>
      </c>
      <c r="G39039" t="s">
        <v>191973</v>
      </c>
      <c r="H39039">
        <v>28</v>
      </c>
      <c r="I39039" t="s">
        <v>9430</v>
      </c>
      <c r="J39039" t="s">
        <v>72230</v>
      </c>
      <c r="K39039">
        <v>1784</v>
      </c>
      <c r="L39039" t="s">
        <v>30</v>
      </c>
      <c r="M39039" t="s">
        <v>7991</v>
      </c>
      <c r="N39039" t="b">
        <v>0</v>
      </c>
      <c r="Q39039">
        <v>270</v>
      </c>
      <c r="R39039">
        <v>2</v>
      </c>
      <c r="S39039">
        <v>0</v>
      </c>
      <c r="T39039">
        <v>0</v>
      </c>
      <c r="U39039">
        <v>0</v>
      </c>
    </row>
    <row r="39040" spans="1:21" x14ac:dyDescent="0.25">
      <c r="A39040" t="s">
        <v>188567</v>
      </c>
      <c r="B39040" t="s">
        <v>188568</v>
      </c>
      <c r="C39040" t="s">
        <v>191974</v>
      </c>
      <c r="D39040" t="s">
        <v>191971</v>
      </c>
      <c r="E39040" t="s">
        <v>191802</v>
      </c>
      <c r="F39040" t="s">
        <v>191975</v>
      </c>
      <c r="G39040" t="s">
        <v>191976</v>
      </c>
      <c r="H39040">
        <v>28</v>
      </c>
      <c r="I39040" t="s">
        <v>9430</v>
      </c>
      <c r="J39040" t="s">
        <v>22874</v>
      </c>
      <c r="K39040">
        <v>2398</v>
      </c>
      <c r="L39040" t="s">
        <v>30</v>
      </c>
      <c r="M39040" t="s">
        <v>7991</v>
      </c>
      <c r="N39040" t="b">
        <v>0</v>
      </c>
      <c r="Q39040">
        <v>105</v>
      </c>
      <c r="R39040">
        <v>0</v>
      </c>
      <c r="S39040">
        <v>0</v>
      </c>
      <c r="T39040">
        <v>0</v>
      </c>
      <c r="U39040">
        <v>0</v>
      </c>
    </row>
    <row r="39041" spans="1:21" x14ac:dyDescent="0.25">
      <c r="A39041" t="s">
        <v>188567</v>
      </c>
      <c r="B39041" t="s">
        <v>188568</v>
      </c>
      <c r="C39041" t="s">
        <v>191977</v>
      </c>
      <c r="D39041" t="s">
        <v>191971</v>
      </c>
      <c r="E39041" t="s">
        <v>191802</v>
      </c>
      <c r="F39041" t="s">
        <v>191978</v>
      </c>
      <c r="G39041" t="s">
        <v>191979</v>
      </c>
      <c r="H39041">
        <v>28</v>
      </c>
      <c r="I39041" t="s">
        <v>9430</v>
      </c>
      <c r="J39041" t="s">
        <v>160797</v>
      </c>
      <c r="K39041">
        <v>1894</v>
      </c>
      <c r="L39041" t="s">
        <v>30</v>
      </c>
      <c r="M39041" t="s">
        <v>7991</v>
      </c>
      <c r="N39041" t="b">
        <v>0</v>
      </c>
      <c r="Q39041">
        <v>127</v>
      </c>
      <c r="R39041">
        <v>0</v>
      </c>
      <c r="S39041">
        <v>0</v>
      </c>
      <c r="T39041">
        <v>0</v>
      </c>
      <c r="U39041">
        <v>0</v>
      </c>
    </row>
    <row r="39042" spans="1:21" x14ac:dyDescent="0.25">
      <c r="A39042" t="s">
        <v>188567</v>
      </c>
      <c r="B39042" t="s">
        <v>188568</v>
      </c>
      <c r="C39042" t="s">
        <v>191980</v>
      </c>
      <c r="D39042" t="s">
        <v>191971</v>
      </c>
      <c r="E39042" t="s">
        <v>191802</v>
      </c>
      <c r="F39042" t="s">
        <v>191981</v>
      </c>
      <c r="G39042" t="s">
        <v>191982</v>
      </c>
      <c r="H39042">
        <v>28</v>
      </c>
      <c r="I39042" t="s">
        <v>9430</v>
      </c>
      <c r="J39042" t="s">
        <v>10965</v>
      </c>
      <c r="K39042">
        <v>2417</v>
      </c>
      <c r="L39042" t="s">
        <v>30</v>
      </c>
      <c r="M39042" t="s">
        <v>7991</v>
      </c>
      <c r="N39042" t="b">
        <v>0</v>
      </c>
      <c r="Q39042">
        <v>364</v>
      </c>
      <c r="R39042">
        <v>0</v>
      </c>
      <c r="S39042">
        <v>0</v>
      </c>
      <c r="T39042">
        <v>0</v>
      </c>
      <c r="U39042">
        <v>0</v>
      </c>
    </row>
    <row r="39043" spans="1:21" x14ac:dyDescent="0.25">
      <c r="A39043" t="s">
        <v>188567</v>
      </c>
      <c r="B39043" t="s">
        <v>188568</v>
      </c>
      <c r="C39043" t="s">
        <v>191983</v>
      </c>
      <c r="D39043" t="s">
        <v>191971</v>
      </c>
      <c r="E39043" t="s">
        <v>191802</v>
      </c>
      <c r="F39043" t="s">
        <v>191984</v>
      </c>
      <c r="G39043" t="s">
        <v>191985</v>
      </c>
      <c r="H39043">
        <v>28</v>
      </c>
      <c r="I39043" t="s">
        <v>9430</v>
      </c>
      <c r="J39043" t="s">
        <v>85820</v>
      </c>
      <c r="K39043">
        <v>1532</v>
      </c>
      <c r="L39043" t="s">
        <v>30</v>
      </c>
      <c r="M39043" t="s">
        <v>7991</v>
      </c>
      <c r="N39043" t="b">
        <v>0</v>
      </c>
      <c r="Q39043">
        <v>201</v>
      </c>
      <c r="R39043">
        <v>0</v>
      </c>
      <c r="S39043">
        <v>0</v>
      </c>
      <c r="T39043">
        <v>0</v>
      </c>
      <c r="U39043">
        <v>0</v>
      </c>
    </row>
    <row r="39044" spans="1:21" x14ac:dyDescent="0.25">
      <c r="A39044" t="s">
        <v>188567</v>
      </c>
      <c r="B39044" t="s">
        <v>188568</v>
      </c>
      <c r="C39044" t="s">
        <v>191986</v>
      </c>
      <c r="D39044" t="s">
        <v>191971</v>
      </c>
      <c r="E39044" t="s">
        <v>191802</v>
      </c>
      <c r="F39044" t="s">
        <v>191987</v>
      </c>
      <c r="G39044" t="s">
        <v>191988</v>
      </c>
      <c r="H39044">
        <v>28</v>
      </c>
      <c r="I39044" t="s">
        <v>9430</v>
      </c>
      <c r="J39044" t="s">
        <v>117376</v>
      </c>
      <c r="K39044">
        <v>1504</v>
      </c>
      <c r="L39044" t="s">
        <v>30</v>
      </c>
      <c r="M39044" t="s">
        <v>7991</v>
      </c>
      <c r="N39044" t="b">
        <v>0</v>
      </c>
      <c r="Q39044">
        <v>356</v>
      </c>
      <c r="R39044">
        <v>2</v>
      </c>
      <c r="S39044">
        <v>0</v>
      </c>
      <c r="T39044">
        <v>0</v>
      </c>
      <c r="U39044">
        <v>0</v>
      </c>
    </row>
    <row r="39045" spans="1:21" x14ac:dyDescent="0.25">
      <c r="A39045" t="s">
        <v>188567</v>
      </c>
      <c r="B39045" t="s">
        <v>188568</v>
      </c>
      <c r="C39045" t="s">
        <v>191989</v>
      </c>
      <c r="D39045" t="s">
        <v>191990</v>
      </c>
      <c r="E39045" t="s">
        <v>191991</v>
      </c>
      <c r="F39045" t="s">
        <v>158508</v>
      </c>
      <c r="G39045" t="s">
        <v>191992</v>
      </c>
      <c r="H39045">
        <v>28</v>
      </c>
      <c r="I39045" t="s">
        <v>9430</v>
      </c>
      <c r="J39045" t="s">
        <v>191993</v>
      </c>
      <c r="K39045">
        <v>969</v>
      </c>
      <c r="L39045" t="s">
        <v>30</v>
      </c>
      <c r="M39045" t="s">
        <v>7991</v>
      </c>
      <c r="N39045" t="b">
        <v>0</v>
      </c>
      <c r="Q39045">
        <v>78</v>
      </c>
      <c r="R39045">
        <v>0</v>
      </c>
      <c r="S39045">
        <v>0</v>
      </c>
      <c r="T39045">
        <v>0</v>
      </c>
      <c r="U39045">
        <v>0</v>
      </c>
    </row>
    <row r="39046" spans="1:21" x14ac:dyDescent="0.25">
      <c r="A39046" t="s">
        <v>188567</v>
      </c>
      <c r="B39046" t="s">
        <v>188568</v>
      </c>
      <c r="C39046" t="s">
        <v>191994</v>
      </c>
      <c r="D39046" t="s">
        <v>191990</v>
      </c>
      <c r="E39046" t="s">
        <v>191991</v>
      </c>
      <c r="F39046" t="s">
        <v>191995</v>
      </c>
      <c r="G39046" t="s">
        <v>191996</v>
      </c>
      <c r="H39046">
        <v>28</v>
      </c>
      <c r="I39046" t="s">
        <v>9430</v>
      </c>
      <c r="J39046" t="s">
        <v>105710</v>
      </c>
      <c r="K39046">
        <v>1453</v>
      </c>
      <c r="L39046" t="s">
        <v>30</v>
      </c>
      <c r="M39046" t="s">
        <v>7991</v>
      </c>
      <c r="N39046" t="b">
        <v>0</v>
      </c>
      <c r="Q39046">
        <v>149</v>
      </c>
      <c r="R39046">
        <v>1</v>
      </c>
      <c r="S39046">
        <v>0</v>
      </c>
      <c r="T39046">
        <v>0</v>
      </c>
      <c r="U39046">
        <v>0</v>
      </c>
    </row>
    <row r="39047" spans="1:21" x14ac:dyDescent="0.25">
      <c r="A39047" t="s">
        <v>188567</v>
      </c>
      <c r="B39047" t="s">
        <v>188568</v>
      </c>
      <c r="C39047" t="s">
        <v>191997</v>
      </c>
      <c r="D39047" t="s">
        <v>191990</v>
      </c>
      <c r="E39047" t="s">
        <v>191991</v>
      </c>
      <c r="F39047" t="s">
        <v>191998</v>
      </c>
      <c r="G39047" t="s">
        <v>191999</v>
      </c>
      <c r="H39047">
        <v>28</v>
      </c>
      <c r="I39047" t="s">
        <v>9430</v>
      </c>
      <c r="J39047" t="s">
        <v>22444</v>
      </c>
      <c r="K39047">
        <v>1682</v>
      </c>
      <c r="L39047" t="s">
        <v>30</v>
      </c>
      <c r="M39047" t="s">
        <v>7991</v>
      </c>
      <c r="N39047" t="b">
        <v>0</v>
      </c>
      <c r="Q39047">
        <v>68</v>
      </c>
      <c r="R39047">
        <v>0</v>
      </c>
      <c r="S39047">
        <v>0</v>
      </c>
      <c r="T39047">
        <v>0</v>
      </c>
      <c r="U39047">
        <v>0</v>
      </c>
    </row>
    <row r="39048" spans="1:21" x14ac:dyDescent="0.25">
      <c r="A39048" t="s">
        <v>188567</v>
      </c>
      <c r="B39048" t="s">
        <v>188568</v>
      </c>
      <c r="C39048" t="s">
        <v>192000</v>
      </c>
      <c r="D39048" t="s">
        <v>191990</v>
      </c>
      <c r="E39048" t="s">
        <v>191991</v>
      </c>
      <c r="F39048" t="s">
        <v>158508</v>
      </c>
      <c r="G39048" t="s">
        <v>191992</v>
      </c>
      <c r="H39048">
        <v>28</v>
      </c>
      <c r="I39048" t="s">
        <v>9430</v>
      </c>
      <c r="J39048" t="s">
        <v>157645</v>
      </c>
      <c r="K39048">
        <v>1703</v>
      </c>
      <c r="L39048" t="s">
        <v>30</v>
      </c>
      <c r="M39048" t="s">
        <v>7991</v>
      </c>
      <c r="N39048" t="b">
        <v>0</v>
      </c>
      <c r="Q39048">
        <v>47</v>
      </c>
      <c r="R39048">
        <v>0</v>
      </c>
      <c r="S39048">
        <v>0</v>
      </c>
      <c r="T39048">
        <v>0</v>
      </c>
      <c r="U39048">
        <v>0</v>
      </c>
    </row>
    <row r="39049" spans="1:21" x14ac:dyDescent="0.25">
      <c r="A39049" t="s">
        <v>188567</v>
      </c>
      <c r="B39049" t="s">
        <v>188568</v>
      </c>
      <c r="C39049" t="s">
        <v>192001</v>
      </c>
      <c r="D39049" t="s">
        <v>192002</v>
      </c>
      <c r="E39049" t="s">
        <v>191991</v>
      </c>
      <c r="F39049" t="s">
        <v>192003</v>
      </c>
      <c r="G39049" t="s">
        <v>192004</v>
      </c>
      <c r="H39049">
        <v>28</v>
      </c>
      <c r="I39049" t="s">
        <v>9430</v>
      </c>
      <c r="J39049" t="s">
        <v>170711</v>
      </c>
      <c r="K39049">
        <v>1716</v>
      </c>
      <c r="L39049" t="s">
        <v>30</v>
      </c>
      <c r="M39049" t="s">
        <v>7991</v>
      </c>
      <c r="N39049" t="b">
        <v>0</v>
      </c>
      <c r="Q39049">
        <v>179</v>
      </c>
      <c r="R39049">
        <v>2</v>
      </c>
      <c r="S39049">
        <v>1</v>
      </c>
      <c r="T39049">
        <v>0</v>
      </c>
      <c r="U39049">
        <v>1</v>
      </c>
    </row>
    <row r="39050" spans="1:21" x14ac:dyDescent="0.25">
      <c r="A39050" t="s">
        <v>188567</v>
      </c>
      <c r="B39050" t="s">
        <v>188568</v>
      </c>
      <c r="C39050" t="s">
        <v>192005</v>
      </c>
      <c r="D39050" t="s">
        <v>192002</v>
      </c>
      <c r="E39050" t="s">
        <v>191991</v>
      </c>
      <c r="F39050" t="s">
        <v>192006</v>
      </c>
      <c r="G39050" t="s">
        <v>192007</v>
      </c>
      <c r="H39050">
        <v>28</v>
      </c>
      <c r="I39050" t="s">
        <v>9430</v>
      </c>
      <c r="J39050" t="s">
        <v>85202</v>
      </c>
      <c r="K39050">
        <v>2641</v>
      </c>
      <c r="L39050" t="s">
        <v>30</v>
      </c>
      <c r="M39050" t="s">
        <v>7991</v>
      </c>
      <c r="N39050" t="b">
        <v>0</v>
      </c>
      <c r="Q39050">
        <v>307</v>
      </c>
      <c r="R39050">
        <v>0</v>
      </c>
      <c r="S39050">
        <v>1</v>
      </c>
      <c r="T39050">
        <v>0</v>
      </c>
      <c r="U39050">
        <v>0</v>
      </c>
    </row>
    <row r="39051" spans="1:21" x14ac:dyDescent="0.25">
      <c r="A39051" t="s">
        <v>188567</v>
      </c>
      <c r="B39051" t="s">
        <v>188568</v>
      </c>
      <c r="C39051" t="s">
        <v>192008</v>
      </c>
      <c r="D39051" t="s">
        <v>192002</v>
      </c>
      <c r="E39051" t="s">
        <v>191991</v>
      </c>
      <c r="F39051" t="s">
        <v>192009</v>
      </c>
      <c r="G39051" t="s">
        <v>192010</v>
      </c>
      <c r="H39051">
        <v>28</v>
      </c>
      <c r="I39051" t="s">
        <v>9430</v>
      </c>
      <c r="J39051" t="s">
        <v>127455</v>
      </c>
      <c r="K39051">
        <v>1699</v>
      </c>
      <c r="L39051" t="s">
        <v>30</v>
      </c>
      <c r="M39051" t="s">
        <v>7991</v>
      </c>
      <c r="N39051" t="b">
        <v>0</v>
      </c>
      <c r="Q39051">
        <v>151</v>
      </c>
      <c r="R39051">
        <v>1</v>
      </c>
      <c r="S39051">
        <v>0</v>
      </c>
      <c r="T39051">
        <v>0</v>
      </c>
      <c r="U39051">
        <v>0</v>
      </c>
    </row>
    <row r="39052" spans="1:21" x14ac:dyDescent="0.25">
      <c r="A39052" t="s">
        <v>188567</v>
      </c>
      <c r="B39052" t="s">
        <v>188568</v>
      </c>
      <c r="C39052" t="s">
        <v>192011</v>
      </c>
      <c r="D39052" t="s">
        <v>192002</v>
      </c>
      <c r="E39052" t="s">
        <v>191991</v>
      </c>
      <c r="F39052" t="s">
        <v>158508</v>
      </c>
      <c r="G39052" t="s">
        <v>191992</v>
      </c>
      <c r="H39052">
        <v>28</v>
      </c>
      <c r="I39052" t="s">
        <v>9430</v>
      </c>
      <c r="J39052" t="s">
        <v>192012</v>
      </c>
      <c r="K39052">
        <v>1885</v>
      </c>
      <c r="L39052" t="s">
        <v>30</v>
      </c>
      <c r="M39052" t="s">
        <v>7991</v>
      </c>
      <c r="N39052" t="b">
        <v>0</v>
      </c>
      <c r="Q39052">
        <v>42</v>
      </c>
      <c r="R39052">
        <v>0</v>
      </c>
      <c r="S39052">
        <v>0</v>
      </c>
      <c r="T39052">
        <v>0</v>
      </c>
      <c r="U39052">
        <v>0</v>
      </c>
    </row>
    <row r="39053" spans="1:21" x14ac:dyDescent="0.25">
      <c r="A39053" t="s">
        <v>188567</v>
      </c>
      <c r="B39053" t="s">
        <v>188568</v>
      </c>
      <c r="C39053" t="s">
        <v>192013</v>
      </c>
      <c r="D39053" t="s">
        <v>192002</v>
      </c>
      <c r="E39053" t="s">
        <v>191991</v>
      </c>
      <c r="F39053" t="s">
        <v>192014</v>
      </c>
      <c r="G39053" t="s">
        <v>192015</v>
      </c>
      <c r="H39053">
        <v>28</v>
      </c>
      <c r="I39053" t="s">
        <v>9430</v>
      </c>
      <c r="J39053" t="s">
        <v>143595</v>
      </c>
      <c r="K39053">
        <v>2826</v>
      </c>
      <c r="L39053" t="s">
        <v>30</v>
      </c>
      <c r="M39053" t="s">
        <v>7991</v>
      </c>
      <c r="N39053" t="b">
        <v>0</v>
      </c>
      <c r="Q39053">
        <v>2778</v>
      </c>
      <c r="R39053">
        <v>48</v>
      </c>
      <c r="S39053">
        <v>0</v>
      </c>
      <c r="T39053">
        <v>0</v>
      </c>
      <c r="U39053">
        <v>3</v>
      </c>
    </row>
    <row r="39054" spans="1:21" x14ac:dyDescent="0.25">
      <c r="A39054" t="s">
        <v>188567</v>
      </c>
      <c r="B39054" t="s">
        <v>188568</v>
      </c>
      <c r="C39054" t="s">
        <v>192016</v>
      </c>
      <c r="D39054" t="s">
        <v>192002</v>
      </c>
      <c r="E39054" t="s">
        <v>191991</v>
      </c>
      <c r="F39054" t="s">
        <v>192017</v>
      </c>
      <c r="G39054" t="s">
        <v>192018</v>
      </c>
      <c r="H39054">
        <v>28</v>
      </c>
      <c r="I39054" t="s">
        <v>9430</v>
      </c>
      <c r="J39054" t="s">
        <v>3219</v>
      </c>
      <c r="K39054">
        <v>1265</v>
      </c>
      <c r="L39054" t="s">
        <v>30</v>
      </c>
      <c r="M39054" t="s">
        <v>7991</v>
      </c>
      <c r="N39054" t="b">
        <v>0</v>
      </c>
      <c r="Q39054">
        <v>136</v>
      </c>
      <c r="R39054">
        <v>0</v>
      </c>
      <c r="S39054">
        <v>0</v>
      </c>
      <c r="T39054">
        <v>0</v>
      </c>
      <c r="U39054">
        <v>0</v>
      </c>
    </row>
    <row r="39055" spans="1:21" x14ac:dyDescent="0.25">
      <c r="A39055" t="s">
        <v>188567</v>
      </c>
      <c r="B39055" t="s">
        <v>188568</v>
      </c>
      <c r="C39055" t="s">
        <v>192019</v>
      </c>
      <c r="D39055" t="s">
        <v>192002</v>
      </c>
      <c r="E39055" t="s">
        <v>191991</v>
      </c>
      <c r="F39055" t="s">
        <v>192020</v>
      </c>
      <c r="G39055" t="s">
        <v>192021</v>
      </c>
      <c r="H39055">
        <v>28</v>
      </c>
      <c r="I39055" t="s">
        <v>9430</v>
      </c>
      <c r="J39055" t="s">
        <v>92891</v>
      </c>
      <c r="K39055">
        <v>1408</v>
      </c>
      <c r="L39055" t="s">
        <v>30</v>
      </c>
      <c r="M39055" t="s">
        <v>7991</v>
      </c>
      <c r="N39055" t="b">
        <v>0</v>
      </c>
      <c r="Q39055">
        <v>56</v>
      </c>
      <c r="R39055">
        <v>0</v>
      </c>
      <c r="S39055">
        <v>0</v>
      </c>
      <c r="T39055">
        <v>0</v>
      </c>
      <c r="U39055">
        <v>0</v>
      </c>
    </row>
    <row r="39056" spans="1:21" x14ac:dyDescent="0.25">
      <c r="A39056" t="s">
        <v>188567</v>
      </c>
      <c r="B39056" t="s">
        <v>188568</v>
      </c>
      <c r="C39056" t="s">
        <v>192022</v>
      </c>
      <c r="D39056" t="s">
        <v>192002</v>
      </c>
      <c r="E39056" t="s">
        <v>191991</v>
      </c>
      <c r="F39056" t="s">
        <v>192023</v>
      </c>
      <c r="G39056" t="s">
        <v>192024</v>
      </c>
      <c r="H39056">
        <v>28</v>
      </c>
      <c r="I39056" t="s">
        <v>9430</v>
      </c>
      <c r="J39056" t="s">
        <v>10326</v>
      </c>
      <c r="K39056">
        <v>2111</v>
      </c>
      <c r="L39056" t="s">
        <v>30</v>
      </c>
      <c r="M39056" t="s">
        <v>7991</v>
      </c>
      <c r="N39056" t="b">
        <v>0</v>
      </c>
      <c r="Q39056">
        <v>197</v>
      </c>
      <c r="R39056">
        <v>0</v>
      </c>
      <c r="S39056">
        <v>0</v>
      </c>
      <c r="T39056">
        <v>0</v>
      </c>
      <c r="U39056">
        <v>0</v>
      </c>
    </row>
    <row r="39057" spans="1:21" x14ac:dyDescent="0.25">
      <c r="A39057" t="s">
        <v>188567</v>
      </c>
      <c r="B39057" t="s">
        <v>188568</v>
      </c>
      <c r="C39057" t="s">
        <v>192025</v>
      </c>
      <c r="D39057" t="s">
        <v>192002</v>
      </c>
      <c r="E39057" t="s">
        <v>191991</v>
      </c>
      <c r="F39057" t="s">
        <v>192026</v>
      </c>
      <c r="G39057" t="s">
        <v>192027</v>
      </c>
      <c r="H39057">
        <v>28</v>
      </c>
      <c r="I39057" t="s">
        <v>9430</v>
      </c>
      <c r="J39057" t="s">
        <v>68308</v>
      </c>
      <c r="K39057">
        <v>2480</v>
      </c>
      <c r="L39057" t="s">
        <v>30</v>
      </c>
      <c r="M39057" t="s">
        <v>7991</v>
      </c>
      <c r="N39057" t="b">
        <v>0</v>
      </c>
      <c r="Q39057">
        <v>539</v>
      </c>
      <c r="R39057">
        <v>6</v>
      </c>
      <c r="S39057">
        <v>0</v>
      </c>
      <c r="T39057">
        <v>0</v>
      </c>
      <c r="U39057">
        <v>2</v>
      </c>
    </row>
    <row r="39058" spans="1:21" x14ac:dyDescent="0.25">
      <c r="A39058" t="s">
        <v>188567</v>
      </c>
      <c r="B39058" t="s">
        <v>188568</v>
      </c>
      <c r="C39058" t="e">
        <v>#NAME?</v>
      </c>
      <c r="D39058" t="s">
        <v>192028</v>
      </c>
      <c r="E39058" t="s">
        <v>191991</v>
      </c>
      <c r="F39058" t="s">
        <v>192029</v>
      </c>
      <c r="G39058" t="s">
        <v>192030</v>
      </c>
      <c r="H39058">
        <v>28</v>
      </c>
      <c r="I39058" t="s">
        <v>9430</v>
      </c>
      <c r="J39058" t="s">
        <v>10363</v>
      </c>
      <c r="K39058">
        <v>1460</v>
      </c>
      <c r="L39058" t="s">
        <v>30</v>
      </c>
      <c r="M39058" t="s">
        <v>7991</v>
      </c>
      <c r="N39058" t="b">
        <v>0</v>
      </c>
      <c r="Q39058">
        <v>51</v>
      </c>
      <c r="R39058">
        <v>1</v>
      </c>
      <c r="S39058">
        <v>0</v>
      </c>
      <c r="T39058">
        <v>0</v>
      </c>
      <c r="U39058">
        <v>0</v>
      </c>
    </row>
    <row r="39059" spans="1:21" x14ac:dyDescent="0.25">
      <c r="A39059" t="s">
        <v>188567</v>
      </c>
      <c r="B39059" t="s">
        <v>188568</v>
      </c>
      <c r="C39059" t="s">
        <v>192031</v>
      </c>
      <c r="D39059" t="s">
        <v>192028</v>
      </c>
      <c r="E39059" t="s">
        <v>191991</v>
      </c>
      <c r="F39059" t="s">
        <v>192032</v>
      </c>
      <c r="G39059" t="s">
        <v>192033</v>
      </c>
      <c r="H39059">
        <v>28</v>
      </c>
      <c r="I39059" t="s">
        <v>9430</v>
      </c>
      <c r="J39059" t="s">
        <v>155314</v>
      </c>
      <c r="K39059">
        <v>2437</v>
      </c>
      <c r="L39059" t="s">
        <v>30</v>
      </c>
      <c r="M39059" t="s">
        <v>7991</v>
      </c>
      <c r="N39059" t="b">
        <v>0</v>
      </c>
      <c r="Q39059">
        <v>180</v>
      </c>
      <c r="R39059">
        <v>2</v>
      </c>
      <c r="S39059">
        <v>1</v>
      </c>
      <c r="T39059">
        <v>0</v>
      </c>
      <c r="U39059">
        <v>0</v>
      </c>
    </row>
    <row r="39060" spans="1:21" x14ac:dyDescent="0.25">
      <c r="A39060" t="s">
        <v>188567</v>
      </c>
      <c r="B39060" t="s">
        <v>188568</v>
      </c>
      <c r="C39060" t="s">
        <v>192034</v>
      </c>
      <c r="D39060" t="s">
        <v>192028</v>
      </c>
      <c r="E39060" t="s">
        <v>191991</v>
      </c>
      <c r="F39060" t="s">
        <v>192035</v>
      </c>
      <c r="G39060" t="s">
        <v>192036</v>
      </c>
      <c r="H39060">
        <v>28</v>
      </c>
      <c r="I39060" t="s">
        <v>9430</v>
      </c>
      <c r="J39060" t="s">
        <v>7146</v>
      </c>
      <c r="K39060">
        <v>1256</v>
      </c>
      <c r="L39060" t="s">
        <v>30</v>
      </c>
      <c r="M39060" t="s">
        <v>7991</v>
      </c>
      <c r="N39060" t="b">
        <v>0</v>
      </c>
      <c r="Q39060">
        <v>692</v>
      </c>
      <c r="R39060">
        <v>1</v>
      </c>
      <c r="S39060">
        <v>0</v>
      </c>
      <c r="T39060">
        <v>0</v>
      </c>
      <c r="U39060">
        <v>0</v>
      </c>
    </row>
    <row r="39061" spans="1:21" x14ac:dyDescent="0.25">
      <c r="A39061" t="s">
        <v>188567</v>
      </c>
      <c r="B39061" t="s">
        <v>188568</v>
      </c>
      <c r="C39061" t="s">
        <v>192037</v>
      </c>
      <c r="D39061" t="s">
        <v>192028</v>
      </c>
      <c r="E39061" t="s">
        <v>191991</v>
      </c>
      <c r="F39061" t="s">
        <v>192038</v>
      </c>
      <c r="G39061" t="s">
        <v>192039</v>
      </c>
      <c r="H39061">
        <v>28</v>
      </c>
      <c r="I39061" t="s">
        <v>9430</v>
      </c>
      <c r="J39061" t="s">
        <v>135466</v>
      </c>
      <c r="K39061">
        <v>1537</v>
      </c>
      <c r="L39061" t="s">
        <v>30</v>
      </c>
      <c r="M39061" t="s">
        <v>7991</v>
      </c>
      <c r="N39061" t="b">
        <v>0</v>
      </c>
      <c r="Q39061">
        <v>113</v>
      </c>
      <c r="R39061">
        <v>1</v>
      </c>
      <c r="S39061">
        <v>0</v>
      </c>
      <c r="T39061">
        <v>0</v>
      </c>
      <c r="U39061">
        <v>0</v>
      </c>
    </row>
    <row r="39062" spans="1:21" x14ac:dyDescent="0.25">
      <c r="A39062" t="s">
        <v>188567</v>
      </c>
      <c r="B39062" t="s">
        <v>188568</v>
      </c>
      <c r="C39062" t="s">
        <v>192040</v>
      </c>
      <c r="D39062" t="s">
        <v>192028</v>
      </c>
      <c r="E39062" t="s">
        <v>191991</v>
      </c>
      <c r="F39062" t="s">
        <v>192041</v>
      </c>
      <c r="G39062" t="s">
        <v>192042</v>
      </c>
      <c r="H39062">
        <v>28</v>
      </c>
      <c r="I39062" t="s">
        <v>9430</v>
      </c>
      <c r="J39062" t="s">
        <v>139262</v>
      </c>
      <c r="K39062">
        <v>1350</v>
      </c>
      <c r="L39062" t="s">
        <v>30</v>
      </c>
      <c r="M39062" t="s">
        <v>7991</v>
      </c>
      <c r="N39062" t="b">
        <v>0</v>
      </c>
      <c r="Q39062">
        <v>112</v>
      </c>
      <c r="R39062">
        <v>1</v>
      </c>
      <c r="S39062">
        <v>0</v>
      </c>
      <c r="T39062">
        <v>0</v>
      </c>
      <c r="U39062">
        <v>0</v>
      </c>
    </row>
    <row r="39063" spans="1:21" x14ac:dyDescent="0.25">
      <c r="A39063" t="s">
        <v>188567</v>
      </c>
      <c r="B39063" t="s">
        <v>188568</v>
      </c>
      <c r="C39063" t="s">
        <v>192043</v>
      </c>
      <c r="D39063" t="s">
        <v>192028</v>
      </c>
      <c r="E39063" t="s">
        <v>191991</v>
      </c>
      <c r="F39063" t="s">
        <v>192044</v>
      </c>
      <c r="G39063" t="s">
        <v>192045</v>
      </c>
      <c r="H39063">
        <v>28</v>
      </c>
      <c r="I39063" t="s">
        <v>9430</v>
      </c>
      <c r="J39063" t="s">
        <v>3433</v>
      </c>
      <c r="K39063">
        <v>952</v>
      </c>
      <c r="L39063" t="s">
        <v>30</v>
      </c>
      <c r="M39063" t="s">
        <v>7991</v>
      </c>
      <c r="N39063" t="b">
        <v>0</v>
      </c>
      <c r="Q39063">
        <v>20</v>
      </c>
      <c r="R39063">
        <v>0</v>
      </c>
      <c r="S39063">
        <v>0</v>
      </c>
      <c r="T39063">
        <v>0</v>
      </c>
      <c r="U39063">
        <v>0</v>
      </c>
    </row>
    <row r="39064" spans="1:21" x14ac:dyDescent="0.25">
      <c r="A39064" t="s">
        <v>188567</v>
      </c>
      <c r="B39064" t="s">
        <v>188568</v>
      </c>
      <c r="C39064" t="s">
        <v>192046</v>
      </c>
      <c r="D39064" t="s">
        <v>192028</v>
      </c>
      <c r="E39064" t="s">
        <v>191991</v>
      </c>
      <c r="F39064" t="s">
        <v>158508</v>
      </c>
      <c r="G39064" t="s">
        <v>191992</v>
      </c>
      <c r="H39064">
        <v>28</v>
      </c>
      <c r="I39064" t="s">
        <v>9430</v>
      </c>
      <c r="J39064" t="s">
        <v>10965</v>
      </c>
      <c r="K39064">
        <v>2417</v>
      </c>
      <c r="L39064" t="s">
        <v>30</v>
      </c>
      <c r="M39064" t="s">
        <v>7991</v>
      </c>
      <c r="N39064" t="b">
        <v>0</v>
      </c>
      <c r="Q39064">
        <v>102</v>
      </c>
      <c r="R39064">
        <v>1</v>
      </c>
      <c r="S39064">
        <v>0</v>
      </c>
      <c r="T39064">
        <v>0</v>
      </c>
      <c r="U39064">
        <v>0</v>
      </c>
    </row>
    <row r="39065" spans="1:21" x14ac:dyDescent="0.25">
      <c r="A39065" t="s">
        <v>188567</v>
      </c>
      <c r="B39065" t="s">
        <v>188568</v>
      </c>
      <c r="C39065" t="s">
        <v>192047</v>
      </c>
      <c r="D39065" t="s">
        <v>192028</v>
      </c>
      <c r="E39065" t="s">
        <v>191991</v>
      </c>
      <c r="F39065" t="s">
        <v>192048</v>
      </c>
      <c r="G39065" t="s">
        <v>192049</v>
      </c>
      <c r="H39065">
        <v>28</v>
      </c>
      <c r="I39065" t="s">
        <v>9430</v>
      </c>
      <c r="J39065" t="s">
        <v>99635</v>
      </c>
      <c r="K39065">
        <v>1389</v>
      </c>
      <c r="L39065" t="s">
        <v>30</v>
      </c>
      <c r="M39065" t="s">
        <v>7991</v>
      </c>
      <c r="N39065" t="b">
        <v>0</v>
      </c>
      <c r="Q39065">
        <v>412</v>
      </c>
      <c r="R39065">
        <v>1</v>
      </c>
      <c r="S39065">
        <v>0</v>
      </c>
      <c r="T39065">
        <v>0</v>
      </c>
      <c r="U39065">
        <v>0</v>
      </c>
    </row>
    <row r="39066" spans="1:21" x14ac:dyDescent="0.25">
      <c r="A39066" t="s">
        <v>188567</v>
      </c>
      <c r="B39066" t="s">
        <v>188568</v>
      </c>
      <c r="C39066" t="s">
        <v>192050</v>
      </c>
      <c r="D39066" t="s">
        <v>192028</v>
      </c>
      <c r="E39066" t="s">
        <v>191991</v>
      </c>
      <c r="F39066" t="s">
        <v>158508</v>
      </c>
      <c r="G39066" t="s">
        <v>191992</v>
      </c>
      <c r="H39066">
        <v>28</v>
      </c>
      <c r="I39066" t="s">
        <v>9430</v>
      </c>
      <c r="J39066" t="s">
        <v>192051</v>
      </c>
      <c r="K39066">
        <v>1367</v>
      </c>
      <c r="L39066" t="s">
        <v>30</v>
      </c>
      <c r="M39066" t="s">
        <v>7991</v>
      </c>
      <c r="N39066" t="b">
        <v>0</v>
      </c>
      <c r="Q39066">
        <v>42</v>
      </c>
      <c r="R39066">
        <v>0</v>
      </c>
      <c r="S39066">
        <v>0</v>
      </c>
      <c r="T39066">
        <v>0</v>
      </c>
      <c r="U39066">
        <v>0</v>
      </c>
    </row>
    <row r="39067" spans="1:21" x14ac:dyDescent="0.25">
      <c r="A39067" t="s">
        <v>188567</v>
      </c>
      <c r="B39067" t="s">
        <v>188568</v>
      </c>
      <c r="C39067" t="s">
        <v>192052</v>
      </c>
      <c r="D39067" t="s">
        <v>192028</v>
      </c>
      <c r="E39067" t="s">
        <v>191991</v>
      </c>
      <c r="F39067" t="s">
        <v>192053</v>
      </c>
      <c r="G39067" t="s">
        <v>192054</v>
      </c>
      <c r="H39067">
        <v>28</v>
      </c>
      <c r="I39067" t="s">
        <v>9430</v>
      </c>
      <c r="J39067" t="s">
        <v>127455</v>
      </c>
      <c r="K39067">
        <v>1699</v>
      </c>
      <c r="L39067" t="s">
        <v>30</v>
      </c>
      <c r="M39067" t="s">
        <v>7991</v>
      </c>
      <c r="N39067" t="b">
        <v>0</v>
      </c>
      <c r="Q39067">
        <v>346</v>
      </c>
      <c r="R39067">
        <v>2</v>
      </c>
      <c r="S39067">
        <v>0</v>
      </c>
      <c r="T39067">
        <v>0</v>
      </c>
      <c r="U39067">
        <v>0</v>
      </c>
    </row>
    <row r="39068" spans="1:21" x14ac:dyDescent="0.25">
      <c r="A39068" t="s">
        <v>188567</v>
      </c>
      <c r="B39068" t="s">
        <v>188568</v>
      </c>
      <c r="C39068" t="s">
        <v>192055</v>
      </c>
      <c r="D39068" t="s">
        <v>192028</v>
      </c>
      <c r="E39068" t="s">
        <v>191991</v>
      </c>
      <c r="F39068" t="s">
        <v>192056</v>
      </c>
      <c r="G39068" t="s">
        <v>192057</v>
      </c>
      <c r="H39068">
        <v>28</v>
      </c>
      <c r="I39068" t="s">
        <v>9430</v>
      </c>
      <c r="J39068" t="s">
        <v>22411</v>
      </c>
      <c r="K39068">
        <v>1381</v>
      </c>
      <c r="L39068" t="s">
        <v>30</v>
      </c>
      <c r="M39068" t="s">
        <v>7991</v>
      </c>
      <c r="N39068" t="b">
        <v>0</v>
      </c>
      <c r="Q39068">
        <v>428</v>
      </c>
      <c r="R39068">
        <v>1</v>
      </c>
      <c r="S39068">
        <v>2</v>
      </c>
      <c r="T39068">
        <v>0</v>
      </c>
      <c r="U39068">
        <v>0</v>
      </c>
    </row>
    <row r="39069" spans="1:21" x14ac:dyDescent="0.25">
      <c r="A39069" t="s">
        <v>188567</v>
      </c>
      <c r="B39069" t="s">
        <v>188568</v>
      </c>
      <c r="C39069" t="s">
        <v>192058</v>
      </c>
      <c r="D39069" t="s">
        <v>192028</v>
      </c>
      <c r="E39069" t="s">
        <v>191991</v>
      </c>
      <c r="F39069" t="s">
        <v>192059</v>
      </c>
      <c r="G39069" t="s">
        <v>192060</v>
      </c>
      <c r="H39069">
        <v>28</v>
      </c>
      <c r="I39069" t="s">
        <v>9430</v>
      </c>
      <c r="J39069" t="s">
        <v>6944</v>
      </c>
      <c r="K39069">
        <v>1555</v>
      </c>
      <c r="L39069" t="s">
        <v>30</v>
      </c>
      <c r="M39069" t="s">
        <v>7991</v>
      </c>
      <c r="N39069" t="b">
        <v>0</v>
      </c>
      <c r="Q39069">
        <v>34</v>
      </c>
      <c r="R39069">
        <v>0</v>
      </c>
      <c r="S39069">
        <v>0</v>
      </c>
      <c r="T39069">
        <v>0</v>
      </c>
      <c r="U39069">
        <v>0</v>
      </c>
    </row>
    <row r="39070" spans="1:21" x14ac:dyDescent="0.25">
      <c r="A39070" t="s">
        <v>188567</v>
      </c>
      <c r="B39070" t="s">
        <v>188568</v>
      </c>
      <c r="C39070" t="s">
        <v>192061</v>
      </c>
      <c r="D39070" t="s">
        <v>192062</v>
      </c>
      <c r="E39070" t="s">
        <v>191991</v>
      </c>
      <c r="F39070" t="s">
        <v>192063</v>
      </c>
      <c r="G39070" t="s">
        <v>192064</v>
      </c>
      <c r="H39070">
        <v>28</v>
      </c>
      <c r="I39070" t="s">
        <v>9430</v>
      </c>
      <c r="J39070" t="s">
        <v>67925</v>
      </c>
      <c r="K39070">
        <v>1495</v>
      </c>
      <c r="L39070" t="s">
        <v>30</v>
      </c>
      <c r="M39070" t="s">
        <v>7991</v>
      </c>
      <c r="N39070" t="b">
        <v>0</v>
      </c>
      <c r="Q39070">
        <v>165</v>
      </c>
      <c r="R39070">
        <v>1</v>
      </c>
      <c r="S39070">
        <v>0</v>
      </c>
      <c r="T39070">
        <v>0</v>
      </c>
      <c r="U39070">
        <v>0</v>
      </c>
    </row>
    <row r="39071" spans="1:21" x14ac:dyDescent="0.25">
      <c r="A39071" t="s">
        <v>188567</v>
      </c>
      <c r="B39071" t="s">
        <v>188568</v>
      </c>
      <c r="C39071" t="s">
        <v>192065</v>
      </c>
      <c r="D39071" t="s">
        <v>192062</v>
      </c>
      <c r="E39071" t="s">
        <v>191991</v>
      </c>
      <c r="F39071" t="s">
        <v>192066</v>
      </c>
      <c r="G39071" t="s">
        <v>192067</v>
      </c>
      <c r="H39071">
        <v>28</v>
      </c>
      <c r="I39071" t="s">
        <v>9430</v>
      </c>
      <c r="J39071" t="s">
        <v>126580</v>
      </c>
      <c r="K39071">
        <v>1607</v>
      </c>
      <c r="L39071" t="s">
        <v>30</v>
      </c>
      <c r="M39071" t="s">
        <v>7991</v>
      </c>
      <c r="N39071" t="b">
        <v>0</v>
      </c>
      <c r="Q39071">
        <v>1738</v>
      </c>
      <c r="R39071">
        <v>23</v>
      </c>
      <c r="S39071">
        <v>0</v>
      </c>
      <c r="T39071">
        <v>0</v>
      </c>
      <c r="U39071">
        <v>0</v>
      </c>
    </row>
    <row r="39072" spans="1:21" x14ac:dyDescent="0.25">
      <c r="A39072" t="s">
        <v>188567</v>
      </c>
      <c r="B39072" t="s">
        <v>188568</v>
      </c>
      <c r="C39072" t="s">
        <v>192068</v>
      </c>
      <c r="D39072" t="s">
        <v>192062</v>
      </c>
      <c r="E39072" t="s">
        <v>191991</v>
      </c>
      <c r="F39072" t="s">
        <v>192069</v>
      </c>
      <c r="G39072" t="s">
        <v>192070</v>
      </c>
      <c r="H39072">
        <v>28</v>
      </c>
      <c r="I39072" t="s">
        <v>9430</v>
      </c>
      <c r="J39072" t="s">
        <v>10272</v>
      </c>
      <c r="K39072">
        <v>1671</v>
      </c>
      <c r="L39072" t="s">
        <v>30</v>
      </c>
      <c r="M39072" t="s">
        <v>7991</v>
      </c>
      <c r="N39072" t="b">
        <v>0</v>
      </c>
      <c r="Q39072">
        <v>274</v>
      </c>
      <c r="R39072">
        <v>1</v>
      </c>
      <c r="S39072">
        <v>0</v>
      </c>
      <c r="T39072">
        <v>0</v>
      </c>
      <c r="U39072">
        <v>0</v>
      </c>
    </row>
    <row r="39073" spans="1:21" x14ac:dyDescent="0.25">
      <c r="A39073" t="s">
        <v>188567</v>
      </c>
      <c r="B39073" t="s">
        <v>188568</v>
      </c>
      <c r="C39073" t="s">
        <v>192071</v>
      </c>
      <c r="D39073" t="s">
        <v>192062</v>
      </c>
      <c r="E39073" t="s">
        <v>191991</v>
      </c>
      <c r="F39073" t="s">
        <v>192072</v>
      </c>
      <c r="G39073" t="s">
        <v>192073</v>
      </c>
      <c r="H39073">
        <v>28</v>
      </c>
      <c r="I39073" t="s">
        <v>9430</v>
      </c>
      <c r="J39073" t="s">
        <v>87798</v>
      </c>
      <c r="K39073">
        <v>1606</v>
      </c>
      <c r="L39073" t="s">
        <v>30</v>
      </c>
      <c r="M39073" t="s">
        <v>7991</v>
      </c>
      <c r="N39073" t="b">
        <v>0</v>
      </c>
      <c r="Q39073">
        <v>456</v>
      </c>
      <c r="R39073">
        <v>1</v>
      </c>
      <c r="S39073">
        <v>0</v>
      </c>
      <c r="T39073">
        <v>0</v>
      </c>
      <c r="U39073">
        <v>0</v>
      </c>
    </row>
    <row r="39074" spans="1:21" x14ac:dyDescent="0.25">
      <c r="A39074" t="s">
        <v>188567</v>
      </c>
      <c r="B39074" t="s">
        <v>188568</v>
      </c>
      <c r="C39074" t="s">
        <v>192074</v>
      </c>
      <c r="D39074" t="s">
        <v>192062</v>
      </c>
      <c r="E39074" t="s">
        <v>191991</v>
      </c>
      <c r="F39074" t="s">
        <v>192075</v>
      </c>
      <c r="G39074" t="s">
        <v>192076</v>
      </c>
      <c r="H39074">
        <v>28</v>
      </c>
      <c r="I39074" t="s">
        <v>9430</v>
      </c>
      <c r="J39074" t="s">
        <v>105011</v>
      </c>
      <c r="K39074">
        <v>1592</v>
      </c>
      <c r="L39074" t="s">
        <v>30</v>
      </c>
      <c r="M39074" t="s">
        <v>7991</v>
      </c>
      <c r="N39074" t="b">
        <v>0</v>
      </c>
      <c r="Q39074">
        <v>590</v>
      </c>
      <c r="R39074">
        <v>2</v>
      </c>
      <c r="S39074">
        <v>0</v>
      </c>
      <c r="T39074">
        <v>0</v>
      </c>
      <c r="U39074">
        <v>0</v>
      </c>
    </row>
    <row r="39075" spans="1:21" x14ac:dyDescent="0.25">
      <c r="A39075" t="s">
        <v>188567</v>
      </c>
      <c r="B39075" t="s">
        <v>188568</v>
      </c>
      <c r="C39075" t="s">
        <v>192077</v>
      </c>
      <c r="D39075" t="s">
        <v>192078</v>
      </c>
      <c r="E39075" t="s">
        <v>192079</v>
      </c>
      <c r="F39075" t="s">
        <v>192080</v>
      </c>
      <c r="G39075" t="s">
        <v>192081</v>
      </c>
      <c r="H39075">
        <v>28</v>
      </c>
      <c r="I39075" t="s">
        <v>9430</v>
      </c>
      <c r="J39075" t="s">
        <v>68266</v>
      </c>
      <c r="K39075">
        <v>2323</v>
      </c>
      <c r="L39075" t="s">
        <v>30</v>
      </c>
      <c r="M39075" t="s">
        <v>7991</v>
      </c>
      <c r="N39075" t="b">
        <v>0</v>
      </c>
      <c r="Q39075">
        <v>68</v>
      </c>
      <c r="R39075">
        <v>0</v>
      </c>
      <c r="S39075">
        <v>0</v>
      </c>
      <c r="T39075">
        <v>0</v>
      </c>
      <c r="U39075">
        <v>0</v>
      </c>
    </row>
    <row r="39076" spans="1:21" x14ac:dyDescent="0.25">
      <c r="A39076" t="s">
        <v>188567</v>
      </c>
      <c r="B39076" t="s">
        <v>188568</v>
      </c>
      <c r="C39076" t="s">
        <v>192082</v>
      </c>
      <c r="D39076" t="s">
        <v>192078</v>
      </c>
      <c r="E39076" t="s">
        <v>192079</v>
      </c>
      <c r="F39076" t="s">
        <v>192083</v>
      </c>
      <c r="G39076" t="s">
        <v>192084</v>
      </c>
      <c r="H39076">
        <v>28</v>
      </c>
      <c r="I39076" t="s">
        <v>9430</v>
      </c>
      <c r="J39076" t="s">
        <v>72230</v>
      </c>
      <c r="K39076">
        <v>1784</v>
      </c>
      <c r="L39076" t="s">
        <v>30</v>
      </c>
      <c r="M39076" t="s">
        <v>7991</v>
      </c>
      <c r="N39076" t="b">
        <v>0</v>
      </c>
      <c r="Q39076">
        <v>199</v>
      </c>
      <c r="R39076">
        <v>2</v>
      </c>
      <c r="S39076">
        <v>0</v>
      </c>
      <c r="T39076">
        <v>0</v>
      </c>
      <c r="U39076">
        <v>0</v>
      </c>
    </row>
    <row r="39077" spans="1:21" x14ac:dyDescent="0.25">
      <c r="A39077" t="s">
        <v>188567</v>
      </c>
      <c r="B39077" t="s">
        <v>188568</v>
      </c>
      <c r="C39077" t="s">
        <v>192085</v>
      </c>
      <c r="D39077" t="s">
        <v>192078</v>
      </c>
      <c r="E39077" t="s">
        <v>192079</v>
      </c>
      <c r="F39077" t="s">
        <v>192086</v>
      </c>
      <c r="G39077" t="s">
        <v>192087</v>
      </c>
      <c r="H39077">
        <v>28</v>
      </c>
      <c r="I39077" t="s">
        <v>9430</v>
      </c>
      <c r="J39077" t="s">
        <v>15426</v>
      </c>
      <c r="K39077">
        <v>1154</v>
      </c>
      <c r="L39077" t="s">
        <v>30</v>
      </c>
      <c r="M39077" t="s">
        <v>7991</v>
      </c>
      <c r="N39077" t="b">
        <v>0</v>
      </c>
      <c r="Q39077">
        <v>277</v>
      </c>
      <c r="R39077">
        <v>6</v>
      </c>
      <c r="S39077">
        <v>0</v>
      </c>
      <c r="T39077">
        <v>0</v>
      </c>
      <c r="U39077">
        <v>2</v>
      </c>
    </row>
    <row r="39078" spans="1:21" x14ac:dyDescent="0.25">
      <c r="A39078" t="s">
        <v>188567</v>
      </c>
      <c r="B39078" t="s">
        <v>188568</v>
      </c>
      <c r="C39078" t="s">
        <v>192088</v>
      </c>
      <c r="D39078" t="s">
        <v>192089</v>
      </c>
      <c r="E39078" t="s">
        <v>192079</v>
      </c>
      <c r="F39078" t="s">
        <v>192090</v>
      </c>
      <c r="G39078" t="s">
        <v>192091</v>
      </c>
      <c r="H39078">
        <v>28</v>
      </c>
      <c r="I39078" t="s">
        <v>9430</v>
      </c>
      <c r="J39078" t="s">
        <v>143010</v>
      </c>
      <c r="K39078">
        <v>2881</v>
      </c>
      <c r="L39078" t="s">
        <v>30</v>
      </c>
      <c r="M39078" t="s">
        <v>7991</v>
      </c>
      <c r="N39078" t="b">
        <v>0</v>
      </c>
      <c r="Q39078">
        <v>707</v>
      </c>
      <c r="R39078">
        <v>4</v>
      </c>
      <c r="S39078">
        <v>0</v>
      </c>
      <c r="T39078">
        <v>0</v>
      </c>
      <c r="U39078">
        <v>0</v>
      </c>
    </row>
    <row r="39079" spans="1:21" x14ac:dyDescent="0.25">
      <c r="A39079" t="s">
        <v>188567</v>
      </c>
      <c r="B39079" t="s">
        <v>188568</v>
      </c>
      <c r="C39079" t="s">
        <v>192092</v>
      </c>
      <c r="D39079" t="s">
        <v>192089</v>
      </c>
      <c r="E39079" t="s">
        <v>192079</v>
      </c>
      <c r="F39079" t="s">
        <v>192093</v>
      </c>
      <c r="G39079" t="s">
        <v>192094</v>
      </c>
      <c r="H39079">
        <v>28</v>
      </c>
      <c r="I39079" t="s">
        <v>9430</v>
      </c>
      <c r="J39079" t="s">
        <v>142179</v>
      </c>
      <c r="K39079">
        <v>2696</v>
      </c>
      <c r="L39079" t="s">
        <v>30</v>
      </c>
      <c r="M39079" t="s">
        <v>7991</v>
      </c>
      <c r="N39079" t="b">
        <v>0</v>
      </c>
      <c r="Q39079">
        <v>201</v>
      </c>
      <c r="R39079">
        <v>4</v>
      </c>
      <c r="S39079">
        <v>0</v>
      </c>
      <c r="T39079">
        <v>0</v>
      </c>
      <c r="U39079">
        <v>0</v>
      </c>
    </row>
    <row r="39080" spans="1:21" x14ac:dyDescent="0.25">
      <c r="A39080" t="s">
        <v>188567</v>
      </c>
      <c r="B39080" t="s">
        <v>188568</v>
      </c>
      <c r="C39080" t="s">
        <v>192095</v>
      </c>
      <c r="D39080" t="s">
        <v>192089</v>
      </c>
      <c r="E39080" t="s">
        <v>192079</v>
      </c>
      <c r="F39080" t="s">
        <v>192096</v>
      </c>
      <c r="G39080" t="s">
        <v>192097</v>
      </c>
      <c r="H39080">
        <v>28</v>
      </c>
      <c r="I39080" t="s">
        <v>9430</v>
      </c>
      <c r="J39080" t="s">
        <v>99635</v>
      </c>
      <c r="K39080">
        <v>1389</v>
      </c>
      <c r="L39080" t="s">
        <v>30</v>
      </c>
      <c r="M39080" t="s">
        <v>7991</v>
      </c>
      <c r="N39080" t="b">
        <v>0</v>
      </c>
      <c r="Q39080">
        <v>117</v>
      </c>
      <c r="R39080">
        <v>0</v>
      </c>
      <c r="S39080">
        <v>0</v>
      </c>
      <c r="T39080">
        <v>0</v>
      </c>
      <c r="U39080">
        <v>0</v>
      </c>
    </row>
    <row r="39081" spans="1:21" x14ac:dyDescent="0.25">
      <c r="A39081" t="s">
        <v>188567</v>
      </c>
      <c r="B39081" t="s">
        <v>188568</v>
      </c>
      <c r="C39081" t="s">
        <v>192098</v>
      </c>
      <c r="D39081" t="s">
        <v>192089</v>
      </c>
      <c r="E39081" t="s">
        <v>192079</v>
      </c>
      <c r="F39081" t="s">
        <v>192099</v>
      </c>
      <c r="G39081" t="s">
        <v>192100</v>
      </c>
      <c r="H39081">
        <v>28</v>
      </c>
      <c r="I39081" t="s">
        <v>9430</v>
      </c>
      <c r="J39081" t="s">
        <v>14606</v>
      </c>
      <c r="K39081">
        <v>1871</v>
      </c>
      <c r="L39081" t="s">
        <v>30</v>
      </c>
      <c r="M39081" t="s">
        <v>7991</v>
      </c>
      <c r="N39081" t="b">
        <v>0</v>
      </c>
      <c r="Q39081">
        <v>258</v>
      </c>
      <c r="R39081">
        <v>2</v>
      </c>
      <c r="S39081">
        <v>1</v>
      </c>
      <c r="T39081">
        <v>0</v>
      </c>
      <c r="U39081">
        <v>0</v>
      </c>
    </row>
    <row r="39082" spans="1:21" x14ac:dyDescent="0.25">
      <c r="A39082" t="s">
        <v>188567</v>
      </c>
      <c r="B39082" t="s">
        <v>188568</v>
      </c>
      <c r="C39082" t="s">
        <v>192101</v>
      </c>
      <c r="D39082" t="s">
        <v>192089</v>
      </c>
      <c r="E39082" t="s">
        <v>192079</v>
      </c>
      <c r="F39082" t="s">
        <v>192102</v>
      </c>
      <c r="G39082" t="s">
        <v>192103</v>
      </c>
      <c r="H39082">
        <v>28</v>
      </c>
      <c r="I39082" t="s">
        <v>9430</v>
      </c>
      <c r="J39082" t="s">
        <v>22509</v>
      </c>
      <c r="K39082">
        <v>2016</v>
      </c>
      <c r="L39082" t="s">
        <v>30</v>
      </c>
      <c r="M39082" t="s">
        <v>7991</v>
      </c>
      <c r="N39082" t="b">
        <v>0</v>
      </c>
      <c r="Q39082">
        <v>700</v>
      </c>
      <c r="R39082">
        <v>13</v>
      </c>
      <c r="S39082">
        <v>0</v>
      </c>
      <c r="T39082">
        <v>0</v>
      </c>
      <c r="U39082">
        <v>1</v>
      </c>
    </row>
    <row r="39083" spans="1:21" x14ac:dyDescent="0.25">
      <c r="A39083" t="s">
        <v>188567</v>
      </c>
      <c r="B39083" t="s">
        <v>188568</v>
      </c>
      <c r="C39083" t="s">
        <v>192104</v>
      </c>
      <c r="D39083" t="s">
        <v>192089</v>
      </c>
      <c r="E39083" t="s">
        <v>192079</v>
      </c>
      <c r="F39083" t="s">
        <v>192105</v>
      </c>
      <c r="G39083" t="s">
        <v>192106</v>
      </c>
      <c r="H39083">
        <v>28</v>
      </c>
      <c r="I39083" t="s">
        <v>9430</v>
      </c>
      <c r="J39083" t="s">
        <v>2459</v>
      </c>
      <c r="K39083">
        <v>1356</v>
      </c>
      <c r="L39083" t="s">
        <v>30</v>
      </c>
      <c r="M39083" t="s">
        <v>7991</v>
      </c>
      <c r="N39083" t="b">
        <v>0</v>
      </c>
      <c r="Q39083">
        <v>156</v>
      </c>
      <c r="R39083">
        <v>1</v>
      </c>
      <c r="S39083">
        <v>0</v>
      </c>
      <c r="T39083">
        <v>0</v>
      </c>
      <c r="U39083">
        <v>0</v>
      </c>
    </row>
    <row r="39084" spans="1:21" x14ac:dyDescent="0.25">
      <c r="A39084" t="s">
        <v>188567</v>
      </c>
      <c r="B39084" t="s">
        <v>188568</v>
      </c>
      <c r="C39084" t="s">
        <v>192107</v>
      </c>
      <c r="D39084" t="s">
        <v>192089</v>
      </c>
      <c r="E39084" t="s">
        <v>192079</v>
      </c>
      <c r="F39084" t="s">
        <v>192108</v>
      </c>
      <c r="G39084" t="s">
        <v>192109</v>
      </c>
      <c r="H39084">
        <v>28</v>
      </c>
      <c r="I39084" t="s">
        <v>9430</v>
      </c>
      <c r="J39084" t="s">
        <v>59204</v>
      </c>
      <c r="K39084">
        <v>1686</v>
      </c>
      <c r="L39084" t="s">
        <v>30</v>
      </c>
      <c r="M39084" t="s">
        <v>7991</v>
      </c>
      <c r="N39084" t="b">
        <v>0</v>
      </c>
      <c r="Q39084">
        <v>678</v>
      </c>
      <c r="R39084">
        <v>4</v>
      </c>
      <c r="S39084">
        <v>0</v>
      </c>
      <c r="T39084">
        <v>0</v>
      </c>
      <c r="U39084">
        <v>0</v>
      </c>
    </row>
    <row r="39085" spans="1:21" x14ac:dyDescent="0.25">
      <c r="A39085" t="s">
        <v>188567</v>
      </c>
      <c r="B39085" t="s">
        <v>188568</v>
      </c>
      <c r="C39085" t="s">
        <v>192110</v>
      </c>
      <c r="D39085" t="s">
        <v>192089</v>
      </c>
      <c r="E39085" t="s">
        <v>192079</v>
      </c>
      <c r="F39085" t="s">
        <v>192111</v>
      </c>
      <c r="G39085" t="s">
        <v>192112</v>
      </c>
      <c r="H39085">
        <v>28</v>
      </c>
      <c r="I39085" t="s">
        <v>9430</v>
      </c>
      <c r="J39085" t="s">
        <v>22490</v>
      </c>
      <c r="K39085">
        <v>1715</v>
      </c>
      <c r="L39085" t="s">
        <v>30</v>
      </c>
      <c r="M39085" t="s">
        <v>7991</v>
      </c>
      <c r="N39085" t="b">
        <v>0</v>
      </c>
      <c r="Q39085">
        <v>110</v>
      </c>
      <c r="R39085">
        <v>2</v>
      </c>
      <c r="S39085">
        <v>0</v>
      </c>
      <c r="T39085">
        <v>0</v>
      </c>
      <c r="U39085">
        <v>0</v>
      </c>
    </row>
    <row r="39086" spans="1:21" x14ac:dyDescent="0.25">
      <c r="A39086" t="s">
        <v>188567</v>
      </c>
      <c r="B39086" t="s">
        <v>188568</v>
      </c>
      <c r="C39086" t="s">
        <v>192113</v>
      </c>
      <c r="D39086" t="s">
        <v>192089</v>
      </c>
      <c r="E39086" t="s">
        <v>192079</v>
      </c>
      <c r="F39086" t="s">
        <v>192114</v>
      </c>
      <c r="G39086" t="s">
        <v>192115</v>
      </c>
      <c r="H39086">
        <v>28</v>
      </c>
      <c r="I39086" t="s">
        <v>9430</v>
      </c>
      <c r="J39086" t="s">
        <v>117468</v>
      </c>
      <c r="K39086">
        <v>1844</v>
      </c>
      <c r="L39086" t="s">
        <v>30</v>
      </c>
      <c r="M39086" t="s">
        <v>7991</v>
      </c>
      <c r="N39086" t="b">
        <v>0</v>
      </c>
      <c r="Q39086">
        <v>249</v>
      </c>
      <c r="R39086">
        <v>6</v>
      </c>
      <c r="S39086">
        <v>0</v>
      </c>
      <c r="T39086">
        <v>0</v>
      </c>
      <c r="U39086">
        <v>0</v>
      </c>
    </row>
    <row r="39087" spans="1:21" x14ac:dyDescent="0.25">
      <c r="A39087" t="s">
        <v>188567</v>
      </c>
      <c r="B39087" t="s">
        <v>188568</v>
      </c>
      <c r="C39087" t="s">
        <v>192116</v>
      </c>
      <c r="D39087" t="s">
        <v>192089</v>
      </c>
      <c r="E39087" t="s">
        <v>192079</v>
      </c>
      <c r="F39087" t="s">
        <v>192117</v>
      </c>
      <c r="G39087" t="s">
        <v>192118</v>
      </c>
      <c r="H39087">
        <v>28</v>
      </c>
      <c r="I39087" t="s">
        <v>9430</v>
      </c>
      <c r="J39087" t="s">
        <v>129032</v>
      </c>
      <c r="K39087">
        <v>1493</v>
      </c>
      <c r="L39087" t="s">
        <v>30</v>
      </c>
      <c r="M39087" t="s">
        <v>7991</v>
      </c>
      <c r="N39087" t="b">
        <v>0</v>
      </c>
      <c r="Q39087">
        <v>648</v>
      </c>
      <c r="R39087">
        <v>4</v>
      </c>
      <c r="S39087">
        <v>0</v>
      </c>
      <c r="T39087">
        <v>0</v>
      </c>
      <c r="U39087">
        <v>1</v>
      </c>
    </row>
    <row r="39088" spans="1:21" x14ac:dyDescent="0.25">
      <c r="A39088" t="s">
        <v>188567</v>
      </c>
      <c r="B39088" t="s">
        <v>188568</v>
      </c>
      <c r="C39088" t="s">
        <v>192119</v>
      </c>
      <c r="D39088" t="s">
        <v>192120</v>
      </c>
      <c r="E39088" t="s">
        <v>192079</v>
      </c>
      <c r="F39088" t="s">
        <v>192121</v>
      </c>
      <c r="G39088" t="s">
        <v>192122</v>
      </c>
      <c r="H39088">
        <v>28</v>
      </c>
      <c r="I39088" t="s">
        <v>9430</v>
      </c>
      <c r="J39088" t="s">
        <v>88227</v>
      </c>
      <c r="K39088">
        <v>2694</v>
      </c>
      <c r="L39088" t="s">
        <v>30</v>
      </c>
      <c r="M39088" t="s">
        <v>7991</v>
      </c>
      <c r="N39088" t="b">
        <v>0</v>
      </c>
      <c r="Q39088">
        <v>530</v>
      </c>
      <c r="R39088">
        <v>6</v>
      </c>
      <c r="S39088">
        <v>0</v>
      </c>
      <c r="T39088">
        <v>0</v>
      </c>
      <c r="U39088">
        <v>0</v>
      </c>
    </row>
    <row r="39089" spans="1:21" x14ac:dyDescent="0.25">
      <c r="A39089" t="s">
        <v>188567</v>
      </c>
      <c r="B39089" t="s">
        <v>188568</v>
      </c>
      <c r="C39089" t="s">
        <v>192123</v>
      </c>
      <c r="D39089" t="s">
        <v>192120</v>
      </c>
      <c r="E39089" t="s">
        <v>192079</v>
      </c>
      <c r="F39089" t="s">
        <v>192124</v>
      </c>
      <c r="G39089" t="s">
        <v>192125</v>
      </c>
      <c r="H39089">
        <v>28</v>
      </c>
      <c r="I39089" t="s">
        <v>9430</v>
      </c>
      <c r="J39089" t="s">
        <v>14826</v>
      </c>
      <c r="K39089">
        <v>1517</v>
      </c>
      <c r="L39089" t="s">
        <v>30</v>
      </c>
      <c r="M39089" t="s">
        <v>7991</v>
      </c>
      <c r="N39089" t="b">
        <v>0</v>
      </c>
      <c r="Q39089">
        <v>49</v>
      </c>
      <c r="R39089">
        <v>1</v>
      </c>
      <c r="S39089">
        <v>0</v>
      </c>
      <c r="T39089">
        <v>0</v>
      </c>
      <c r="U39089">
        <v>0</v>
      </c>
    </row>
    <row r="39090" spans="1:21" x14ac:dyDescent="0.25">
      <c r="A39090" t="s">
        <v>188567</v>
      </c>
      <c r="B39090" t="s">
        <v>188568</v>
      </c>
      <c r="C39090" t="s">
        <v>192126</v>
      </c>
      <c r="D39090" t="s">
        <v>192120</v>
      </c>
      <c r="E39090" t="s">
        <v>192079</v>
      </c>
      <c r="F39090" t="s">
        <v>192127</v>
      </c>
      <c r="G39090" t="s">
        <v>192128</v>
      </c>
      <c r="H39090">
        <v>28</v>
      </c>
      <c r="I39090" t="s">
        <v>9430</v>
      </c>
      <c r="J39090" t="s">
        <v>5826</v>
      </c>
      <c r="K39090">
        <v>1226</v>
      </c>
      <c r="L39090" t="s">
        <v>30</v>
      </c>
      <c r="M39090" t="s">
        <v>7991</v>
      </c>
      <c r="N39090" t="b">
        <v>0</v>
      </c>
      <c r="Q39090">
        <v>154</v>
      </c>
      <c r="R39090">
        <v>1</v>
      </c>
      <c r="S39090">
        <v>0</v>
      </c>
      <c r="T39090">
        <v>0</v>
      </c>
      <c r="U39090">
        <v>0</v>
      </c>
    </row>
    <row r="39091" spans="1:21" x14ac:dyDescent="0.25">
      <c r="A39091" t="s">
        <v>188567</v>
      </c>
      <c r="B39091" t="s">
        <v>188568</v>
      </c>
      <c r="C39091" t="s">
        <v>192129</v>
      </c>
      <c r="D39091" t="s">
        <v>192120</v>
      </c>
      <c r="E39091" t="s">
        <v>192079</v>
      </c>
      <c r="F39091" t="s">
        <v>192130</v>
      </c>
      <c r="G39091" t="s">
        <v>192131</v>
      </c>
      <c r="H39091">
        <v>28</v>
      </c>
      <c r="I39091" t="s">
        <v>9430</v>
      </c>
      <c r="J39091" t="s">
        <v>154368</v>
      </c>
      <c r="K39091">
        <v>1665</v>
      </c>
      <c r="L39091" t="s">
        <v>30</v>
      </c>
      <c r="M39091" t="s">
        <v>7991</v>
      </c>
      <c r="N39091" t="b">
        <v>0</v>
      </c>
      <c r="Q39091">
        <v>96</v>
      </c>
      <c r="R39091">
        <v>2</v>
      </c>
      <c r="S39091">
        <v>0</v>
      </c>
      <c r="T39091">
        <v>0</v>
      </c>
      <c r="U39091">
        <v>0</v>
      </c>
    </row>
    <row r="39092" spans="1:21" x14ac:dyDescent="0.25">
      <c r="A39092" t="s">
        <v>188567</v>
      </c>
      <c r="B39092" t="s">
        <v>188568</v>
      </c>
      <c r="C39092" t="s">
        <v>192132</v>
      </c>
      <c r="D39092" t="s">
        <v>192120</v>
      </c>
      <c r="E39092" t="s">
        <v>192079</v>
      </c>
      <c r="F39092" t="s">
        <v>192133</v>
      </c>
      <c r="G39092" t="s">
        <v>192134</v>
      </c>
      <c r="H39092">
        <v>28</v>
      </c>
      <c r="I39092" t="s">
        <v>9430</v>
      </c>
      <c r="J39092" t="s">
        <v>85820</v>
      </c>
      <c r="K39092">
        <v>1532</v>
      </c>
      <c r="L39092" t="s">
        <v>30</v>
      </c>
      <c r="M39092" t="s">
        <v>7991</v>
      </c>
      <c r="N39092" t="b">
        <v>0</v>
      </c>
      <c r="Q39092">
        <v>131</v>
      </c>
      <c r="R39092">
        <v>1</v>
      </c>
      <c r="S39092">
        <v>0</v>
      </c>
      <c r="T39092">
        <v>0</v>
      </c>
      <c r="U39092">
        <v>0</v>
      </c>
    </row>
    <row r="39093" spans="1:21" x14ac:dyDescent="0.25">
      <c r="A39093" t="s">
        <v>188567</v>
      </c>
      <c r="B39093" t="s">
        <v>188568</v>
      </c>
      <c r="C39093" t="s">
        <v>192135</v>
      </c>
      <c r="D39093" t="s">
        <v>192120</v>
      </c>
      <c r="E39093" t="s">
        <v>192079</v>
      </c>
      <c r="F39093" t="s">
        <v>192136</v>
      </c>
      <c r="G39093" t="s">
        <v>192137</v>
      </c>
      <c r="H39093">
        <v>28</v>
      </c>
      <c r="I39093" t="s">
        <v>9430</v>
      </c>
      <c r="J39093" t="s">
        <v>164947</v>
      </c>
      <c r="K39093">
        <v>1480</v>
      </c>
      <c r="L39093" t="s">
        <v>30</v>
      </c>
      <c r="M39093" t="s">
        <v>7991</v>
      </c>
      <c r="N39093" t="b">
        <v>0</v>
      </c>
      <c r="Q39093">
        <v>139</v>
      </c>
      <c r="R39093">
        <v>0</v>
      </c>
      <c r="S39093">
        <v>0</v>
      </c>
      <c r="T39093">
        <v>0</v>
      </c>
      <c r="U39093">
        <v>0</v>
      </c>
    </row>
    <row r="39094" spans="1:21" x14ac:dyDescent="0.25">
      <c r="A39094" t="s">
        <v>188567</v>
      </c>
      <c r="B39094" t="s">
        <v>188568</v>
      </c>
      <c r="C39094" t="s">
        <v>192138</v>
      </c>
      <c r="D39094" t="s">
        <v>192120</v>
      </c>
      <c r="E39094" t="s">
        <v>192079</v>
      </c>
      <c r="F39094" t="s">
        <v>192139</v>
      </c>
      <c r="G39094" t="s">
        <v>192140</v>
      </c>
      <c r="H39094">
        <v>28</v>
      </c>
      <c r="I39094" t="s">
        <v>9430</v>
      </c>
      <c r="J39094" t="s">
        <v>12999</v>
      </c>
      <c r="K39094">
        <v>1476</v>
      </c>
      <c r="L39094" t="s">
        <v>30</v>
      </c>
      <c r="M39094" t="s">
        <v>7991</v>
      </c>
      <c r="N39094" t="b">
        <v>0</v>
      </c>
      <c r="Q39094">
        <v>37</v>
      </c>
      <c r="R39094">
        <v>0</v>
      </c>
      <c r="S39094">
        <v>0</v>
      </c>
      <c r="T39094">
        <v>0</v>
      </c>
      <c r="U39094">
        <v>0</v>
      </c>
    </row>
    <row r="39095" spans="1:21" x14ac:dyDescent="0.25">
      <c r="A39095" t="s">
        <v>188567</v>
      </c>
      <c r="B39095" t="s">
        <v>188568</v>
      </c>
      <c r="C39095" t="s">
        <v>192141</v>
      </c>
      <c r="D39095" t="s">
        <v>192120</v>
      </c>
      <c r="E39095" t="s">
        <v>192079</v>
      </c>
      <c r="F39095" t="s">
        <v>192142</v>
      </c>
      <c r="G39095" t="s">
        <v>192143</v>
      </c>
      <c r="H39095">
        <v>28</v>
      </c>
      <c r="I39095" t="s">
        <v>9430</v>
      </c>
      <c r="J39095" t="s">
        <v>35521</v>
      </c>
      <c r="K39095">
        <v>1729</v>
      </c>
      <c r="L39095" t="s">
        <v>30</v>
      </c>
      <c r="M39095" t="s">
        <v>7991</v>
      </c>
      <c r="N39095" t="b">
        <v>0</v>
      </c>
      <c r="Q39095">
        <v>263</v>
      </c>
      <c r="R39095">
        <v>9</v>
      </c>
      <c r="S39095">
        <v>0</v>
      </c>
      <c r="T39095">
        <v>0</v>
      </c>
      <c r="U39095">
        <v>0</v>
      </c>
    </row>
    <row r="39096" spans="1:21" x14ac:dyDescent="0.25">
      <c r="A39096" t="s">
        <v>188567</v>
      </c>
      <c r="B39096" t="s">
        <v>188568</v>
      </c>
      <c r="C39096" t="s">
        <v>192144</v>
      </c>
      <c r="D39096" t="s">
        <v>192120</v>
      </c>
      <c r="E39096" t="s">
        <v>192079</v>
      </c>
      <c r="F39096" t="s">
        <v>192145</v>
      </c>
      <c r="G39096" t="s">
        <v>192146</v>
      </c>
      <c r="H39096">
        <v>28</v>
      </c>
      <c r="I39096" t="s">
        <v>9430</v>
      </c>
      <c r="J39096" t="s">
        <v>4492</v>
      </c>
      <c r="K39096">
        <v>1219</v>
      </c>
      <c r="L39096" t="s">
        <v>30</v>
      </c>
      <c r="M39096" t="s">
        <v>7991</v>
      </c>
      <c r="N39096" t="b">
        <v>0</v>
      </c>
      <c r="Q39096">
        <v>81</v>
      </c>
      <c r="R39096">
        <v>0</v>
      </c>
      <c r="S39096">
        <v>0</v>
      </c>
      <c r="T39096">
        <v>0</v>
      </c>
      <c r="U39096">
        <v>0</v>
      </c>
    </row>
    <row r="39097" spans="1:21" x14ac:dyDescent="0.25">
      <c r="A39097" t="s">
        <v>188567</v>
      </c>
      <c r="B39097" t="s">
        <v>188568</v>
      </c>
      <c r="C39097" t="s">
        <v>192147</v>
      </c>
      <c r="D39097" t="s">
        <v>192120</v>
      </c>
      <c r="E39097" t="s">
        <v>192079</v>
      </c>
      <c r="F39097" t="s">
        <v>192148</v>
      </c>
      <c r="G39097" t="s">
        <v>192149</v>
      </c>
      <c r="H39097">
        <v>28</v>
      </c>
      <c r="I39097" t="s">
        <v>9430</v>
      </c>
      <c r="J39097" t="s">
        <v>7661</v>
      </c>
      <c r="K39097">
        <v>2400</v>
      </c>
      <c r="L39097" t="s">
        <v>30</v>
      </c>
      <c r="M39097" t="s">
        <v>7991</v>
      </c>
      <c r="N39097" t="b">
        <v>0</v>
      </c>
      <c r="Q39097">
        <v>68</v>
      </c>
      <c r="R39097">
        <v>0</v>
      </c>
      <c r="S39097">
        <v>0</v>
      </c>
      <c r="T39097">
        <v>0</v>
      </c>
      <c r="U39097">
        <v>0</v>
      </c>
    </row>
    <row r="39098" spans="1:21" x14ac:dyDescent="0.25">
      <c r="A39098" t="s">
        <v>188567</v>
      </c>
      <c r="B39098" t="s">
        <v>188568</v>
      </c>
      <c r="C39098" t="s">
        <v>192150</v>
      </c>
      <c r="D39098" t="s">
        <v>192151</v>
      </c>
      <c r="E39098" t="s">
        <v>192079</v>
      </c>
      <c r="F39098" t="s">
        <v>192152</v>
      </c>
      <c r="G39098" t="s">
        <v>192153</v>
      </c>
      <c r="H39098">
        <v>28</v>
      </c>
      <c r="I39098" t="s">
        <v>9430</v>
      </c>
      <c r="J39098" t="s">
        <v>148117</v>
      </c>
      <c r="K39098">
        <v>1753</v>
      </c>
      <c r="L39098" t="s">
        <v>30</v>
      </c>
      <c r="M39098" t="s">
        <v>7991</v>
      </c>
      <c r="N39098" t="b">
        <v>0</v>
      </c>
      <c r="Q39098">
        <v>57</v>
      </c>
      <c r="R39098">
        <v>0</v>
      </c>
      <c r="S39098">
        <v>0</v>
      </c>
      <c r="T39098">
        <v>0</v>
      </c>
      <c r="U39098">
        <v>0</v>
      </c>
    </row>
    <row r="39099" spans="1:21" x14ac:dyDescent="0.25">
      <c r="A39099" t="s">
        <v>188567</v>
      </c>
      <c r="B39099" t="s">
        <v>188568</v>
      </c>
      <c r="C39099" t="s">
        <v>192154</v>
      </c>
      <c r="D39099" t="s">
        <v>192151</v>
      </c>
      <c r="E39099" t="s">
        <v>192079</v>
      </c>
      <c r="F39099" t="s">
        <v>192155</v>
      </c>
      <c r="G39099" t="s">
        <v>192156</v>
      </c>
      <c r="H39099">
        <v>28</v>
      </c>
      <c r="I39099" t="s">
        <v>9430</v>
      </c>
      <c r="J39099" t="s">
        <v>122739</v>
      </c>
      <c r="K39099">
        <v>1550</v>
      </c>
      <c r="L39099" t="s">
        <v>30</v>
      </c>
      <c r="M39099" t="s">
        <v>7991</v>
      </c>
      <c r="N39099" t="b">
        <v>0</v>
      </c>
      <c r="Q39099">
        <v>73</v>
      </c>
      <c r="R39099">
        <v>1</v>
      </c>
      <c r="S39099">
        <v>0</v>
      </c>
      <c r="T39099">
        <v>0</v>
      </c>
      <c r="U39099">
        <v>0</v>
      </c>
    </row>
    <row r="39100" spans="1:21" x14ac:dyDescent="0.25">
      <c r="A39100" t="s">
        <v>188567</v>
      </c>
      <c r="B39100" t="s">
        <v>188568</v>
      </c>
      <c r="C39100" t="s">
        <v>192157</v>
      </c>
      <c r="D39100" t="s">
        <v>192151</v>
      </c>
      <c r="E39100" t="s">
        <v>192079</v>
      </c>
      <c r="F39100" t="s">
        <v>192158</v>
      </c>
      <c r="G39100" t="s">
        <v>192159</v>
      </c>
      <c r="H39100">
        <v>28</v>
      </c>
      <c r="I39100" t="s">
        <v>9430</v>
      </c>
      <c r="J39100" t="s">
        <v>37499</v>
      </c>
      <c r="K39100">
        <v>1218</v>
      </c>
      <c r="L39100" t="s">
        <v>30</v>
      </c>
      <c r="M39100" t="s">
        <v>7991</v>
      </c>
      <c r="N39100" t="b">
        <v>0</v>
      </c>
      <c r="Q39100">
        <v>574</v>
      </c>
      <c r="R39100">
        <v>3</v>
      </c>
      <c r="S39100">
        <v>0</v>
      </c>
      <c r="T39100">
        <v>0</v>
      </c>
      <c r="U39100">
        <v>1</v>
      </c>
    </row>
    <row r="39101" spans="1:21" x14ac:dyDescent="0.25">
      <c r="A39101" t="s">
        <v>188567</v>
      </c>
      <c r="B39101" t="s">
        <v>188568</v>
      </c>
      <c r="C39101" t="s">
        <v>192160</v>
      </c>
      <c r="D39101" t="s">
        <v>192151</v>
      </c>
      <c r="E39101" t="s">
        <v>192079</v>
      </c>
      <c r="F39101" t="s">
        <v>192161</v>
      </c>
      <c r="G39101" t="s">
        <v>192162</v>
      </c>
      <c r="H39101">
        <v>28</v>
      </c>
      <c r="I39101" t="s">
        <v>9430</v>
      </c>
      <c r="J39101" t="s">
        <v>22790</v>
      </c>
      <c r="K39101">
        <v>1744</v>
      </c>
      <c r="L39101" t="s">
        <v>30</v>
      </c>
      <c r="M39101" t="s">
        <v>7991</v>
      </c>
      <c r="N39101" t="b">
        <v>0</v>
      </c>
      <c r="Q39101">
        <v>118</v>
      </c>
      <c r="R39101">
        <v>0</v>
      </c>
      <c r="S39101">
        <v>0</v>
      </c>
      <c r="T39101">
        <v>0</v>
      </c>
      <c r="U39101">
        <v>0</v>
      </c>
    </row>
    <row r="39102" spans="1:21" x14ac:dyDescent="0.25">
      <c r="A39102" t="s">
        <v>188567</v>
      </c>
      <c r="B39102" t="s">
        <v>188568</v>
      </c>
      <c r="C39102" t="s">
        <v>192163</v>
      </c>
      <c r="D39102" t="s">
        <v>192151</v>
      </c>
      <c r="E39102" t="s">
        <v>192079</v>
      </c>
      <c r="F39102" t="s">
        <v>192164</v>
      </c>
      <c r="G39102" t="s">
        <v>192165</v>
      </c>
      <c r="H39102">
        <v>28</v>
      </c>
      <c r="I39102" t="s">
        <v>9430</v>
      </c>
      <c r="J39102" t="s">
        <v>632</v>
      </c>
      <c r="K39102">
        <v>1502</v>
      </c>
      <c r="L39102" t="s">
        <v>30</v>
      </c>
      <c r="M39102" t="s">
        <v>7991</v>
      </c>
      <c r="N39102" t="b">
        <v>0</v>
      </c>
      <c r="Q39102">
        <v>145</v>
      </c>
      <c r="R39102">
        <v>0</v>
      </c>
      <c r="S39102">
        <v>0</v>
      </c>
      <c r="T39102">
        <v>0</v>
      </c>
      <c r="U39102">
        <v>0</v>
      </c>
    </row>
    <row r="39103" spans="1:21" x14ac:dyDescent="0.25">
      <c r="A39103" t="s">
        <v>188567</v>
      </c>
      <c r="B39103" t="s">
        <v>188568</v>
      </c>
      <c r="C39103" t="s">
        <v>192166</v>
      </c>
      <c r="D39103" t="s">
        <v>192151</v>
      </c>
      <c r="E39103" t="s">
        <v>192079</v>
      </c>
      <c r="F39103" t="s">
        <v>192167</v>
      </c>
      <c r="G39103" t="s">
        <v>192168</v>
      </c>
      <c r="H39103">
        <v>28</v>
      </c>
      <c r="I39103" t="s">
        <v>9430</v>
      </c>
      <c r="J39103" t="s">
        <v>69639</v>
      </c>
      <c r="K39103">
        <v>2375</v>
      </c>
      <c r="L39103" t="s">
        <v>30</v>
      </c>
      <c r="M39103" t="s">
        <v>7991</v>
      </c>
      <c r="N39103" t="b">
        <v>0</v>
      </c>
      <c r="Q39103">
        <v>26</v>
      </c>
      <c r="R39103">
        <v>0</v>
      </c>
      <c r="S39103">
        <v>0</v>
      </c>
      <c r="T39103">
        <v>0</v>
      </c>
      <c r="U39103">
        <v>0</v>
      </c>
    </row>
    <row r="39104" spans="1:21" x14ac:dyDescent="0.25">
      <c r="A39104" t="s">
        <v>188567</v>
      </c>
      <c r="B39104" t="s">
        <v>188568</v>
      </c>
      <c r="C39104" t="s">
        <v>192169</v>
      </c>
      <c r="D39104" t="s">
        <v>192151</v>
      </c>
      <c r="E39104" t="s">
        <v>192079</v>
      </c>
      <c r="F39104" t="s">
        <v>192170</v>
      </c>
      <c r="G39104" t="s">
        <v>192171</v>
      </c>
      <c r="H39104">
        <v>28</v>
      </c>
      <c r="I39104" t="s">
        <v>9430</v>
      </c>
      <c r="J39104" t="s">
        <v>117681</v>
      </c>
      <c r="K39104">
        <v>1317</v>
      </c>
      <c r="L39104" t="s">
        <v>30</v>
      </c>
      <c r="M39104" t="s">
        <v>7991</v>
      </c>
      <c r="N39104" t="b">
        <v>0</v>
      </c>
      <c r="Q39104">
        <v>68</v>
      </c>
      <c r="R39104">
        <v>2</v>
      </c>
      <c r="S39104">
        <v>0</v>
      </c>
      <c r="T39104">
        <v>0</v>
      </c>
      <c r="U39104">
        <v>0</v>
      </c>
    </row>
    <row r="39105" spans="1:21" x14ac:dyDescent="0.25">
      <c r="A39105" t="s">
        <v>188567</v>
      </c>
      <c r="B39105" t="s">
        <v>188568</v>
      </c>
      <c r="C39105" t="s">
        <v>192172</v>
      </c>
      <c r="D39105" t="s">
        <v>192173</v>
      </c>
      <c r="E39105" s="1">
        <v>41462.424305555556</v>
      </c>
      <c r="F39105" t="s">
        <v>192174</v>
      </c>
      <c r="G39105" t="s">
        <v>192175</v>
      </c>
      <c r="H39105">
        <v>28</v>
      </c>
      <c r="I39105" t="s">
        <v>9430</v>
      </c>
      <c r="J39105" t="s">
        <v>4983</v>
      </c>
      <c r="K39105">
        <v>35</v>
      </c>
      <c r="L39105" t="s">
        <v>30</v>
      </c>
      <c r="M39105" t="s">
        <v>31</v>
      </c>
      <c r="N39105" t="b">
        <v>0</v>
      </c>
      <c r="O39105" t="s">
        <v>192176</v>
      </c>
      <c r="Q39105">
        <v>4928</v>
      </c>
      <c r="R39105">
        <v>27</v>
      </c>
      <c r="S39105">
        <v>5</v>
      </c>
      <c r="T39105">
        <v>0</v>
      </c>
      <c r="U39105">
        <v>3</v>
      </c>
    </row>
    <row r="39106" spans="1:21" x14ac:dyDescent="0.25">
      <c r="A39106" t="s">
        <v>188567</v>
      </c>
      <c r="B39106" t="s">
        <v>188568</v>
      </c>
      <c r="C39106" t="s">
        <v>192177</v>
      </c>
      <c r="D39106" t="s">
        <v>192178</v>
      </c>
      <c r="E39106" s="1">
        <v>41432.210416666669</v>
      </c>
      <c r="F39106" t="s">
        <v>192179</v>
      </c>
      <c r="H39106">
        <v>28</v>
      </c>
      <c r="I39106" t="s">
        <v>9430</v>
      </c>
      <c r="J39106" t="s">
        <v>192180</v>
      </c>
      <c r="K39106">
        <v>1542</v>
      </c>
      <c r="L39106" t="s">
        <v>30</v>
      </c>
      <c r="M39106" t="s">
        <v>7991</v>
      </c>
      <c r="N39106" t="b">
        <v>0</v>
      </c>
      <c r="Q39106">
        <v>557</v>
      </c>
      <c r="R39106">
        <v>3</v>
      </c>
      <c r="S39106">
        <v>1</v>
      </c>
      <c r="T39106">
        <v>0</v>
      </c>
      <c r="U39106">
        <v>1</v>
      </c>
    </row>
    <row r="39107" spans="1:21" x14ac:dyDescent="0.25">
      <c r="A39107" t="s">
        <v>188567</v>
      </c>
      <c r="B39107" t="s">
        <v>188568</v>
      </c>
      <c r="C39107" t="s">
        <v>192181</v>
      </c>
      <c r="D39107" t="s">
        <v>192182</v>
      </c>
      <c r="E39107" s="1">
        <v>41432.063888888886</v>
      </c>
      <c r="F39107" t="s">
        <v>192183</v>
      </c>
      <c r="H39107">
        <v>28</v>
      </c>
      <c r="I39107" t="s">
        <v>9430</v>
      </c>
      <c r="J39107" t="s">
        <v>192184</v>
      </c>
      <c r="K39107">
        <v>900</v>
      </c>
      <c r="L39107" t="s">
        <v>30</v>
      </c>
      <c r="M39107" t="s">
        <v>7991</v>
      </c>
      <c r="N39107" t="b">
        <v>0</v>
      </c>
      <c r="Q39107">
        <v>296</v>
      </c>
      <c r="R39107">
        <v>1</v>
      </c>
      <c r="S39107">
        <v>0</v>
      </c>
      <c r="T39107">
        <v>0</v>
      </c>
      <c r="U39107">
        <v>0</v>
      </c>
    </row>
    <row r="39108" spans="1:21" x14ac:dyDescent="0.25">
      <c r="A39108" t="s">
        <v>188567</v>
      </c>
      <c r="B39108" t="s">
        <v>188568</v>
      </c>
      <c r="C39108" t="s">
        <v>192185</v>
      </c>
      <c r="D39108" t="s">
        <v>192186</v>
      </c>
      <c r="E39108" s="1">
        <v>41401.736805555556</v>
      </c>
      <c r="F39108" t="s">
        <v>192187</v>
      </c>
      <c r="G39108" t="s">
        <v>192188</v>
      </c>
      <c r="H39108">
        <v>27</v>
      </c>
      <c r="I39108" t="s">
        <v>28</v>
      </c>
      <c r="J39108" t="s">
        <v>192189</v>
      </c>
      <c r="K39108">
        <v>2494</v>
      </c>
      <c r="L39108" t="s">
        <v>30</v>
      </c>
      <c r="M39108" t="s">
        <v>7991</v>
      </c>
      <c r="N39108" t="b">
        <v>0</v>
      </c>
      <c r="Q39108">
        <v>450</v>
      </c>
      <c r="R39108">
        <v>3</v>
      </c>
      <c r="S39108">
        <v>0</v>
      </c>
      <c r="T39108">
        <v>0</v>
      </c>
      <c r="U39108">
        <v>0</v>
      </c>
    </row>
    <row r="39109" spans="1:21" x14ac:dyDescent="0.25">
      <c r="A39109" t="s">
        <v>188567</v>
      </c>
      <c r="B39109" t="s">
        <v>188568</v>
      </c>
      <c r="C39109" t="s">
        <v>192190</v>
      </c>
      <c r="D39109" t="s">
        <v>192191</v>
      </c>
      <c r="E39109" s="1">
        <v>41401.729166666664</v>
      </c>
      <c r="F39109" t="s">
        <v>192192</v>
      </c>
      <c r="G39109" t="s">
        <v>192193</v>
      </c>
      <c r="H39109">
        <v>27</v>
      </c>
      <c r="I39109" t="s">
        <v>28</v>
      </c>
      <c r="J39109" t="s">
        <v>192194</v>
      </c>
      <c r="K39109">
        <v>3057</v>
      </c>
      <c r="L39109" t="s">
        <v>30</v>
      </c>
      <c r="M39109" t="s">
        <v>7991</v>
      </c>
      <c r="N39109" t="b">
        <v>0</v>
      </c>
      <c r="Q39109">
        <v>234</v>
      </c>
      <c r="R39109">
        <v>0</v>
      </c>
      <c r="S39109">
        <v>0</v>
      </c>
      <c r="T39109">
        <v>0</v>
      </c>
      <c r="U39109">
        <v>0</v>
      </c>
    </row>
    <row r="39110" spans="1:21" x14ac:dyDescent="0.25">
      <c r="A39110" t="s">
        <v>188567</v>
      </c>
      <c r="B39110" t="s">
        <v>188568</v>
      </c>
      <c r="C39110" t="s">
        <v>192195</v>
      </c>
      <c r="D39110" t="s">
        <v>192196</v>
      </c>
      <c r="E39110" s="1">
        <v>41401.722222222219</v>
      </c>
      <c r="F39110" t="s">
        <v>192197</v>
      </c>
      <c r="G39110" t="s">
        <v>192198</v>
      </c>
      <c r="H39110">
        <v>27</v>
      </c>
      <c r="I39110" t="s">
        <v>28</v>
      </c>
      <c r="J39110" t="s">
        <v>102772</v>
      </c>
      <c r="K39110">
        <v>3229</v>
      </c>
      <c r="L39110" t="s">
        <v>30</v>
      </c>
      <c r="M39110" t="s">
        <v>7991</v>
      </c>
      <c r="N39110" t="b">
        <v>0</v>
      </c>
      <c r="Q39110">
        <v>232</v>
      </c>
      <c r="R39110">
        <v>3</v>
      </c>
      <c r="S39110">
        <v>0</v>
      </c>
      <c r="T39110">
        <v>0</v>
      </c>
      <c r="U39110">
        <v>0</v>
      </c>
    </row>
    <row r="39111" spans="1:21" x14ac:dyDescent="0.25">
      <c r="A39111" t="s">
        <v>188567</v>
      </c>
      <c r="B39111" t="s">
        <v>188568</v>
      </c>
      <c r="C39111" t="s">
        <v>192199</v>
      </c>
      <c r="D39111" t="s">
        <v>192200</v>
      </c>
      <c r="E39111" s="1">
        <v>41401.719444444447</v>
      </c>
      <c r="F39111" t="s">
        <v>192201</v>
      </c>
      <c r="G39111" t="s">
        <v>192202</v>
      </c>
      <c r="H39111">
        <v>28</v>
      </c>
      <c r="I39111" t="s">
        <v>9430</v>
      </c>
      <c r="J39111" t="s">
        <v>192203</v>
      </c>
      <c r="K39111">
        <v>720</v>
      </c>
      <c r="L39111" t="s">
        <v>30</v>
      </c>
      <c r="M39111" t="s">
        <v>7991</v>
      </c>
      <c r="N39111" t="b">
        <v>0</v>
      </c>
      <c r="Q39111">
        <v>1322</v>
      </c>
      <c r="R39111">
        <v>10</v>
      </c>
      <c r="S39111">
        <v>0</v>
      </c>
      <c r="T39111">
        <v>0</v>
      </c>
      <c r="U39111">
        <v>6</v>
      </c>
    </row>
    <row r="39112" spans="1:21" x14ac:dyDescent="0.25">
      <c r="A39112" t="s">
        <v>188567</v>
      </c>
      <c r="B39112" t="s">
        <v>188568</v>
      </c>
      <c r="C39112" t="e">
        <v>#NAME?</v>
      </c>
      <c r="D39112" t="s">
        <v>192204</v>
      </c>
      <c r="E39112" s="1">
        <v>41401.71875</v>
      </c>
      <c r="F39112" t="s">
        <v>192205</v>
      </c>
      <c r="G39112" t="s">
        <v>192206</v>
      </c>
      <c r="H39112">
        <v>27</v>
      </c>
      <c r="I39112" t="s">
        <v>28</v>
      </c>
      <c r="J39112" t="s">
        <v>130689</v>
      </c>
      <c r="K39112">
        <v>1268</v>
      </c>
      <c r="L39112" t="s">
        <v>30</v>
      </c>
      <c r="M39112" t="s">
        <v>7991</v>
      </c>
      <c r="N39112" t="b">
        <v>0</v>
      </c>
      <c r="Q39112">
        <v>117</v>
      </c>
      <c r="R39112">
        <v>0</v>
      </c>
      <c r="S39112">
        <v>0</v>
      </c>
      <c r="T39112">
        <v>0</v>
      </c>
      <c r="U39112">
        <v>1</v>
      </c>
    </row>
    <row r="39113" spans="1:21" x14ac:dyDescent="0.25">
      <c r="A39113" t="s">
        <v>188567</v>
      </c>
      <c r="B39113" t="s">
        <v>188568</v>
      </c>
      <c r="C39113" t="s">
        <v>192207</v>
      </c>
      <c r="D39113" t="s">
        <v>192208</v>
      </c>
      <c r="E39113" s="1">
        <v>41401.718055555553</v>
      </c>
      <c r="F39113" t="s">
        <v>192209</v>
      </c>
      <c r="G39113" t="s">
        <v>192210</v>
      </c>
      <c r="H39113">
        <v>27</v>
      </c>
      <c r="I39113" t="s">
        <v>28</v>
      </c>
      <c r="J39113" t="s">
        <v>192211</v>
      </c>
      <c r="K39113">
        <v>1280</v>
      </c>
      <c r="L39113" t="s">
        <v>30</v>
      </c>
      <c r="M39113" t="s">
        <v>7991</v>
      </c>
      <c r="N39113" t="b">
        <v>0</v>
      </c>
      <c r="Q39113">
        <v>123</v>
      </c>
      <c r="R39113">
        <v>2</v>
      </c>
      <c r="S39113">
        <v>0</v>
      </c>
      <c r="T39113">
        <v>0</v>
      </c>
      <c r="U39113">
        <v>0</v>
      </c>
    </row>
    <row r="39114" spans="1:21" x14ac:dyDescent="0.25">
      <c r="A39114" t="s">
        <v>188567</v>
      </c>
      <c r="B39114" t="s">
        <v>188568</v>
      </c>
      <c r="C39114" t="s">
        <v>192212</v>
      </c>
      <c r="D39114" t="s">
        <v>192213</v>
      </c>
      <c r="E39114" s="1">
        <v>41401.714583333334</v>
      </c>
      <c r="F39114" t="s">
        <v>192214</v>
      </c>
      <c r="G39114" t="s">
        <v>192215</v>
      </c>
      <c r="H39114">
        <v>27</v>
      </c>
      <c r="I39114" t="s">
        <v>28</v>
      </c>
      <c r="J39114" t="s">
        <v>192216</v>
      </c>
      <c r="K39114">
        <v>497</v>
      </c>
      <c r="L39114" t="s">
        <v>30</v>
      </c>
      <c r="M39114" t="s">
        <v>7991</v>
      </c>
      <c r="N39114" t="b">
        <v>0</v>
      </c>
      <c r="Q39114">
        <v>197</v>
      </c>
      <c r="R39114">
        <v>0</v>
      </c>
      <c r="S39114">
        <v>0</v>
      </c>
      <c r="T39114">
        <v>0</v>
      </c>
      <c r="U39114">
        <v>0</v>
      </c>
    </row>
    <row r="39115" spans="1:21" x14ac:dyDescent="0.25">
      <c r="A39115" t="s">
        <v>188567</v>
      </c>
      <c r="B39115" t="s">
        <v>188568</v>
      </c>
      <c r="C39115" t="s">
        <v>192217</v>
      </c>
      <c r="D39115" t="s">
        <v>192218</v>
      </c>
      <c r="E39115" s="1">
        <v>41401.713194444441</v>
      </c>
      <c r="F39115" t="s">
        <v>192219</v>
      </c>
      <c r="G39115" t="s">
        <v>192220</v>
      </c>
      <c r="H39115">
        <v>27</v>
      </c>
      <c r="I39115" t="s">
        <v>28</v>
      </c>
      <c r="J39115" t="s">
        <v>192221</v>
      </c>
      <c r="K39115">
        <v>3436</v>
      </c>
      <c r="L39115" t="s">
        <v>30</v>
      </c>
      <c r="M39115" t="s">
        <v>7991</v>
      </c>
      <c r="N39115" t="b">
        <v>0</v>
      </c>
      <c r="Q39115">
        <v>181</v>
      </c>
      <c r="R39115">
        <v>1</v>
      </c>
      <c r="S39115">
        <v>0</v>
      </c>
      <c r="T39115">
        <v>0</v>
      </c>
      <c r="U39115">
        <v>0</v>
      </c>
    </row>
    <row r="39116" spans="1:21" x14ac:dyDescent="0.25">
      <c r="A39116" t="s">
        <v>188567</v>
      </c>
      <c r="B39116" t="s">
        <v>188568</v>
      </c>
      <c r="C39116" t="s">
        <v>192222</v>
      </c>
      <c r="D39116" t="s">
        <v>192223</v>
      </c>
      <c r="E39116" s="1">
        <v>41401.710416666669</v>
      </c>
      <c r="F39116" t="s">
        <v>192224</v>
      </c>
      <c r="G39116" t="s">
        <v>192225</v>
      </c>
      <c r="H39116">
        <v>28</v>
      </c>
      <c r="I39116" t="s">
        <v>9430</v>
      </c>
      <c r="J39116" t="s">
        <v>131</v>
      </c>
      <c r="K39116">
        <v>506</v>
      </c>
      <c r="L39116" t="s">
        <v>30</v>
      </c>
      <c r="M39116" t="s">
        <v>7991</v>
      </c>
      <c r="N39116" t="b">
        <v>0</v>
      </c>
      <c r="Q39116">
        <v>548</v>
      </c>
      <c r="R39116">
        <v>1</v>
      </c>
      <c r="S39116">
        <v>0</v>
      </c>
      <c r="T39116">
        <v>0</v>
      </c>
      <c r="U39116">
        <v>0</v>
      </c>
    </row>
    <row r="39117" spans="1:21" x14ac:dyDescent="0.25">
      <c r="A39117" t="s">
        <v>188567</v>
      </c>
      <c r="B39117" t="s">
        <v>188568</v>
      </c>
      <c r="C39117" t="s">
        <v>192226</v>
      </c>
      <c r="D39117" t="s">
        <v>192227</v>
      </c>
      <c r="E39117" s="1">
        <v>41401.709027777775</v>
      </c>
      <c r="F39117" t="s">
        <v>192228</v>
      </c>
      <c r="G39117" t="s">
        <v>192229</v>
      </c>
      <c r="H39117">
        <v>28</v>
      </c>
      <c r="I39117" t="s">
        <v>9430</v>
      </c>
      <c r="J39117" t="s">
        <v>22192</v>
      </c>
      <c r="K39117">
        <v>2432</v>
      </c>
      <c r="L39117" t="s">
        <v>30</v>
      </c>
      <c r="M39117" t="s">
        <v>7991</v>
      </c>
      <c r="N39117" t="b">
        <v>0</v>
      </c>
      <c r="Q39117">
        <v>59</v>
      </c>
      <c r="R39117">
        <v>0</v>
      </c>
      <c r="S39117">
        <v>0</v>
      </c>
      <c r="T39117">
        <v>0</v>
      </c>
      <c r="U39117">
        <v>0</v>
      </c>
    </row>
    <row r="39118" spans="1:21" x14ac:dyDescent="0.25">
      <c r="A39118" t="s">
        <v>188567</v>
      </c>
      <c r="B39118" t="s">
        <v>188568</v>
      </c>
      <c r="C39118" t="s">
        <v>192230</v>
      </c>
      <c r="D39118" t="s">
        <v>192231</v>
      </c>
      <c r="E39118" s="1">
        <v>41401.704861111109</v>
      </c>
      <c r="F39118" t="s">
        <v>192232</v>
      </c>
      <c r="G39118" t="s">
        <v>192233</v>
      </c>
      <c r="H39118">
        <v>27</v>
      </c>
      <c r="I39118" t="s">
        <v>28</v>
      </c>
      <c r="J39118" t="s">
        <v>6319</v>
      </c>
      <c r="K39118">
        <v>773</v>
      </c>
      <c r="L39118" t="s">
        <v>30</v>
      </c>
      <c r="M39118" t="s">
        <v>7991</v>
      </c>
      <c r="N39118" t="b">
        <v>0</v>
      </c>
      <c r="Q39118">
        <v>45</v>
      </c>
      <c r="R39118">
        <v>0</v>
      </c>
      <c r="S39118">
        <v>0</v>
      </c>
      <c r="T39118">
        <v>0</v>
      </c>
      <c r="U39118">
        <v>0</v>
      </c>
    </row>
    <row r="39119" spans="1:21" x14ac:dyDescent="0.25">
      <c r="A39119" t="s">
        <v>188567</v>
      </c>
      <c r="B39119" t="s">
        <v>188568</v>
      </c>
      <c r="C39119" t="s">
        <v>192234</v>
      </c>
      <c r="D39119" t="s">
        <v>192235</v>
      </c>
      <c r="E39119" s="1">
        <v>41401.676388888889</v>
      </c>
      <c r="F39119" t="s">
        <v>192236</v>
      </c>
      <c r="G39119" t="s">
        <v>192237</v>
      </c>
      <c r="H39119">
        <v>27</v>
      </c>
      <c r="I39119" t="s">
        <v>28</v>
      </c>
      <c r="J39119" t="s">
        <v>100758</v>
      </c>
      <c r="K39119">
        <v>1994</v>
      </c>
      <c r="L39119" t="s">
        <v>30</v>
      </c>
      <c r="M39119" t="s">
        <v>7991</v>
      </c>
      <c r="N39119" t="b">
        <v>0</v>
      </c>
      <c r="Q39119">
        <v>7733</v>
      </c>
      <c r="R39119">
        <v>61</v>
      </c>
      <c r="S39119">
        <v>1</v>
      </c>
      <c r="T39119">
        <v>0</v>
      </c>
      <c r="U39119">
        <v>12</v>
      </c>
    </row>
    <row r="39120" spans="1:21" x14ac:dyDescent="0.25">
      <c r="A39120" t="s">
        <v>188567</v>
      </c>
      <c r="B39120" t="s">
        <v>188568</v>
      </c>
      <c r="C39120" t="s">
        <v>192238</v>
      </c>
      <c r="D39120" t="s">
        <v>192239</v>
      </c>
      <c r="E39120" s="1">
        <v>41401.672222222223</v>
      </c>
      <c r="F39120" t="s">
        <v>192240</v>
      </c>
      <c r="G39120" t="s">
        <v>192241</v>
      </c>
      <c r="H39120">
        <v>27</v>
      </c>
      <c r="I39120" t="s">
        <v>28</v>
      </c>
      <c r="J39120" t="s">
        <v>92312</v>
      </c>
      <c r="K39120">
        <v>2193</v>
      </c>
      <c r="L39120" t="s">
        <v>30</v>
      </c>
      <c r="M39120" t="s">
        <v>7991</v>
      </c>
      <c r="N39120" t="b">
        <v>0</v>
      </c>
      <c r="Q39120">
        <v>424</v>
      </c>
      <c r="R39120">
        <v>0</v>
      </c>
      <c r="S39120">
        <v>1</v>
      </c>
      <c r="T39120">
        <v>0</v>
      </c>
      <c r="U39120">
        <v>0</v>
      </c>
    </row>
    <row r="39121" spans="1:21" x14ac:dyDescent="0.25">
      <c r="A39121" t="s">
        <v>188567</v>
      </c>
      <c r="B39121" t="s">
        <v>188568</v>
      </c>
      <c r="C39121" t="s">
        <v>192242</v>
      </c>
      <c r="D39121" t="s">
        <v>192243</v>
      </c>
      <c r="E39121" s="1">
        <v>41401.663194444445</v>
      </c>
      <c r="F39121" t="s">
        <v>192244</v>
      </c>
      <c r="G39121" t="s">
        <v>192245</v>
      </c>
      <c r="H39121">
        <v>27</v>
      </c>
      <c r="I39121" t="s">
        <v>28</v>
      </c>
      <c r="J39121" t="s">
        <v>192246</v>
      </c>
      <c r="K39121">
        <v>144</v>
      </c>
      <c r="L39121" t="s">
        <v>30</v>
      </c>
      <c r="M39121" t="s">
        <v>7991</v>
      </c>
      <c r="N39121" t="b">
        <v>0</v>
      </c>
      <c r="Q39121">
        <v>163</v>
      </c>
      <c r="R39121">
        <v>0</v>
      </c>
      <c r="S39121">
        <v>0</v>
      </c>
      <c r="T39121">
        <v>0</v>
      </c>
      <c r="U39121">
        <v>0</v>
      </c>
    </row>
    <row r="39122" spans="1:21" x14ac:dyDescent="0.25">
      <c r="A39122" t="s">
        <v>188567</v>
      </c>
      <c r="B39122" t="s">
        <v>188568</v>
      </c>
      <c r="C39122" t="s">
        <v>192247</v>
      </c>
      <c r="D39122" t="s">
        <v>192248</v>
      </c>
      <c r="E39122" s="1">
        <v>41401.614583333336</v>
      </c>
      <c r="F39122" t="s">
        <v>192249</v>
      </c>
      <c r="G39122" t="s">
        <v>192250</v>
      </c>
      <c r="H39122">
        <v>27</v>
      </c>
      <c r="I39122" t="s">
        <v>28</v>
      </c>
      <c r="J39122" t="s">
        <v>9785</v>
      </c>
      <c r="K39122">
        <v>1433</v>
      </c>
      <c r="L39122" t="s">
        <v>30</v>
      </c>
      <c r="M39122" t="s">
        <v>7991</v>
      </c>
      <c r="N39122" t="b">
        <v>0</v>
      </c>
      <c r="Q39122">
        <v>268</v>
      </c>
      <c r="R39122">
        <v>2</v>
      </c>
      <c r="S39122">
        <v>1</v>
      </c>
      <c r="T39122">
        <v>0</v>
      </c>
      <c r="U39122">
        <v>0</v>
      </c>
    </row>
    <row r="39123" spans="1:21" x14ac:dyDescent="0.25">
      <c r="A39123" t="s">
        <v>188567</v>
      </c>
      <c r="B39123" t="s">
        <v>188568</v>
      </c>
      <c r="C39123" t="s">
        <v>192251</v>
      </c>
      <c r="D39123" t="s">
        <v>192252</v>
      </c>
      <c r="E39123" s="1">
        <v>41401.611805555556</v>
      </c>
      <c r="F39123" t="s">
        <v>192253</v>
      </c>
      <c r="G39123" t="s">
        <v>192254</v>
      </c>
      <c r="H39123">
        <v>27</v>
      </c>
      <c r="I39123" t="s">
        <v>28</v>
      </c>
      <c r="J39123" t="s">
        <v>122865</v>
      </c>
      <c r="K39123">
        <v>1474</v>
      </c>
      <c r="L39123" t="s">
        <v>30</v>
      </c>
      <c r="M39123" t="s">
        <v>7991</v>
      </c>
      <c r="N39123" t="b">
        <v>0</v>
      </c>
      <c r="Q39123">
        <v>890</v>
      </c>
      <c r="R39123">
        <v>9</v>
      </c>
      <c r="S39123">
        <v>0</v>
      </c>
      <c r="T39123">
        <v>0</v>
      </c>
      <c r="U39123">
        <v>0</v>
      </c>
    </row>
    <row r="39124" spans="1:21" x14ac:dyDescent="0.25">
      <c r="A39124" t="s">
        <v>188567</v>
      </c>
      <c r="B39124" t="s">
        <v>188568</v>
      </c>
      <c r="C39124" t="s">
        <v>192255</v>
      </c>
      <c r="D39124" t="s">
        <v>192256</v>
      </c>
      <c r="E39124" s="1">
        <v>41401.604861111111</v>
      </c>
      <c r="F39124" t="s">
        <v>192257</v>
      </c>
      <c r="G39124" t="s">
        <v>192258</v>
      </c>
      <c r="H39124">
        <v>27</v>
      </c>
      <c r="I39124" t="s">
        <v>28</v>
      </c>
      <c r="J39124" t="s">
        <v>192259</v>
      </c>
      <c r="K39124">
        <v>3234</v>
      </c>
      <c r="L39124" t="s">
        <v>30</v>
      </c>
      <c r="M39124" t="s">
        <v>7991</v>
      </c>
      <c r="N39124" t="b">
        <v>0</v>
      </c>
      <c r="Q39124">
        <v>3130</v>
      </c>
      <c r="R39124">
        <v>39</v>
      </c>
      <c r="S39124">
        <v>0</v>
      </c>
      <c r="T39124">
        <v>0</v>
      </c>
      <c r="U39124">
        <v>1</v>
      </c>
    </row>
    <row r="39125" spans="1:21" x14ac:dyDescent="0.25">
      <c r="A39125" t="s">
        <v>188567</v>
      </c>
      <c r="B39125" t="s">
        <v>188568</v>
      </c>
      <c r="C39125" t="s">
        <v>192260</v>
      </c>
      <c r="D39125" t="s">
        <v>192261</v>
      </c>
      <c r="E39125" s="1">
        <v>41401.600694444445</v>
      </c>
      <c r="F39125" t="s">
        <v>192262</v>
      </c>
      <c r="G39125" t="s">
        <v>192263</v>
      </c>
      <c r="H39125">
        <v>27</v>
      </c>
      <c r="I39125" t="s">
        <v>28</v>
      </c>
      <c r="J39125" t="s">
        <v>30848</v>
      </c>
      <c r="K39125">
        <v>1376</v>
      </c>
      <c r="L39125" t="s">
        <v>30</v>
      </c>
      <c r="M39125" t="s">
        <v>7991</v>
      </c>
      <c r="N39125" t="b">
        <v>0</v>
      </c>
      <c r="Q39125">
        <v>1090</v>
      </c>
      <c r="R39125">
        <v>1</v>
      </c>
      <c r="S39125">
        <v>0</v>
      </c>
      <c r="T39125">
        <v>0</v>
      </c>
      <c r="U39125">
        <v>0</v>
      </c>
    </row>
    <row r="39126" spans="1:21" x14ac:dyDescent="0.25">
      <c r="A39126" t="s">
        <v>188567</v>
      </c>
      <c r="B39126" t="s">
        <v>188568</v>
      </c>
      <c r="C39126" t="s">
        <v>192264</v>
      </c>
      <c r="D39126" t="s">
        <v>192265</v>
      </c>
      <c r="E39126" s="1">
        <v>41401.598611111112</v>
      </c>
      <c r="F39126" t="s">
        <v>192266</v>
      </c>
      <c r="G39126" t="s">
        <v>192267</v>
      </c>
      <c r="H39126">
        <v>28</v>
      </c>
      <c r="I39126" t="s">
        <v>9430</v>
      </c>
      <c r="J39126" t="s">
        <v>144700</v>
      </c>
      <c r="K39126">
        <v>1957</v>
      </c>
      <c r="L39126" t="s">
        <v>30</v>
      </c>
      <c r="M39126" t="s">
        <v>7991</v>
      </c>
      <c r="N39126" t="b">
        <v>0</v>
      </c>
      <c r="Q39126">
        <v>231</v>
      </c>
      <c r="R39126">
        <v>0</v>
      </c>
      <c r="S39126">
        <v>0</v>
      </c>
      <c r="T39126">
        <v>0</v>
      </c>
      <c r="U39126">
        <v>0</v>
      </c>
    </row>
    <row r="39127" spans="1:21" x14ac:dyDescent="0.25">
      <c r="A39127" t="s">
        <v>188567</v>
      </c>
      <c r="B39127" t="s">
        <v>188568</v>
      </c>
      <c r="C39127" t="s">
        <v>192268</v>
      </c>
      <c r="D39127" t="s">
        <v>192269</v>
      </c>
      <c r="E39127" s="1">
        <v>41401.597916666666</v>
      </c>
      <c r="F39127" t="s">
        <v>192270</v>
      </c>
      <c r="G39127" t="s">
        <v>192271</v>
      </c>
      <c r="H39127">
        <v>27</v>
      </c>
      <c r="I39127" t="s">
        <v>28</v>
      </c>
      <c r="J39127" t="s">
        <v>86810</v>
      </c>
      <c r="K39127">
        <v>2101</v>
      </c>
      <c r="L39127" t="s">
        <v>30</v>
      </c>
      <c r="M39127" t="s">
        <v>7991</v>
      </c>
      <c r="N39127" t="b">
        <v>0</v>
      </c>
      <c r="Q39127">
        <v>72</v>
      </c>
      <c r="R39127">
        <v>0</v>
      </c>
      <c r="S39127">
        <v>0</v>
      </c>
      <c r="T39127">
        <v>0</v>
      </c>
      <c r="U39127">
        <v>0</v>
      </c>
    </row>
    <row r="39128" spans="1:21" x14ac:dyDescent="0.25">
      <c r="A39128" t="s">
        <v>188567</v>
      </c>
      <c r="B39128" t="s">
        <v>188568</v>
      </c>
      <c r="C39128" t="s">
        <v>192272</v>
      </c>
      <c r="D39128" t="s">
        <v>192273</v>
      </c>
      <c r="E39128" s="1">
        <v>41401.595833333333</v>
      </c>
      <c r="F39128" t="s">
        <v>192274</v>
      </c>
      <c r="G39128" t="s">
        <v>192275</v>
      </c>
      <c r="H39128">
        <v>27</v>
      </c>
      <c r="I39128" t="s">
        <v>28</v>
      </c>
      <c r="J39128" t="s">
        <v>127524</v>
      </c>
      <c r="K39128">
        <v>1582</v>
      </c>
      <c r="L39128" t="s">
        <v>30</v>
      </c>
      <c r="M39128" t="s">
        <v>7991</v>
      </c>
      <c r="N39128" t="b">
        <v>0</v>
      </c>
      <c r="Q39128">
        <v>15003</v>
      </c>
      <c r="R39128">
        <v>63</v>
      </c>
      <c r="S39128">
        <v>3</v>
      </c>
      <c r="T39128">
        <v>0</v>
      </c>
      <c r="U39128">
        <v>10</v>
      </c>
    </row>
    <row r="39129" spans="1:21" x14ac:dyDescent="0.25">
      <c r="A39129" t="s">
        <v>188567</v>
      </c>
      <c r="B39129" t="s">
        <v>188568</v>
      </c>
      <c r="C39129" t="s">
        <v>192276</v>
      </c>
      <c r="D39129" t="s">
        <v>192277</v>
      </c>
      <c r="E39129" s="1">
        <v>41401.593055555553</v>
      </c>
      <c r="F39129" t="s">
        <v>192278</v>
      </c>
      <c r="G39129" t="s">
        <v>192279</v>
      </c>
      <c r="H39129">
        <v>27</v>
      </c>
      <c r="I39129" t="s">
        <v>28</v>
      </c>
      <c r="J39129" t="s">
        <v>19395</v>
      </c>
      <c r="K39129">
        <v>1032</v>
      </c>
      <c r="L39129" t="s">
        <v>30</v>
      </c>
      <c r="M39129" t="s">
        <v>7991</v>
      </c>
      <c r="N39129" t="b">
        <v>0</v>
      </c>
      <c r="Q39129">
        <v>93</v>
      </c>
      <c r="R39129">
        <v>1</v>
      </c>
      <c r="S39129">
        <v>0</v>
      </c>
      <c r="T39129">
        <v>0</v>
      </c>
      <c r="U39129">
        <v>1</v>
      </c>
    </row>
    <row r="39130" spans="1:21" x14ac:dyDescent="0.25">
      <c r="A39130" t="s">
        <v>188567</v>
      </c>
      <c r="B39130" t="s">
        <v>188568</v>
      </c>
      <c r="C39130" t="s">
        <v>192280</v>
      </c>
      <c r="D39130" t="s">
        <v>192281</v>
      </c>
      <c r="E39130" s="1">
        <v>41401.592361111114</v>
      </c>
      <c r="F39130" t="s">
        <v>192282</v>
      </c>
      <c r="G39130" t="s">
        <v>192283</v>
      </c>
      <c r="H39130">
        <v>27</v>
      </c>
      <c r="I39130" t="s">
        <v>28</v>
      </c>
      <c r="J39130" t="s">
        <v>99020</v>
      </c>
      <c r="K39130">
        <v>1330</v>
      </c>
      <c r="L39130" t="s">
        <v>30</v>
      </c>
      <c r="M39130" t="s">
        <v>7991</v>
      </c>
      <c r="N39130" t="b">
        <v>0</v>
      </c>
      <c r="Q39130">
        <v>651</v>
      </c>
      <c r="R39130">
        <v>2</v>
      </c>
      <c r="S39130">
        <v>0</v>
      </c>
      <c r="T39130">
        <v>0</v>
      </c>
      <c r="U39130">
        <v>0</v>
      </c>
    </row>
    <row r="39131" spans="1:21" x14ac:dyDescent="0.25">
      <c r="A39131" t="s">
        <v>188567</v>
      </c>
      <c r="B39131" t="s">
        <v>188568</v>
      </c>
      <c r="C39131" t="s">
        <v>192284</v>
      </c>
      <c r="D39131" t="s">
        <v>192285</v>
      </c>
      <c r="E39131" s="1">
        <v>41401.591666666667</v>
      </c>
      <c r="F39131" t="s">
        <v>192286</v>
      </c>
      <c r="G39131" t="s">
        <v>192287</v>
      </c>
      <c r="H39131">
        <v>27</v>
      </c>
      <c r="I39131" t="s">
        <v>28</v>
      </c>
      <c r="J39131" t="s">
        <v>94273</v>
      </c>
      <c r="K39131">
        <v>1165</v>
      </c>
      <c r="L39131" t="s">
        <v>30</v>
      </c>
      <c r="M39131" t="s">
        <v>7991</v>
      </c>
      <c r="N39131" t="b">
        <v>0</v>
      </c>
      <c r="Q39131">
        <v>791</v>
      </c>
      <c r="R39131">
        <v>0</v>
      </c>
      <c r="S39131">
        <v>0</v>
      </c>
      <c r="T39131">
        <v>0</v>
      </c>
      <c r="U39131">
        <v>0</v>
      </c>
    </row>
    <row r="39132" spans="1:21" x14ac:dyDescent="0.25">
      <c r="A39132" t="s">
        <v>188567</v>
      </c>
      <c r="B39132" t="s">
        <v>188568</v>
      </c>
      <c r="C39132" t="s">
        <v>192288</v>
      </c>
      <c r="D39132" t="s">
        <v>192289</v>
      </c>
      <c r="E39132" s="1">
        <v>41401.580555555556</v>
      </c>
      <c r="F39132" t="s">
        <v>192290</v>
      </c>
      <c r="G39132" t="s">
        <v>192291</v>
      </c>
      <c r="H39132">
        <v>27</v>
      </c>
      <c r="I39132" t="s">
        <v>28</v>
      </c>
      <c r="J39132" t="s">
        <v>4034</v>
      </c>
      <c r="K39132">
        <v>1546</v>
      </c>
      <c r="L39132" t="s">
        <v>30</v>
      </c>
      <c r="M39132" t="s">
        <v>7991</v>
      </c>
      <c r="N39132" t="b">
        <v>0</v>
      </c>
      <c r="Q39132">
        <v>19430</v>
      </c>
      <c r="R39132">
        <v>69</v>
      </c>
      <c r="S39132">
        <v>49</v>
      </c>
      <c r="T39132">
        <v>0</v>
      </c>
      <c r="U39132">
        <v>48</v>
      </c>
    </row>
    <row r="39133" spans="1:21" x14ac:dyDescent="0.25">
      <c r="A39133" t="s">
        <v>188567</v>
      </c>
      <c r="B39133" t="s">
        <v>188568</v>
      </c>
      <c r="C39133" t="s">
        <v>192292</v>
      </c>
      <c r="D39133" t="s">
        <v>192293</v>
      </c>
      <c r="E39133" s="1">
        <v>41401.506944444445</v>
      </c>
      <c r="F39133" t="s">
        <v>192294</v>
      </c>
      <c r="G39133" t="s">
        <v>192295</v>
      </c>
      <c r="H39133">
        <v>27</v>
      </c>
      <c r="I39133" t="s">
        <v>28</v>
      </c>
      <c r="J39133" t="s">
        <v>125701</v>
      </c>
      <c r="K39133">
        <v>2409</v>
      </c>
      <c r="L39133" t="s">
        <v>30</v>
      </c>
      <c r="M39133" t="s">
        <v>7991</v>
      </c>
      <c r="N39133" t="b">
        <v>0</v>
      </c>
      <c r="Q39133">
        <v>5394</v>
      </c>
      <c r="R39133">
        <v>28</v>
      </c>
      <c r="S39133">
        <v>1</v>
      </c>
      <c r="T39133">
        <v>0</v>
      </c>
      <c r="U39133">
        <v>4</v>
      </c>
    </row>
    <row r="39134" spans="1:21" x14ac:dyDescent="0.25">
      <c r="A39134" t="s">
        <v>188567</v>
      </c>
      <c r="B39134" t="s">
        <v>188568</v>
      </c>
      <c r="C39134" t="s">
        <v>192296</v>
      </c>
      <c r="D39134" t="s">
        <v>192297</v>
      </c>
      <c r="E39134" s="1">
        <v>41401.488194444442</v>
      </c>
      <c r="F39134" t="s">
        <v>192298</v>
      </c>
      <c r="G39134" t="s">
        <v>192299</v>
      </c>
      <c r="H39134">
        <v>27</v>
      </c>
      <c r="I39134" t="s">
        <v>28</v>
      </c>
      <c r="J39134" t="s">
        <v>192300</v>
      </c>
      <c r="K39134">
        <v>2533</v>
      </c>
      <c r="L39134" t="s">
        <v>30</v>
      </c>
      <c r="M39134" t="s">
        <v>7991</v>
      </c>
      <c r="N39134" t="b">
        <v>0</v>
      </c>
      <c r="Q39134">
        <v>146</v>
      </c>
      <c r="R39134">
        <v>0</v>
      </c>
      <c r="S39134">
        <v>0</v>
      </c>
      <c r="T39134">
        <v>0</v>
      </c>
      <c r="U39134">
        <v>0</v>
      </c>
    </row>
    <row r="39135" spans="1:21" x14ac:dyDescent="0.25">
      <c r="A39135" t="s">
        <v>188567</v>
      </c>
      <c r="B39135" t="s">
        <v>188568</v>
      </c>
      <c r="C39135" t="s">
        <v>192301</v>
      </c>
      <c r="D39135" t="s">
        <v>192302</v>
      </c>
      <c r="E39135" s="1">
        <v>41401.479861111111</v>
      </c>
      <c r="F39135" t="s">
        <v>192303</v>
      </c>
      <c r="G39135" t="s">
        <v>192304</v>
      </c>
      <c r="H39135">
        <v>27</v>
      </c>
      <c r="I39135" t="s">
        <v>28</v>
      </c>
      <c r="J39135" t="s">
        <v>192305</v>
      </c>
      <c r="K39135">
        <v>3498</v>
      </c>
      <c r="L39135" t="s">
        <v>30</v>
      </c>
      <c r="M39135" t="s">
        <v>7991</v>
      </c>
      <c r="N39135" t="b">
        <v>0</v>
      </c>
      <c r="Q39135">
        <v>151</v>
      </c>
      <c r="R39135">
        <v>0</v>
      </c>
      <c r="S39135">
        <v>0</v>
      </c>
      <c r="T39135">
        <v>0</v>
      </c>
      <c r="U39135">
        <v>0</v>
      </c>
    </row>
    <row r="39136" spans="1:21" x14ac:dyDescent="0.25">
      <c r="A39136" t="s">
        <v>188567</v>
      </c>
      <c r="B39136" t="s">
        <v>188568</v>
      </c>
      <c r="C39136" t="s">
        <v>192306</v>
      </c>
      <c r="D39136" t="s">
        <v>192307</v>
      </c>
      <c r="E39136" s="1">
        <v>41401.477777777778</v>
      </c>
      <c r="F39136" t="s">
        <v>192308</v>
      </c>
      <c r="G39136" t="s">
        <v>192309</v>
      </c>
      <c r="H39136">
        <v>27</v>
      </c>
      <c r="I39136" t="s">
        <v>28</v>
      </c>
      <c r="J39136" t="s">
        <v>192310</v>
      </c>
      <c r="K39136">
        <v>2938</v>
      </c>
      <c r="L39136" t="s">
        <v>30</v>
      </c>
      <c r="M39136" t="s">
        <v>7991</v>
      </c>
      <c r="N39136" t="b">
        <v>0</v>
      </c>
      <c r="Q39136">
        <v>106</v>
      </c>
      <c r="R39136">
        <v>4</v>
      </c>
      <c r="S39136">
        <v>0</v>
      </c>
      <c r="T39136">
        <v>0</v>
      </c>
      <c r="U39136">
        <v>0</v>
      </c>
    </row>
    <row r="39137" spans="1:21" x14ac:dyDescent="0.25">
      <c r="A39137" t="s">
        <v>188567</v>
      </c>
      <c r="B39137" t="s">
        <v>188568</v>
      </c>
      <c r="C39137" t="s">
        <v>192311</v>
      </c>
      <c r="D39137" t="s">
        <v>192312</v>
      </c>
      <c r="E39137" s="1">
        <v>41401.476388888892</v>
      </c>
      <c r="F39137" t="s">
        <v>192313</v>
      </c>
      <c r="G39137" t="s">
        <v>192314</v>
      </c>
      <c r="H39137">
        <v>27</v>
      </c>
      <c r="I39137" t="s">
        <v>28</v>
      </c>
      <c r="J39137" t="s">
        <v>192315</v>
      </c>
      <c r="K39137">
        <v>2594</v>
      </c>
      <c r="L39137" t="s">
        <v>30</v>
      </c>
      <c r="M39137" t="s">
        <v>7991</v>
      </c>
      <c r="N39137" t="b">
        <v>0</v>
      </c>
      <c r="Q39137">
        <v>120</v>
      </c>
      <c r="R39137">
        <v>1</v>
      </c>
      <c r="S39137">
        <v>0</v>
      </c>
      <c r="T39137">
        <v>0</v>
      </c>
      <c r="U39137">
        <v>1</v>
      </c>
    </row>
    <row r="39138" spans="1:21" x14ac:dyDescent="0.25">
      <c r="A39138" t="s">
        <v>188567</v>
      </c>
      <c r="B39138" t="s">
        <v>188568</v>
      </c>
      <c r="C39138" t="s">
        <v>192316</v>
      </c>
      <c r="D39138" t="s">
        <v>192317</v>
      </c>
      <c r="E39138" s="1">
        <v>41401.474999999999</v>
      </c>
      <c r="F39138" t="s">
        <v>192318</v>
      </c>
      <c r="G39138" t="s">
        <v>192319</v>
      </c>
      <c r="H39138">
        <v>27</v>
      </c>
      <c r="I39138" t="s">
        <v>28</v>
      </c>
      <c r="J39138" t="s">
        <v>192320</v>
      </c>
      <c r="K39138">
        <v>3131</v>
      </c>
      <c r="L39138" t="s">
        <v>30</v>
      </c>
      <c r="M39138" t="s">
        <v>7991</v>
      </c>
      <c r="N39138" t="b">
        <v>0</v>
      </c>
      <c r="Q39138">
        <v>601</v>
      </c>
      <c r="R39138">
        <v>1</v>
      </c>
      <c r="S39138">
        <v>0</v>
      </c>
      <c r="T39138">
        <v>0</v>
      </c>
      <c r="U39138">
        <v>0</v>
      </c>
    </row>
    <row r="39139" spans="1:21" x14ac:dyDescent="0.25">
      <c r="A39139" t="s">
        <v>188567</v>
      </c>
      <c r="B39139" t="s">
        <v>188568</v>
      </c>
      <c r="C39139" t="s">
        <v>192321</v>
      </c>
      <c r="D39139" t="s">
        <v>192322</v>
      </c>
      <c r="E39139" s="1">
        <v>41401.467361111114</v>
      </c>
      <c r="F39139" t="s">
        <v>192323</v>
      </c>
      <c r="G39139" t="s">
        <v>192324</v>
      </c>
      <c r="H39139">
        <v>28</v>
      </c>
      <c r="I39139" t="s">
        <v>9430</v>
      </c>
      <c r="J39139" t="s">
        <v>192325</v>
      </c>
      <c r="K39139">
        <v>2606</v>
      </c>
      <c r="L39139" t="s">
        <v>30</v>
      </c>
      <c r="M39139" t="s">
        <v>7991</v>
      </c>
      <c r="N39139" t="b">
        <v>0</v>
      </c>
      <c r="Q39139">
        <v>1109</v>
      </c>
      <c r="R39139">
        <v>0</v>
      </c>
      <c r="S39139">
        <v>0</v>
      </c>
      <c r="T39139">
        <v>0</v>
      </c>
      <c r="U39139">
        <v>0</v>
      </c>
    </row>
    <row r="39140" spans="1:21" x14ac:dyDescent="0.25">
      <c r="A39140" t="s">
        <v>188567</v>
      </c>
      <c r="B39140" t="s">
        <v>188568</v>
      </c>
      <c r="C39140" t="s">
        <v>192326</v>
      </c>
      <c r="D39140" t="s">
        <v>192327</v>
      </c>
      <c r="E39140" s="1">
        <v>41401.465277777781</v>
      </c>
      <c r="F39140" t="s">
        <v>192328</v>
      </c>
      <c r="G39140" t="s">
        <v>192329</v>
      </c>
      <c r="H39140">
        <v>27</v>
      </c>
      <c r="I39140" t="s">
        <v>28</v>
      </c>
      <c r="J39140" t="s">
        <v>122214</v>
      </c>
      <c r="K39140">
        <v>2231</v>
      </c>
      <c r="L39140" t="s">
        <v>30</v>
      </c>
      <c r="M39140" t="s">
        <v>7991</v>
      </c>
      <c r="N39140" t="b">
        <v>0</v>
      </c>
      <c r="Q39140">
        <v>1141</v>
      </c>
      <c r="R39140">
        <v>6</v>
      </c>
      <c r="S39140">
        <v>0</v>
      </c>
      <c r="T39140">
        <v>0</v>
      </c>
      <c r="U39140">
        <v>0</v>
      </c>
    </row>
    <row r="39141" spans="1:21" x14ac:dyDescent="0.25">
      <c r="A39141" t="s">
        <v>188567</v>
      </c>
      <c r="B39141" t="s">
        <v>188568</v>
      </c>
      <c r="C39141" t="s">
        <v>192330</v>
      </c>
      <c r="D39141" t="s">
        <v>192331</v>
      </c>
      <c r="E39141" s="1">
        <v>41401.443749999999</v>
      </c>
      <c r="F39141" t="s">
        <v>192332</v>
      </c>
      <c r="G39141" t="s">
        <v>192333</v>
      </c>
      <c r="H39141">
        <v>27</v>
      </c>
      <c r="I39141" t="s">
        <v>28</v>
      </c>
      <c r="J39141" t="s">
        <v>192334</v>
      </c>
      <c r="K39141">
        <v>3352</v>
      </c>
      <c r="L39141" t="s">
        <v>30</v>
      </c>
      <c r="M39141" t="s">
        <v>7991</v>
      </c>
      <c r="N39141" t="b">
        <v>0</v>
      </c>
      <c r="Q39141">
        <v>164</v>
      </c>
      <c r="R39141">
        <v>2</v>
      </c>
      <c r="S39141">
        <v>0</v>
      </c>
      <c r="T39141">
        <v>0</v>
      </c>
      <c r="U39141">
        <v>0</v>
      </c>
    </row>
    <row r="39142" spans="1:21" x14ac:dyDescent="0.25">
      <c r="A39142" t="s">
        <v>188567</v>
      </c>
      <c r="B39142" t="s">
        <v>188568</v>
      </c>
      <c r="C39142" t="s">
        <v>192335</v>
      </c>
      <c r="D39142" t="s">
        <v>192336</v>
      </c>
      <c r="E39142" s="1">
        <v>41401.435416666667</v>
      </c>
      <c r="F39142" t="s">
        <v>192337</v>
      </c>
      <c r="G39142" t="s">
        <v>192338</v>
      </c>
      <c r="H39142">
        <v>27</v>
      </c>
      <c r="I39142" t="s">
        <v>28</v>
      </c>
      <c r="J39142" t="s">
        <v>184013</v>
      </c>
      <c r="K39142">
        <v>2997</v>
      </c>
      <c r="L39142" t="s">
        <v>30</v>
      </c>
      <c r="M39142" t="s">
        <v>7991</v>
      </c>
      <c r="N39142" t="b">
        <v>0</v>
      </c>
      <c r="Q39142">
        <v>5849</v>
      </c>
      <c r="R39142">
        <v>56</v>
      </c>
      <c r="S39142">
        <v>1</v>
      </c>
      <c r="T39142">
        <v>0</v>
      </c>
      <c r="U39142">
        <v>2</v>
      </c>
    </row>
    <row r="39143" spans="1:21" x14ac:dyDescent="0.25">
      <c r="A39143" t="s">
        <v>188567</v>
      </c>
      <c r="B39143" t="s">
        <v>188568</v>
      </c>
      <c r="C39143" t="s">
        <v>192339</v>
      </c>
      <c r="D39143" t="s">
        <v>192340</v>
      </c>
      <c r="E39143" s="1">
        <v>41401.421527777777</v>
      </c>
      <c r="F39143" t="s">
        <v>192341</v>
      </c>
      <c r="G39143" t="s">
        <v>192342</v>
      </c>
      <c r="H39143">
        <v>27</v>
      </c>
      <c r="I39143" t="s">
        <v>28</v>
      </c>
      <c r="J39143" t="s">
        <v>87504</v>
      </c>
      <c r="K39143">
        <v>2460</v>
      </c>
      <c r="L39143" t="s">
        <v>30</v>
      </c>
      <c r="M39143" t="s">
        <v>7991</v>
      </c>
      <c r="N39143" t="b">
        <v>0</v>
      </c>
      <c r="Q39143">
        <v>2035</v>
      </c>
      <c r="R39143">
        <v>6</v>
      </c>
      <c r="S39143">
        <v>0</v>
      </c>
      <c r="T39143">
        <v>0</v>
      </c>
      <c r="U39143">
        <v>0</v>
      </c>
    </row>
    <row r="39144" spans="1:21" x14ac:dyDescent="0.25">
      <c r="A39144" t="s">
        <v>188567</v>
      </c>
      <c r="B39144" t="s">
        <v>188568</v>
      </c>
      <c r="C39144" t="s">
        <v>192343</v>
      </c>
      <c r="D39144" t="s">
        <v>192344</v>
      </c>
      <c r="E39144" s="1">
        <v>41401.392361111109</v>
      </c>
      <c r="F39144" t="s">
        <v>192345</v>
      </c>
      <c r="G39144" t="s">
        <v>192346</v>
      </c>
      <c r="H39144">
        <v>27</v>
      </c>
      <c r="I39144" t="s">
        <v>28</v>
      </c>
      <c r="J39144" t="s">
        <v>159810</v>
      </c>
      <c r="K39144">
        <v>2083</v>
      </c>
      <c r="L39144" t="s">
        <v>30</v>
      </c>
      <c r="M39144" t="s">
        <v>7991</v>
      </c>
      <c r="N39144" t="b">
        <v>0</v>
      </c>
      <c r="Q39144">
        <v>356</v>
      </c>
      <c r="R39144">
        <v>3</v>
      </c>
      <c r="S39144">
        <v>0</v>
      </c>
      <c r="T39144">
        <v>0</v>
      </c>
      <c r="U39144">
        <v>2</v>
      </c>
    </row>
    <row r="39145" spans="1:21" x14ac:dyDescent="0.25">
      <c r="A39145" t="s">
        <v>188567</v>
      </c>
      <c r="B39145" t="s">
        <v>188568</v>
      </c>
      <c r="C39145" t="s">
        <v>192347</v>
      </c>
      <c r="D39145" t="s">
        <v>192348</v>
      </c>
      <c r="E39145" s="1">
        <v>41401.384722222225</v>
      </c>
      <c r="F39145" t="s">
        <v>192349</v>
      </c>
      <c r="G39145" t="s">
        <v>192350</v>
      </c>
      <c r="H39145">
        <v>27</v>
      </c>
      <c r="I39145" t="s">
        <v>28</v>
      </c>
      <c r="J39145" t="s">
        <v>192351</v>
      </c>
      <c r="K39145">
        <v>1214</v>
      </c>
      <c r="L39145" t="s">
        <v>30</v>
      </c>
      <c r="M39145" t="s">
        <v>7991</v>
      </c>
      <c r="N39145" t="b">
        <v>0</v>
      </c>
      <c r="Q39145">
        <v>136</v>
      </c>
      <c r="R39145">
        <v>1</v>
      </c>
      <c r="S39145">
        <v>0</v>
      </c>
      <c r="T39145">
        <v>0</v>
      </c>
      <c r="U39145">
        <v>0</v>
      </c>
    </row>
    <row r="39146" spans="1:21" x14ac:dyDescent="0.25">
      <c r="A39146" t="s">
        <v>188567</v>
      </c>
      <c r="B39146" t="s">
        <v>188568</v>
      </c>
      <c r="C39146" t="s">
        <v>192352</v>
      </c>
      <c r="D39146" t="s">
        <v>192353</v>
      </c>
      <c r="E39146" s="1">
        <v>41401.368750000001</v>
      </c>
      <c r="F39146" t="s">
        <v>192354</v>
      </c>
      <c r="G39146" t="s">
        <v>192355</v>
      </c>
      <c r="H39146">
        <v>27</v>
      </c>
      <c r="I39146" t="s">
        <v>28</v>
      </c>
      <c r="J39146" t="s">
        <v>106568</v>
      </c>
      <c r="K39146">
        <v>2041</v>
      </c>
      <c r="L39146" t="s">
        <v>30</v>
      </c>
      <c r="M39146" t="s">
        <v>7991</v>
      </c>
      <c r="N39146" t="b">
        <v>0</v>
      </c>
      <c r="Q39146">
        <v>1665</v>
      </c>
      <c r="R39146">
        <v>6</v>
      </c>
      <c r="S39146">
        <v>0</v>
      </c>
      <c r="T39146">
        <v>0</v>
      </c>
      <c r="U39146">
        <v>0</v>
      </c>
    </row>
    <row r="39147" spans="1:21" x14ac:dyDescent="0.25">
      <c r="A39147" t="s">
        <v>188567</v>
      </c>
      <c r="B39147" t="s">
        <v>188568</v>
      </c>
      <c r="C39147" t="s">
        <v>192356</v>
      </c>
      <c r="D39147" t="s">
        <v>192357</v>
      </c>
      <c r="E39147" s="1">
        <v>41401.359027777777</v>
      </c>
      <c r="F39147" t="s">
        <v>192358</v>
      </c>
      <c r="G39147" t="s">
        <v>192359</v>
      </c>
      <c r="H39147">
        <v>27</v>
      </c>
      <c r="I39147" t="s">
        <v>28</v>
      </c>
      <c r="J39147" t="s">
        <v>158898</v>
      </c>
      <c r="K39147">
        <v>2133</v>
      </c>
      <c r="L39147" t="s">
        <v>30</v>
      </c>
      <c r="M39147" t="s">
        <v>7991</v>
      </c>
      <c r="N39147" t="b">
        <v>0</v>
      </c>
      <c r="Q39147">
        <v>569</v>
      </c>
      <c r="R39147">
        <v>1</v>
      </c>
      <c r="S39147">
        <v>0</v>
      </c>
      <c r="T39147">
        <v>0</v>
      </c>
      <c r="U39147">
        <v>0</v>
      </c>
    </row>
    <row r="39148" spans="1:21" x14ac:dyDescent="0.25">
      <c r="A39148" t="s">
        <v>188567</v>
      </c>
      <c r="B39148" t="s">
        <v>188568</v>
      </c>
      <c r="C39148" t="s">
        <v>192360</v>
      </c>
      <c r="D39148" t="s">
        <v>192361</v>
      </c>
      <c r="E39148" s="1">
        <v>41401.35833333333</v>
      </c>
      <c r="F39148" t="s">
        <v>192362</v>
      </c>
      <c r="G39148" t="s">
        <v>192363</v>
      </c>
      <c r="H39148">
        <v>27</v>
      </c>
      <c r="I39148" t="s">
        <v>28</v>
      </c>
      <c r="J39148" t="s">
        <v>166146</v>
      </c>
      <c r="K39148">
        <v>2339</v>
      </c>
      <c r="L39148" t="s">
        <v>30</v>
      </c>
      <c r="M39148" t="s">
        <v>7991</v>
      </c>
      <c r="N39148" t="b">
        <v>0</v>
      </c>
      <c r="Q39148">
        <v>338</v>
      </c>
      <c r="R39148">
        <v>8</v>
      </c>
      <c r="S39148">
        <v>0</v>
      </c>
      <c r="T39148">
        <v>0</v>
      </c>
      <c r="U39148">
        <v>1</v>
      </c>
    </row>
    <row r="39149" spans="1:21" x14ac:dyDescent="0.25">
      <c r="A39149" t="s">
        <v>188567</v>
      </c>
      <c r="B39149" t="s">
        <v>188568</v>
      </c>
      <c r="C39149" t="s">
        <v>192364</v>
      </c>
      <c r="D39149" t="s">
        <v>192365</v>
      </c>
      <c r="E39149" s="1">
        <v>41401.357638888891</v>
      </c>
      <c r="F39149" t="s">
        <v>192366</v>
      </c>
      <c r="G39149" t="s">
        <v>192367</v>
      </c>
      <c r="H39149">
        <v>27</v>
      </c>
      <c r="I39149" t="s">
        <v>28</v>
      </c>
      <c r="J39149" t="s">
        <v>155773</v>
      </c>
      <c r="K39149">
        <v>2125</v>
      </c>
      <c r="L39149" t="s">
        <v>30</v>
      </c>
      <c r="M39149" t="s">
        <v>7991</v>
      </c>
      <c r="N39149" t="b">
        <v>0</v>
      </c>
      <c r="Q39149">
        <v>332</v>
      </c>
      <c r="R39149">
        <v>0</v>
      </c>
      <c r="S39149">
        <v>0</v>
      </c>
      <c r="T39149">
        <v>0</v>
      </c>
      <c r="U39149">
        <v>1</v>
      </c>
    </row>
    <row r="39150" spans="1:21" x14ac:dyDescent="0.25">
      <c r="A39150" t="s">
        <v>188567</v>
      </c>
      <c r="B39150" t="s">
        <v>188568</v>
      </c>
      <c r="C39150" t="s">
        <v>192368</v>
      </c>
      <c r="D39150" t="s">
        <v>192369</v>
      </c>
      <c r="E39150" s="1">
        <v>41401.351388888892</v>
      </c>
      <c r="F39150" t="s">
        <v>192370</v>
      </c>
      <c r="G39150" t="s">
        <v>192371</v>
      </c>
      <c r="H39150">
        <v>27</v>
      </c>
      <c r="I39150" t="s">
        <v>28</v>
      </c>
      <c r="J39150" t="s">
        <v>86571</v>
      </c>
      <c r="K39150">
        <v>336</v>
      </c>
      <c r="L39150" t="s">
        <v>30</v>
      </c>
      <c r="M39150" t="s">
        <v>7991</v>
      </c>
      <c r="N39150" t="b">
        <v>0</v>
      </c>
      <c r="Q39150">
        <v>33</v>
      </c>
      <c r="R39150">
        <v>0</v>
      </c>
      <c r="S39150">
        <v>0</v>
      </c>
      <c r="T39150">
        <v>0</v>
      </c>
      <c r="U39150">
        <v>0</v>
      </c>
    </row>
    <row r="39151" spans="1:21" x14ac:dyDescent="0.25">
      <c r="A39151" t="s">
        <v>188567</v>
      </c>
      <c r="B39151" t="s">
        <v>188568</v>
      </c>
      <c r="C39151" t="e">
        <v>#NAME?</v>
      </c>
      <c r="D39151" t="s">
        <v>192372</v>
      </c>
      <c r="E39151" s="1">
        <v>41401.336805555555</v>
      </c>
      <c r="F39151" t="s">
        <v>192373</v>
      </c>
      <c r="G39151" t="s">
        <v>192374</v>
      </c>
      <c r="H39151">
        <v>27</v>
      </c>
      <c r="I39151" t="s">
        <v>28</v>
      </c>
      <c r="J39151" t="s">
        <v>3505</v>
      </c>
      <c r="K39151">
        <v>2455</v>
      </c>
      <c r="L39151" t="s">
        <v>30</v>
      </c>
      <c r="M39151" t="s">
        <v>7991</v>
      </c>
      <c r="N39151" t="b">
        <v>0</v>
      </c>
      <c r="Q39151">
        <v>89</v>
      </c>
      <c r="R39151">
        <v>2</v>
      </c>
      <c r="S39151">
        <v>0</v>
      </c>
      <c r="T39151">
        <v>0</v>
      </c>
      <c r="U39151">
        <v>0</v>
      </c>
    </row>
    <row r="39152" spans="1:21" x14ac:dyDescent="0.25">
      <c r="A39152" t="s">
        <v>188567</v>
      </c>
      <c r="B39152" t="s">
        <v>188568</v>
      </c>
      <c r="C39152" t="s">
        <v>192375</v>
      </c>
      <c r="D39152" t="s">
        <v>192376</v>
      </c>
      <c r="E39152" s="1">
        <v>41401.336805555555</v>
      </c>
      <c r="F39152" t="s">
        <v>192377</v>
      </c>
      <c r="G39152" t="s">
        <v>192378</v>
      </c>
      <c r="H39152">
        <v>27</v>
      </c>
      <c r="I39152" t="s">
        <v>28</v>
      </c>
      <c r="J39152" t="s">
        <v>152988</v>
      </c>
      <c r="K39152">
        <v>2366</v>
      </c>
      <c r="L39152" t="s">
        <v>30</v>
      </c>
      <c r="M39152" t="s">
        <v>7991</v>
      </c>
      <c r="N39152" t="b">
        <v>0</v>
      </c>
      <c r="Q39152">
        <v>4496</v>
      </c>
      <c r="R39152">
        <v>9</v>
      </c>
      <c r="S39152">
        <v>0</v>
      </c>
      <c r="T39152">
        <v>0</v>
      </c>
      <c r="U39152">
        <v>0</v>
      </c>
    </row>
    <row r="39153" spans="1:21" x14ac:dyDescent="0.25">
      <c r="A39153" t="s">
        <v>188567</v>
      </c>
      <c r="B39153" t="s">
        <v>188568</v>
      </c>
      <c r="C39153" t="s">
        <v>192379</v>
      </c>
      <c r="D39153" t="s">
        <v>192380</v>
      </c>
      <c r="E39153" s="1">
        <v>41401.331250000003</v>
      </c>
      <c r="F39153" t="s">
        <v>192381</v>
      </c>
      <c r="G39153" t="s">
        <v>192382</v>
      </c>
      <c r="H39153">
        <v>27</v>
      </c>
      <c r="I39153" t="s">
        <v>28</v>
      </c>
      <c r="J39153" t="s">
        <v>122323</v>
      </c>
      <c r="K39153">
        <v>2404</v>
      </c>
      <c r="L39153" t="s">
        <v>30</v>
      </c>
      <c r="M39153" t="s">
        <v>7991</v>
      </c>
      <c r="N39153" t="b">
        <v>0</v>
      </c>
      <c r="Q39153">
        <v>181</v>
      </c>
      <c r="R39153">
        <v>0</v>
      </c>
      <c r="S39153">
        <v>0</v>
      </c>
      <c r="T39153">
        <v>0</v>
      </c>
      <c r="U39153">
        <v>0</v>
      </c>
    </row>
    <row r="39154" spans="1:21" x14ac:dyDescent="0.25">
      <c r="A39154" t="s">
        <v>188567</v>
      </c>
      <c r="B39154" t="s">
        <v>188568</v>
      </c>
      <c r="C39154" t="s">
        <v>192383</v>
      </c>
      <c r="D39154" t="s">
        <v>192384</v>
      </c>
      <c r="E39154" s="1">
        <v>41401.320833333331</v>
      </c>
      <c r="F39154" t="s">
        <v>192385</v>
      </c>
      <c r="G39154" t="s">
        <v>192386</v>
      </c>
      <c r="H39154">
        <v>27</v>
      </c>
      <c r="I39154" t="s">
        <v>28</v>
      </c>
      <c r="J39154" t="s">
        <v>150244</v>
      </c>
      <c r="K39154">
        <v>1785</v>
      </c>
      <c r="L39154" t="s">
        <v>30</v>
      </c>
      <c r="M39154" t="s">
        <v>7991</v>
      </c>
      <c r="N39154" t="b">
        <v>0</v>
      </c>
      <c r="Q39154">
        <v>799</v>
      </c>
      <c r="R39154">
        <v>5</v>
      </c>
      <c r="S39154">
        <v>0</v>
      </c>
      <c r="T39154">
        <v>0</v>
      </c>
      <c r="U39154">
        <v>0</v>
      </c>
    </row>
    <row r="39155" spans="1:21" x14ac:dyDescent="0.25">
      <c r="A39155" t="s">
        <v>188567</v>
      </c>
      <c r="B39155" t="s">
        <v>188568</v>
      </c>
      <c r="C39155" t="s">
        <v>192387</v>
      </c>
      <c r="D39155" t="s">
        <v>192388</v>
      </c>
      <c r="E39155" s="1">
        <v>41371.706250000003</v>
      </c>
      <c r="F39155" t="s">
        <v>192389</v>
      </c>
      <c r="G39155" t="s">
        <v>192390</v>
      </c>
      <c r="H39155">
        <v>27</v>
      </c>
      <c r="I39155" t="s">
        <v>28</v>
      </c>
      <c r="J39155" t="s">
        <v>192391</v>
      </c>
      <c r="K39155">
        <v>947</v>
      </c>
      <c r="L39155" t="s">
        <v>30</v>
      </c>
      <c r="M39155" t="s">
        <v>7991</v>
      </c>
      <c r="N39155" t="b">
        <v>0</v>
      </c>
      <c r="Q39155">
        <v>128</v>
      </c>
      <c r="R39155">
        <v>1</v>
      </c>
      <c r="S39155">
        <v>0</v>
      </c>
      <c r="T39155">
        <v>0</v>
      </c>
      <c r="U39155">
        <v>0</v>
      </c>
    </row>
    <row r="39156" spans="1:21" x14ac:dyDescent="0.25">
      <c r="A39156" t="s">
        <v>188567</v>
      </c>
      <c r="B39156" t="s">
        <v>188568</v>
      </c>
      <c r="C39156" t="s">
        <v>192392</v>
      </c>
      <c r="D39156" t="s">
        <v>192393</v>
      </c>
      <c r="E39156" s="1">
        <v>41371.693055555559</v>
      </c>
      <c r="F39156" t="s">
        <v>192394</v>
      </c>
      <c r="G39156" t="s">
        <v>192395</v>
      </c>
      <c r="H39156">
        <v>27</v>
      </c>
      <c r="I39156" t="s">
        <v>28</v>
      </c>
      <c r="J39156" t="s">
        <v>192396</v>
      </c>
      <c r="K39156">
        <v>2216</v>
      </c>
      <c r="L39156" t="s">
        <v>30</v>
      </c>
      <c r="M39156" t="s">
        <v>7991</v>
      </c>
      <c r="N39156" t="b">
        <v>0</v>
      </c>
      <c r="Q39156">
        <v>835</v>
      </c>
      <c r="R39156">
        <v>2</v>
      </c>
      <c r="S39156">
        <v>1</v>
      </c>
      <c r="T39156">
        <v>0</v>
      </c>
      <c r="U39156">
        <v>0</v>
      </c>
    </row>
    <row r="39157" spans="1:21" x14ac:dyDescent="0.25">
      <c r="A39157" t="s">
        <v>188567</v>
      </c>
      <c r="B39157" t="s">
        <v>188568</v>
      </c>
      <c r="C39157" t="s">
        <v>192397</v>
      </c>
      <c r="D39157" t="s">
        <v>192398</v>
      </c>
      <c r="E39157" s="1">
        <v>41371.692361111112</v>
      </c>
      <c r="F39157" t="s">
        <v>192399</v>
      </c>
      <c r="G39157" t="s">
        <v>192400</v>
      </c>
      <c r="H39157">
        <v>27</v>
      </c>
      <c r="I39157" t="s">
        <v>28</v>
      </c>
      <c r="J39157" t="s">
        <v>4201</v>
      </c>
      <c r="K39157">
        <v>285</v>
      </c>
      <c r="L39157" t="s">
        <v>30</v>
      </c>
      <c r="M39157" t="s">
        <v>7991</v>
      </c>
      <c r="N39157" t="b">
        <v>0</v>
      </c>
      <c r="Q39157">
        <v>48</v>
      </c>
      <c r="R39157">
        <v>0</v>
      </c>
      <c r="S39157">
        <v>0</v>
      </c>
      <c r="T39157">
        <v>0</v>
      </c>
      <c r="U39157">
        <v>0</v>
      </c>
    </row>
    <row r="39158" spans="1:21" x14ac:dyDescent="0.25">
      <c r="A39158" t="s">
        <v>188567</v>
      </c>
      <c r="B39158" t="s">
        <v>188568</v>
      </c>
      <c r="C39158" t="s">
        <v>192401</v>
      </c>
      <c r="D39158" t="s">
        <v>192402</v>
      </c>
      <c r="E39158" s="1">
        <v>41371.677083333336</v>
      </c>
      <c r="F39158" t="s">
        <v>192403</v>
      </c>
      <c r="G39158" t="s">
        <v>192400</v>
      </c>
      <c r="H39158">
        <v>27</v>
      </c>
      <c r="I39158" t="s">
        <v>28</v>
      </c>
      <c r="J39158" t="s">
        <v>11984</v>
      </c>
      <c r="K39158">
        <v>167</v>
      </c>
      <c r="L39158" t="s">
        <v>30</v>
      </c>
      <c r="M39158" t="s">
        <v>7991</v>
      </c>
      <c r="N39158" t="b">
        <v>0</v>
      </c>
      <c r="Q39158">
        <v>40</v>
      </c>
      <c r="R39158">
        <v>0</v>
      </c>
      <c r="S39158">
        <v>0</v>
      </c>
      <c r="T39158">
        <v>0</v>
      </c>
      <c r="U39158">
        <v>0</v>
      </c>
    </row>
    <row r="39159" spans="1:21" x14ac:dyDescent="0.25">
      <c r="A39159" t="s">
        <v>188567</v>
      </c>
      <c r="B39159" t="s">
        <v>188568</v>
      </c>
      <c r="C39159" t="s">
        <v>192404</v>
      </c>
      <c r="D39159" t="s">
        <v>192405</v>
      </c>
      <c r="E39159" s="1">
        <v>41371.665277777778</v>
      </c>
      <c r="F39159" t="s">
        <v>192406</v>
      </c>
      <c r="G39159" t="s">
        <v>192407</v>
      </c>
      <c r="H39159">
        <v>27</v>
      </c>
      <c r="I39159" t="s">
        <v>28</v>
      </c>
      <c r="J39159" t="s">
        <v>86051</v>
      </c>
      <c r="K39159">
        <v>3154</v>
      </c>
      <c r="L39159" t="s">
        <v>30</v>
      </c>
      <c r="M39159" t="s">
        <v>7991</v>
      </c>
      <c r="N39159" t="b">
        <v>0</v>
      </c>
      <c r="Q39159">
        <v>275</v>
      </c>
      <c r="R39159">
        <v>1</v>
      </c>
      <c r="S39159">
        <v>0</v>
      </c>
      <c r="T39159">
        <v>0</v>
      </c>
      <c r="U39159">
        <v>0</v>
      </c>
    </row>
    <row r="39160" spans="1:21" x14ac:dyDescent="0.25">
      <c r="A39160" t="s">
        <v>188567</v>
      </c>
      <c r="B39160" t="s">
        <v>188568</v>
      </c>
      <c r="C39160" t="s">
        <v>192408</v>
      </c>
      <c r="D39160" t="s">
        <v>192409</v>
      </c>
      <c r="E39160" s="1">
        <v>41371.657638888886</v>
      </c>
      <c r="F39160" t="s">
        <v>192410</v>
      </c>
      <c r="G39160" t="s">
        <v>192411</v>
      </c>
      <c r="H39160">
        <v>27</v>
      </c>
      <c r="I39160" t="s">
        <v>28</v>
      </c>
      <c r="J39160" t="s">
        <v>22535</v>
      </c>
      <c r="K39160">
        <v>1329</v>
      </c>
      <c r="L39160" t="s">
        <v>30</v>
      </c>
      <c r="M39160" t="s">
        <v>7991</v>
      </c>
      <c r="N39160" t="b">
        <v>0</v>
      </c>
      <c r="Q39160">
        <v>196</v>
      </c>
      <c r="R39160">
        <v>1</v>
      </c>
      <c r="S39160">
        <v>0</v>
      </c>
      <c r="T39160">
        <v>0</v>
      </c>
      <c r="U39160">
        <v>0</v>
      </c>
    </row>
    <row r="39161" spans="1:21" x14ac:dyDescent="0.25">
      <c r="A39161" t="s">
        <v>188567</v>
      </c>
      <c r="B39161" t="s">
        <v>188568</v>
      </c>
      <c r="C39161" t="s">
        <v>192412</v>
      </c>
      <c r="D39161" t="s">
        <v>192413</v>
      </c>
      <c r="E39161" s="1">
        <v>41371.625</v>
      </c>
      <c r="F39161" t="s">
        <v>192414</v>
      </c>
      <c r="G39161" t="s">
        <v>192415</v>
      </c>
      <c r="H39161">
        <v>27</v>
      </c>
      <c r="I39161" t="s">
        <v>28</v>
      </c>
      <c r="J39161" t="s">
        <v>136458</v>
      </c>
      <c r="K39161">
        <v>3422</v>
      </c>
      <c r="L39161" t="s">
        <v>30</v>
      </c>
      <c r="M39161" t="s">
        <v>7991</v>
      </c>
      <c r="N39161" t="b">
        <v>0</v>
      </c>
      <c r="Q39161">
        <v>2607</v>
      </c>
      <c r="R39161">
        <v>12</v>
      </c>
      <c r="S39161">
        <v>1</v>
      </c>
      <c r="T39161">
        <v>0</v>
      </c>
      <c r="U39161">
        <v>0</v>
      </c>
    </row>
    <row r="39162" spans="1:21" x14ac:dyDescent="0.25">
      <c r="A39162" t="s">
        <v>188567</v>
      </c>
      <c r="B39162" t="s">
        <v>188568</v>
      </c>
      <c r="C39162" t="s">
        <v>192416</v>
      </c>
      <c r="D39162" t="s">
        <v>192417</v>
      </c>
      <c r="E39162" s="1">
        <v>41371.623611111114</v>
      </c>
      <c r="F39162" t="s">
        <v>192418</v>
      </c>
      <c r="G39162" t="s">
        <v>192419</v>
      </c>
      <c r="H39162">
        <v>27</v>
      </c>
      <c r="I39162" t="s">
        <v>28</v>
      </c>
      <c r="J39162" t="s">
        <v>92037</v>
      </c>
      <c r="K39162">
        <v>3415</v>
      </c>
      <c r="L39162" t="s">
        <v>30</v>
      </c>
      <c r="M39162" t="s">
        <v>7991</v>
      </c>
      <c r="N39162" t="b">
        <v>0</v>
      </c>
      <c r="Q39162">
        <v>1415</v>
      </c>
      <c r="R39162">
        <v>9</v>
      </c>
      <c r="S39162">
        <v>0</v>
      </c>
      <c r="T39162">
        <v>0</v>
      </c>
      <c r="U39162">
        <v>3</v>
      </c>
    </row>
    <row r="39163" spans="1:21" x14ac:dyDescent="0.25">
      <c r="A39163" t="s">
        <v>188567</v>
      </c>
      <c r="B39163" t="s">
        <v>188568</v>
      </c>
      <c r="C39163" t="s">
        <v>192420</v>
      </c>
      <c r="D39163" t="s">
        <v>192421</v>
      </c>
      <c r="E39163" s="1">
        <v>41371.613888888889</v>
      </c>
      <c r="F39163" t="s">
        <v>192422</v>
      </c>
      <c r="G39163" t="s">
        <v>192423</v>
      </c>
      <c r="H39163">
        <v>27</v>
      </c>
      <c r="I39163" t="s">
        <v>28</v>
      </c>
      <c r="J39163" t="s">
        <v>148005</v>
      </c>
      <c r="K39163">
        <v>3233</v>
      </c>
      <c r="L39163" t="s">
        <v>30</v>
      </c>
      <c r="M39163" t="s">
        <v>7991</v>
      </c>
      <c r="N39163" t="b">
        <v>0</v>
      </c>
      <c r="Q39163">
        <v>277</v>
      </c>
      <c r="R39163">
        <v>3</v>
      </c>
      <c r="S39163">
        <v>0</v>
      </c>
      <c r="T39163">
        <v>0</v>
      </c>
      <c r="U39163">
        <v>0</v>
      </c>
    </row>
    <row r="39164" spans="1:21" x14ac:dyDescent="0.25">
      <c r="A39164" t="s">
        <v>188567</v>
      </c>
      <c r="B39164" t="s">
        <v>188568</v>
      </c>
      <c r="C39164" t="s">
        <v>192424</v>
      </c>
      <c r="D39164" t="s">
        <v>192425</v>
      </c>
      <c r="E39164" s="1">
        <v>41371.568749999999</v>
      </c>
      <c r="F39164" t="s">
        <v>192426</v>
      </c>
      <c r="G39164" t="s">
        <v>192427</v>
      </c>
      <c r="H39164">
        <v>27</v>
      </c>
      <c r="I39164" t="s">
        <v>28</v>
      </c>
      <c r="J39164" t="s">
        <v>126008</v>
      </c>
      <c r="K39164">
        <v>2807</v>
      </c>
      <c r="L39164" t="s">
        <v>30</v>
      </c>
      <c r="M39164" t="s">
        <v>7991</v>
      </c>
      <c r="N39164" t="b">
        <v>0</v>
      </c>
      <c r="Q39164">
        <v>1239</v>
      </c>
      <c r="R39164">
        <v>5</v>
      </c>
      <c r="S39164">
        <v>0</v>
      </c>
      <c r="T39164">
        <v>0</v>
      </c>
      <c r="U39164">
        <v>0</v>
      </c>
    </row>
    <row r="39165" spans="1:21" x14ac:dyDescent="0.25">
      <c r="A39165" t="s">
        <v>188567</v>
      </c>
      <c r="B39165" t="s">
        <v>188568</v>
      </c>
      <c r="C39165" t="s">
        <v>192428</v>
      </c>
      <c r="D39165" t="s">
        <v>192429</v>
      </c>
      <c r="E39165" s="1">
        <v>41371.564583333333</v>
      </c>
      <c r="F39165" t="s">
        <v>192430</v>
      </c>
      <c r="G39165" t="s">
        <v>192431</v>
      </c>
      <c r="H39165">
        <v>27</v>
      </c>
      <c r="I39165" t="s">
        <v>28</v>
      </c>
      <c r="J39165" t="s">
        <v>192432</v>
      </c>
      <c r="K39165">
        <v>2865</v>
      </c>
      <c r="L39165" t="s">
        <v>30</v>
      </c>
      <c r="M39165" t="s">
        <v>7991</v>
      </c>
      <c r="N39165" t="b">
        <v>0</v>
      </c>
      <c r="Q39165">
        <v>459</v>
      </c>
      <c r="R39165">
        <v>0</v>
      </c>
      <c r="S39165">
        <v>0</v>
      </c>
      <c r="T39165">
        <v>0</v>
      </c>
      <c r="U39165">
        <v>0</v>
      </c>
    </row>
    <row r="39166" spans="1:21" x14ac:dyDescent="0.25">
      <c r="A39166" t="s">
        <v>188567</v>
      </c>
      <c r="B39166" t="s">
        <v>188568</v>
      </c>
      <c r="C39166" t="s">
        <v>192433</v>
      </c>
      <c r="D39166" t="s">
        <v>192434</v>
      </c>
      <c r="E39166" s="1">
        <v>41371.5625</v>
      </c>
      <c r="F39166" t="s">
        <v>192435</v>
      </c>
      <c r="G39166" t="s">
        <v>192436</v>
      </c>
      <c r="H39166">
        <v>27</v>
      </c>
      <c r="I39166" t="s">
        <v>28</v>
      </c>
      <c r="J39166" t="s">
        <v>11853</v>
      </c>
      <c r="K39166">
        <v>2784</v>
      </c>
      <c r="L39166" t="s">
        <v>30</v>
      </c>
      <c r="M39166" t="s">
        <v>7991</v>
      </c>
      <c r="N39166" t="b">
        <v>0</v>
      </c>
      <c r="Q39166">
        <v>265</v>
      </c>
      <c r="R39166">
        <v>1</v>
      </c>
      <c r="S39166">
        <v>1</v>
      </c>
      <c r="T39166">
        <v>0</v>
      </c>
      <c r="U39166">
        <v>0</v>
      </c>
    </row>
    <row r="39167" spans="1:21" x14ac:dyDescent="0.25">
      <c r="A39167" t="s">
        <v>188567</v>
      </c>
      <c r="B39167" t="s">
        <v>188568</v>
      </c>
      <c r="C39167" t="s">
        <v>192437</v>
      </c>
      <c r="D39167" t="s">
        <v>192438</v>
      </c>
      <c r="E39167" s="1">
        <v>41371.556944444441</v>
      </c>
      <c r="F39167" t="s">
        <v>192439</v>
      </c>
      <c r="G39167" t="s">
        <v>192440</v>
      </c>
      <c r="H39167">
        <v>27</v>
      </c>
      <c r="I39167" t="s">
        <v>28</v>
      </c>
      <c r="J39167" t="s">
        <v>153664</v>
      </c>
      <c r="K39167">
        <v>2317</v>
      </c>
      <c r="L39167" t="s">
        <v>30</v>
      </c>
      <c r="M39167" t="s">
        <v>7991</v>
      </c>
      <c r="N39167" t="b">
        <v>0</v>
      </c>
      <c r="Q39167">
        <v>140</v>
      </c>
      <c r="R39167">
        <v>2</v>
      </c>
      <c r="S39167">
        <v>0</v>
      </c>
      <c r="T39167">
        <v>0</v>
      </c>
      <c r="U39167">
        <v>0</v>
      </c>
    </row>
    <row r="39168" spans="1:21" x14ac:dyDescent="0.25">
      <c r="A39168" t="s">
        <v>188567</v>
      </c>
      <c r="B39168" t="s">
        <v>188568</v>
      </c>
      <c r="C39168" t="e">
        <v>#NAME?</v>
      </c>
      <c r="D39168" t="s">
        <v>192441</v>
      </c>
      <c r="E39168" s="1">
        <v>41371.556944444441</v>
      </c>
      <c r="F39168" t="s">
        <v>192442</v>
      </c>
      <c r="G39168" t="s">
        <v>192443</v>
      </c>
      <c r="H39168">
        <v>27</v>
      </c>
      <c r="I39168" t="s">
        <v>28</v>
      </c>
      <c r="J39168" t="s">
        <v>192444</v>
      </c>
      <c r="K39168">
        <v>2225</v>
      </c>
      <c r="L39168" t="s">
        <v>30</v>
      </c>
      <c r="M39168" t="s">
        <v>7991</v>
      </c>
      <c r="N39168" t="b">
        <v>0</v>
      </c>
      <c r="Q39168">
        <v>491</v>
      </c>
      <c r="R39168">
        <v>1</v>
      </c>
      <c r="S39168">
        <v>0</v>
      </c>
      <c r="T39168">
        <v>0</v>
      </c>
      <c r="U39168">
        <v>0</v>
      </c>
    </row>
    <row r="39169" spans="1:21" x14ac:dyDescent="0.25">
      <c r="A39169" t="s">
        <v>188567</v>
      </c>
      <c r="B39169" t="s">
        <v>188568</v>
      </c>
      <c r="C39169" t="s">
        <v>192445</v>
      </c>
      <c r="D39169" t="s">
        <v>192446</v>
      </c>
      <c r="E39169" s="1">
        <v>41371.521527777775</v>
      </c>
      <c r="F39169" t="s">
        <v>192447</v>
      </c>
      <c r="G39169" t="s">
        <v>192448</v>
      </c>
      <c r="H39169">
        <v>27</v>
      </c>
      <c r="I39169" t="s">
        <v>28</v>
      </c>
      <c r="J39169" t="s">
        <v>192449</v>
      </c>
      <c r="K39169">
        <v>29</v>
      </c>
      <c r="L39169" t="s">
        <v>30</v>
      </c>
      <c r="M39169" t="s">
        <v>7991</v>
      </c>
      <c r="N39169" t="b">
        <v>0</v>
      </c>
      <c r="Q39169">
        <v>1620</v>
      </c>
      <c r="R39169">
        <v>4</v>
      </c>
      <c r="S39169">
        <v>1</v>
      </c>
      <c r="T39169">
        <v>0</v>
      </c>
      <c r="U39169">
        <v>0</v>
      </c>
    </row>
    <row r="39170" spans="1:21" x14ac:dyDescent="0.25">
      <c r="A39170" t="s">
        <v>188567</v>
      </c>
      <c r="B39170" t="s">
        <v>188568</v>
      </c>
      <c r="C39170" t="e">
        <v>#NAME?</v>
      </c>
      <c r="D39170" t="s">
        <v>192450</v>
      </c>
      <c r="E39170" s="1">
        <v>41371.490277777775</v>
      </c>
      <c r="F39170" t="s">
        <v>192451</v>
      </c>
      <c r="G39170" t="s">
        <v>192452</v>
      </c>
      <c r="H39170">
        <v>27</v>
      </c>
      <c r="I39170" t="s">
        <v>28</v>
      </c>
      <c r="J39170" t="s">
        <v>192453</v>
      </c>
      <c r="K39170">
        <v>2622</v>
      </c>
      <c r="L39170" t="s">
        <v>30</v>
      </c>
      <c r="M39170" t="s">
        <v>7991</v>
      </c>
      <c r="N39170" t="b">
        <v>0</v>
      </c>
      <c r="Q39170">
        <v>80</v>
      </c>
      <c r="R39170">
        <v>1</v>
      </c>
      <c r="S39170">
        <v>0</v>
      </c>
      <c r="T39170">
        <v>0</v>
      </c>
      <c r="U39170">
        <v>0</v>
      </c>
    </row>
    <row r="39171" spans="1:21" x14ac:dyDescent="0.25">
      <c r="A39171" t="s">
        <v>188567</v>
      </c>
      <c r="B39171" t="s">
        <v>188568</v>
      </c>
      <c r="C39171" t="s">
        <v>192454</v>
      </c>
      <c r="D39171" t="s">
        <v>192455</v>
      </c>
      <c r="E39171" s="1">
        <v>41371.474999999999</v>
      </c>
      <c r="F39171" t="s">
        <v>192456</v>
      </c>
      <c r="G39171" t="s">
        <v>192457</v>
      </c>
      <c r="H39171">
        <v>27</v>
      </c>
      <c r="I39171" t="s">
        <v>28</v>
      </c>
      <c r="J39171" t="s">
        <v>117422</v>
      </c>
      <c r="K39171">
        <v>2327</v>
      </c>
      <c r="L39171" t="s">
        <v>30</v>
      </c>
      <c r="M39171" t="s">
        <v>7991</v>
      </c>
      <c r="N39171" t="b">
        <v>0</v>
      </c>
      <c r="Q39171">
        <v>108</v>
      </c>
      <c r="R39171">
        <v>3</v>
      </c>
      <c r="S39171">
        <v>0</v>
      </c>
      <c r="T39171">
        <v>0</v>
      </c>
      <c r="U39171">
        <v>0</v>
      </c>
    </row>
    <row r="39172" spans="1:21" x14ac:dyDescent="0.25">
      <c r="A39172" t="s">
        <v>188567</v>
      </c>
      <c r="B39172" t="s">
        <v>188568</v>
      </c>
      <c r="C39172" t="s">
        <v>192458</v>
      </c>
      <c r="D39172" t="s">
        <v>192459</v>
      </c>
      <c r="E39172" s="1">
        <v>41371.474999999999</v>
      </c>
      <c r="F39172" t="s">
        <v>192460</v>
      </c>
      <c r="G39172" t="s">
        <v>192461</v>
      </c>
      <c r="H39172">
        <v>27</v>
      </c>
      <c r="I39172" t="s">
        <v>28</v>
      </c>
      <c r="J39172" t="s">
        <v>159141</v>
      </c>
      <c r="K39172">
        <v>2974</v>
      </c>
      <c r="L39172" t="s">
        <v>30</v>
      </c>
      <c r="M39172" t="s">
        <v>7991</v>
      </c>
      <c r="N39172" t="b">
        <v>0</v>
      </c>
      <c r="Q39172">
        <v>748</v>
      </c>
      <c r="R39172">
        <v>4</v>
      </c>
      <c r="S39172">
        <v>0</v>
      </c>
      <c r="T39172">
        <v>0</v>
      </c>
      <c r="U39172">
        <v>0</v>
      </c>
    </row>
    <row r="39173" spans="1:21" x14ac:dyDescent="0.25">
      <c r="A39173" t="s">
        <v>188567</v>
      </c>
      <c r="B39173" t="s">
        <v>188568</v>
      </c>
      <c r="C39173" t="s">
        <v>192462</v>
      </c>
      <c r="D39173" t="s">
        <v>192463</v>
      </c>
      <c r="E39173" s="1">
        <v>41371.47152777778</v>
      </c>
      <c r="F39173" t="s">
        <v>192464</v>
      </c>
      <c r="G39173" t="s">
        <v>192465</v>
      </c>
      <c r="H39173">
        <v>27</v>
      </c>
      <c r="I39173" t="s">
        <v>28</v>
      </c>
      <c r="J39173" t="s">
        <v>173273</v>
      </c>
      <c r="K39173">
        <v>2538</v>
      </c>
      <c r="L39173" t="s">
        <v>30</v>
      </c>
      <c r="M39173" t="s">
        <v>7991</v>
      </c>
      <c r="N39173" t="b">
        <v>0</v>
      </c>
      <c r="Q39173">
        <v>1283</v>
      </c>
      <c r="R39173">
        <v>12</v>
      </c>
      <c r="S39173">
        <v>0</v>
      </c>
      <c r="T39173">
        <v>0</v>
      </c>
      <c r="U39173">
        <v>4</v>
      </c>
    </row>
    <row r="39174" spans="1:21" x14ac:dyDescent="0.25">
      <c r="A39174" t="s">
        <v>188567</v>
      </c>
      <c r="B39174" t="s">
        <v>188568</v>
      </c>
      <c r="C39174" t="s">
        <v>192466</v>
      </c>
      <c r="D39174" t="s">
        <v>192467</v>
      </c>
      <c r="E39174" s="1">
        <v>41371.469444444447</v>
      </c>
      <c r="F39174" t="s">
        <v>192468</v>
      </c>
      <c r="G39174" t="s">
        <v>192469</v>
      </c>
      <c r="H39174">
        <v>27</v>
      </c>
      <c r="I39174" t="s">
        <v>28</v>
      </c>
      <c r="J39174" t="s">
        <v>166883</v>
      </c>
      <c r="K39174">
        <v>2137</v>
      </c>
      <c r="L39174" t="s">
        <v>30</v>
      </c>
      <c r="M39174" t="s">
        <v>7991</v>
      </c>
      <c r="N39174" t="b">
        <v>0</v>
      </c>
      <c r="Q39174">
        <v>193</v>
      </c>
      <c r="R39174">
        <v>0</v>
      </c>
      <c r="S39174">
        <v>0</v>
      </c>
      <c r="T39174">
        <v>0</v>
      </c>
      <c r="U39174">
        <v>0</v>
      </c>
    </row>
    <row r="39175" spans="1:21" x14ac:dyDescent="0.25">
      <c r="A39175" t="s">
        <v>188567</v>
      </c>
      <c r="B39175" t="s">
        <v>188568</v>
      </c>
      <c r="C39175" t="s">
        <v>192470</v>
      </c>
      <c r="D39175" t="s">
        <v>192471</v>
      </c>
      <c r="E39175" s="1">
        <v>41371.440972222219</v>
      </c>
      <c r="F39175" t="s">
        <v>192472</v>
      </c>
      <c r="G39175" t="s">
        <v>192473</v>
      </c>
      <c r="H39175">
        <v>27</v>
      </c>
      <c r="I39175" t="s">
        <v>28</v>
      </c>
      <c r="J39175" t="s">
        <v>141393</v>
      </c>
      <c r="K39175">
        <v>2238</v>
      </c>
      <c r="L39175" t="s">
        <v>30</v>
      </c>
      <c r="M39175" t="s">
        <v>7991</v>
      </c>
      <c r="N39175" t="b">
        <v>0</v>
      </c>
      <c r="Q39175">
        <v>523</v>
      </c>
      <c r="R39175">
        <v>3</v>
      </c>
      <c r="S39175">
        <v>0</v>
      </c>
      <c r="T39175">
        <v>0</v>
      </c>
      <c r="U39175">
        <v>0</v>
      </c>
    </row>
    <row r="39176" spans="1:21" x14ac:dyDescent="0.25">
      <c r="A39176" t="s">
        <v>188567</v>
      </c>
      <c r="B39176" t="s">
        <v>188568</v>
      </c>
      <c r="C39176" t="s">
        <v>192474</v>
      </c>
      <c r="D39176" t="s">
        <v>192475</v>
      </c>
      <c r="E39176" s="1">
        <v>41371.438888888886</v>
      </c>
      <c r="F39176" t="s">
        <v>192476</v>
      </c>
      <c r="G39176" t="s">
        <v>192477</v>
      </c>
      <c r="H39176">
        <v>27</v>
      </c>
      <c r="I39176" t="s">
        <v>28</v>
      </c>
      <c r="J39176" t="s">
        <v>190212</v>
      </c>
      <c r="K39176">
        <v>3241</v>
      </c>
      <c r="L39176" t="s">
        <v>30</v>
      </c>
      <c r="M39176" t="s">
        <v>7991</v>
      </c>
      <c r="N39176" t="b">
        <v>0</v>
      </c>
      <c r="Q39176">
        <v>134202</v>
      </c>
      <c r="R39176">
        <v>760</v>
      </c>
      <c r="S39176">
        <v>24</v>
      </c>
      <c r="T39176">
        <v>0</v>
      </c>
      <c r="U39176">
        <v>45</v>
      </c>
    </row>
    <row r="39177" spans="1:21" x14ac:dyDescent="0.25">
      <c r="A39177" t="s">
        <v>188567</v>
      </c>
      <c r="B39177" t="s">
        <v>188568</v>
      </c>
      <c r="C39177" t="s">
        <v>192478</v>
      </c>
      <c r="D39177" t="s">
        <v>192479</v>
      </c>
      <c r="E39177" s="1">
        <v>41371.423611111109</v>
      </c>
      <c r="F39177" t="s">
        <v>192480</v>
      </c>
      <c r="G39177" t="s">
        <v>192481</v>
      </c>
      <c r="H39177">
        <v>27</v>
      </c>
      <c r="I39177" t="s">
        <v>28</v>
      </c>
      <c r="J39177" t="s">
        <v>125701</v>
      </c>
      <c r="K39177">
        <v>2409</v>
      </c>
      <c r="L39177" t="s">
        <v>30</v>
      </c>
      <c r="M39177" t="s">
        <v>7991</v>
      </c>
      <c r="N39177" t="b">
        <v>0</v>
      </c>
      <c r="Q39177">
        <v>265</v>
      </c>
      <c r="R39177">
        <v>3</v>
      </c>
      <c r="S39177">
        <v>0</v>
      </c>
      <c r="T39177">
        <v>0</v>
      </c>
      <c r="U39177">
        <v>0</v>
      </c>
    </row>
    <row r="39178" spans="1:21" x14ac:dyDescent="0.25">
      <c r="A39178" t="s">
        <v>188567</v>
      </c>
      <c r="B39178" t="s">
        <v>188568</v>
      </c>
      <c r="C39178" t="s">
        <v>192482</v>
      </c>
      <c r="D39178" t="s">
        <v>192483</v>
      </c>
      <c r="E39178" s="1">
        <v>41371.414583333331</v>
      </c>
      <c r="F39178" t="s">
        <v>192484</v>
      </c>
      <c r="G39178" t="s">
        <v>192485</v>
      </c>
      <c r="H39178">
        <v>27</v>
      </c>
      <c r="I39178" t="s">
        <v>28</v>
      </c>
      <c r="J39178" t="s">
        <v>126755</v>
      </c>
      <c r="K39178">
        <v>1814</v>
      </c>
      <c r="L39178" t="s">
        <v>30</v>
      </c>
      <c r="M39178" t="s">
        <v>7991</v>
      </c>
      <c r="N39178" t="b">
        <v>0</v>
      </c>
      <c r="Q39178">
        <v>1809</v>
      </c>
      <c r="R39178">
        <v>14</v>
      </c>
      <c r="S39178">
        <v>0</v>
      </c>
      <c r="T39178">
        <v>0</v>
      </c>
      <c r="U39178">
        <v>1</v>
      </c>
    </row>
    <row r="39179" spans="1:21" x14ac:dyDescent="0.25">
      <c r="A39179" t="s">
        <v>188567</v>
      </c>
      <c r="B39179" t="s">
        <v>188568</v>
      </c>
      <c r="C39179" t="s">
        <v>192486</v>
      </c>
      <c r="D39179" t="s">
        <v>192487</v>
      </c>
      <c r="E39179" s="1">
        <v>41371.400694444441</v>
      </c>
      <c r="F39179" t="s">
        <v>192488</v>
      </c>
      <c r="G39179" t="s">
        <v>192489</v>
      </c>
      <c r="H39179">
        <v>27</v>
      </c>
      <c r="I39179" t="s">
        <v>28</v>
      </c>
      <c r="J39179" t="s">
        <v>152623</v>
      </c>
      <c r="K39179">
        <v>1611</v>
      </c>
      <c r="L39179" t="s">
        <v>30</v>
      </c>
      <c r="M39179" t="s">
        <v>7991</v>
      </c>
      <c r="N39179" t="b">
        <v>0</v>
      </c>
      <c r="Q39179">
        <v>3512</v>
      </c>
      <c r="R39179">
        <v>22</v>
      </c>
      <c r="S39179">
        <v>0</v>
      </c>
      <c r="T39179">
        <v>0</v>
      </c>
      <c r="U39179">
        <v>2</v>
      </c>
    </row>
    <row r="39180" spans="1:21" x14ac:dyDescent="0.25">
      <c r="A39180" t="s">
        <v>188567</v>
      </c>
      <c r="B39180" t="s">
        <v>188568</v>
      </c>
      <c r="C39180" t="s">
        <v>192490</v>
      </c>
      <c r="D39180" t="s">
        <v>192491</v>
      </c>
      <c r="E39180" s="1">
        <v>41371.381944444445</v>
      </c>
      <c r="F39180" t="s">
        <v>192492</v>
      </c>
      <c r="G39180" t="s">
        <v>192493</v>
      </c>
      <c r="H39180">
        <v>27</v>
      </c>
      <c r="I39180" t="s">
        <v>28</v>
      </c>
      <c r="J39180" t="s">
        <v>192494</v>
      </c>
      <c r="K39180">
        <v>1774</v>
      </c>
      <c r="L39180" t="s">
        <v>30</v>
      </c>
      <c r="M39180" t="s">
        <v>7991</v>
      </c>
      <c r="N39180" t="b">
        <v>0</v>
      </c>
      <c r="Q39180">
        <v>4448</v>
      </c>
      <c r="R39180">
        <v>9</v>
      </c>
      <c r="S39180">
        <v>0</v>
      </c>
      <c r="T39180">
        <v>0</v>
      </c>
      <c r="U39180">
        <v>0</v>
      </c>
    </row>
    <row r="39181" spans="1:21" x14ac:dyDescent="0.25">
      <c r="A39181" t="s">
        <v>188567</v>
      </c>
      <c r="B39181" t="s">
        <v>188568</v>
      </c>
      <c r="C39181" t="s">
        <v>192495</v>
      </c>
      <c r="D39181" t="s">
        <v>192496</v>
      </c>
      <c r="E39181" s="1">
        <v>41371.377083333333</v>
      </c>
      <c r="F39181" t="s">
        <v>192497</v>
      </c>
      <c r="G39181" t="s">
        <v>192498</v>
      </c>
      <c r="H39181">
        <v>27</v>
      </c>
      <c r="I39181" t="s">
        <v>28</v>
      </c>
      <c r="J39181" t="s">
        <v>192499</v>
      </c>
      <c r="K39181">
        <v>1850</v>
      </c>
      <c r="L39181" t="s">
        <v>30</v>
      </c>
      <c r="M39181" t="s">
        <v>7991</v>
      </c>
      <c r="N39181" t="b">
        <v>0</v>
      </c>
      <c r="Q39181">
        <v>1002</v>
      </c>
      <c r="R39181">
        <v>11</v>
      </c>
      <c r="S39181">
        <v>0</v>
      </c>
      <c r="T39181">
        <v>0</v>
      </c>
      <c r="U39181">
        <v>1</v>
      </c>
    </row>
    <row r="39182" spans="1:21" x14ac:dyDescent="0.25">
      <c r="A39182" t="s">
        <v>188567</v>
      </c>
      <c r="B39182" t="s">
        <v>188568</v>
      </c>
      <c r="C39182" t="s">
        <v>192500</v>
      </c>
      <c r="D39182" t="s">
        <v>192501</v>
      </c>
      <c r="E39182" s="1">
        <v>41371.376388888886</v>
      </c>
      <c r="F39182" t="s">
        <v>192502</v>
      </c>
      <c r="G39182" t="s">
        <v>192503</v>
      </c>
      <c r="H39182">
        <v>27</v>
      </c>
      <c r="I39182" t="s">
        <v>28</v>
      </c>
      <c r="J39182" t="s">
        <v>192504</v>
      </c>
      <c r="K39182">
        <v>1675</v>
      </c>
      <c r="L39182" t="s">
        <v>30</v>
      </c>
      <c r="M39182" t="s">
        <v>7991</v>
      </c>
      <c r="N39182" t="b">
        <v>0</v>
      </c>
      <c r="Q39182">
        <v>69</v>
      </c>
      <c r="R39182">
        <v>0</v>
      </c>
      <c r="S39182">
        <v>0</v>
      </c>
      <c r="T39182">
        <v>0</v>
      </c>
      <c r="U39182">
        <v>0</v>
      </c>
    </row>
    <row r="39183" spans="1:21" x14ac:dyDescent="0.25">
      <c r="A39183" t="s">
        <v>188567</v>
      </c>
      <c r="B39183" t="s">
        <v>188568</v>
      </c>
      <c r="C39183" t="s">
        <v>192505</v>
      </c>
      <c r="D39183" t="s">
        <v>192506</v>
      </c>
      <c r="E39183" s="1">
        <v>41371.375</v>
      </c>
      <c r="F39183" t="s">
        <v>192507</v>
      </c>
      <c r="G39183" t="s">
        <v>192508</v>
      </c>
      <c r="H39183">
        <v>27</v>
      </c>
      <c r="I39183" t="s">
        <v>28</v>
      </c>
      <c r="J39183" t="s">
        <v>192509</v>
      </c>
      <c r="K39183">
        <v>495</v>
      </c>
      <c r="L39183" t="s">
        <v>30</v>
      </c>
      <c r="M39183" t="s">
        <v>7991</v>
      </c>
      <c r="N39183" t="b">
        <v>0</v>
      </c>
      <c r="Q39183">
        <v>149</v>
      </c>
      <c r="R39183">
        <v>2</v>
      </c>
      <c r="S39183">
        <v>0</v>
      </c>
      <c r="T39183">
        <v>0</v>
      </c>
      <c r="U39183">
        <v>0</v>
      </c>
    </row>
    <row r="39184" spans="1:21" x14ac:dyDescent="0.25">
      <c r="A39184" t="s">
        <v>188567</v>
      </c>
      <c r="B39184" t="s">
        <v>188568</v>
      </c>
      <c r="C39184" t="s">
        <v>192510</v>
      </c>
      <c r="D39184" t="s">
        <v>192511</v>
      </c>
      <c r="E39184" s="1">
        <v>41371.367361111108</v>
      </c>
      <c r="F39184" t="s">
        <v>192512</v>
      </c>
      <c r="G39184" t="s">
        <v>192513</v>
      </c>
      <c r="H39184">
        <v>27</v>
      </c>
      <c r="I39184" t="s">
        <v>28</v>
      </c>
      <c r="J39184" t="s">
        <v>1768</v>
      </c>
      <c r="K39184">
        <v>1244</v>
      </c>
      <c r="L39184" t="s">
        <v>30</v>
      </c>
      <c r="M39184" t="s">
        <v>7991</v>
      </c>
      <c r="N39184" t="b">
        <v>0</v>
      </c>
      <c r="Q39184">
        <v>43</v>
      </c>
      <c r="R39184">
        <v>1</v>
      </c>
      <c r="S39184">
        <v>0</v>
      </c>
      <c r="T39184">
        <v>0</v>
      </c>
      <c r="U39184">
        <v>0</v>
      </c>
    </row>
    <row r="39185" spans="1:21" x14ac:dyDescent="0.25">
      <c r="A39185" t="s">
        <v>188567</v>
      </c>
      <c r="B39185" t="s">
        <v>188568</v>
      </c>
      <c r="C39185" t="s">
        <v>192514</v>
      </c>
      <c r="D39185" t="s">
        <v>192515</v>
      </c>
      <c r="E39185" s="1">
        <v>41371.361805555556</v>
      </c>
      <c r="F39185" t="s">
        <v>192516</v>
      </c>
      <c r="G39185" t="s">
        <v>192517</v>
      </c>
      <c r="H39185">
        <v>27</v>
      </c>
      <c r="I39185" t="s">
        <v>28</v>
      </c>
      <c r="J39185" t="s">
        <v>68308</v>
      </c>
      <c r="K39185">
        <v>2480</v>
      </c>
      <c r="L39185" t="s">
        <v>30</v>
      </c>
      <c r="M39185" t="s">
        <v>7991</v>
      </c>
      <c r="N39185" t="b">
        <v>0</v>
      </c>
      <c r="Q39185">
        <v>278</v>
      </c>
      <c r="R39185">
        <v>2</v>
      </c>
      <c r="S39185">
        <v>0</v>
      </c>
      <c r="T39185">
        <v>0</v>
      </c>
      <c r="U39185">
        <v>0</v>
      </c>
    </row>
    <row r="39186" spans="1:21" x14ac:dyDescent="0.25">
      <c r="A39186" t="s">
        <v>188567</v>
      </c>
      <c r="B39186" t="s">
        <v>188568</v>
      </c>
      <c r="C39186" t="s">
        <v>192518</v>
      </c>
      <c r="D39186" t="s">
        <v>192519</v>
      </c>
      <c r="E39186" s="1">
        <v>41371.356249999997</v>
      </c>
      <c r="F39186" t="s">
        <v>192520</v>
      </c>
      <c r="G39186" t="s">
        <v>192521</v>
      </c>
      <c r="H39186">
        <v>27</v>
      </c>
      <c r="I39186" t="s">
        <v>28</v>
      </c>
      <c r="J39186" t="s">
        <v>85513</v>
      </c>
      <c r="K39186">
        <v>2215</v>
      </c>
      <c r="L39186" t="s">
        <v>30</v>
      </c>
      <c r="M39186" t="s">
        <v>7991</v>
      </c>
      <c r="N39186" t="b">
        <v>0</v>
      </c>
      <c r="Q39186">
        <v>103</v>
      </c>
      <c r="R39186">
        <v>1</v>
      </c>
      <c r="S39186">
        <v>0</v>
      </c>
      <c r="T39186">
        <v>0</v>
      </c>
      <c r="U39186">
        <v>0</v>
      </c>
    </row>
    <row r="39187" spans="1:21" x14ac:dyDescent="0.25">
      <c r="A39187" t="s">
        <v>188567</v>
      </c>
      <c r="B39187" t="s">
        <v>188568</v>
      </c>
      <c r="C39187" t="s">
        <v>192522</v>
      </c>
      <c r="D39187" t="s">
        <v>192523</v>
      </c>
      <c r="E39187" s="1">
        <v>41371.335416666669</v>
      </c>
      <c r="F39187" t="s">
        <v>192524</v>
      </c>
      <c r="G39187" t="s">
        <v>192525</v>
      </c>
      <c r="H39187">
        <v>27</v>
      </c>
      <c r="I39187" t="s">
        <v>28</v>
      </c>
      <c r="J39187" t="s">
        <v>87628</v>
      </c>
      <c r="K39187">
        <v>2446</v>
      </c>
      <c r="L39187" t="s">
        <v>30</v>
      </c>
      <c r="M39187" t="s">
        <v>7991</v>
      </c>
      <c r="N39187" t="b">
        <v>0</v>
      </c>
      <c r="Q39187">
        <v>80</v>
      </c>
      <c r="R39187">
        <v>0</v>
      </c>
      <c r="S39187">
        <v>0</v>
      </c>
      <c r="T39187">
        <v>0</v>
      </c>
      <c r="U39187">
        <v>0</v>
      </c>
    </row>
    <row r="39188" spans="1:21" x14ac:dyDescent="0.25">
      <c r="A39188" t="s">
        <v>188567</v>
      </c>
      <c r="B39188" t="s">
        <v>188568</v>
      </c>
      <c r="C39188" t="s">
        <v>192526</v>
      </c>
      <c r="D39188" t="s">
        <v>192527</v>
      </c>
      <c r="E39188" s="1">
        <v>41371.327777777777</v>
      </c>
      <c r="F39188" t="s">
        <v>192528</v>
      </c>
      <c r="G39188" t="s">
        <v>192529</v>
      </c>
      <c r="H39188">
        <v>27</v>
      </c>
      <c r="I39188" t="s">
        <v>28</v>
      </c>
      <c r="J39188" t="s">
        <v>155314</v>
      </c>
      <c r="K39188">
        <v>2437</v>
      </c>
      <c r="L39188" t="s">
        <v>30</v>
      </c>
      <c r="M39188" t="s">
        <v>7991</v>
      </c>
      <c r="N39188" t="b">
        <v>0</v>
      </c>
      <c r="Q39188">
        <v>473</v>
      </c>
      <c r="R39188">
        <v>1</v>
      </c>
      <c r="S39188">
        <v>0</v>
      </c>
      <c r="T39188">
        <v>0</v>
      </c>
      <c r="U39188">
        <v>0</v>
      </c>
    </row>
    <row r="39189" spans="1:21" x14ac:dyDescent="0.25">
      <c r="A39189" t="s">
        <v>188567</v>
      </c>
      <c r="B39189" t="s">
        <v>188568</v>
      </c>
      <c r="C39189" t="s">
        <v>192530</v>
      </c>
      <c r="D39189" t="s">
        <v>192531</v>
      </c>
      <c r="E39189" s="1">
        <v>41340.732638888891</v>
      </c>
      <c r="F39189" t="s">
        <v>192532</v>
      </c>
      <c r="G39189" t="s">
        <v>192533</v>
      </c>
      <c r="H39189">
        <v>28</v>
      </c>
      <c r="I39189" t="s">
        <v>9430</v>
      </c>
      <c r="J39189" t="s">
        <v>139326</v>
      </c>
      <c r="K39189">
        <v>2986</v>
      </c>
      <c r="L39189" t="s">
        <v>30</v>
      </c>
      <c r="M39189" t="s">
        <v>7991</v>
      </c>
      <c r="N39189" t="b">
        <v>0</v>
      </c>
      <c r="Q39189">
        <v>997</v>
      </c>
      <c r="R39189">
        <v>5</v>
      </c>
      <c r="S39189">
        <v>0</v>
      </c>
      <c r="T39189">
        <v>0</v>
      </c>
      <c r="U39189">
        <v>0</v>
      </c>
    </row>
    <row r="39190" spans="1:21" x14ac:dyDescent="0.25">
      <c r="A39190" t="s">
        <v>188567</v>
      </c>
      <c r="B39190" t="s">
        <v>188568</v>
      </c>
      <c r="C39190" t="s">
        <v>192534</v>
      </c>
      <c r="D39190" t="s">
        <v>192535</v>
      </c>
      <c r="E39190" s="1">
        <v>41340.714583333334</v>
      </c>
      <c r="F39190" t="s">
        <v>192536</v>
      </c>
      <c r="H39190">
        <v>28</v>
      </c>
      <c r="I39190" t="s">
        <v>9430</v>
      </c>
      <c r="J39190" t="s">
        <v>192537</v>
      </c>
      <c r="K39190">
        <v>1834</v>
      </c>
      <c r="L39190" t="s">
        <v>30</v>
      </c>
      <c r="M39190" t="s">
        <v>7991</v>
      </c>
      <c r="N39190" t="b">
        <v>0</v>
      </c>
      <c r="Q39190">
        <v>125</v>
      </c>
      <c r="R39190">
        <v>0</v>
      </c>
      <c r="S39190">
        <v>0</v>
      </c>
      <c r="T39190">
        <v>0</v>
      </c>
      <c r="U39190">
        <v>0</v>
      </c>
    </row>
    <row r="39191" spans="1:21" x14ac:dyDescent="0.25">
      <c r="A39191" t="s">
        <v>188567</v>
      </c>
      <c r="B39191" t="s">
        <v>188568</v>
      </c>
      <c r="C39191" t="s">
        <v>192538</v>
      </c>
      <c r="D39191" t="s">
        <v>192539</v>
      </c>
      <c r="E39191" s="1">
        <v>41340.706944444442</v>
      </c>
      <c r="F39191" t="s">
        <v>158508</v>
      </c>
      <c r="G39191" t="s">
        <v>192540</v>
      </c>
      <c r="H39191">
        <v>27</v>
      </c>
      <c r="I39191" t="s">
        <v>28</v>
      </c>
      <c r="J39191" t="s">
        <v>192541</v>
      </c>
      <c r="K39191">
        <v>897</v>
      </c>
      <c r="L39191" t="s">
        <v>30</v>
      </c>
      <c r="M39191" t="s">
        <v>7991</v>
      </c>
      <c r="N39191" t="b">
        <v>0</v>
      </c>
      <c r="Q39191">
        <v>318</v>
      </c>
      <c r="R39191">
        <v>1</v>
      </c>
      <c r="S39191">
        <v>0</v>
      </c>
      <c r="T39191">
        <v>0</v>
      </c>
      <c r="U39191">
        <v>0</v>
      </c>
    </row>
    <row r="39192" spans="1:21" x14ac:dyDescent="0.25">
      <c r="A39192" t="s">
        <v>188567</v>
      </c>
      <c r="B39192" t="s">
        <v>188568</v>
      </c>
      <c r="C39192" t="s">
        <v>192542</v>
      </c>
      <c r="D39192" t="s">
        <v>192543</v>
      </c>
      <c r="E39192" s="1">
        <v>41340.705555555556</v>
      </c>
      <c r="F39192" t="s">
        <v>192544</v>
      </c>
      <c r="G39192" t="s">
        <v>192545</v>
      </c>
      <c r="H39192">
        <v>27</v>
      </c>
      <c r="I39192" t="s">
        <v>28</v>
      </c>
      <c r="J39192" t="s">
        <v>192546</v>
      </c>
      <c r="K39192">
        <v>1527</v>
      </c>
      <c r="L39192" t="s">
        <v>30</v>
      </c>
      <c r="M39192" t="s">
        <v>7991</v>
      </c>
      <c r="N39192" t="b">
        <v>0</v>
      </c>
      <c r="Q39192">
        <v>33</v>
      </c>
      <c r="R39192">
        <v>2</v>
      </c>
      <c r="S39192">
        <v>0</v>
      </c>
      <c r="T39192">
        <v>0</v>
      </c>
      <c r="U39192">
        <v>0</v>
      </c>
    </row>
    <row r="39193" spans="1:21" x14ac:dyDescent="0.25">
      <c r="A39193" t="s">
        <v>188567</v>
      </c>
      <c r="B39193" t="s">
        <v>188568</v>
      </c>
      <c r="C39193" t="s">
        <v>192547</v>
      </c>
      <c r="D39193" t="s">
        <v>192548</v>
      </c>
      <c r="E39193" s="1">
        <v>41340.70416666667</v>
      </c>
      <c r="F39193" t="s">
        <v>192549</v>
      </c>
      <c r="G39193" t="s">
        <v>192550</v>
      </c>
      <c r="H39193">
        <v>27</v>
      </c>
      <c r="I39193" t="s">
        <v>28</v>
      </c>
      <c r="J39193" t="s">
        <v>192551</v>
      </c>
      <c r="K39193">
        <v>962</v>
      </c>
      <c r="L39193" t="s">
        <v>30</v>
      </c>
      <c r="M39193" t="s">
        <v>7991</v>
      </c>
      <c r="N39193" t="b">
        <v>0</v>
      </c>
      <c r="Q39193">
        <v>229</v>
      </c>
      <c r="R39193">
        <v>3</v>
      </c>
      <c r="S39193">
        <v>0</v>
      </c>
      <c r="T39193">
        <v>0</v>
      </c>
      <c r="U39193">
        <v>0</v>
      </c>
    </row>
    <row r="39194" spans="1:21" x14ac:dyDescent="0.25">
      <c r="A39194" t="s">
        <v>188567</v>
      </c>
      <c r="B39194" t="s">
        <v>188568</v>
      </c>
      <c r="C39194" t="s">
        <v>192552</v>
      </c>
      <c r="D39194" t="s">
        <v>192553</v>
      </c>
      <c r="E39194" s="1">
        <v>41340.63958333333</v>
      </c>
      <c r="F39194" t="s">
        <v>192554</v>
      </c>
      <c r="G39194" t="s">
        <v>192555</v>
      </c>
      <c r="H39194">
        <v>27</v>
      </c>
      <c r="I39194" t="s">
        <v>28</v>
      </c>
      <c r="J39194" t="s">
        <v>192556</v>
      </c>
      <c r="K39194">
        <v>159</v>
      </c>
      <c r="L39194" t="s">
        <v>30</v>
      </c>
      <c r="M39194" t="s">
        <v>7991</v>
      </c>
      <c r="N39194" t="b">
        <v>0</v>
      </c>
      <c r="Q39194">
        <v>769</v>
      </c>
      <c r="R39194">
        <v>4</v>
      </c>
      <c r="S39194">
        <v>0</v>
      </c>
      <c r="T39194">
        <v>0</v>
      </c>
      <c r="U39194">
        <v>2</v>
      </c>
    </row>
    <row r="39195" spans="1:21" x14ac:dyDescent="0.25">
      <c r="A39195" t="s">
        <v>188567</v>
      </c>
      <c r="B39195" t="s">
        <v>188568</v>
      </c>
      <c r="C39195" t="s">
        <v>192557</v>
      </c>
      <c r="D39195" t="s">
        <v>192558</v>
      </c>
      <c r="E39195" s="1">
        <v>41340.631249999999</v>
      </c>
      <c r="F39195" t="s">
        <v>192559</v>
      </c>
      <c r="G39195" t="s">
        <v>192560</v>
      </c>
      <c r="H39195">
        <v>27</v>
      </c>
      <c r="I39195" t="s">
        <v>28</v>
      </c>
      <c r="J39195" t="s">
        <v>192561</v>
      </c>
      <c r="K39195">
        <v>2661</v>
      </c>
      <c r="L39195" t="s">
        <v>30</v>
      </c>
      <c r="M39195" t="s">
        <v>7991</v>
      </c>
      <c r="N39195" t="b">
        <v>0</v>
      </c>
      <c r="Q39195">
        <v>95</v>
      </c>
      <c r="R39195">
        <v>1</v>
      </c>
      <c r="S39195">
        <v>0</v>
      </c>
      <c r="T39195">
        <v>0</v>
      </c>
      <c r="U39195">
        <v>0</v>
      </c>
    </row>
    <row r="39196" spans="1:21" x14ac:dyDescent="0.25">
      <c r="A39196" t="s">
        <v>188567</v>
      </c>
      <c r="B39196" t="s">
        <v>188568</v>
      </c>
      <c r="C39196" t="s">
        <v>192562</v>
      </c>
      <c r="D39196" t="s">
        <v>192563</v>
      </c>
      <c r="E39196" s="1">
        <v>41340.618750000001</v>
      </c>
      <c r="F39196" t="s">
        <v>192564</v>
      </c>
      <c r="G39196" t="s">
        <v>192565</v>
      </c>
      <c r="H39196">
        <v>27</v>
      </c>
      <c r="I39196" t="s">
        <v>28</v>
      </c>
      <c r="J39196" t="s">
        <v>147825</v>
      </c>
      <c r="K39196">
        <v>3441</v>
      </c>
      <c r="L39196" t="s">
        <v>30</v>
      </c>
      <c r="M39196" t="s">
        <v>7991</v>
      </c>
      <c r="N39196" t="b">
        <v>0</v>
      </c>
      <c r="Q39196">
        <v>178</v>
      </c>
      <c r="R39196">
        <v>0</v>
      </c>
      <c r="S39196">
        <v>0</v>
      </c>
      <c r="T39196">
        <v>0</v>
      </c>
      <c r="U39196">
        <v>0</v>
      </c>
    </row>
    <row r="39197" spans="1:21" x14ac:dyDescent="0.25">
      <c r="A39197" t="s">
        <v>188567</v>
      </c>
      <c r="B39197" t="s">
        <v>188568</v>
      </c>
      <c r="C39197" t="s">
        <v>192566</v>
      </c>
      <c r="D39197" t="s">
        <v>192567</v>
      </c>
      <c r="E39197" s="1">
        <v>41340.616666666669</v>
      </c>
      <c r="F39197" t="s">
        <v>192568</v>
      </c>
      <c r="G39197" t="s">
        <v>192569</v>
      </c>
      <c r="H39197">
        <v>27</v>
      </c>
      <c r="I39197" t="s">
        <v>28</v>
      </c>
      <c r="J39197" t="s">
        <v>138917</v>
      </c>
      <c r="K39197">
        <v>3390</v>
      </c>
      <c r="L39197" t="s">
        <v>30</v>
      </c>
      <c r="M39197" t="s">
        <v>7991</v>
      </c>
      <c r="N39197" t="b">
        <v>0</v>
      </c>
      <c r="Q39197">
        <v>95</v>
      </c>
      <c r="R39197">
        <v>1</v>
      </c>
      <c r="S39197">
        <v>0</v>
      </c>
      <c r="T39197">
        <v>0</v>
      </c>
      <c r="U39197">
        <v>0</v>
      </c>
    </row>
    <row r="39198" spans="1:21" x14ac:dyDescent="0.25">
      <c r="A39198" t="s">
        <v>188567</v>
      </c>
      <c r="B39198" t="s">
        <v>188568</v>
      </c>
      <c r="C39198" t="s">
        <v>192570</v>
      </c>
      <c r="D39198" t="s">
        <v>192571</v>
      </c>
      <c r="E39198" s="1">
        <v>41340.612500000003</v>
      </c>
      <c r="F39198" t="s">
        <v>192572</v>
      </c>
      <c r="G39198" t="s">
        <v>192573</v>
      </c>
      <c r="H39198">
        <v>27</v>
      </c>
      <c r="I39198" t="s">
        <v>28</v>
      </c>
      <c r="J39198" t="s">
        <v>165553</v>
      </c>
      <c r="K39198">
        <v>2920</v>
      </c>
      <c r="L39198" t="s">
        <v>30</v>
      </c>
      <c r="M39198" t="s">
        <v>7991</v>
      </c>
      <c r="N39198" t="b">
        <v>0</v>
      </c>
      <c r="Q39198">
        <v>35</v>
      </c>
      <c r="R39198">
        <v>0</v>
      </c>
      <c r="S39198">
        <v>0</v>
      </c>
      <c r="T39198">
        <v>0</v>
      </c>
      <c r="U39198">
        <v>0</v>
      </c>
    </row>
    <row r="39199" spans="1:21" x14ac:dyDescent="0.25">
      <c r="A39199" t="s">
        <v>188567</v>
      </c>
      <c r="B39199" t="s">
        <v>188568</v>
      </c>
      <c r="C39199" t="s">
        <v>192574</v>
      </c>
      <c r="D39199" t="s">
        <v>192575</v>
      </c>
      <c r="E39199" s="1">
        <v>41340.611111111109</v>
      </c>
      <c r="F39199" t="s">
        <v>192576</v>
      </c>
      <c r="G39199" t="s">
        <v>192577</v>
      </c>
      <c r="H39199">
        <v>27</v>
      </c>
      <c r="I39199" t="s">
        <v>28</v>
      </c>
      <c r="J39199" t="s">
        <v>103340</v>
      </c>
      <c r="K39199">
        <v>2985</v>
      </c>
      <c r="L39199" t="s">
        <v>30</v>
      </c>
      <c r="M39199" t="s">
        <v>7991</v>
      </c>
      <c r="N39199" t="b">
        <v>0</v>
      </c>
      <c r="Q39199">
        <v>440</v>
      </c>
      <c r="R39199">
        <v>1</v>
      </c>
      <c r="S39199">
        <v>0</v>
      </c>
      <c r="T39199">
        <v>0</v>
      </c>
      <c r="U39199">
        <v>0</v>
      </c>
    </row>
    <row r="39200" spans="1:21" x14ac:dyDescent="0.25">
      <c r="A39200" t="s">
        <v>188567</v>
      </c>
      <c r="B39200" t="s">
        <v>188568</v>
      </c>
      <c r="C39200" t="s">
        <v>192578</v>
      </c>
      <c r="D39200" t="s">
        <v>192579</v>
      </c>
      <c r="E39200" s="1">
        <v>41340.605555555558</v>
      </c>
      <c r="F39200" t="s">
        <v>192580</v>
      </c>
      <c r="G39200" t="s">
        <v>192581</v>
      </c>
      <c r="H39200">
        <v>27</v>
      </c>
      <c r="I39200" t="s">
        <v>28</v>
      </c>
      <c r="J39200" t="s">
        <v>136387</v>
      </c>
      <c r="K39200">
        <v>2758</v>
      </c>
      <c r="L39200" t="s">
        <v>30</v>
      </c>
      <c r="M39200" t="s">
        <v>7991</v>
      </c>
      <c r="N39200" t="b">
        <v>0</v>
      </c>
      <c r="Q39200">
        <v>63</v>
      </c>
      <c r="R39200">
        <v>0</v>
      </c>
      <c r="S39200">
        <v>0</v>
      </c>
      <c r="T39200">
        <v>0</v>
      </c>
      <c r="U39200">
        <v>0</v>
      </c>
    </row>
    <row r="39201" spans="1:21" x14ac:dyDescent="0.25">
      <c r="A39201" t="s">
        <v>188567</v>
      </c>
      <c r="B39201" t="s">
        <v>188568</v>
      </c>
      <c r="C39201" t="s">
        <v>192582</v>
      </c>
      <c r="D39201" t="s">
        <v>192583</v>
      </c>
      <c r="E39201" s="1">
        <v>41340.598611111112</v>
      </c>
      <c r="F39201" t="s">
        <v>192584</v>
      </c>
      <c r="G39201" t="s">
        <v>192585</v>
      </c>
      <c r="H39201">
        <v>27</v>
      </c>
      <c r="I39201" t="s">
        <v>28</v>
      </c>
      <c r="J39201" t="s">
        <v>123712</v>
      </c>
      <c r="K39201">
        <v>3090</v>
      </c>
      <c r="L39201" t="s">
        <v>30</v>
      </c>
      <c r="M39201" t="s">
        <v>7991</v>
      </c>
      <c r="N39201" t="b">
        <v>0</v>
      </c>
      <c r="Q39201">
        <v>258</v>
      </c>
      <c r="R39201">
        <v>1</v>
      </c>
      <c r="S39201">
        <v>0</v>
      </c>
      <c r="T39201">
        <v>0</v>
      </c>
      <c r="U39201">
        <v>0</v>
      </c>
    </row>
    <row r="39202" spans="1:21" x14ac:dyDescent="0.25">
      <c r="A39202" t="s">
        <v>188567</v>
      </c>
      <c r="B39202" t="s">
        <v>188568</v>
      </c>
      <c r="C39202" t="s">
        <v>192586</v>
      </c>
      <c r="D39202" t="s">
        <v>192587</v>
      </c>
      <c r="E39202" s="1">
        <v>41340.597916666666</v>
      </c>
      <c r="F39202" t="s">
        <v>192257</v>
      </c>
      <c r="G39202" t="s">
        <v>192588</v>
      </c>
      <c r="H39202">
        <v>27</v>
      </c>
      <c r="I39202" t="s">
        <v>28</v>
      </c>
      <c r="J39202" t="s">
        <v>106657</v>
      </c>
      <c r="K39202">
        <v>3040</v>
      </c>
      <c r="L39202" t="s">
        <v>30</v>
      </c>
      <c r="M39202" t="s">
        <v>7991</v>
      </c>
      <c r="N39202" t="b">
        <v>0</v>
      </c>
      <c r="Q39202">
        <v>149</v>
      </c>
      <c r="R39202">
        <v>1</v>
      </c>
      <c r="S39202">
        <v>0</v>
      </c>
      <c r="T39202">
        <v>0</v>
      </c>
      <c r="U39202">
        <v>0</v>
      </c>
    </row>
    <row r="39203" spans="1:21" x14ac:dyDescent="0.25">
      <c r="A39203" t="s">
        <v>188567</v>
      </c>
      <c r="B39203" t="s">
        <v>188568</v>
      </c>
      <c r="C39203" t="s">
        <v>192589</v>
      </c>
      <c r="D39203" t="s">
        <v>192590</v>
      </c>
      <c r="E39203" s="1">
        <v>41340.567361111112</v>
      </c>
      <c r="F39203" t="s">
        <v>192591</v>
      </c>
      <c r="G39203" t="s">
        <v>192592</v>
      </c>
      <c r="H39203">
        <v>27</v>
      </c>
      <c r="I39203" t="s">
        <v>28</v>
      </c>
      <c r="J39203" t="s">
        <v>123754</v>
      </c>
      <c r="K39203">
        <v>3082</v>
      </c>
      <c r="L39203" t="s">
        <v>30</v>
      </c>
      <c r="M39203" t="s">
        <v>7991</v>
      </c>
      <c r="N39203" t="b">
        <v>0</v>
      </c>
      <c r="Q39203">
        <v>267</v>
      </c>
      <c r="R39203">
        <v>0</v>
      </c>
      <c r="S39203">
        <v>0</v>
      </c>
      <c r="T39203">
        <v>0</v>
      </c>
      <c r="U39203">
        <v>0</v>
      </c>
    </row>
    <row r="39204" spans="1:21" x14ac:dyDescent="0.25">
      <c r="A39204" t="s">
        <v>188567</v>
      </c>
      <c r="B39204" t="s">
        <v>188568</v>
      </c>
      <c r="C39204" t="s">
        <v>192593</v>
      </c>
      <c r="D39204" t="s">
        <v>192590</v>
      </c>
      <c r="E39204" s="1">
        <v>41340.567361111112</v>
      </c>
      <c r="F39204" t="s">
        <v>192594</v>
      </c>
      <c r="G39204" t="s">
        <v>192595</v>
      </c>
      <c r="H39204">
        <v>27</v>
      </c>
      <c r="I39204" t="s">
        <v>28</v>
      </c>
      <c r="J39204" t="s">
        <v>184873</v>
      </c>
      <c r="K39204">
        <v>3118</v>
      </c>
      <c r="L39204" t="s">
        <v>30</v>
      </c>
      <c r="M39204" t="s">
        <v>7991</v>
      </c>
      <c r="N39204" t="b">
        <v>0</v>
      </c>
      <c r="Q39204">
        <v>206</v>
      </c>
      <c r="R39204">
        <v>0</v>
      </c>
      <c r="S39204">
        <v>0</v>
      </c>
      <c r="T39204">
        <v>0</v>
      </c>
      <c r="U39204">
        <v>0</v>
      </c>
    </row>
    <row r="39205" spans="1:21" x14ac:dyDescent="0.25">
      <c r="A39205" t="s">
        <v>188567</v>
      </c>
      <c r="B39205" t="s">
        <v>188568</v>
      </c>
      <c r="C39205" t="s">
        <v>192596</v>
      </c>
      <c r="D39205" t="s">
        <v>192597</v>
      </c>
      <c r="E39205" s="1">
        <v>41340.563888888886</v>
      </c>
      <c r="F39205" t="s">
        <v>192598</v>
      </c>
      <c r="G39205" t="s">
        <v>192599</v>
      </c>
      <c r="H39205">
        <v>27</v>
      </c>
      <c r="I39205" t="s">
        <v>28</v>
      </c>
      <c r="J39205" t="s">
        <v>155825</v>
      </c>
      <c r="K39205">
        <v>2733</v>
      </c>
      <c r="L39205" t="s">
        <v>30</v>
      </c>
      <c r="M39205" t="s">
        <v>7991</v>
      </c>
      <c r="N39205" t="b">
        <v>0</v>
      </c>
      <c r="Q39205">
        <v>60</v>
      </c>
      <c r="R39205">
        <v>0</v>
      </c>
      <c r="S39205">
        <v>0</v>
      </c>
      <c r="T39205">
        <v>0</v>
      </c>
      <c r="U39205">
        <v>0</v>
      </c>
    </row>
    <row r="39206" spans="1:21" x14ac:dyDescent="0.25">
      <c r="A39206" t="s">
        <v>188567</v>
      </c>
      <c r="B39206" t="s">
        <v>188568</v>
      </c>
      <c r="C39206" t="s">
        <v>192600</v>
      </c>
      <c r="D39206" t="s">
        <v>192601</v>
      </c>
      <c r="E39206" s="1">
        <v>41340.487500000003</v>
      </c>
      <c r="F39206" t="s">
        <v>192602</v>
      </c>
      <c r="G39206" t="s">
        <v>192603</v>
      </c>
      <c r="H39206">
        <v>28</v>
      </c>
      <c r="I39206" t="s">
        <v>9430</v>
      </c>
      <c r="J39206" t="s">
        <v>192604</v>
      </c>
      <c r="K39206">
        <v>2342</v>
      </c>
      <c r="L39206" t="s">
        <v>30</v>
      </c>
      <c r="M39206" t="s">
        <v>7991</v>
      </c>
      <c r="N39206" t="b">
        <v>0</v>
      </c>
      <c r="Q39206">
        <v>139</v>
      </c>
      <c r="R39206">
        <v>0</v>
      </c>
      <c r="S39206">
        <v>0</v>
      </c>
      <c r="T39206">
        <v>0</v>
      </c>
      <c r="U39206">
        <v>0</v>
      </c>
    </row>
    <row r="39207" spans="1:21" x14ac:dyDescent="0.25">
      <c r="A39207" t="s">
        <v>188567</v>
      </c>
      <c r="B39207" t="s">
        <v>188568</v>
      </c>
      <c r="C39207" t="s">
        <v>192605</v>
      </c>
      <c r="D39207" t="s">
        <v>192606</v>
      </c>
      <c r="E39207" s="1">
        <v>41340.480555555558</v>
      </c>
      <c r="F39207" t="s">
        <v>192607</v>
      </c>
      <c r="G39207" t="s">
        <v>192608</v>
      </c>
      <c r="H39207">
        <v>27</v>
      </c>
      <c r="I39207" t="s">
        <v>28</v>
      </c>
      <c r="J39207" t="s">
        <v>126354</v>
      </c>
      <c r="K39207">
        <v>2774</v>
      </c>
      <c r="L39207" t="s">
        <v>30</v>
      </c>
      <c r="M39207" t="s">
        <v>7991</v>
      </c>
      <c r="N39207" t="b">
        <v>0</v>
      </c>
      <c r="Q39207">
        <v>193</v>
      </c>
      <c r="R39207">
        <v>1</v>
      </c>
      <c r="S39207">
        <v>0</v>
      </c>
      <c r="T39207">
        <v>0</v>
      </c>
      <c r="U39207">
        <v>1</v>
      </c>
    </row>
    <row r="39208" spans="1:21" x14ac:dyDescent="0.25">
      <c r="A39208" t="s">
        <v>188567</v>
      </c>
      <c r="B39208" t="s">
        <v>188568</v>
      </c>
      <c r="C39208" t="s">
        <v>192609</v>
      </c>
      <c r="D39208" t="s">
        <v>192610</v>
      </c>
      <c r="E39208" s="1">
        <v>41340.478472222225</v>
      </c>
      <c r="F39208" t="s">
        <v>192611</v>
      </c>
      <c r="G39208" t="s">
        <v>192612</v>
      </c>
      <c r="H39208">
        <v>27</v>
      </c>
      <c r="I39208" t="s">
        <v>28</v>
      </c>
      <c r="J39208" t="s">
        <v>192613</v>
      </c>
      <c r="K39208">
        <v>2345</v>
      </c>
      <c r="L39208" t="s">
        <v>30</v>
      </c>
      <c r="M39208" t="s">
        <v>7991</v>
      </c>
      <c r="N39208" t="b">
        <v>0</v>
      </c>
      <c r="Q39208">
        <v>455</v>
      </c>
      <c r="R39208">
        <v>2</v>
      </c>
      <c r="S39208">
        <v>0</v>
      </c>
      <c r="T39208">
        <v>0</v>
      </c>
      <c r="U39208">
        <v>0</v>
      </c>
    </row>
    <row r="39209" spans="1:21" x14ac:dyDescent="0.25">
      <c r="A39209" t="s">
        <v>188567</v>
      </c>
      <c r="B39209" t="s">
        <v>188568</v>
      </c>
      <c r="C39209" t="s">
        <v>192614</v>
      </c>
      <c r="D39209" t="s">
        <v>192615</v>
      </c>
      <c r="E39209" s="1">
        <v>41340.47152777778</v>
      </c>
      <c r="F39209" t="s">
        <v>192616</v>
      </c>
      <c r="G39209" t="s">
        <v>192617</v>
      </c>
      <c r="H39209">
        <v>27</v>
      </c>
      <c r="I39209" t="s">
        <v>28</v>
      </c>
      <c r="J39209" t="s">
        <v>139326</v>
      </c>
      <c r="K39209">
        <v>2986</v>
      </c>
      <c r="L39209" t="s">
        <v>30</v>
      </c>
      <c r="M39209" t="s">
        <v>7991</v>
      </c>
      <c r="N39209" t="b">
        <v>0</v>
      </c>
      <c r="Q39209">
        <v>315</v>
      </c>
      <c r="R39209">
        <v>3</v>
      </c>
      <c r="S39209">
        <v>1</v>
      </c>
      <c r="T39209">
        <v>0</v>
      </c>
      <c r="U39209">
        <v>0</v>
      </c>
    </row>
    <row r="39210" spans="1:21" x14ac:dyDescent="0.25">
      <c r="A39210" t="s">
        <v>188567</v>
      </c>
      <c r="B39210" t="s">
        <v>188568</v>
      </c>
      <c r="C39210" t="s">
        <v>192618</v>
      </c>
      <c r="D39210" t="s">
        <v>192619</v>
      </c>
      <c r="E39210" s="1">
        <v>41340.467361111114</v>
      </c>
      <c r="F39210" t="s">
        <v>192620</v>
      </c>
      <c r="G39210" t="s">
        <v>192621</v>
      </c>
      <c r="H39210">
        <v>27</v>
      </c>
      <c r="I39210" t="s">
        <v>28</v>
      </c>
      <c r="J39210" t="s">
        <v>192622</v>
      </c>
      <c r="K39210">
        <v>2828</v>
      </c>
      <c r="L39210" t="s">
        <v>30</v>
      </c>
      <c r="M39210" t="s">
        <v>7991</v>
      </c>
      <c r="N39210" t="b">
        <v>0</v>
      </c>
      <c r="Q39210">
        <v>2116</v>
      </c>
      <c r="R39210">
        <v>7</v>
      </c>
      <c r="S39210">
        <v>0</v>
      </c>
      <c r="T39210">
        <v>0</v>
      </c>
      <c r="U39210">
        <v>0</v>
      </c>
    </row>
    <row r="39211" spans="1:21" x14ac:dyDescent="0.25">
      <c r="A39211" t="s">
        <v>188567</v>
      </c>
      <c r="B39211" t="s">
        <v>188568</v>
      </c>
      <c r="C39211" t="s">
        <v>192623</v>
      </c>
      <c r="D39211" t="s">
        <v>192624</v>
      </c>
      <c r="E39211" s="1">
        <v>41340.46597222222</v>
      </c>
      <c r="F39211" t="s">
        <v>192625</v>
      </c>
      <c r="G39211" t="s">
        <v>192626</v>
      </c>
      <c r="H39211">
        <v>27</v>
      </c>
      <c r="I39211" t="s">
        <v>28</v>
      </c>
      <c r="J39211" t="s">
        <v>174497</v>
      </c>
      <c r="K39211">
        <v>2337</v>
      </c>
      <c r="L39211" t="s">
        <v>30</v>
      </c>
      <c r="M39211" t="s">
        <v>7991</v>
      </c>
      <c r="N39211" t="b">
        <v>0</v>
      </c>
      <c r="Q39211">
        <v>217</v>
      </c>
      <c r="R39211">
        <v>1</v>
      </c>
      <c r="S39211">
        <v>0</v>
      </c>
      <c r="T39211">
        <v>0</v>
      </c>
      <c r="U39211">
        <v>0</v>
      </c>
    </row>
    <row r="39212" spans="1:21" x14ac:dyDescent="0.25">
      <c r="A39212" t="s">
        <v>188567</v>
      </c>
      <c r="B39212" t="s">
        <v>188568</v>
      </c>
      <c r="C39212" t="s">
        <v>192627</v>
      </c>
      <c r="D39212" t="s">
        <v>192628</v>
      </c>
      <c r="E39212" s="1">
        <v>41340.465277777781</v>
      </c>
      <c r="F39212" t="s">
        <v>192629</v>
      </c>
      <c r="G39212" t="s">
        <v>192630</v>
      </c>
      <c r="H39212">
        <v>27</v>
      </c>
      <c r="I39212" t="s">
        <v>28</v>
      </c>
      <c r="J39212" t="s">
        <v>192631</v>
      </c>
      <c r="K39212">
        <v>2442</v>
      </c>
      <c r="L39212" t="s">
        <v>30</v>
      </c>
      <c r="M39212" t="s">
        <v>7991</v>
      </c>
      <c r="N39212" t="b">
        <v>0</v>
      </c>
      <c r="Q39212">
        <v>142</v>
      </c>
      <c r="R39212">
        <v>1</v>
      </c>
      <c r="S39212">
        <v>0</v>
      </c>
      <c r="T39212">
        <v>0</v>
      </c>
      <c r="U39212">
        <v>0</v>
      </c>
    </row>
    <row r="39213" spans="1:21" x14ac:dyDescent="0.25">
      <c r="A39213" t="s">
        <v>188567</v>
      </c>
      <c r="B39213" t="s">
        <v>188568</v>
      </c>
      <c r="C39213" t="s">
        <v>192632</v>
      </c>
      <c r="D39213" t="s">
        <v>192633</v>
      </c>
      <c r="E39213" s="1">
        <v>41340.459027777775</v>
      </c>
      <c r="F39213" t="s">
        <v>192634</v>
      </c>
      <c r="G39213" t="s">
        <v>192635</v>
      </c>
      <c r="H39213">
        <v>27</v>
      </c>
      <c r="I39213" t="s">
        <v>28</v>
      </c>
      <c r="J39213" t="s">
        <v>167908</v>
      </c>
      <c r="K39213">
        <v>3308</v>
      </c>
      <c r="L39213" t="s">
        <v>30</v>
      </c>
      <c r="M39213" t="s">
        <v>7991</v>
      </c>
      <c r="N39213" t="b">
        <v>0</v>
      </c>
      <c r="Q39213">
        <v>318</v>
      </c>
      <c r="R39213">
        <v>5</v>
      </c>
      <c r="S39213">
        <v>1</v>
      </c>
      <c r="T39213">
        <v>0</v>
      </c>
      <c r="U39213">
        <v>0</v>
      </c>
    </row>
    <row r="39214" spans="1:21" x14ac:dyDescent="0.25">
      <c r="A39214" t="s">
        <v>188567</v>
      </c>
      <c r="B39214" t="s">
        <v>188568</v>
      </c>
      <c r="C39214" t="s">
        <v>192636</v>
      </c>
      <c r="D39214" t="s">
        <v>192637</v>
      </c>
      <c r="E39214" s="1">
        <v>41340.428472222222</v>
      </c>
      <c r="F39214" t="s">
        <v>192638</v>
      </c>
      <c r="G39214" t="s">
        <v>192639</v>
      </c>
      <c r="H39214">
        <v>27</v>
      </c>
      <c r="I39214" t="s">
        <v>28</v>
      </c>
      <c r="J39214" t="s">
        <v>161177</v>
      </c>
      <c r="K39214">
        <v>2470</v>
      </c>
      <c r="L39214" t="s">
        <v>30</v>
      </c>
      <c r="M39214" t="s">
        <v>7991</v>
      </c>
      <c r="N39214" t="b">
        <v>0</v>
      </c>
      <c r="Q39214">
        <v>1895</v>
      </c>
      <c r="R39214">
        <v>36</v>
      </c>
      <c r="S39214">
        <v>0</v>
      </c>
      <c r="T39214">
        <v>0</v>
      </c>
      <c r="U39214">
        <v>3</v>
      </c>
    </row>
    <row r="39215" spans="1:21" x14ac:dyDescent="0.25">
      <c r="A39215" t="s">
        <v>188567</v>
      </c>
      <c r="B39215" t="s">
        <v>188568</v>
      </c>
      <c r="C39215" t="s">
        <v>192640</v>
      </c>
      <c r="D39215" t="s">
        <v>192641</v>
      </c>
      <c r="E39215" s="1">
        <v>41340.427083333336</v>
      </c>
      <c r="F39215" t="s">
        <v>192642</v>
      </c>
      <c r="G39215" t="s">
        <v>192643</v>
      </c>
      <c r="H39215">
        <v>27</v>
      </c>
      <c r="I39215" t="s">
        <v>28</v>
      </c>
      <c r="J39215" t="s">
        <v>192644</v>
      </c>
      <c r="K39215">
        <v>2752</v>
      </c>
      <c r="L39215" t="s">
        <v>30</v>
      </c>
      <c r="M39215" t="s">
        <v>7991</v>
      </c>
      <c r="N39215" t="b">
        <v>0</v>
      </c>
      <c r="Q39215">
        <v>54</v>
      </c>
      <c r="R39215">
        <v>1</v>
      </c>
      <c r="S39215">
        <v>1</v>
      </c>
      <c r="T39215">
        <v>0</v>
      </c>
      <c r="U39215">
        <v>0</v>
      </c>
    </row>
    <row r="39216" spans="1:21" x14ac:dyDescent="0.25">
      <c r="A39216" t="s">
        <v>188567</v>
      </c>
      <c r="B39216" t="s">
        <v>188568</v>
      </c>
      <c r="C39216" t="s">
        <v>192645</v>
      </c>
      <c r="D39216" t="s">
        <v>192646</v>
      </c>
      <c r="E39216" s="1">
        <v>41340.425694444442</v>
      </c>
      <c r="F39216" t="s">
        <v>192647</v>
      </c>
      <c r="G39216" t="s">
        <v>192648</v>
      </c>
      <c r="H39216">
        <v>27</v>
      </c>
      <c r="I39216" t="s">
        <v>28</v>
      </c>
      <c r="J39216" t="s">
        <v>22439</v>
      </c>
      <c r="K39216">
        <v>2613</v>
      </c>
      <c r="L39216" t="s">
        <v>30</v>
      </c>
      <c r="M39216" t="s">
        <v>7991</v>
      </c>
      <c r="N39216" t="b">
        <v>0</v>
      </c>
      <c r="Q39216">
        <v>81</v>
      </c>
      <c r="R39216">
        <v>0</v>
      </c>
      <c r="S39216">
        <v>0</v>
      </c>
      <c r="T39216">
        <v>0</v>
      </c>
      <c r="U39216">
        <v>0</v>
      </c>
    </row>
    <row r="39217" spans="1:21" x14ac:dyDescent="0.25">
      <c r="A39217" t="s">
        <v>188567</v>
      </c>
      <c r="B39217" t="s">
        <v>188568</v>
      </c>
      <c r="C39217" t="s">
        <v>192649</v>
      </c>
      <c r="D39217" t="s">
        <v>192650</v>
      </c>
      <c r="E39217" s="1">
        <v>41340.423611111109</v>
      </c>
      <c r="F39217" t="s">
        <v>192651</v>
      </c>
      <c r="G39217" t="s">
        <v>192652</v>
      </c>
      <c r="H39217">
        <v>27</v>
      </c>
      <c r="I39217" t="s">
        <v>28</v>
      </c>
      <c r="J39217" t="s">
        <v>86472</v>
      </c>
      <c r="K39217">
        <v>1563</v>
      </c>
      <c r="L39217" t="s">
        <v>30</v>
      </c>
      <c r="M39217" t="s">
        <v>7991</v>
      </c>
      <c r="N39217" t="b">
        <v>0</v>
      </c>
      <c r="Q39217">
        <v>117</v>
      </c>
      <c r="R39217">
        <v>0</v>
      </c>
      <c r="S39217">
        <v>0</v>
      </c>
      <c r="T39217">
        <v>0</v>
      </c>
      <c r="U39217">
        <v>0</v>
      </c>
    </row>
    <row r="39218" spans="1:21" x14ac:dyDescent="0.25">
      <c r="A39218" t="s">
        <v>188567</v>
      </c>
      <c r="B39218" t="s">
        <v>188568</v>
      </c>
      <c r="C39218" t="s">
        <v>192653</v>
      </c>
      <c r="D39218" t="s">
        <v>192654</v>
      </c>
      <c r="E39218" s="1">
        <v>41340.421527777777</v>
      </c>
      <c r="F39218" t="s">
        <v>192655</v>
      </c>
      <c r="G39218" t="s">
        <v>192652</v>
      </c>
      <c r="H39218">
        <v>27</v>
      </c>
      <c r="I39218" t="s">
        <v>28</v>
      </c>
      <c r="J39218" t="s">
        <v>9728</v>
      </c>
      <c r="K39218">
        <v>871</v>
      </c>
      <c r="L39218" t="s">
        <v>30</v>
      </c>
      <c r="M39218" t="s">
        <v>7991</v>
      </c>
      <c r="N39218" t="b">
        <v>0</v>
      </c>
      <c r="Q39218">
        <v>379</v>
      </c>
      <c r="R39218">
        <v>0</v>
      </c>
      <c r="S39218">
        <v>0</v>
      </c>
      <c r="T39218">
        <v>0</v>
      </c>
      <c r="U39218">
        <v>0</v>
      </c>
    </row>
    <row r="39219" spans="1:21" x14ac:dyDescent="0.25">
      <c r="A39219" t="s">
        <v>188567</v>
      </c>
      <c r="B39219" t="s">
        <v>188568</v>
      </c>
      <c r="C39219" t="s">
        <v>192656</v>
      </c>
      <c r="D39219" t="s">
        <v>192657</v>
      </c>
      <c r="E39219" s="1">
        <v>41340.382638888892</v>
      </c>
      <c r="F39219" t="s">
        <v>192658</v>
      </c>
      <c r="G39219" t="s">
        <v>192659</v>
      </c>
      <c r="H39219">
        <v>27</v>
      </c>
      <c r="I39219" t="s">
        <v>28</v>
      </c>
      <c r="J39219" t="s">
        <v>144596</v>
      </c>
      <c r="K39219">
        <v>671</v>
      </c>
      <c r="L39219" t="s">
        <v>30</v>
      </c>
      <c r="M39219" t="s">
        <v>7991</v>
      </c>
      <c r="N39219" t="b">
        <v>0</v>
      </c>
      <c r="Q39219">
        <v>1718</v>
      </c>
      <c r="R39219">
        <v>9</v>
      </c>
      <c r="S39219">
        <v>0</v>
      </c>
      <c r="T39219">
        <v>0</v>
      </c>
      <c r="U39219">
        <v>0</v>
      </c>
    </row>
    <row r="39220" spans="1:21" x14ac:dyDescent="0.25">
      <c r="A39220" t="s">
        <v>188567</v>
      </c>
      <c r="B39220" t="s">
        <v>188568</v>
      </c>
      <c r="C39220" t="s">
        <v>192660</v>
      </c>
      <c r="D39220" t="s">
        <v>192661</v>
      </c>
      <c r="E39220" s="1">
        <v>41340.376388888886</v>
      </c>
      <c r="F39220" t="s">
        <v>192662</v>
      </c>
      <c r="G39220" t="s">
        <v>192663</v>
      </c>
      <c r="H39220">
        <v>27</v>
      </c>
      <c r="I39220" t="s">
        <v>28</v>
      </c>
      <c r="J39220" t="s">
        <v>192664</v>
      </c>
      <c r="K39220">
        <v>1468</v>
      </c>
      <c r="L39220" t="s">
        <v>30</v>
      </c>
      <c r="M39220" t="s">
        <v>7991</v>
      </c>
      <c r="N39220" t="b">
        <v>0</v>
      </c>
      <c r="Q39220">
        <v>47</v>
      </c>
      <c r="R39220">
        <v>0</v>
      </c>
      <c r="S39220">
        <v>0</v>
      </c>
      <c r="T39220">
        <v>0</v>
      </c>
      <c r="U39220">
        <v>0</v>
      </c>
    </row>
    <row r="39221" spans="1:21" x14ac:dyDescent="0.25">
      <c r="A39221" t="s">
        <v>188567</v>
      </c>
      <c r="B39221" t="s">
        <v>188568</v>
      </c>
      <c r="C39221" t="s">
        <v>192665</v>
      </c>
      <c r="D39221" t="s">
        <v>192666</v>
      </c>
      <c r="E39221" s="1">
        <v>41340.361805555556</v>
      </c>
      <c r="F39221" t="s">
        <v>192667</v>
      </c>
      <c r="G39221" t="s">
        <v>192668</v>
      </c>
      <c r="H39221">
        <v>27</v>
      </c>
      <c r="I39221" t="s">
        <v>28</v>
      </c>
      <c r="J39221" t="s">
        <v>2016</v>
      </c>
      <c r="K39221">
        <v>2340</v>
      </c>
      <c r="L39221" t="s">
        <v>30</v>
      </c>
      <c r="M39221" t="s">
        <v>7991</v>
      </c>
      <c r="N39221" t="b">
        <v>0</v>
      </c>
      <c r="Q39221">
        <v>92</v>
      </c>
      <c r="R39221">
        <v>0</v>
      </c>
      <c r="S39221">
        <v>0</v>
      </c>
      <c r="T39221">
        <v>0</v>
      </c>
      <c r="U39221">
        <v>0</v>
      </c>
    </row>
    <row r="39222" spans="1:21" x14ac:dyDescent="0.25">
      <c r="A39222" t="s">
        <v>188567</v>
      </c>
      <c r="B39222" t="s">
        <v>188568</v>
      </c>
      <c r="C39222" t="s">
        <v>192669</v>
      </c>
      <c r="D39222" t="s">
        <v>192670</v>
      </c>
      <c r="E39222" s="1">
        <v>41340.35833333333</v>
      </c>
      <c r="F39222" t="s">
        <v>192671</v>
      </c>
      <c r="G39222" t="s">
        <v>192672</v>
      </c>
      <c r="H39222">
        <v>27</v>
      </c>
      <c r="I39222" t="s">
        <v>28</v>
      </c>
      <c r="J39222" t="s">
        <v>158501</v>
      </c>
      <c r="K39222">
        <v>2382</v>
      </c>
      <c r="L39222" t="s">
        <v>30</v>
      </c>
      <c r="M39222" t="s">
        <v>7991</v>
      </c>
      <c r="N39222" t="b">
        <v>0</v>
      </c>
      <c r="Q39222">
        <v>161</v>
      </c>
      <c r="R39222">
        <v>2</v>
      </c>
      <c r="S39222">
        <v>0</v>
      </c>
      <c r="T39222">
        <v>0</v>
      </c>
      <c r="U39222">
        <v>0</v>
      </c>
    </row>
    <row r="39223" spans="1:21" x14ac:dyDescent="0.25">
      <c r="A39223" t="s">
        <v>188567</v>
      </c>
      <c r="B39223" t="s">
        <v>188568</v>
      </c>
      <c r="C39223" t="s">
        <v>192673</v>
      </c>
      <c r="D39223" t="s">
        <v>192674</v>
      </c>
      <c r="E39223" s="1">
        <v>41340.354166666664</v>
      </c>
      <c r="F39223" t="s">
        <v>192675</v>
      </c>
      <c r="G39223" t="s">
        <v>192676</v>
      </c>
      <c r="H39223">
        <v>27</v>
      </c>
      <c r="I39223" t="s">
        <v>28</v>
      </c>
      <c r="J39223" t="s">
        <v>115518</v>
      </c>
      <c r="K39223">
        <v>1934</v>
      </c>
      <c r="L39223" t="s">
        <v>30</v>
      </c>
      <c r="M39223" t="s">
        <v>7991</v>
      </c>
      <c r="N39223" t="b">
        <v>0</v>
      </c>
      <c r="Q39223">
        <v>657</v>
      </c>
      <c r="R39223">
        <v>6</v>
      </c>
      <c r="S39223">
        <v>0</v>
      </c>
      <c r="T39223">
        <v>0</v>
      </c>
      <c r="U39223">
        <v>0</v>
      </c>
    </row>
    <row r="39224" spans="1:21" x14ac:dyDescent="0.25">
      <c r="A39224" t="s">
        <v>188567</v>
      </c>
      <c r="B39224" t="s">
        <v>188568</v>
      </c>
      <c r="C39224" t="s">
        <v>192677</v>
      </c>
      <c r="D39224" t="s">
        <v>192678</v>
      </c>
      <c r="E39224" s="1">
        <v>41340.350694444445</v>
      </c>
      <c r="F39224" t="s">
        <v>192679</v>
      </c>
      <c r="G39224" t="s">
        <v>192680</v>
      </c>
      <c r="H39224">
        <v>27</v>
      </c>
      <c r="I39224" t="s">
        <v>28</v>
      </c>
      <c r="J39224" t="s">
        <v>123162</v>
      </c>
      <c r="K39224">
        <v>1609</v>
      </c>
      <c r="L39224" t="s">
        <v>30</v>
      </c>
      <c r="M39224" t="s">
        <v>7991</v>
      </c>
      <c r="N39224" t="b">
        <v>0</v>
      </c>
      <c r="Q39224">
        <v>124</v>
      </c>
      <c r="R39224">
        <v>1</v>
      </c>
      <c r="S39224">
        <v>0</v>
      </c>
      <c r="T39224">
        <v>0</v>
      </c>
      <c r="U39224">
        <v>0</v>
      </c>
    </row>
    <row r="39225" spans="1:21" x14ac:dyDescent="0.25">
      <c r="A39225" t="s">
        <v>188567</v>
      </c>
      <c r="B39225" t="s">
        <v>188568</v>
      </c>
      <c r="C39225" t="s">
        <v>192681</v>
      </c>
      <c r="D39225" t="s">
        <v>192682</v>
      </c>
      <c r="E39225" s="1">
        <v>41340.333333333336</v>
      </c>
      <c r="F39225" t="s">
        <v>192683</v>
      </c>
      <c r="G39225" t="s">
        <v>192684</v>
      </c>
      <c r="H39225">
        <v>27</v>
      </c>
      <c r="I39225" t="s">
        <v>28</v>
      </c>
      <c r="J39225" t="s">
        <v>126198</v>
      </c>
      <c r="K39225">
        <v>2413</v>
      </c>
      <c r="L39225" t="s">
        <v>30</v>
      </c>
      <c r="M39225" t="s">
        <v>7991</v>
      </c>
      <c r="N39225" t="b">
        <v>0</v>
      </c>
      <c r="Q39225">
        <v>527</v>
      </c>
      <c r="R39225">
        <v>2</v>
      </c>
      <c r="S39225">
        <v>4</v>
      </c>
      <c r="T39225">
        <v>0</v>
      </c>
      <c r="U39225">
        <v>1</v>
      </c>
    </row>
    <row r="39226" spans="1:21" x14ac:dyDescent="0.25">
      <c r="A39226" t="s">
        <v>188567</v>
      </c>
      <c r="B39226" t="s">
        <v>188568</v>
      </c>
      <c r="C39226" t="s">
        <v>192685</v>
      </c>
      <c r="D39226" t="s">
        <v>192686</v>
      </c>
      <c r="E39226" s="1">
        <v>41340.324305555558</v>
      </c>
      <c r="F39226" t="s">
        <v>192687</v>
      </c>
      <c r="G39226" t="s">
        <v>192688</v>
      </c>
      <c r="H39226">
        <v>27</v>
      </c>
      <c r="I39226" t="s">
        <v>28</v>
      </c>
      <c r="J39226" t="s">
        <v>109868</v>
      </c>
      <c r="K39226">
        <v>2195</v>
      </c>
      <c r="L39226" t="s">
        <v>30</v>
      </c>
      <c r="M39226" t="s">
        <v>7991</v>
      </c>
      <c r="N39226" t="b">
        <v>0</v>
      </c>
      <c r="Q39226">
        <v>1693</v>
      </c>
      <c r="R39226">
        <v>12</v>
      </c>
      <c r="S39226">
        <v>0</v>
      </c>
      <c r="T39226">
        <v>0</v>
      </c>
      <c r="U39226">
        <v>2</v>
      </c>
    </row>
    <row r="39227" spans="1:21" x14ac:dyDescent="0.25">
      <c r="A39227" t="s">
        <v>188567</v>
      </c>
      <c r="B39227" t="s">
        <v>188568</v>
      </c>
      <c r="C39227" t="s">
        <v>192689</v>
      </c>
      <c r="D39227" t="s">
        <v>192690</v>
      </c>
      <c r="E39227" s="1">
        <v>41340.323611111111</v>
      </c>
      <c r="F39227" t="s">
        <v>192691</v>
      </c>
      <c r="G39227" t="s">
        <v>192692</v>
      </c>
      <c r="H39227">
        <v>27</v>
      </c>
      <c r="I39227" t="s">
        <v>28</v>
      </c>
      <c r="J39227" t="s">
        <v>87208</v>
      </c>
      <c r="K39227">
        <v>1809</v>
      </c>
      <c r="L39227" t="s">
        <v>30</v>
      </c>
      <c r="M39227" t="s">
        <v>7991</v>
      </c>
      <c r="N39227" t="b">
        <v>0</v>
      </c>
      <c r="Q39227">
        <v>207</v>
      </c>
      <c r="R39227">
        <v>2</v>
      </c>
      <c r="S39227">
        <v>0</v>
      </c>
      <c r="T39227">
        <v>0</v>
      </c>
      <c r="U39227">
        <v>0</v>
      </c>
    </row>
    <row r="39228" spans="1:21" x14ac:dyDescent="0.25">
      <c r="A39228" t="s">
        <v>188567</v>
      </c>
      <c r="B39228" t="s">
        <v>188568</v>
      </c>
      <c r="C39228" t="s">
        <v>192693</v>
      </c>
      <c r="D39228" t="s">
        <v>192694</v>
      </c>
      <c r="E39228" s="1">
        <v>41340.314583333333</v>
      </c>
      <c r="F39228" t="s">
        <v>192695</v>
      </c>
      <c r="G39228" t="s">
        <v>192696</v>
      </c>
      <c r="H39228">
        <v>27</v>
      </c>
      <c r="I39228" t="s">
        <v>28</v>
      </c>
      <c r="J39228" t="s">
        <v>102261</v>
      </c>
      <c r="K39228">
        <v>1541</v>
      </c>
      <c r="L39228" t="s">
        <v>30</v>
      </c>
      <c r="M39228" t="s">
        <v>7991</v>
      </c>
      <c r="N39228" t="b">
        <v>0</v>
      </c>
      <c r="Q39228">
        <v>273</v>
      </c>
      <c r="R39228">
        <v>2</v>
      </c>
      <c r="S39228">
        <v>0</v>
      </c>
      <c r="T39228">
        <v>0</v>
      </c>
      <c r="U39228">
        <v>0</v>
      </c>
    </row>
    <row r="39229" spans="1:21" x14ac:dyDescent="0.25">
      <c r="A39229" t="s">
        <v>188567</v>
      </c>
      <c r="B39229" t="s">
        <v>188568</v>
      </c>
      <c r="C39229" t="s">
        <v>192697</v>
      </c>
      <c r="D39229" t="s">
        <v>192698</v>
      </c>
      <c r="E39229" s="1">
        <v>41340.131944444445</v>
      </c>
      <c r="F39229" t="s">
        <v>192699</v>
      </c>
      <c r="H39229">
        <v>28</v>
      </c>
      <c r="I39229" t="s">
        <v>9430</v>
      </c>
      <c r="J39229" t="s">
        <v>192700</v>
      </c>
      <c r="K39229">
        <v>907</v>
      </c>
      <c r="L39229" t="s">
        <v>30</v>
      </c>
      <c r="M39229" t="s">
        <v>7991</v>
      </c>
      <c r="N39229" t="b">
        <v>0</v>
      </c>
      <c r="Q39229">
        <v>169</v>
      </c>
      <c r="R39229">
        <v>2</v>
      </c>
      <c r="S39229">
        <v>0</v>
      </c>
      <c r="T39229">
        <v>0</v>
      </c>
      <c r="U39229">
        <v>0</v>
      </c>
    </row>
    <row r="39230" spans="1:21" x14ac:dyDescent="0.25">
      <c r="A39230" t="s">
        <v>188567</v>
      </c>
      <c r="B39230" t="s">
        <v>188568</v>
      </c>
      <c r="C39230" t="s">
        <v>192701</v>
      </c>
      <c r="D39230" t="s">
        <v>192702</v>
      </c>
      <c r="E39230" s="1">
        <v>41340.067361111112</v>
      </c>
      <c r="F39230" t="s">
        <v>192179</v>
      </c>
      <c r="H39230">
        <v>28</v>
      </c>
      <c r="I39230" t="s">
        <v>9430</v>
      </c>
      <c r="J39230" t="s">
        <v>192703</v>
      </c>
      <c r="K39230">
        <v>864</v>
      </c>
      <c r="L39230" t="s">
        <v>30</v>
      </c>
      <c r="M39230" t="s">
        <v>7991</v>
      </c>
      <c r="N39230" t="b">
        <v>0</v>
      </c>
      <c r="Q39230">
        <v>146</v>
      </c>
      <c r="R39230">
        <v>0</v>
      </c>
      <c r="S39230">
        <v>0</v>
      </c>
      <c r="T39230">
        <v>0</v>
      </c>
      <c r="U39230">
        <v>0</v>
      </c>
    </row>
    <row r="39231" spans="1:21" x14ac:dyDescent="0.25">
      <c r="A39231" t="s">
        <v>188567</v>
      </c>
      <c r="B39231" t="s">
        <v>188568</v>
      </c>
      <c r="C39231" t="s">
        <v>192704</v>
      </c>
      <c r="D39231" t="s">
        <v>192705</v>
      </c>
      <c r="E39231" s="1">
        <v>41340.02847222222</v>
      </c>
      <c r="F39231" t="s">
        <v>192706</v>
      </c>
      <c r="H39231">
        <v>28</v>
      </c>
      <c r="I39231" t="s">
        <v>9430</v>
      </c>
      <c r="J39231" t="s">
        <v>192707</v>
      </c>
      <c r="K39231">
        <v>2953</v>
      </c>
      <c r="L39231" t="s">
        <v>30</v>
      </c>
      <c r="M39231" t="s">
        <v>7991</v>
      </c>
      <c r="N39231" t="b">
        <v>0</v>
      </c>
      <c r="Q39231">
        <v>107</v>
      </c>
      <c r="R39231">
        <v>0</v>
      </c>
      <c r="S39231">
        <v>0</v>
      </c>
      <c r="T39231">
        <v>0</v>
      </c>
      <c r="U39231">
        <v>0</v>
      </c>
    </row>
    <row r="39232" spans="1:21" x14ac:dyDescent="0.25">
      <c r="A39232" t="s">
        <v>188567</v>
      </c>
      <c r="B39232" t="s">
        <v>188568</v>
      </c>
      <c r="C39232" t="s">
        <v>192708</v>
      </c>
      <c r="D39232" t="s">
        <v>192709</v>
      </c>
      <c r="E39232" s="1">
        <v>41312.731944444444</v>
      </c>
      <c r="F39232" t="s">
        <v>192710</v>
      </c>
      <c r="G39232" t="s">
        <v>192711</v>
      </c>
      <c r="H39232">
        <v>27</v>
      </c>
      <c r="I39232" t="s">
        <v>28</v>
      </c>
      <c r="J39232" t="s">
        <v>192712</v>
      </c>
      <c r="K39232">
        <v>2928</v>
      </c>
      <c r="L39232" t="s">
        <v>30</v>
      </c>
      <c r="M39232" t="s">
        <v>7991</v>
      </c>
      <c r="N39232" t="b">
        <v>0</v>
      </c>
      <c r="Q39232">
        <v>808</v>
      </c>
      <c r="R39232">
        <v>1</v>
      </c>
      <c r="S39232">
        <v>0</v>
      </c>
      <c r="T39232">
        <v>0</v>
      </c>
      <c r="U39232">
        <v>0</v>
      </c>
    </row>
    <row r="39233" spans="1:21" x14ac:dyDescent="0.25">
      <c r="A39233" t="s">
        <v>188567</v>
      </c>
      <c r="B39233" t="s">
        <v>188568</v>
      </c>
      <c r="C39233" t="s">
        <v>192713</v>
      </c>
      <c r="D39233" t="s">
        <v>192714</v>
      </c>
      <c r="E39233" s="1">
        <v>41312.724999999999</v>
      </c>
      <c r="F39233" t="s">
        <v>192715</v>
      </c>
      <c r="G39233" t="s">
        <v>192716</v>
      </c>
      <c r="H39233">
        <v>28</v>
      </c>
      <c r="I39233" t="s">
        <v>9430</v>
      </c>
      <c r="J39233" t="s">
        <v>84870</v>
      </c>
      <c r="K39233">
        <v>707</v>
      </c>
      <c r="L39233" t="s">
        <v>30</v>
      </c>
      <c r="M39233" t="s">
        <v>7991</v>
      </c>
      <c r="N39233" t="b">
        <v>0</v>
      </c>
      <c r="Q39233">
        <v>408</v>
      </c>
      <c r="R39233">
        <v>4</v>
      </c>
      <c r="S39233">
        <v>0</v>
      </c>
      <c r="T39233">
        <v>0</v>
      </c>
      <c r="U39233">
        <v>0</v>
      </c>
    </row>
    <row r="39234" spans="1:21" x14ac:dyDescent="0.25">
      <c r="A39234" t="s">
        <v>188567</v>
      </c>
      <c r="B39234" t="s">
        <v>188568</v>
      </c>
      <c r="C39234" t="s">
        <v>192717</v>
      </c>
      <c r="D39234" t="s">
        <v>192718</v>
      </c>
      <c r="E39234" s="1">
        <v>41312.665277777778</v>
      </c>
      <c r="F39234" t="s">
        <v>192719</v>
      </c>
      <c r="G39234" t="s">
        <v>192720</v>
      </c>
      <c r="H39234">
        <v>27</v>
      </c>
      <c r="I39234" t="s">
        <v>28</v>
      </c>
      <c r="J39234" t="s">
        <v>1657</v>
      </c>
      <c r="K39234">
        <v>3331</v>
      </c>
      <c r="L39234" t="s">
        <v>30</v>
      </c>
      <c r="M39234" t="s">
        <v>7991</v>
      </c>
      <c r="N39234" t="b">
        <v>0</v>
      </c>
      <c r="Q39234">
        <v>725</v>
      </c>
      <c r="R39234">
        <v>3</v>
      </c>
      <c r="S39234">
        <v>1</v>
      </c>
      <c r="T39234">
        <v>0</v>
      </c>
      <c r="U39234">
        <v>0</v>
      </c>
    </row>
    <row r="39235" spans="1:21" x14ac:dyDescent="0.25">
      <c r="A39235" t="s">
        <v>188567</v>
      </c>
      <c r="B39235" t="s">
        <v>188568</v>
      </c>
      <c r="C39235" t="s">
        <v>192721</v>
      </c>
      <c r="D39235" t="s">
        <v>192722</v>
      </c>
      <c r="E39235" s="1">
        <v>41312.660416666666</v>
      </c>
      <c r="F39235" t="s">
        <v>192723</v>
      </c>
      <c r="G39235" t="s">
        <v>192724</v>
      </c>
      <c r="H39235">
        <v>27</v>
      </c>
      <c r="I39235" t="s">
        <v>28</v>
      </c>
      <c r="J39235" t="s">
        <v>104100</v>
      </c>
      <c r="K39235">
        <v>3438</v>
      </c>
      <c r="L39235" t="s">
        <v>30</v>
      </c>
      <c r="M39235" t="s">
        <v>7991</v>
      </c>
      <c r="N39235" t="b">
        <v>0</v>
      </c>
      <c r="Q39235">
        <v>352</v>
      </c>
      <c r="R39235">
        <v>1</v>
      </c>
      <c r="S39235">
        <v>0</v>
      </c>
      <c r="T39235">
        <v>0</v>
      </c>
      <c r="U39235">
        <v>0</v>
      </c>
    </row>
    <row r="39236" spans="1:21" x14ac:dyDescent="0.25">
      <c r="A39236" t="s">
        <v>188567</v>
      </c>
      <c r="B39236" t="s">
        <v>188568</v>
      </c>
      <c r="C39236" t="s">
        <v>192725</v>
      </c>
      <c r="D39236" t="s">
        <v>192726</v>
      </c>
      <c r="E39236" s="1">
        <v>41312.65902777778</v>
      </c>
      <c r="F39236" t="s">
        <v>192727</v>
      </c>
      <c r="G39236" t="s">
        <v>192728</v>
      </c>
      <c r="H39236">
        <v>27</v>
      </c>
      <c r="I39236" t="s">
        <v>28</v>
      </c>
      <c r="J39236" t="s">
        <v>192729</v>
      </c>
      <c r="K39236">
        <v>3201</v>
      </c>
      <c r="L39236" t="s">
        <v>30</v>
      </c>
      <c r="M39236" t="s">
        <v>7991</v>
      </c>
      <c r="N39236" t="b">
        <v>0</v>
      </c>
      <c r="Q39236">
        <v>231</v>
      </c>
      <c r="R39236">
        <v>0</v>
      </c>
      <c r="S39236">
        <v>0</v>
      </c>
      <c r="T39236">
        <v>0</v>
      </c>
      <c r="U39236">
        <v>0</v>
      </c>
    </row>
    <row r="39237" spans="1:21" x14ac:dyDescent="0.25">
      <c r="A39237" t="s">
        <v>188567</v>
      </c>
      <c r="B39237" t="s">
        <v>188568</v>
      </c>
      <c r="C39237" t="s">
        <v>192730</v>
      </c>
      <c r="D39237" t="s">
        <v>192731</v>
      </c>
      <c r="E39237" s="1">
        <v>41312.654861111114</v>
      </c>
      <c r="F39237" t="s">
        <v>192732</v>
      </c>
      <c r="G39237" t="s">
        <v>192733</v>
      </c>
      <c r="H39237">
        <v>27</v>
      </c>
      <c r="I39237" t="s">
        <v>28</v>
      </c>
      <c r="J39237" t="s">
        <v>191052</v>
      </c>
      <c r="K39237">
        <v>3439</v>
      </c>
      <c r="L39237" t="s">
        <v>30</v>
      </c>
      <c r="M39237" t="s">
        <v>7991</v>
      </c>
      <c r="N39237" t="b">
        <v>0</v>
      </c>
      <c r="Q39237">
        <v>789</v>
      </c>
      <c r="R39237">
        <v>7</v>
      </c>
      <c r="S39237">
        <v>0</v>
      </c>
      <c r="T39237">
        <v>0</v>
      </c>
      <c r="U39237">
        <v>0</v>
      </c>
    </row>
    <row r="39238" spans="1:21" x14ac:dyDescent="0.25">
      <c r="A39238" t="s">
        <v>188567</v>
      </c>
      <c r="B39238" t="s">
        <v>188568</v>
      </c>
      <c r="C39238" t="s">
        <v>192734</v>
      </c>
      <c r="D39238" t="s">
        <v>192735</v>
      </c>
      <c r="E39238" s="1">
        <v>41312.645833333336</v>
      </c>
      <c r="F39238" t="s">
        <v>192736</v>
      </c>
      <c r="G39238" t="s">
        <v>192737</v>
      </c>
      <c r="H39238">
        <v>27</v>
      </c>
      <c r="I39238" t="s">
        <v>28</v>
      </c>
      <c r="J39238" t="s">
        <v>136071</v>
      </c>
      <c r="K39238">
        <v>50</v>
      </c>
      <c r="L39238" t="s">
        <v>30</v>
      </c>
      <c r="M39238" t="s">
        <v>7991</v>
      </c>
      <c r="N39238" t="b">
        <v>0</v>
      </c>
      <c r="Q39238">
        <v>2168</v>
      </c>
      <c r="R39238">
        <v>19</v>
      </c>
      <c r="S39238">
        <v>0</v>
      </c>
      <c r="T39238">
        <v>0</v>
      </c>
      <c r="U39238">
        <v>1</v>
      </c>
    </row>
    <row r="39239" spans="1:21" x14ac:dyDescent="0.25">
      <c r="A39239" t="s">
        <v>188567</v>
      </c>
      <c r="B39239" t="s">
        <v>188568</v>
      </c>
      <c r="C39239" t="s">
        <v>192738</v>
      </c>
      <c r="D39239" t="s">
        <v>192739</v>
      </c>
      <c r="E39239" s="1">
        <v>41312.645833333336</v>
      </c>
      <c r="F39239" t="s">
        <v>192740</v>
      </c>
      <c r="G39239" t="s">
        <v>192741</v>
      </c>
      <c r="H39239">
        <v>28</v>
      </c>
      <c r="I39239" t="s">
        <v>9430</v>
      </c>
      <c r="J39239" t="s">
        <v>102728</v>
      </c>
      <c r="K39239">
        <v>3185</v>
      </c>
      <c r="L39239" t="s">
        <v>30</v>
      </c>
      <c r="M39239" t="s">
        <v>7991</v>
      </c>
      <c r="N39239" t="b">
        <v>0</v>
      </c>
      <c r="Q39239">
        <v>120</v>
      </c>
      <c r="R39239">
        <v>2</v>
      </c>
      <c r="S39239">
        <v>0</v>
      </c>
      <c r="T39239">
        <v>0</v>
      </c>
      <c r="U39239">
        <v>0</v>
      </c>
    </row>
    <row r="39240" spans="1:21" x14ac:dyDescent="0.25">
      <c r="A39240" t="s">
        <v>188567</v>
      </c>
      <c r="B39240" t="s">
        <v>188568</v>
      </c>
      <c r="C39240" t="s">
        <v>192742</v>
      </c>
      <c r="D39240" t="s">
        <v>192743</v>
      </c>
      <c r="E39240" s="1">
        <v>41312.643055555556</v>
      </c>
      <c r="F39240" t="s">
        <v>192744</v>
      </c>
      <c r="G39240" t="s">
        <v>192745</v>
      </c>
      <c r="H39240">
        <v>27</v>
      </c>
      <c r="I39240" t="s">
        <v>28</v>
      </c>
      <c r="J39240" t="s">
        <v>192746</v>
      </c>
      <c r="K39240">
        <v>175</v>
      </c>
      <c r="L39240" t="s">
        <v>30</v>
      </c>
      <c r="M39240" t="s">
        <v>7991</v>
      </c>
      <c r="N39240" t="b">
        <v>0</v>
      </c>
      <c r="Q39240">
        <v>1940</v>
      </c>
      <c r="R39240">
        <v>15</v>
      </c>
      <c r="S39240">
        <v>0</v>
      </c>
      <c r="T39240">
        <v>0</v>
      </c>
      <c r="U39240">
        <v>1</v>
      </c>
    </row>
    <row r="39241" spans="1:21" x14ac:dyDescent="0.25">
      <c r="A39241" t="s">
        <v>188567</v>
      </c>
      <c r="B39241" t="s">
        <v>188568</v>
      </c>
      <c r="C39241" t="s">
        <v>192747</v>
      </c>
      <c r="D39241" t="s">
        <v>192748</v>
      </c>
      <c r="E39241" s="1">
        <v>41312.640972222223</v>
      </c>
      <c r="F39241" t="s">
        <v>192749</v>
      </c>
      <c r="G39241" t="s">
        <v>192750</v>
      </c>
      <c r="H39241">
        <v>27</v>
      </c>
      <c r="I39241" t="s">
        <v>28</v>
      </c>
      <c r="J39241" t="s">
        <v>185686</v>
      </c>
      <c r="K39241">
        <v>3165</v>
      </c>
      <c r="L39241" t="s">
        <v>30</v>
      </c>
      <c r="M39241" t="s">
        <v>7991</v>
      </c>
      <c r="N39241" t="b">
        <v>0</v>
      </c>
      <c r="Q39241">
        <v>115</v>
      </c>
      <c r="R39241">
        <v>0</v>
      </c>
      <c r="S39241">
        <v>0</v>
      </c>
      <c r="T39241">
        <v>0</v>
      </c>
      <c r="U39241">
        <v>0</v>
      </c>
    </row>
    <row r="39242" spans="1:21" x14ac:dyDescent="0.25">
      <c r="A39242" t="s">
        <v>188567</v>
      </c>
      <c r="B39242" t="s">
        <v>188568</v>
      </c>
      <c r="C39242" t="s">
        <v>192751</v>
      </c>
      <c r="D39242" t="s">
        <v>192752</v>
      </c>
      <c r="E39242" s="1">
        <v>41312.624305555553</v>
      </c>
      <c r="F39242" t="s">
        <v>192753</v>
      </c>
      <c r="G39242" t="s">
        <v>192754</v>
      </c>
      <c r="H39242">
        <v>27</v>
      </c>
      <c r="I39242" t="s">
        <v>28</v>
      </c>
      <c r="J39242" t="s">
        <v>108244</v>
      </c>
      <c r="K39242">
        <v>2839</v>
      </c>
      <c r="L39242" t="s">
        <v>30</v>
      </c>
      <c r="M39242" t="s">
        <v>7991</v>
      </c>
      <c r="N39242" t="b">
        <v>0</v>
      </c>
      <c r="Q39242">
        <v>343</v>
      </c>
      <c r="R39242">
        <v>2</v>
      </c>
      <c r="S39242">
        <v>0</v>
      </c>
      <c r="T39242">
        <v>0</v>
      </c>
      <c r="U39242">
        <v>1</v>
      </c>
    </row>
    <row r="39243" spans="1:21" x14ac:dyDescent="0.25">
      <c r="A39243" t="s">
        <v>188567</v>
      </c>
      <c r="B39243" t="s">
        <v>188568</v>
      </c>
      <c r="C39243" t="s">
        <v>192755</v>
      </c>
      <c r="D39243" t="s">
        <v>192756</v>
      </c>
      <c r="E39243" s="1">
        <v>41312.620833333334</v>
      </c>
      <c r="F39243" t="s">
        <v>192757</v>
      </c>
      <c r="G39243" t="s">
        <v>192758</v>
      </c>
      <c r="H39243">
        <v>27</v>
      </c>
      <c r="I39243" t="s">
        <v>28</v>
      </c>
      <c r="J39243" t="s">
        <v>192759</v>
      </c>
      <c r="K39243">
        <v>3452</v>
      </c>
      <c r="L39243" t="s">
        <v>30</v>
      </c>
      <c r="M39243" t="s">
        <v>7991</v>
      </c>
      <c r="N39243" t="b">
        <v>0</v>
      </c>
      <c r="Q39243">
        <v>3096</v>
      </c>
      <c r="R39243">
        <v>34</v>
      </c>
      <c r="S39243">
        <v>0</v>
      </c>
      <c r="T39243">
        <v>0</v>
      </c>
      <c r="U39243">
        <v>1</v>
      </c>
    </row>
    <row r="39244" spans="1:21" x14ac:dyDescent="0.25">
      <c r="A39244" t="s">
        <v>188567</v>
      </c>
      <c r="B39244" t="s">
        <v>188568</v>
      </c>
      <c r="C39244" t="s">
        <v>192760</v>
      </c>
      <c r="D39244" t="s">
        <v>192761</v>
      </c>
      <c r="E39244" s="1">
        <v>41312.5625</v>
      </c>
      <c r="F39244" t="s">
        <v>192706</v>
      </c>
      <c r="H39244">
        <v>28</v>
      </c>
      <c r="I39244" t="s">
        <v>9430</v>
      </c>
      <c r="J39244" t="s">
        <v>13210</v>
      </c>
      <c r="K39244">
        <v>45</v>
      </c>
      <c r="L39244" t="s">
        <v>30</v>
      </c>
      <c r="M39244" t="s">
        <v>7991</v>
      </c>
      <c r="N39244" t="b">
        <v>0</v>
      </c>
      <c r="Q39244">
        <v>36</v>
      </c>
      <c r="R39244">
        <v>0</v>
      </c>
      <c r="S39244">
        <v>0</v>
      </c>
      <c r="T39244">
        <v>0</v>
      </c>
      <c r="U39244">
        <v>0</v>
      </c>
    </row>
    <row r="39245" spans="1:21" x14ac:dyDescent="0.25">
      <c r="A39245" t="s">
        <v>188567</v>
      </c>
      <c r="B39245" t="s">
        <v>188568</v>
      </c>
      <c r="C39245" t="s">
        <v>192762</v>
      </c>
      <c r="D39245" t="s">
        <v>192763</v>
      </c>
      <c r="E39245" s="1">
        <v>41312.501388888886</v>
      </c>
      <c r="F39245" t="s">
        <v>192764</v>
      </c>
      <c r="G39245" t="s">
        <v>192765</v>
      </c>
      <c r="H39245">
        <v>27</v>
      </c>
      <c r="I39245" t="s">
        <v>28</v>
      </c>
      <c r="J39245" t="s">
        <v>192766</v>
      </c>
      <c r="K39245">
        <v>3480</v>
      </c>
      <c r="L39245" t="s">
        <v>30</v>
      </c>
      <c r="M39245" t="s">
        <v>7991</v>
      </c>
      <c r="N39245" t="b">
        <v>0</v>
      </c>
      <c r="Q39245">
        <v>60</v>
      </c>
      <c r="R39245">
        <v>0</v>
      </c>
      <c r="S39245">
        <v>0</v>
      </c>
      <c r="T39245">
        <v>0</v>
      </c>
      <c r="U39245">
        <v>0</v>
      </c>
    </row>
    <row r="39246" spans="1:21" x14ac:dyDescent="0.25">
      <c r="A39246" t="s">
        <v>188567</v>
      </c>
      <c r="B39246" t="s">
        <v>188568</v>
      </c>
      <c r="C39246" t="s">
        <v>192767</v>
      </c>
      <c r="D39246" t="s">
        <v>192768</v>
      </c>
      <c r="E39246" s="1">
        <v>41312.479166666664</v>
      </c>
      <c r="F39246" t="s">
        <v>192769</v>
      </c>
      <c r="G39246" t="s">
        <v>192770</v>
      </c>
      <c r="H39246">
        <v>27</v>
      </c>
      <c r="I39246" t="s">
        <v>28</v>
      </c>
      <c r="J39246" t="s">
        <v>135568</v>
      </c>
      <c r="K39246">
        <v>2311</v>
      </c>
      <c r="L39246" t="s">
        <v>30</v>
      </c>
      <c r="M39246" t="s">
        <v>7991</v>
      </c>
      <c r="N39246" t="b">
        <v>0</v>
      </c>
      <c r="Q39246">
        <v>495</v>
      </c>
      <c r="R39246">
        <v>1</v>
      </c>
      <c r="S39246">
        <v>0</v>
      </c>
      <c r="T39246">
        <v>0</v>
      </c>
      <c r="U39246">
        <v>1</v>
      </c>
    </row>
    <row r="39247" spans="1:21" x14ac:dyDescent="0.25">
      <c r="A39247" t="s">
        <v>188567</v>
      </c>
      <c r="B39247" t="s">
        <v>188568</v>
      </c>
      <c r="C39247" t="s">
        <v>192771</v>
      </c>
      <c r="D39247" t="s">
        <v>192772</v>
      </c>
      <c r="E39247" s="1">
        <v>41312.478472222225</v>
      </c>
      <c r="F39247" t="s">
        <v>192773</v>
      </c>
      <c r="G39247" t="s">
        <v>192774</v>
      </c>
      <c r="H39247">
        <v>27</v>
      </c>
      <c r="I39247" t="s">
        <v>28</v>
      </c>
      <c r="J39247" t="s">
        <v>126076</v>
      </c>
      <c r="K39247">
        <v>2396</v>
      </c>
      <c r="L39247" t="s">
        <v>30</v>
      </c>
      <c r="M39247" t="s">
        <v>7991</v>
      </c>
      <c r="N39247" t="b">
        <v>0</v>
      </c>
      <c r="Q39247">
        <v>108</v>
      </c>
      <c r="R39247">
        <v>0</v>
      </c>
      <c r="S39247">
        <v>0</v>
      </c>
      <c r="T39247">
        <v>0</v>
      </c>
      <c r="U39247">
        <v>0</v>
      </c>
    </row>
    <row r="39248" spans="1:21" x14ac:dyDescent="0.25">
      <c r="A39248" t="s">
        <v>188567</v>
      </c>
      <c r="B39248" t="s">
        <v>188568</v>
      </c>
      <c r="C39248" t="s">
        <v>192775</v>
      </c>
      <c r="D39248" t="s">
        <v>192776</v>
      </c>
      <c r="E39248" s="1">
        <v>41312.473611111112</v>
      </c>
      <c r="F39248" t="s">
        <v>192777</v>
      </c>
      <c r="G39248" t="s">
        <v>192778</v>
      </c>
      <c r="H39248">
        <v>27</v>
      </c>
      <c r="I39248" t="s">
        <v>28</v>
      </c>
      <c r="J39248" t="s">
        <v>160036</v>
      </c>
      <c r="K39248">
        <v>3043</v>
      </c>
      <c r="L39248" t="s">
        <v>30</v>
      </c>
      <c r="M39248" t="s">
        <v>7991</v>
      </c>
      <c r="N39248" t="b">
        <v>0</v>
      </c>
      <c r="Q39248">
        <v>184</v>
      </c>
      <c r="R39248">
        <v>1</v>
      </c>
      <c r="S39248">
        <v>0</v>
      </c>
      <c r="T39248">
        <v>0</v>
      </c>
      <c r="U39248">
        <v>0</v>
      </c>
    </row>
    <row r="39249" spans="1:21" x14ac:dyDescent="0.25">
      <c r="A39249" t="s">
        <v>188567</v>
      </c>
      <c r="B39249" t="s">
        <v>188568</v>
      </c>
      <c r="C39249" t="s">
        <v>192779</v>
      </c>
      <c r="D39249" t="s">
        <v>192780</v>
      </c>
      <c r="E39249" s="1">
        <v>41312.468055555553</v>
      </c>
      <c r="F39249" t="s">
        <v>192781</v>
      </c>
      <c r="G39249" t="s">
        <v>192782</v>
      </c>
      <c r="H39249">
        <v>27</v>
      </c>
      <c r="I39249" t="s">
        <v>28</v>
      </c>
      <c r="J39249" t="s">
        <v>123792</v>
      </c>
      <c r="K39249">
        <v>2476</v>
      </c>
      <c r="L39249" t="s">
        <v>30</v>
      </c>
      <c r="M39249" t="s">
        <v>7991</v>
      </c>
      <c r="N39249" t="b">
        <v>0</v>
      </c>
      <c r="Q39249">
        <v>2696</v>
      </c>
      <c r="R39249">
        <v>11</v>
      </c>
      <c r="S39249">
        <v>0</v>
      </c>
      <c r="T39249">
        <v>0</v>
      </c>
      <c r="U39249">
        <v>0</v>
      </c>
    </row>
    <row r="39250" spans="1:21" x14ac:dyDescent="0.25">
      <c r="A39250" t="s">
        <v>188567</v>
      </c>
      <c r="B39250" t="s">
        <v>188568</v>
      </c>
      <c r="C39250" t="s">
        <v>192783</v>
      </c>
      <c r="D39250" t="s">
        <v>192784</v>
      </c>
      <c r="E39250" s="1">
        <v>41312.465277777781</v>
      </c>
      <c r="F39250" t="s">
        <v>192785</v>
      </c>
      <c r="G39250" t="s">
        <v>192786</v>
      </c>
      <c r="H39250">
        <v>27</v>
      </c>
      <c r="I39250" t="s">
        <v>28</v>
      </c>
      <c r="J39250" t="s">
        <v>102235</v>
      </c>
      <c r="K39250">
        <v>1751</v>
      </c>
      <c r="L39250" t="s">
        <v>30</v>
      </c>
      <c r="M39250" t="s">
        <v>7991</v>
      </c>
      <c r="N39250" t="b">
        <v>0</v>
      </c>
      <c r="Q39250">
        <v>411</v>
      </c>
      <c r="R39250">
        <v>1</v>
      </c>
      <c r="S39250">
        <v>2</v>
      </c>
      <c r="T39250">
        <v>0</v>
      </c>
      <c r="U39250">
        <v>0</v>
      </c>
    </row>
    <row r="39251" spans="1:21" x14ac:dyDescent="0.25">
      <c r="A39251" t="s">
        <v>188567</v>
      </c>
      <c r="B39251" t="s">
        <v>188568</v>
      </c>
      <c r="C39251" t="s">
        <v>192787</v>
      </c>
      <c r="D39251" t="s">
        <v>192788</v>
      </c>
      <c r="E39251" s="1">
        <v>41312.464583333334</v>
      </c>
      <c r="F39251" t="s">
        <v>192789</v>
      </c>
      <c r="G39251" t="s">
        <v>192790</v>
      </c>
      <c r="H39251">
        <v>27</v>
      </c>
      <c r="I39251" t="s">
        <v>28</v>
      </c>
      <c r="J39251" t="s">
        <v>153508</v>
      </c>
      <c r="K39251">
        <v>2534</v>
      </c>
      <c r="L39251" t="s">
        <v>30</v>
      </c>
      <c r="M39251" t="s">
        <v>7991</v>
      </c>
      <c r="N39251" t="b">
        <v>0</v>
      </c>
      <c r="Q39251">
        <v>59</v>
      </c>
      <c r="R39251">
        <v>0</v>
      </c>
      <c r="S39251">
        <v>0</v>
      </c>
      <c r="T39251">
        <v>0</v>
      </c>
      <c r="U39251">
        <v>0</v>
      </c>
    </row>
    <row r="39252" spans="1:21" x14ac:dyDescent="0.25">
      <c r="A39252" t="s">
        <v>188567</v>
      </c>
      <c r="B39252" t="s">
        <v>188568</v>
      </c>
      <c r="C39252" t="s">
        <v>192791</v>
      </c>
      <c r="D39252" t="s">
        <v>192792</v>
      </c>
      <c r="E39252" s="1">
        <v>41312.449305555558</v>
      </c>
      <c r="F39252" t="s">
        <v>192793</v>
      </c>
      <c r="G39252" t="s">
        <v>192794</v>
      </c>
      <c r="H39252">
        <v>27</v>
      </c>
      <c r="I39252" t="s">
        <v>28</v>
      </c>
      <c r="J39252" t="s">
        <v>86157</v>
      </c>
      <c r="K39252">
        <v>1400</v>
      </c>
      <c r="L39252" t="s">
        <v>30</v>
      </c>
      <c r="M39252" t="s">
        <v>7991</v>
      </c>
      <c r="N39252" t="b">
        <v>0</v>
      </c>
      <c r="Q39252">
        <v>142</v>
      </c>
      <c r="R39252">
        <v>1</v>
      </c>
      <c r="S39252">
        <v>0</v>
      </c>
      <c r="T39252">
        <v>0</v>
      </c>
      <c r="U39252">
        <v>0</v>
      </c>
    </row>
    <row r="39253" spans="1:21" x14ac:dyDescent="0.25">
      <c r="A39253" t="s">
        <v>188567</v>
      </c>
      <c r="B39253" t="s">
        <v>188568</v>
      </c>
      <c r="C39253" t="s">
        <v>192795</v>
      </c>
      <c r="D39253" t="s">
        <v>192796</v>
      </c>
      <c r="E39253" s="1">
        <v>41312.4375</v>
      </c>
      <c r="F39253" t="s">
        <v>192797</v>
      </c>
      <c r="G39253" t="s">
        <v>192798</v>
      </c>
      <c r="H39253">
        <v>27</v>
      </c>
      <c r="I39253" t="s">
        <v>28</v>
      </c>
      <c r="J39253" t="s">
        <v>190710</v>
      </c>
      <c r="K39253">
        <v>3378</v>
      </c>
      <c r="L39253" t="s">
        <v>30</v>
      </c>
      <c r="M39253" t="s">
        <v>7991</v>
      </c>
      <c r="N39253" t="b">
        <v>0</v>
      </c>
      <c r="Q39253">
        <v>372</v>
      </c>
      <c r="R39253">
        <v>5</v>
      </c>
      <c r="S39253">
        <v>0</v>
      </c>
      <c r="T39253">
        <v>0</v>
      </c>
      <c r="U39253">
        <v>0</v>
      </c>
    </row>
    <row r="39254" spans="1:21" x14ac:dyDescent="0.25">
      <c r="A39254" t="s">
        <v>188567</v>
      </c>
      <c r="B39254" t="s">
        <v>188568</v>
      </c>
      <c r="C39254" t="s">
        <v>192799</v>
      </c>
      <c r="D39254" t="s">
        <v>192800</v>
      </c>
      <c r="E39254" s="1">
        <v>41312.434027777781</v>
      </c>
      <c r="F39254" t="s">
        <v>192801</v>
      </c>
      <c r="G39254" t="s">
        <v>192802</v>
      </c>
      <c r="H39254">
        <v>27</v>
      </c>
      <c r="I39254" t="s">
        <v>28</v>
      </c>
      <c r="J39254" t="s">
        <v>139274</v>
      </c>
      <c r="K39254">
        <v>3215</v>
      </c>
      <c r="L39254" t="s">
        <v>30</v>
      </c>
      <c r="M39254" t="s">
        <v>7991</v>
      </c>
      <c r="N39254" t="b">
        <v>0</v>
      </c>
      <c r="Q39254">
        <v>276</v>
      </c>
      <c r="R39254">
        <v>5</v>
      </c>
      <c r="S39254">
        <v>0</v>
      </c>
      <c r="T39254">
        <v>0</v>
      </c>
      <c r="U39254">
        <v>0</v>
      </c>
    </row>
    <row r="39255" spans="1:21" x14ac:dyDescent="0.25">
      <c r="A39255" t="s">
        <v>188567</v>
      </c>
      <c r="B39255" t="s">
        <v>188568</v>
      </c>
      <c r="C39255" t="s">
        <v>192803</v>
      </c>
      <c r="D39255" t="s">
        <v>192804</v>
      </c>
      <c r="E39255" s="1">
        <v>41312.431944444441</v>
      </c>
      <c r="F39255" t="s">
        <v>192805</v>
      </c>
      <c r="G39255" t="s">
        <v>192806</v>
      </c>
      <c r="H39255">
        <v>27</v>
      </c>
      <c r="I39255" t="s">
        <v>28</v>
      </c>
      <c r="J39255" t="s">
        <v>126967</v>
      </c>
      <c r="K39255">
        <v>2976</v>
      </c>
      <c r="L39255" t="s">
        <v>30</v>
      </c>
      <c r="M39255" t="s">
        <v>7991</v>
      </c>
      <c r="N39255" t="b">
        <v>0</v>
      </c>
      <c r="Q39255">
        <v>36</v>
      </c>
      <c r="R39255">
        <v>0</v>
      </c>
      <c r="S39255">
        <v>0</v>
      </c>
      <c r="T39255">
        <v>0</v>
      </c>
      <c r="U39255">
        <v>0</v>
      </c>
    </row>
    <row r="39256" spans="1:21" x14ac:dyDescent="0.25">
      <c r="A39256" t="s">
        <v>188567</v>
      </c>
      <c r="B39256" t="s">
        <v>188568</v>
      </c>
      <c r="C39256" t="s">
        <v>192807</v>
      </c>
      <c r="D39256" t="s">
        <v>192808</v>
      </c>
      <c r="E39256" s="1">
        <v>41312.416666666664</v>
      </c>
      <c r="F39256" t="s">
        <v>192809</v>
      </c>
      <c r="G39256" t="s">
        <v>192810</v>
      </c>
      <c r="H39256">
        <v>28</v>
      </c>
      <c r="I39256" t="s">
        <v>9430</v>
      </c>
      <c r="J39256" t="s">
        <v>161727</v>
      </c>
      <c r="K39256">
        <v>2513</v>
      </c>
      <c r="L39256" t="s">
        <v>30</v>
      </c>
      <c r="M39256" t="s">
        <v>7991</v>
      </c>
      <c r="N39256" t="b">
        <v>0</v>
      </c>
      <c r="Q39256">
        <v>421</v>
      </c>
      <c r="R39256">
        <v>3</v>
      </c>
      <c r="S39256">
        <v>1</v>
      </c>
      <c r="T39256">
        <v>0</v>
      </c>
      <c r="U39256">
        <v>0</v>
      </c>
    </row>
    <row r="39257" spans="1:21" x14ac:dyDescent="0.25">
      <c r="A39257" t="s">
        <v>188567</v>
      </c>
      <c r="B39257" t="s">
        <v>188568</v>
      </c>
      <c r="C39257" t="s">
        <v>192811</v>
      </c>
      <c r="D39257" t="s">
        <v>192812</v>
      </c>
      <c r="E39257" s="1">
        <v>41312.402083333334</v>
      </c>
      <c r="F39257" t="s">
        <v>192813</v>
      </c>
      <c r="G39257" t="s">
        <v>192814</v>
      </c>
      <c r="H39257">
        <v>27</v>
      </c>
      <c r="I39257" t="s">
        <v>28</v>
      </c>
      <c r="J39257" t="s">
        <v>143581</v>
      </c>
      <c r="K39257">
        <v>2393</v>
      </c>
      <c r="L39257" t="s">
        <v>30</v>
      </c>
      <c r="M39257" t="s">
        <v>7991</v>
      </c>
      <c r="N39257" t="b">
        <v>0</v>
      </c>
      <c r="Q39257">
        <v>71</v>
      </c>
      <c r="R39257">
        <v>0</v>
      </c>
      <c r="S39257">
        <v>0</v>
      </c>
      <c r="T39257">
        <v>0</v>
      </c>
      <c r="U39257">
        <v>0</v>
      </c>
    </row>
    <row r="39258" spans="1:21" x14ac:dyDescent="0.25">
      <c r="A39258" t="s">
        <v>188567</v>
      </c>
      <c r="B39258" t="s">
        <v>188568</v>
      </c>
      <c r="C39258" t="s">
        <v>192815</v>
      </c>
      <c r="D39258" t="s">
        <v>192816</v>
      </c>
      <c r="E39258" s="1">
        <v>41312.381944444445</v>
      </c>
      <c r="F39258" t="s">
        <v>192817</v>
      </c>
      <c r="G39258" t="s">
        <v>192818</v>
      </c>
      <c r="H39258">
        <v>27</v>
      </c>
      <c r="I39258" t="s">
        <v>28</v>
      </c>
      <c r="J39258" t="s">
        <v>192819</v>
      </c>
      <c r="K39258">
        <v>1872</v>
      </c>
      <c r="L39258" t="s">
        <v>30</v>
      </c>
      <c r="M39258" t="s">
        <v>7991</v>
      </c>
      <c r="N39258" t="b">
        <v>0</v>
      </c>
      <c r="Q39258">
        <v>251</v>
      </c>
      <c r="R39258">
        <v>1</v>
      </c>
      <c r="S39258">
        <v>0</v>
      </c>
      <c r="T39258">
        <v>0</v>
      </c>
      <c r="U39258">
        <v>1</v>
      </c>
    </row>
    <row r="39259" spans="1:21" x14ac:dyDescent="0.25">
      <c r="A39259" t="s">
        <v>188567</v>
      </c>
      <c r="B39259" t="s">
        <v>188568</v>
      </c>
      <c r="C39259" t="s">
        <v>192820</v>
      </c>
      <c r="D39259" t="s">
        <v>192821</v>
      </c>
      <c r="E39259" s="1">
        <v>41312.377083333333</v>
      </c>
      <c r="F39259" t="s">
        <v>192822</v>
      </c>
      <c r="G39259" t="s">
        <v>192823</v>
      </c>
      <c r="H39259">
        <v>27</v>
      </c>
      <c r="I39259" t="s">
        <v>28</v>
      </c>
      <c r="J39259" t="s">
        <v>84124</v>
      </c>
      <c r="K39259">
        <v>1539</v>
      </c>
      <c r="L39259" t="s">
        <v>30</v>
      </c>
      <c r="M39259" t="s">
        <v>7991</v>
      </c>
      <c r="N39259" t="b">
        <v>0</v>
      </c>
      <c r="Q39259">
        <v>95</v>
      </c>
      <c r="R39259">
        <v>0</v>
      </c>
      <c r="S39259">
        <v>0</v>
      </c>
      <c r="T39259">
        <v>0</v>
      </c>
      <c r="U39259">
        <v>0</v>
      </c>
    </row>
    <row r="39260" spans="1:21" x14ac:dyDescent="0.25">
      <c r="A39260" t="s">
        <v>188567</v>
      </c>
      <c r="B39260" t="s">
        <v>188568</v>
      </c>
      <c r="C39260" t="s">
        <v>192824</v>
      </c>
      <c r="D39260" t="s">
        <v>192825</v>
      </c>
      <c r="E39260" s="1">
        <v>41312.362500000003</v>
      </c>
      <c r="F39260" t="s">
        <v>192826</v>
      </c>
      <c r="G39260" t="s">
        <v>192827</v>
      </c>
      <c r="H39260">
        <v>27</v>
      </c>
      <c r="I39260" t="s">
        <v>28</v>
      </c>
      <c r="J39260" t="s">
        <v>152422</v>
      </c>
      <c r="K39260">
        <v>2491</v>
      </c>
      <c r="L39260" t="s">
        <v>30</v>
      </c>
      <c r="M39260" t="s">
        <v>7991</v>
      </c>
      <c r="N39260" t="b">
        <v>0</v>
      </c>
      <c r="Q39260">
        <v>1218</v>
      </c>
      <c r="R39260">
        <v>13</v>
      </c>
      <c r="S39260">
        <v>0</v>
      </c>
      <c r="T39260">
        <v>0</v>
      </c>
      <c r="U39260">
        <v>0</v>
      </c>
    </row>
    <row r="39261" spans="1:21" x14ac:dyDescent="0.25">
      <c r="A39261" t="s">
        <v>188567</v>
      </c>
      <c r="B39261" t="s">
        <v>188568</v>
      </c>
      <c r="C39261" t="s">
        <v>192828</v>
      </c>
      <c r="D39261" t="s">
        <v>192829</v>
      </c>
      <c r="E39261" s="1">
        <v>41312.354861111111</v>
      </c>
      <c r="F39261" t="s">
        <v>192830</v>
      </c>
      <c r="G39261" t="s">
        <v>192831</v>
      </c>
      <c r="H39261">
        <v>27</v>
      </c>
      <c r="I39261" t="s">
        <v>28</v>
      </c>
      <c r="J39261" t="s">
        <v>126136</v>
      </c>
      <c r="K39261">
        <v>2267</v>
      </c>
      <c r="L39261" t="s">
        <v>30</v>
      </c>
      <c r="M39261" t="s">
        <v>7991</v>
      </c>
      <c r="N39261" t="b">
        <v>0</v>
      </c>
      <c r="Q39261">
        <v>48</v>
      </c>
      <c r="R39261">
        <v>0</v>
      </c>
      <c r="S39261">
        <v>0</v>
      </c>
      <c r="T39261">
        <v>0</v>
      </c>
      <c r="U39261">
        <v>0</v>
      </c>
    </row>
    <row r="39262" spans="1:21" x14ac:dyDescent="0.25">
      <c r="A39262" t="s">
        <v>188567</v>
      </c>
      <c r="B39262" t="s">
        <v>188568</v>
      </c>
      <c r="C39262" t="s">
        <v>192832</v>
      </c>
      <c r="D39262" t="s">
        <v>192833</v>
      </c>
      <c r="E39262" s="1">
        <v>41312.352777777778</v>
      </c>
      <c r="F39262" t="s">
        <v>192834</v>
      </c>
      <c r="G39262" t="s">
        <v>192835</v>
      </c>
      <c r="H39262">
        <v>27</v>
      </c>
      <c r="I39262" t="s">
        <v>28</v>
      </c>
      <c r="J39262" t="s">
        <v>106123</v>
      </c>
      <c r="K39262">
        <v>1964</v>
      </c>
      <c r="L39262" t="s">
        <v>30</v>
      </c>
      <c r="M39262" t="s">
        <v>7991</v>
      </c>
      <c r="N39262" t="b">
        <v>0</v>
      </c>
      <c r="Q39262">
        <v>227</v>
      </c>
      <c r="R39262">
        <v>6</v>
      </c>
      <c r="S39262">
        <v>0</v>
      </c>
      <c r="T39262">
        <v>0</v>
      </c>
      <c r="U39262">
        <v>1</v>
      </c>
    </row>
    <row r="39263" spans="1:21" x14ac:dyDescent="0.25">
      <c r="A39263" t="s">
        <v>188567</v>
      </c>
      <c r="B39263" t="s">
        <v>188568</v>
      </c>
      <c r="C39263" t="s">
        <v>192836</v>
      </c>
      <c r="D39263" t="s">
        <v>192837</v>
      </c>
      <c r="E39263" s="1">
        <v>41312.348611111112</v>
      </c>
      <c r="F39263" t="s">
        <v>192838</v>
      </c>
      <c r="G39263" t="s">
        <v>192839</v>
      </c>
      <c r="H39263">
        <v>27</v>
      </c>
      <c r="I39263" t="s">
        <v>28</v>
      </c>
      <c r="J39263" t="s">
        <v>126136</v>
      </c>
      <c r="K39263">
        <v>2267</v>
      </c>
      <c r="L39263" t="s">
        <v>30</v>
      </c>
      <c r="M39263" t="s">
        <v>7991</v>
      </c>
      <c r="N39263" t="b">
        <v>0</v>
      </c>
      <c r="Q39263">
        <v>115</v>
      </c>
      <c r="R39263">
        <v>0</v>
      </c>
      <c r="S39263">
        <v>0</v>
      </c>
      <c r="T39263">
        <v>0</v>
      </c>
      <c r="U39263">
        <v>0</v>
      </c>
    </row>
    <row r="39264" spans="1:21" x14ac:dyDescent="0.25">
      <c r="A39264" t="s">
        <v>188567</v>
      </c>
      <c r="B39264" t="s">
        <v>188568</v>
      </c>
      <c r="C39264" t="s">
        <v>192840</v>
      </c>
      <c r="D39264" t="s">
        <v>192841</v>
      </c>
      <c r="E39264" s="1">
        <v>41312.34097222222</v>
      </c>
      <c r="F39264" t="s">
        <v>192842</v>
      </c>
      <c r="G39264" t="s">
        <v>192843</v>
      </c>
      <c r="H39264">
        <v>27</v>
      </c>
      <c r="I39264" t="s">
        <v>28</v>
      </c>
      <c r="J39264" t="s">
        <v>89086</v>
      </c>
      <c r="K39264">
        <v>1930</v>
      </c>
      <c r="L39264" t="s">
        <v>30</v>
      </c>
      <c r="M39264" t="s">
        <v>7991</v>
      </c>
      <c r="N39264" t="b">
        <v>0</v>
      </c>
      <c r="Q39264">
        <v>1741</v>
      </c>
      <c r="R39264">
        <v>9</v>
      </c>
      <c r="S39264">
        <v>0</v>
      </c>
      <c r="T39264">
        <v>0</v>
      </c>
      <c r="U39264">
        <v>0</v>
      </c>
    </row>
    <row r="39265" spans="1:21" x14ac:dyDescent="0.25">
      <c r="A39265" t="s">
        <v>188567</v>
      </c>
      <c r="B39265" t="s">
        <v>188568</v>
      </c>
      <c r="C39265" t="s">
        <v>192844</v>
      </c>
      <c r="D39265" t="s">
        <v>192845</v>
      </c>
      <c r="E39265" s="1">
        <v>41312.338888888888</v>
      </c>
      <c r="F39265" t="s">
        <v>192846</v>
      </c>
      <c r="G39265" t="s">
        <v>192847</v>
      </c>
      <c r="H39265">
        <v>27</v>
      </c>
      <c r="I39265" t="s">
        <v>28</v>
      </c>
      <c r="J39265" t="s">
        <v>109868</v>
      </c>
      <c r="K39265">
        <v>2195</v>
      </c>
      <c r="L39265" t="s">
        <v>30</v>
      </c>
      <c r="M39265" t="s">
        <v>7991</v>
      </c>
      <c r="N39265" t="b">
        <v>0</v>
      </c>
      <c r="Q39265">
        <v>239</v>
      </c>
      <c r="R39265">
        <v>4</v>
      </c>
      <c r="S39265">
        <v>0</v>
      </c>
      <c r="T39265">
        <v>0</v>
      </c>
      <c r="U39265">
        <v>0</v>
      </c>
    </row>
    <row r="39266" spans="1:21" x14ac:dyDescent="0.25">
      <c r="A39266" t="s">
        <v>188567</v>
      </c>
      <c r="B39266" t="s">
        <v>188568</v>
      </c>
      <c r="C39266" t="s">
        <v>192848</v>
      </c>
      <c r="D39266" t="s">
        <v>192849</v>
      </c>
      <c r="E39266" s="1">
        <v>41312.338194444441</v>
      </c>
      <c r="F39266" t="s">
        <v>192850</v>
      </c>
      <c r="G39266" t="s">
        <v>192851</v>
      </c>
      <c r="H39266">
        <v>27</v>
      </c>
      <c r="I39266" t="s">
        <v>28</v>
      </c>
      <c r="J39266" t="s">
        <v>126973</v>
      </c>
      <c r="K39266">
        <v>2316</v>
      </c>
      <c r="L39266" t="s">
        <v>30</v>
      </c>
      <c r="M39266" t="s">
        <v>7991</v>
      </c>
      <c r="N39266" t="b">
        <v>0</v>
      </c>
      <c r="Q39266">
        <v>333</v>
      </c>
      <c r="R39266">
        <v>8</v>
      </c>
      <c r="S39266">
        <v>0</v>
      </c>
      <c r="T39266">
        <v>0</v>
      </c>
      <c r="U39266">
        <v>0</v>
      </c>
    </row>
    <row r="39267" spans="1:21" x14ac:dyDescent="0.25">
      <c r="A39267" t="s">
        <v>188567</v>
      </c>
      <c r="B39267" t="s">
        <v>188568</v>
      </c>
      <c r="C39267" t="s">
        <v>192852</v>
      </c>
      <c r="D39267" t="s">
        <v>192853</v>
      </c>
      <c r="E39267" s="1">
        <v>41312.332638888889</v>
      </c>
      <c r="F39267" t="s">
        <v>192854</v>
      </c>
      <c r="G39267" t="s">
        <v>192855</v>
      </c>
      <c r="H39267">
        <v>27</v>
      </c>
      <c r="I39267" t="s">
        <v>28</v>
      </c>
      <c r="J39267" t="s">
        <v>87287</v>
      </c>
      <c r="K39267">
        <v>2039</v>
      </c>
      <c r="L39267" t="s">
        <v>30</v>
      </c>
      <c r="M39267" t="s">
        <v>7991</v>
      </c>
      <c r="N39267" t="b">
        <v>0</v>
      </c>
      <c r="Q39267">
        <v>88</v>
      </c>
      <c r="R39267">
        <v>1</v>
      </c>
      <c r="S39267">
        <v>0</v>
      </c>
      <c r="T39267">
        <v>0</v>
      </c>
      <c r="U39267">
        <v>0</v>
      </c>
    </row>
    <row r="39268" spans="1:21" x14ac:dyDescent="0.25">
      <c r="A39268" t="s">
        <v>188567</v>
      </c>
      <c r="B39268" t="s">
        <v>188568</v>
      </c>
      <c r="C39268" t="s">
        <v>192856</v>
      </c>
      <c r="D39268" t="s">
        <v>192857</v>
      </c>
      <c r="E39268" s="1">
        <v>41312.161805555559</v>
      </c>
      <c r="F39268" t="s">
        <v>192706</v>
      </c>
      <c r="H39268">
        <v>28</v>
      </c>
      <c r="I39268" t="s">
        <v>9430</v>
      </c>
      <c r="J39268" t="s">
        <v>192858</v>
      </c>
      <c r="K39268">
        <v>2079</v>
      </c>
      <c r="L39268" t="s">
        <v>30</v>
      </c>
      <c r="M39268" t="s">
        <v>7991</v>
      </c>
      <c r="N39268" t="b">
        <v>0</v>
      </c>
      <c r="Q39268">
        <v>460</v>
      </c>
      <c r="R39268">
        <v>1</v>
      </c>
      <c r="S39268">
        <v>0</v>
      </c>
      <c r="T39268">
        <v>0</v>
      </c>
      <c r="U39268">
        <v>0</v>
      </c>
    </row>
    <row r="39269" spans="1:21" x14ac:dyDescent="0.25">
      <c r="A39269" t="s">
        <v>188567</v>
      </c>
      <c r="B39269" t="s">
        <v>188568</v>
      </c>
      <c r="C39269" t="s">
        <v>192859</v>
      </c>
      <c r="D39269" t="s">
        <v>192860</v>
      </c>
      <c r="E39269" s="1">
        <v>41312.134722222225</v>
      </c>
      <c r="F39269" t="s">
        <v>192861</v>
      </c>
      <c r="H39269">
        <v>28</v>
      </c>
      <c r="I39269" t="s">
        <v>9430</v>
      </c>
      <c r="J39269" t="s">
        <v>192862</v>
      </c>
      <c r="K39269">
        <v>72</v>
      </c>
      <c r="L39269" t="s">
        <v>30</v>
      </c>
      <c r="M39269" t="s">
        <v>7991</v>
      </c>
      <c r="N39269" t="b">
        <v>0</v>
      </c>
      <c r="Q39269">
        <v>84</v>
      </c>
      <c r="R39269">
        <v>0</v>
      </c>
      <c r="S39269">
        <v>0</v>
      </c>
      <c r="T39269">
        <v>0</v>
      </c>
      <c r="U39269">
        <v>0</v>
      </c>
    </row>
    <row r="39270" spans="1:21" x14ac:dyDescent="0.25">
      <c r="A39270" t="s">
        <v>188567</v>
      </c>
      <c r="B39270" t="s">
        <v>188568</v>
      </c>
      <c r="C39270" t="s">
        <v>192863</v>
      </c>
      <c r="D39270" t="s">
        <v>192864</v>
      </c>
      <c r="E39270" s="1">
        <v>41312.105555555558</v>
      </c>
      <c r="F39270" t="s">
        <v>192699</v>
      </c>
      <c r="H39270">
        <v>28</v>
      </c>
      <c r="I39270" t="s">
        <v>9430</v>
      </c>
      <c r="J39270" t="s">
        <v>192865</v>
      </c>
      <c r="K39270">
        <v>600</v>
      </c>
      <c r="L39270" t="s">
        <v>30</v>
      </c>
      <c r="M39270" t="s">
        <v>7991</v>
      </c>
      <c r="N39270" t="b">
        <v>0</v>
      </c>
      <c r="Q39270">
        <v>102</v>
      </c>
      <c r="R39270">
        <v>0</v>
      </c>
      <c r="S39270">
        <v>0</v>
      </c>
      <c r="T39270">
        <v>0</v>
      </c>
      <c r="U39270">
        <v>0</v>
      </c>
    </row>
    <row r="39271" spans="1:21" x14ac:dyDescent="0.25">
      <c r="A39271" t="s">
        <v>188567</v>
      </c>
      <c r="B39271" t="s">
        <v>188568</v>
      </c>
      <c r="C39271" t="s">
        <v>192866</v>
      </c>
      <c r="D39271" t="s">
        <v>192867</v>
      </c>
      <c r="E39271" s="1">
        <v>41312.099305555559</v>
      </c>
      <c r="F39271" t="s">
        <v>192536</v>
      </c>
      <c r="H39271">
        <v>28</v>
      </c>
      <c r="I39271" t="s">
        <v>9430</v>
      </c>
      <c r="J39271" t="s">
        <v>192868</v>
      </c>
      <c r="K39271">
        <v>3463</v>
      </c>
      <c r="L39271" t="s">
        <v>30</v>
      </c>
      <c r="M39271" t="s">
        <v>7991</v>
      </c>
      <c r="N39271" t="b">
        <v>0</v>
      </c>
      <c r="Q39271">
        <v>101</v>
      </c>
      <c r="R39271">
        <v>0</v>
      </c>
      <c r="S39271">
        <v>0</v>
      </c>
      <c r="T39271">
        <v>0</v>
      </c>
      <c r="U39271">
        <v>0</v>
      </c>
    </row>
    <row r="39272" spans="1:21" x14ac:dyDescent="0.25">
      <c r="A39272" t="s">
        <v>188567</v>
      </c>
      <c r="B39272" t="s">
        <v>188568</v>
      </c>
      <c r="C39272" t="s">
        <v>192869</v>
      </c>
      <c r="D39272" t="s">
        <v>192870</v>
      </c>
      <c r="E39272" s="1">
        <v>41312.067361111112</v>
      </c>
      <c r="F39272" t="s">
        <v>192871</v>
      </c>
      <c r="H39272">
        <v>28</v>
      </c>
      <c r="I39272" t="s">
        <v>9430</v>
      </c>
      <c r="J39272" t="s">
        <v>192872</v>
      </c>
      <c r="K39272">
        <v>2989</v>
      </c>
      <c r="L39272" t="s">
        <v>30</v>
      </c>
      <c r="M39272" t="s">
        <v>7991</v>
      </c>
      <c r="N39272" t="b">
        <v>0</v>
      </c>
      <c r="Q39272">
        <v>96</v>
      </c>
      <c r="R39272">
        <v>0</v>
      </c>
      <c r="S39272">
        <v>0</v>
      </c>
      <c r="T39272">
        <v>0</v>
      </c>
      <c r="U39272">
        <v>0</v>
      </c>
    </row>
    <row r="39273" spans="1:21" x14ac:dyDescent="0.25">
      <c r="A39273" t="s">
        <v>188567</v>
      </c>
      <c r="B39273" t="s">
        <v>188568</v>
      </c>
      <c r="C39273" t="s">
        <v>192873</v>
      </c>
      <c r="D39273" t="s">
        <v>192874</v>
      </c>
      <c r="E39273" s="1">
        <v>41312.032638888886</v>
      </c>
      <c r="F39273" t="s">
        <v>192875</v>
      </c>
      <c r="H39273">
        <v>28</v>
      </c>
      <c r="I39273" t="s">
        <v>9430</v>
      </c>
      <c r="J39273" t="s">
        <v>192876</v>
      </c>
      <c r="K39273">
        <v>568</v>
      </c>
      <c r="L39273" t="s">
        <v>30</v>
      </c>
      <c r="M39273" t="s">
        <v>7991</v>
      </c>
      <c r="N39273" t="b">
        <v>0</v>
      </c>
      <c r="Q39273">
        <v>253</v>
      </c>
      <c r="R39273">
        <v>2</v>
      </c>
      <c r="S39273">
        <v>0</v>
      </c>
      <c r="T39273">
        <v>0</v>
      </c>
      <c r="U39273">
        <v>0</v>
      </c>
    </row>
    <row r="39274" spans="1:21" x14ac:dyDescent="0.25">
      <c r="A39274" t="s">
        <v>188567</v>
      </c>
      <c r="B39274" t="s">
        <v>188568</v>
      </c>
      <c r="C39274" t="s">
        <v>192877</v>
      </c>
      <c r="D39274" t="s">
        <v>192878</v>
      </c>
      <c r="E39274" s="1">
        <v>41281.736111111109</v>
      </c>
      <c r="F39274" t="s">
        <v>192879</v>
      </c>
      <c r="G39274" t="s">
        <v>192880</v>
      </c>
      <c r="H39274">
        <v>27</v>
      </c>
      <c r="I39274" t="s">
        <v>28</v>
      </c>
      <c r="J39274" t="s">
        <v>104287</v>
      </c>
      <c r="K39274">
        <v>81</v>
      </c>
      <c r="L39274" t="s">
        <v>30</v>
      </c>
      <c r="M39274" t="s">
        <v>7991</v>
      </c>
      <c r="N39274" t="b">
        <v>0</v>
      </c>
      <c r="Q39274">
        <v>235</v>
      </c>
      <c r="R39274">
        <v>0</v>
      </c>
      <c r="S39274">
        <v>0</v>
      </c>
      <c r="T39274">
        <v>0</v>
      </c>
      <c r="U39274">
        <v>0</v>
      </c>
    </row>
    <row r="39275" spans="1:21" x14ac:dyDescent="0.25">
      <c r="A39275" t="s">
        <v>188567</v>
      </c>
      <c r="B39275" t="s">
        <v>188568</v>
      </c>
      <c r="C39275" t="s">
        <v>192881</v>
      </c>
      <c r="D39275" t="s">
        <v>192882</v>
      </c>
      <c r="E39275" s="1">
        <v>41281.725694444445</v>
      </c>
      <c r="F39275" t="s">
        <v>192883</v>
      </c>
      <c r="G39275" t="s">
        <v>192884</v>
      </c>
      <c r="H39275">
        <v>27</v>
      </c>
      <c r="I39275" t="s">
        <v>28</v>
      </c>
      <c r="J39275" t="s">
        <v>192396</v>
      </c>
      <c r="K39275">
        <v>2216</v>
      </c>
      <c r="L39275" t="s">
        <v>30</v>
      </c>
      <c r="M39275" t="s">
        <v>7991</v>
      </c>
      <c r="N39275" t="b">
        <v>0</v>
      </c>
      <c r="Q39275">
        <v>249</v>
      </c>
      <c r="R39275">
        <v>2</v>
      </c>
      <c r="S39275">
        <v>0</v>
      </c>
      <c r="T39275">
        <v>0</v>
      </c>
      <c r="U39275">
        <v>1</v>
      </c>
    </row>
    <row r="39276" spans="1:21" x14ac:dyDescent="0.25">
      <c r="A39276" t="s">
        <v>188567</v>
      </c>
      <c r="B39276" t="s">
        <v>188568</v>
      </c>
      <c r="C39276" t="s">
        <v>192885</v>
      </c>
      <c r="D39276" t="s">
        <v>192886</v>
      </c>
      <c r="E39276" s="1">
        <v>41281.582638888889</v>
      </c>
      <c r="F39276" t="s">
        <v>192887</v>
      </c>
      <c r="G39276" t="s">
        <v>192888</v>
      </c>
      <c r="H39276">
        <v>27</v>
      </c>
      <c r="I39276" t="s">
        <v>28</v>
      </c>
      <c r="J39276" t="s">
        <v>136867</v>
      </c>
      <c r="K39276">
        <v>18</v>
      </c>
      <c r="L39276" t="s">
        <v>30</v>
      </c>
      <c r="M39276" t="s">
        <v>7991</v>
      </c>
      <c r="N39276" t="b">
        <v>0</v>
      </c>
      <c r="Q39276">
        <v>3340</v>
      </c>
      <c r="R39276">
        <v>30</v>
      </c>
      <c r="S39276">
        <v>0</v>
      </c>
      <c r="T39276">
        <v>0</v>
      </c>
      <c r="U39276">
        <v>1</v>
      </c>
    </row>
    <row r="39277" spans="1:21" x14ac:dyDescent="0.25">
      <c r="A39277" t="s">
        <v>188567</v>
      </c>
      <c r="B39277" t="s">
        <v>188568</v>
      </c>
      <c r="C39277" t="s">
        <v>192889</v>
      </c>
      <c r="D39277" t="s">
        <v>192890</v>
      </c>
      <c r="E39277" s="1">
        <v>41281.475694444445</v>
      </c>
      <c r="F39277" t="s">
        <v>192891</v>
      </c>
      <c r="G39277" t="s">
        <v>192892</v>
      </c>
      <c r="H39277">
        <v>27</v>
      </c>
      <c r="I39277" t="s">
        <v>28</v>
      </c>
      <c r="J39277" t="s">
        <v>165699</v>
      </c>
      <c r="K39277">
        <v>2593</v>
      </c>
      <c r="L39277" t="s">
        <v>30</v>
      </c>
      <c r="M39277" t="s">
        <v>7991</v>
      </c>
      <c r="N39277" t="b">
        <v>0</v>
      </c>
      <c r="Q39277">
        <v>2409</v>
      </c>
      <c r="R39277">
        <v>16</v>
      </c>
      <c r="S39277">
        <v>0</v>
      </c>
      <c r="T39277">
        <v>0</v>
      </c>
      <c r="U39277">
        <v>2</v>
      </c>
    </row>
    <row r="39278" spans="1:21" x14ac:dyDescent="0.25">
      <c r="A39278" t="s">
        <v>188567</v>
      </c>
      <c r="B39278" t="s">
        <v>188568</v>
      </c>
      <c r="C39278" t="e">
        <v>#NAME?</v>
      </c>
      <c r="D39278" t="s">
        <v>192893</v>
      </c>
      <c r="E39278" s="1">
        <v>41281.475694444445</v>
      </c>
      <c r="F39278" t="s">
        <v>192894</v>
      </c>
      <c r="G39278" t="s">
        <v>192895</v>
      </c>
      <c r="H39278">
        <v>27</v>
      </c>
      <c r="I39278" t="s">
        <v>28</v>
      </c>
      <c r="J39278" t="s">
        <v>100440</v>
      </c>
      <c r="K39278">
        <v>1731</v>
      </c>
      <c r="L39278" t="s">
        <v>30</v>
      </c>
      <c r="M39278" t="s">
        <v>7991</v>
      </c>
      <c r="N39278" t="b">
        <v>0</v>
      </c>
      <c r="Q39278">
        <v>109</v>
      </c>
      <c r="R39278">
        <v>1</v>
      </c>
      <c r="S39278">
        <v>0</v>
      </c>
      <c r="T39278">
        <v>0</v>
      </c>
      <c r="U39278">
        <v>0</v>
      </c>
    </row>
    <row r="39279" spans="1:21" x14ac:dyDescent="0.25">
      <c r="A39279" t="s">
        <v>188567</v>
      </c>
      <c r="B39279" t="s">
        <v>188568</v>
      </c>
      <c r="C39279" t="s">
        <v>192896</v>
      </c>
      <c r="D39279" t="s">
        <v>192897</v>
      </c>
      <c r="E39279" s="1">
        <v>41281.473611111112</v>
      </c>
      <c r="F39279" t="s">
        <v>192898</v>
      </c>
      <c r="G39279" t="s">
        <v>192899</v>
      </c>
      <c r="H39279">
        <v>27</v>
      </c>
      <c r="I39279" t="s">
        <v>28</v>
      </c>
      <c r="J39279" t="s">
        <v>158101</v>
      </c>
      <c r="K39279">
        <v>2071</v>
      </c>
      <c r="L39279" t="s">
        <v>30</v>
      </c>
      <c r="M39279" t="s">
        <v>7991</v>
      </c>
      <c r="N39279" t="b">
        <v>0</v>
      </c>
      <c r="Q39279">
        <v>3116</v>
      </c>
      <c r="R39279">
        <v>27</v>
      </c>
      <c r="S39279">
        <v>3</v>
      </c>
      <c r="T39279">
        <v>0</v>
      </c>
      <c r="U39279">
        <v>0</v>
      </c>
    </row>
    <row r="39280" spans="1:21" x14ac:dyDescent="0.25">
      <c r="A39280" t="s">
        <v>188567</v>
      </c>
      <c r="B39280" t="s">
        <v>188568</v>
      </c>
      <c r="C39280" t="s">
        <v>192900</v>
      </c>
      <c r="D39280" t="s">
        <v>192901</v>
      </c>
      <c r="E39280" s="1">
        <v>41281.46597222222</v>
      </c>
      <c r="F39280" t="s">
        <v>192902</v>
      </c>
      <c r="G39280" t="s">
        <v>192903</v>
      </c>
      <c r="H39280">
        <v>27</v>
      </c>
      <c r="I39280" t="s">
        <v>28</v>
      </c>
      <c r="J39280" t="s">
        <v>192904</v>
      </c>
      <c r="K39280">
        <v>1089</v>
      </c>
      <c r="L39280" t="s">
        <v>30</v>
      </c>
      <c r="M39280" t="s">
        <v>7991</v>
      </c>
      <c r="N39280" t="b">
        <v>0</v>
      </c>
      <c r="Q39280">
        <v>741</v>
      </c>
      <c r="R39280">
        <v>5</v>
      </c>
      <c r="S39280">
        <v>0</v>
      </c>
      <c r="T39280">
        <v>0</v>
      </c>
      <c r="U39280">
        <v>2</v>
      </c>
    </row>
    <row r="39281" spans="1:21" x14ac:dyDescent="0.25">
      <c r="A39281" t="s">
        <v>188567</v>
      </c>
      <c r="B39281" t="s">
        <v>188568</v>
      </c>
      <c r="C39281" t="s">
        <v>192905</v>
      </c>
      <c r="D39281" t="s">
        <v>192906</v>
      </c>
      <c r="E39281" s="1">
        <v>41396.493750000001</v>
      </c>
      <c r="F39281" t="s">
        <v>192907</v>
      </c>
      <c r="G39281" t="s">
        <v>192908</v>
      </c>
      <c r="H39281">
        <v>29</v>
      </c>
      <c r="I39281" t="s">
        <v>192909</v>
      </c>
      <c r="J39281" t="s">
        <v>8865</v>
      </c>
      <c r="K39281">
        <v>175</v>
      </c>
      <c r="L39281" t="s">
        <v>30</v>
      </c>
      <c r="M39281" t="s">
        <v>31</v>
      </c>
      <c r="N39281" t="b">
        <v>0</v>
      </c>
      <c r="O39281" t="s">
        <v>192910</v>
      </c>
      <c r="Q39281">
        <v>10862</v>
      </c>
      <c r="R39281">
        <v>10</v>
      </c>
      <c r="S39281">
        <v>0</v>
      </c>
      <c r="T39281">
        <v>0</v>
      </c>
      <c r="U39281">
        <v>0</v>
      </c>
    </row>
    <row r="39282" spans="1:21" x14ac:dyDescent="0.25">
      <c r="A39282" t="s">
        <v>188567</v>
      </c>
      <c r="B39282" t="s">
        <v>188568</v>
      </c>
      <c r="C39282" t="s">
        <v>192911</v>
      </c>
      <c r="D39282" t="s">
        <v>192912</v>
      </c>
      <c r="E39282" t="s">
        <v>192913</v>
      </c>
      <c r="F39282" t="s">
        <v>192914</v>
      </c>
      <c r="G39282" t="s">
        <v>192915</v>
      </c>
      <c r="H39282">
        <v>28</v>
      </c>
      <c r="I39282" t="s">
        <v>9430</v>
      </c>
      <c r="J39282" t="s">
        <v>192916</v>
      </c>
      <c r="K39282">
        <v>216</v>
      </c>
      <c r="L39282" t="s">
        <v>30</v>
      </c>
      <c r="M39282" t="s">
        <v>7991</v>
      </c>
      <c r="N39282" t="b">
        <v>0</v>
      </c>
      <c r="Q39282">
        <v>850</v>
      </c>
      <c r="R39282">
        <v>6</v>
      </c>
      <c r="S39282">
        <v>1</v>
      </c>
      <c r="T39282">
        <v>0</v>
      </c>
      <c r="U39282">
        <v>0</v>
      </c>
    </row>
    <row r="39283" spans="1:21" x14ac:dyDescent="0.25">
      <c r="A39283" t="s">
        <v>188567</v>
      </c>
      <c r="B39283" t="s">
        <v>188568</v>
      </c>
      <c r="C39283" t="s">
        <v>192917</v>
      </c>
      <c r="D39283" t="s">
        <v>192918</v>
      </c>
      <c r="E39283" t="s">
        <v>192919</v>
      </c>
      <c r="F39283" t="s">
        <v>192920</v>
      </c>
      <c r="G39283" t="s">
        <v>192921</v>
      </c>
      <c r="H39283">
        <v>28</v>
      </c>
      <c r="I39283" t="s">
        <v>9430</v>
      </c>
      <c r="J39283" t="s">
        <v>91811</v>
      </c>
      <c r="K39283">
        <v>2133</v>
      </c>
      <c r="L39283" t="s">
        <v>30</v>
      </c>
      <c r="M39283" t="s">
        <v>7991</v>
      </c>
      <c r="N39283" t="b">
        <v>0</v>
      </c>
      <c r="Q39283">
        <v>11808</v>
      </c>
      <c r="R39283">
        <v>45</v>
      </c>
      <c r="S39283">
        <v>2</v>
      </c>
      <c r="T39283">
        <v>0</v>
      </c>
      <c r="U39283">
        <v>5</v>
      </c>
    </row>
    <row r="39284" spans="1:21" x14ac:dyDescent="0.25">
      <c r="A39284" t="s">
        <v>188567</v>
      </c>
      <c r="B39284" t="s">
        <v>188568</v>
      </c>
      <c r="C39284" t="s">
        <v>192922</v>
      </c>
      <c r="D39284" t="s">
        <v>192923</v>
      </c>
      <c r="E39284" t="s">
        <v>192924</v>
      </c>
      <c r="F39284" t="s">
        <v>192925</v>
      </c>
      <c r="G39284" t="s">
        <v>192926</v>
      </c>
      <c r="H39284">
        <v>28</v>
      </c>
      <c r="I39284" t="s">
        <v>9430</v>
      </c>
      <c r="J39284" t="s">
        <v>4819</v>
      </c>
      <c r="K39284">
        <v>2662</v>
      </c>
      <c r="L39284" t="s">
        <v>30</v>
      </c>
      <c r="M39284" t="s">
        <v>7991</v>
      </c>
      <c r="N39284" t="b">
        <v>0</v>
      </c>
      <c r="Q39284">
        <v>211</v>
      </c>
      <c r="R39284">
        <v>1</v>
      </c>
      <c r="S39284">
        <v>0</v>
      </c>
      <c r="T39284">
        <v>0</v>
      </c>
      <c r="U39284">
        <v>0</v>
      </c>
    </row>
    <row r="39285" spans="1:21" x14ac:dyDescent="0.25">
      <c r="A39285" t="s">
        <v>188567</v>
      </c>
      <c r="B39285" t="s">
        <v>188568</v>
      </c>
      <c r="C39285" t="s">
        <v>192927</v>
      </c>
      <c r="D39285" t="s">
        <v>192928</v>
      </c>
      <c r="E39285" t="s">
        <v>192929</v>
      </c>
      <c r="F39285" t="s">
        <v>192930</v>
      </c>
      <c r="G39285" t="s">
        <v>192931</v>
      </c>
      <c r="H39285">
        <v>28</v>
      </c>
      <c r="I39285" t="s">
        <v>9430</v>
      </c>
      <c r="J39285" t="s">
        <v>192932</v>
      </c>
      <c r="K39285">
        <v>3054</v>
      </c>
      <c r="L39285" t="s">
        <v>30</v>
      </c>
      <c r="M39285" t="s">
        <v>7991</v>
      </c>
      <c r="N39285" t="b">
        <v>0</v>
      </c>
      <c r="Q39285">
        <v>221279</v>
      </c>
      <c r="R39285">
        <v>488</v>
      </c>
      <c r="S39285">
        <v>34</v>
      </c>
      <c r="T39285">
        <v>0</v>
      </c>
      <c r="U39285">
        <v>36</v>
      </c>
    </row>
    <row r="39286" spans="1:21" x14ac:dyDescent="0.25">
      <c r="A39286" t="s">
        <v>188567</v>
      </c>
      <c r="B39286" t="s">
        <v>188568</v>
      </c>
      <c r="C39286" t="s">
        <v>192933</v>
      </c>
      <c r="D39286" t="s">
        <v>192934</v>
      </c>
      <c r="E39286" t="s">
        <v>192935</v>
      </c>
      <c r="F39286" t="s">
        <v>192936</v>
      </c>
      <c r="G39286" t="s">
        <v>192937</v>
      </c>
      <c r="H39286">
        <v>28</v>
      </c>
      <c r="I39286" t="s">
        <v>9430</v>
      </c>
      <c r="J39286" t="s">
        <v>120666</v>
      </c>
      <c r="K39286">
        <v>3261</v>
      </c>
      <c r="L39286" t="s">
        <v>30</v>
      </c>
      <c r="M39286" t="s">
        <v>7991</v>
      </c>
      <c r="N39286" t="b">
        <v>0</v>
      </c>
      <c r="Q39286">
        <v>308</v>
      </c>
      <c r="R39286">
        <v>2</v>
      </c>
      <c r="S39286">
        <v>0</v>
      </c>
      <c r="T39286">
        <v>0</v>
      </c>
      <c r="U39286">
        <v>0</v>
      </c>
    </row>
    <row r="39287" spans="1:21" x14ac:dyDescent="0.25">
      <c r="A39287" t="s">
        <v>188567</v>
      </c>
      <c r="B39287" t="s">
        <v>188568</v>
      </c>
      <c r="C39287" t="s">
        <v>192938</v>
      </c>
      <c r="D39287" t="s">
        <v>192939</v>
      </c>
      <c r="E39287" t="s">
        <v>192940</v>
      </c>
      <c r="F39287" t="s">
        <v>192941</v>
      </c>
      <c r="G39287" t="s">
        <v>192942</v>
      </c>
      <c r="H39287">
        <v>28</v>
      </c>
      <c r="I39287" t="s">
        <v>9430</v>
      </c>
      <c r="J39287" t="s">
        <v>143016</v>
      </c>
      <c r="K39287">
        <v>2623</v>
      </c>
      <c r="L39287" t="s">
        <v>30</v>
      </c>
      <c r="M39287" t="s">
        <v>7991</v>
      </c>
      <c r="N39287" t="b">
        <v>0</v>
      </c>
      <c r="Q39287">
        <v>10210</v>
      </c>
      <c r="R39287">
        <v>47</v>
      </c>
      <c r="S39287">
        <v>2</v>
      </c>
      <c r="T39287">
        <v>0</v>
      </c>
      <c r="U39287">
        <v>4</v>
      </c>
    </row>
    <row r="39288" spans="1:21" x14ac:dyDescent="0.25">
      <c r="A39288" t="s">
        <v>188567</v>
      </c>
      <c r="B39288" t="s">
        <v>188568</v>
      </c>
      <c r="C39288" t="s">
        <v>192943</v>
      </c>
      <c r="D39288" t="s">
        <v>192944</v>
      </c>
      <c r="E39288" s="1">
        <v>41097.623611111114</v>
      </c>
      <c r="F39288" t="s">
        <v>192945</v>
      </c>
      <c r="G39288" t="s">
        <v>192946</v>
      </c>
      <c r="H39288">
        <v>28</v>
      </c>
      <c r="I39288" t="s">
        <v>9430</v>
      </c>
      <c r="J39288" t="s">
        <v>192947</v>
      </c>
      <c r="K39288">
        <v>204</v>
      </c>
      <c r="L39288" t="s">
        <v>30</v>
      </c>
      <c r="M39288" t="s">
        <v>7991</v>
      </c>
      <c r="N39288" t="b">
        <v>0</v>
      </c>
      <c r="Q39288">
        <v>6940</v>
      </c>
      <c r="R39288">
        <v>28</v>
      </c>
      <c r="S39288">
        <v>1</v>
      </c>
      <c r="T39288">
        <v>0</v>
      </c>
      <c r="U39288">
        <v>4</v>
      </c>
    </row>
    <row r="39289" spans="1:21" x14ac:dyDescent="0.25">
      <c r="A39289" t="s">
        <v>188567</v>
      </c>
      <c r="B39289" t="s">
        <v>188568</v>
      </c>
      <c r="C39289" t="s">
        <v>192948</v>
      </c>
      <c r="D39289" t="s">
        <v>192949</v>
      </c>
      <c r="E39289" s="1">
        <v>41097.609027777777</v>
      </c>
      <c r="F39289" t="s">
        <v>192950</v>
      </c>
      <c r="G39289" t="s">
        <v>192951</v>
      </c>
      <c r="H39289">
        <v>28</v>
      </c>
      <c r="I39289" t="s">
        <v>9430</v>
      </c>
      <c r="J39289" t="s">
        <v>84163</v>
      </c>
      <c r="K39289">
        <v>798</v>
      </c>
      <c r="L39289" t="s">
        <v>30</v>
      </c>
      <c r="M39289" t="s">
        <v>7991</v>
      </c>
      <c r="N39289" t="b">
        <v>0</v>
      </c>
      <c r="Q39289">
        <v>3006</v>
      </c>
      <c r="R39289">
        <v>8</v>
      </c>
      <c r="S39289">
        <v>1</v>
      </c>
      <c r="T39289">
        <v>0</v>
      </c>
      <c r="U39289">
        <v>1</v>
      </c>
    </row>
    <row r="39290" spans="1:21" x14ac:dyDescent="0.25">
      <c r="A39290" t="s">
        <v>188567</v>
      </c>
      <c r="B39290" t="s">
        <v>188568</v>
      </c>
      <c r="C39290" t="s">
        <v>192952</v>
      </c>
      <c r="D39290" t="s">
        <v>192953</v>
      </c>
      <c r="E39290" s="1">
        <v>41097.592361111114</v>
      </c>
      <c r="F39290" t="s">
        <v>192954</v>
      </c>
      <c r="G39290" t="s">
        <v>192955</v>
      </c>
      <c r="H39290">
        <v>28</v>
      </c>
      <c r="I39290" t="s">
        <v>9430</v>
      </c>
      <c r="J39290" t="s">
        <v>125447</v>
      </c>
      <c r="K39290">
        <v>3450</v>
      </c>
      <c r="L39290" t="s">
        <v>30</v>
      </c>
      <c r="M39290" t="s">
        <v>7991</v>
      </c>
      <c r="N39290" t="b">
        <v>0</v>
      </c>
      <c r="Q39290">
        <v>1626</v>
      </c>
      <c r="R39290">
        <v>4</v>
      </c>
      <c r="S39290">
        <v>1</v>
      </c>
      <c r="T39290">
        <v>0</v>
      </c>
      <c r="U39290">
        <v>1</v>
      </c>
    </row>
    <row r="39291" spans="1:21" x14ac:dyDescent="0.25">
      <c r="A39291" t="s">
        <v>188567</v>
      </c>
      <c r="B39291" t="s">
        <v>188568</v>
      </c>
      <c r="C39291" t="s">
        <v>192956</v>
      </c>
      <c r="D39291" t="s">
        <v>192957</v>
      </c>
      <c r="E39291" s="1">
        <v>41097.588194444441</v>
      </c>
      <c r="F39291" t="s">
        <v>192958</v>
      </c>
      <c r="G39291" t="s">
        <v>192951</v>
      </c>
      <c r="H39291">
        <v>28</v>
      </c>
      <c r="I39291" t="s">
        <v>9430</v>
      </c>
      <c r="J39291" t="s">
        <v>192959</v>
      </c>
      <c r="K39291">
        <v>1791</v>
      </c>
      <c r="L39291" t="s">
        <v>30</v>
      </c>
      <c r="M39291" t="s">
        <v>7991</v>
      </c>
      <c r="N39291" t="b">
        <v>0</v>
      </c>
      <c r="Q39291">
        <v>19143</v>
      </c>
      <c r="R39291">
        <v>40</v>
      </c>
      <c r="S39291">
        <v>5</v>
      </c>
      <c r="T39291">
        <v>0</v>
      </c>
      <c r="U39291">
        <v>3</v>
      </c>
    </row>
    <row r="39292" spans="1:21" x14ac:dyDescent="0.25">
      <c r="A39292" t="s">
        <v>188567</v>
      </c>
      <c r="B39292" t="s">
        <v>188568</v>
      </c>
      <c r="C39292" t="s">
        <v>192960</v>
      </c>
      <c r="D39292" t="s">
        <v>192961</v>
      </c>
      <c r="E39292" s="1">
        <v>41097.586805555555</v>
      </c>
      <c r="F39292" t="s">
        <v>192962</v>
      </c>
      <c r="G39292" t="s">
        <v>192963</v>
      </c>
      <c r="H39292">
        <v>28</v>
      </c>
      <c r="I39292" t="s">
        <v>9430</v>
      </c>
      <c r="J39292" t="s">
        <v>192964</v>
      </c>
      <c r="K39292">
        <v>3401</v>
      </c>
      <c r="L39292" t="s">
        <v>30</v>
      </c>
      <c r="M39292" t="s">
        <v>7991</v>
      </c>
      <c r="N39292" t="b">
        <v>0</v>
      </c>
      <c r="Q39292">
        <v>532</v>
      </c>
      <c r="R39292">
        <v>3</v>
      </c>
      <c r="S39292">
        <v>0</v>
      </c>
      <c r="T39292">
        <v>0</v>
      </c>
      <c r="U39292">
        <v>0</v>
      </c>
    </row>
    <row r="39293" spans="1:21" x14ac:dyDescent="0.25">
      <c r="A39293" t="s">
        <v>188567</v>
      </c>
      <c r="B39293" t="s">
        <v>188568</v>
      </c>
      <c r="C39293" t="s">
        <v>192965</v>
      </c>
      <c r="D39293" t="s">
        <v>192966</v>
      </c>
      <c r="E39293" s="1">
        <v>41097.584722222222</v>
      </c>
      <c r="F39293" t="s">
        <v>192967</v>
      </c>
      <c r="G39293" t="s">
        <v>192968</v>
      </c>
      <c r="H39293">
        <v>28</v>
      </c>
      <c r="I39293" t="s">
        <v>9430</v>
      </c>
      <c r="J39293" t="s">
        <v>84856</v>
      </c>
      <c r="K39293">
        <v>3293</v>
      </c>
      <c r="L39293" t="s">
        <v>30</v>
      </c>
      <c r="M39293" t="s">
        <v>7991</v>
      </c>
      <c r="N39293" t="b">
        <v>0</v>
      </c>
      <c r="Q39293">
        <v>6790</v>
      </c>
      <c r="R39293">
        <v>25</v>
      </c>
      <c r="S39293">
        <v>3</v>
      </c>
      <c r="T39293">
        <v>0</v>
      </c>
      <c r="U39293">
        <v>3</v>
      </c>
    </row>
    <row r="39294" spans="1:21" x14ac:dyDescent="0.25">
      <c r="A39294" t="s">
        <v>188567</v>
      </c>
      <c r="B39294" t="s">
        <v>188568</v>
      </c>
      <c r="C39294" t="s">
        <v>192969</v>
      </c>
      <c r="D39294" t="s">
        <v>192970</v>
      </c>
      <c r="E39294" s="1">
        <v>41097.583333333336</v>
      </c>
      <c r="F39294" t="s">
        <v>192971</v>
      </c>
      <c r="G39294" t="s">
        <v>192972</v>
      </c>
      <c r="H39294">
        <v>28</v>
      </c>
      <c r="I39294" t="s">
        <v>9430</v>
      </c>
      <c r="J39294" t="s">
        <v>11841</v>
      </c>
      <c r="K39294">
        <v>2306</v>
      </c>
      <c r="L39294" t="s">
        <v>30</v>
      </c>
      <c r="M39294" t="s">
        <v>7991</v>
      </c>
      <c r="N39294" t="b">
        <v>0</v>
      </c>
      <c r="Q39294">
        <v>3489</v>
      </c>
      <c r="R39294">
        <v>6</v>
      </c>
      <c r="S39294">
        <v>2</v>
      </c>
      <c r="T39294">
        <v>0</v>
      </c>
      <c r="U39294">
        <v>4</v>
      </c>
    </row>
    <row r="39295" spans="1:21" x14ac:dyDescent="0.25">
      <c r="A39295" t="s">
        <v>188567</v>
      </c>
      <c r="B39295" t="s">
        <v>188568</v>
      </c>
      <c r="C39295" t="s">
        <v>192973</v>
      </c>
      <c r="D39295" t="s">
        <v>192974</v>
      </c>
      <c r="E39295" s="1">
        <v>41097.580555555556</v>
      </c>
      <c r="F39295" t="s">
        <v>192975</v>
      </c>
      <c r="G39295" t="s">
        <v>192946</v>
      </c>
      <c r="H39295">
        <v>28</v>
      </c>
      <c r="I39295" t="s">
        <v>9430</v>
      </c>
      <c r="J39295" t="s">
        <v>142973</v>
      </c>
      <c r="K39295">
        <v>2401</v>
      </c>
      <c r="L39295" t="s">
        <v>30</v>
      </c>
      <c r="M39295" t="s">
        <v>7991</v>
      </c>
      <c r="N39295" t="b">
        <v>0</v>
      </c>
      <c r="Q39295">
        <v>3492</v>
      </c>
      <c r="R39295">
        <v>21</v>
      </c>
      <c r="S39295">
        <v>1</v>
      </c>
      <c r="T39295">
        <v>0</v>
      </c>
      <c r="U39295">
        <v>1</v>
      </c>
    </row>
    <row r="39296" spans="1:21" x14ac:dyDescent="0.25">
      <c r="A39296" t="s">
        <v>188567</v>
      </c>
      <c r="B39296" t="s">
        <v>188568</v>
      </c>
      <c r="C39296" t="s">
        <v>192976</v>
      </c>
      <c r="D39296" t="s">
        <v>192977</v>
      </c>
      <c r="E39296" s="1">
        <v>41097.580555555556</v>
      </c>
      <c r="F39296" t="s">
        <v>192978</v>
      </c>
      <c r="G39296" t="s">
        <v>192979</v>
      </c>
      <c r="H39296">
        <v>28</v>
      </c>
      <c r="I39296" t="s">
        <v>9430</v>
      </c>
      <c r="J39296" t="s">
        <v>2104</v>
      </c>
      <c r="K39296">
        <v>2390</v>
      </c>
      <c r="L39296" t="s">
        <v>30</v>
      </c>
      <c r="M39296" t="s">
        <v>7991</v>
      </c>
      <c r="N39296" t="b">
        <v>0</v>
      </c>
      <c r="Q39296">
        <v>366</v>
      </c>
      <c r="R39296">
        <v>1</v>
      </c>
      <c r="S39296">
        <v>0</v>
      </c>
      <c r="T39296">
        <v>0</v>
      </c>
      <c r="U39296">
        <v>0</v>
      </c>
    </row>
    <row r="39297" spans="1:21" x14ac:dyDescent="0.25">
      <c r="A39297" t="s">
        <v>188567</v>
      </c>
      <c r="B39297" t="s">
        <v>188568</v>
      </c>
      <c r="C39297" t="s">
        <v>192980</v>
      </c>
      <c r="D39297" t="s">
        <v>192981</v>
      </c>
      <c r="E39297" s="1">
        <v>41097.57916666667</v>
      </c>
      <c r="F39297" t="s">
        <v>192982</v>
      </c>
      <c r="G39297" t="s">
        <v>192983</v>
      </c>
      <c r="H39297">
        <v>28</v>
      </c>
      <c r="I39297" t="s">
        <v>9430</v>
      </c>
      <c r="J39297" t="s">
        <v>167631</v>
      </c>
      <c r="K39297">
        <v>2324</v>
      </c>
      <c r="L39297" t="s">
        <v>30</v>
      </c>
      <c r="M39297" t="s">
        <v>7991</v>
      </c>
      <c r="N39297" t="b">
        <v>0</v>
      </c>
      <c r="Q39297">
        <v>339</v>
      </c>
      <c r="R39297">
        <v>2</v>
      </c>
      <c r="S39297">
        <v>0</v>
      </c>
      <c r="T39297">
        <v>0</v>
      </c>
      <c r="U39297">
        <v>0</v>
      </c>
    </row>
    <row r="39298" spans="1:21" x14ac:dyDescent="0.25">
      <c r="A39298" t="s">
        <v>188567</v>
      </c>
      <c r="B39298" t="s">
        <v>188568</v>
      </c>
      <c r="C39298" t="s">
        <v>192984</v>
      </c>
      <c r="D39298" t="s">
        <v>192985</v>
      </c>
      <c r="E39298" s="1">
        <v>41097.57916666667</v>
      </c>
      <c r="F39298" t="s">
        <v>192986</v>
      </c>
      <c r="G39298" t="s">
        <v>192987</v>
      </c>
      <c r="H39298">
        <v>28</v>
      </c>
      <c r="I39298" t="s">
        <v>9430</v>
      </c>
      <c r="J39298" t="s">
        <v>192988</v>
      </c>
      <c r="K39298">
        <v>1005</v>
      </c>
      <c r="L39298" t="s">
        <v>30</v>
      </c>
      <c r="M39298" t="s">
        <v>7991</v>
      </c>
      <c r="N39298" t="b">
        <v>0</v>
      </c>
      <c r="Q39298">
        <v>528</v>
      </c>
      <c r="R39298">
        <v>6</v>
      </c>
      <c r="S39298">
        <v>1</v>
      </c>
      <c r="T39298">
        <v>0</v>
      </c>
      <c r="U39298">
        <v>0</v>
      </c>
    </row>
    <row r="39299" spans="1:21" x14ac:dyDescent="0.25">
      <c r="A39299" t="s">
        <v>188567</v>
      </c>
      <c r="B39299" t="s">
        <v>188568</v>
      </c>
      <c r="C39299" t="s">
        <v>192989</v>
      </c>
      <c r="D39299" t="s">
        <v>192990</v>
      </c>
      <c r="E39299" s="1">
        <v>41097.578472222223</v>
      </c>
      <c r="F39299" t="s">
        <v>192991</v>
      </c>
      <c r="G39299" t="s">
        <v>192992</v>
      </c>
      <c r="H39299">
        <v>28</v>
      </c>
      <c r="I39299" t="s">
        <v>9430</v>
      </c>
      <c r="J39299" t="s">
        <v>105830</v>
      </c>
      <c r="K39299">
        <v>3333</v>
      </c>
      <c r="L39299" t="s">
        <v>30</v>
      </c>
      <c r="M39299" t="s">
        <v>7991</v>
      </c>
      <c r="N39299" t="b">
        <v>0</v>
      </c>
      <c r="Q39299">
        <v>54694</v>
      </c>
      <c r="R39299">
        <v>115</v>
      </c>
      <c r="S39299">
        <v>38</v>
      </c>
      <c r="T39299">
        <v>0</v>
      </c>
      <c r="U39299">
        <v>16</v>
      </c>
    </row>
    <row r="39300" spans="1:21" x14ac:dyDescent="0.25">
      <c r="A39300" t="s">
        <v>188567</v>
      </c>
      <c r="B39300" t="s">
        <v>188568</v>
      </c>
      <c r="C39300" t="s">
        <v>192993</v>
      </c>
      <c r="D39300" t="s">
        <v>192994</v>
      </c>
      <c r="E39300" s="1">
        <v>41097.578472222223</v>
      </c>
      <c r="F39300" t="s">
        <v>192995</v>
      </c>
      <c r="G39300" t="s">
        <v>192946</v>
      </c>
      <c r="H39300">
        <v>28</v>
      </c>
      <c r="I39300" t="s">
        <v>9430</v>
      </c>
      <c r="J39300" t="s">
        <v>3685</v>
      </c>
      <c r="K39300">
        <v>3120</v>
      </c>
      <c r="L39300" t="s">
        <v>30</v>
      </c>
      <c r="M39300" t="s">
        <v>7991</v>
      </c>
      <c r="N39300" t="b">
        <v>0</v>
      </c>
      <c r="Q39300">
        <v>550</v>
      </c>
      <c r="R39300">
        <v>1</v>
      </c>
      <c r="S39300">
        <v>0</v>
      </c>
      <c r="T39300">
        <v>0</v>
      </c>
      <c r="U39300">
        <v>1</v>
      </c>
    </row>
    <row r="39301" spans="1:21" x14ac:dyDescent="0.25">
      <c r="A39301" t="s">
        <v>188567</v>
      </c>
      <c r="B39301" t="s">
        <v>188568</v>
      </c>
      <c r="C39301" t="s">
        <v>192996</v>
      </c>
      <c r="D39301" t="s">
        <v>192997</v>
      </c>
      <c r="E39301" s="1">
        <v>41097.577777777777</v>
      </c>
      <c r="F39301" t="s">
        <v>192998</v>
      </c>
      <c r="G39301" t="s">
        <v>192999</v>
      </c>
      <c r="H39301">
        <v>28</v>
      </c>
      <c r="I39301" t="s">
        <v>9430</v>
      </c>
      <c r="J39301" t="s">
        <v>145077</v>
      </c>
      <c r="K39301">
        <v>2729</v>
      </c>
      <c r="L39301" t="s">
        <v>30</v>
      </c>
      <c r="M39301" t="s">
        <v>7991</v>
      </c>
      <c r="N39301" t="b">
        <v>0</v>
      </c>
      <c r="Q39301">
        <v>931</v>
      </c>
      <c r="R39301">
        <v>2</v>
      </c>
      <c r="S39301">
        <v>0</v>
      </c>
      <c r="T39301">
        <v>0</v>
      </c>
      <c r="U39301">
        <v>0</v>
      </c>
    </row>
    <row r="39302" spans="1:21" x14ac:dyDescent="0.25">
      <c r="A39302" t="s">
        <v>188567</v>
      </c>
      <c r="B39302" t="s">
        <v>188568</v>
      </c>
      <c r="C39302" t="s">
        <v>193000</v>
      </c>
      <c r="D39302" t="s">
        <v>193001</v>
      </c>
      <c r="E39302" s="1">
        <v>41097.576388888891</v>
      </c>
      <c r="F39302" t="s">
        <v>193002</v>
      </c>
      <c r="G39302" t="s">
        <v>193003</v>
      </c>
      <c r="H39302">
        <v>28</v>
      </c>
      <c r="I39302" t="s">
        <v>9430</v>
      </c>
      <c r="J39302" t="s">
        <v>180879</v>
      </c>
      <c r="K39302">
        <v>2781</v>
      </c>
      <c r="L39302" t="s">
        <v>30</v>
      </c>
      <c r="M39302" t="s">
        <v>7991</v>
      </c>
      <c r="N39302" t="b">
        <v>0</v>
      </c>
      <c r="Q39302">
        <v>413</v>
      </c>
      <c r="R39302">
        <v>4</v>
      </c>
      <c r="S39302">
        <v>0</v>
      </c>
      <c r="T39302">
        <v>0</v>
      </c>
      <c r="U39302">
        <v>0</v>
      </c>
    </row>
    <row r="39303" spans="1:21" x14ac:dyDescent="0.25">
      <c r="A39303" t="s">
        <v>188567</v>
      </c>
      <c r="B39303" t="s">
        <v>188568</v>
      </c>
      <c r="C39303" t="s">
        <v>193004</v>
      </c>
      <c r="D39303" t="s">
        <v>193005</v>
      </c>
      <c r="E39303" s="1">
        <v>41097.574999999997</v>
      </c>
      <c r="F39303" t="s">
        <v>193006</v>
      </c>
      <c r="G39303" t="s">
        <v>193007</v>
      </c>
      <c r="H39303">
        <v>28</v>
      </c>
      <c r="I39303" t="s">
        <v>9430</v>
      </c>
      <c r="J39303" t="s">
        <v>17875</v>
      </c>
      <c r="K39303">
        <v>27</v>
      </c>
      <c r="L39303" t="s">
        <v>30</v>
      </c>
      <c r="M39303" t="s">
        <v>7991</v>
      </c>
      <c r="N39303" t="b">
        <v>0</v>
      </c>
      <c r="Q39303">
        <v>403</v>
      </c>
      <c r="R39303">
        <v>0</v>
      </c>
      <c r="S39303">
        <v>0</v>
      </c>
      <c r="T39303">
        <v>0</v>
      </c>
      <c r="U39303">
        <v>0</v>
      </c>
    </row>
    <row r="39304" spans="1:21" x14ac:dyDescent="0.25">
      <c r="A39304" t="s">
        <v>188567</v>
      </c>
      <c r="B39304" t="s">
        <v>188568</v>
      </c>
      <c r="C39304" t="s">
        <v>193008</v>
      </c>
      <c r="D39304" t="s">
        <v>193009</v>
      </c>
      <c r="E39304" s="1">
        <v>41097.574305555558</v>
      </c>
      <c r="F39304" t="s">
        <v>193010</v>
      </c>
      <c r="G39304" t="s">
        <v>193011</v>
      </c>
      <c r="H39304">
        <v>28</v>
      </c>
      <c r="I39304" t="s">
        <v>9430</v>
      </c>
      <c r="J39304" t="s">
        <v>117067</v>
      </c>
      <c r="K39304">
        <v>2141</v>
      </c>
      <c r="L39304" t="s">
        <v>30</v>
      </c>
      <c r="M39304" t="s">
        <v>7991</v>
      </c>
      <c r="N39304" t="b">
        <v>0</v>
      </c>
      <c r="Q39304">
        <v>7016</v>
      </c>
      <c r="R39304">
        <v>19</v>
      </c>
      <c r="S39304">
        <v>2</v>
      </c>
      <c r="T39304">
        <v>0</v>
      </c>
      <c r="U39304">
        <v>5</v>
      </c>
    </row>
    <row r="39305" spans="1:21" x14ac:dyDescent="0.25">
      <c r="A39305" t="s">
        <v>188567</v>
      </c>
      <c r="B39305" t="s">
        <v>188568</v>
      </c>
      <c r="C39305" t="s">
        <v>193012</v>
      </c>
      <c r="D39305" t="s">
        <v>193013</v>
      </c>
      <c r="E39305" s="1">
        <v>41097.573611111111</v>
      </c>
      <c r="F39305" t="s">
        <v>193014</v>
      </c>
      <c r="G39305" t="s">
        <v>193015</v>
      </c>
      <c r="H39305">
        <v>28</v>
      </c>
      <c r="I39305" t="s">
        <v>9430</v>
      </c>
      <c r="J39305" t="s">
        <v>8226</v>
      </c>
      <c r="K39305">
        <v>2412</v>
      </c>
      <c r="L39305" t="s">
        <v>30</v>
      </c>
      <c r="M39305" t="s">
        <v>7991</v>
      </c>
      <c r="N39305" t="b">
        <v>0</v>
      </c>
      <c r="Q39305">
        <v>1655</v>
      </c>
      <c r="R39305">
        <v>4</v>
      </c>
      <c r="S39305">
        <v>1</v>
      </c>
      <c r="T39305">
        <v>0</v>
      </c>
      <c r="U39305">
        <v>1</v>
      </c>
    </row>
    <row r="39306" spans="1:21" x14ac:dyDescent="0.25">
      <c r="A39306" t="s">
        <v>188567</v>
      </c>
      <c r="B39306" t="s">
        <v>188568</v>
      </c>
      <c r="C39306" t="s">
        <v>193016</v>
      </c>
      <c r="D39306" t="s">
        <v>193017</v>
      </c>
      <c r="E39306" s="1">
        <v>41097.572916666664</v>
      </c>
      <c r="F39306" t="s">
        <v>193018</v>
      </c>
      <c r="G39306" t="s">
        <v>193019</v>
      </c>
      <c r="H39306">
        <v>28</v>
      </c>
      <c r="I39306" t="s">
        <v>9430</v>
      </c>
      <c r="J39306" t="s">
        <v>86577</v>
      </c>
      <c r="K39306">
        <v>2585</v>
      </c>
      <c r="L39306" t="s">
        <v>30</v>
      </c>
      <c r="M39306" t="s">
        <v>7991</v>
      </c>
      <c r="N39306" t="b">
        <v>0</v>
      </c>
      <c r="Q39306">
        <v>604</v>
      </c>
      <c r="R39306">
        <v>2</v>
      </c>
      <c r="S39306">
        <v>0</v>
      </c>
      <c r="T39306">
        <v>0</v>
      </c>
      <c r="U39306">
        <v>0</v>
      </c>
    </row>
    <row r="39307" spans="1:21" x14ac:dyDescent="0.25">
      <c r="A39307" t="s">
        <v>188567</v>
      </c>
      <c r="B39307" t="s">
        <v>188568</v>
      </c>
      <c r="C39307" t="s">
        <v>193020</v>
      </c>
      <c r="D39307" t="s">
        <v>193021</v>
      </c>
      <c r="E39307" s="1">
        <v>41097.572916666664</v>
      </c>
      <c r="F39307" t="s">
        <v>193022</v>
      </c>
      <c r="G39307" t="s">
        <v>193023</v>
      </c>
      <c r="H39307">
        <v>28</v>
      </c>
      <c r="I39307" t="s">
        <v>9430</v>
      </c>
      <c r="J39307" t="s">
        <v>5274</v>
      </c>
      <c r="K39307">
        <v>2271</v>
      </c>
      <c r="L39307" t="s">
        <v>30</v>
      </c>
      <c r="M39307" t="s">
        <v>7991</v>
      </c>
      <c r="N39307" t="b">
        <v>0</v>
      </c>
      <c r="Q39307">
        <v>5222</v>
      </c>
      <c r="R39307">
        <v>48</v>
      </c>
      <c r="S39307">
        <v>1</v>
      </c>
      <c r="T39307">
        <v>0</v>
      </c>
      <c r="U39307">
        <v>7</v>
      </c>
    </row>
    <row r="39308" spans="1:21" x14ac:dyDescent="0.25">
      <c r="A39308" t="s">
        <v>188567</v>
      </c>
      <c r="B39308" t="s">
        <v>188568</v>
      </c>
      <c r="C39308" t="s">
        <v>193024</v>
      </c>
      <c r="D39308" t="s">
        <v>193025</v>
      </c>
      <c r="E39308" s="1">
        <v>41097.572222222225</v>
      </c>
      <c r="F39308" t="s">
        <v>193026</v>
      </c>
      <c r="G39308" t="s">
        <v>193027</v>
      </c>
      <c r="H39308">
        <v>28</v>
      </c>
      <c r="I39308" t="s">
        <v>9430</v>
      </c>
      <c r="J39308" t="s">
        <v>85495</v>
      </c>
      <c r="K39308">
        <v>2823</v>
      </c>
      <c r="L39308" t="s">
        <v>30</v>
      </c>
      <c r="M39308" t="s">
        <v>7991</v>
      </c>
      <c r="N39308" t="b">
        <v>0</v>
      </c>
      <c r="Q39308">
        <v>996</v>
      </c>
      <c r="R39308">
        <v>3</v>
      </c>
      <c r="S39308">
        <v>1</v>
      </c>
      <c r="T39308">
        <v>0</v>
      </c>
      <c r="U39308">
        <v>0</v>
      </c>
    </row>
    <row r="39309" spans="1:21" x14ac:dyDescent="0.25">
      <c r="A39309" t="s">
        <v>188567</v>
      </c>
      <c r="B39309" t="s">
        <v>188568</v>
      </c>
      <c r="C39309" t="s">
        <v>193028</v>
      </c>
      <c r="D39309" t="s">
        <v>193029</v>
      </c>
      <c r="E39309" s="1">
        <v>41097.572222222225</v>
      </c>
      <c r="F39309" t="s">
        <v>193030</v>
      </c>
      <c r="G39309" t="s">
        <v>193031</v>
      </c>
      <c r="H39309">
        <v>28</v>
      </c>
      <c r="I39309" t="s">
        <v>9430</v>
      </c>
      <c r="J39309" t="s">
        <v>193032</v>
      </c>
      <c r="K39309">
        <v>3315</v>
      </c>
      <c r="L39309" t="s">
        <v>30</v>
      </c>
      <c r="M39309" t="s">
        <v>7991</v>
      </c>
      <c r="N39309" t="b">
        <v>0</v>
      </c>
      <c r="Q39309">
        <v>671</v>
      </c>
      <c r="R39309">
        <v>2</v>
      </c>
      <c r="S39309">
        <v>0</v>
      </c>
      <c r="T39309">
        <v>0</v>
      </c>
      <c r="U39309">
        <v>0</v>
      </c>
    </row>
    <row r="39310" spans="1:21" x14ac:dyDescent="0.25">
      <c r="A39310" t="s">
        <v>188567</v>
      </c>
      <c r="B39310" t="s">
        <v>188568</v>
      </c>
      <c r="C39310" t="s">
        <v>193033</v>
      </c>
      <c r="D39310" t="s">
        <v>193034</v>
      </c>
      <c r="E39310" s="1">
        <v>41097.570138888892</v>
      </c>
      <c r="F39310" t="s">
        <v>193035</v>
      </c>
      <c r="G39310" t="s">
        <v>193036</v>
      </c>
      <c r="H39310">
        <v>28</v>
      </c>
      <c r="I39310" t="s">
        <v>9430</v>
      </c>
      <c r="J39310" t="s">
        <v>140874</v>
      </c>
      <c r="K39310">
        <v>2240</v>
      </c>
      <c r="L39310" t="s">
        <v>30</v>
      </c>
      <c r="M39310" t="s">
        <v>7991</v>
      </c>
      <c r="N39310" t="b">
        <v>0</v>
      </c>
      <c r="Q39310">
        <v>117</v>
      </c>
      <c r="R39310">
        <v>0</v>
      </c>
      <c r="S39310">
        <v>0</v>
      </c>
      <c r="T39310">
        <v>0</v>
      </c>
      <c r="U39310">
        <v>0</v>
      </c>
    </row>
    <row r="39311" spans="1:21" x14ac:dyDescent="0.25">
      <c r="A39311" t="s">
        <v>188567</v>
      </c>
      <c r="B39311" t="s">
        <v>188568</v>
      </c>
      <c r="C39311" t="s">
        <v>193037</v>
      </c>
      <c r="D39311" t="s">
        <v>193038</v>
      </c>
      <c r="E39311" s="1">
        <v>41097.569444444445</v>
      </c>
      <c r="F39311" t="s">
        <v>193039</v>
      </c>
      <c r="G39311" t="s">
        <v>193040</v>
      </c>
      <c r="H39311">
        <v>28</v>
      </c>
      <c r="I39311" t="s">
        <v>9430</v>
      </c>
      <c r="J39311" t="s">
        <v>126142</v>
      </c>
      <c r="K39311">
        <v>2605</v>
      </c>
      <c r="L39311" t="s">
        <v>30</v>
      </c>
      <c r="M39311" t="s">
        <v>7991</v>
      </c>
      <c r="N39311" t="b">
        <v>0</v>
      </c>
      <c r="Q39311">
        <v>593</v>
      </c>
      <c r="R39311">
        <v>3</v>
      </c>
      <c r="S39311">
        <v>0</v>
      </c>
      <c r="T39311">
        <v>0</v>
      </c>
      <c r="U39311">
        <v>1</v>
      </c>
    </row>
    <row r="39312" spans="1:21" x14ac:dyDescent="0.25">
      <c r="A39312" t="s">
        <v>188567</v>
      </c>
      <c r="B39312" t="s">
        <v>188568</v>
      </c>
      <c r="C39312" t="s">
        <v>193041</v>
      </c>
      <c r="D39312" t="s">
        <v>193042</v>
      </c>
      <c r="E39312" s="1">
        <v>41097.568749999999</v>
      </c>
      <c r="F39312" t="s">
        <v>193043</v>
      </c>
      <c r="G39312" t="s">
        <v>193044</v>
      </c>
      <c r="H39312">
        <v>28</v>
      </c>
      <c r="I39312" t="s">
        <v>9430</v>
      </c>
      <c r="J39312" t="s">
        <v>69066</v>
      </c>
      <c r="K39312">
        <v>3481</v>
      </c>
      <c r="L39312" t="s">
        <v>30</v>
      </c>
      <c r="M39312" t="s">
        <v>7991</v>
      </c>
      <c r="N39312" t="b">
        <v>0</v>
      </c>
      <c r="Q39312">
        <v>643</v>
      </c>
      <c r="R39312">
        <v>3</v>
      </c>
      <c r="S39312">
        <v>0</v>
      </c>
      <c r="T39312">
        <v>0</v>
      </c>
      <c r="U39312">
        <v>0</v>
      </c>
    </row>
    <row r="39313" spans="1:21" x14ac:dyDescent="0.25">
      <c r="A39313" t="s">
        <v>188567</v>
      </c>
      <c r="B39313" t="s">
        <v>188568</v>
      </c>
      <c r="C39313" t="s">
        <v>193045</v>
      </c>
      <c r="D39313" t="s">
        <v>193046</v>
      </c>
      <c r="E39313" s="1">
        <v>41097.564583333333</v>
      </c>
      <c r="F39313" t="s">
        <v>193047</v>
      </c>
      <c r="G39313" t="s">
        <v>193048</v>
      </c>
      <c r="H39313">
        <v>28</v>
      </c>
      <c r="I39313" t="s">
        <v>9430</v>
      </c>
      <c r="J39313" t="s">
        <v>142185</v>
      </c>
      <c r="K39313">
        <v>2273</v>
      </c>
      <c r="L39313" t="s">
        <v>30</v>
      </c>
      <c r="M39313" t="s">
        <v>7991</v>
      </c>
      <c r="N39313" t="b">
        <v>0</v>
      </c>
      <c r="Q39313">
        <v>247</v>
      </c>
      <c r="R39313">
        <v>2</v>
      </c>
      <c r="S39313">
        <v>0</v>
      </c>
      <c r="T39313">
        <v>0</v>
      </c>
      <c r="U39313">
        <v>0</v>
      </c>
    </row>
    <row r="39314" spans="1:21" x14ac:dyDescent="0.25">
      <c r="A39314" t="s">
        <v>188567</v>
      </c>
      <c r="B39314" t="s">
        <v>188568</v>
      </c>
      <c r="C39314" t="s">
        <v>193049</v>
      </c>
      <c r="D39314" t="s">
        <v>193050</v>
      </c>
      <c r="E39314" s="1">
        <v>41097.560416666667</v>
      </c>
      <c r="F39314" t="s">
        <v>193051</v>
      </c>
      <c r="G39314" t="s">
        <v>193052</v>
      </c>
      <c r="H39314">
        <v>28</v>
      </c>
      <c r="I39314" t="s">
        <v>9430</v>
      </c>
      <c r="J39314" t="s">
        <v>152435</v>
      </c>
      <c r="K39314">
        <v>2435</v>
      </c>
      <c r="L39314" t="s">
        <v>30</v>
      </c>
      <c r="M39314" t="s">
        <v>7991</v>
      </c>
      <c r="N39314" t="b">
        <v>0</v>
      </c>
      <c r="Q39314">
        <v>336</v>
      </c>
      <c r="R39314">
        <v>1</v>
      </c>
      <c r="S39314">
        <v>0</v>
      </c>
      <c r="T39314">
        <v>0</v>
      </c>
      <c r="U39314">
        <v>0</v>
      </c>
    </row>
    <row r="39315" spans="1:21" x14ac:dyDescent="0.25">
      <c r="A39315" t="s">
        <v>188567</v>
      </c>
      <c r="B39315" t="s">
        <v>188568</v>
      </c>
      <c r="C39315" t="s">
        <v>193053</v>
      </c>
      <c r="D39315" t="s">
        <v>193054</v>
      </c>
      <c r="E39315" s="1">
        <v>41067.761111111111</v>
      </c>
      <c r="F39315" t="s">
        <v>193055</v>
      </c>
      <c r="G39315" t="s">
        <v>193056</v>
      </c>
      <c r="H39315">
        <v>28</v>
      </c>
      <c r="I39315" t="s">
        <v>9430</v>
      </c>
      <c r="J39315" t="s">
        <v>6776</v>
      </c>
      <c r="K39315">
        <v>2619</v>
      </c>
      <c r="L39315" t="s">
        <v>30</v>
      </c>
      <c r="M39315" t="s">
        <v>7991</v>
      </c>
      <c r="N39315" t="b">
        <v>0</v>
      </c>
      <c r="Q39315">
        <v>1956</v>
      </c>
      <c r="R39315">
        <v>26</v>
      </c>
      <c r="S39315">
        <v>1</v>
      </c>
      <c r="T39315">
        <v>0</v>
      </c>
      <c r="U39315">
        <v>3</v>
      </c>
    </row>
    <row r="39316" spans="1:21" x14ac:dyDescent="0.25">
      <c r="A39316" t="s">
        <v>188567</v>
      </c>
      <c r="B39316" t="s">
        <v>188568</v>
      </c>
      <c r="C39316" t="s">
        <v>193057</v>
      </c>
      <c r="D39316" t="s">
        <v>193058</v>
      </c>
      <c r="E39316" s="1">
        <v>41067.755555555559</v>
      </c>
      <c r="F39316" t="s">
        <v>193059</v>
      </c>
      <c r="G39316" t="s">
        <v>193060</v>
      </c>
      <c r="H39316">
        <v>28</v>
      </c>
      <c r="I39316" t="s">
        <v>9430</v>
      </c>
      <c r="J39316" t="s">
        <v>10531</v>
      </c>
      <c r="K39316">
        <v>3305</v>
      </c>
      <c r="L39316" t="s">
        <v>30</v>
      </c>
      <c r="M39316" t="s">
        <v>7991</v>
      </c>
      <c r="N39316" t="b">
        <v>0</v>
      </c>
      <c r="Q39316">
        <v>7324</v>
      </c>
      <c r="R39316">
        <v>16</v>
      </c>
      <c r="S39316">
        <v>1</v>
      </c>
      <c r="T39316">
        <v>0</v>
      </c>
      <c r="U39316">
        <v>5</v>
      </c>
    </row>
    <row r="39317" spans="1:21" x14ac:dyDescent="0.25">
      <c r="A39317" t="s">
        <v>188567</v>
      </c>
      <c r="B39317" t="s">
        <v>188568</v>
      </c>
      <c r="C39317" t="s">
        <v>193061</v>
      </c>
      <c r="D39317" t="s">
        <v>193062</v>
      </c>
      <c r="E39317" s="1">
        <v>41067.740277777775</v>
      </c>
      <c r="F39317" t="s">
        <v>193063</v>
      </c>
      <c r="G39317" t="s">
        <v>193064</v>
      </c>
      <c r="H39317">
        <v>28</v>
      </c>
      <c r="I39317" t="s">
        <v>9430</v>
      </c>
      <c r="J39317" t="s">
        <v>193065</v>
      </c>
      <c r="K39317">
        <v>2925</v>
      </c>
      <c r="L39317" t="s">
        <v>30</v>
      </c>
      <c r="M39317" t="s">
        <v>7991</v>
      </c>
      <c r="N39317" t="b">
        <v>0</v>
      </c>
      <c r="Q39317">
        <v>3733</v>
      </c>
      <c r="R39317">
        <v>9</v>
      </c>
      <c r="S39317">
        <v>0</v>
      </c>
      <c r="T39317">
        <v>0</v>
      </c>
      <c r="U39317">
        <v>1</v>
      </c>
    </row>
    <row r="39318" spans="1:21" x14ac:dyDescent="0.25">
      <c r="A39318" t="s">
        <v>188567</v>
      </c>
      <c r="B39318" t="s">
        <v>188568</v>
      </c>
      <c r="C39318" t="s">
        <v>193066</v>
      </c>
      <c r="D39318" t="s">
        <v>193067</v>
      </c>
      <c r="E39318" s="1">
        <v>41067.732638888891</v>
      </c>
      <c r="F39318" t="s">
        <v>193068</v>
      </c>
      <c r="G39318" t="s">
        <v>193069</v>
      </c>
      <c r="H39318">
        <v>28</v>
      </c>
      <c r="I39318" t="s">
        <v>9430</v>
      </c>
      <c r="J39318" t="s">
        <v>160957</v>
      </c>
      <c r="K39318">
        <v>3013</v>
      </c>
      <c r="L39318" t="s">
        <v>30</v>
      </c>
      <c r="M39318" t="s">
        <v>7991</v>
      </c>
      <c r="N39318" t="b">
        <v>0</v>
      </c>
      <c r="Q39318">
        <v>3328</v>
      </c>
      <c r="R39318">
        <v>13</v>
      </c>
      <c r="S39318">
        <v>2</v>
      </c>
      <c r="T39318">
        <v>0</v>
      </c>
      <c r="U39318">
        <v>2</v>
      </c>
    </row>
    <row r="39319" spans="1:21" x14ac:dyDescent="0.25">
      <c r="A39319" t="s">
        <v>188567</v>
      </c>
      <c r="B39319" t="s">
        <v>188568</v>
      </c>
      <c r="C39319" t="s">
        <v>193070</v>
      </c>
      <c r="D39319" t="s">
        <v>193071</v>
      </c>
      <c r="E39319" s="1">
        <v>41067.720138888886</v>
      </c>
      <c r="F39319" t="s">
        <v>193072</v>
      </c>
      <c r="G39319" t="s">
        <v>193073</v>
      </c>
      <c r="H39319">
        <v>28</v>
      </c>
      <c r="I39319" t="s">
        <v>9430</v>
      </c>
      <c r="J39319" t="s">
        <v>145231</v>
      </c>
      <c r="K39319">
        <v>2134</v>
      </c>
      <c r="L39319" t="s">
        <v>30</v>
      </c>
      <c r="M39319" t="s">
        <v>7991</v>
      </c>
      <c r="N39319" t="b">
        <v>0</v>
      </c>
      <c r="Q39319">
        <v>209</v>
      </c>
      <c r="R39319">
        <v>2</v>
      </c>
      <c r="S39319">
        <v>0</v>
      </c>
      <c r="T39319">
        <v>0</v>
      </c>
      <c r="U39319">
        <v>0</v>
      </c>
    </row>
    <row r="39320" spans="1:21" x14ac:dyDescent="0.25">
      <c r="A39320" t="s">
        <v>188567</v>
      </c>
      <c r="B39320" t="s">
        <v>188568</v>
      </c>
      <c r="C39320" t="s">
        <v>193074</v>
      </c>
      <c r="D39320" t="s">
        <v>193075</v>
      </c>
      <c r="E39320" s="1">
        <v>41067.704861111109</v>
      </c>
      <c r="F39320" t="s">
        <v>193076</v>
      </c>
      <c r="G39320" t="s">
        <v>193077</v>
      </c>
      <c r="H39320">
        <v>28</v>
      </c>
      <c r="I39320" t="s">
        <v>9430</v>
      </c>
      <c r="J39320" t="s">
        <v>193078</v>
      </c>
      <c r="K39320">
        <v>1350</v>
      </c>
      <c r="L39320" t="s">
        <v>30</v>
      </c>
      <c r="M39320" t="s">
        <v>7991</v>
      </c>
      <c r="N39320" t="b">
        <v>0</v>
      </c>
      <c r="Q39320">
        <v>3121</v>
      </c>
      <c r="R39320">
        <v>10</v>
      </c>
      <c r="S39320">
        <v>1</v>
      </c>
      <c r="T39320">
        <v>0</v>
      </c>
      <c r="U39320">
        <v>2</v>
      </c>
    </row>
    <row r="39321" spans="1:21" x14ac:dyDescent="0.25">
      <c r="A39321" t="s">
        <v>188567</v>
      </c>
      <c r="B39321" t="s">
        <v>188568</v>
      </c>
      <c r="C39321" t="s">
        <v>193079</v>
      </c>
      <c r="D39321" t="s">
        <v>193080</v>
      </c>
      <c r="E39321" s="1">
        <v>41067.679166666669</v>
      </c>
      <c r="F39321" t="s">
        <v>193081</v>
      </c>
      <c r="G39321" t="s">
        <v>193082</v>
      </c>
      <c r="H39321">
        <v>28</v>
      </c>
      <c r="I39321" t="s">
        <v>9430</v>
      </c>
      <c r="J39321" t="s">
        <v>193083</v>
      </c>
      <c r="K39321">
        <v>2503</v>
      </c>
      <c r="L39321" t="s">
        <v>30</v>
      </c>
      <c r="M39321" t="s">
        <v>7991</v>
      </c>
      <c r="N39321" t="b">
        <v>0</v>
      </c>
      <c r="Q39321">
        <v>4266</v>
      </c>
      <c r="R39321">
        <v>15</v>
      </c>
      <c r="S39321">
        <v>3</v>
      </c>
      <c r="T39321">
        <v>0</v>
      </c>
      <c r="U39321">
        <v>5</v>
      </c>
    </row>
    <row r="39322" spans="1:21" x14ac:dyDescent="0.25">
      <c r="A39322" t="s">
        <v>188567</v>
      </c>
      <c r="B39322" t="s">
        <v>188568</v>
      </c>
      <c r="C39322" t="s">
        <v>193084</v>
      </c>
      <c r="D39322" t="s">
        <v>193085</v>
      </c>
      <c r="E39322" s="1">
        <v>41067.67083333333</v>
      </c>
      <c r="F39322" t="s">
        <v>193086</v>
      </c>
      <c r="G39322" t="s">
        <v>193087</v>
      </c>
      <c r="H39322">
        <v>28</v>
      </c>
      <c r="I39322" t="s">
        <v>9430</v>
      </c>
      <c r="J39322" t="s">
        <v>155989</v>
      </c>
      <c r="K39322">
        <v>3353</v>
      </c>
      <c r="L39322" t="s">
        <v>30</v>
      </c>
      <c r="M39322" t="s">
        <v>7991</v>
      </c>
      <c r="N39322" t="b">
        <v>0</v>
      </c>
      <c r="Q39322">
        <v>176</v>
      </c>
      <c r="R39322">
        <v>2</v>
      </c>
      <c r="S39322">
        <v>0</v>
      </c>
      <c r="T39322">
        <v>0</v>
      </c>
      <c r="U39322">
        <v>0</v>
      </c>
    </row>
    <row r="39323" spans="1:21" x14ac:dyDescent="0.25">
      <c r="A39323" t="s">
        <v>188567</v>
      </c>
      <c r="B39323" t="s">
        <v>188568</v>
      </c>
      <c r="C39323" t="s">
        <v>193088</v>
      </c>
      <c r="D39323" t="s">
        <v>193089</v>
      </c>
      <c r="E39323" s="1">
        <v>41067.670138888891</v>
      </c>
      <c r="F39323" t="s">
        <v>193090</v>
      </c>
      <c r="G39323" t="s">
        <v>193082</v>
      </c>
      <c r="H39323">
        <v>28</v>
      </c>
      <c r="I39323" t="s">
        <v>9430</v>
      </c>
      <c r="J39323" t="s">
        <v>193091</v>
      </c>
      <c r="K39323">
        <v>3107</v>
      </c>
      <c r="L39323" t="s">
        <v>30</v>
      </c>
      <c r="M39323" t="s">
        <v>7991</v>
      </c>
      <c r="N39323" t="b">
        <v>0</v>
      </c>
      <c r="Q39323">
        <v>1099</v>
      </c>
      <c r="R39323">
        <v>7</v>
      </c>
      <c r="S39323">
        <v>0</v>
      </c>
      <c r="T39323">
        <v>0</v>
      </c>
      <c r="U39323">
        <v>1</v>
      </c>
    </row>
    <row r="39324" spans="1:21" x14ac:dyDescent="0.25">
      <c r="A39324" t="s">
        <v>188567</v>
      </c>
      <c r="B39324" t="s">
        <v>188568</v>
      </c>
      <c r="C39324" t="s">
        <v>193092</v>
      </c>
      <c r="D39324" t="s">
        <v>193093</v>
      </c>
      <c r="E39324" s="1">
        <v>41067.669444444444</v>
      </c>
      <c r="F39324" t="s">
        <v>193094</v>
      </c>
      <c r="G39324" t="s">
        <v>193064</v>
      </c>
      <c r="H39324">
        <v>28</v>
      </c>
      <c r="I39324" t="s">
        <v>9430</v>
      </c>
      <c r="J39324" t="s">
        <v>193095</v>
      </c>
      <c r="K39324">
        <v>2008</v>
      </c>
      <c r="L39324" t="s">
        <v>30</v>
      </c>
      <c r="M39324" t="s">
        <v>7991</v>
      </c>
      <c r="N39324" t="b">
        <v>0</v>
      </c>
      <c r="Q39324">
        <v>23459</v>
      </c>
      <c r="R39324">
        <v>65</v>
      </c>
      <c r="S39324">
        <v>19</v>
      </c>
      <c r="T39324">
        <v>0</v>
      </c>
      <c r="U39324">
        <v>10</v>
      </c>
    </row>
    <row r="39325" spans="1:21" x14ac:dyDescent="0.25">
      <c r="A39325" t="s">
        <v>188567</v>
      </c>
      <c r="B39325" t="s">
        <v>188568</v>
      </c>
      <c r="C39325" t="s">
        <v>193096</v>
      </c>
      <c r="D39325" t="s">
        <v>193097</v>
      </c>
      <c r="E39325" s="1">
        <v>41067.665972222225</v>
      </c>
      <c r="F39325" t="s">
        <v>193098</v>
      </c>
      <c r="G39325" t="s">
        <v>90791</v>
      </c>
      <c r="H39325">
        <v>28</v>
      </c>
      <c r="I39325" t="s">
        <v>9430</v>
      </c>
      <c r="J39325" t="s">
        <v>17855</v>
      </c>
      <c r="K39325">
        <v>1649</v>
      </c>
      <c r="L39325" t="s">
        <v>30</v>
      </c>
      <c r="M39325" t="s">
        <v>7991</v>
      </c>
      <c r="N39325" t="b">
        <v>0</v>
      </c>
      <c r="Q39325">
        <v>183</v>
      </c>
      <c r="R39325">
        <v>3</v>
      </c>
      <c r="S39325">
        <v>0</v>
      </c>
      <c r="T39325">
        <v>0</v>
      </c>
      <c r="U39325">
        <v>0</v>
      </c>
    </row>
    <row r="39326" spans="1:21" x14ac:dyDescent="0.25">
      <c r="A39326" t="s">
        <v>188567</v>
      </c>
      <c r="B39326" t="s">
        <v>188568</v>
      </c>
      <c r="C39326" t="s">
        <v>193099</v>
      </c>
      <c r="D39326" t="s">
        <v>193100</v>
      </c>
      <c r="E39326" s="1">
        <v>41067.665277777778</v>
      </c>
      <c r="F39326" t="s">
        <v>193101</v>
      </c>
      <c r="G39326" t="s">
        <v>193102</v>
      </c>
      <c r="H39326">
        <v>28</v>
      </c>
      <c r="I39326" t="s">
        <v>9430</v>
      </c>
      <c r="J39326" t="s">
        <v>123712</v>
      </c>
      <c r="K39326">
        <v>3090</v>
      </c>
      <c r="L39326" t="s">
        <v>30</v>
      </c>
      <c r="M39326" t="s">
        <v>7991</v>
      </c>
      <c r="N39326" t="b">
        <v>0</v>
      </c>
      <c r="Q39326">
        <v>15330</v>
      </c>
      <c r="R39326">
        <v>41</v>
      </c>
      <c r="S39326">
        <v>2</v>
      </c>
      <c r="T39326">
        <v>0</v>
      </c>
      <c r="U39326">
        <v>4</v>
      </c>
    </row>
    <row r="39327" spans="1:21" x14ac:dyDescent="0.25">
      <c r="A39327" t="s">
        <v>188567</v>
      </c>
      <c r="B39327" t="s">
        <v>188568</v>
      </c>
      <c r="C39327" t="s">
        <v>193103</v>
      </c>
      <c r="D39327" t="s">
        <v>193104</v>
      </c>
      <c r="E39327" s="1">
        <v>41067.665277777778</v>
      </c>
      <c r="F39327" t="s">
        <v>193105</v>
      </c>
      <c r="G39327" t="s">
        <v>193106</v>
      </c>
      <c r="H39327">
        <v>28</v>
      </c>
      <c r="I39327" t="s">
        <v>9430</v>
      </c>
      <c r="J39327" t="s">
        <v>151555</v>
      </c>
      <c r="K39327">
        <v>3477</v>
      </c>
      <c r="L39327" t="s">
        <v>30</v>
      </c>
      <c r="M39327" t="s">
        <v>7991</v>
      </c>
      <c r="N39327" t="b">
        <v>0</v>
      </c>
      <c r="Q39327">
        <v>14797</v>
      </c>
      <c r="R39327">
        <v>41</v>
      </c>
      <c r="S39327">
        <v>1</v>
      </c>
      <c r="T39327">
        <v>0</v>
      </c>
      <c r="U39327">
        <v>3</v>
      </c>
    </row>
    <row r="39328" spans="1:21" x14ac:dyDescent="0.25">
      <c r="A39328" t="s">
        <v>188567</v>
      </c>
      <c r="B39328" t="s">
        <v>188568</v>
      </c>
      <c r="C39328" t="s">
        <v>193107</v>
      </c>
      <c r="D39328" t="s">
        <v>193108</v>
      </c>
      <c r="E39328" s="1">
        <v>41067.663888888892</v>
      </c>
      <c r="F39328" t="s">
        <v>193109</v>
      </c>
      <c r="G39328" t="s">
        <v>193110</v>
      </c>
      <c r="H39328">
        <v>28</v>
      </c>
      <c r="I39328" t="s">
        <v>9430</v>
      </c>
      <c r="J39328" t="s">
        <v>69502</v>
      </c>
      <c r="K39328">
        <v>3314</v>
      </c>
      <c r="L39328" t="s">
        <v>30</v>
      </c>
      <c r="M39328" t="s">
        <v>7991</v>
      </c>
      <c r="N39328" t="b">
        <v>0</v>
      </c>
      <c r="Q39328">
        <v>146</v>
      </c>
      <c r="R39328">
        <v>1</v>
      </c>
      <c r="S39328">
        <v>0</v>
      </c>
      <c r="T39328">
        <v>0</v>
      </c>
      <c r="U39328">
        <v>0</v>
      </c>
    </row>
    <row r="39329" spans="1:21" x14ac:dyDescent="0.25">
      <c r="A39329" t="s">
        <v>188567</v>
      </c>
      <c r="B39329" t="s">
        <v>188568</v>
      </c>
      <c r="C39329" t="s">
        <v>193111</v>
      </c>
      <c r="D39329" t="s">
        <v>193112</v>
      </c>
      <c r="E39329" s="1">
        <v>41067.662499999999</v>
      </c>
      <c r="F39329" t="s">
        <v>193113</v>
      </c>
      <c r="G39329" t="s">
        <v>193114</v>
      </c>
      <c r="H39329">
        <v>28</v>
      </c>
      <c r="I39329" t="s">
        <v>9430</v>
      </c>
      <c r="J39329" t="s">
        <v>193115</v>
      </c>
      <c r="K39329">
        <v>3077</v>
      </c>
      <c r="L39329" t="s">
        <v>30</v>
      </c>
      <c r="M39329" t="s">
        <v>7991</v>
      </c>
      <c r="N39329" t="b">
        <v>0</v>
      </c>
      <c r="Q39329">
        <v>539</v>
      </c>
      <c r="R39329">
        <v>4</v>
      </c>
      <c r="S39329">
        <v>0</v>
      </c>
      <c r="T39329">
        <v>0</v>
      </c>
      <c r="U39329">
        <v>0</v>
      </c>
    </row>
    <row r="39330" spans="1:21" x14ac:dyDescent="0.25">
      <c r="A39330" t="s">
        <v>188567</v>
      </c>
      <c r="B39330" t="s">
        <v>188568</v>
      </c>
      <c r="C39330" t="s">
        <v>193116</v>
      </c>
      <c r="D39330" t="s">
        <v>193117</v>
      </c>
      <c r="E39330" s="1">
        <v>41067.662499999999</v>
      </c>
      <c r="F39330" t="s">
        <v>193118</v>
      </c>
      <c r="G39330" t="s">
        <v>193119</v>
      </c>
      <c r="H39330">
        <v>28</v>
      </c>
      <c r="I39330" t="s">
        <v>9430</v>
      </c>
      <c r="J39330" t="s">
        <v>68825</v>
      </c>
      <c r="K39330">
        <v>3010</v>
      </c>
      <c r="L39330" t="s">
        <v>30</v>
      </c>
      <c r="M39330" t="s">
        <v>7991</v>
      </c>
      <c r="N39330" t="b">
        <v>0</v>
      </c>
      <c r="Q39330">
        <v>547</v>
      </c>
      <c r="R39330">
        <v>1</v>
      </c>
      <c r="S39330">
        <v>0</v>
      </c>
      <c r="T39330">
        <v>0</v>
      </c>
      <c r="U39330">
        <v>0</v>
      </c>
    </row>
    <row r="39331" spans="1:21" x14ac:dyDescent="0.25">
      <c r="A39331" t="s">
        <v>188567</v>
      </c>
      <c r="B39331" t="s">
        <v>188568</v>
      </c>
      <c r="C39331" t="s">
        <v>193120</v>
      </c>
      <c r="D39331" t="s">
        <v>193121</v>
      </c>
      <c r="E39331" s="1">
        <v>41067.660416666666</v>
      </c>
      <c r="F39331" t="s">
        <v>193122</v>
      </c>
      <c r="G39331" t="s">
        <v>193123</v>
      </c>
      <c r="H39331">
        <v>28</v>
      </c>
      <c r="I39331" t="s">
        <v>9430</v>
      </c>
      <c r="J39331" t="s">
        <v>136832</v>
      </c>
      <c r="K39331">
        <v>191</v>
      </c>
      <c r="L39331" t="s">
        <v>30</v>
      </c>
      <c r="M39331" t="s">
        <v>7991</v>
      </c>
      <c r="N39331" t="b">
        <v>0</v>
      </c>
      <c r="Q39331">
        <v>9631</v>
      </c>
      <c r="R39331">
        <v>75</v>
      </c>
      <c r="S39331">
        <v>1</v>
      </c>
      <c r="T39331">
        <v>0</v>
      </c>
      <c r="U39331">
        <v>2</v>
      </c>
    </row>
    <row r="39332" spans="1:21" x14ac:dyDescent="0.25">
      <c r="A39332" t="s">
        <v>188567</v>
      </c>
      <c r="B39332" t="s">
        <v>188568</v>
      </c>
      <c r="C39332" t="s">
        <v>193124</v>
      </c>
      <c r="D39332" t="s">
        <v>193125</v>
      </c>
      <c r="E39332" s="1">
        <v>41067.65902777778</v>
      </c>
      <c r="F39332" t="s">
        <v>193126</v>
      </c>
      <c r="G39332" t="s">
        <v>193127</v>
      </c>
      <c r="H39332">
        <v>28</v>
      </c>
      <c r="I39332" t="s">
        <v>9430</v>
      </c>
      <c r="J39332" t="s">
        <v>155875</v>
      </c>
      <c r="K39332">
        <v>3230</v>
      </c>
      <c r="L39332" t="s">
        <v>30</v>
      </c>
      <c r="M39332" t="s">
        <v>7991</v>
      </c>
      <c r="N39332" t="b">
        <v>0</v>
      </c>
      <c r="Q39332">
        <v>1606</v>
      </c>
      <c r="R39332">
        <v>7</v>
      </c>
      <c r="S39332">
        <v>0</v>
      </c>
      <c r="T39332">
        <v>0</v>
      </c>
      <c r="U39332">
        <v>0</v>
      </c>
    </row>
    <row r="39333" spans="1:21" x14ac:dyDescent="0.25">
      <c r="A39333" t="s">
        <v>188567</v>
      </c>
      <c r="B39333" t="s">
        <v>188568</v>
      </c>
      <c r="C39333" t="s">
        <v>193128</v>
      </c>
      <c r="D39333" t="s">
        <v>193129</v>
      </c>
      <c r="E39333" s="1">
        <v>41067.658333333333</v>
      </c>
      <c r="F39333" t="s">
        <v>193130</v>
      </c>
      <c r="G39333" t="s">
        <v>193131</v>
      </c>
      <c r="H39333">
        <v>28</v>
      </c>
      <c r="I39333" t="s">
        <v>9430</v>
      </c>
      <c r="J39333" t="s">
        <v>138912</v>
      </c>
      <c r="K39333">
        <v>3008</v>
      </c>
      <c r="L39333" t="s">
        <v>30</v>
      </c>
      <c r="M39333" t="s">
        <v>7991</v>
      </c>
      <c r="N39333" t="b">
        <v>0</v>
      </c>
      <c r="Q39333">
        <v>1425</v>
      </c>
      <c r="R39333">
        <v>3</v>
      </c>
      <c r="S39333">
        <v>0</v>
      </c>
      <c r="T39333">
        <v>0</v>
      </c>
      <c r="U39333">
        <v>0</v>
      </c>
    </row>
    <row r="39334" spans="1:21" x14ac:dyDescent="0.25">
      <c r="A39334" t="s">
        <v>188567</v>
      </c>
      <c r="B39334" t="s">
        <v>188568</v>
      </c>
      <c r="C39334" t="s">
        <v>193132</v>
      </c>
      <c r="D39334" t="s">
        <v>193133</v>
      </c>
      <c r="E39334" s="1">
        <v>41067.656944444447</v>
      </c>
      <c r="F39334" t="s">
        <v>193134</v>
      </c>
      <c r="G39334" t="s">
        <v>193077</v>
      </c>
      <c r="H39334">
        <v>28</v>
      </c>
      <c r="I39334" t="s">
        <v>9430</v>
      </c>
      <c r="J39334" t="s">
        <v>193135</v>
      </c>
      <c r="K39334">
        <v>3289</v>
      </c>
      <c r="L39334" t="s">
        <v>30</v>
      </c>
      <c r="M39334" t="s">
        <v>7991</v>
      </c>
      <c r="N39334" t="b">
        <v>0</v>
      </c>
      <c r="Q39334">
        <v>550</v>
      </c>
      <c r="R39334">
        <v>1</v>
      </c>
      <c r="S39334">
        <v>0</v>
      </c>
      <c r="T39334">
        <v>0</v>
      </c>
      <c r="U39334">
        <v>0</v>
      </c>
    </row>
    <row r="39335" spans="1:21" x14ac:dyDescent="0.25">
      <c r="A39335" t="s">
        <v>188567</v>
      </c>
      <c r="B39335" t="s">
        <v>188568</v>
      </c>
      <c r="C39335" t="s">
        <v>193136</v>
      </c>
      <c r="D39335" t="s">
        <v>193137</v>
      </c>
      <c r="E39335" s="1">
        <v>41067.656944444447</v>
      </c>
      <c r="F39335" t="s">
        <v>193138</v>
      </c>
      <c r="G39335" t="s">
        <v>193139</v>
      </c>
      <c r="H39335">
        <v>28</v>
      </c>
      <c r="I39335" t="s">
        <v>9430</v>
      </c>
      <c r="J39335" t="s">
        <v>167177</v>
      </c>
      <c r="K39335">
        <v>2433</v>
      </c>
      <c r="L39335" t="s">
        <v>30</v>
      </c>
      <c r="M39335" t="s">
        <v>7991</v>
      </c>
      <c r="N39335" t="b">
        <v>0</v>
      </c>
      <c r="Q39335">
        <v>430</v>
      </c>
      <c r="R39335">
        <v>1</v>
      </c>
      <c r="S39335">
        <v>1</v>
      </c>
      <c r="T39335">
        <v>0</v>
      </c>
      <c r="U39335">
        <v>0</v>
      </c>
    </row>
    <row r="39336" spans="1:21" x14ac:dyDescent="0.25">
      <c r="A39336" t="s">
        <v>188567</v>
      </c>
      <c r="B39336" t="s">
        <v>188568</v>
      </c>
      <c r="C39336" t="s">
        <v>193140</v>
      </c>
      <c r="D39336" t="s">
        <v>193141</v>
      </c>
      <c r="E39336" s="1">
        <v>41067.65625</v>
      </c>
      <c r="F39336" t="s">
        <v>193142</v>
      </c>
      <c r="G39336" t="s">
        <v>193143</v>
      </c>
      <c r="H39336">
        <v>28</v>
      </c>
      <c r="I39336" t="s">
        <v>9430</v>
      </c>
      <c r="J39336" t="s">
        <v>138917</v>
      </c>
      <c r="K39336">
        <v>3390</v>
      </c>
      <c r="L39336" t="s">
        <v>30</v>
      </c>
      <c r="M39336" t="s">
        <v>7991</v>
      </c>
      <c r="N39336" t="b">
        <v>0</v>
      </c>
      <c r="Q39336">
        <v>158</v>
      </c>
      <c r="R39336">
        <v>0</v>
      </c>
      <c r="S39336">
        <v>0</v>
      </c>
      <c r="T39336">
        <v>0</v>
      </c>
      <c r="U39336">
        <v>0</v>
      </c>
    </row>
    <row r="39337" spans="1:21" x14ac:dyDescent="0.25">
      <c r="A39337" t="s">
        <v>188567</v>
      </c>
      <c r="B39337" t="s">
        <v>188568</v>
      </c>
      <c r="C39337" t="s">
        <v>193144</v>
      </c>
      <c r="D39337" t="s">
        <v>193145</v>
      </c>
      <c r="E39337" s="1">
        <v>41067.655555555553</v>
      </c>
      <c r="F39337" t="s">
        <v>193146</v>
      </c>
      <c r="G39337" t="s">
        <v>193147</v>
      </c>
      <c r="H39337">
        <v>28</v>
      </c>
      <c r="I39337" t="s">
        <v>9430</v>
      </c>
      <c r="J39337" t="s">
        <v>136394</v>
      </c>
      <c r="K39337">
        <v>3482</v>
      </c>
      <c r="L39337" t="s">
        <v>30</v>
      </c>
      <c r="M39337" t="s">
        <v>7991</v>
      </c>
      <c r="N39337" t="b">
        <v>0</v>
      </c>
      <c r="Q39337">
        <v>865</v>
      </c>
      <c r="R39337">
        <v>5</v>
      </c>
      <c r="S39337">
        <v>0</v>
      </c>
      <c r="T39337">
        <v>0</v>
      </c>
      <c r="U39337">
        <v>0</v>
      </c>
    </row>
    <row r="39338" spans="1:21" x14ac:dyDescent="0.25">
      <c r="A39338" t="s">
        <v>188567</v>
      </c>
      <c r="B39338" t="s">
        <v>188568</v>
      </c>
      <c r="C39338" t="s">
        <v>193148</v>
      </c>
      <c r="D39338" t="s">
        <v>193149</v>
      </c>
      <c r="E39338" s="1">
        <v>41067.652083333334</v>
      </c>
      <c r="F39338" t="s">
        <v>193150</v>
      </c>
      <c r="G39338" t="s">
        <v>193151</v>
      </c>
      <c r="H39338">
        <v>28</v>
      </c>
      <c r="I39338" t="s">
        <v>9430</v>
      </c>
      <c r="J39338" t="s">
        <v>167602</v>
      </c>
      <c r="K39338">
        <v>2529</v>
      </c>
      <c r="L39338" t="s">
        <v>30</v>
      </c>
      <c r="M39338" t="s">
        <v>7991</v>
      </c>
      <c r="N39338" t="b">
        <v>0</v>
      </c>
      <c r="Q39338">
        <v>1094</v>
      </c>
      <c r="R39338">
        <v>4</v>
      </c>
      <c r="S39338">
        <v>0</v>
      </c>
      <c r="T39338">
        <v>0</v>
      </c>
      <c r="U39338">
        <v>0</v>
      </c>
    </row>
    <row r="39339" spans="1:21" x14ac:dyDescent="0.25">
      <c r="A39339" t="s">
        <v>188567</v>
      </c>
      <c r="B39339" t="s">
        <v>188568</v>
      </c>
      <c r="C39339" t="s">
        <v>193152</v>
      </c>
      <c r="D39339" t="s">
        <v>193153</v>
      </c>
      <c r="E39339" s="1">
        <v>41067.652083333334</v>
      </c>
      <c r="F39339" t="s">
        <v>193154</v>
      </c>
      <c r="G39339" t="s">
        <v>193155</v>
      </c>
      <c r="H39339">
        <v>28</v>
      </c>
      <c r="I39339" t="s">
        <v>9430</v>
      </c>
      <c r="J39339" t="s">
        <v>190010</v>
      </c>
      <c r="K39339">
        <v>2610</v>
      </c>
      <c r="L39339" t="s">
        <v>30</v>
      </c>
      <c r="M39339" t="s">
        <v>7991</v>
      </c>
      <c r="N39339" t="b">
        <v>0</v>
      </c>
      <c r="Q39339">
        <v>393</v>
      </c>
      <c r="R39339">
        <v>1</v>
      </c>
      <c r="S39339">
        <v>0</v>
      </c>
      <c r="T39339">
        <v>0</v>
      </c>
      <c r="U39339">
        <v>0</v>
      </c>
    </row>
    <row r="39340" spans="1:21" x14ac:dyDescent="0.25">
      <c r="A39340" t="s">
        <v>188567</v>
      </c>
      <c r="B39340" t="s">
        <v>188568</v>
      </c>
      <c r="C39340" t="s">
        <v>193156</v>
      </c>
      <c r="D39340" t="s">
        <v>193153</v>
      </c>
      <c r="E39340" s="1">
        <v>41067.652083333334</v>
      </c>
      <c r="F39340" t="s">
        <v>193157</v>
      </c>
      <c r="G39340" t="s">
        <v>193158</v>
      </c>
      <c r="H39340">
        <v>28</v>
      </c>
      <c r="I39340" t="s">
        <v>9430</v>
      </c>
      <c r="J39340" t="s">
        <v>85024</v>
      </c>
      <c r="K39340">
        <v>2819</v>
      </c>
      <c r="L39340" t="s">
        <v>30</v>
      </c>
      <c r="M39340" t="s">
        <v>7991</v>
      </c>
      <c r="N39340" t="b">
        <v>0</v>
      </c>
      <c r="Q39340">
        <v>423</v>
      </c>
      <c r="R39340">
        <v>3</v>
      </c>
      <c r="S39340">
        <v>0</v>
      </c>
      <c r="T39340">
        <v>0</v>
      </c>
      <c r="U39340">
        <v>0</v>
      </c>
    </row>
    <row r="39341" spans="1:21" x14ac:dyDescent="0.25">
      <c r="A39341" t="s">
        <v>188567</v>
      </c>
      <c r="B39341" t="s">
        <v>188568</v>
      </c>
      <c r="C39341" t="s">
        <v>193159</v>
      </c>
      <c r="D39341" t="s">
        <v>193160</v>
      </c>
      <c r="E39341" s="1">
        <v>41067.651388888888</v>
      </c>
      <c r="F39341" t="s">
        <v>193161</v>
      </c>
      <c r="G39341" t="s">
        <v>193162</v>
      </c>
      <c r="H39341">
        <v>28</v>
      </c>
      <c r="I39341" t="s">
        <v>9430</v>
      </c>
      <c r="J39341" t="s">
        <v>193163</v>
      </c>
      <c r="K39341">
        <v>2621</v>
      </c>
      <c r="L39341" t="s">
        <v>30</v>
      </c>
      <c r="M39341" t="s">
        <v>7991</v>
      </c>
      <c r="N39341" t="b">
        <v>0</v>
      </c>
      <c r="Q39341">
        <v>5396</v>
      </c>
      <c r="R39341">
        <v>14</v>
      </c>
      <c r="S39341">
        <v>1</v>
      </c>
      <c r="T39341">
        <v>0</v>
      </c>
      <c r="U39341">
        <v>1</v>
      </c>
    </row>
    <row r="39342" spans="1:21" x14ac:dyDescent="0.25">
      <c r="A39342" t="s">
        <v>188567</v>
      </c>
      <c r="B39342" t="s">
        <v>188568</v>
      </c>
      <c r="C39342" t="s">
        <v>193164</v>
      </c>
      <c r="D39342" t="s">
        <v>193165</v>
      </c>
      <c r="E39342" s="1">
        <v>41067.650694444441</v>
      </c>
      <c r="F39342" t="s">
        <v>193166</v>
      </c>
      <c r="G39342" t="s">
        <v>193167</v>
      </c>
      <c r="H39342">
        <v>28</v>
      </c>
      <c r="I39342" t="s">
        <v>9430</v>
      </c>
      <c r="J39342" t="s">
        <v>140527</v>
      </c>
      <c r="K39342">
        <v>2343</v>
      </c>
      <c r="L39342" t="s">
        <v>30</v>
      </c>
      <c r="M39342" t="s">
        <v>7991</v>
      </c>
      <c r="N39342" t="b">
        <v>0</v>
      </c>
      <c r="Q39342">
        <v>6242</v>
      </c>
      <c r="R39342">
        <v>8</v>
      </c>
      <c r="S39342">
        <v>52</v>
      </c>
      <c r="T39342">
        <v>0</v>
      </c>
      <c r="U39342">
        <v>10</v>
      </c>
    </row>
    <row r="39343" spans="1:21" x14ac:dyDescent="0.25">
      <c r="A39343" t="s">
        <v>188567</v>
      </c>
      <c r="B39343" t="s">
        <v>188568</v>
      </c>
      <c r="C39343" t="s">
        <v>193168</v>
      </c>
      <c r="D39343" t="s">
        <v>193169</v>
      </c>
      <c r="E39343" s="1">
        <v>41067.650694444441</v>
      </c>
      <c r="F39343" t="s">
        <v>193170</v>
      </c>
      <c r="G39343" t="s">
        <v>193171</v>
      </c>
      <c r="H39343">
        <v>28</v>
      </c>
      <c r="I39343" t="s">
        <v>9430</v>
      </c>
      <c r="J39343" t="s">
        <v>193172</v>
      </c>
      <c r="K39343">
        <v>3264</v>
      </c>
      <c r="L39343" t="s">
        <v>30</v>
      </c>
      <c r="M39343" t="s">
        <v>7991</v>
      </c>
      <c r="N39343" t="b">
        <v>0</v>
      </c>
      <c r="Q39343">
        <v>577</v>
      </c>
      <c r="R39343">
        <v>3</v>
      </c>
      <c r="S39343">
        <v>0</v>
      </c>
      <c r="T39343">
        <v>0</v>
      </c>
      <c r="U39343">
        <v>0</v>
      </c>
    </row>
    <row r="39344" spans="1:21" x14ac:dyDescent="0.25">
      <c r="A39344" t="s">
        <v>188567</v>
      </c>
      <c r="B39344" t="s">
        <v>188568</v>
      </c>
      <c r="C39344" t="s">
        <v>193173</v>
      </c>
      <c r="D39344" t="s">
        <v>193174</v>
      </c>
      <c r="E39344" s="1">
        <v>41067.65</v>
      </c>
      <c r="F39344" t="s">
        <v>193175</v>
      </c>
      <c r="G39344" t="s">
        <v>90791</v>
      </c>
      <c r="H39344">
        <v>28</v>
      </c>
      <c r="I39344" t="s">
        <v>9430</v>
      </c>
      <c r="J39344" t="s">
        <v>117496</v>
      </c>
      <c r="K39344">
        <v>2563</v>
      </c>
      <c r="L39344" t="s">
        <v>30</v>
      </c>
      <c r="M39344" t="s">
        <v>7991</v>
      </c>
      <c r="N39344" t="b">
        <v>0</v>
      </c>
      <c r="Q39344">
        <v>932</v>
      </c>
      <c r="R39344">
        <v>6</v>
      </c>
      <c r="S39344">
        <v>0</v>
      </c>
      <c r="T39344">
        <v>0</v>
      </c>
      <c r="U39344">
        <v>0</v>
      </c>
    </row>
    <row r="39345" spans="1:21" x14ac:dyDescent="0.25">
      <c r="A39345" t="s">
        <v>188567</v>
      </c>
      <c r="B39345" t="s">
        <v>188568</v>
      </c>
      <c r="C39345" t="s">
        <v>193176</v>
      </c>
      <c r="D39345" t="s">
        <v>193177</v>
      </c>
      <c r="E39345" s="1">
        <v>41067.65</v>
      </c>
      <c r="F39345" t="s">
        <v>193178</v>
      </c>
      <c r="G39345" t="s">
        <v>193179</v>
      </c>
      <c r="H39345">
        <v>28</v>
      </c>
      <c r="I39345" t="s">
        <v>9430</v>
      </c>
      <c r="J39345" t="s">
        <v>156376</v>
      </c>
      <c r="K39345">
        <v>2783</v>
      </c>
      <c r="L39345" t="s">
        <v>30</v>
      </c>
      <c r="M39345" t="s">
        <v>7991</v>
      </c>
      <c r="N39345" t="b">
        <v>0</v>
      </c>
      <c r="Q39345">
        <v>1915</v>
      </c>
      <c r="R39345">
        <v>2</v>
      </c>
      <c r="S39345">
        <v>2</v>
      </c>
      <c r="T39345">
        <v>0</v>
      </c>
      <c r="U39345">
        <v>0</v>
      </c>
    </row>
    <row r="39346" spans="1:21" x14ac:dyDescent="0.25">
      <c r="A39346" t="s">
        <v>188567</v>
      </c>
      <c r="B39346" t="s">
        <v>188568</v>
      </c>
      <c r="C39346" t="s">
        <v>193180</v>
      </c>
      <c r="D39346" t="s">
        <v>193181</v>
      </c>
      <c r="E39346" s="1">
        <v>41067.645833333336</v>
      </c>
      <c r="F39346" t="s">
        <v>193182</v>
      </c>
      <c r="G39346" t="s">
        <v>90791</v>
      </c>
      <c r="H39346">
        <v>28</v>
      </c>
      <c r="I39346" t="s">
        <v>9430</v>
      </c>
      <c r="J39346" t="s">
        <v>122762</v>
      </c>
      <c r="K39346">
        <v>2607</v>
      </c>
      <c r="L39346" t="s">
        <v>30</v>
      </c>
      <c r="M39346" t="s">
        <v>7991</v>
      </c>
      <c r="N39346" t="b">
        <v>0</v>
      </c>
      <c r="Q39346">
        <v>480</v>
      </c>
      <c r="R39346">
        <v>1</v>
      </c>
      <c r="S39346">
        <v>0</v>
      </c>
      <c r="T39346">
        <v>0</v>
      </c>
      <c r="U39346">
        <v>0</v>
      </c>
    </row>
    <row r="39347" spans="1:21" x14ac:dyDescent="0.25">
      <c r="A39347" t="s">
        <v>188567</v>
      </c>
      <c r="B39347" t="s">
        <v>188568</v>
      </c>
      <c r="C39347" t="s">
        <v>193183</v>
      </c>
      <c r="D39347" t="s">
        <v>193184</v>
      </c>
      <c r="E39347" s="1">
        <v>41067.645138888889</v>
      </c>
      <c r="F39347" t="s">
        <v>193185</v>
      </c>
      <c r="G39347" t="s">
        <v>193186</v>
      </c>
      <c r="H39347">
        <v>28</v>
      </c>
      <c r="I39347" t="s">
        <v>9430</v>
      </c>
      <c r="J39347" t="s">
        <v>10977</v>
      </c>
      <c r="K39347">
        <v>2420</v>
      </c>
      <c r="L39347" t="s">
        <v>30</v>
      </c>
      <c r="M39347" t="s">
        <v>7991</v>
      </c>
      <c r="N39347" t="b">
        <v>0</v>
      </c>
      <c r="Q39347">
        <v>3164</v>
      </c>
      <c r="R39347">
        <v>0</v>
      </c>
      <c r="S39347">
        <v>9</v>
      </c>
      <c r="T39347">
        <v>0</v>
      </c>
      <c r="U39347">
        <v>0</v>
      </c>
    </row>
    <row r="39348" spans="1:21" x14ac:dyDescent="0.25">
      <c r="A39348" t="s">
        <v>188567</v>
      </c>
      <c r="B39348" t="s">
        <v>188568</v>
      </c>
      <c r="C39348" t="s">
        <v>193187</v>
      </c>
      <c r="D39348" t="s">
        <v>193188</v>
      </c>
      <c r="E39348" s="1">
        <v>41067.642361111109</v>
      </c>
      <c r="F39348" t="s">
        <v>193189</v>
      </c>
      <c r="G39348" t="s">
        <v>90791</v>
      </c>
      <c r="H39348">
        <v>28</v>
      </c>
      <c r="I39348" t="s">
        <v>9430</v>
      </c>
      <c r="J39348" t="s">
        <v>21150</v>
      </c>
      <c r="K39348">
        <v>940</v>
      </c>
      <c r="L39348" t="s">
        <v>30</v>
      </c>
      <c r="M39348" t="s">
        <v>7991</v>
      </c>
      <c r="N39348" t="b">
        <v>0</v>
      </c>
      <c r="Q39348">
        <v>45</v>
      </c>
      <c r="R39348">
        <v>0</v>
      </c>
      <c r="S39348">
        <v>0</v>
      </c>
      <c r="T39348">
        <v>0</v>
      </c>
      <c r="U39348">
        <v>0</v>
      </c>
    </row>
    <row r="39349" spans="1:21" x14ac:dyDescent="0.25">
      <c r="A39349" t="s">
        <v>188567</v>
      </c>
      <c r="B39349" t="s">
        <v>188568</v>
      </c>
      <c r="C39349" t="s">
        <v>193190</v>
      </c>
      <c r="D39349" t="s">
        <v>193191</v>
      </c>
      <c r="E39349" s="1">
        <v>41067.638888888891</v>
      </c>
      <c r="F39349" t="s">
        <v>193192</v>
      </c>
      <c r="G39349" t="s">
        <v>193193</v>
      </c>
      <c r="H39349">
        <v>28</v>
      </c>
      <c r="I39349" t="s">
        <v>9430</v>
      </c>
      <c r="J39349" t="s">
        <v>86025</v>
      </c>
      <c r="K39349">
        <v>1821</v>
      </c>
      <c r="L39349" t="s">
        <v>30</v>
      </c>
      <c r="M39349" t="s">
        <v>7991</v>
      </c>
      <c r="N39349" t="b">
        <v>0</v>
      </c>
      <c r="Q39349">
        <v>5375</v>
      </c>
      <c r="R39349">
        <v>3</v>
      </c>
      <c r="S39349">
        <v>0</v>
      </c>
      <c r="T39349">
        <v>0</v>
      </c>
      <c r="U39349">
        <v>2</v>
      </c>
    </row>
    <row r="39350" spans="1:21" x14ac:dyDescent="0.25">
      <c r="A39350" t="s">
        <v>188567</v>
      </c>
      <c r="B39350" t="s">
        <v>188568</v>
      </c>
      <c r="C39350" t="s">
        <v>193194</v>
      </c>
      <c r="D39350" t="s">
        <v>193195</v>
      </c>
      <c r="E39350" s="1">
        <v>41067.559027777781</v>
      </c>
      <c r="F39350" t="s">
        <v>193196</v>
      </c>
      <c r="G39350" t="s">
        <v>193197</v>
      </c>
      <c r="H39350">
        <v>28</v>
      </c>
      <c r="I39350" t="s">
        <v>9430</v>
      </c>
      <c r="J39350" t="s">
        <v>139353</v>
      </c>
      <c r="K39350">
        <v>3491</v>
      </c>
      <c r="L39350" t="s">
        <v>30</v>
      </c>
      <c r="M39350" t="s">
        <v>7991</v>
      </c>
      <c r="N39350" t="b">
        <v>0</v>
      </c>
      <c r="Q39350">
        <v>413</v>
      </c>
      <c r="R39350">
        <v>5</v>
      </c>
      <c r="S39350">
        <v>3</v>
      </c>
      <c r="T39350">
        <v>0</v>
      </c>
      <c r="U39350">
        <v>0</v>
      </c>
    </row>
    <row r="39351" spans="1:21" x14ac:dyDescent="0.25">
      <c r="A39351" t="s">
        <v>188567</v>
      </c>
      <c r="B39351" t="s">
        <v>188568</v>
      </c>
      <c r="C39351" t="s">
        <v>193198</v>
      </c>
      <c r="D39351" t="s">
        <v>193199</v>
      </c>
      <c r="E39351" s="1">
        <v>41067.533333333333</v>
      </c>
      <c r="F39351" t="s">
        <v>193200</v>
      </c>
      <c r="G39351" t="s">
        <v>193201</v>
      </c>
      <c r="H39351">
        <v>28</v>
      </c>
      <c r="I39351" t="s">
        <v>9430</v>
      </c>
      <c r="J39351" t="s">
        <v>91919</v>
      </c>
      <c r="K39351">
        <v>115</v>
      </c>
      <c r="L39351" t="s">
        <v>30</v>
      </c>
      <c r="M39351" t="s">
        <v>7991</v>
      </c>
      <c r="N39351" t="b">
        <v>0</v>
      </c>
      <c r="Q39351">
        <v>2013</v>
      </c>
      <c r="R39351">
        <v>16</v>
      </c>
      <c r="S39351">
        <v>0</v>
      </c>
      <c r="T39351">
        <v>0</v>
      </c>
      <c r="U39351">
        <v>0</v>
      </c>
    </row>
    <row r="39352" spans="1:21" x14ac:dyDescent="0.25">
      <c r="A39352" t="s">
        <v>188567</v>
      </c>
      <c r="B39352" t="s">
        <v>188568</v>
      </c>
      <c r="C39352" t="s">
        <v>193202</v>
      </c>
      <c r="D39352" t="s">
        <v>193203</v>
      </c>
      <c r="E39352" s="1">
        <v>41067.520833333336</v>
      </c>
      <c r="F39352" t="s">
        <v>193204</v>
      </c>
      <c r="G39352" t="s">
        <v>193205</v>
      </c>
      <c r="H39352">
        <v>28</v>
      </c>
      <c r="I39352" t="s">
        <v>9430</v>
      </c>
      <c r="J39352" t="s">
        <v>122762</v>
      </c>
      <c r="K39352">
        <v>2607</v>
      </c>
      <c r="L39352" t="s">
        <v>30</v>
      </c>
      <c r="M39352" t="s">
        <v>7991</v>
      </c>
      <c r="N39352" t="b">
        <v>0</v>
      </c>
      <c r="Q39352">
        <v>1304</v>
      </c>
      <c r="R39352">
        <v>7</v>
      </c>
      <c r="S39352">
        <v>0</v>
      </c>
      <c r="T39352">
        <v>0</v>
      </c>
      <c r="U39352">
        <v>1</v>
      </c>
    </row>
    <row r="39353" spans="1:21" x14ac:dyDescent="0.25">
      <c r="A39353" t="s">
        <v>188567</v>
      </c>
      <c r="B39353" t="s">
        <v>188568</v>
      </c>
      <c r="C39353" t="s">
        <v>193206</v>
      </c>
      <c r="D39353" t="s">
        <v>193207</v>
      </c>
      <c r="E39353" s="1">
        <v>41067.355555555558</v>
      </c>
      <c r="F39353" t="s">
        <v>193208</v>
      </c>
      <c r="G39353" t="s">
        <v>193209</v>
      </c>
      <c r="H39353">
        <v>28</v>
      </c>
      <c r="I39353" t="s">
        <v>9430</v>
      </c>
      <c r="J39353" t="s">
        <v>167908</v>
      </c>
      <c r="K39353">
        <v>3308</v>
      </c>
      <c r="L39353" t="s">
        <v>30</v>
      </c>
      <c r="M39353" t="s">
        <v>7991</v>
      </c>
      <c r="N39353" t="b">
        <v>0</v>
      </c>
      <c r="Q39353">
        <v>148</v>
      </c>
      <c r="R39353">
        <v>0</v>
      </c>
      <c r="S39353">
        <v>0</v>
      </c>
      <c r="T39353">
        <v>0</v>
      </c>
      <c r="U39353">
        <v>0</v>
      </c>
    </row>
    <row r="39354" spans="1:21" x14ac:dyDescent="0.25">
      <c r="A39354" t="s">
        <v>188567</v>
      </c>
      <c r="B39354" t="s">
        <v>188568</v>
      </c>
      <c r="C39354" t="s">
        <v>193210</v>
      </c>
      <c r="D39354" t="s">
        <v>193211</v>
      </c>
      <c r="E39354" s="1">
        <v>41036.918749999997</v>
      </c>
      <c r="F39354" t="s">
        <v>193212</v>
      </c>
      <c r="G39354" t="s">
        <v>193213</v>
      </c>
      <c r="H39354">
        <v>28</v>
      </c>
      <c r="I39354" t="s">
        <v>9430</v>
      </c>
      <c r="J39354" t="s">
        <v>193214</v>
      </c>
      <c r="K39354">
        <v>3427</v>
      </c>
      <c r="L39354" t="s">
        <v>30</v>
      </c>
      <c r="M39354" t="s">
        <v>7991</v>
      </c>
      <c r="N39354" t="b">
        <v>0</v>
      </c>
      <c r="Q39354">
        <v>574</v>
      </c>
      <c r="R39354">
        <v>1</v>
      </c>
      <c r="S39354">
        <v>0</v>
      </c>
      <c r="T39354">
        <v>0</v>
      </c>
      <c r="U39354">
        <v>1</v>
      </c>
    </row>
    <row r="39355" spans="1:21" x14ac:dyDescent="0.25">
      <c r="A39355" t="s">
        <v>188567</v>
      </c>
      <c r="B39355" t="s">
        <v>188568</v>
      </c>
      <c r="C39355" t="s">
        <v>193215</v>
      </c>
      <c r="D39355" t="s">
        <v>193216</v>
      </c>
      <c r="E39355" s="1">
        <v>41036.887499999997</v>
      </c>
      <c r="F39355" t="s">
        <v>193217</v>
      </c>
      <c r="G39355" t="s">
        <v>193218</v>
      </c>
      <c r="H39355">
        <v>28</v>
      </c>
      <c r="I39355" t="s">
        <v>9430</v>
      </c>
      <c r="J39355" t="s">
        <v>192916</v>
      </c>
      <c r="K39355">
        <v>216</v>
      </c>
      <c r="L39355" t="s">
        <v>30</v>
      </c>
      <c r="M39355" t="s">
        <v>7991</v>
      </c>
      <c r="N39355" t="b">
        <v>0</v>
      </c>
      <c r="Q39355">
        <v>1300</v>
      </c>
      <c r="R39355">
        <v>4</v>
      </c>
      <c r="S39355">
        <v>0</v>
      </c>
      <c r="T39355">
        <v>0</v>
      </c>
      <c r="U39355">
        <v>0</v>
      </c>
    </row>
    <row r="39356" spans="1:21" x14ac:dyDescent="0.25">
      <c r="A39356" t="s">
        <v>188567</v>
      </c>
      <c r="B39356" t="s">
        <v>188568</v>
      </c>
      <c r="C39356" t="s">
        <v>193219</v>
      </c>
      <c r="D39356" t="s">
        <v>193220</v>
      </c>
      <c r="E39356" s="1">
        <v>41036.886805555558</v>
      </c>
      <c r="F39356" t="s">
        <v>193221</v>
      </c>
      <c r="G39356" t="s">
        <v>193218</v>
      </c>
      <c r="H39356">
        <v>28</v>
      </c>
      <c r="I39356" t="s">
        <v>9430</v>
      </c>
      <c r="J39356" t="s">
        <v>92152</v>
      </c>
      <c r="K39356">
        <v>785</v>
      </c>
      <c r="L39356" t="s">
        <v>30</v>
      </c>
      <c r="M39356" t="s">
        <v>7991</v>
      </c>
      <c r="N39356" t="b">
        <v>0</v>
      </c>
      <c r="Q39356">
        <v>258</v>
      </c>
      <c r="R39356">
        <v>1</v>
      </c>
      <c r="S39356">
        <v>0</v>
      </c>
      <c r="T39356">
        <v>0</v>
      </c>
      <c r="U39356">
        <v>0</v>
      </c>
    </row>
    <row r="39357" spans="1:21" x14ac:dyDescent="0.25">
      <c r="A39357" t="s">
        <v>188567</v>
      </c>
      <c r="B39357" t="s">
        <v>188568</v>
      </c>
      <c r="C39357" t="s">
        <v>193222</v>
      </c>
      <c r="D39357" t="s">
        <v>193223</v>
      </c>
      <c r="E39357" s="1">
        <v>41036.85833333333</v>
      </c>
      <c r="F39357" t="s">
        <v>193224</v>
      </c>
      <c r="G39357" t="s">
        <v>193225</v>
      </c>
      <c r="H39357">
        <v>28</v>
      </c>
      <c r="I39357" t="s">
        <v>9430</v>
      </c>
      <c r="J39357" t="s">
        <v>193226</v>
      </c>
      <c r="K39357">
        <v>2532</v>
      </c>
      <c r="L39357" t="s">
        <v>30</v>
      </c>
      <c r="M39357" t="s">
        <v>7991</v>
      </c>
      <c r="N39357" t="b">
        <v>0</v>
      </c>
      <c r="Q39357">
        <v>608</v>
      </c>
      <c r="R39357">
        <v>0</v>
      </c>
      <c r="S39357">
        <v>1</v>
      </c>
      <c r="T39357">
        <v>0</v>
      </c>
      <c r="U39357">
        <v>0</v>
      </c>
    </row>
    <row r="39358" spans="1:21" x14ac:dyDescent="0.25">
      <c r="A39358" t="s">
        <v>188567</v>
      </c>
      <c r="B39358" t="s">
        <v>188568</v>
      </c>
      <c r="C39358" t="s">
        <v>193227</v>
      </c>
      <c r="D39358" t="s">
        <v>193228</v>
      </c>
      <c r="E39358" s="1">
        <v>41036.857638888891</v>
      </c>
      <c r="F39358" t="s">
        <v>193229</v>
      </c>
      <c r="G39358" t="s">
        <v>193230</v>
      </c>
      <c r="H39358">
        <v>28</v>
      </c>
      <c r="I39358" t="s">
        <v>9430</v>
      </c>
      <c r="J39358" t="s">
        <v>92017</v>
      </c>
      <c r="K39358">
        <v>2851</v>
      </c>
      <c r="L39358" t="s">
        <v>30</v>
      </c>
      <c r="M39358" t="s">
        <v>7991</v>
      </c>
      <c r="N39358" t="b">
        <v>0</v>
      </c>
      <c r="Q39358">
        <v>338</v>
      </c>
      <c r="R39358">
        <v>0</v>
      </c>
      <c r="S39358">
        <v>0</v>
      </c>
      <c r="T39358">
        <v>0</v>
      </c>
      <c r="U39358">
        <v>0</v>
      </c>
    </row>
    <row r="39359" spans="1:21" x14ac:dyDescent="0.25">
      <c r="A39359" t="s">
        <v>188567</v>
      </c>
      <c r="B39359" t="s">
        <v>188568</v>
      </c>
      <c r="C39359" t="s">
        <v>193231</v>
      </c>
      <c r="D39359" t="s">
        <v>193232</v>
      </c>
      <c r="E39359" s="1">
        <v>41036.856944444444</v>
      </c>
      <c r="F39359" t="s">
        <v>193233</v>
      </c>
      <c r="G39359" t="s">
        <v>193234</v>
      </c>
      <c r="H39359">
        <v>28</v>
      </c>
      <c r="I39359" t="s">
        <v>9430</v>
      </c>
      <c r="J39359" t="s">
        <v>193235</v>
      </c>
      <c r="K39359">
        <v>3271</v>
      </c>
      <c r="L39359" t="s">
        <v>30</v>
      </c>
      <c r="M39359" t="s">
        <v>7991</v>
      </c>
      <c r="N39359" t="b">
        <v>0</v>
      </c>
      <c r="Q39359">
        <v>47884</v>
      </c>
      <c r="R39359">
        <v>436</v>
      </c>
      <c r="S39359">
        <v>9</v>
      </c>
      <c r="T39359">
        <v>0</v>
      </c>
      <c r="U39359">
        <v>21</v>
      </c>
    </row>
    <row r="39360" spans="1:21" x14ac:dyDescent="0.25">
      <c r="A39360" t="s">
        <v>188567</v>
      </c>
      <c r="B39360" t="s">
        <v>188568</v>
      </c>
      <c r="C39360" t="s">
        <v>193236</v>
      </c>
      <c r="D39360" t="s">
        <v>193237</v>
      </c>
      <c r="E39360" s="1">
        <v>41036.856249999997</v>
      </c>
      <c r="F39360" t="s">
        <v>193238</v>
      </c>
      <c r="G39360" t="s">
        <v>193239</v>
      </c>
      <c r="H39360">
        <v>28</v>
      </c>
      <c r="I39360" t="s">
        <v>9430</v>
      </c>
      <c r="J39360" t="s">
        <v>186095</v>
      </c>
      <c r="K39360">
        <v>3395</v>
      </c>
      <c r="L39360" t="s">
        <v>30</v>
      </c>
      <c r="M39360" t="s">
        <v>7991</v>
      </c>
      <c r="N39360" t="b">
        <v>0</v>
      </c>
      <c r="Q39360">
        <v>1481</v>
      </c>
      <c r="R39360">
        <v>5</v>
      </c>
      <c r="S39360">
        <v>0</v>
      </c>
      <c r="T39360">
        <v>0</v>
      </c>
      <c r="U39360">
        <v>0</v>
      </c>
    </row>
    <row r="39361" spans="1:21" x14ac:dyDescent="0.25">
      <c r="A39361" t="s">
        <v>188567</v>
      </c>
      <c r="B39361" t="s">
        <v>188568</v>
      </c>
      <c r="C39361" t="s">
        <v>193240</v>
      </c>
      <c r="D39361" t="s">
        <v>193241</v>
      </c>
      <c r="E39361" s="1">
        <v>41036.855555555558</v>
      </c>
      <c r="F39361" t="s">
        <v>193242</v>
      </c>
      <c r="G39361" t="s">
        <v>193225</v>
      </c>
      <c r="H39361">
        <v>28</v>
      </c>
      <c r="I39361" t="s">
        <v>9430</v>
      </c>
      <c r="J39361" t="s">
        <v>193243</v>
      </c>
      <c r="K39361">
        <v>2063</v>
      </c>
      <c r="L39361" t="s">
        <v>30</v>
      </c>
      <c r="M39361" t="s">
        <v>7991</v>
      </c>
      <c r="N39361" t="b">
        <v>0</v>
      </c>
      <c r="Q39361">
        <v>2076</v>
      </c>
      <c r="R39361">
        <v>4</v>
      </c>
      <c r="S39361">
        <v>0</v>
      </c>
      <c r="T39361">
        <v>0</v>
      </c>
      <c r="U39361">
        <v>0</v>
      </c>
    </row>
    <row r="39362" spans="1:21" x14ac:dyDescent="0.25">
      <c r="A39362" t="s">
        <v>188567</v>
      </c>
      <c r="B39362" t="s">
        <v>188568</v>
      </c>
      <c r="C39362" t="s">
        <v>193244</v>
      </c>
      <c r="D39362" t="s">
        <v>193245</v>
      </c>
      <c r="E39362" s="1">
        <v>41036.82916666667</v>
      </c>
      <c r="F39362" t="s">
        <v>193246</v>
      </c>
      <c r="G39362" t="s">
        <v>193247</v>
      </c>
      <c r="H39362">
        <v>28</v>
      </c>
      <c r="I39362" t="s">
        <v>9430</v>
      </c>
      <c r="J39362" t="s">
        <v>192325</v>
      </c>
      <c r="K39362">
        <v>2606</v>
      </c>
      <c r="L39362" t="s">
        <v>30</v>
      </c>
      <c r="M39362" t="s">
        <v>7991</v>
      </c>
      <c r="N39362" t="b">
        <v>0</v>
      </c>
      <c r="Q39362">
        <v>816</v>
      </c>
      <c r="R39362">
        <v>0</v>
      </c>
      <c r="S39362">
        <v>0</v>
      </c>
      <c r="T39362">
        <v>0</v>
      </c>
      <c r="U39362">
        <v>0</v>
      </c>
    </row>
    <row r="39363" spans="1:21" x14ac:dyDescent="0.25">
      <c r="A39363" t="s">
        <v>188567</v>
      </c>
      <c r="B39363" t="s">
        <v>188568</v>
      </c>
      <c r="C39363" t="s">
        <v>193248</v>
      </c>
      <c r="D39363" t="s">
        <v>193249</v>
      </c>
      <c r="E39363" s="1">
        <v>41036.756249999999</v>
      </c>
      <c r="F39363" t="s">
        <v>193250</v>
      </c>
      <c r="G39363" t="s">
        <v>193251</v>
      </c>
      <c r="H39363">
        <v>28</v>
      </c>
      <c r="I39363" t="s">
        <v>9430</v>
      </c>
      <c r="J39363" t="s">
        <v>193252</v>
      </c>
      <c r="K39363">
        <v>2128</v>
      </c>
      <c r="L39363" t="s">
        <v>30</v>
      </c>
      <c r="M39363" t="s">
        <v>7991</v>
      </c>
      <c r="N39363" t="b">
        <v>0</v>
      </c>
      <c r="Q39363">
        <v>2072</v>
      </c>
      <c r="R39363">
        <v>9</v>
      </c>
      <c r="S39363">
        <v>2</v>
      </c>
      <c r="T39363">
        <v>0</v>
      </c>
      <c r="U39363">
        <v>2</v>
      </c>
    </row>
    <row r="39364" spans="1:21" x14ac:dyDescent="0.25">
      <c r="A39364" t="s">
        <v>188567</v>
      </c>
      <c r="B39364" t="s">
        <v>188568</v>
      </c>
      <c r="C39364" t="s">
        <v>193253</v>
      </c>
      <c r="D39364" t="s">
        <v>193254</v>
      </c>
      <c r="E39364" s="1">
        <v>41036.746527777781</v>
      </c>
      <c r="F39364" t="s">
        <v>193255</v>
      </c>
      <c r="G39364" t="s">
        <v>193256</v>
      </c>
      <c r="H39364">
        <v>28</v>
      </c>
      <c r="I39364" t="s">
        <v>9430</v>
      </c>
      <c r="J39364" t="s">
        <v>193257</v>
      </c>
      <c r="K39364">
        <v>3227</v>
      </c>
      <c r="L39364" t="s">
        <v>30</v>
      </c>
      <c r="M39364" t="s">
        <v>7991</v>
      </c>
      <c r="N39364" t="b">
        <v>0</v>
      </c>
      <c r="Q39364">
        <v>242</v>
      </c>
      <c r="R39364">
        <v>1</v>
      </c>
      <c r="S39364">
        <v>0</v>
      </c>
      <c r="T39364">
        <v>0</v>
      </c>
      <c r="U39364">
        <v>0</v>
      </c>
    </row>
    <row r="39365" spans="1:21" x14ac:dyDescent="0.25">
      <c r="A39365" t="s">
        <v>188567</v>
      </c>
      <c r="B39365" t="s">
        <v>188568</v>
      </c>
      <c r="C39365" t="s">
        <v>193258</v>
      </c>
      <c r="D39365" t="s">
        <v>193259</v>
      </c>
      <c r="E39365" s="1">
        <v>41036.741666666669</v>
      </c>
      <c r="F39365" t="s">
        <v>193260</v>
      </c>
      <c r="G39365" t="s">
        <v>193251</v>
      </c>
      <c r="H39365">
        <v>28</v>
      </c>
      <c r="I39365" t="s">
        <v>9430</v>
      </c>
      <c r="J39365" t="s">
        <v>193261</v>
      </c>
      <c r="K39365">
        <v>2466</v>
      </c>
      <c r="L39365" t="s">
        <v>30</v>
      </c>
      <c r="M39365" t="s">
        <v>7991</v>
      </c>
      <c r="N39365" t="b">
        <v>0</v>
      </c>
      <c r="Q39365">
        <v>421</v>
      </c>
      <c r="R39365">
        <v>4</v>
      </c>
      <c r="S39365">
        <v>0</v>
      </c>
      <c r="T39365">
        <v>0</v>
      </c>
      <c r="U39365">
        <v>2</v>
      </c>
    </row>
    <row r="39366" spans="1:21" x14ac:dyDescent="0.25">
      <c r="A39366" t="s">
        <v>188567</v>
      </c>
      <c r="B39366" t="s">
        <v>188568</v>
      </c>
      <c r="C39366" t="s">
        <v>193262</v>
      </c>
      <c r="D39366" t="s">
        <v>193263</v>
      </c>
      <c r="E39366" s="1">
        <v>41036.727777777778</v>
      </c>
      <c r="F39366" t="s">
        <v>193264</v>
      </c>
      <c r="G39366" t="s">
        <v>193265</v>
      </c>
      <c r="H39366">
        <v>28</v>
      </c>
      <c r="I39366" t="s">
        <v>9430</v>
      </c>
      <c r="J39366" t="s">
        <v>1188</v>
      </c>
      <c r="K39366">
        <v>420</v>
      </c>
      <c r="L39366" t="s">
        <v>30</v>
      </c>
      <c r="M39366" t="s">
        <v>7991</v>
      </c>
      <c r="N39366" t="b">
        <v>0</v>
      </c>
      <c r="Q39366">
        <v>218</v>
      </c>
      <c r="R39366">
        <v>0</v>
      </c>
      <c r="S39366">
        <v>0</v>
      </c>
      <c r="T39366">
        <v>0</v>
      </c>
      <c r="U39366">
        <v>0</v>
      </c>
    </row>
    <row r="39367" spans="1:21" x14ac:dyDescent="0.25">
      <c r="A39367" t="s">
        <v>188567</v>
      </c>
      <c r="B39367" t="s">
        <v>188568</v>
      </c>
      <c r="C39367" t="s">
        <v>193266</v>
      </c>
      <c r="D39367" t="s">
        <v>193267</v>
      </c>
      <c r="E39367" s="1">
        <v>41036.688888888886</v>
      </c>
      <c r="F39367" t="s">
        <v>193268</v>
      </c>
      <c r="G39367" t="s">
        <v>193269</v>
      </c>
      <c r="H39367">
        <v>28</v>
      </c>
      <c r="I39367" t="s">
        <v>9430</v>
      </c>
      <c r="J39367" t="s">
        <v>193270</v>
      </c>
      <c r="K39367">
        <v>1699</v>
      </c>
      <c r="L39367" t="s">
        <v>30</v>
      </c>
      <c r="M39367" t="s">
        <v>7991</v>
      </c>
      <c r="N39367" t="b">
        <v>0</v>
      </c>
      <c r="Q39367">
        <v>22233</v>
      </c>
      <c r="R39367">
        <v>100</v>
      </c>
      <c r="S39367">
        <v>4</v>
      </c>
      <c r="T39367">
        <v>0</v>
      </c>
      <c r="U39367">
        <v>8</v>
      </c>
    </row>
    <row r="39368" spans="1:21" x14ac:dyDescent="0.25">
      <c r="A39368" t="s">
        <v>188567</v>
      </c>
      <c r="B39368" t="s">
        <v>188568</v>
      </c>
      <c r="C39368" t="e">
        <v>#NAME?</v>
      </c>
      <c r="D39368" t="s">
        <v>193271</v>
      </c>
      <c r="E39368" s="1">
        <v>41036.593055555553</v>
      </c>
      <c r="F39368" t="s">
        <v>193272</v>
      </c>
      <c r="G39368" t="s">
        <v>193273</v>
      </c>
      <c r="H39368">
        <v>28</v>
      </c>
      <c r="I39368" t="s">
        <v>9430</v>
      </c>
      <c r="J39368" t="s">
        <v>2173</v>
      </c>
      <c r="K39368">
        <v>2394</v>
      </c>
      <c r="L39368" t="s">
        <v>30</v>
      </c>
      <c r="M39368" t="s">
        <v>7991</v>
      </c>
      <c r="N39368" t="b">
        <v>0</v>
      </c>
      <c r="Q39368">
        <v>135</v>
      </c>
      <c r="R39368">
        <v>0</v>
      </c>
      <c r="S39368">
        <v>0</v>
      </c>
      <c r="T39368">
        <v>0</v>
      </c>
      <c r="U39368">
        <v>0</v>
      </c>
    </row>
    <row r="39369" spans="1:21" x14ac:dyDescent="0.25">
      <c r="A39369" t="s">
        <v>188567</v>
      </c>
      <c r="B39369" t="s">
        <v>188568</v>
      </c>
      <c r="C39369" t="s">
        <v>193274</v>
      </c>
      <c r="D39369" t="s">
        <v>193275</v>
      </c>
      <c r="E39369" s="1">
        <v>41036.590277777781</v>
      </c>
      <c r="F39369" t="s">
        <v>193276</v>
      </c>
      <c r="G39369" t="s">
        <v>193277</v>
      </c>
      <c r="H39369">
        <v>28</v>
      </c>
      <c r="I39369" t="s">
        <v>9430</v>
      </c>
      <c r="J39369" t="s">
        <v>160957</v>
      </c>
      <c r="K39369">
        <v>3013</v>
      </c>
      <c r="L39369" t="s">
        <v>30</v>
      </c>
      <c r="M39369" t="s">
        <v>7991</v>
      </c>
      <c r="N39369" t="b">
        <v>0</v>
      </c>
      <c r="Q39369">
        <v>374</v>
      </c>
      <c r="R39369">
        <v>3</v>
      </c>
      <c r="S39369">
        <v>0</v>
      </c>
      <c r="T39369">
        <v>0</v>
      </c>
      <c r="U39369">
        <v>0</v>
      </c>
    </row>
    <row r="39370" spans="1:21" x14ac:dyDescent="0.25">
      <c r="A39370" t="s">
        <v>188567</v>
      </c>
      <c r="B39370" t="s">
        <v>188568</v>
      </c>
      <c r="C39370" t="s">
        <v>193278</v>
      </c>
      <c r="D39370" t="s">
        <v>193279</v>
      </c>
      <c r="E39370" s="1">
        <v>41036.413888888892</v>
      </c>
      <c r="F39370" t="s">
        <v>193280</v>
      </c>
      <c r="G39370" t="s">
        <v>193281</v>
      </c>
      <c r="H39370">
        <v>28</v>
      </c>
      <c r="I39370" t="s">
        <v>9430</v>
      </c>
      <c r="J39370" t="s">
        <v>103681</v>
      </c>
      <c r="K39370">
        <v>658</v>
      </c>
      <c r="L39370" t="s">
        <v>30</v>
      </c>
      <c r="M39370" t="s">
        <v>7991</v>
      </c>
      <c r="N39370" t="b">
        <v>0</v>
      </c>
      <c r="Q39370">
        <v>587</v>
      </c>
      <c r="R39370">
        <v>5</v>
      </c>
      <c r="S39370">
        <v>1</v>
      </c>
      <c r="T39370">
        <v>0</v>
      </c>
      <c r="U39370">
        <v>0</v>
      </c>
    </row>
    <row r="39371" spans="1:21" x14ac:dyDescent="0.25">
      <c r="A39371" t="s">
        <v>188567</v>
      </c>
      <c r="B39371" t="s">
        <v>188568</v>
      </c>
      <c r="C39371" t="s">
        <v>193282</v>
      </c>
      <c r="D39371" t="s">
        <v>193283</v>
      </c>
      <c r="E39371" s="1">
        <v>41036.400694444441</v>
      </c>
      <c r="F39371" t="s">
        <v>193284</v>
      </c>
      <c r="G39371" t="s">
        <v>193285</v>
      </c>
      <c r="H39371">
        <v>28</v>
      </c>
      <c r="I39371" t="s">
        <v>9430</v>
      </c>
      <c r="J39371" t="s">
        <v>139326</v>
      </c>
      <c r="K39371">
        <v>2986</v>
      </c>
      <c r="L39371" t="s">
        <v>30</v>
      </c>
      <c r="M39371" t="s">
        <v>7991</v>
      </c>
      <c r="N39371" t="b">
        <v>0</v>
      </c>
      <c r="Q39371">
        <v>2442</v>
      </c>
      <c r="R39371">
        <v>5</v>
      </c>
      <c r="S39371">
        <v>1</v>
      </c>
      <c r="T39371">
        <v>0</v>
      </c>
      <c r="U39371">
        <v>0</v>
      </c>
    </row>
    <row r="39372" spans="1:21" x14ac:dyDescent="0.25">
      <c r="A39372" t="s">
        <v>188567</v>
      </c>
      <c r="B39372" t="s">
        <v>188568</v>
      </c>
      <c r="C39372" t="s">
        <v>193286</v>
      </c>
      <c r="D39372" t="s">
        <v>193287</v>
      </c>
      <c r="E39372" s="1">
        <v>41036.39166666667</v>
      </c>
      <c r="F39372" t="s">
        <v>193288</v>
      </c>
      <c r="G39372" t="s">
        <v>193289</v>
      </c>
      <c r="H39372">
        <v>28</v>
      </c>
      <c r="I39372" t="s">
        <v>9430</v>
      </c>
      <c r="J39372" t="s">
        <v>143274</v>
      </c>
      <c r="K39372">
        <v>2260</v>
      </c>
      <c r="L39372" t="s">
        <v>30</v>
      </c>
      <c r="M39372" t="s">
        <v>7991</v>
      </c>
      <c r="N39372" t="b">
        <v>0</v>
      </c>
      <c r="Q39372">
        <v>1036</v>
      </c>
      <c r="R39372">
        <v>1</v>
      </c>
      <c r="S39372">
        <v>0</v>
      </c>
      <c r="T39372">
        <v>0</v>
      </c>
      <c r="U39372">
        <v>1</v>
      </c>
    </row>
    <row r="39373" spans="1:21" x14ac:dyDescent="0.25">
      <c r="A39373" t="s">
        <v>188567</v>
      </c>
      <c r="B39373" t="s">
        <v>188568</v>
      </c>
      <c r="C39373" t="s">
        <v>193290</v>
      </c>
      <c r="D39373" t="s">
        <v>193291</v>
      </c>
      <c r="E39373" s="1">
        <v>41036.381944444445</v>
      </c>
      <c r="F39373" t="s">
        <v>193292</v>
      </c>
      <c r="G39373" t="s">
        <v>193293</v>
      </c>
      <c r="H39373">
        <v>28</v>
      </c>
      <c r="I39373" t="s">
        <v>9430</v>
      </c>
      <c r="J39373" t="s">
        <v>193294</v>
      </c>
      <c r="K39373">
        <v>1621</v>
      </c>
      <c r="L39373" t="s">
        <v>30</v>
      </c>
      <c r="M39373" t="s">
        <v>7991</v>
      </c>
      <c r="N39373" t="b">
        <v>0</v>
      </c>
      <c r="Q39373">
        <v>281</v>
      </c>
      <c r="R39373">
        <v>2</v>
      </c>
      <c r="S39373">
        <v>0</v>
      </c>
      <c r="T39373">
        <v>0</v>
      </c>
      <c r="U39373">
        <v>1</v>
      </c>
    </row>
    <row r="39374" spans="1:21" x14ac:dyDescent="0.25">
      <c r="A39374" t="s">
        <v>188567</v>
      </c>
      <c r="B39374" t="s">
        <v>188568</v>
      </c>
      <c r="C39374" t="s">
        <v>193295</v>
      </c>
      <c r="D39374" t="s">
        <v>193296</v>
      </c>
      <c r="E39374" s="1">
        <v>41036.374305555553</v>
      </c>
      <c r="F39374" t="s">
        <v>193297</v>
      </c>
      <c r="G39374" t="s">
        <v>193298</v>
      </c>
      <c r="H39374">
        <v>28</v>
      </c>
      <c r="I39374" t="s">
        <v>9430</v>
      </c>
      <c r="J39374" t="s">
        <v>160686</v>
      </c>
      <c r="K39374">
        <v>2791</v>
      </c>
      <c r="L39374" t="s">
        <v>30</v>
      </c>
      <c r="M39374" t="s">
        <v>7991</v>
      </c>
      <c r="N39374" t="b">
        <v>0</v>
      </c>
      <c r="Q39374">
        <v>585</v>
      </c>
      <c r="R39374">
        <v>3</v>
      </c>
      <c r="S39374">
        <v>0</v>
      </c>
      <c r="T39374">
        <v>0</v>
      </c>
      <c r="U39374">
        <v>0</v>
      </c>
    </row>
    <row r="39375" spans="1:21" x14ac:dyDescent="0.25">
      <c r="A39375" t="s">
        <v>188567</v>
      </c>
      <c r="B39375" t="s">
        <v>188568</v>
      </c>
      <c r="C39375" t="s">
        <v>193299</v>
      </c>
      <c r="D39375" t="s">
        <v>193300</v>
      </c>
      <c r="E39375" s="1">
        <v>41036.370138888888</v>
      </c>
      <c r="F39375" t="s">
        <v>193301</v>
      </c>
      <c r="G39375" t="s">
        <v>193302</v>
      </c>
      <c r="H39375">
        <v>28</v>
      </c>
      <c r="I39375" t="s">
        <v>9430</v>
      </c>
      <c r="J39375" t="s">
        <v>193303</v>
      </c>
      <c r="K39375">
        <v>1693</v>
      </c>
      <c r="L39375" t="s">
        <v>30</v>
      </c>
      <c r="M39375" t="s">
        <v>7991</v>
      </c>
      <c r="N39375" t="b">
        <v>0</v>
      </c>
      <c r="Q39375">
        <v>8660</v>
      </c>
      <c r="R39375">
        <v>35</v>
      </c>
      <c r="S39375">
        <v>3</v>
      </c>
      <c r="T39375">
        <v>0</v>
      </c>
      <c r="U39375">
        <v>3</v>
      </c>
    </row>
    <row r="39376" spans="1:21" x14ac:dyDescent="0.25">
      <c r="A39376" t="s">
        <v>188567</v>
      </c>
      <c r="B39376" t="s">
        <v>188568</v>
      </c>
      <c r="C39376" t="s">
        <v>193304</v>
      </c>
      <c r="D39376" t="s">
        <v>193305</v>
      </c>
      <c r="E39376" s="1">
        <v>41036.361111111109</v>
      </c>
      <c r="F39376" t="s">
        <v>193306</v>
      </c>
      <c r="G39376" t="s">
        <v>193307</v>
      </c>
      <c r="H39376">
        <v>28</v>
      </c>
      <c r="I39376" t="s">
        <v>9430</v>
      </c>
      <c r="J39376" t="s">
        <v>189214</v>
      </c>
      <c r="K39376">
        <v>3095</v>
      </c>
      <c r="L39376" t="s">
        <v>30</v>
      </c>
      <c r="M39376" t="s">
        <v>7991</v>
      </c>
      <c r="N39376" t="b">
        <v>0</v>
      </c>
      <c r="Q39376">
        <v>203</v>
      </c>
      <c r="R39376">
        <v>2</v>
      </c>
      <c r="S39376">
        <v>0</v>
      </c>
      <c r="T39376">
        <v>0</v>
      </c>
      <c r="U39376">
        <v>0</v>
      </c>
    </row>
    <row r="39377" spans="1:21" x14ac:dyDescent="0.25">
      <c r="A39377" t="s">
        <v>188567</v>
      </c>
      <c r="B39377" t="s">
        <v>188568</v>
      </c>
      <c r="C39377" t="s">
        <v>193308</v>
      </c>
      <c r="D39377" t="s">
        <v>193309</v>
      </c>
      <c r="E39377" s="1">
        <v>41036.359722222223</v>
      </c>
      <c r="F39377" t="s">
        <v>193310</v>
      </c>
      <c r="G39377" t="s">
        <v>193311</v>
      </c>
      <c r="H39377">
        <v>28</v>
      </c>
      <c r="I39377" t="s">
        <v>9430</v>
      </c>
      <c r="J39377" t="s">
        <v>143544</v>
      </c>
      <c r="K39377">
        <v>2475</v>
      </c>
      <c r="L39377" t="s">
        <v>30</v>
      </c>
      <c r="M39377" t="s">
        <v>7991</v>
      </c>
      <c r="N39377" t="b">
        <v>0</v>
      </c>
      <c r="Q39377">
        <v>297</v>
      </c>
      <c r="R39377">
        <v>3</v>
      </c>
      <c r="S39377">
        <v>0</v>
      </c>
      <c r="T39377">
        <v>0</v>
      </c>
      <c r="U39377">
        <v>0</v>
      </c>
    </row>
    <row r="39378" spans="1:21" x14ac:dyDescent="0.25">
      <c r="A39378" t="s">
        <v>188567</v>
      </c>
      <c r="B39378" t="s">
        <v>188568</v>
      </c>
      <c r="C39378" t="s">
        <v>193312</v>
      </c>
      <c r="D39378" t="s">
        <v>193313</v>
      </c>
      <c r="E39378" s="1">
        <v>41036.352083333331</v>
      </c>
      <c r="F39378" t="s">
        <v>193314</v>
      </c>
      <c r="G39378" t="s">
        <v>193315</v>
      </c>
      <c r="H39378">
        <v>28</v>
      </c>
      <c r="I39378" t="s">
        <v>9430</v>
      </c>
      <c r="J39378" t="s">
        <v>10876</v>
      </c>
      <c r="K39378">
        <v>3290</v>
      </c>
      <c r="L39378" t="s">
        <v>30</v>
      </c>
      <c r="M39378" t="s">
        <v>7991</v>
      </c>
      <c r="N39378" t="b">
        <v>0</v>
      </c>
      <c r="Q39378">
        <v>258</v>
      </c>
      <c r="R39378">
        <v>4</v>
      </c>
      <c r="S39378">
        <v>0</v>
      </c>
      <c r="T39378">
        <v>0</v>
      </c>
      <c r="U39378">
        <v>0</v>
      </c>
    </row>
    <row r="39379" spans="1:21" x14ac:dyDescent="0.25">
      <c r="A39379" t="s">
        <v>188567</v>
      </c>
      <c r="B39379" t="s">
        <v>188568</v>
      </c>
      <c r="C39379" t="s">
        <v>193316</v>
      </c>
      <c r="D39379" t="s">
        <v>193317</v>
      </c>
      <c r="E39379" s="1">
        <v>41036.350694444445</v>
      </c>
      <c r="F39379" t="s">
        <v>193318</v>
      </c>
      <c r="G39379" t="s">
        <v>193319</v>
      </c>
      <c r="H39379">
        <v>28</v>
      </c>
      <c r="I39379" t="s">
        <v>9430</v>
      </c>
      <c r="J39379" t="s">
        <v>193320</v>
      </c>
      <c r="K39379">
        <v>3269</v>
      </c>
      <c r="L39379" t="s">
        <v>30</v>
      </c>
      <c r="M39379" t="s">
        <v>7991</v>
      </c>
      <c r="N39379" t="b">
        <v>0</v>
      </c>
      <c r="Q39379">
        <v>2473</v>
      </c>
      <c r="R39379">
        <v>13</v>
      </c>
      <c r="S39379">
        <v>1</v>
      </c>
      <c r="T39379">
        <v>0</v>
      </c>
      <c r="U39379">
        <v>2</v>
      </c>
    </row>
    <row r="39380" spans="1:21" x14ac:dyDescent="0.25">
      <c r="A39380" t="s">
        <v>188567</v>
      </c>
      <c r="B39380" t="s">
        <v>188568</v>
      </c>
      <c r="C39380" t="s">
        <v>193321</v>
      </c>
      <c r="D39380" t="s">
        <v>193322</v>
      </c>
      <c r="E39380" s="1">
        <v>41036.318749999999</v>
      </c>
      <c r="F39380" t="s">
        <v>193323</v>
      </c>
      <c r="G39380" t="s">
        <v>193324</v>
      </c>
      <c r="H39380">
        <v>28</v>
      </c>
      <c r="I39380" t="s">
        <v>9430</v>
      </c>
      <c r="J39380" t="s">
        <v>84137</v>
      </c>
      <c r="K39380">
        <v>3386</v>
      </c>
      <c r="L39380" t="s">
        <v>30</v>
      </c>
      <c r="M39380" t="s">
        <v>7991</v>
      </c>
      <c r="N39380" t="b">
        <v>0</v>
      </c>
      <c r="Q39380">
        <v>412</v>
      </c>
      <c r="R39380">
        <v>1</v>
      </c>
      <c r="S39380">
        <v>0</v>
      </c>
      <c r="T39380">
        <v>0</v>
      </c>
      <c r="U39380">
        <v>0</v>
      </c>
    </row>
    <row r="39381" spans="1:21" x14ac:dyDescent="0.25">
      <c r="A39381" t="s">
        <v>188567</v>
      </c>
      <c r="B39381" t="s">
        <v>188568</v>
      </c>
      <c r="C39381" t="s">
        <v>193325</v>
      </c>
      <c r="D39381" t="s">
        <v>193326</v>
      </c>
      <c r="E39381" s="1">
        <v>41006.791666666664</v>
      </c>
      <c r="F39381" t="s">
        <v>193327</v>
      </c>
      <c r="G39381" t="s">
        <v>193328</v>
      </c>
      <c r="H39381">
        <v>28</v>
      </c>
      <c r="I39381" t="s">
        <v>9430</v>
      </c>
      <c r="J39381" t="s">
        <v>193329</v>
      </c>
      <c r="K39381">
        <v>3192</v>
      </c>
      <c r="L39381" t="s">
        <v>30</v>
      </c>
      <c r="M39381" t="s">
        <v>7991</v>
      </c>
      <c r="N39381" t="b">
        <v>0</v>
      </c>
      <c r="Q39381">
        <v>286</v>
      </c>
      <c r="R39381">
        <v>0</v>
      </c>
      <c r="S39381">
        <v>0</v>
      </c>
      <c r="T39381">
        <v>0</v>
      </c>
      <c r="U39381">
        <v>0</v>
      </c>
    </row>
    <row r="39382" spans="1:21" x14ac:dyDescent="0.25">
      <c r="A39382" t="s">
        <v>188567</v>
      </c>
      <c r="B39382" t="s">
        <v>188568</v>
      </c>
      <c r="C39382" t="s">
        <v>193330</v>
      </c>
      <c r="D39382" t="s">
        <v>193331</v>
      </c>
      <c r="E39382" s="1">
        <v>41006.790972222225</v>
      </c>
      <c r="F39382" t="s">
        <v>193332</v>
      </c>
      <c r="G39382" t="s">
        <v>193333</v>
      </c>
      <c r="H39382">
        <v>28</v>
      </c>
      <c r="I39382" t="s">
        <v>9430</v>
      </c>
      <c r="J39382" t="s">
        <v>184013</v>
      </c>
      <c r="K39382">
        <v>2997</v>
      </c>
      <c r="L39382" t="s">
        <v>30</v>
      </c>
      <c r="M39382" t="s">
        <v>7991</v>
      </c>
      <c r="N39382" t="b">
        <v>0</v>
      </c>
      <c r="Q39382">
        <v>429</v>
      </c>
      <c r="R39382">
        <v>2</v>
      </c>
      <c r="S39382">
        <v>0</v>
      </c>
      <c r="T39382">
        <v>0</v>
      </c>
      <c r="U39382">
        <v>0</v>
      </c>
    </row>
    <row r="39383" spans="1:21" x14ac:dyDescent="0.25">
      <c r="A39383" t="s">
        <v>188567</v>
      </c>
      <c r="B39383" t="s">
        <v>188568</v>
      </c>
      <c r="C39383" t="s">
        <v>193334</v>
      </c>
      <c r="D39383" t="s">
        <v>193335</v>
      </c>
      <c r="E39383" s="1">
        <v>41006.785416666666</v>
      </c>
      <c r="F39383" t="s">
        <v>193336</v>
      </c>
      <c r="G39383" t="s">
        <v>193337</v>
      </c>
      <c r="H39383">
        <v>28</v>
      </c>
      <c r="I39383" t="s">
        <v>9430</v>
      </c>
      <c r="J39383" t="s">
        <v>193338</v>
      </c>
      <c r="K39383">
        <v>1824</v>
      </c>
      <c r="L39383" t="s">
        <v>30</v>
      </c>
      <c r="M39383" t="s">
        <v>7991</v>
      </c>
      <c r="N39383" t="b">
        <v>0</v>
      </c>
      <c r="Q39383">
        <v>2192</v>
      </c>
      <c r="R39383">
        <v>10</v>
      </c>
      <c r="S39383">
        <v>1</v>
      </c>
      <c r="T39383">
        <v>0</v>
      </c>
      <c r="U39383">
        <v>5</v>
      </c>
    </row>
    <row r="39384" spans="1:21" x14ac:dyDescent="0.25">
      <c r="A39384" t="s">
        <v>188567</v>
      </c>
      <c r="B39384" t="s">
        <v>188568</v>
      </c>
      <c r="C39384" t="s">
        <v>193339</v>
      </c>
      <c r="D39384" t="s">
        <v>193340</v>
      </c>
      <c r="E39384" s="1">
        <v>41006.78125</v>
      </c>
      <c r="F39384" t="s">
        <v>193341</v>
      </c>
      <c r="G39384" t="s">
        <v>193342</v>
      </c>
      <c r="H39384">
        <v>28</v>
      </c>
      <c r="I39384" t="s">
        <v>9430</v>
      </c>
      <c r="J39384" t="s">
        <v>91787</v>
      </c>
      <c r="K39384">
        <v>87</v>
      </c>
      <c r="L39384" t="s">
        <v>30</v>
      </c>
      <c r="M39384" t="s">
        <v>7991</v>
      </c>
      <c r="N39384" t="b">
        <v>0</v>
      </c>
      <c r="Q39384">
        <v>587</v>
      </c>
      <c r="R39384">
        <v>4</v>
      </c>
      <c r="S39384">
        <v>1</v>
      </c>
      <c r="T39384">
        <v>0</v>
      </c>
      <c r="U39384">
        <v>0</v>
      </c>
    </row>
    <row r="39385" spans="1:21" x14ac:dyDescent="0.25">
      <c r="A39385" t="s">
        <v>188567</v>
      </c>
      <c r="B39385" t="s">
        <v>188568</v>
      </c>
      <c r="C39385" t="s">
        <v>193343</v>
      </c>
      <c r="D39385" t="s">
        <v>193344</v>
      </c>
      <c r="E39385" s="1">
        <v>41006.772916666669</v>
      </c>
      <c r="F39385" t="s">
        <v>193345</v>
      </c>
      <c r="G39385" t="s">
        <v>193346</v>
      </c>
      <c r="H39385">
        <v>28</v>
      </c>
      <c r="I39385" t="s">
        <v>9430</v>
      </c>
      <c r="J39385" t="s">
        <v>126125</v>
      </c>
      <c r="K39385">
        <v>2297</v>
      </c>
      <c r="L39385" t="s">
        <v>30</v>
      </c>
      <c r="M39385" t="s">
        <v>7991</v>
      </c>
      <c r="N39385" t="b">
        <v>0</v>
      </c>
      <c r="Q39385">
        <v>840</v>
      </c>
      <c r="R39385">
        <v>3</v>
      </c>
      <c r="S39385">
        <v>0</v>
      </c>
      <c r="T39385">
        <v>0</v>
      </c>
      <c r="U39385">
        <v>0</v>
      </c>
    </row>
    <row r="39386" spans="1:21" x14ac:dyDescent="0.25">
      <c r="A39386" t="s">
        <v>188567</v>
      </c>
      <c r="B39386" t="s">
        <v>188568</v>
      </c>
      <c r="C39386" t="s">
        <v>193347</v>
      </c>
      <c r="D39386" t="s">
        <v>193348</v>
      </c>
      <c r="E39386" s="1">
        <v>41006.770833333336</v>
      </c>
      <c r="F39386" t="s">
        <v>193349</v>
      </c>
      <c r="G39386" t="s">
        <v>193350</v>
      </c>
      <c r="H39386">
        <v>28</v>
      </c>
      <c r="I39386" t="s">
        <v>9430</v>
      </c>
      <c r="J39386" t="s">
        <v>193351</v>
      </c>
      <c r="K39386">
        <v>1319</v>
      </c>
      <c r="L39386" t="s">
        <v>30</v>
      </c>
      <c r="M39386" t="s">
        <v>7991</v>
      </c>
      <c r="N39386" t="b">
        <v>0</v>
      </c>
      <c r="Q39386">
        <v>1142</v>
      </c>
      <c r="R39386">
        <v>8</v>
      </c>
      <c r="S39386">
        <v>0</v>
      </c>
      <c r="T39386">
        <v>0</v>
      </c>
      <c r="U39386">
        <v>0</v>
      </c>
    </row>
    <row r="39387" spans="1:21" x14ac:dyDescent="0.25">
      <c r="A39387" t="s">
        <v>188567</v>
      </c>
      <c r="B39387" t="s">
        <v>188568</v>
      </c>
      <c r="C39387" t="s">
        <v>193352</v>
      </c>
      <c r="D39387" t="s">
        <v>193353</v>
      </c>
      <c r="E39387" s="1">
        <v>41006.765972222223</v>
      </c>
      <c r="F39387" t="s">
        <v>193354</v>
      </c>
      <c r="G39387" t="s">
        <v>193355</v>
      </c>
      <c r="H39387">
        <v>28</v>
      </c>
      <c r="I39387" t="s">
        <v>9430</v>
      </c>
      <c r="J39387" t="s">
        <v>139509</v>
      </c>
      <c r="K39387">
        <v>3377</v>
      </c>
      <c r="L39387" t="s">
        <v>30</v>
      </c>
      <c r="M39387" t="s">
        <v>7991</v>
      </c>
      <c r="N39387" t="b">
        <v>0</v>
      </c>
      <c r="Q39387">
        <v>100</v>
      </c>
      <c r="R39387">
        <v>0</v>
      </c>
      <c r="S39387">
        <v>0</v>
      </c>
      <c r="T39387">
        <v>0</v>
      </c>
      <c r="U39387">
        <v>0</v>
      </c>
    </row>
    <row r="39388" spans="1:21" x14ac:dyDescent="0.25">
      <c r="A39388" t="s">
        <v>188567</v>
      </c>
      <c r="B39388" t="s">
        <v>188568</v>
      </c>
      <c r="C39388" t="s">
        <v>193356</v>
      </c>
      <c r="D39388" t="s">
        <v>193357</v>
      </c>
      <c r="E39388" s="1">
        <v>41006.763888888891</v>
      </c>
      <c r="F39388" t="s">
        <v>193358</v>
      </c>
      <c r="G39388" t="s">
        <v>193359</v>
      </c>
      <c r="H39388">
        <v>28</v>
      </c>
      <c r="I39388" t="s">
        <v>9430</v>
      </c>
      <c r="J39388" t="s">
        <v>151829</v>
      </c>
      <c r="K39388">
        <v>396</v>
      </c>
      <c r="L39388" t="s">
        <v>30</v>
      </c>
      <c r="M39388" t="s">
        <v>7991</v>
      </c>
      <c r="N39388" t="b">
        <v>0</v>
      </c>
      <c r="Q39388">
        <v>12375</v>
      </c>
      <c r="R39388">
        <v>28</v>
      </c>
      <c r="S39388">
        <v>8</v>
      </c>
      <c r="T39388">
        <v>0</v>
      </c>
      <c r="U39388">
        <v>5</v>
      </c>
    </row>
    <row r="39389" spans="1:21" x14ac:dyDescent="0.25">
      <c r="A39389" t="s">
        <v>188567</v>
      </c>
      <c r="B39389" t="s">
        <v>188568</v>
      </c>
      <c r="C39389" t="e">
        <v>#NAME?</v>
      </c>
      <c r="D39389" t="s">
        <v>193360</v>
      </c>
      <c r="E39389" s="1">
        <v>41006.757638888892</v>
      </c>
      <c r="F39389" t="s">
        <v>193361</v>
      </c>
      <c r="G39389" t="s">
        <v>193362</v>
      </c>
      <c r="H39389">
        <v>28</v>
      </c>
      <c r="I39389" t="s">
        <v>9430</v>
      </c>
      <c r="J39389" t="s">
        <v>142990</v>
      </c>
      <c r="K39389">
        <v>2484</v>
      </c>
      <c r="L39389" t="s">
        <v>30</v>
      </c>
      <c r="M39389" t="s">
        <v>7991</v>
      </c>
      <c r="N39389" t="b">
        <v>0</v>
      </c>
      <c r="Q39389">
        <v>179</v>
      </c>
      <c r="R39389">
        <v>0</v>
      </c>
      <c r="S39389">
        <v>0</v>
      </c>
      <c r="T39389">
        <v>0</v>
      </c>
      <c r="U39389">
        <v>0</v>
      </c>
    </row>
    <row r="39390" spans="1:21" x14ac:dyDescent="0.25">
      <c r="A39390" t="s">
        <v>188567</v>
      </c>
      <c r="B39390" t="s">
        <v>188568</v>
      </c>
      <c r="C39390" t="s">
        <v>193363</v>
      </c>
      <c r="D39390" t="s">
        <v>193364</v>
      </c>
      <c r="E39390" s="1">
        <v>41006.755555555559</v>
      </c>
      <c r="F39390" t="s">
        <v>193365</v>
      </c>
      <c r="G39390" t="s">
        <v>193366</v>
      </c>
      <c r="H39390">
        <v>28</v>
      </c>
      <c r="I39390" t="s">
        <v>9430</v>
      </c>
      <c r="J39390" t="s">
        <v>147825</v>
      </c>
      <c r="K39390">
        <v>3441</v>
      </c>
      <c r="L39390" t="s">
        <v>30</v>
      </c>
      <c r="M39390" t="s">
        <v>7991</v>
      </c>
      <c r="N39390" t="b">
        <v>0</v>
      </c>
      <c r="Q39390">
        <v>240</v>
      </c>
      <c r="R39390">
        <v>1</v>
      </c>
      <c r="S39390">
        <v>0</v>
      </c>
      <c r="T39390">
        <v>0</v>
      </c>
      <c r="U39390">
        <v>0</v>
      </c>
    </row>
    <row r="39391" spans="1:21" x14ac:dyDescent="0.25">
      <c r="A39391" t="s">
        <v>188567</v>
      </c>
      <c r="B39391" t="s">
        <v>188568</v>
      </c>
      <c r="C39391" t="s">
        <v>193367</v>
      </c>
      <c r="D39391" t="s">
        <v>193368</v>
      </c>
      <c r="E39391" s="1">
        <v>41006.753472222219</v>
      </c>
      <c r="F39391" t="s">
        <v>193369</v>
      </c>
      <c r="G39391" t="s">
        <v>193370</v>
      </c>
      <c r="H39391">
        <v>28</v>
      </c>
      <c r="I39391" t="s">
        <v>9430</v>
      </c>
      <c r="J39391" t="s">
        <v>193371</v>
      </c>
      <c r="K39391">
        <v>934</v>
      </c>
      <c r="L39391" t="s">
        <v>30</v>
      </c>
      <c r="M39391" t="s">
        <v>7991</v>
      </c>
      <c r="N39391" t="b">
        <v>0</v>
      </c>
      <c r="Q39391">
        <v>1315</v>
      </c>
      <c r="R39391">
        <v>3</v>
      </c>
      <c r="S39391">
        <v>0</v>
      </c>
      <c r="T39391">
        <v>0</v>
      </c>
      <c r="U39391">
        <v>2</v>
      </c>
    </row>
    <row r="39392" spans="1:21" x14ac:dyDescent="0.25">
      <c r="A39392" t="s">
        <v>188567</v>
      </c>
      <c r="B39392" t="s">
        <v>188568</v>
      </c>
      <c r="C39392" t="s">
        <v>193372</v>
      </c>
      <c r="D39392" t="s">
        <v>193373</v>
      </c>
      <c r="E39392" s="1">
        <v>41006.75</v>
      </c>
      <c r="F39392" t="s">
        <v>193374</v>
      </c>
      <c r="G39392" t="s">
        <v>193375</v>
      </c>
      <c r="H39392">
        <v>28</v>
      </c>
      <c r="I39392" t="s">
        <v>9430</v>
      </c>
      <c r="J39392" t="s">
        <v>109897</v>
      </c>
      <c r="K39392">
        <v>2863</v>
      </c>
      <c r="L39392" t="s">
        <v>30</v>
      </c>
      <c r="M39392" t="s">
        <v>7991</v>
      </c>
      <c r="N39392" t="b">
        <v>0</v>
      </c>
      <c r="Q39392">
        <v>421</v>
      </c>
      <c r="R39392">
        <v>1</v>
      </c>
      <c r="S39392">
        <v>0</v>
      </c>
      <c r="T39392">
        <v>0</v>
      </c>
      <c r="U39392">
        <v>0</v>
      </c>
    </row>
    <row r="39393" spans="1:21" x14ac:dyDescent="0.25">
      <c r="A39393" t="s">
        <v>188567</v>
      </c>
      <c r="B39393" t="s">
        <v>188568</v>
      </c>
      <c r="C39393" t="s">
        <v>193376</v>
      </c>
      <c r="D39393" t="s">
        <v>193377</v>
      </c>
      <c r="E39393" s="1">
        <v>41006.75</v>
      </c>
      <c r="F39393" t="s">
        <v>193378</v>
      </c>
      <c r="G39393" t="s">
        <v>193379</v>
      </c>
      <c r="H39393">
        <v>28</v>
      </c>
      <c r="I39393" t="s">
        <v>9430</v>
      </c>
      <c r="J39393" t="s">
        <v>87641</v>
      </c>
      <c r="K39393">
        <v>3249</v>
      </c>
      <c r="L39393" t="s">
        <v>30</v>
      </c>
      <c r="M39393" t="s">
        <v>7991</v>
      </c>
      <c r="N39393" t="b">
        <v>0</v>
      </c>
      <c r="Q39393">
        <v>2438</v>
      </c>
      <c r="R39393">
        <v>4</v>
      </c>
      <c r="S39393">
        <v>3</v>
      </c>
      <c r="T39393">
        <v>0</v>
      </c>
      <c r="U39393">
        <v>0</v>
      </c>
    </row>
    <row r="39394" spans="1:21" x14ac:dyDescent="0.25">
      <c r="A39394" t="s">
        <v>188567</v>
      </c>
      <c r="B39394" t="s">
        <v>188568</v>
      </c>
      <c r="C39394" t="s">
        <v>193380</v>
      </c>
      <c r="D39394" t="s">
        <v>193381</v>
      </c>
      <c r="E39394" s="1">
        <v>41006.748611111114</v>
      </c>
      <c r="F39394" t="s">
        <v>193382</v>
      </c>
      <c r="G39394" t="s">
        <v>193383</v>
      </c>
      <c r="H39394">
        <v>28</v>
      </c>
      <c r="I39394" t="s">
        <v>9430</v>
      </c>
      <c r="J39394" t="s">
        <v>8015</v>
      </c>
      <c r="K39394">
        <v>2769</v>
      </c>
      <c r="L39394" t="s">
        <v>30</v>
      </c>
      <c r="M39394" t="s">
        <v>7991</v>
      </c>
      <c r="N39394" t="b">
        <v>0</v>
      </c>
      <c r="Q39394">
        <v>925</v>
      </c>
      <c r="R39394">
        <v>6</v>
      </c>
      <c r="S39394">
        <v>0</v>
      </c>
      <c r="T39394">
        <v>0</v>
      </c>
      <c r="U39394">
        <v>0</v>
      </c>
    </row>
    <row r="39395" spans="1:21" x14ac:dyDescent="0.25">
      <c r="A39395" t="s">
        <v>188567</v>
      </c>
      <c r="B39395" t="s">
        <v>188568</v>
      </c>
      <c r="C39395" t="s">
        <v>193384</v>
      </c>
      <c r="D39395" t="s">
        <v>193385</v>
      </c>
      <c r="E39395" s="1">
        <v>41006.740277777775</v>
      </c>
      <c r="F39395" t="s">
        <v>193386</v>
      </c>
      <c r="G39395" t="s">
        <v>193387</v>
      </c>
      <c r="H39395">
        <v>28</v>
      </c>
      <c r="I39395" t="s">
        <v>9430</v>
      </c>
      <c r="J39395" t="s">
        <v>4259</v>
      </c>
      <c r="K39395">
        <v>2499</v>
      </c>
      <c r="L39395" t="s">
        <v>30</v>
      </c>
      <c r="M39395" t="s">
        <v>7991</v>
      </c>
      <c r="N39395" t="b">
        <v>0</v>
      </c>
      <c r="Q39395">
        <v>601</v>
      </c>
      <c r="R39395">
        <v>0</v>
      </c>
      <c r="S39395">
        <v>1</v>
      </c>
      <c r="T39395">
        <v>0</v>
      </c>
      <c r="U39395">
        <v>0</v>
      </c>
    </row>
    <row r="39396" spans="1:21" x14ac:dyDescent="0.25">
      <c r="A39396" t="s">
        <v>188567</v>
      </c>
      <c r="B39396" t="s">
        <v>188568</v>
      </c>
      <c r="C39396" t="s">
        <v>193388</v>
      </c>
      <c r="D39396" t="s">
        <v>193389</v>
      </c>
      <c r="E39396" s="1">
        <v>41006.739583333336</v>
      </c>
      <c r="F39396" t="s">
        <v>193390</v>
      </c>
      <c r="G39396" t="s">
        <v>193391</v>
      </c>
      <c r="H39396">
        <v>28</v>
      </c>
      <c r="I39396" t="s">
        <v>9430</v>
      </c>
      <c r="J39396" t="s">
        <v>193392</v>
      </c>
      <c r="K39396">
        <v>2932</v>
      </c>
      <c r="L39396" t="s">
        <v>30</v>
      </c>
      <c r="M39396" t="s">
        <v>7991</v>
      </c>
      <c r="N39396" t="b">
        <v>0</v>
      </c>
      <c r="Q39396">
        <v>1256</v>
      </c>
      <c r="R39396">
        <v>14</v>
      </c>
      <c r="S39396">
        <v>0</v>
      </c>
      <c r="T39396">
        <v>0</v>
      </c>
      <c r="U39396">
        <v>0</v>
      </c>
    </row>
    <row r="39397" spans="1:21" x14ac:dyDescent="0.25">
      <c r="A39397" t="s">
        <v>188567</v>
      </c>
      <c r="B39397" t="s">
        <v>188568</v>
      </c>
      <c r="C39397" t="s">
        <v>193393</v>
      </c>
      <c r="D39397" t="s">
        <v>193394</v>
      </c>
      <c r="E39397" s="1">
        <v>41006.737500000003</v>
      </c>
      <c r="F39397" t="s">
        <v>193395</v>
      </c>
      <c r="G39397" t="s">
        <v>193396</v>
      </c>
      <c r="H39397">
        <v>28</v>
      </c>
      <c r="I39397" t="s">
        <v>9430</v>
      </c>
      <c r="J39397" t="s">
        <v>193397</v>
      </c>
      <c r="K39397">
        <v>3152</v>
      </c>
      <c r="L39397" t="s">
        <v>30</v>
      </c>
      <c r="M39397" t="s">
        <v>7991</v>
      </c>
      <c r="N39397" t="b">
        <v>0</v>
      </c>
      <c r="Q39397">
        <v>2105</v>
      </c>
      <c r="R39397">
        <v>14</v>
      </c>
      <c r="S39397">
        <v>0</v>
      </c>
      <c r="T39397">
        <v>0</v>
      </c>
      <c r="U39397">
        <v>2</v>
      </c>
    </row>
    <row r="39398" spans="1:21" x14ac:dyDescent="0.25">
      <c r="A39398" t="s">
        <v>188567</v>
      </c>
      <c r="B39398" t="s">
        <v>188568</v>
      </c>
      <c r="C39398" t="s">
        <v>193398</v>
      </c>
      <c r="D39398" t="s">
        <v>193399</v>
      </c>
      <c r="E39398" s="1">
        <v>41006.736805555556</v>
      </c>
      <c r="F39398" t="s">
        <v>193400</v>
      </c>
      <c r="G39398" t="s">
        <v>193401</v>
      </c>
      <c r="H39398">
        <v>28</v>
      </c>
      <c r="I39398" t="s">
        <v>9430</v>
      </c>
      <c r="J39398" t="s">
        <v>185680</v>
      </c>
      <c r="K39398">
        <v>3140</v>
      </c>
      <c r="L39398" t="s">
        <v>30</v>
      </c>
      <c r="M39398" t="s">
        <v>7991</v>
      </c>
      <c r="N39398" t="b">
        <v>0</v>
      </c>
      <c r="Q39398">
        <v>4237</v>
      </c>
      <c r="R39398">
        <v>22</v>
      </c>
      <c r="S39398">
        <v>0</v>
      </c>
      <c r="T39398">
        <v>0</v>
      </c>
      <c r="U39398">
        <v>1</v>
      </c>
    </row>
    <row r="39399" spans="1:21" x14ac:dyDescent="0.25">
      <c r="A39399" t="s">
        <v>188567</v>
      </c>
      <c r="B39399" t="s">
        <v>188568</v>
      </c>
      <c r="C39399" t="s">
        <v>193402</v>
      </c>
      <c r="D39399" t="s">
        <v>193403</v>
      </c>
      <c r="E39399" s="1">
        <v>41006.734027777777</v>
      </c>
      <c r="F39399" t="s">
        <v>193404</v>
      </c>
      <c r="G39399" t="s">
        <v>193405</v>
      </c>
      <c r="H39399">
        <v>28</v>
      </c>
      <c r="I39399" t="s">
        <v>9430</v>
      </c>
      <c r="J39399" t="s">
        <v>153553</v>
      </c>
      <c r="K39399">
        <v>2329</v>
      </c>
      <c r="L39399" t="s">
        <v>30</v>
      </c>
      <c r="M39399" t="s">
        <v>7991</v>
      </c>
      <c r="N39399" t="b">
        <v>0</v>
      </c>
      <c r="Q39399">
        <v>1526</v>
      </c>
      <c r="R39399">
        <v>7</v>
      </c>
      <c r="S39399">
        <v>1</v>
      </c>
      <c r="T39399">
        <v>0</v>
      </c>
      <c r="U39399">
        <v>0</v>
      </c>
    </row>
    <row r="39400" spans="1:21" x14ac:dyDescent="0.25">
      <c r="A39400" t="s">
        <v>188567</v>
      </c>
      <c r="B39400" t="s">
        <v>188568</v>
      </c>
      <c r="C39400" t="s">
        <v>193406</v>
      </c>
      <c r="D39400" t="s">
        <v>193407</v>
      </c>
      <c r="E39400" s="1">
        <v>41006.722222222219</v>
      </c>
      <c r="F39400" t="s">
        <v>193408</v>
      </c>
      <c r="G39400" t="s">
        <v>193409</v>
      </c>
      <c r="H39400">
        <v>28</v>
      </c>
      <c r="I39400" t="s">
        <v>9430</v>
      </c>
      <c r="J39400" t="s">
        <v>88380</v>
      </c>
      <c r="K39400">
        <v>257</v>
      </c>
      <c r="L39400" t="s">
        <v>30</v>
      </c>
      <c r="M39400" t="s">
        <v>7991</v>
      </c>
      <c r="N39400" t="b">
        <v>0</v>
      </c>
      <c r="Q39400">
        <v>768</v>
      </c>
      <c r="R39400">
        <v>6</v>
      </c>
      <c r="S39400">
        <v>0</v>
      </c>
      <c r="T39400">
        <v>0</v>
      </c>
      <c r="U39400">
        <v>0</v>
      </c>
    </row>
    <row r="39401" spans="1:21" x14ac:dyDescent="0.25">
      <c r="A39401" t="s">
        <v>188567</v>
      </c>
      <c r="B39401" t="s">
        <v>188568</v>
      </c>
      <c r="C39401" t="s">
        <v>193410</v>
      </c>
      <c r="D39401" t="s">
        <v>193411</v>
      </c>
      <c r="E39401" s="1">
        <v>41006.718055555553</v>
      </c>
      <c r="F39401" t="s">
        <v>193412</v>
      </c>
      <c r="G39401" t="s">
        <v>193413</v>
      </c>
      <c r="H39401">
        <v>28</v>
      </c>
      <c r="I39401" t="s">
        <v>9430</v>
      </c>
      <c r="J39401" t="s">
        <v>181386</v>
      </c>
      <c r="K39401">
        <v>3199</v>
      </c>
      <c r="L39401" t="s">
        <v>30</v>
      </c>
      <c r="M39401" t="s">
        <v>7991</v>
      </c>
      <c r="N39401" t="b">
        <v>0</v>
      </c>
      <c r="Q39401">
        <v>532</v>
      </c>
      <c r="R39401">
        <v>1</v>
      </c>
      <c r="S39401">
        <v>0</v>
      </c>
      <c r="T39401">
        <v>0</v>
      </c>
      <c r="U39401">
        <v>0</v>
      </c>
    </row>
    <row r="39402" spans="1:21" x14ac:dyDescent="0.25">
      <c r="A39402" t="s">
        <v>188567</v>
      </c>
      <c r="B39402" t="s">
        <v>188568</v>
      </c>
      <c r="C39402" t="s">
        <v>193414</v>
      </c>
      <c r="D39402" t="s">
        <v>193415</v>
      </c>
      <c r="E39402" s="1">
        <v>41006.713888888888</v>
      </c>
      <c r="F39402" t="s">
        <v>193416</v>
      </c>
      <c r="G39402" t="s">
        <v>193391</v>
      </c>
      <c r="H39402">
        <v>28</v>
      </c>
      <c r="I39402" t="s">
        <v>9430</v>
      </c>
      <c r="J39402" t="s">
        <v>4586</v>
      </c>
      <c r="K39402">
        <v>526</v>
      </c>
      <c r="L39402" t="s">
        <v>30</v>
      </c>
      <c r="M39402" t="s">
        <v>7991</v>
      </c>
      <c r="N39402" t="b">
        <v>0</v>
      </c>
      <c r="Q39402">
        <v>782</v>
      </c>
      <c r="R39402">
        <v>1</v>
      </c>
      <c r="S39402">
        <v>0</v>
      </c>
      <c r="T39402">
        <v>0</v>
      </c>
      <c r="U39402">
        <v>1</v>
      </c>
    </row>
    <row r="39403" spans="1:21" x14ac:dyDescent="0.25">
      <c r="A39403" t="s">
        <v>188567</v>
      </c>
      <c r="B39403" t="s">
        <v>188568</v>
      </c>
      <c r="C39403" t="s">
        <v>193417</v>
      </c>
      <c r="D39403" t="s">
        <v>193418</v>
      </c>
      <c r="E39403" s="1">
        <v>41006.713194444441</v>
      </c>
      <c r="F39403" t="s">
        <v>193419</v>
      </c>
      <c r="G39403" t="s">
        <v>193420</v>
      </c>
      <c r="H39403">
        <v>28</v>
      </c>
      <c r="I39403" t="s">
        <v>9430</v>
      </c>
      <c r="J39403" t="s">
        <v>126660</v>
      </c>
      <c r="K39403">
        <v>2714</v>
      </c>
      <c r="L39403" t="s">
        <v>30</v>
      </c>
      <c r="M39403" t="s">
        <v>7991</v>
      </c>
      <c r="N39403" t="b">
        <v>0</v>
      </c>
      <c r="Q39403">
        <v>395</v>
      </c>
      <c r="R39403">
        <v>2</v>
      </c>
      <c r="S39403">
        <v>0</v>
      </c>
      <c r="T39403">
        <v>0</v>
      </c>
      <c r="U39403">
        <v>0</v>
      </c>
    </row>
    <row r="39404" spans="1:21" x14ac:dyDescent="0.25">
      <c r="A39404" t="s">
        <v>188567</v>
      </c>
      <c r="B39404" t="s">
        <v>188568</v>
      </c>
      <c r="C39404" t="s">
        <v>193421</v>
      </c>
      <c r="D39404" t="s">
        <v>193422</v>
      </c>
      <c r="E39404" s="1">
        <v>41006.713194444441</v>
      </c>
      <c r="F39404" t="s">
        <v>193423</v>
      </c>
      <c r="G39404" t="s">
        <v>193424</v>
      </c>
      <c r="H39404">
        <v>28</v>
      </c>
      <c r="I39404" t="s">
        <v>9430</v>
      </c>
      <c r="J39404" t="s">
        <v>139146</v>
      </c>
      <c r="K39404">
        <v>2728</v>
      </c>
      <c r="L39404" t="s">
        <v>30</v>
      </c>
      <c r="M39404" t="s">
        <v>7991</v>
      </c>
      <c r="N39404" t="b">
        <v>0</v>
      </c>
      <c r="Q39404">
        <v>4366</v>
      </c>
      <c r="R39404">
        <v>17</v>
      </c>
      <c r="S39404">
        <v>0</v>
      </c>
      <c r="T39404">
        <v>0</v>
      </c>
      <c r="U39404">
        <v>0</v>
      </c>
    </row>
    <row r="39405" spans="1:21" x14ac:dyDescent="0.25">
      <c r="A39405" t="s">
        <v>188567</v>
      </c>
      <c r="B39405" t="s">
        <v>188568</v>
      </c>
      <c r="C39405" t="s">
        <v>193425</v>
      </c>
      <c r="D39405" t="s">
        <v>193426</v>
      </c>
      <c r="E39405" s="1">
        <v>41006.709722222222</v>
      </c>
      <c r="F39405" t="s">
        <v>193427</v>
      </c>
      <c r="G39405" t="s">
        <v>193428</v>
      </c>
      <c r="H39405">
        <v>28</v>
      </c>
      <c r="I39405" t="s">
        <v>9430</v>
      </c>
      <c r="J39405" t="s">
        <v>193429</v>
      </c>
      <c r="K39405">
        <v>2483</v>
      </c>
      <c r="L39405" t="s">
        <v>30</v>
      </c>
      <c r="M39405" t="s">
        <v>7991</v>
      </c>
      <c r="N39405" t="b">
        <v>0</v>
      </c>
      <c r="Q39405">
        <v>10282</v>
      </c>
      <c r="R39405">
        <v>31</v>
      </c>
      <c r="S39405">
        <v>2</v>
      </c>
      <c r="T39405">
        <v>0</v>
      </c>
      <c r="U39405">
        <v>4</v>
      </c>
    </row>
    <row r="39406" spans="1:21" x14ac:dyDescent="0.25">
      <c r="A39406" t="s">
        <v>188567</v>
      </c>
      <c r="B39406" t="s">
        <v>188568</v>
      </c>
      <c r="C39406" t="s">
        <v>193430</v>
      </c>
      <c r="D39406" t="s">
        <v>193431</v>
      </c>
      <c r="E39406" s="1">
        <v>41006.709722222222</v>
      </c>
      <c r="F39406" t="s">
        <v>193432</v>
      </c>
      <c r="G39406" t="s">
        <v>193433</v>
      </c>
      <c r="H39406">
        <v>28</v>
      </c>
      <c r="I39406" t="s">
        <v>9430</v>
      </c>
      <c r="J39406" t="s">
        <v>193434</v>
      </c>
      <c r="K39406">
        <v>2861</v>
      </c>
      <c r="L39406" t="s">
        <v>30</v>
      </c>
      <c r="M39406" t="s">
        <v>7991</v>
      </c>
      <c r="N39406" t="b">
        <v>0</v>
      </c>
      <c r="Q39406">
        <v>260</v>
      </c>
      <c r="R39406">
        <v>0</v>
      </c>
      <c r="S39406">
        <v>0</v>
      </c>
      <c r="T39406">
        <v>0</v>
      </c>
      <c r="U39406">
        <v>0</v>
      </c>
    </row>
    <row r="39407" spans="1:21" x14ac:dyDescent="0.25">
      <c r="A39407" t="s">
        <v>188567</v>
      </c>
      <c r="B39407" t="s">
        <v>188568</v>
      </c>
      <c r="C39407" t="s">
        <v>193435</v>
      </c>
      <c r="D39407" t="s">
        <v>193436</v>
      </c>
      <c r="E39407" s="1">
        <v>41006.702777777777</v>
      </c>
      <c r="F39407" t="s">
        <v>193437</v>
      </c>
      <c r="G39407" t="s">
        <v>193438</v>
      </c>
      <c r="H39407">
        <v>28</v>
      </c>
      <c r="I39407" t="s">
        <v>9430</v>
      </c>
      <c r="J39407" t="s">
        <v>8440</v>
      </c>
      <c r="K39407">
        <v>3313</v>
      </c>
      <c r="L39407" t="s">
        <v>30</v>
      </c>
      <c r="M39407" t="s">
        <v>7991</v>
      </c>
      <c r="N39407" t="b">
        <v>0</v>
      </c>
      <c r="Q39407">
        <v>641</v>
      </c>
      <c r="R39407">
        <v>4</v>
      </c>
      <c r="S39407">
        <v>1</v>
      </c>
      <c r="T39407">
        <v>0</v>
      </c>
      <c r="U39407">
        <v>0</v>
      </c>
    </row>
    <row r="39408" spans="1:21" x14ac:dyDescent="0.25">
      <c r="A39408" t="s">
        <v>188567</v>
      </c>
      <c r="B39408" t="s">
        <v>188568</v>
      </c>
      <c r="C39408" t="s">
        <v>193439</v>
      </c>
      <c r="D39408" t="s">
        <v>193440</v>
      </c>
      <c r="E39408" s="1">
        <v>41006.695833333331</v>
      </c>
      <c r="F39408" t="s">
        <v>193441</v>
      </c>
      <c r="G39408" t="s">
        <v>193442</v>
      </c>
      <c r="H39408">
        <v>28</v>
      </c>
      <c r="I39408" t="s">
        <v>9430</v>
      </c>
      <c r="J39408" t="s">
        <v>68837</v>
      </c>
      <c r="K39408">
        <v>2535</v>
      </c>
      <c r="L39408" t="s">
        <v>30</v>
      </c>
      <c r="M39408" t="s">
        <v>7991</v>
      </c>
      <c r="N39408" t="b">
        <v>0</v>
      </c>
      <c r="Q39408">
        <v>168</v>
      </c>
      <c r="R39408">
        <v>0</v>
      </c>
      <c r="S39408">
        <v>0</v>
      </c>
      <c r="T39408">
        <v>0</v>
      </c>
      <c r="U39408">
        <v>1</v>
      </c>
    </row>
    <row r="39409" spans="1:21" x14ac:dyDescent="0.25">
      <c r="A39409" t="s">
        <v>188567</v>
      </c>
      <c r="B39409" t="s">
        <v>188568</v>
      </c>
      <c r="C39409" t="s">
        <v>193443</v>
      </c>
      <c r="D39409" t="s">
        <v>193444</v>
      </c>
      <c r="E39409" s="1">
        <v>41006.585416666669</v>
      </c>
      <c r="F39409" t="s">
        <v>193445</v>
      </c>
      <c r="G39409" t="s">
        <v>193446</v>
      </c>
      <c r="H39409">
        <v>28</v>
      </c>
      <c r="I39409" t="s">
        <v>9430</v>
      </c>
      <c r="J39409" t="s">
        <v>193447</v>
      </c>
      <c r="K39409">
        <v>2162</v>
      </c>
      <c r="L39409" t="s">
        <v>30</v>
      </c>
      <c r="M39409" t="s">
        <v>7991</v>
      </c>
      <c r="N39409" t="b">
        <v>0</v>
      </c>
      <c r="Q39409">
        <v>883</v>
      </c>
      <c r="R39409">
        <v>5</v>
      </c>
      <c r="S39409">
        <v>0</v>
      </c>
      <c r="T39409">
        <v>0</v>
      </c>
      <c r="U39409">
        <v>2</v>
      </c>
    </row>
    <row r="39410" spans="1:21" x14ac:dyDescent="0.25">
      <c r="A39410" t="s">
        <v>188567</v>
      </c>
      <c r="B39410" t="s">
        <v>188568</v>
      </c>
      <c r="C39410" t="s">
        <v>193448</v>
      </c>
      <c r="D39410" t="s">
        <v>193449</v>
      </c>
      <c r="E39410" s="1">
        <v>41006.580555555556</v>
      </c>
      <c r="F39410" t="s">
        <v>193450</v>
      </c>
      <c r="G39410" t="s">
        <v>193451</v>
      </c>
      <c r="H39410">
        <v>28</v>
      </c>
      <c r="I39410" t="s">
        <v>9430</v>
      </c>
      <c r="J39410" t="s">
        <v>139515</v>
      </c>
      <c r="K39410">
        <v>3399</v>
      </c>
      <c r="L39410" t="s">
        <v>30</v>
      </c>
      <c r="M39410" t="s">
        <v>7991</v>
      </c>
      <c r="N39410" t="b">
        <v>0</v>
      </c>
      <c r="Q39410">
        <v>755</v>
      </c>
      <c r="R39410">
        <v>5</v>
      </c>
      <c r="S39410">
        <v>0</v>
      </c>
      <c r="T39410">
        <v>0</v>
      </c>
      <c r="U39410">
        <v>0</v>
      </c>
    </row>
    <row r="39411" spans="1:21" x14ac:dyDescent="0.25">
      <c r="A39411" t="s">
        <v>188567</v>
      </c>
      <c r="B39411" t="s">
        <v>188568</v>
      </c>
      <c r="C39411" t="s">
        <v>193452</v>
      </c>
      <c r="D39411" t="s">
        <v>193453</v>
      </c>
      <c r="E39411" s="1">
        <v>41006.57916666667</v>
      </c>
      <c r="F39411" t="s">
        <v>193454</v>
      </c>
      <c r="G39411" t="s">
        <v>193455</v>
      </c>
      <c r="H39411">
        <v>28</v>
      </c>
      <c r="I39411" t="s">
        <v>9430</v>
      </c>
      <c r="J39411" t="s">
        <v>193456</v>
      </c>
      <c r="K39411">
        <v>3223</v>
      </c>
      <c r="L39411" t="s">
        <v>30</v>
      </c>
      <c r="M39411" t="s">
        <v>7991</v>
      </c>
      <c r="N39411" t="b">
        <v>0</v>
      </c>
      <c r="Q39411">
        <v>235</v>
      </c>
      <c r="R39411">
        <v>1</v>
      </c>
      <c r="S39411">
        <v>0</v>
      </c>
      <c r="T39411">
        <v>0</v>
      </c>
      <c r="U39411">
        <v>0</v>
      </c>
    </row>
    <row r="39412" spans="1:21" x14ac:dyDescent="0.25">
      <c r="A39412" t="s">
        <v>188567</v>
      </c>
      <c r="B39412" t="s">
        <v>188568</v>
      </c>
      <c r="C39412" t="s">
        <v>193457</v>
      </c>
      <c r="D39412" t="s">
        <v>193458</v>
      </c>
      <c r="E39412" s="1">
        <v>41006.575694444444</v>
      </c>
      <c r="F39412" t="s">
        <v>193459</v>
      </c>
      <c r="G39412" t="s">
        <v>193460</v>
      </c>
      <c r="H39412">
        <v>28</v>
      </c>
      <c r="I39412" t="s">
        <v>9430</v>
      </c>
      <c r="J39412" t="s">
        <v>120622</v>
      </c>
      <c r="K39412">
        <v>45</v>
      </c>
      <c r="L39412" t="s">
        <v>30</v>
      </c>
      <c r="M39412" t="s">
        <v>7991</v>
      </c>
      <c r="N39412" t="b">
        <v>0</v>
      </c>
      <c r="Q39412">
        <v>725</v>
      </c>
      <c r="R39412">
        <v>6</v>
      </c>
      <c r="S39412">
        <v>0</v>
      </c>
      <c r="T39412">
        <v>0</v>
      </c>
      <c r="U39412">
        <v>1</v>
      </c>
    </row>
    <row r="39413" spans="1:21" x14ac:dyDescent="0.25">
      <c r="A39413" t="s">
        <v>188567</v>
      </c>
      <c r="B39413" t="s">
        <v>188568</v>
      </c>
      <c r="C39413" t="s">
        <v>193461</v>
      </c>
      <c r="D39413" t="s">
        <v>193462</v>
      </c>
      <c r="E39413" s="1">
        <v>41006.574305555558</v>
      </c>
      <c r="F39413" t="s">
        <v>193463</v>
      </c>
      <c r="G39413" t="s">
        <v>193464</v>
      </c>
      <c r="H39413">
        <v>28</v>
      </c>
      <c r="I39413" t="s">
        <v>9430</v>
      </c>
      <c r="J39413" t="s">
        <v>193465</v>
      </c>
      <c r="K39413">
        <v>936</v>
      </c>
      <c r="L39413" t="s">
        <v>30</v>
      </c>
      <c r="M39413" t="s">
        <v>7991</v>
      </c>
      <c r="N39413" t="b">
        <v>0</v>
      </c>
      <c r="Q39413">
        <v>1302</v>
      </c>
      <c r="R39413">
        <v>11</v>
      </c>
      <c r="S39413">
        <v>1</v>
      </c>
      <c r="T39413">
        <v>0</v>
      </c>
      <c r="U39413">
        <v>4</v>
      </c>
    </row>
    <row r="39414" spans="1:21" x14ac:dyDescent="0.25">
      <c r="A39414" t="s">
        <v>188567</v>
      </c>
      <c r="B39414" t="s">
        <v>188568</v>
      </c>
      <c r="C39414" t="s">
        <v>193466</v>
      </c>
      <c r="D39414" t="s">
        <v>193467</v>
      </c>
      <c r="E39414" s="1">
        <v>41006.52847222222</v>
      </c>
      <c r="F39414" t="s">
        <v>193468</v>
      </c>
      <c r="G39414" t="s">
        <v>193469</v>
      </c>
      <c r="H39414">
        <v>28</v>
      </c>
      <c r="I39414" t="s">
        <v>9430</v>
      </c>
      <c r="J39414" t="s">
        <v>87357</v>
      </c>
      <c r="K39414">
        <v>161</v>
      </c>
      <c r="L39414" t="s">
        <v>30</v>
      </c>
      <c r="M39414" t="s">
        <v>7991</v>
      </c>
      <c r="N39414" t="b">
        <v>0</v>
      </c>
      <c r="Q39414">
        <v>829</v>
      </c>
      <c r="R39414">
        <v>4</v>
      </c>
      <c r="S39414">
        <v>0</v>
      </c>
      <c r="T39414">
        <v>0</v>
      </c>
      <c r="U39414">
        <v>4</v>
      </c>
    </row>
    <row r="39415" spans="1:21" x14ac:dyDescent="0.25">
      <c r="A39415" t="s">
        <v>188567</v>
      </c>
      <c r="B39415" t="s">
        <v>188568</v>
      </c>
      <c r="C39415" t="e">
        <v>#NAME?</v>
      </c>
      <c r="D39415" t="s">
        <v>193470</v>
      </c>
      <c r="E39415" s="1">
        <v>40975.921527777777</v>
      </c>
      <c r="F39415" t="s">
        <v>193471</v>
      </c>
      <c r="H39415">
        <v>28</v>
      </c>
      <c r="I39415" t="s">
        <v>9430</v>
      </c>
      <c r="J39415" t="s">
        <v>193472</v>
      </c>
      <c r="K39415">
        <v>3070</v>
      </c>
      <c r="L39415" t="s">
        <v>30</v>
      </c>
      <c r="M39415" t="s">
        <v>7991</v>
      </c>
      <c r="N39415" t="b">
        <v>0</v>
      </c>
      <c r="Q39415">
        <v>336</v>
      </c>
      <c r="R39415">
        <v>0</v>
      </c>
      <c r="S39415">
        <v>0</v>
      </c>
      <c r="T39415">
        <v>0</v>
      </c>
      <c r="U39415">
        <v>0</v>
      </c>
    </row>
    <row r="39416" spans="1:21" x14ac:dyDescent="0.25">
      <c r="A39416" t="s">
        <v>188567</v>
      </c>
      <c r="B39416" t="s">
        <v>188568</v>
      </c>
      <c r="C39416" t="s">
        <v>193473</v>
      </c>
      <c r="D39416" t="s">
        <v>193474</v>
      </c>
      <c r="E39416" t="s">
        <v>193475</v>
      </c>
      <c r="F39416" t="s">
        <v>193476</v>
      </c>
      <c r="G39416" t="s">
        <v>193477</v>
      </c>
      <c r="H39416">
        <v>27</v>
      </c>
      <c r="I39416" t="s">
        <v>28</v>
      </c>
      <c r="J39416" t="s">
        <v>190603</v>
      </c>
      <c r="K39416">
        <v>3203</v>
      </c>
      <c r="L39416" t="s">
        <v>30</v>
      </c>
      <c r="M39416" t="s">
        <v>7991</v>
      </c>
      <c r="N39416" t="b">
        <v>0</v>
      </c>
      <c r="Q39416">
        <v>120</v>
      </c>
      <c r="R39416">
        <v>0</v>
      </c>
      <c r="S39416">
        <v>0</v>
      </c>
      <c r="T39416">
        <v>0</v>
      </c>
      <c r="U39416">
        <v>0</v>
      </c>
    </row>
    <row r="39417" spans="1:21" x14ac:dyDescent="0.25">
      <c r="A39417" t="s">
        <v>188567</v>
      </c>
      <c r="B39417" t="s">
        <v>188568</v>
      </c>
      <c r="C39417" t="s">
        <v>193478</v>
      </c>
      <c r="D39417" t="s">
        <v>193479</v>
      </c>
      <c r="E39417" t="s">
        <v>193480</v>
      </c>
      <c r="F39417" t="s">
        <v>193481</v>
      </c>
      <c r="G39417" t="s">
        <v>193482</v>
      </c>
      <c r="H39417">
        <v>27</v>
      </c>
      <c r="I39417" t="s">
        <v>28</v>
      </c>
      <c r="J39417" t="s">
        <v>170327</v>
      </c>
      <c r="K39417">
        <v>1593</v>
      </c>
      <c r="L39417" t="s">
        <v>30</v>
      </c>
      <c r="M39417" t="s">
        <v>7991</v>
      </c>
      <c r="N39417" t="b">
        <v>0</v>
      </c>
      <c r="Q39417">
        <v>143</v>
      </c>
      <c r="R39417">
        <v>2</v>
      </c>
      <c r="S39417">
        <v>0</v>
      </c>
      <c r="T39417">
        <v>0</v>
      </c>
      <c r="U39417">
        <v>0</v>
      </c>
    </row>
    <row r="39418" spans="1:21" x14ac:dyDescent="0.25">
      <c r="A39418" t="s">
        <v>188567</v>
      </c>
      <c r="B39418" t="s">
        <v>188568</v>
      </c>
      <c r="C39418" t="s">
        <v>193483</v>
      </c>
      <c r="D39418" t="s">
        <v>193484</v>
      </c>
      <c r="E39418" s="1">
        <v>40855.432638888888</v>
      </c>
      <c r="F39418" t="s">
        <v>193485</v>
      </c>
      <c r="G39418" t="s">
        <v>193486</v>
      </c>
      <c r="H39418">
        <v>27</v>
      </c>
      <c r="I39418" t="s">
        <v>28</v>
      </c>
      <c r="J39418" t="s">
        <v>11203</v>
      </c>
      <c r="K39418">
        <v>255</v>
      </c>
      <c r="L39418" t="s">
        <v>30</v>
      </c>
      <c r="M39418" t="s">
        <v>31</v>
      </c>
      <c r="N39418" t="b">
        <v>0</v>
      </c>
      <c r="O39418" t="s">
        <v>193487</v>
      </c>
      <c r="Q39418">
        <v>4235</v>
      </c>
      <c r="R39418">
        <v>22</v>
      </c>
      <c r="S39418">
        <v>0</v>
      </c>
      <c r="T39418">
        <v>0</v>
      </c>
      <c r="U39418">
        <v>2</v>
      </c>
    </row>
    <row r="39419" spans="1:21" x14ac:dyDescent="0.25">
      <c r="A39419" t="s">
        <v>188567</v>
      </c>
      <c r="B39419" t="s">
        <v>188568</v>
      </c>
      <c r="C39419" t="s">
        <v>193488</v>
      </c>
      <c r="D39419" t="s">
        <v>193489</v>
      </c>
      <c r="E39419" s="1">
        <v>40855.418055555558</v>
      </c>
      <c r="F39419" t="s">
        <v>193490</v>
      </c>
      <c r="G39419" t="s">
        <v>193491</v>
      </c>
      <c r="H39419">
        <v>27</v>
      </c>
      <c r="I39419" t="s">
        <v>28</v>
      </c>
      <c r="J39419" t="s">
        <v>31025</v>
      </c>
      <c r="K39419">
        <v>36</v>
      </c>
      <c r="L39419" t="s">
        <v>30</v>
      </c>
      <c r="M39419" t="s">
        <v>31</v>
      </c>
      <c r="N39419" t="b">
        <v>0</v>
      </c>
      <c r="O39419" t="s">
        <v>193492</v>
      </c>
      <c r="Q39419">
        <v>1240</v>
      </c>
      <c r="R39419">
        <v>3</v>
      </c>
      <c r="S39419">
        <v>0</v>
      </c>
      <c r="T39419">
        <v>0</v>
      </c>
      <c r="U39419">
        <v>0</v>
      </c>
    </row>
    <row r="39420" spans="1:21" x14ac:dyDescent="0.25">
      <c r="A39420" t="s">
        <v>188567</v>
      </c>
      <c r="B39420" t="s">
        <v>188568</v>
      </c>
      <c r="C39420" t="s">
        <v>193493</v>
      </c>
      <c r="D39420" t="s">
        <v>193494</v>
      </c>
      <c r="E39420" s="1">
        <v>40824.443749999999</v>
      </c>
      <c r="F39420" t="s">
        <v>193495</v>
      </c>
      <c r="G39420" t="s">
        <v>193496</v>
      </c>
      <c r="H39420">
        <v>27</v>
      </c>
      <c r="I39420" t="s">
        <v>28</v>
      </c>
      <c r="J39420" t="s">
        <v>87421</v>
      </c>
      <c r="K39420">
        <v>2842</v>
      </c>
      <c r="L39420" t="s">
        <v>30</v>
      </c>
      <c r="M39420" t="s">
        <v>7991</v>
      </c>
      <c r="N39420" t="b">
        <v>0</v>
      </c>
      <c r="Q39420">
        <v>646</v>
      </c>
      <c r="R39420">
        <v>2</v>
      </c>
      <c r="S39420">
        <v>0</v>
      </c>
      <c r="T39420">
        <v>0</v>
      </c>
      <c r="U39420">
        <v>0</v>
      </c>
    </row>
    <row r="39421" spans="1:21" x14ac:dyDescent="0.25">
      <c r="A39421" t="s">
        <v>188567</v>
      </c>
      <c r="B39421" t="s">
        <v>188568</v>
      </c>
      <c r="C39421" t="s">
        <v>193497</v>
      </c>
      <c r="D39421" t="s">
        <v>193498</v>
      </c>
      <c r="E39421" t="s">
        <v>193499</v>
      </c>
      <c r="F39421" t="s">
        <v>193500</v>
      </c>
      <c r="G39421" t="s">
        <v>193501</v>
      </c>
      <c r="H39421">
        <v>27</v>
      </c>
      <c r="I39421" t="s">
        <v>28</v>
      </c>
      <c r="J39421" t="s">
        <v>193502</v>
      </c>
      <c r="K39421">
        <v>325</v>
      </c>
      <c r="L39421" t="s">
        <v>30</v>
      </c>
      <c r="M39421" t="s">
        <v>7991</v>
      </c>
      <c r="N39421" t="b">
        <v>0</v>
      </c>
      <c r="Q39421">
        <v>1188</v>
      </c>
      <c r="R39421">
        <v>2</v>
      </c>
      <c r="S39421">
        <v>0</v>
      </c>
      <c r="T39421">
        <v>0</v>
      </c>
      <c r="U39421">
        <v>0</v>
      </c>
    </row>
    <row r="39422" spans="1:21" x14ac:dyDescent="0.25">
      <c r="A39422" t="s">
        <v>188567</v>
      </c>
      <c r="B39422" t="s">
        <v>188568</v>
      </c>
      <c r="C39422" t="s">
        <v>193503</v>
      </c>
      <c r="D39422" t="s">
        <v>193504</v>
      </c>
      <c r="E39422" t="s">
        <v>193505</v>
      </c>
      <c r="F39422" t="s">
        <v>193506</v>
      </c>
      <c r="G39422" t="s">
        <v>193507</v>
      </c>
      <c r="H39422">
        <v>27</v>
      </c>
      <c r="I39422" t="s">
        <v>28</v>
      </c>
      <c r="J39422" t="s">
        <v>193508</v>
      </c>
      <c r="K39422">
        <v>1491</v>
      </c>
      <c r="L39422" t="s">
        <v>30</v>
      </c>
      <c r="M39422" t="s">
        <v>7991</v>
      </c>
      <c r="N39422" t="b">
        <v>0</v>
      </c>
      <c r="Q39422">
        <v>2728</v>
      </c>
      <c r="R39422">
        <v>3</v>
      </c>
      <c r="S39422">
        <v>5</v>
      </c>
      <c r="T39422">
        <v>0</v>
      </c>
      <c r="U39422">
        <v>1</v>
      </c>
    </row>
    <row r="39423" spans="1:21" x14ac:dyDescent="0.25">
      <c r="A39423" t="s">
        <v>188567</v>
      </c>
      <c r="B39423" t="s">
        <v>188568</v>
      </c>
      <c r="C39423" t="s">
        <v>193509</v>
      </c>
      <c r="D39423" t="s">
        <v>193510</v>
      </c>
      <c r="E39423" t="s">
        <v>193511</v>
      </c>
      <c r="F39423" t="s">
        <v>193512</v>
      </c>
      <c r="G39423" t="s">
        <v>193513</v>
      </c>
      <c r="H39423">
        <v>27</v>
      </c>
      <c r="I39423" t="s">
        <v>28</v>
      </c>
      <c r="J39423" t="s">
        <v>193514</v>
      </c>
      <c r="K39423">
        <v>258</v>
      </c>
      <c r="L39423" t="s">
        <v>30</v>
      </c>
      <c r="M39423" t="s">
        <v>7991</v>
      </c>
      <c r="N39423" t="b">
        <v>0</v>
      </c>
      <c r="Q39423">
        <v>177</v>
      </c>
      <c r="R39423">
        <v>0</v>
      </c>
      <c r="S39423">
        <v>0</v>
      </c>
      <c r="T39423">
        <v>0</v>
      </c>
      <c r="U39423">
        <v>0</v>
      </c>
    </row>
    <row r="39424" spans="1:21" x14ac:dyDescent="0.25">
      <c r="A39424" t="s">
        <v>188567</v>
      </c>
      <c r="B39424" t="s">
        <v>188568</v>
      </c>
      <c r="C39424" t="s">
        <v>193515</v>
      </c>
      <c r="D39424" t="s">
        <v>193516</v>
      </c>
      <c r="E39424" t="s">
        <v>193517</v>
      </c>
      <c r="F39424" t="s">
        <v>193518</v>
      </c>
      <c r="G39424" t="s">
        <v>193519</v>
      </c>
      <c r="H39424">
        <v>27</v>
      </c>
      <c r="I39424" t="s">
        <v>28</v>
      </c>
      <c r="J39424" t="s">
        <v>126309</v>
      </c>
      <c r="K39424">
        <v>2952</v>
      </c>
      <c r="L39424" t="s">
        <v>30</v>
      </c>
      <c r="M39424" t="s">
        <v>7991</v>
      </c>
      <c r="N39424" t="b">
        <v>0</v>
      </c>
      <c r="Q39424">
        <v>220</v>
      </c>
      <c r="R39424">
        <v>2</v>
      </c>
      <c r="S39424">
        <v>0</v>
      </c>
      <c r="T39424">
        <v>0</v>
      </c>
      <c r="U39424">
        <v>0</v>
      </c>
    </row>
    <row r="39425" spans="1:21" x14ac:dyDescent="0.25">
      <c r="A39425" t="s">
        <v>188567</v>
      </c>
      <c r="B39425" t="s">
        <v>188568</v>
      </c>
      <c r="C39425" t="s">
        <v>193520</v>
      </c>
      <c r="D39425" t="s">
        <v>193521</v>
      </c>
      <c r="E39425" t="s">
        <v>193522</v>
      </c>
      <c r="F39425" t="s">
        <v>193523</v>
      </c>
      <c r="G39425" t="s">
        <v>193524</v>
      </c>
      <c r="H39425">
        <v>27</v>
      </c>
      <c r="I39425" t="s">
        <v>28</v>
      </c>
      <c r="J39425" t="s">
        <v>193525</v>
      </c>
      <c r="K39425">
        <v>3411</v>
      </c>
      <c r="L39425" t="s">
        <v>30</v>
      </c>
      <c r="M39425" t="s">
        <v>7991</v>
      </c>
      <c r="N39425" t="b">
        <v>0</v>
      </c>
      <c r="Q39425">
        <v>300</v>
      </c>
      <c r="R39425">
        <v>1</v>
      </c>
      <c r="S39425">
        <v>0</v>
      </c>
      <c r="T39425">
        <v>0</v>
      </c>
      <c r="U39425">
        <v>0</v>
      </c>
    </row>
    <row r="39426" spans="1:21" x14ac:dyDescent="0.25">
      <c r="A39426" t="s">
        <v>188567</v>
      </c>
      <c r="B39426" t="s">
        <v>188568</v>
      </c>
      <c r="C39426" t="s">
        <v>193526</v>
      </c>
      <c r="D39426" t="s">
        <v>193527</v>
      </c>
      <c r="E39426" t="s">
        <v>193528</v>
      </c>
      <c r="F39426" t="s">
        <v>193529</v>
      </c>
      <c r="G39426" t="s">
        <v>193530</v>
      </c>
      <c r="H39426">
        <v>27</v>
      </c>
      <c r="I39426" t="s">
        <v>28</v>
      </c>
      <c r="J39426" t="s">
        <v>190408</v>
      </c>
      <c r="K39426">
        <v>3191</v>
      </c>
      <c r="L39426" t="s">
        <v>30</v>
      </c>
      <c r="M39426" t="s">
        <v>7991</v>
      </c>
      <c r="N39426" t="b">
        <v>0</v>
      </c>
      <c r="Q39426">
        <v>189</v>
      </c>
      <c r="R39426">
        <v>1</v>
      </c>
      <c r="S39426">
        <v>0</v>
      </c>
      <c r="T39426">
        <v>0</v>
      </c>
      <c r="U39426">
        <v>0</v>
      </c>
    </row>
    <row r="39427" spans="1:21" x14ac:dyDescent="0.25">
      <c r="A39427" t="s">
        <v>188567</v>
      </c>
      <c r="B39427" t="s">
        <v>188568</v>
      </c>
      <c r="C39427" t="s">
        <v>193531</v>
      </c>
      <c r="D39427" t="s">
        <v>193532</v>
      </c>
      <c r="E39427" t="s">
        <v>193533</v>
      </c>
      <c r="F39427" t="s">
        <v>193534</v>
      </c>
      <c r="G39427" t="s">
        <v>193535</v>
      </c>
      <c r="H39427">
        <v>27</v>
      </c>
      <c r="I39427" t="s">
        <v>28</v>
      </c>
      <c r="J39427" t="s">
        <v>115524</v>
      </c>
      <c r="K39427">
        <v>2497</v>
      </c>
      <c r="L39427" t="s">
        <v>30</v>
      </c>
      <c r="M39427" t="s">
        <v>7991</v>
      </c>
      <c r="N39427" t="b">
        <v>0</v>
      </c>
      <c r="Q39427">
        <v>487</v>
      </c>
      <c r="R39427">
        <v>1</v>
      </c>
      <c r="S39427">
        <v>1</v>
      </c>
      <c r="T39427">
        <v>0</v>
      </c>
      <c r="U39427">
        <v>0</v>
      </c>
    </row>
    <row r="39428" spans="1:21" x14ac:dyDescent="0.25">
      <c r="A39428" t="s">
        <v>188567</v>
      </c>
      <c r="B39428" t="s">
        <v>188568</v>
      </c>
      <c r="C39428" t="s">
        <v>193536</v>
      </c>
      <c r="D39428" t="s">
        <v>193537</v>
      </c>
      <c r="E39428" t="s">
        <v>193538</v>
      </c>
      <c r="F39428" t="s">
        <v>193539</v>
      </c>
      <c r="G39428" t="s">
        <v>193540</v>
      </c>
      <c r="H39428">
        <v>27</v>
      </c>
      <c r="I39428" t="s">
        <v>28</v>
      </c>
      <c r="J39428" t="s">
        <v>125923</v>
      </c>
      <c r="K39428">
        <v>2020</v>
      </c>
      <c r="L39428" t="s">
        <v>30</v>
      </c>
      <c r="M39428" t="s">
        <v>7991</v>
      </c>
      <c r="N39428" t="b">
        <v>0</v>
      </c>
      <c r="Q39428">
        <v>794</v>
      </c>
      <c r="R39428">
        <v>1</v>
      </c>
      <c r="S39428">
        <v>0</v>
      </c>
      <c r="T39428">
        <v>0</v>
      </c>
      <c r="U39428">
        <v>1</v>
      </c>
    </row>
    <row r="39429" spans="1:21" x14ac:dyDescent="0.25">
      <c r="A39429" t="s">
        <v>188567</v>
      </c>
      <c r="B39429" t="s">
        <v>188568</v>
      </c>
      <c r="C39429" t="s">
        <v>193541</v>
      </c>
      <c r="D39429" t="s">
        <v>193542</v>
      </c>
      <c r="E39429" t="s">
        <v>193543</v>
      </c>
      <c r="F39429" t="s">
        <v>193544</v>
      </c>
      <c r="G39429" t="s">
        <v>193545</v>
      </c>
      <c r="H39429">
        <v>27</v>
      </c>
      <c r="I39429" t="s">
        <v>28</v>
      </c>
      <c r="J39429" t="s">
        <v>105789</v>
      </c>
      <c r="K39429">
        <v>3562</v>
      </c>
      <c r="L39429" t="s">
        <v>30</v>
      </c>
      <c r="M39429" t="s">
        <v>31</v>
      </c>
      <c r="N39429" t="b">
        <v>0</v>
      </c>
      <c r="O39429" t="s">
        <v>193546</v>
      </c>
      <c r="Q39429">
        <v>11004</v>
      </c>
      <c r="R39429">
        <v>43</v>
      </c>
      <c r="S39429">
        <v>0</v>
      </c>
      <c r="T39429">
        <v>0</v>
      </c>
      <c r="U39429">
        <v>7</v>
      </c>
    </row>
    <row r="39430" spans="1:21" x14ac:dyDescent="0.25">
      <c r="A39430" t="s">
        <v>188567</v>
      </c>
      <c r="B39430" t="s">
        <v>188568</v>
      </c>
      <c r="C39430" t="s">
        <v>193547</v>
      </c>
      <c r="D39430" t="s">
        <v>193548</v>
      </c>
      <c r="E39430" t="s">
        <v>193549</v>
      </c>
      <c r="F39430" t="s">
        <v>193550</v>
      </c>
      <c r="G39430" t="s">
        <v>193551</v>
      </c>
      <c r="H39430">
        <v>27</v>
      </c>
      <c r="I39430" t="s">
        <v>28</v>
      </c>
      <c r="J39430" t="s">
        <v>155273</v>
      </c>
      <c r="K39430">
        <v>2397</v>
      </c>
      <c r="L39430" t="s">
        <v>30</v>
      </c>
      <c r="M39430" t="s">
        <v>7991</v>
      </c>
      <c r="N39430" t="b">
        <v>0</v>
      </c>
      <c r="Q39430">
        <v>393</v>
      </c>
      <c r="R39430">
        <v>1</v>
      </c>
      <c r="S39430">
        <v>0</v>
      </c>
      <c r="T39430">
        <v>0</v>
      </c>
      <c r="U39430">
        <v>0</v>
      </c>
    </row>
    <row r="39431" spans="1:21" x14ac:dyDescent="0.25">
      <c r="A39431" t="s">
        <v>188567</v>
      </c>
      <c r="B39431" t="s">
        <v>188568</v>
      </c>
      <c r="C39431" t="s">
        <v>193552</v>
      </c>
      <c r="D39431" t="s">
        <v>193553</v>
      </c>
      <c r="E39431" t="s">
        <v>193554</v>
      </c>
      <c r="F39431" t="s">
        <v>193555</v>
      </c>
      <c r="G39431" t="s">
        <v>193556</v>
      </c>
      <c r="H39431">
        <v>27</v>
      </c>
      <c r="I39431" t="s">
        <v>28</v>
      </c>
      <c r="J39431" t="s">
        <v>125442</v>
      </c>
      <c r="K39431">
        <v>3500</v>
      </c>
      <c r="L39431" t="s">
        <v>30</v>
      </c>
      <c r="M39431" t="s">
        <v>31</v>
      </c>
      <c r="N39431" t="b">
        <v>0</v>
      </c>
      <c r="O39431" t="s">
        <v>193557</v>
      </c>
      <c r="Q39431">
        <v>1194</v>
      </c>
      <c r="R39431">
        <v>2</v>
      </c>
      <c r="S39431">
        <v>1</v>
      </c>
      <c r="T39431">
        <v>0</v>
      </c>
      <c r="U39431">
        <v>0</v>
      </c>
    </row>
    <row r="39432" spans="1:21" x14ac:dyDescent="0.25">
      <c r="A39432" t="s">
        <v>188567</v>
      </c>
      <c r="B39432" t="s">
        <v>188568</v>
      </c>
      <c r="C39432" t="s">
        <v>193558</v>
      </c>
      <c r="D39432" t="s">
        <v>193559</v>
      </c>
      <c r="E39432" t="s">
        <v>193560</v>
      </c>
      <c r="F39432" t="s">
        <v>193561</v>
      </c>
      <c r="G39432" t="s">
        <v>193562</v>
      </c>
      <c r="H39432">
        <v>27</v>
      </c>
      <c r="I39432" t="s">
        <v>28</v>
      </c>
      <c r="J39432" t="s">
        <v>185203</v>
      </c>
      <c r="K39432">
        <v>2526</v>
      </c>
      <c r="L39432" t="s">
        <v>30</v>
      </c>
      <c r="M39432" t="s">
        <v>7991</v>
      </c>
      <c r="N39432" t="b">
        <v>0</v>
      </c>
      <c r="Q39432">
        <v>2134</v>
      </c>
      <c r="R39432">
        <v>1</v>
      </c>
      <c r="S39432">
        <v>2</v>
      </c>
      <c r="T39432">
        <v>0</v>
      </c>
      <c r="U39432">
        <v>0</v>
      </c>
    </row>
    <row r="39433" spans="1:21" x14ac:dyDescent="0.25">
      <c r="A39433" t="s">
        <v>188567</v>
      </c>
      <c r="B39433" t="s">
        <v>188568</v>
      </c>
      <c r="C39433" t="s">
        <v>193563</v>
      </c>
      <c r="D39433" t="s">
        <v>193564</v>
      </c>
      <c r="E39433" t="s">
        <v>193565</v>
      </c>
      <c r="F39433" t="s">
        <v>193566</v>
      </c>
      <c r="G39433" t="s">
        <v>193567</v>
      </c>
      <c r="H39433">
        <v>27</v>
      </c>
      <c r="I39433" t="s">
        <v>28</v>
      </c>
      <c r="J39433" t="s">
        <v>135859</v>
      </c>
      <c r="K39433">
        <v>3183</v>
      </c>
      <c r="L39433" t="s">
        <v>30</v>
      </c>
      <c r="M39433" t="s">
        <v>7991</v>
      </c>
      <c r="N39433" t="b">
        <v>0</v>
      </c>
      <c r="Q39433">
        <v>1447</v>
      </c>
      <c r="R39433">
        <v>1</v>
      </c>
      <c r="S39433">
        <v>5</v>
      </c>
      <c r="T39433">
        <v>0</v>
      </c>
      <c r="U39433">
        <v>1</v>
      </c>
    </row>
    <row r="39434" spans="1:21" x14ac:dyDescent="0.25">
      <c r="A39434" t="s">
        <v>188567</v>
      </c>
      <c r="B39434" t="s">
        <v>188568</v>
      </c>
      <c r="C39434" t="s">
        <v>193568</v>
      </c>
      <c r="D39434" t="s">
        <v>193569</v>
      </c>
      <c r="E39434" t="s">
        <v>193570</v>
      </c>
      <c r="F39434" t="s">
        <v>193571</v>
      </c>
      <c r="G39434" t="s">
        <v>193572</v>
      </c>
      <c r="H39434">
        <v>27</v>
      </c>
      <c r="I39434" t="s">
        <v>28</v>
      </c>
      <c r="J39434" t="s">
        <v>86678</v>
      </c>
      <c r="K39434">
        <v>2135</v>
      </c>
      <c r="L39434" t="s">
        <v>30</v>
      </c>
      <c r="M39434" t="s">
        <v>7991</v>
      </c>
      <c r="N39434" t="b">
        <v>0</v>
      </c>
      <c r="Q39434">
        <v>1086</v>
      </c>
      <c r="R39434">
        <v>5</v>
      </c>
      <c r="S39434">
        <v>0</v>
      </c>
      <c r="T39434">
        <v>0</v>
      </c>
      <c r="U39434">
        <v>0</v>
      </c>
    </row>
    <row r="39435" spans="1:21" x14ac:dyDescent="0.25">
      <c r="A39435" t="s">
        <v>188567</v>
      </c>
      <c r="B39435" t="s">
        <v>188568</v>
      </c>
      <c r="C39435" t="s">
        <v>193573</v>
      </c>
      <c r="D39435" t="s">
        <v>193574</v>
      </c>
      <c r="E39435" t="s">
        <v>193575</v>
      </c>
      <c r="F39435" t="s">
        <v>193576</v>
      </c>
      <c r="G39435" t="s">
        <v>193577</v>
      </c>
      <c r="H39435">
        <v>27</v>
      </c>
      <c r="I39435" t="s">
        <v>28</v>
      </c>
      <c r="J39435" t="s">
        <v>125822</v>
      </c>
      <c r="K39435">
        <v>1543</v>
      </c>
      <c r="L39435" t="s">
        <v>30</v>
      </c>
      <c r="M39435" t="s">
        <v>31</v>
      </c>
      <c r="N39435" t="b">
        <v>0</v>
      </c>
      <c r="O39435" t="s">
        <v>193578</v>
      </c>
      <c r="Q39435">
        <v>5947</v>
      </c>
      <c r="R39435">
        <v>15</v>
      </c>
      <c r="S39435">
        <v>0</v>
      </c>
      <c r="T39435">
        <v>0</v>
      </c>
      <c r="U39435">
        <v>0</v>
      </c>
    </row>
    <row r="39436" spans="1:21" x14ac:dyDescent="0.25">
      <c r="A39436" t="s">
        <v>188567</v>
      </c>
      <c r="B39436" t="s">
        <v>188568</v>
      </c>
      <c r="C39436" t="s">
        <v>193579</v>
      </c>
      <c r="D39436" t="s">
        <v>193580</v>
      </c>
      <c r="E39436" t="s">
        <v>193581</v>
      </c>
      <c r="F39436" t="s">
        <v>193582</v>
      </c>
      <c r="G39436" t="s">
        <v>193583</v>
      </c>
      <c r="H39436">
        <v>27</v>
      </c>
      <c r="I39436" t="s">
        <v>28</v>
      </c>
      <c r="J39436" t="s">
        <v>151593</v>
      </c>
      <c r="K39436">
        <v>3105</v>
      </c>
      <c r="L39436" t="s">
        <v>30</v>
      </c>
      <c r="M39436" t="s">
        <v>31</v>
      </c>
      <c r="N39436" t="b">
        <v>0</v>
      </c>
      <c r="O39436" t="s">
        <v>193584</v>
      </c>
      <c r="Q39436">
        <v>519</v>
      </c>
      <c r="R39436">
        <v>2</v>
      </c>
      <c r="S39436">
        <v>0</v>
      </c>
      <c r="T39436">
        <v>0</v>
      </c>
      <c r="U39436">
        <v>0</v>
      </c>
    </row>
    <row r="39437" spans="1:21" x14ac:dyDescent="0.25">
      <c r="A39437" t="s">
        <v>188567</v>
      </c>
      <c r="B39437" t="s">
        <v>188568</v>
      </c>
      <c r="C39437" t="s">
        <v>193585</v>
      </c>
      <c r="D39437" t="s">
        <v>193586</v>
      </c>
      <c r="E39437" t="s">
        <v>193587</v>
      </c>
      <c r="F39437" t="s">
        <v>193588</v>
      </c>
      <c r="G39437" t="s">
        <v>193589</v>
      </c>
      <c r="H39437">
        <v>27</v>
      </c>
      <c r="I39437" t="s">
        <v>28</v>
      </c>
      <c r="J39437" t="s">
        <v>128404</v>
      </c>
      <c r="K39437">
        <v>3316</v>
      </c>
      <c r="L39437" t="s">
        <v>30</v>
      </c>
      <c r="M39437" t="s">
        <v>7991</v>
      </c>
      <c r="N39437" t="b">
        <v>0</v>
      </c>
      <c r="Q39437">
        <v>2108</v>
      </c>
      <c r="R39437">
        <v>5</v>
      </c>
      <c r="S39437">
        <v>1</v>
      </c>
      <c r="T39437">
        <v>0</v>
      </c>
      <c r="U39437">
        <v>0</v>
      </c>
    </row>
    <row r="39438" spans="1:21" x14ac:dyDescent="0.25">
      <c r="A39438" t="s">
        <v>188567</v>
      </c>
      <c r="B39438" t="s">
        <v>188568</v>
      </c>
      <c r="C39438" t="s">
        <v>193590</v>
      </c>
      <c r="D39438" t="s">
        <v>193591</v>
      </c>
      <c r="E39438" t="s">
        <v>193592</v>
      </c>
      <c r="F39438" t="s">
        <v>193593</v>
      </c>
      <c r="G39438" t="s">
        <v>193594</v>
      </c>
      <c r="H39438">
        <v>27</v>
      </c>
      <c r="I39438" t="s">
        <v>28</v>
      </c>
      <c r="J39438" t="s">
        <v>159656</v>
      </c>
      <c r="K39438">
        <v>2855</v>
      </c>
      <c r="L39438" t="s">
        <v>30</v>
      </c>
      <c r="M39438" t="s">
        <v>31</v>
      </c>
      <c r="N39438" t="b">
        <v>0</v>
      </c>
      <c r="O39438" t="s">
        <v>193595</v>
      </c>
      <c r="Q39438">
        <v>691</v>
      </c>
      <c r="R39438">
        <v>3</v>
      </c>
      <c r="S39438">
        <v>0</v>
      </c>
      <c r="T39438">
        <v>0</v>
      </c>
      <c r="U39438">
        <v>0</v>
      </c>
    </row>
    <row r="39439" spans="1:21" x14ac:dyDescent="0.25">
      <c r="A39439" t="s">
        <v>188567</v>
      </c>
      <c r="B39439" t="s">
        <v>188568</v>
      </c>
      <c r="C39439" t="s">
        <v>193596</v>
      </c>
      <c r="D39439" t="s">
        <v>193597</v>
      </c>
      <c r="E39439" t="s">
        <v>193598</v>
      </c>
      <c r="F39439" t="s">
        <v>193599</v>
      </c>
      <c r="G39439" t="s">
        <v>193600</v>
      </c>
      <c r="H39439">
        <v>27</v>
      </c>
      <c r="I39439" t="s">
        <v>28</v>
      </c>
      <c r="J39439" t="s">
        <v>193601</v>
      </c>
      <c r="K39439">
        <v>1573</v>
      </c>
      <c r="L39439" t="s">
        <v>30</v>
      </c>
      <c r="M39439" t="s">
        <v>7991</v>
      </c>
      <c r="N39439" t="b">
        <v>0</v>
      </c>
      <c r="Q39439">
        <v>542</v>
      </c>
      <c r="R39439">
        <v>0</v>
      </c>
      <c r="S39439">
        <v>0</v>
      </c>
      <c r="T39439">
        <v>0</v>
      </c>
      <c r="U39439">
        <v>0</v>
      </c>
    </row>
    <row r="39440" spans="1:21" x14ac:dyDescent="0.25">
      <c r="A39440" t="s">
        <v>188567</v>
      </c>
      <c r="B39440" t="s">
        <v>188568</v>
      </c>
      <c r="C39440" t="s">
        <v>193602</v>
      </c>
      <c r="D39440" t="s">
        <v>193603</v>
      </c>
      <c r="E39440" t="s">
        <v>193604</v>
      </c>
      <c r="F39440" t="s">
        <v>193605</v>
      </c>
      <c r="G39440" t="s">
        <v>193606</v>
      </c>
      <c r="H39440">
        <v>27</v>
      </c>
      <c r="I39440" t="s">
        <v>28</v>
      </c>
      <c r="J39440" t="s">
        <v>10069</v>
      </c>
      <c r="K39440">
        <v>3128</v>
      </c>
      <c r="L39440" t="s">
        <v>30</v>
      </c>
      <c r="M39440" t="s">
        <v>7991</v>
      </c>
      <c r="N39440" t="b">
        <v>0</v>
      </c>
      <c r="Q39440">
        <v>364</v>
      </c>
      <c r="R39440">
        <v>2</v>
      </c>
      <c r="S39440">
        <v>1</v>
      </c>
      <c r="T39440">
        <v>0</v>
      </c>
      <c r="U39440">
        <v>0</v>
      </c>
    </row>
    <row r="39441" spans="1:21" x14ac:dyDescent="0.25">
      <c r="A39441" t="s">
        <v>188567</v>
      </c>
      <c r="B39441" t="s">
        <v>188568</v>
      </c>
      <c r="C39441" t="s">
        <v>193607</v>
      </c>
      <c r="D39441" t="s">
        <v>193608</v>
      </c>
      <c r="E39441" t="s">
        <v>193609</v>
      </c>
      <c r="F39441" t="s">
        <v>193610</v>
      </c>
      <c r="G39441" t="s">
        <v>193611</v>
      </c>
      <c r="H39441">
        <v>27</v>
      </c>
      <c r="I39441" t="s">
        <v>28</v>
      </c>
      <c r="J39441" t="s">
        <v>21578</v>
      </c>
      <c r="K39441">
        <v>1364</v>
      </c>
      <c r="L39441" t="s">
        <v>30</v>
      </c>
      <c r="M39441" t="s">
        <v>7991</v>
      </c>
      <c r="N39441" t="b">
        <v>0</v>
      </c>
      <c r="Q39441">
        <v>906</v>
      </c>
      <c r="R39441">
        <v>0</v>
      </c>
      <c r="S39441">
        <v>1</v>
      </c>
      <c r="T39441">
        <v>0</v>
      </c>
      <c r="U39441">
        <v>1</v>
      </c>
    </row>
    <row r="39442" spans="1:21" x14ac:dyDescent="0.25">
      <c r="A39442" t="s">
        <v>188567</v>
      </c>
      <c r="B39442" t="s">
        <v>188568</v>
      </c>
      <c r="C39442" t="s">
        <v>193612</v>
      </c>
      <c r="D39442" t="s">
        <v>193613</v>
      </c>
      <c r="E39442" t="s">
        <v>193614</v>
      </c>
      <c r="F39442" t="s">
        <v>193615</v>
      </c>
      <c r="G39442" t="s">
        <v>193616</v>
      </c>
      <c r="H39442">
        <v>27</v>
      </c>
      <c r="I39442" t="s">
        <v>28</v>
      </c>
      <c r="J39442" t="s">
        <v>160721</v>
      </c>
      <c r="K39442">
        <v>2160</v>
      </c>
      <c r="L39442" t="s">
        <v>30</v>
      </c>
      <c r="M39442" t="s">
        <v>7991</v>
      </c>
      <c r="N39442" t="b">
        <v>0</v>
      </c>
      <c r="Q39442">
        <v>556</v>
      </c>
      <c r="R39442">
        <v>1</v>
      </c>
      <c r="S39442">
        <v>0</v>
      </c>
      <c r="T39442">
        <v>0</v>
      </c>
      <c r="U39442">
        <v>0</v>
      </c>
    </row>
    <row r="39443" spans="1:21" x14ac:dyDescent="0.25">
      <c r="A39443" t="s">
        <v>188567</v>
      </c>
      <c r="B39443" t="s">
        <v>188568</v>
      </c>
      <c r="C39443" t="s">
        <v>193617</v>
      </c>
      <c r="D39443" t="s">
        <v>193618</v>
      </c>
      <c r="E39443" t="s">
        <v>193619</v>
      </c>
      <c r="F39443" t="s">
        <v>193620</v>
      </c>
      <c r="G39443" t="s">
        <v>193621</v>
      </c>
      <c r="H39443">
        <v>27</v>
      </c>
      <c r="I39443" t="s">
        <v>28</v>
      </c>
      <c r="J39443" t="s">
        <v>193622</v>
      </c>
      <c r="K39443">
        <v>1062</v>
      </c>
      <c r="L39443" t="s">
        <v>30</v>
      </c>
      <c r="M39443" t="s">
        <v>31</v>
      </c>
      <c r="N39443" t="b">
        <v>0</v>
      </c>
      <c r="O39443" t="s">
        <v>193623</v>
      </c>
      <c r="Q39443">
        <v>4372</v>
      </c>
      <c r="R39443">
        <v>46</v>
      </c>
      <c r="S39443">
        <v>2</v>
      </c>
      <c r="T39443">
        <v>0</v>
      </c>
      <c r="U39443">
        <v>2</v>
      </c>
    </row>
    <row r="39444" spans="1:21" x14ac:dyDescent="0.25">
      <c r="A39444" t="s">
        <v>188567</v>
      </c>
      <c r="B39444" t="s">
        <v>188568</v>
      </c>
      <c r="C39444" t="s">
        <v>193624</v>
      </c>
      <c r="D39444" t="s">
        <v>193625</v>
      </c>
      <c r="E39444" t="s">
        <v>193626</v>
      </c>
      <c r="F39444" t="s">
        <v>193627</v>
      </c>
      <c r="G39444" t="s">
        <v>193628</v>
      </c>
      <c r="H39444">
        <v>27</v>
      </c>
      <c r="I39444" t="s">
        <v>28</v>
      </c>
      <c r="J39444" t="s">
        <v>193629</v>
      </c>
      <c r="K39444">
        <v>801</v>
      </c>
      <c r="L39444" t="s">
        <v>30</v>
      </c>
      <c r="M39444" t="s">
        <v>7991</v>
      </c>
      <c r="N39444" t="b">
        <v>0</v>
      </c>
      <c r="O39444" t="s">
        <v>193630</v>
      </c>
      <c r="Q39444">
        <v>71065</v>
      </c>
      <c r="R39444">
        <v>269</v>
      </c>
      <c r="S39444">
        <v>16</v>
      </c>
      <c r="T39444">
        <v>0</v>
      </c>
      <c r="U39444">
        <v>35</v>
      </c>
    </row>
    <row r="39445" spans="1:21" x14ac:dyDescent="0.25">
      <c r="A39445" t="s">
        <v>188567</v>
      </c>
      <c r="B39445" t="s">
        <v>188568</v>
      </c>
      <c r="C39445" t="s">
        <v>193631</v>
      </c>
      <c r="D39445" t="s">
        <v>193632</v>
      </c>
      <c r="E39445" t="s">
        <v>193633</v>
      </c>
      <c r="F39445" t="s">
        <v>193634</v>
      </c>
      <c r="G39445" t="s">
        <v>193635</v>
      </c>
      <c r="H39445">
        <v>27</v>
      </c>
      <c r="I39445" t="s">
        <v>28</v>
      </c>
      <c r="J39445" t="s">
        <v>157447</v>
      </c>
      <c r="K39445">
        <v>2113</v>
      </c>
      <c r="L39445" t="s">
        <v>30</v>
      </c>
      <c r="M39445" t="s">
        <v>7991</v>
      </c>
      <c r="N39445" t="b">
        <v>0</v>
      </c>
      <c r="O39445" t="s">
        <v>193636</v>
      </c>
      <c r="Q39445">
        <v>105</v>
      </c>
      <c r="R39445">
        <v>0</v>
      </c>
      <c r="S39445">
        <v>0</v>
      </c>
      <c r="T39445">
        <v>0</v>
      </c>
      <c r="U39445">
        <v>0</v>
      </c>
    </row>
    <row r="39446" spans="1:21" x14ac:dyDescent="0.25">
      <c r="A39446" t="s">
        <v>188567</v>
      </c>
      <c r="B39446" t="s">
        <v>188568</v>
      </c>
      <c r="C39446" t="s">
        <v>193637</v>
      </c>
      <c r="D39446" t="s">
        <v>193638</v>
      </c>
      <c r="E39446" t="s">
        <v>193639</v>
      </c>
      <c r="F39446" t="s">
        <v>193640</v>
      </c>
      <c r="G39446" t="s">
        <v>193641</v>
      </c>
      <c r="H39446">
        <v>27</v>
      </c>
      <c r="I39446" t="s">
        <v>28</v>
      </c>
      <c r="J39446" t="s">
        <v>9183</v>
      </c>
      <c r="K39446">
        <v>984</v>
      </c>
      <c r="L39446" t="s">
        <v>30</v>
      </c>
      <c r="M39446" t="s">
        <v>7991</v>
      </c>
      <c r="N39446" t="b">
        <v>0</v>
      </c>
      <c r="Q39446">
        <v>1026</v>
      </c>
      <c r="R39446">
        <v>1</v>
      </c>
      <c r="S39446">
        <v>0</v>
      </c>
      <c r="T39446">
        <v>0</v>
      </c>
      <c r="U39446">
        <v>0</v>
      </c>
    </row>
    <row r="39447" spans="1:21" x14ac:dyDescent="0.25">
      <c r="A39447" t="s">
        <v>188567</v>
      </c>
      <c r="B39447" t="s">
        <v>188568</v>
      </c>
      <c r="C39447" t="s">
        <v>193642</v>
      </c>
      <c r="D39447" t="s">
        <v>193643</v>
      </c>
      <c r="E39447" t="s">
        <v>193644</v>
      </c>
      <c r="F39447" t="s">
        <v>193645</v>
      </c>
      <c r="G39447" t="s">
        <v>193646</v>
      </c>
      <c r="H39447">
        <v>27</v>
      </c>
      <c r="I39447" t="s">
        <v>28</v>
      </c>
      <c r="J39447" t="s">
        <v>15275</v>
      </c>
      <c r="K39447">
        <v>1190</v>
      </c>
      <c r="L39447" t="s">
        <v>30</v>
      </c>
      <c r="M39447" t="s">
        <v>7991</v>
      </c>
      <c r="N39447" t="b">
        <v>0</v>
      </c>
      <c r="Q39447">
        <v>1725</v>
      </c>
      <c r="R39447">
        <v>2</v>
      </c>
      <c r="S39447">
        <v>2</v>
      </c>
      <c r="T39447">
        <v>0</v>
      </c>
      <c r="U39447">
        <v>0</v>
      </c>
    </row>
    <row r="39448" spans="1:21" x14ac:dyDescent="0.25">
      <c r="A39448" t="s">
        <v>188567</v>
      </c>
      <c r="B39448" t="s">
        <v>188568</v>
      </c>
      <c r="C39448" t="s">
        <v>193647</v>
      </c>
      <c r="D39448" t="s">
        <v>193648</v>
      </c>
      <c r="E39448" t="s">
        <v>193649</v>
      </c>
      <c r="F39448" t="s">
        <v>193650</v>
      </c>
      <c r="G39448" t="s">
        <v>193651</v>
      </c>
      <c r="H39448">
        <v>27</v>
      </c>
      <c r="I39448" t="s">
        <v>28</v>
      </c>
      <c r="J39448" t="s">
        <v>139146</v>
      </c>
      <c r="K39448">
        <v>2728</v>
      </c>
      <c r="L39448" t="s">
        <v>30</v>
      </c>
      <c r="M39448" t="s">
        <v>7991</v>
      </c>
      <c r="N39448" t="b">
        <v>0</v>
      </c>
      <c r="Q39448">
        <v>1258</v>
      </c>
      <c r="R39448">
        <v>2</v>
      </c>
      <c r="S39448">
        <v>0</v>
      </c>
      <c r="T39448">
        <v>0</v>
      </c>
      <c r="U39448">
        <v>4</v>
      </c>
    </row>
    <row r="39449" spans="1:21" x14ac:dyDescent="0.25">
      <c r="A39449" t="s">
        <v>188567</v>
      </c>
      <c r="B39449" t="s">
        <v>188568</v>
      </c>
      <c r="C39449" t="s">
        <v>193652</v>
      </c>
      <c r="D39449" t="s">
        <v>193653</v>
      </c>
      <c r="E39449" t="s">
        <v>193654</v>
      </c>
      <c r="F39449" t="s">
        <v>193655</v>
      </c>
      <c r="G39449" t="s">
        <v>193656</v>
      </c>
      <c r="H39449">
        <v>27</v>
      </c>
      <c r="I39449" t="s">
        <v>28</v>
      </c>
      <c r="J39449" t="s">
        <v>193657</v>
      </c>
      <c r="K39449">
        <v>3317</v>
      </c>
      <c r="L39449" t="s">
        <v>30</v>
      </c>
      <c r="M39449" t="s">
        <v>31</v>
      </c>
      <c r="N39449" t="b">
        <v>0</v>
      </c>
      <c r="O39449" t="s">
        <v>193658</v>
      </c>
      <c r="Q39449">
        <v>164</v>
      </c>
      <c r="R39449">
        <v>0</v>
      </c>
      <c r="S39449">
        <v>0</v>
      </c>
      <c r="T39449">
        <v>0</v>
      </c>
      <c r="U39449">
        <v>0</v>
      </c>
    </row>
    <row r="39450" spans="1:21" x14ac:dyDescent="0.25">
      <c r="A39450" t="s">
        <v>188567</v>
      </c>
      <c r="B39450" t="s">
        <v>188568</v>
      </c>
      <c r="C39450" t="s">
        <v>193659</v>
      </c>
      <c r="D39450" t="s">
        <v>193660</v>
      </c>
      <c r="E39450" t="s">
        <v>193661</v>
      </c>
      <c r="F39450" t="s">
        <v>193662</v>
      </c>
      <c r="G39450" t="s">
        <v>193663</v>
      </c>
      <c r="H39450">
        <v>27</v>
      </c>
      <c r="I39450" t="s">
        <v>28</v>
      </c>
      <c r="J39450" t="s">
        <v>22331</v>
      </c>
      <c r="K39450">
        <v>1294</v>
      </c>
      <c r="L39450" t="s">
        <v>30</v>
      </c>
      <c r="M39450" t="s">
        <v>7991</v>
      </c>
      <c r="N39450" t="b">
        <v>0</v>
      </c>
      <c r="O39450" t="s">
        <v>193664</v>
      </c>
      <c r="Q39450">
        <v>429</v>
      </c>
      <c r="R39450">
        <v>1</v>
      </c>
      <c r="S39450">
        <v>1</v>
      </c>
      <c r="T39450">
        <v>0</v>
      </c>
      <c r="U39450">
        <v>0</v>
      </c>
    </row>
    <row r="39451" spans="1:21" x14ac:dyDescent="0.25">
      <c r="A39451" t="s">
        <v>188567</v>
      </c>
      <c r="B39451" t="s">
        <v>188568</v>
      </c>
      <c r="C39451" t="s">
        <v>193665</v>
      </c>
      <c r="D39451" t="s">
        <v>193666</v>
      </c>
      <c r="E39451" t="s">
        <v>193661</v>
      </c>
      <c r="F39451" t="s">
        <v>193667</v>
      </c>
      <c r="G39451" t="s">
        <v>193668</v>
      </c>
      <c r="H39451">
        <v>27</v>
      </c>
      <c r="I39451" t="s">
        <v>28</v>
      </c>
      <c r="J39451" t="s">
        <v>161727</v>
      </c>
      <c r="K39451">
        <v>2513</v>
      </c>
      <c r="L39451" t="s">
        <v>30</v>
      </c>
      <c r="M39451" t="s">
        <v>7991</v>
      </c>
      <c r="N39451" t="b">
        <v>0</v>
      </c>
      <c r="O39451" t="s">
        <v>193669</v>
      </c>
      <c r="Q39451">
        <v>633</v>
      </c>
      <c r="R39451">
        <v>2</v>
      </c>
      <c r="S39451">
        <v>1</v>
      </c>
      <c r="T39451">
        <v>0</v>
      </c>
      <c r="U39451">
        <v>0</v>
      </c>
    </row>
    <row r="39452" spans="1:21" x14ac:dyDescent="0.25">
      <c r="A39452" t="s">
        <v>188567</v>
      </c>
      <c r="B39452" t="s">
        <v>188568</v>
      </c>
      <c r="C39452" t="s">
        <v>193670</v>
      </c>
      <c r="D39452" t="s">
        <v>193671</v>
      </c>
      <c r="E39452" t="s">
        <v>193672</v>
      </c>
      <c r="F39452" t="s">
        <v>193673</v>
      </c>
      <c r="G39452" t="s">
        <v>193674</v>
      </c>
      <c r="H39452">
        <v>27</v>
      </c>
      <c r="I39452" t="s">
        <v>28</v>
      </c>
      <c r="J39452" t="s">
        <v>193675</v>
      </c>
      <c r="K39452">
        <v>729</v>
      </c>
      <c r="L39452" t="s">
        <v>30</v>
      </c>
      <c r="M39452" t="s">
        <v>7991</v>
      </c>
      <c r="N39452" t="b">
        <v>0</v>
      </c>
      <c r="O39452" t="s">
        <v>193676</v>
      </c>
      <c r="Q39452">
        <v>570</v>
      </c>
      <c r="R39452">
        <v>3</v>
      </c>
      <c r="S39452">
        <v>0</v>
      </c>
      <c r="T39452">
        <v>0</v>
      </c>
      <c r="U39452">
        <v>0</v>
      </c>
    </row>
    <row r="39453" spans="1:21" x14ac:dyDescent="0.25">
      <c r="A39453" t="s">
        <v>188567</v>
      </c>
      <c r="B39453" t="s">
        <v>188568</v>
      </c>
      <c r="C39453" t="s">
        <v>193677</v>
      </c>
      <c r="D39453" t="s">
        <v>193678</v>
      </c>
      <c r="E39453" t="s">
        <v>193679</v>
      </c>
      <c r="F39453" t="s">
        <v>193680</v>
      </c>
      <c r="G39453" t="s">
        <v>193681</v>
      </c>
      <c r="H39453">
        <v>27</v>
      </c>
      <c r="I39453" t="s">
        <v>28</v>
      </c>
      <c r="J39453" t="s">
        <v>128262</v>
      </c>
      <c r="K39453">
        <v>2741</v>
      </c>
      <c r="L39453" t="s">
        <v>30</v>
      </c>
      <c r="M39453" t="s">
        <v>7991</v>
      </c>
      <c r="N39453" t="b">
        <v>0</v>
      </c>
      <c r="Q39453">
        <v>182</v>
      </c>
      <c r="R39453">
        <v>0</v>
      </c>
      <c r="S39453">
        <v>0</v>
      </c>
      <c r="T39453">
        <v>0</v>
      </c>
      <c r="U39453">
        <v>0</v>
      </c>
    </row>
    <row r="39454" spans="1:21" x14ac:dyDescent="0.25">
      <c r="A39454" t="s">
        <v>188567</v>
      </c>
      <c r="B39454" t="s">
        <v>188568</v>
      </c>
      <c r="C39454" t="s">
        <v>193682</v>
      </c>
      <c r="D39454" t="s">
        <v>193683</v>
      </c>
      <c r="E39454" t="s">
        <v>193684</v>
      </c>
      <c r="F39454" t="s">
        <v>193685</v>
      </c>
      <c r="G39454" t="s">
        <v>193686</v>
      </c>
      <c r="H39454">
        <v>27</v>
      </c>
      <c r="I39454" t="s">
        <v>28</v>
      </c>
      <c r="J39454" t="s">
        <v>6633</v>
      </c>
      <c r="K39454">
        <v>1118</v>
      </c>
      <c r="L39454" t="s">
        <v>30</v>
      </c>
      <c r="M39454" t="s">
        <v>7991</v>
      </c>
      <c r="N39454" t="b">
        <v>0</v>
      </c>
      <c r="Q39454">
        <v>583</v>
      </c>
      <c r="R39454">
        <v>2</v>
      </c>
      <c r="S39454">
        <v>0</v>
      </c>
      <c r="T39454">
        <v>0</v>
      </c>
      <c r="U39454">
        <v>0</v>
      </c>
    </row>
    <row r="39455" spans="1:21" x14ac:dyDescent="0.25">
      <c r="A39455" t="s">
        <v>188567</v>
      </c>
      <c r="B39455" t="s">
        <v>188568</v>
      </c>
      <c r="C39455" t="s">
        <v>193687</v>
      </c>
      <c r="D39455" t="s">
        <v>193688</v>
      </c>
      <c r="E39455" t="s">
        <v>193689</v>
      </c>
      <c r="F39455" t="s">
        <v>193690</v>
      </c>
      <c r="G39455" t="s">
        <v>193691</v>
      </c>
      <c r="H39455">
        <v>27</v>
      </c>
      <c r="I39455" t="s">
        <v>28</v>
      </c>
      <c r="J39455" t="s">
        <v>193692</v>
      </c>
      <c r="K39455">
        <v>2025</v>
      </c>
      <c r="L39455" t="s">
        <v>30</v>
      </c>
      <c r="M39455" t="s">
        <v>7991</v>
      </c>
      <c r="N39455" t="b">
        <v>0</v>
      </c>
      <c r="O39455" t="s">
        <v>193693</v>
      </c>
      <c r="Q39455">
        <v>2886</v>
      </c>
      <c r="R39455">
        <v>9</v>
      </c>
      <c r="S39455">
        <v>0</v>
      </c>
      <c r="T39455">
        <v>0</v>
      </c>
      <c r="U39455">
        <v>1</v>
      </c>
    </row>
    <row r="39456" spans="1:21" x14ac:dyDescent="0.25">
      <c r="A39456" t="s">
        <v>188567</v>
      </c>
      <c r="B39456" t="s">
        <v>188568</v>
      </c>
      <c r="C39456" t="s">
        <v>193694</v>
      </c>
      <c r="D39456" t="s">
        <v>193695</v>
      </c>
      <c r="E39456" t="s">
        <v>193696</v>
      </c>
      <c r="F39456" t="s">
        <v>193697</v>
      </c>
      <c r="G39456" t="s">
        <v>193698</v>
      </c>
      <c r="H39456">
        <v>27</v>
      </c>
      <c r="I39456" t="s">
        <v>28</v>
      </c>
      <c r="J39456" t="s">
        <v>122287</v>
      </c>
      <c r="K39456">
        <v>2864</v>
      </c>
      <c r="L39456" t="s">
        <v>30</v>
      </c>
      <c r="M39456" t="s">
        <v>7991</v>
      </c>
      <c r="N39456" t="b">
        <v>0</v>
      </c>
      <c r="O39456" t="s">
        <v>193699</v>
      </c>
      <c r="Q39456">
        <v>500</v>
      </c>
      <c r="R39456">
        <v>3</v>
      </c>
      <c r="S39456">
        <v>0</v>
      </c>
      <c r="T39456">
        <v>0</v>
      </c>
      <c r="U39456">
        <v>0</v>
      </c>
    </row>
    <row r="39457" spans="1:21" x14ac:dyDescent="0.25">
      <c r="A39457" t="s">
        <v>188567</v>
      </c>
      <c r="B39457" t="s">
        <v>188568</v>
      </c>
      <c r="C39457" t="s">
        <v>193700</v>
      </c>
      <c r="D39457" t="s">
        <v>193701</v>
      </c>
      <c r="E39457" t="s">
        <v>193702</v>
      </c>
      <c r="F39457" t="s">
        <v>193703</v>
      </c>
      <c r="G39457" t="s">
        <v>193704</v>
      </c>
      <c r="H39457">
        <v>27</v>
      </c>
      <c r="I39457" t="s">
        <v>28</v>
      </c>
      <c r="J39457" t="s">
        <v>193705</v>
      </c>
      <c r="K39457">
        <v>170</v>
      </c>
      <c r="L39457" t="s">
        <v>30</v>
      </c>
      <c r="M39457" t="s">
        <v>7991</v>
      </c>
      <c r="N39457" t="b">
        <v>0</v>
      </c>
      <c r="Q39457">
        <v>560</v>
      </c>
      <c r="R39457">
        <v>2</v>
      </c>
      <c r="S39457">
        <v>0</v>
      </c>
      <c r="T39457">
        <v>0</v>
      </c>
      <c r="U39457">
        <v>0</v>
      </c>
    </row>
    <row r="39458" spans="1:21" x14ac:dyDescent="0.25">
      <c r="A39458" t="s">
        <v>188567</v>
      </c>
      <c r="B39458" t="s">
        <v>188568</v>
      </c>
      <c r="C39458" t="s">
        <v>193706</v>
      </c>
      <c r="D39458" t="s">
        <v>193707</v>
      </c>
      <c r="E39458" t="s">
        <v>193708</v>
      </c>
      <c r="F39458" t="s">
        <v>193709</v>
      </c>
      <c r="G39458" t="s">
        <v>193710</v>
      </c>
      <c r="H39458">
        <v>27</v>
      </c>
      <c r="I39458" t="s">
        <v>28</v>
      </c>
      <c r="J39458" t="s">
        <v>3599</v>
      </c>
      <c r="K39458">
        <v>2022</v>
      </c>
      <c r="L39458" t="s">
        <v>30</v>
      </c>
      <c r="M39458" t="s">
        <v>7991</v>
      </c>
      <c r="N39458" t="b">
        <v>0</v>
      </c>
      <c r="Q39458">
        <v>512</v>
      </c>
      <c r="R39458">
        <v>0</v>
      </c>
      <c r="S39458">
        <v>0</v>
      </c>
      <c r="T39458">
        <v>0</v>
      </c>
      <c r="U39458">
        <v>0</v>
      </c>
    </row>
    <row r="39459" spans="1:21" x14ac:dyDescent="0.25">
      <c r="A39459" t="s">
        <v>188567</v>
      </c>
      <c r="B39459" t="s">
        <v>188568</v>
      </c>
      <c r="C39459" t="s">
        <v>193711</v>
      </c>
      <c r="D39459" t="s">
        <v>193712</v>
      </c>
      <c r="E39459" t="s">
        <v>193708</v>
      </c>
      <c r="F39459" t="s">
        <v>193713</v>
      </c>
      <c r="G39459" t="s">
        <v>193714</v>
      </c>
      <c r="H39459">
        <v>27</v>
      </c>
      <c r="I39459" t="s">
        <v>28</v>
      </c>
      <c r="J39459" t="s">
        <v>193715</v>
      </c>
      <c r="K39459">
        <v>94</v>
      </c>
      <c r="L39459" t="s">
        <v>30</v>
      </c>
      <c r="M39459" t="s">
        <v>31</v>
      </c>
      <c r="N39459" t="b">
        <v>0</v>
      </c>
      <c r="O39459" t="s">
        <v>193716</v>
      </c>
      <c r="Q39459">
        <v>2187</v>
      </c>
      <c r="R39459">
        <v>13</v>
      </c>
      <c r="S39459">
        <v>0</v>
      </c>
      <c r="T39459">
        <v>0</v>
      </c>
      <c r="U39459">
        <v>2</v>
      </c>
    </row>
    <row r="39460" spans="1:21" x14ac:dyDescent="0.25">
      <c r="A39460" t="s">
        <v>188567</v>
      </c>
      <c r="B39460" t="s">
        <v>188568</v>
      </c>
      <c r="C39460" t="s">
        <v>193717</v>
      </c>
      <c r="D39460" t="s">
        <v>193718</v>
      </c>
      <c r="E39460" t="s">
        <v>193719</v>
      </c>
      <c r="F39460" t="s">
        <v>193720</v>
      </c>
      <c r="G39460" t="s">
        <v>193721</v>
      </c>
      <c r="H39460">
        <v>27</v>
      </c>
      <c r="I39460" t="s">
        <v>28</v>
      </c>
      <c r="J39460" t="s">
        <v>193722</v>
      </c>
      <c r="K39460">
        <v>345</v>
      </c>
      <c r="L39460" t="s">
        <v>30</v>
      </c>
      <c r="M39460" t="s">
        <v>7991</v>
      </c>
      <c r="N39460" t="b">
        <v>0</v>
      </c>
      <c r="O39460" t="s">
        <v>193723</v>
      </c>
      <c r="Q39460">
        <v>2740</v>
      </c>
      <c r="R39460">
        <v>18</v>
      </c>
      <c r="S39460">
        <v>0</v>
      </c>
      <c r="T39460">
        <v>0</v>
      </c>
      <c r="U39460">
        <v>0</v>
      </c>
    </row>
    <row r="39461" spans="1:21" x14ac:dyDescent="0.25">
      <c r="A39461" t="s">
        <v>188567</v>
      </c>
      <c r="B39461" t="s">
        <v>188568</v>
      </c>
      <c r="C39461" t="s">
        <v>193724</v>
      </c>
      <c r="D39461" t="s">
        <v>193725</v>
      </c>
      <c r="E39461" t="s">
        <v>193726</v>
      </c>
      <c r="F39461" t="s">
        <v>193727</v>
      </c>
      <c r="G39461" t="s">
        <v>193728</v>
      </c>
      <c r="H39461">
        <v>27</v>
      </c>
      <c r="I39461" t="s">
        <v>28</v>
      </c>
      <c r="J39461" t="s">
        <v>153973</v>
      </c>
      <c r="K39461">
        <v>2463</v>
      </c>
      <c r="L39461" t="s">
        <v>30</v>
      </c>
      <c r="M39461" t="s">
        <v>7991</v>
      </c>
      <c r="N39461" t="b">
        <v>0</v>
      </c>
      <c r="O39461" t="s">
        <v>193729</v>
      </c>
      <c r="Q39461">
        <v>227</v>
      </c>
      <c r="R39461">
        <v>0</v>
      </c>
      <c r="S39461">
        <v>0</v>
      </c>
      <c r="T39461">
        <v>0</v>
      </c>
      <c r="U39461">
        <v>0</v>
      </c>
    </row>
    <row r="39462" spans="1:21" x14ac:dyDescent="0.25">
      <c r="A39462" t="s">
        <v>188567</v>
      </c>
      <c r="B39462" t="s">
        <v>188568</v>
      </c>
      <c r="C39462" t="s">
        <v>193730</v>
      </c>
      <c r="D39462" t="s">
        <v>193731</v>
      </c>
      <c r="E39462" t="s">
        <v>193732</v>
      </c>
      <c r="F39462" t="s">
        <v>193733</v>
      </c>
      <c r="G39462" t="s">
        <v>193734</v>
      </c>
      <c r="H39462">
        <v>27</v>
      </c>
      <c r="I39462" t="s">
        <v>28</v>
      </c>
      <c r="J39462" t="s">
        <v>103457</v>
      </c>
      <c r="K39462">
        <v>3020</v>
      </c>
      <c r="L39462" t="s">
        <v>30</v>
      </c>
      <c r="M39462" t="s">
        <v>7991</v>
      </c>
      <c r="N39462" t="b">
        <v>0</v>
      </c>
      <c r="O39462" t="s">
        <v>193735</v>
      </c>
      <c r="Q39462">
        <v>407</v>
      </c>
      <c r="R39462">
        <v>1</v>
      </c>
      <c r="S39462">
        <v>0</v>
      </c>
      <c r="T39462">
        <v>0</v>
      </c>
      <c r="U39462">
        <v>0</v>
      </c>
    </row>
    <row r="39463" spans="1:21" x14ac:dyDescent="0.25">
      <c r="A39463" t="s">
        <v>188567</v>
      </c>
      <c r="B39463" t="s">
        <v>188568</v>
      </c>
      <c r="C39463" t="s">
        <v>193736</v>
      </c>
      <c r="D39463" t="s">
        <v>193737</v>
      </c>
      <c r="E39463" t="s">
        <v>193738</v>
      </c>
      <c r="F39463" t="s">
        <v>193739</v>
      </c>
      <c r="G39463" t="s">
        <v>193740</v>
      </c>
      <c r="H39463">
        <v>27</v>
      </c>
      <c r="I39463" t="s">
        <v>28</v>
      </c>
      <c r="J39463" t="s">
        <v>193741</v>
      </c>
      <c r="K39463">
        <v>3237</v>
      </c>
      <c r="L39463" t="s">
        <v>30</v>
      </c>
      <c r="M39463" t="s">
        <v>7991</v>
      </c>
      <c r="N39463" t="b">
        <v>0</v>
      </c>
      <c r="O39463" t="s">
        <v>193742</v>
      </c>
      <c r="Q39463">
        <v>233</v>
      </c>
      <c r="R39463">
        <v>0</v>
      </c>
      <c r="S39463">
        <v>0</v>
      </c>
      <c r="T39463">
        <v>0</v>
      </c>
      <c r="U39463">
        <v>0</v>
      </c>
    </row>
    <row r="39464" spans="1:21" x14ac:dyDescent="0.25">
      <c r="A39464" t="s">
        <v>188567</v>
      </c>
      <c r="B39464" t="s">
        <v>188568</v>
      </c>
      <c r="C39464" t="s">
        <v>193743</v>
      </c>
      <c r="D39464" t="s">
        <v>193744</v>
      </c>
      <c r="E39464" t="s">
        <v>193745</v>
      </c>
      <c r="F39464" t="s">
        <v>193746</v>
      </c>
      <c r="G39464" t="s">
        <v>193747</v>
      </c>
      <c r="H39464">
        <v>27</v>
      </c>
      <c r="I39464" t="s">
        <v>28</v>
      </c>
      <c r="J39464" t="s">
        <v>84941</v>
      </c>
      <c r="K39464">
        <v>1867</v>
      </c>
      <c r="L39464" t="s">
        <v>30</v>
      </c>
      <c r="M39464" t="s">
        <v>31</v>
      </c>
      <c r="N39464" t="b">
        <v>0</v>
      </c>
      <c r="O39464" t="s">
        <v>193748</v>
      </c>
      <c r="Q39464">
        <v>720</v>
      </c>
      <c r="R39464">
        <v>1</v>
      </c>
      <c r="S39464">
        <v>0</v>
      </c>
      <c r="T39464">
        <v>0</v>
      </c>
      <c r="U39464">
        <v>0</v>
      </c>
    </row>
    <row r="39465" spans="1:21" x14ac:dyDescent="0.25">
      <c r="A39465" t="s">
        <v>188567</v>
      </c>
      <c r="B39465" t="s">
        <v>188568</v>
      </c>
      <c r="C39465" t="s">
        <v>193749</v>
      </c>
      <c r="D39465" t="s">
        <v>193750</v>
      </c>
      <c r="E39465" t="s">
        <v>193751</v>
      </c>
      <c r="F39465" t="s">
        <v>193752</v>
      </c>
      <c r="G39465" t="s">
        <v>193753</v>
      </c>
      <c r="H39465">
        <v>27</v>
      </c>
      <c r="I39465" t="s">
        <v>28</v>
      </c>
      <c r="J39465" t="s">
        <v>193754</v>
      </c>
      <c r="K39465">
        <v>3097</v>
      </c>
      <c r="L39465" t="s">
        <v>30</v>
      </c>
      <c r="M39465" t="s">
        <v>31</v>
      </c>
      <c r="N39465" t="b">
        <v>0</v>
      </c>
      <c r="O39465" t="s">
        <v>193755</v>
      </c>
      <c r="Q39465">
        <v>8924</v>
      </c>
      <c r="R39465">
        <v>36</v>
      </c>
      <c r="S39465">
        <v>4</v>
      </c>
      <c r="T39465">
        <v>0</v>
      </c>
      <c r="U39465">
        <v>5</v>
      </c>
    </row>
    <row r="39466" spans="1:21" x14ac:dyDescent="0.25">
      <c r="A39466" t="s">
        <v>188567</v>
      </c>
      <c r="B39466" t="s">
        <v>188568</v>
      </c>
      <c r="C39466" t="s">
        <v>193756</v>
      </c>
      <c r="D39466" t="s">
        <v>193757</v>
      </c>
      <c r="E39466" t="s">
        <v>193758</v>
      </c>
      <c r="F39466" t="s">
        <v>193759</v>
      </c>
      <c r="G39466" t="s">
        <v>193760</v>
      </c>
      <c r="H39466">
        <v>27</v>
      </c>
      <c r="I39466" t="s">
        <v>28</v>
      </c>
      <c r="J39466" t="s">
        <v>155730</v>
      </c>
      <c r="K39466">
        <v>3059</v>
      </c>
      <c r="L39466" t="s">
        <v>30</v>
      </c>
      <c r="M39466" t="s">
        <v>7991</v>
      </c>
      <c r="N39466" t="b">
        <v>0</v>
      </c>
      <c r="O39466" t="s">
        <v>193761</v>
      </c>
      <c r="Q39466">
        <v>100</v>
      </c>
      <c r="R39466">
        <v>0</v>
      </c>
      <c r="S39466">
        <v>0</v>
      </c>
      <c r="T39466">
        <v>0</v>
      </c>
      <c r="U39466">
        <v>0</v>
      </c>
    </row>
    <row r="39467" spans="1:21" x14ac:dyDescent="0.25">
      <c r="A39467" t="s">
        <v>188567</v>
      </c>
      <c r="B39467" t="s">
        <v>188568</v>
      </c>
      <c r="C39467" t="s">
        <v>193762</v>
      </c>
      <c r="D39467" t="s">
        <v>193763</v>
      </c>
      <c r="E39467" t="s">
        <v>193764</v>
      </c>
      <c r="F39467" t="s">
        <v>193765</v>
      </c>
      <c r="G39467" t="s">
        <v>193766</v>
      </c>
      <c r="H39467">
        <v>27</v>
      </c>
      <c r="I39467" t="s">
        <v>28</v>
      </c>
      <c r="J39467" t="s">
        <v>90589</v>
      </c>
      <c r="K39467">
        <v>3122</v>
      </c>
      <c r="L39467" t="s">
        <v>30</v>
      </c>
      <c r="M39467" t="s">
        <v>7991</v>
      </c>
      <c r="N39467" t="b">
        <v>0</v>
      </c>
      <c r="O39467" t="s">
        <v>193767</v>
      </c>
      <c r="Q39467">
        <v>1190</v>
      </c>
      <c r="R39467">
        <v>7</v>
      </c>
      <c r="S39467">
        <v>0</v>
      </c>
      <c r="T39467">
        <v>0</v>
      </c>
      <c r="U39467">
        <v>0</v>
      </c>
    </row>
    <row r="39468" spans="1:21" x14ac:dyDescent="0.25">
      <c r="A39468" t="s">
        <v>188567</v>
      </c>
      <c r="B39468" t="s">
        <v>188568</v>
      </c>
      <c r="C39468" t="s">
        <v>193768</v>
      </c>
      <c r="D39468" t="s">
        <v>193769</v>
      </c>
      <c r="E39468" t="s">
        <v>193770</v>
      </c>
      <c r="F39468" t="s">
        <v>193771</v>
      </c>
      <c r="G39468" t="s">
        <v>193772</v>
      </c>
      <c r="H39468">
        <v>27</v>
      </c>
      <c r="I39468" t="s">
        <v>28</v>
      </c>
      <c r="J39468" t="s">
        <v>65853</v>
      </c>
      <c r="K39468">
        <v>1506</v>
      </c>
      <c r="L39468" t="s">
        <v>30</v>
      </c>
      <c r="M39468" t="s">
        <v>7991</v>
      </c>
      <c r="N39468" t="b">
        <v>0</v>
      </c>
      <c r="Q39468">
        <v>9143</v>
      </c>
      <c r="R39468">
        <v>8</v>
      </c>
      <c r="S39468">
        <v>0</v>
      </c>
      <c r="T39468">
        <v>0</v>
      </c>
      <c r="U39468">
        <v>0</v>
      </c>
    </row>
    <row r="39469" spans="1:21" x14ac:dyDescent="0.25">
      <c r="A39469" t="s">
        <v>188567</v>
      </c>
      <c r="B39469" t="s">
        <v>188568</v>
      </c>
      <c r="C39469" t="s">
        <v>193773</v>
      </c>
      <c r="D39469" t="s">
        <v>193774</v>
      </c>
      <c r="E39469" t="s">
        <v>193775</v>
      </c>
      <c r="F39469" t="s">
        <v>193776</v>
      </c>
      <c r="G39469" t="s">
        <v>193777</v>
      </c>
      <c r="H39469">
        <v>27</v>
      </c>
      <c r="I39469" t="s">
        <v>28</v>
      </c>
      <c r="J39469" t="s">
        <v>87660</v>
      </c>
      <c r="K39469">
        <v>2540</v>
      </c>
      <c r="L39469" t="s">
        <v>30</v>
      </c>
      <c r="M39469" t="s">
        <v>7991</v>
      </c>
      <c r="N39469" t="b">
        <v>0</v>
      </c>
      <c r="O39469" t="s">
        <v>193778</v>
      </c>
      <c r="Q39469">
        <v>293</v>
      </c>
      <c r="R39469">
        <v>0</v>
      </c>
      <c r="S39469">
        <v>0</v>
      </c>
      <c r="T39469">
        <v>0</v>
      </c>
      <c r="U39469">
        <v>0</v>
      </c>
    </row>
    <row r="39470" spans="1:21" x14ac:dyDescent="0.25">
      <c r="A39470" t="s">
        <v>188567</v>
      </c>
      <c r="B39470" t="s">
        <v>188568</v>
      </c>
      <c r="C39470" t="s">
        <v>193779</v>
      </c>
      <c r="D39470" t="s">
        <v>193780</v>
      </c>
      <c r="E39470" t="s">
        <v>193781</v>
      </c>
      <c r="F39470" t="s">
        <v>193782</v>
      </c>
      <c r="G39470" t="s">
        <v>193783</v>
      </c>
      <c r="H39470">
        <v>27</v>
      </c>
      <c r="I39470" t="s">
        <v>28</v>
      </c>
      <c r="J39470" t="s">
        <v>117292</v>
      </c>
      <c r="K39470">
        <v>1501</v>
      </c>
      <c r="L39470" t="s">
        <v>30</v>
      </c>
      <c r="M39470" t="s">
        <v>7991</v>
      </c>
      <c r="N39470" t="b">
        <v>0</v>
      </c>
      <c r="O39470" t="s">
        <v>193784</v>
      </c>
      <c r="Q39470">
        <v>4466</v>
      </c>
      <c r="R39470">
        <v>12</v>
      </c>
      <c r="S39470">
        <v>2</v>
      </c>
      <c r="T39470">
        <v>0</v>
      </c>
      <c r="U39470">
        <v>2</v>
      </c>
    </row>
    <row r="39471" spans="1:21" x14ac:dyDescent="0.25">
      <c r="A39471" t="s">
        <v>188567</v>
      </c>
      <c r="B39471" t="s">
        <v>188568</v>
      </c>
      <c r="C39471" t="s">
        <v>193785</v>
      </c>
      <c r="D39471" t="s">
        <v>193786</v>
      </c>
      <c r="E39471" t="s">
        <v>193787</v>
      </c>
      <c r="F39471" t="s">
        <v>193788</v>
      </c>
      <c r="G39471" t="s">
        <v>193789</v>
      </c>
      <c r="H39471">
        <v>27</v>
      </c>
      <c r="I39471" t="s">
        <v>28</v>
      </c>
      <c r="J39471" t="s">
        <v>2161</v>
      </c>
      <c r="K39471">
        <v>2604</v>
      </c>
      <c r="L39471" t="s">
        <v>30</v>
      </c>
      <c r="M39471" t="s">
        <v>7991</v>
      </c>
      <c r="N39471" t="b">
        <v>0</v>
      </c>
      <c r="O39471" t="s">
        <v>193790</v>
      </c>
      <c r="Q39471">
        <v>2785</v>
      </c>
      <c r="R39471">
        <v>24</v>
      </c>
      <c r="S39471">
        <v>0</v>
      </c>
      <c r="T39471">
        <v>0</v>
      </c>
      <c r="U39471">
        <v>1</v>
      </c>
    </row>
    <row r="39472" spans="1:21" x14ac:dyDescent="0.25">
      <c r="A39472" t="s">
        <v>188567</v>
      </c>
      <c r="B39472" t="s">
        <v>188568</v>
      </c>
      <c r="C39472" t="s">
        <v>193791</v>
      </c>
      <c r="D39472" t="s">
        <v>193792</v>
      </c>
      <c r="E39472" t="s">
        <v>193793</v>
      </c>
      <c r="F39472" t="s">
        <v>193794</v>
      </c>
      <c r="G39472" t="s">
        <v>193795</v>
      </c>
      <c r="H39472">
        <v>27</v>
      </c>
      <c r="I39472" t="s">
        <v>28</v>
      </c>
      <c r="J39472" t="s">
        <v>164727</v>
      </c>
      <c r="K39472">
        <v>1834</v>
      </c>
      <c r="L39472" t="s">
        <v>30</v>
      </c>
      <c r="M39472" t="s">
        <v>7991</v>
      </c>
      <c r="N39472" t="b">
        <v>0</v>
      </c>
      <c r="Q39472">
        <v>590</v>
      </c>
      <c r="R39472">
        <v>1</v>
      </c>
      <c r="S39472">
        <v>0</v>
      </c>
      <c r="T39472">
        <v>0</v>
      </c>
      <c r="U39472">
        <v>0</v>
      </c>
    </row>
    <row r="39473" spans="1:21" x14ac:dyDescent="0.25">
      <c r="A39473" t="s">
        <v>188567</v>
      </c>
      <c r="B39473" t="s">
        <v>188568</v>
      </c>
      <c r="C39473" t="s">
        <v>193796</v>
      </c>
      <c r="D39473" t="s">
        <v>193797</v>
      </c>
      <c r="E39473" t="s">
        <v>193798</v>
      </c>
      <c r="F39473" t="s">
        <v>193799</v>
      </c>
      <c r="G39473" t="s">
        <v>193800</v>
      </c>
      <c r="H39473">
        <v>27</v>
      </c>
      <c r="I39473" t="s">
        <v>28</v>
      </c>
      <c r="J39473" t="s">
        <v>192194</v>
      </c>
      <c r="K39473">
        <v>3057</v>
      </c>
      <c r="L39473" t="s">
        <v>30</v>
      </c>
      <c r="M39473" t="s">
        <v>7991</v>
      </c>
      <c r="N39473" t="b">
        <v>0</v>
      </c>
      <c r="Q39473">
        <v>1422</v>
      </c>
      <c r="R39473">
        <v>3</v>
      </c>
      <c r="S39473">
        <v>0</v>
      </c>
      <c r="T39473">
        <v>0</v>
      </c>
      <c r="U39473">
        <v>0</v>
      </c>
    </row>
    <row r="39474" spans="1:21" x14ac:dyDescent="0.25">
      <c r="A39474" t="s">
        <v>188567</v>
      </c>
      <c r="B39474" t="s">
        <v>188568</v>
      </c>
      <c r="C39474" t="s">
        <v>193801</v>
      </c>
      <c r="D39474" t="s">
        <v>193802</v>
      </c>
      <c r="E39474" t="s">
        <v>193803</v>
      </c>
      <c r="F39474" t="s">
        <v>193804</v>
      </c>
      <c r="G39474" t="s">
        <v>193805</v>
      </c>
      <c r="H39474">
        <v>27</v>
      </c>
      <c r="I39474" t="s">
        <v>28</v>
      </c>
      <c r="J39474" t="s">
        <v>88159</v>
      </c>
      <c r="K39474">
        <v>546</v>
      </c>
      <c r="L39474" t="s">
        <v>30</v>
      </c>
      <c r="M39474" t="s">
        <v>7991</v>
      </c>
      <c r="N39474" t="b">
        <v>0</v>
      </c>
      <c r="Q39474">
        <v>121</v>
      </c>
      <c r="R39474">
        <v>0</v>
      </c>
      <c r="S39474">
        <v>0</v>
      </c>
      <c r="T39474">
        <v>0</v>
      </c>
      <c r="U39474">
        <v>0</v>
      </c>
    </row>
    <row r="39475" spans="1:21" x14ac:dyDescent="0.25">
      <c r="A39475" t="s">
        <v>188567</v>
      </c>
      <c r="B39475" t="s">
        <v>188568</v>
      </c>
      <c r="C39475" t="s">
        <v>193806</v>
      </c>
      <c r="D39475" t="s">
        <v>193807</v>
      </c>
      <c r="E39475" t="s">
        <v>193808</v>
      </c>
      <c r="F39475" t="s">
        <v>193809</v>
      </c>
      <c r="G39475" t="s">
        <v>193810</v>
      </c>
      <c r="H39475">
        <v>27</v>
      </c>
      <c r="I39475" t="s">
        <v>28</v>
      </c>
      <c r="J39475" t="s">
        <v>135871</v>
      </c>
      <c r="K39475">
        <v>3111</v>
      </c>
      <c r="L39475" t="s">
        <v>30</v>
      </c>
      <c r="M39475" t="s">
        <v>7991</v>
      </c>
      <c r="N39475" t="b">
        <v>0</v>
      </c>
      <c r="Q39475">
        <v>135</v>
      </c>
      <c r="R39475">
        <v>0</v>
      </c>
      <c r="S39475">
        <v>0</v>
      </c>
      <c r="T39475">
        <v>0</v>
      </c>
      <c r="U39475">
        <v>0</v>
      </c>
    </row>
    <row r="39476" spans="1:21" x14ac:dyDescent="0.25">
      <c r="A39476" t="s">
        <v>188567</v>
      </c>
      <c r="B39476" t="s">
        <v>188568</v>
      </c>
      <c r="C39476" t="s">
        <v>193811</v>
      </c>
      <c r="D39476" t="s">
        <v>193812</v>
      </c>
      <c r="E39476" t="s">
        <v>193813</v>
      </c>
      <c r="F39476" t="s">
        <v>193814</v>
      </c>
      <c r="G39476" t="s">
        <v>193815</v>
      </c>
      <c r="H39476">
        <v>27</v>
      </c>
      <c r="I39476" t="s">
        <v>28</v>
      </c>
      <c r="J39476" t="s">
        <v>153082</v>
      </c>
      <c r="K39476">
        <v>1594</v>
      </c>
      <c r="L39476" t="s">
        <v>30</v>
      </c>
      <c r="M39476" t="s">
        <v>7991</v>
      </c>
      <c r="N39476" t="b">
        <v>0</v>
      </c>
      <c r="Q39476">
        <v>464</v>
      </c>
      <c r="R39476">
        <v>2</v>
      </c>
      <c r="S39476">
        <v>0</v>
      </c>
      <c r="T39476">
        <v>0</v>
      </c>
      <c r="U39476">
        <v>0</v>
      </c>
    </row>
    <row r="39477" spans="1:21" x14ac:dyDescent="0.25">
      <c r="A39477" t="s">
        <v>188567</v>
      </c>
      <c r="B39477" t="s">
        <v>188568</v>
      </c>
      <c r="C39477" t="s">
        <v>193816</v>
      </c>
      <c r="D39477" t="s">
        <v>193817</v>
      </c>
      <c r="E39477" t="s">
        <v>193818</v>
      </c>
      <c r="F39477" t="s">
        <v>193819</v>
      </c>
      <c r="G39477" t="s">
        <v>193820</v>
      </c>
      <c r="H39477">
        <v>27</v>
      </c>
      <c r="I39477" t="s">
        <v>28</v>
      </c>
      <c r="J39477" t="s">
        <v>178320</v>
      </c>
      <c r="K39477">
        <v>2990</v>
      </c>
      <c r="L39477" t="s">
        <v>30</v>
      </c>
      <c r="M39477" t="s">
        <v>7991</v>
      </c>
      <c r="N39477" t="b">
        <v>0</v>
      </c>
      <c r="Q39477">
        <v>453</v>
      </c>
      <c r="R39477">
        <v>2</v>
      </c>
      <c r="S39477">
        <v>0</v>
      </c>
      <c r="T39477">
        <v>0</v>
      </c>
      <c r="U39477">
        <v>0</v>
      </c>
    </row>
    <row r="39478" spans="1:21" x14ac:dyDescent="0.25">
      <c r="A39478" t="s">
        <v>188567</v>
      </c>
      <c r="B39478" t="s">
        <v>188568</v>
      </c>
      <c r="C39478" t="s">
        <v>193821</v>
      </c>
      <c r="D39478" t="s">
        <v>193822</v>
      </c>
      <c r="E39478" t="s">
        <v>193823</v>
      </c>
      <c r="F39478" t="s">
        <v>193824</v>
      </c>
      <c r="G39478" t="s">
        <v>193825</v>
      </c>
      <c r="H39478">
        <v>27</v>
      </c>
      <c r="I39478" t="s">
        <v>28</v>
      </c>
      <c r="J39478" t="s">
        <v>169129</v>
      </c>
      <c r="K39478">
        <v>3432</v>
      </c>
      <c r="L39478" t="s">
        <v>30</v>
      </c>
      <c r="M39478" t="s">
        <v>7991</v>
      </c>
      <c r="N39478" t="b">
        <v>0</v>
      </c>
      <c r="Q39478">
        <v>322</v>
      </c>
      <c r="R39478">
        <v>0</v>
      </c>
      <c r="S39478">
        <v>0</v>
      </c>
      <c r="T39478">
        <v>0</v>
      </c>
      <c r="U39478">
        <v>2</v>
      </c>
    </row>
    <row r="39479" spans="1:21" x14ac:dyDescent="0.25">
      <c r="A39479" t="s">
        <v>188567</v>
      </c>
      <c r="B39479" t="s">
        <v>188568</v>
      </c>
      <c r="C39479" t="s">
        <v>193826</v>
      </c>
      <c r="D39479" t="s">
        <v>193827</v>
      </c>
      <c r="E39479" t="s">
        <v>193828</v>
      </c>
      <c r="F39479" t="s">
        <v>193829</v>
      </c>
      <c r="G39479" t="s">
        <v>193830</v>
      </c>
      <c r="H39479">
        <v>27</v>
      </c>
      <c r="I39479" t="s">
        <v>28</v>
      </c>
      <c r="J39479" t="s">
        <v>8226</v>
      </c>
      <c r="K39479">
        <v>2412</v>
      </c>
      <c r="L39479" t="s">
        <v>30</v>
      </c>
      <c r="M39479" t="s">
        <v>7991</v>
      </c>
      <c r="N39479" t="b">
        <v>0</v>
      </c>
      <c r="Q39479">
        <v>134</v>
      </c>
      <c r="R39479">
        <v>0</v>
      </c>
      <c r="S39479">
        <v>0</v>
      </c>
      <c r="T39479">
        <v>0</v>
      </c>
      <c r="U39479">
        <v>0</v>
      </c>
    </row>
    <row r="39480" spans="1:21" x14ac:dyDescent="0.25">
      <c r="A39480" t="s">
        <v>188567</v>
      </c>
      <c r="B39480" t="s">
        <v>188568</v>
      </c>
      <c r="C39480" t="s">
        <v>193831</v>
      </c>
      <c r="D39480" t="s">
        <v>193832</v>
      </c>
      <c r="E39480" t="s">
        <v>193833</v>
      </c>
      <c r="F39480" t="s">
        <v>193634</v>
      </c>
      <c r="G39480" t="s">
        <v>193635</v>
      </c>
      <c r="H39480">
        <v>27</v>
      </c>
      <c r="I39480" t="s">
        <v>28</v>
      </c>
      <c r="J39480" t="s">
        <v>157447</v>
      </c>
      <c r="K39480">
        <v>2113</v>
      </c>
      <c r="L39480" t="s">
        <v>30</v>
      </c>
      <c r="M39480" t="s">
        <v>7991</v>
      </c>
      <c r="N39480" t="b">
        <v>0</v>
      </c>
      <c r="Q39480">
        <v>42</v>
      </c>
      <c r="R39480">
        <v>0</v>
      </c>
      <c r="S39480">
        <v>0</v>
      </c>
      <c r="T39480">
        <v>0</v>
      </c>
      <c r="U39480">
        <v>0</v>
      </c>
    </row>
    <row r="39481" spans="1:21" x14ac:dyDescent="0.25">
      <c r="A39481" t="s">
        <v>188567</v>
      </c>
      <c r="B39481" t="s">
        <v>188568</v>
      </c>
      <c r="C39481" t="s">
        <v>193834</v>
      </c>
      <c r="D39481" t="s">
        <v>193835</v>
      </c>
      <c r="E39481" t="s">
        <v>193836</v>
      </c>
      <c r="F39481" t="s">
        <v>193837</v>
      </c>
      <c r="G39481" t="s">
        <v>193838</v>
      </c>
      <c r="H39481">
        <v>27</v>
      </c>
      <c r="I39481" t="s">
        <v>28</v>
      </c>
      <c r="J39481" t="s">
        <v>14015</v>
      </c>
      <c r="K39481">
        <v>2182</v>
      </c>
      <c r="L39481" t="s">
        <v>30</v>
      </c>
      <c r="M39481" t="s">
        <v>7991</v>
      </c>
      <c r="N39481" t="b">
        <v>0</v>
      </c>
      <c r="Q39481">
        <v>144</v>
      </c>
      <c r="R39481">
        <v>1</v>
      </c>
      <c r="S39481">
        <v>0</v>
      </c>
      <c r="T39481">
        <v>0</v>
      </c>
      <c r="U39481">
        <v>0</v>
      </c>
    </row>
    <row r="39482" spans="1:21" x14ac:dyDescent="0.25">
      <c r="A39482" t="s">
        <v>188567</v>
      </c>
      <c r="B39482" t="s">
        <v>188568</v>
      </c>
      <c r="C39482" t="s">
        <v>193839</v>
      </c>
      <c r="D39482" t="s">
        <v>193840</v>
      </c>
      <c r="E39482" t="s">
        <v>193841</v>
      </c>
      <c r="F39482" t="s">
        <v>193662</v>
      </c>
      <c r="G39482" t="s">
        <v>193663</v>
      </c>
      <c r="H39482">
        <v>27</v>
      </c>
      <c r="I39482" t="s">
        <v>28</v>
      </c>
      <c r="J39482" t="s">
        <v>130508</v>
      </c>
      <c r="K39482">
        <v>1301</v>
      </c>
      <c r="L39482" t="s">
        <v>30</v>
      </c>
      <c r="M39482" t="s">
        <v>7991</v>
      </c>
      <c r="N39482" t="b">
        <v>0</v>
      </c>
      <c r="Q39482">
        <v>210</v>
      </c>
      <c r="R39482">
        <v>1</v>
      </c>
      <c r="S39482">
        <v>0</v>
      </c>
      <c r="T39482">
        <v>0</v>
      </c>
      <c r="U39482">
        <v>0</v>
      </c>
    </row>
    <row r="39483" spans="1:21" x14ac:dyDescent="0.25">
      <c r="A39483" t="s">
        <v>188567</v>
      </c>
      <c r="B39483" t="s">
        <v>188568</v>
      </c>
      <c r="C39483" t="s">
        <v>193842</v>
      </c>
      <c r="D39483" t="s">
        <v>193843</v>
      </c>
      <c r="E39483" t="s">
        <v>193844</v>
      </c>
      <c r="F39483" t="s">
        <v>193645</v>
      </c>
      <c r="G39483" t="s">
        <v>193646</v>
      </c>
      <c r="H39483">
        <v>27</v>
      </c>
      <c r="I39483" t="s">
        <v>28</v>
      </c>
      <c r="J39483" t="s">
        <v>15275</v>
      </c>
      <c r="K39483">
        <v>1190</v>
      </c>
      <c r="L39483" t="s">
        <v>30</v>
      </c>
      <c r="M39483" t="s">
        <v>7991</v>
      </c>
      <c r="N39483" t="b">
        <v>0</v>
      </c>
      <c r="Q39483">
        <v>161</v>
      </c>
      <c r="R39483">
        <v>0</v>
      </c>
      <c r="S39483">
        <v>0</v>
      </c>
      <c r="T39483">
        <v>0</v>
      </c>
      <c r="U39483">
        <v>0</v>
      </c>
    </row>
    <row r="39484" spans="1:21" x14ac:dyDescent="0.25">
      <c r="A39484" t="s">
        <v>188567</v>
      </c>
      <c r="B39484" t="s">
        <v>188568</v>
      </c>
      <c r="C39484" t="s">
        <v>193845</v>
      </c>
      <c r="D39484" t="s">
        <v>193846</v>
      </c>
      <c r="E39484" t="s">
        <v>193847</v>
      </c>
      <c r="F39484" t="s">
        <v>193733</v>
      </c>
      <c r="G39484" t="s">
        <v>193734</v>
      </c>
      <c r="H39484">
        <v>27</v>
      </c>
      <c r="I39484" t="s">
        <v>28</v>
      </c>
      <c r="J39484" t="s">
        <v>139461</v>
      </c>
      <c r="K39484">
        <v>3021</v>
      </c>
      <c r="L39484" t="s">
        <v>30</v>
      </c>
      <c r="M39484" t="s">
        <v>7991</v>
      </c>
      <c r="N39484" t="b">
        <v>0</v>
      </c>
      <c r="Q39484">
        <v>36</v>
      </c>
      <c r="R39484">
        <v>1</v>
      </c>
      <c r="S39484">
        <v>0</v>
      </c>
      <c r="T39484">
        <v>0</v>
      </c>
      <c r="U39484">
        <v>0</v>
      </c>
    </row>
    <row r="39485" spans="1:21" x14ac:dyDescent="0.25">
      <c r="A39485" t="s">
        <v>188567</v>
      </c>
      <c r="B39485" t="s">
        <v>188568</v>
      </c>
      <c r="C39485" t="s">
        <v>193848</v>
      </c>
      <c r="D39485" t="s">
        <v>193849</v>
      </c>
      <c r="E39485" t="s">
        <v>193850</v>
      </c>
      <c r="F39485" t="s">
        <v>193851</v>
      </c>
      <c r="G39485" t="s">
        <v>193852</v>
      </c>
      <c r="H39485">
        <v>27</v>
      </c>
      <c r="I39485" t="s">
        <v>28</v>
      </c>
      <c r="J39485" t="s">
        <v>153677</v>
      </c>
      <c r="K39485">
        <v>2959</v>
      </c>
      <c r="L39485" t="s">
        <v>30</v>
      </c>
      <c r="M39485" t="s">
        <v>7991</v>
      </c>
      <c r="N39485" t="b">
        <v>0</v>
      </c>
      <c r="Q39485">
        <v>98</v>
      </c>
      <c r="R39485">
        <v>2</v>
      </c>
      <c r="S39485">
        <v>1</v>
      </c>
      <c r="T39485">
        <v>0</v>
      </c>
      <c r="U39485">
        <v>0</v>
      </c>
    </row>
    <row r="39486" spans="1:21" x14ac:dyDescent="0.25">
      <c r="A39486" t="s">
        <v>188567</v>
      </c>
      <c r="B39486" t="s">
        <v>188568</v>
      </c>
      <c r="C39486" t="s">
        <v>193853</v>
      </c>
      <c r="D39486" t="s">
        <v>193854</v>
      </c>
      <c r="E39486" t="s">
        <v>193855</v>
      </c>
      <c r="F39486" t="s">
        <v>193856</v>
      </c>
      <c r="G39486" t="s">
        <v>193857</v>
      </c>
      <c r="H39486">
        <v>27</v>
      </c>
      <c r="I39486" t="s">
        <v>28</v>
      </c>
      <c r="J39486" t="s">
        <v>8226</v>
      </c>
      <c r="K39486">
        <v>2412</v>
      </c>
      <c r="L39486" t="s">
        <v>30</v>
      </c>
      <c r="M39486" t="s">
        <v>7991</v>
      </c>
      <c r="N39486" t="b">
        <v>0</v>
      </c>
      <c r="Q39486">
        <v>239</v>
      </c>
      <c r="R39486">
        <v>0</v>
      </c>
      <c r="S39486">
        <v>0</v>
      </c>
      <c r="T39486">
        <v>0</v>
      </c>
      <c r="U39486">
        <v>0</v>
      </c>
    </row>
    <row r="39487" spans="1:21" x14ac:dyDescent="0.25">
      <c r="A39487" t="s">
        <v>188567</v>
      </c>
      <c r="B39487" t="s">
        <v>188568</v>
      </c>
      <c r="C39487" t="s">
        <v>193858</v>
      </c>
      <c r="D39487" t="s">
        <v>193859</v>
      </c>
      <c r="E39487" t="s">
        <v>193860</v>
      </c>
      <c r="F39487" t="s">
        <v>193861</v>
      </c>
      <c r="G39487" t="s">
        <v>193862</v>
      </c>
      <c r="H39487">
        <v>27</v>
      </c>
      <c r="I39487" t="s">
        <v>28</v>
      </c>
      <c r="J39487" t="s">
        <v>2262</v>
      </c>
      <c r="K39487">
        <v>1349</v>
      </c>
      <c r="L39487" t="s">
        <v>30</v>
      </c>
      <c r="M39487" t="s">
        <v>7991</v>
      </c>
      <c r="N39487" t="b">
        <v>0</v>
      </c>
      <c r="Q39487">
        <v>944</v>
      </c>
      <c r="R39487">
        <v>1</v>
      </c>
      <c r="S39487">
        <v>0</v>
      </c>
      <c r="T39487">
        <v>0</v>
      </c>
      <c r="U39487">
        <v>0</v>
      </c>
    </row>
    <row r="39488" spans="1:21" x14ac:dyDescent="0.25">
      <c r="A39488" t="s">
        <v>188567</v>
      </c>
      <c r="B39488" t="s">
        <v>188568</v>
      </c>
      <c r="C39488" t="s">
        <v>193863</v>
      </c>
      <c r="D39488" t="s">
        <v>193864</v>
      </c>
      <c r="E39488" t="s">
        <v>193865</v>
      </c>
      <c r="F39488" t="s">
        <v>193771</v>
      </c>
      <c r="G39488" t="s">
        <v>193772</v>
      </c>
      <c r="H39488">
        <v>27</v>
      </c>
      <c r="I39488" t="s">
        <v>28</v>
      </c>
      <c r="J39488" t="s">
        <v>65853</v>
      </c>
      <c r="K39488">
        <v>1506</v>
      </c>
      <c r="L39488" t="s">
        <v>30</v>
      </c>
      <c r="M39488" t="s">
        <v>7991</v>
      </c>
      <c r="N39488" t="b">
        <v>0</v>
      </c>
      <c r="Q39488">
        <v>413</v>
      </c>
      <c r="R39488">
        <v>0</v>
      </c>
      <c r="S39488">
        <v>0</v>
      </c>
      <c r="T39488">
        <v>0</v>
      </c>
      <c r="U39488">
        <v>0</v>
      </c>
    </row>
    <row r="39489" spans="1:21" x14ac:dyDescent="0.25">
      <c r="A39489" t="s">
        <v>188567</v>
      </c>
      <c r="B39489" t="s">
        <v>188568</v>
      </c>
      <c r="C39489" t="s">
        <v>193866</v>
      </c>
      <c r="D39489" t="s">
        <v>193867</v>
      </c>
      <c r="E39489" t="s">
        <v>193868</v>
      </c>
      <c r="F39489" t="s">
        <v>193765</v>
      </c>
      <c r="G39489" t="s">
        <v>193766</v>
      </c>
      <c r="H39489">
        <v>27</v>
      </c>
      <c r="I39489" t="s">
        <v>28</v>
      </c>
      <c r="J39489" t="s">
        <v>90589</v>
      </c>
      <c r="K39489">
        <v>3122</v>
      </c>
      <c r="L39489" t="s">
        <v>30</v>
      </c>
      <c r="M39489" t="s">
        <v>7991</v>
      </c>
      <c r="N39489" t="b">
        <v>0</v>
      </c>
      <c r="Q39489">
        <v>131</v>
      </c>
      <c r="R39489">
        <v>1</v>
      </c>
      <c r="S39489">
        <v>0</v>
      </c>
      <c r="T39489">
        <v>0</v>
      </c>
      <c r="U39489">
        <v>1</v>
      </c>
    </row>
    <row r="39490" spans="1:21" x14ac:dyDescent="0.25">
      <c r="A39490" t="s">
        <v>188567</v>
      </c>
      <c r="B39490" t="s">
        <v>188568</v>
      </c>
      <c r="C39490" t="s">
        <v>193869</v>
      </c>
      <c r="D39490" t="s">
        <v>193870</v>
      </c>
      <c r="E39490" t="s">
        <v>193871</v>
      </c>
      <c r="F39490" t="s">
        <v>193872</v>
      </c>
      <c r="G39490" t="s">
        <v>193873</v>
      </c>
      <c r="H39490">
        <v>27</v>
      </c>
      <c r="I39490" t="s">
        <v>28</v>
      </c>
      <c r="J39490" t="s">
        <v>193874</v>
      </c>
      <c r="K39490">
        <v>2988</v>
      </c>
      <c r="L39490" t="s">
        <v>30</v>
      </c>
      <c r="M39490" t="s">
        <v>7991</v>
      </c>
      <c r="N39490" t="b">
        <v>0</v>
      </c>
      <c r="Q39490">
        <v>276</v>
      </c>
      <c r="R39490">
        <v>0</v>
      </c>
      <c r="S39490">
        <v>0</v>
      </c>
      <c r="T39490">
        <v>0</v>
      </c>
      <c r="U39490">
        <v>0</v>
      </c>
    </row>
    <row r="39491" spans="1:21" x14ac:dyDescent="0.25">
      <c r="A39491" t="s">
        <v>188567</v>
      </c>
      <c r="B39491" t="s">
        <v>188568</v>
      </c>
      <c r="C39491" t="s">
        <v>193875</v>
      </c>
      <c r="D39491" t="s">
        <v>193876</v>
      </c>
      <c r="E39491" t="s">
        <v>193871</v>
      </c>
      <c r="F39491" t="s">
        <v>193877</v>
      </c>
      <c r="G39491" t="s">
        <v>193878</v>
      </c>
      <c r="H39491">
        <v>27</v>
      </c>
      <c r="I39491" t="s">
        <v>28</v>
      </c>
      <c r="J39491" t="s">
        <v>193172</v>
      </c>
      <c r="K39491">
        <v>3264</v>
      </c>
      <c r="L39491" t="s">
        <v>30</v>
      </c>
      <c r="M39491" t="s">
        <v>7991</v>
      </c>
      <c r="N39491" t="b">
        <v>0</v>
      </c>
      <c r="Q39491">
        <v>3692</v>
      </c>
      <c r="R39491">
        <v>21</v>
      </c>
      <c r="S39491">
        <v>0</v>
      </c>
      <c r="T39491">
        <v>0</v>
      </c>
      <c r="U39491">
        <v>1</v>
      </c>
    </row>
    <row r="39492" spans="1:21" x14ac:dyDescent="0.25">
      <c r="A39492" t="s">
        <v>188567</v>
      </c>
      <c r="B39492" t="s">
        <v>188568</v>
      </c>
      <c r="C39492" t="s">
        <v>193879</v>
      </c>
      <c r="D39492" t="s">
        <v>193880</v>
      </c>
      <c r="E39492" t="s">
        <v>193881</v>
      </c>
      <c r="F39492" t="s">
        <v>193882</v>
      </c>
      <c r="G39492" t="s">
        <v>193883</v>
      </c>
      <c r="H39492">
        <v>27</v>
      </c>
      <c r="I39492" t="s">
        <v>28</v>
      </c>
      <c r="J39492" t="s">
        <v>14081</v>
      </c>
      <c r="K39492">
        <v>1548</v>
      </c>
      <c r="L39492" t="s">
        <v>30</v>
      </c>
      <c r="M39492" t="s">
        <v>7991</v>
      </c>
      <c r="N39492" t="b">
        <v>0</v>
      </c>
      <c r="Q39492">
        <v>252</v>
      </c>
      <c r="R39492">
        <v>2</v>
      </c>
      <c r="S39492">
        <v>1</v>
      </c>
      <c r="T39492">
        <v>0</v>
      </c>
      <c r="U39492">
        <v>1</v>
      </c>
    </row>
    <row r="39493" spans="1:21" x14ac:dyDescent="0.25">
      <c r="A39493" t="s">
        <v>188567</v>
      </c>
      <c r="B39493" t="s">
        <v>188568</v>
      </c>
      <c r="C39493" t="s">
        <v>193884</v>
      </c>
      <c r="D39493" t="s">
        <v>193885</v>
      </c>
      <c r="E39493" t="s">
        <v>193886</v>
      </c>
      <c r="F39493" t="s">
        <v>193610</v>
      </c>
      <c r="G39493" t="s">
        <v>193611</v>
      </c>
      <c r="H39493">
        <v>27</v>
      </c>
      <c r="I39493" t="s">
        <v>28</v>
      </c>
      <c r="J39493" t="s">
        <v>10501</v>
      </c>
      <c r="K39493">
        <v>583</v>
      </c>
      <c r="L39493" t="s">
        <v>30</v>
      </c>
      <c r="M39493" t="s">
        <v>7991</v>
      </c>
      <c r="N39493" t="b">
        <v>0</v>
      </c>
      <c r="Q39493">
        <v>110</v>
      </c>
      <c r="R39493">
        <v>0</v>
      </c>
      <c r="S39493">
        <v>0</v>
      </c>
      <c r="T39493">
        <v>0</v>
      </c>
      <c r="U39493">
        <v>0</v>
      </c>
    </row>
    <row r="39494" spans="1:21" x14ac:dyDescent="0.25">
      <c r="A39494" t="s">
        <v>188567</v>
      </c>
      <c r="B39494" t="s">
        <v>188568</v>
      </c>
      <c r="C39494" t="s">
        <v>193887</v>
      </c>
      <c r="D39494" t="s">
        <v>193888</v>
      </c>
      <c r="E39494" t="s">
        <v>193889</v>
      </c>
      <c r="F39494" t="s">
        <v>193890</v>
      </c>
      <c r="G39494" t="s">
        <v>193891</v>
      </c>
      <c r="H39494">
        <v>27</v>
      </c>
      <c r="I39494" t="s">
        <v>28</v>
      </c>
      <c r="J39494" t="s">
        <v>142944</v>
      </c>
      <c r="K39494">
        <v>2799</v>
      </c>
      <c r="L39494" t="s">
        <v>30</v>
      </c>
      <c r="M39494" t="s">
        <v>7991</v>
      </c>
      <c r="N39494" t="b">
        <v>0</v>
      </c>
      <c r="Q39494">
        <v>1756</v>
      </c>
      <c r="R39494">
        <v>4</v>
      </c>
      <c r="S39494">
        <v>0</v>
      </c>
      <c r="T39494">
        <v>0</v>
      </c>
      <c r="U39494">
        <v>2</v>
      </c>
    </row>
    <row r="39495" spans="1:21" x14ac:dyDescent="0.25">
      <c r="A39495" t="s">
        <v>188567</v>
      </c>
      <c r="B39495" t="s">
        <v>188568</v>
      </c>
      <c r="C39495" t="s">
        <v>193892</v>
      </c>
      <c r="D39495" t="s">
        <v>193893</v>
      </c>
      <c r="E39495" t="s">
        <v>193894</v>
      </c>
      <c r="F39495" t="s">
        <v>193895</v>
      </c>
      <c r="G39495" t="s">
        <v>193896</v>
      </c>
      <c r="H39495">
        <v>27</v>
      </c>
      <c r="I39495" t="s">
        <v>28</v>
      </c>
      <c r="J39495" t="s">
        <v>90589</v>
      </c>
      <c r="K39495">
        <v>3122</v>
      </c>
      <c r="L39495" t="s">
        <v>30</v>
      </c>
      <c r="M39495" t="s">
        <v>7991</v>
      </c>
      <c r="N39495" t="b">
        <v>0</v>
      </c>
      <c r="Q39495">
        <v>148</v>
      </c>
      <c r="R39495">
        <v>0</v>
      </c>
      <c r="S39495">
        <v>0</v>
      </c>
      <c r="T39495">
        <v>0</v>
      </c>
      <c r="U39495">
        <v>0</v>
      </c>
    </row>
    <row r="39496" spans="1:21" x14ac:dyDescent="0.25">
      <c r="A39496" t="s">
        <v>188567</v>
      </c>
      <c r="B39496" t="s">
        <v>188568</v>
      </c>
      <c r="C39496" t="s">
        <v>193897</v>
      </c>
      <c r="D39496" t="s">
        <v>193898</v>
      </c>
      <c r="E39496" t="s">
        <v>193894</v>
      </c>
      <c r="F39496" t="s">
        <v>193518</v>
      </c>
      <c r="G39496" t="s">
        <v>193519</v>
      </c>
      <c r="H39496">
        <v>27</v>
      </c>
      <c r="I39496" t="s">
        <v>28</v>
      </c>
      <c r="J39496" t="s">
        <v>126309</v>
      </c>
      <c r="K39496">
        <v>2952</v>
      </c>
      <c r="L39496" t="s">
        <v>30</v>
      </c>
      <c r="M39496" t="s">
        <v>7991</v>
      </c>
      <c r="N39496" t="b">
        <v>0</v>
      </c>
      <c r="Q39496">
        <v>31</v>
      </c>
      <c r="R39496">
        <v>0</v>
      </c>
      <c r="S39496">
        <v>0</v>
      </c>
      <c r="T39496">
        <v>0</v>
      </c>
      <c r="U39496">
        <v>0</v>
      </c>
    </row>
    <row r="39497" spans="1:21" x14ac:dyDescent="0.25">
      <c r="A39497" t="s">
        <v>188567</v>
      </c>
      <c r="B39497" t="s">
        <v>188568</v>
      </c>
      <c r="C39497" t="s">
        <v>193899</v>
      </c>
      <c r="D39497" t="s">
        <v>193900</v>
      </c>
      <c r="E39497" t="s">
        <v>193901</v>
      </c>
      <c r="F39497" t="s">
        <v>193902</v>
      </c>
      <c r="G39497" t="s">
        <v>193903</v>
      </c>
      <c r="H39497">
        <v>27</v>
      </c>
      <c r="I39497" t="s">
        <v>28</v>
      </c>
      <c r="J39497" t="s">
        <v>22470</v>
      </c>
      <c r="K39497">
        <v>3530</v>
      </c>
      <c r="L39497" t="s">
        <v>30</v>
      </c>
      <c r="M39497" t="s">
        <v>7991</v>
      </c>
      <c r="N39497" t="b">
        <v>0</v>
      </c>
      <c r="Q39497">
        <v>3926</v>
      </c>
      <c r="R39497">
        <v>2</v>
      </c>
      <c r="S39497">
        <v>5</v>
      </c>
      <c r="T39497">
        <v>0</v>
      </c>
      <c r="U39497">
        <v>1</v>
      </c>
    </row>
    <row r="39498" spans="1:21" x14ac:dyDescent="0.25">
      <c r="A39498" t="s">
        <v>188567</v>
      </c>
      <c r="B39498" t="s">
        <v>188568</v>
      </c>
      <c r="C39498" t="s">
        <v>193904</v>
      </c>
      <c r="D39498" t="s">
        <v>193905</v>
      </c>
      <c r="E39498" t="s">
        <v>193906</v>
      </c>
      <c r="F39498" t="s">
        <v>193739</v>
      </c>
      <c r="G39498" t="s">
        <v>193740</v>
      </c>
      <c r="H39498">
        <v>27</v>
      </c>
      <c r="I39498" t="s">
        <v>28</v>
      </c>
      <c r="J39498" t="s">
        <v>193741</v>
      </c>
      <c r="K39498">
        <v>3237</v>
      </c>
      <c r="L39498" t="s">
        <v>30</v>
      </c>
      <c r="M39498" t="s">
        <v>7991</v>
      </c>
      <c r="N39498" t="b">
        <v>0</v>
      </c>
      <c r="Q39498">
        <v>35</v>
      </c>
      <c r="R39498">
        <v>0</v>
      </c>
      <c r="S39498">
        <v>0</v>
      </c>
      <c r="T39498">
        <v>0</v>
      </c>
      <c r="U39498">
        <v>0</v>
      </c>
    </row>
    <row r="39499" spans="1:21" x14ac:dyDescent="0.25">
      <c r="A39499" t="s">
        <v>188567</v>
      </c>
      <c r="B39499" t="s">
        <v>188568</v>
      </c>
      <c r="C39499" t="s">
        <v>193907</v>
      </c>
      <c r="D39499" t="s">
        <v>193908</v>
      </c>
      <c r="E39499" t="s">
        <v>193909</v>
      </c>
      <c r="F39499" t="s">
        <v>193910</v>
      </c>
      <c r="G39499" t="s">
        <v>193911</v>
      </c>
      <c r="H39499">
        <v>27</v>
      </c>
      <c r="I39499" t="s">
        <v>28</v>
      </c>
      <c r="J39499" t="s">
        <v>193912</v>
      </c>
      <c r="K39499">
        <v>3458</v>
      </c>
      <c r="L39499" t="s">
        <v>30</v>
      </c>
      <c r="M39499" t="s">
        <v>7991</v>
      </c>
      <c r="N39499" t="b">
        <v>0</v>
      </c>
      <c r="Q39499">
        <v>1427</v>
      </c>
      <c r="R39499">
        <v>2</v>
      </c>
      <c r="S39499">
        <v>0</v>
      </c>
      <c r="T39499">
        <v>0</v>
      </c>
      <c r="U39499">
        <v>1</v>
      </c>
    </row>
    <row r="39500" spans="1:21" x14ac:dyDescent="0.25">
      <c r="A39500" t="s">
        <v>188567</v>
      </c>
      <c r="B39500" t="s">
        <v>188568</v>
      </c>
      <c r="C39500" t="s">
        <v>193913</v>
      </c>
      <c r="D39500" t="s">
        <v>193914</v>
      </c>
      <c r="E39500" t="s">
        <v>193915</v>
      </c>
      <c r="F39500" t="s">
        <v>193916</v>
      </c>
      <c r="G39500" t="s">
        <v>193917</v>
      </c>
      <c r="H39500">
        <v>27</v>
      </c>
      <c r="I39500" t="s">
        <v>28</v>
      </c>
      <c r="J39500" t="s">
        <v>102565</v>
      </c>
      <c r="K39500">
        <v>3598</v>
      </c>
      <c r="L39500" t="s">
        <v>30</v>
      </c>
      <c r="M39500" t="s">
        <v>7991</v>
      </c>
      <c r="N39500" t="b">
        <v>0</v>
      </c>
      <c r="Q39500">
        <v>364</v>
      </c>
      <c r="R39500">
        <v>1</v>
      </c>
      <c r="S39500">
        <v>1</v>
      </c>
      <c r="T39500">
        <v>0</v>
      </c>
      <c r="U39500">
        <v>1</v>
      </c>
    </row>
    <row r="39501" spans="1:21" x14ac:dyDescent="0.25">
      <c r="A39501" t="s">
        <v>188567</v>
      </c>
      <c r="B39501" t="s">
        <v>188568</v>
      </c>
      <c r="C39501" t="s">
        <v>193918</v>
      </c>
      <c r="D39501" t="s">
        <v>193919</v>
      </c>
      <c r="E39501" t="s">
        <v>193920</v>
      </c>
      <c r="F39501" t="s">
        <v>193500</v>
      </c>
      <c r="G39501" t="s">
        <v>193501</v>
      </c>
      <c r="H39501">
        <v>27</v>
      </c>
      <c r="I39501" t="s">
        <v>28</v>
      </c>
      <c r="J39501" t="s">
        <v>87346</v>
      </c>
      <c r="K39501">
        <v>327</v>
      </c>
      <c r="L39501" t="s">
        <v>30</v>
      </c>
      <c r="M39501" t="s">
        <v>7991</v>
      </c>
      <c r="N39501" t="b">
        <v>0</v>
      </c>
      <c r="Q39501">
        <v>451</v>
      </c>
      <c r="R39501">
        <v>3</v>
      </c>
      <c r="S39501">
        <v>1</v>
      </c>
      <c r="T39501">
        <v>0</v>
      </c>
      <c r="U39501">
        <v>0</v>
      </c>
    </row>
    <row r="39502" spans="1:21" x14ac:dyDescent="0.25">
      <c r="A39502" t="s">
        <v>188567</v>
      </c>
      <c r="B39502" t="s">
        <v>188568</v>
      </c>
      <c r="C39502" t="s">
        <v>193921</v>
      </c>
      <c r="D39502" t="s">
        <v>193922</v>
      </c>
      <c r="E39502" t="s">
        <v>193923</v>
      </c>
      <c r="F39502" t="s">
        <v>193924</v>
      </c>
      <c r="G39502" t="s">
        <v>193925</v>
      </c>
      <c r="H39502">
        <v>27</v>
      </c>
      <c r="I39502" t="s">
        <v>28</v>
      </c>
      <c r="J39502" t="s">
        <v>155691</v>
      </c>
      <c r="K39502">
        <v>3101</v>
      </c>
      <c r="L39502" t="s">
        <v>30</v>
      </c>
      <c r="M39502" t="s">
        <v>7991</v>
      </c>
      <c r="N39502" t="b">
        <v>0</v>
      </c>
      <c r="Q39502">
        <v>601</v>
      </c>
      <c r="R39502">
        <v>0</v>
      </c>
      <c r="S39502">
        <v>0</v>
      </c>
      <c r="T39502">
        <v>0</v>
      </c>
      <c r="U39502">
        <v>2</v>
      </c>
    </row>
    <row r="39503" spans="1:21" x14ac:dyDescent="0.25">
      <c r="A39503" t="s">
        <v>188567</v>
      </c>
      <c r="B39503" t="s">
        <v>188568</v>
      </c>
      <c r="C39503" t="s">
        <v>193926</v>
      </c>
      <c r="D39503" t="s">
        <v>193927</v>
      </c>
      <c r="E39503" t="s">
        <v>193928</v>
      </c>
      <c r="F39503" t="s">
        <v>193929</v>
      </c>
      <c r="G39503" t="s">
        <v>193930</v>
      </c>
      <c r="H39503">
        <v>27</v>
      </c>
      <c r="I39503" t="s">
        <v>28</v>
      </c>
      <c r="J39503" t="s">
        <v>161472</v>
      </c>
      <c r="K39503">
        <v>2341</v>
      </c>
      <c r="L39503" t="s">
        <v>30</v>
      </c>
      <c r="M39503" t="s">
        <v>7991</v>
      </c>
      <c r="N39503" t="b">
        <v>0</v>
      </c>
      <c r="Q39503">
        <v>1112</v>
      </c>
      <c r="R39503">
        <v>4</v>
      </c>
      <c r="S39503">
        <v>0</v>
      </c>
      <c r="T39503">
        <v>0</v>
      </c>
      <c r="U39503">
        <v>1</v>
      </c>
    </row>
    <row r="39504" spans="1:21" x14ac:dyDescent="0.25">
      <c r="A39504" t="s">
        <v>188567</v>
      </c>
      <c r="B39504" t="s">
        <v>188568</v>
      </c>
      <c r="C39504" t="s">
        <v>193931</v>
      </c>
      <c r="D39504" t="s">
        <v>193932</v>
      </c>
      <c r="E39504" t="s">
        <v>193933</v>
      </c>
      <c r="F39504" t="s">
        <v>193627</v>
      </c>
      <c r="G39504" t="s">
        <v>193628</v>
      </c>
      <c r="H39504">
        <v>27</v>
      </c>
      <c r="I39504" t="s">
        <v>28</v>
      </c>
      <c r="J39504" t="s">
        <v>193629</v>
      </c>
      <c r="K39504">
        <v>801</v>
      </c>
      <c r="L39504" t="s">
        <v>30</v>
      </c>
      <c r="M39504" t="s">
        <v>7991</v>
      </c>
      <c r="N39504" t="b">
        <v>0</v>
      </c>
      <c r="Q39504">
        <v>1872</v>
      </c>
      <c r="R39504">
        <v>7</v>
      </c>
      <c r="S39504">
        <v>1</v>
      </c>
      <c r="T39504">
        <v>0</v>
      </c>
      <c r="U39504">
        <v>0</v>
      </c>
    </row>
    <row r="39505" spans="1:21" x14ac:dyDescent="0.25">
      <c r="A39505" t="s">
        <v>188567</v>
      </c>
      <c r="B39505" t="s">
        <v>188568</v>
      </c>
      <c r="C39505" t="s">
        <v>193934</v>
      </c>
      <c r="D39505" t="s">
        <v>193935</v>
      </c>
      <c r="E39505" t="s">
        <v>193936</v>
      </c>
      <c r="F39505" t="s">
        <v>193937</v>
      </c>
      <c r="G39505" t="s">
        <v>193938</v>
      </c>
      <c r="H39505">
        <v>27</v>
      </c>
      <c r="I39505" t="s">
        <v>28</v>
      </c>
      <c r="J39505" t="s">
        <v>128338</v>
      </c>
      <c r="K39505">
        <v>2376</v>
      </c>
      <c r="L39505" t="s">
        <v>30</v>
      </c>
      <c r="M39505" t="s">
        <v>7991</v>
      </c>
      <c r="N39505" t="b">
        <v>0</v>
      </c>
      <c r="Q39505">
        <v>229</v>
      </c>
      <c r="R39505">
        <v>0</v>
      </c>
      <c r="S39505">
        <v>0</v>
      </c>
      <c r="T39505">
        <v>0</v>
      </c>
      <c r="U39505">
        <v>0</v>
      </c>
    </row>
    <row r="39506" spans="1:21" x14ac:dyDescent="0.25">
      <c r="A39506" t="s">
        <v>188567</v>
      </c>
      <c r="B39506" t="s">
        <v>188568</v>
      </c>
      <c r="C39506" t="s">
        <v>193939</v>
      </c>
      <c r="D39506" t="s">
        <v>193940</v>
      </c>
      <c r="E39506" t="s">
        <v>193941</v>
      </c>
      <c r="F39506" t="s">
        <v>193506</v>
      </c>
      <c r="G39506" t="s">
        <v>193507</v>
      </c>
      <c r="H39506">
        <v>27</v>
      </c>
      <c r="I39506" t="s">
        <v>28</v>
      </c>
      <c r="J39506" t="s">
        <v>193942</v>
      </c>
      <c r="K39506">
        <v>1309</v>
      </c>
      <c r="L39506" t="s">
        <v>30</v>
      </c>
      <c r="M39506" t="s">
        <v>7991</v>
      </c>
      <c r="N39506" t="b">
        <v>0</v>
      </c>
      <c r="Q39506">
        <v>171</v>
      </c>
      <c r="R39506">
        <v>1</v>
      </c>
      <c r="S39506">
        <v>0</v>
      </c>
      <c r="T39506">
        <v>0</v>
      </c>
      <c r="U39506">
        <v>0</v>
      </c>
    </row>
    <row r="39507" spans="1:21" x14ac:dyDescent="0.25">
      <c r="A39507" t="s">
        <v>188567</v>
      </c>
      <c r="B39507" t="s">
        <v>188568</v>
      </c>
      <c r="C39507" t="s">
        <v>193943</v>
      </c>
      <c r="D39507" t="s">
        <v>193944</v>
      </c>
      <c r="E39507" t="s">
        <v>193945</v>
      </c>
      <c r="F39507" t="s">
        <v>193946</v>
      </c>
      <c r="G39507" t="s">
        <v>193947</v>
      </c>
      <c r="H39507">
        <v>27</v>
      </c>
      <c r="I39507" t="s">
        <v>28</v>
      </c>
      <c r="J39507" t="s">
        <v>105998</v>
      </c>
      <c r="K39507">
        <v>417</v>
      </c>
      <c r="L39507" t="s">
        <v>30</v>
      </c>
      <c r="M39507" t="s">
        <v>7991</v>
      </c>
      <c r="N39507" t="b">
        <v>0</v>
      </c>
      <c r="Q39507">
        <v>289</v>
      </c>
      <c r="R39507">
        <v>0</v>
      </c>
      <c r="S39507">
        <v>0</v>
      </c>
      <c r="T39507">
        <v>0</v>
      </c>
      <c r="U39507">
        <v>0</v>
      </c>
    </row>
    <row r="39508" spans="1:21" x14ac:dyDescent="0.25">
      <c r="A39508" t="s">
        <v>188567</v>
      </c>
      <c r="B39508" t="s">
        <v>188568</v>
      </c>
      <c r="C39508" t="s">
        <v>193948</v>
      </c>
      <c r="D39508" t="s">
        <v>193949</v>
      </c>
      <c r="E39508" t="s">
        <v>193950</v>
      </c>
      <c r="F39508" t="s">
        <v>193951</v>
      </c>
      <c r="G39508" t="s">
        <v>193952</v>
      </c>
      <c r="H39508">
        <v>27</v>
      </c>
      <c r="I39508" t="s">
        <v>28</v>
      </c>
      <c r="J39508" t="s">
        <v>151698</v>
      </c>
      <c r="K39508">
        <v>2042</v>
      </c>
      <c r="L39508" t="s">
        <v>30</v>
      </c>
      <c r="M39508" t="s">
        <v>7991</v>
      </c>
      <c r="N39508" t="b">
        <v>0</v>
      </c>
      <c r="Q39508">
        <v>235</v>
      </c>
      <c r="R39508">
        <v>2</v>
      </c>
      <c r="S39508">
        <v>0</v>
      </c>
      <c r="T39508">
        <v>0</v>
      </c>
      <c r="U39508">
        <v>0</v>
      </c>
    </row>
    <row r="39509" spans="1:21" x14ac:dyDescent="0.25">
      <c r="A39509" t="s">
        <v>188567</v>
      </c>
      <c r="B39509" t="s">
        <v>188568</v>
      </c>
      <c r="C39509" t="s">
        <v>193953</v>
      </c>
      <c r="D39509" t="s">
        <v>193954</v>
      </c>
      <c r="E39509" t="s">
        <v>193955</v>
      </c>
      <c r="F39509" t="s">
        <v>193640</v>
      </c>
      <c r="G39509" t="s">
        <v>193641</v>
      </c>
      <c r="H39509">
        <v>27</v>
      </c>
      <c r="I39509" t="s">
        <v>28</v>
      </c>
      <c r="J39509" t="s">
        <v>9183</v>
      </c>
      <c r="K39509">
        <v>984</v>
      </c>
      <c r="L39509" t="s">
        <v>30</v>
      </c>
      <c r="M39509" t="s">
        <v>7991</v>
      </c>
      <c r="N39509" t="b">
        <v>0</v>
      </c>
      <c r="Q39509">
        <v>140</v>
      </c>
      <c r="R39509">
        <v>1</v>
      </c>
      <c r="S39509">
        <v>0</v>
      </c>
      <c r="T39509">
        <v>0</v>
      </c>
      <c r="U39509">
        <v>0</v>
      </c>
    </row>
    <row r="39510" spans="1:21" x14ac:dyDescent="0.25">
      <c r="A39510" t="s">
        <v>188567</v>
      </c>
      <c r="B39510" t="s">
        <v>188568</v>
      </c>
      <c r="C39510" t="s">
        <v>193956</v>
      </c>
      <c r="D39510" t="s">
        <v>193957</v>
      </c>
      <c r="E39510" t="s">
        <v>193958</v>
      </c>
      <c r="F39510" t="s">
        <v>193512</v>
      </c>
      <c r="G39510" t="s">
        <v>193513</v>
      </c>
      <c r="H39510">
        <v>27</v>
      </c>
      <c r="I39510" t="s">
        <v>28</v>
      </c>
      <c r="J39510" t="s">
        <v>193514</v>
      </c>
      <c r="K39510">
        <v>258</v>
      </c>
      <c r="L39510" t="s">
        <v>30</v>
      </c>
      <c r="M39510" t="s">
        <v>7991</v>
      </c>
      <c r="N39510" t="b">
        <v>0</v>
      </c>
      <c r="Q39510">
        <v>27</v>
      </c>
      <c r="R39510">
        <v>1</v>
      </c>
      <c r="S39510">
        <v>0</v>
      </c>
      <c r="T39510">
        <v>0</v>
      </c>
      <c r="U39510">
        <v>0</v>
      </c>
    </row>
    <row r="39511" spans="1:21" x14ac:dyDescent="0.25">
      <c r="A39511" t="s">
        <v>188567</v>
      </c>
      <c r="B39511" t="s">
        <v>188568</v>
      </c>
      <c r="C39511" t="s">
        <v>193959</v>
      </c>
      <c r="D39511" t="s">
        <v>193960</v>
      </c>
      <c r="E39511" t="s">
        <v>193961</v>
      </c>
      <c r="F39511" t="s">
        <v>193962</v>
      </c>
      <c r="G39511" t="s">
        <v>193963</v>
      </c>
      <c r="H39511">
        <v>27</v>
      </c>
      <c r="I39511" t="s">
        <v>28</v>
      </c>
      <c r="J39511" t="s">
        <v>186095</v>
      </c>
      <c r="K39511">
        <v>3395</v>
      </c>
      <c r="L39511" t="s">
        <v>30</v>
      </c>
      <c r="M39511" t="s">
        <v>7991</v>
      </c>
      <c r="N39511" t="b">
        <v>0</v>
      </c>
      <c r="Q39511">
        <v>1078</v>
      </c>
      <c r="R39511">
        <v>3</v>
      </c>
      <c r="S39511">
        <v>1</v>
      </c>
      <c r="T39511">
        <v>0</v>
      </c>
      <c r="U39511">
        <v>0</v>
      </c>
    </row>
    <row r="39512" spans="1:21" x14ac:dyDescent="0.25">
      <c r="A39512" t="s">
        <v>188567</v>
      </c>
      <c r="B39512" t="s">
        <v>188568</v>
      </c>
      <c r="C39512" t="s">
        <v>193964</v>
      </c>
      <c r="D39512" t="s">
        <v>193965</v>
      </c>
      <c r="E39512" t="s">
        <v>193966</v>
      </c>
      <c r="F39512" t="s">
        <v>193967</v>
      </c>
      <c r="G39512" t="s">
        <v>193968</v>
      </c>
      <c r="H39512">
        <v>27</v>
      </c>
      <c r="I39512" t="s">
        <v>28</v>
      </c>
      <c r="J39512" t="s">
        <v>11841</v>
      </c>
      <c r="K39512">
        <v>2306</v>
      </c>
      <c r="L39512" t="s">
        <v>30</v>
      </c>
      <c r="M39512" t="s">
        <v>7991</v>
      </c>
      <c r="N39512" t="b">
        <v>0</v>
      </c>
      <c r="Q39512">
        <v>2337</v>
      </c>
      <c r="R39512">
        <v>7</v>
      </c>
      <c r="S39512">
        <v>4</v>
      </c>
      <c r="T39512">
        <v>0</v>
      </c>
      <c r="U39512">
        <v>1</v>
      </c>
    </row>
    <row r="39513" spans="1:21" x14ac:dyDescent="0.25">
      <c r="A39513" t="s">
        <v>188567</v>
      </c>
      <c r="B39513" t="s">
        <v>188568</v>
      </c>
      <c r="C39513" t="s">
        <v>193969</v>
      </c>
      <c r="D39513" t="s">
        <v>193970</v>
      </c>
      <c r="E39513" t="s">
        <v>193971</v>
      </c>
      <c r="F39513" t="s">
        <v>193529</v>
      </c>
      <c r="G39513" t="s">
        <v>193530</v>
      </c>
      <c r="H39513">
        <v>27</v>
      </c>
      <c r="I39513" t="s">
        <v>28</v>
      </c>
      <c r="J39513" t="s">
        <v>190408</v>
      </c>
      <c r="K39513">
        <v>3191</v>
      </c>
      <c r="L39513" t="s">
        <v>30</v>
      </c>
      <c r="M39513" t="s">
        <v>7991</v>
      </c>
      <c r="N39513" t="b">
        <v>0</v>
      </c>
      <c r="Q39513">
        <v>38</v>
      </c>
      <c r="R39513">
        <v>0</v>
      </c>
      <c r="S39513">
        <v>0</v>
      </c>
      <c r="T39513">
        <v>0</v>
      </c>
      <c r="U39513">
        <v>0</v>
      </c>
    </row>
    <row r="39514" spans="1:21" x14ac:dyDescent="0.25">
      <c r="A39514" t="s">
        <v>188567</v>
      </c>
      <c r="B39514" t="s">
        <v>188568</v>
      </c>
      <c r="C39514" t="s">
        <v>193972</v>
      </c>
      <c r="D39514" t="s">
        <v>193973</v>
      </c>
      <c r="E39514" t="s">
        <v>193974</v>
      </c>
      <c r="F39514" t="s">
        <v>193975</v>
      </c>
      <c r="G39514" t="s">
        <v>193976</v>
      </c>
      <c r="H39514">
        <v>27</v>
      </c>
      <c r="I39514" t="s">
        <v>28</v>
      </c>
      <c r="J39514" t="s">
        <v>7132</v>
      </c>
      <c r="K39514">
        <v>2520</v>
      </c>
      <c r="L39514" t="s">
        <v>30</v>
      </c>
      <c r="M39514" t="s">
        <v>7991</v>
      </c>
      <c r="N39514" t="b">
        <v>0</v>
      </c>
      <c r="Q39514">
        <v>406</v>
      </c>
      <c r="R39514">
        <v>3</v>
      </c>
      <c r="S39514">
        <v>0</v>
      </c>
      <c r="T39514">
        <v>0</v>
      </c>
      <c r="U39514">
        <v>0</v>
      </c>
    </row>
    <row r="39515" spans="1:21" x14ac:dyDescent="0.25">
      <c r="A39515" t="s">
        <v>188567</v>
      </c>
      <c r="B39515" t="s">
        <v>188568</v>
      </c>
      <c r="C39515" t="s">
        <v>193977</v>
      </c>
      <c r="D39515" t="s">
        <v>193978</v>
      </c>
      <c r="E39515" t="s">
        <v>193979</v>
      </c>
      <c r="F39515" t="s">
        <v>193980</v>
      </c>
      <c r="G39515" t="s">
        <v>193981</v>
      </c>
      <c r="H39515">
        <v>27</v>
      </c>
      <c r="I39515" t="s">
        <v>28</v>
      </c>
      <c r="J39515" t="s">
        <v>149950</v>
      </c>
      <c r="K39515">
        <v>3071</v>
      </c>
      <c r="L39515" t="s">
        <v>30</v>
      </c>
      <c r="M39515" t="s">
        <v>31</v>
      </c>
      <c r="N39515" t="b">
        <v>0</v>
      </c>
      <c r="O39515" t="s">
        <v>193982</v>
      </c>
      <c r="Q39515">
        <v>190</v>
      </c>
      <c r="R39515">
        <v>1</v>
      </c>
      <c r="S39515">
        <v>0</v>
      </c>
      <c r="T39515">
        <v>0</v>
      </c>
      <c r="U39515">
        <v>1</v>
      </c>
    </row>
    <row r="39516" spans="1:21" x14ac:dyDescent="0.25">
      <c r="A39516" t="s">
        <v>188567</v>
      </c>
      <c r="B39516" t="s">
        <v>188568</v>
      </c>
      <c r="C39516" t="s">
        <v>193983</v>
      </c>
      <c r="D39516" t="s">
        <v>193984</v>
      </c>
      <c r="E39516" t="s">
        <v>193985</v>
      </c>
      <c r="F39516" t="s">
        <v>193986</v>
      </c>
      <c r="G39516" t="s">
        <v>193987</v>
      </c>
      <c r="H39516">
        <v>27</v>
      </c>
      <c r="I39516" t="s">
        <v>28</v>
      </c>
      <c r="J39516" t="s">
        <v>117370</v>
      </c>
      <c r="K39516">
        <v>1949</v>
      </c>
      <c r="L39516" t="s">
        <v>30</v>
      </c>
      <c r="M39516" t="s">
        <v>7991</v>
      </c>
      <c r="N39516" t="b">
        <v>0</v>
      </c>
      <c r="Q39516">
        <v>2060</v>
      </c>
      <c r="R39516">
        <v>12</v>
      </c>
      <c r="S39516">
        <v>0</v>
      </c>
      <c r="T39516">
        <v>0</v>
      </c>
      <c r="U39516">
        <v>1</v>
      </c>
    </row>
    <row r="39517" spans="1:21" x14ac:dyDescent="0.25">
      <c r="A39517" t="s">
        <v>188567</v>
      </c>
      <c r="B39517" t="s">
        <v>188568</v>
      </c>
      <c r="C39517" t="s">
        <v>193988</v>
      </c>
      <c r="D39517" t="s">
        <v>193989</v>
      </c>
      <c r="E39517" t="s">
        <v>193990</v>
      </c>
      <c r="F39517" t="s">
        <v>193991</v>
      </c>
      <c r="G39517" t="s">
        <v>193992</v>
      </c>
      <c r="H39517">
        <v>27</v>
      </c>
      <c r="I39517" t="s">
        <v>28</v>
      </c>
      <c r="J39517" t="s">
        <v>150310</v>
      </c>
      <c r="K39517">
        <v>1823</v>
      </c>
      <c r="L39517" t="s">
        <v>30</v>
      </c>
      <c r="M39517" t="s">
        <v>7991</v>
      </c>
      <c r="N39517" t="b">
        <v>0</v>
      </c>
      <c r="Q39517">
        <v>1795</v>
      </c>
      <c r="R39517">
        <v>3</v>
      </c>
      <c r="S39517">
        <v>0</v>
      </c>
      <c r="T39517">
        <v>0</v>
      </c>
      <c r="U39517">
        <v>0</v>
      </c>
    </row>
    <row r="39518" spans="1:21" x14ac:dyDescent="0.25">
      <c r="A39518" t="s">
        <v>188567</v>
      </c>
      <c r="B39518" t="s">
        <v>188568</v>
      </c>
      <c r="C39518" t="s">
        <v>193993</v>
      </c>
      <c r="D39518" t="s">
        <v>193994</v>
      </c>
      <c r="E39518" t="s">
        <v>193995</v>
      </c>
      <c r="F39518" t="s">
        <v>193996</v>
      </c>
      <c r="G39518" t="s">
        <v>193997</v>
      </c>
      <c r="H39518">
        <v>27</v>
      </c>
      <c r="I39518" t="s">
        <v>28</v>
      </c>
      <c r="J39518" t="s">
        <v>1964</v>
      </c>
      <c r="K39518">
        <v>1962</v>
      </c>
      <c r="L39518" t="s">
        <v>30</v>
      </c>
      <c r="M39518" t="s">
        <v>7991</v>
      </c>
      <c r="N39518" t="b">
        <v>0</v>
      </c>
      <c r="Q39518">
        <v>331</v>
      </c>
      <c r="R39518">
        <v>0</v>
      </c>
      <c r="S39518">
        <v>0</v>
      </c>
      <c r="T39518">
        <v>0</v>
      </c>
      <c r="U39518">
        <v>0</v>
      </c>
    </row>
    <row r="39519" spans="1:21" x14ac:dyDescent="0.25">
      <c r="A39519" t="s">
        <v>188567</v>
      </c>
      <c r="B39519" t="s">
        <v>188568</v>
      </c>
      <c r="C39519" t="s">
        <v>193998</v>
      </c>
      <c r="D39519" t="s">
        <v>193999</v>
      </c>
      <c r="E39519" t="s">
        <v>194000</v>
      </c>
      <c r="F39519" t="s">
        <v>194001</v>
      </c>
      <c r="G39519" t="s">
        <v>194002</v>
      </c>
      <c r="H39519">
        <v>27</v>
      </c>
      <c r="I39519" t="s">
        <v>28</v>
      </c>
      <c r="J39519" t="s">
        <v>102268</v>
      </c>
      <c r="K39519">
        <v>698</v>
      </c>
      <c r="L39519" t="s">
        <v>30</v>
      </c>
      <c r="M39519" t="s">
        <v>7991</v>
      </c>
      <c r="N39519" t="b">
        <v>0</v>
      </c>
      <c r="Q39519">
        <v>2396</v>
      </c>
      <c r="R39519">
        <v>2</v>
      </c>
      <c r="S39519">
        <v>0</v>
      </c>
      <c r="T39519">
        <v>0</v>
      </c>
      <c r="U39519">
        <v>0</v>
      </c>
    </row>
    <row r="39520" spans="1:21" x14ac:dyDescent="0.25">
      <c r="A39520" t="s">
        <v>188567</v>
      </c>
      <c r="B39520" t="s">
        <v>188568</v>
      </c>
      <c r="C39520" t="s">
        <v>194003</v>
      </c>
      <c r="D39520" t="s">
        <v>194004</v>
      </c>
      <c r="E39520" t="s">
        <v>194005</v>
      </c>
      <c r="F39520" t="s">
        <v>194006</v>
      </c>
      <c r="G39520" t="s">
        <v>194007</v>
      </c>
      <c r="H39520">
        <v>27</v>
      </c>
      <c r="I39520" t="s">
        <v>28</v>
      </c>
      <c r="J39520" t="s">
        <v>102476</v>
      </c>
      <c r="K39520">
        <v>1629</v>
      </c>
      <c r="L39520" t="s">
        <v>30</v>
      </c>
      <c r="M39520" t="s">
        <v>7991</v>
      </c>
      <c r="N39520" t="b">
        <v>0</v>
      </c>
      <c r="Q39520">
        <v>2767</v>
      </c>
      <c r="R39520">
        <v>15</v>
      </c>
      <c r="S39520">
        <v>1</v>
      </c>
      <c r="T39520">
        <v>0</v>
      </c>
      <c r="U39520">
        <v>2</v>
      </c>
    </row>
    <row r="39521" spans="1:21" x14ac:dyDescent="0.25">
      <c r="A39521" t="s">
        <v>188567</v>
      </c>
      <c r="B39521" t="s">
        <v>188568</v>
      </c>
      <c r="C39521" t="e">
        <v>#NAME?</v>
      </c>
      <c r="D39521" t="s">
        <v>194008</v>
      </c>
      <c r="E39521" t="s">
        <v>194009</v>
      </c>
      <c r="F39521" t="s">
        <v>193523</v>
      </c>
      <c r="G39521" t="s">
        <v>193524</v>
      </c>
      <c r="H39521">
        <v>27</v>
      </c>
      <c r="I39521" t="s">
        <v>28</v>
      </c>
      <c r="J39521" t="s">
        <v>193525</v>
      </c>
      <c r="K39521">
        <v>3411</v>
      </c>
      <c r="L39521" t="s">
        <v>30</v>
      </c>
      <c r="M39521" t="s">
        <v>7991</v>
      </c>
      <c r="N39521" t="b">
        <v>0</v>
      </c>
      <c r="Q39521">
        <v>532</v>
      </c>
      <c r="R39521">
        <v>0</v>
      </c>
      <c r="S39521">
        <v>0</v>
      </c>
      <c r="T39521">
        <v>0</v>
      </c>
      <c r="U39521">
        <v>0</v>
      </c>
    </row>
    <row r="39522" spans="1:21" x14ac:dyDescent="0.25">
      <c r="A39522" t="s">
        <v>188567</v>
      </c>
      <c r="B39522" t="s">
        <v>188568</v>
      </c>
      <c r="C39522" t="s">
        <v>194010</v>
      </c>
      <c r="D39522" t="s">
        <v>194011</v>
      </c>
      <c r="E39522" t="s">
        <v>194012</v>
      </c>
      <c r="F39522" t="s">
        <v>194013</v>
      </c>
      <c r="G39522" t="s">
        <v>194014</v>
      </c>
      <c r="H39522">
        <v>27</v>
      </c>
      <c r="I39522" t="s">
        <v>28</v>
      </c>
      <c r="J39522" t="s">
        <v>194015</v>
      </c>
      <c r="K39522">
        <v>2089</v>
      </c>
      <c r="L39522" t="s">
        <v>30</v>
      </c>
      <c r="M39522" t="s">
        <v>7991</v>
      </c>
      <c r="N39522" t="b">
        <v>0</v>
      </c>
      <c r="Q39522">
        <v>39</v>
      </c>
      <c r="R39522">
        <v>0</v>
      </c>
      <c r="S39522">
        <v>0</v>
      </c>
      <c r="T39522">
        <v>0</v>
      </c>
      <c r="U39522">
        <v>0</v>
      </c>
    </row>
    <row r="39523" spans="1:21" x14ac:dyDescent="0.25">
      <c r="A39523" t="s">
        <v>188567</v>
      </c>
      <c r="B39523" t="s">
        <v>188568</v>
      </c>
      <c r="C39523" t="s">
        <v>194016</v>
      </c>
      <c r="D39523" t="s">
        <v>194017</v>
      </c>
      <c r="E39523" t="s">
        <v>194018</v>
      </c>
      <c r="F39523" t="s">
        <v>194019</v>
      </c>
      <c r="G39523" t="s">
        <v>194020</v>
      </c>
      <c r="H39523">
        <v>27</v>
      </c>
      <c r="I39523" t="s">
        <v>28</v>
      </c>
      <c r="J39523" t="s">
        <v>90602</v>
      </c>
      <c r="K39523">
        <v>3180</v>
      </c>
      <c r="L39523" t="s">
        <v>30</v>
      </c>
      <c r="M39523" t="s">
        <v>7991</v>
      </c>
      <c r="N39523" t="b">
        <v>0</v>
      </c>
      <c r="Q39523">
        <v>109</v>
      </c>
      <c r="R39523">
        <v>1</v>
      </c>
      <c r="S39523">
        <v>0</v>
      </c>
      <c r="T39523">
        <v>0</v>
      </c>
      <c r="U39523">
        <v>0</v>
      </c>
    </row>
    <row r="39524" spans="1:21" x14ac:dyDescent="0.25">
      <c r="A39524" t="s">
        <v>188567</v>
      </c>
      <c r="B39524" t="s">
        <v>188568</v>
      </c>
      <c r="C39524" t="s">
        <v>194021</v>
      </c>
      <c r="D39524" t="s">
        <v>194022</v>
      </c>
      <c r="E39524" t="s">
        <v>194018</v>
      </c>
      <c r="F39524" t="s">
        <v>194023</v>
      </c>
      <c r="G39524" t="s">
        <v>194024</v>
      </c>
      <c r="H39524">
        <v>27</v>
      </c>
      <c r="I39524" t="s">
        <v>28</v>
      </c>
      <c r="J39524" t="s">
        <v>194025</v>
      </c>
      <c r="K39524">
        <v>2901</v>
      </c>
      <c r="L39524" t="s">
        <v>30</v>
      </c>
      <c r="M39524" t="s">
        <v>7991</v>
      </c>
      <c r="N39524" t="b">
        <v>0</v>
      </c>
      <c r="Q39524">
        <v>347</v>
      </c>
      <c r="R39524">
        <v>1</v>
      </c>
      <c r="S39524">
        <v>0</v>
      </c>
      <c r="T39524">
        <v>0</v>
      </c>
      <c r="U39524">
        <v>0</v>
      </c>
    </row>
    <row r="39525" spans="1:21" x14ac:dyDescent="0.25">
      <c r="A39525" t="s">
        <v>188567</v>
      </c>
      <c r="B39525" t="s">
        <v>188568</v>
      </c>
      <c r="C39525" t="s">
        <v>194026</v>
      </c>
      <c r="D39525" t="s">
        <v>194027</v>
      </c>
      <c r="E39525" t="s">
        <v>194028</v>
      </c>
      <c r="F39525" t="s">
        <v>193539</v>
      </c>
      <c r="G39525" t="s">
        <v>193540</v>
      </c>
      <c r="H39525">
        <v>27</v>
      </c>
      <c r="I39525" t="s">
        <v>28</v>
      </c>
      <c r="J39525" t="s">
        <v>125923</v>
      </c>
      <c r="K39525">
        <v>2020</v>
      </c>
      <c r="L39525" t="s">
        <v>30</v>
      </c>
      <c r="M39525" t="s">
        <v>7991</v>
      </c>
      <c r="N39525" t="b">
        <v>0</v>
      </c>
      <c r="Q39525">
        <v>96</v>
      </c>
      <c r="R39525">
        <v>0</v>
      </c>
      <c r="S39525">
        <v>0</v>
      </c>
      <c r="T39525">
        <v>0</v>
      </c>
      <c r="U39525">
        <v>0</v>
      </c>
    </row>
    <row r="39526" spans="1:21" x14ac:dyDescent="0.25">
      <c r="A39526" t="s">
        <v>188567</v>
      </c>
      <c r="B39526" t="s">
        <v>188568</v>
      </c>
      <c r="C39526" t="s">
        <v>194029</v>
      </c>
      <c r="D39526" t="s">
        <v>194030</v>
      </c>
      <c r="E39526" t="s">
        <v>194031</v>
      </c>
      <c r="F39526" t="s">
        <v>194032</v>
      </c>
      <c r="G39526" t="s">
        <v>194033</v>
      </c>
      <c r="H39526">
        <v>27</v>
      </c>
      <c r="I39526" t="s">
        <v>28</v>
      </c>
      <c r="J39526" t="s">
        <v>90621</v>
      </c>
      <c r="K39526">
        <v>2204</v>
      </c>
      <c r="L39526" t="s">
        <v>30</v>
      </c>
      <c r="M39526" t="s">
        <v>7991</v>
      </c>
      <c r="N39526" t="b">
        <v>0</v>
      </c>
      <c r="Q39526">
        <v>131</v>
      </c>
      <c r="R39526">
        <v>0</v>
      </c>
      <c r="S39526">
        <v>0</v>
      </c>
      <c r="T39526">
        <v>0</v>
      </c>
      <c r="U39526">
        <v>0</v>
      </c>
    </row>
    <row r="39527" spans="1:21" x14ac:dyDescent="0.25">
      <c r="A39527" t="s">
        <v>188567</v>
      </c>
      <c r="B39527" t="s">
        <v>188568</v>
      </c>
      <c r="C39527" t="s">
        <v>194034</v>
      </c>
      <c r="D39527" t="s">
        <v>194035</v>
      </c>
      <c r="E39527" t="s">
        <v>194036</v>
      </c>
      <c r="F39527" t="s">
        <v>193534</v>
      </c>
      <c r="G39527" t="s">
        <v>193535</v>
      </c>
      <c r="H39527">
        <v>27</v>
      </c>
      <c r="I39527" t="s">
        <v>28</v>
      </c>
      <c r="J39527" t="s">
        <v>115524</v>
      </c>
      <c r="K39527">
        <v>2497</v>
      </c>
      <c r="L39527" t="s">
        <v>30</v>
      </c>
      <c r="M39527" t="s">
        <v>7991</v>
      </c>
      <c r="N39527" t="b">
        <v>0</v>
      </c>
      <c r="Q39527">
        <v>78</v>
      </c>
      <c r="R39527">
        <v>1</v>
      </c>
      <c r="S39527">
        <v>0</v>
      </c>
      <c r="T39527">
        <v>0</v>
      </c>
      <c r="U39527">
        <v>0</v>
      </c>
    </row>
    <row r="39528" spans="1:21" x14ac:dyDescent="0.25">
      <c r="A39528" t="s">
        <v>188567</v>
      </c>
      <c r="B39528" t="s">
        <v>188568</v>
      </c>
      <c r="C39528" t="s">
        <v>194037</v>
      </c>
      <c r="D39528" t="s">
        <v>194038</v>
      </c>
      <c r="E39528" t="s">
        <v>194036</v>
      </c>
      <c r="F39528" t="s">
        <v>194039</v>
      </c>
      <c r="G39528" t="s">
        <v>193545</v>
      </c>
      <c r="H39528">
        <v>27</v>
      </c>
      <c r="I39528" t="s">
        <v>28</v>
      </c>
      <c r="J39528" t="s">
        <v>90068</v>
      </c>
      <c r="K39528">
        <v>3098</v>
      </c>
      <c r="L39528" t="s">
        <v>30</v>
      </c>
      <c r="M39528" t="s">
        <v>31</v>
      </c>
      <c r="N39528" t="b">
        <v>0</v>
      </c>
      <c r="O39528" t="s">
        <v>194040</v>
      </c>
      <c r="Q39528">
        <v>9357</v>
      </c>
      <c r="R39528">
        <v>26</v>
      </c>
      <c r="S39528">
        <v>6</v>
      </c>
      <c r="T39528">
        <v>0</v>
      </c>
      <c r="U39528">
        <v>6</v>
      </c>
    </row>
    <row r="39529" spans="1:21" x14ac:dyDescent="0.25">
      <c r="A39529" t="s">
        <v>188567</v>
      </c>
      <c r="B39529" t="s">
        <v>188568</v>
      </c>
      <c r="C39529" t="s">
        <v>194041</v>
      </c>
      <c r="D39529" t="s">
        <v>194042</v>
      </c>
      <c r="E39529" t="s">
        <v>194043</v>
      </c>
      <c r="F39529" t="s">
        <v>194044</v>
      </c>
      <c r="G39529" t="s">
        <v>194045</v>
      </c>
      <c r="H39529">
        <v>27</v>
      </c>
      <c r="I39529" t="s">
        <v>28</v>
      </c>
      <c r="J39529" t="s">
        <v>87201</v>
      </c>
      <c r="K39529">
        <v>2926</v>
      </c>
      <c r="L39529" t="s">
        <v>30</v>
      </c>
      <c r="M39529" t="s">
        <v>31</v>
      </c>
      <c r="N39529" t="b">
        <v>0</v>
      </c>
      <c r="O39529" t="s">
        <v>194046</v>
      </c>
      <c r="Q39529">
        <v>1738</v>
      </c>
      <c r="R39529">
        <v>3</v>
      </c>
      <c r="S39529">
        <v>0</v>
      </c>
      <c r="T39529">
        <v>0</v>
      </c>
      <c r="U39529">
        <v>0</v>
      </c>
    </row>
    <row r="39530" spans="1:21" x14ac:dyDescent="0.25">
      <c r="A39530" t="s">
        <v>188567</v>
      </c>
      <c r="B39530" t="s">
        <v>188568</v>
      </c>
      <c r="C39530" t="s">
        <v>194047</v>
      </c>
      <c r="D39530" t="s">
        <v>194048</v>
      </c>
      <c r="E39530" t="s">
        <v>194049</v>
      </c>
      <c r="F39530" t="s">
        <v>194050</v>
      </c>
      <c r="G39530" t="s">
        <v>194051</v>
      </c>
      <c r="H39530">
        <v>27</v>
      </c>
      <c r="I39530" t="s">
        <v>28</v>
      </c>
      <c r="J39530" t="s">
        <v>4089</v>
      </c>
      <c r="K39530">
        <v>1362</v>
      </c>
      <c r="L39530" t="s">
        <v>30</v>
      </c>
      <c r="M39530" t="s">
        <v>7991</v>
      </c>
      <c r="N39530" t="b">
        <v>0</v>
      </c>
      <c r="Q39530">
        <v>10591</v>
      </c>
      <c r="R39530">
        <v>14</v>
      </c>
      <c r="S39530">
        <v>4</v>
      </c>
      <c r="T39530">
        <v>0</v>
      </c>
      <c r="U39530">
        <v>2</v>
      </c>
    </row>
    <row r="39531" spans="1:21" x14ac:dyDescent="0.25">
      <c r="A39531" t="s">
        <v>188567</v>
      </c>
      <c r="B39531" t="s">
        <v>188568</v>
      </c>
      <c r="C39531" t="s">
        <v>194052</v>
      </c>
      <c r="D39531" t="s">
        <v>194053</v>
      </c>
      <c r="E39531" t="s">
        <v>194049</v>
      </c>
      <c r="F39531" t="s">
        <v>193620</v>
      </c>
      <c r="G39531" t="s">
        <v>193621</v>
      </c>
      <c r="H39531">
        <v>27</v>
      </c>
      <c r="I39531" t="s">
        <v>28</v>
      </c>
      <c r="J39531" t="s">
        <v>193622</v>
      </c>
      <c r="K39531">
        <v>1062</v>
      </c>
      <c r="L39531" t="s">
        <v>30</v>
      </c>
      <c r="M39531" t="s">
        <v>7991</v>
      </c>
      <c r="N39531" t="b">
        <v>0</v>
      </c>
      <c r="Q39531">
        <v>242</v>
      </c>
      <c r="R39531">
        <v>2</v>
      </c>
      <c r="S39531">
        <v>0</v>
      </c>
      <c r="T39531">
        <v>0</v>
      </c>
      <c r="U39531">
        <v>0</v>
      </c>
    </row>
    <row r="39532" spans="1:21" x14ac:dyDescent="0.25">
      <c r="A39532" t="s">
        <v>188567</v>
      </c>
      <c r="B39532" t="s">
        <v>188568</v>
      </c>
      <c r="C39532" t="s">
        <v>194054</v>
      </c>
      <c r="D39532" t="s">
        <v>194055</v>
      </c>
      <c r="E39532" t="s">
        <v>194049</v>
      </c>
      <c r="F39532" t="s">
        <v>194056</v>
      </c>
      <c r="G39532" t="s">
        <v>194057</v>
      </c>
      <c r="H39532">
        <v>27</v>
      </c>
      <c r="I39532" t="s">
        <v>28</v>
      </c>
      <c r="J39532" t="s">
        <v>194058</v>
      </c>
      <c r="K39532">
        <v>1829</v>
      </c>
      <c r="L39532" t="s">
        <v>30</v>
      </c>
      <c r="M39532" t="s">
        <v>7991</v>
      </c>
      <c r="N39532" t="b">
        <v>0</v>
      </c>
      <c r="Q39532">
        <v>4478</v>
      </c>
      <c r="R39532">
        <v>16</v>
      </c>
      <c r="S39532">
        <v>0</v>
      </c>
      <c r="T39532">
        <v>0</v>
      </c>
      <c r="U39532">
        <v>3</v>
      </c>
    </row>
    <row r="39533" spans="1:21" x14ac:dyDescent="0.25">
      <c r="A39533" t="s">
        <v>188567</v>
      </c>
      <c r="B39533" t="s">
        <v>188568</v>
      </c>
      <c r="C39533" t="s">
        <v>194059</v>
      </c>
      <c r="D39533" t="s">
        <v>194060</v>
      </c>
      <c r="E39533" t="s">
        <v>194061</v>
      </c>
      <c r="F39533" t="s">
        <v>194062</v>
      </c>
      <c r="G39533" t="s">
        <v>194063</v>
      </c>
      <c r="H39533">
        <v>27</v>
      </c>
      <c r="I39533" t="s">
        <v>28</v>
      </c>
      <c r="J39533" t="s">
        <v>102904</v>
      </c>
      <c r="K39533">
        <v>329</v>
      </c>
      <c r="L39533" t="s">
        <v>30</v>
      </c>
      <c r="M39533" t="s">
        <v>7991</v>
      </c>
      <c r="N39533" t="b">
        <v>0</v>
      </c>
      <c r="Q39533">
        <v>2529</v>
      </c>
      <c r="R39533">
        <v>5</v>
      </c>
      <c r="S39533">
        <v>3</v>
      </c>
      <c r="T39533">
        <v>0</v>
      </c>
      <c r="U39533">
        <v>1</v>
      </c>
    </row>
    <row r="39534" spans="1:21" x14ac:dyDescent="0.25">
      <c r="A39534" t="s">
        <v>188567</v>
      </c>
      <c r="B39534" t="s">
        <v>188568</v>
      </c>
      <c r="C39534" t="s">
        <v>194064</v>
      </c>
      <c r="D39534" t="s">
        <v>194065</v>
      </c>
      <c r="E39534" t="s">
        <v>194066</v>
      </c>
      <c r="F39534" t="s">
        <v>194067</v>
      </c>
      <c r="G39534" t="s">
        <v>194068</v>
      </c>
      <c r="H39534">
        <v>27</v>
      </c>
      <c r="I39534" t="s">
        <v>28</v>
      </c>
      <c r="J39534" t="s">
        <v>194069</v>
      </c>
      <c r="K39534">
        <v>734</v>
      </c>
      <c r="L39534" t="s">
        <v>30</v>
      </c>
      <c r="M39534" t="s">
        <v>7991</v>
      </c>
      <c r="N39534" t="b">
        <v>0</v>
      </c>
      <c r="Q39534">
        <v>385</v>
      </c>
      <c r="R39534">
        <v>2</v>
      </c>
      <c r="S39534">
        <v>0</v>
      </c>
      <c r="T39534">
        <v>0</v>
      </c>
      <c r="U39534">
        <v>0</v>
      </c>
    </row>
    <row r="39535" spans="1:21" x14ac:dyDescent="0.25">
      <c r="A39535" t="s">
        <v>188567</v>
      </c>
      <c r="B39535" t="s">
        <v>188568</v>
      </c>
      <c r="C39535" t="s">
        <v>194070</v>
      </c>
      <c r="D39535" t="s">
        <v>194071</v>
      </c>
      <c r="E39535" t="s">
        <v>194066</v>
      </c>
      <c r="F39535" t="s">
        <v>194072</v>
      </c>
      <c r="G39535" t="s">
        <v>194073</v>
      </c>
      <c r="H39535">
        <v>27</v>
      </c>
      <c r="I39535" t="s">
        <v>28</v>
      </c>
      <c r="J39535" t="s">
        <v>100781</v>
      </c>
      <c r="K39535">
        <v>2929</v>
      </c>
      <c r="L39535" t="s">
        <v>30</v>
      </c>
      <c r="M39535" t="s">
        <v>7991</v>
      </c>
      <c r="N39535" t="b">
        <v>0</v>
      </c>
      <c r="Q39535">
        <v>95</v>
      </c>
      <c r="R39535">
        <v>0</v>
      </c>
      <c r="S39535">
        <v>1</v>
      </c>
      <c r="T39535">
        <v>0</v>
      </c>
      <c r="U39535">
        <v>0</v>
      </c>
    </row>
    <row r="39536" spans="1:21" x14ac:dyDescent="0.25">
      <c r="A39536" t="s">
        <v>188567</v>
      </c>
      <c r="B39536" t="s">
        <v>188568</v>
      </c>
      <c r="C39536" t="s">
        <v>194074</v>
      </c>
      <c r="D39536" t="s">
        <v>194075</v>
      </c>
      <c r="E39536" t="s">
        <v>194076</v>
      </c>
      <c r="F39536" t="s">
        <v>194077</v>
      </c>
      <c r="G39536" t="s">
        <v>194078</v>
      </c>
      <c r="H39536">
        <v>27</v>
      </c>
      <c r="I39536" t="s">
        <v>28</v>
      </c>
      <c r="J39536" t="s">
        <v>87378</v>
      </c>
      <c r="K39536">
        <v>1389</v>
      </c>
      <c r="L39536" t="s">
        <v>30</v>
      </c>
      <c r="M39536" t="s">
        <v>7991</v>
      </c>
      <c r="N39536" t="b">
        <v>0</v>
      </c>
      <c r="Q39536">
        <v>498</v>
      </c>
      <c r="R39536">
        <v>1</v>
      </c>
      <c r="S39536">
        <v>0</v>
      </c>
      <c r="T39536">
        <v>0</v>
      </c>
      <c r="U39536">
        <v>1</v>
      </c>
    </row>
    <row r="39537" spans="1:21" x14ac:dyDescent="0.25">
      <c r="A39537" t="s">
        <v>188567</v>
      </c>
      <c r="B39537" t="s">
        <v>188568</v>
      </c>
      <c r="C39537" t="s">
        <v>194079</v>
      </c>
      <c r="D39537" t="s">
        <v>194080</v>
      </c>
      <c r="E39537" t="s">
        <v>194081</v>
      </c>
      <c r="F39537" t="s">
        <v>193667</v>
      </c>
      <c r="G39537" t="s">
        <v>193668</v>
      </c>
      <c r="H39537">
        <v>27</v>
      </c>
      <c r="I39537" t="s">
        <v>28</v>
      </c>
      <c r="J39537" t="s">
        <v>161727</v>
      </c>
      <c r="K39537">
        <v>2513</v>
      </c>
      <c r="L39537" t="s">
        <v>30</v>
      </c>
      <c r="M39537" t="s">
        <v>7991</v>
      </c>
      <c r="N39537" t="b">
        <v>0</v>
      </c>
      <c r="Q39537">
        <v>89</v>
      </c>
      <c r="R39537">
        <v>0</v>
      </c>
      <c r="S39537">
        <v>0</v>
      </c>
      <c r="T39537">
        <v>0</v>
      </c>
      <c r="U39537">
        <v>0</v>
      </c>
    </row>
    <row r="39538" spans="1:21" x14ac:dyDescent="0.25">
      <c r="A39538" t="s">
        <v>188567</v>
      </c>
      <c r="B39538" t="s">
        <v>188568</v>
      </c>
      <c r="C39538" t="s">
        <v>194082</v>
      </c>
      <c r="D39538" t="s">
        <v>194083</v>
      </c>
      <c r="E39538" t="s">
        <v>194084</v>
      </c>
      <c r="F39538" t="s">
        <v>194085</v>
      </c>
      <c r="G39538" t="s">
        <v>194086</v>
      </c>
      <c r="H39538">
        <v>27</v>
      </c>
      <c r="I39538" t="s">
        <v>28</v>
      </c>
      <c r="J39538" t="s">
        <v>130508</v>
      </c>
      <c r="K39538">
        <v>1301</v>
      </c>
      <c r="L39538" t="s">
        <v>30</v>
      </c>
      <c r="M39538" t="s">
        <v>7991</v>
      </c>
      <c r="N39538" t="b">
        <v>0</v>
      </c>
      <c r="Q39538">
        <v>298</v>
      </c>
      <c r="R39538">
        <v>1</v>
      </c>
      <c r="S39538">
        <v>0</v>
      </c>
      <c r="T39538">
        <v>0</v>
      </c>
      <c r="U39538">
        <v>0</v>
      </c>
    </row>
    <row r="39539" spans="1:21" x14ac:dyDescent="0.25">
      <c r="A39539" t="s">
        <v>188567</v>
      </c>
      <c r="B39539" t="s">
        <v>188568</v>
      </c>
      <c r="C39539" t="s">
        <v>194087</v>
      </c>
      <c r="D39539" t="s">
        <v>194088</v>
      </c>
      <c r="E39539" t="s">
        <v>194089</v>
      </c>
      <c r="F39539" t="s">
        <v>194090</v>
      </c>
      <c r="G39539" t="s">
        <v>194091</v>
      </c>
      <c r="H39539">
        <v>27</v>
      </c>
      <c r="I39539" t="s">
        <v>28</v>
      </c>
      <c r="J39539" t="s">
        <v>194092</v>
      </c>
      <c r="K39539">
        <v>2962</v>
      </c>
      <c r="L39539" t="s">
        <v>30</v>
      </c>
      <c r="M39539" t="s">
        <v>7991</v>
      </c>
      <c r="N39539" t="b">
        <v>0</v>
      </c>
      <c r="Q39539">
        <v>1834</v>
      </c>
      <c r="R39539">
        <v>3</v>
      </c>
      <c r="S39539">
        <v>2</v>
      </c>
      <c r="T39539">
        <v>0</v>
      </c>
      <c r="U39539">
        <v>3</v>
      </c>
    </row>
    <row r="39540" spans="1:21" x14ac:dyDescent="0.25">
      <c r="A39540" t="s">
        <v>188567</v>
      </c>
      <c r="B39540" t="s">
        <v>188568</v>
      </c>
      <c r="C39540" t="s">
        <v>194093</v>
      </c>
      <c r="D39540" t="s">
        <v>194094</v>
      </c>
      <c r="E39540" t="s">
        <v>194089</v>
      </c>
      <c r="F39540" t="s">
        <v>193550</v>
      </c>
      <c r="G39540" t="s">
        <v>193551</v>
      </c>
      <c r="H39540">
        <v>27</v>
      </c>
      <c r="I39540" t="s">
        <v>28</v>
      </c>
      <c r="J39540" t="s">
        <v>153609</v>
      </c>
      <c r="K39540">
        <v>2448</v>
      </c>
      <c r="L39540" t="s">
        <v>30</v>
      </c>
      <c r="M39540" t="s">
        <v>7991</v>
      </c>
      <c r="N39540" t="b">
        <v>0</v>
      </c>
      <c r="Q39540">
        <v>67</v>
      </c>
      <c r="R39540">
        <v>0</v>
      </c>
      <c r="S39540">
        <v>0</v>
      </c>
      <c r="T39540">
        <v>0</v>
      </c>
      <c r="U39540">
        <v>0</v>
      </c>
    </row>
    <row r="39541" spans="1:21" x14ac:dyDescent="0.25">
      <c r="A39541" t="s">
        <v>188567</v>
      </c>
      <c r="B39541" t="s">
        <v>188568</v>
      </c>
      <c r="C39541" t="s">
        <v>194095</v>
      </c>
      <c r="D39541" t="s">
        <v>194096</v>
      </c>
      <c r="E39541" t="s">
        <v>194097</v>
      </c>
      <c r="F39541" t="s">
        <v>193673</v>
      </c>
      <c r="G39541" t="s">
        <v>193674</v>
      </c>
      <c r="H39541">
        <v>27</v>
      </c>
      <c r="I39541" t="s">
        <v>28</v>
      </c>
      <c r="J39541" t="s">
        <v>194098</v>
      </c>
      <c r="K39541">
        <v>733</v>
      </c>
      <c r="L39541" t="s">
        <v>30</v>
      </c>
      <c r="M39541" t="s">
        <v>7991</v>
      </c>
      <c r="N39541" t="b">
        <v>0</v>
      </c>
      <c r="Q39541">
        <v>30</v>
      </c>
      <c r="R39541">
        <v>0</v>
      </c>
      <c r="S39541">
        <v>0</v>
      </c>
      <c r="T39541">
        <v>0</v>
      </c>
      <c r="U39541">
        <v>0</v>
      </c>
    </row>
    <row r="39542" spans="1:21" x14ac:dyDescent="0.25">
      <c r="A39542" t="s">
        <v>188567</v>
      </c>
      <c r="B39542" t="s">
        <v>188568</v>
      </c>
      <c r="C39542" t="s">
        <v>194099</v>
      </c>
      <c r="D39542" t="s">
        <v>194100</v>
      </c>
      <c r="E39542" t="s">
        <v>194101</v>
      </c>
      <c r="F39542" t="s">
        <v>193650</v>
      </c>
      <c r="G39542" t="s">
        <v>193651</v>
      </c>
      <c r="H39542">
        <v>27</v>
      </c>
      <c r="I39542" t="s">
        <v>28</v>
      </c>
      <c r="J39542" t="s">
        <v>139146</v>
      </c>
      <c r="K39542">
        <v>2728</v>
      </c>
      <c r="L39542" t="s">
        <v>30</v>
      </c>
      <c r="M39542" t="s">
        <v>7991</v>
      </c>
      <c r="N39542" t="b">
        <v>0</v>
      </c>
      <c r="Q39542">
        <v>1271</v>
      </c>
      <c r="R39542">
        <v>1</v>
      </c>
      <c r="S39542">
        <v>0</v>
      </c>
      <c r="T39542">
        <v>0</v>
      </c>
      <c r="U39542">
        <v>1</v>
      </c>
    </row>
    <row r="39543" spans="1:21" x14ac:dyDescent="0.25">
      <c r="A39543" t="s">
        <v>188567</v>
      </c>
      <c r="B39543" t="s">
        <v>188568</v>
      </c>
      <c r="C39543" t="s">
        <v>194102</v>
      </c>
      <c r="D39543" t="s">
        <v>194103</v>
      </c>
      <c r="E39543" t="s">
        <v>194104</v>
      </c>
      <c r="F39543" t="s">
        <v>194105</v>
      </c>
      <c r="G39543" t="s">
        <v>194106</v>
      </c>
      <c r="H39543">
        <v>27</v>
      </c>
      <c r="I39543" t="s">
        <v>28</v>
      </c>
      <c r="J39543" t="s">
        <v>7935</v>
      </c>
      <c r="K39543">
        <v>2507</v>
      </c>
      <c r="L39543" t="s">
        <v>30</v>
      </c>
      <c r="M39543" t="s">
        <v>7991</v>
      </c>
      <c r="N39543" t="b">
        <v>0</v>
      </c>
      <c r="Q39543">
        <v>436</v>
      </c>
      <c r="R39543">
        <v>0</v>
      </c>
      <c r="S39543">
        <v>2</v>
      </c>
      <c r="T39543">
        <v>0</v>
      </c>
      <c r="U39543">
        <v>0</v>
      </c>
    </row>
    <row r="39544" spans="1:21" x14ac:dyDescent="0.25">
      <c r="A39544" t="s">
        <v>188567</v>
      </c>
      <c r="B39544" t="s">
        <v>188568</v>
      </c>
      <c r="C39544" t="s">
        <v>194107</v>
      </c>
      <c r="D39544" t="s">
        <v>194108</v>
      </c>
      <c r="E39544" t="s">
        <v>194109</v>
      </c>
      <c r="F39544" t="s">
        <v>194110</v>
      </c>
      <c r="G39544" t="s">
        <v>194111</v>
      </c>
      <c r="H39544">
        <v>27</v>
      </c>
      <c r="I39544" t="s">
        <v>28</v>
      </c>
      <c r="J39544" t="s">
        <v>180402</v>
      </c>
      <c r="K39544">
        <v>2592</v>
      </c>
      <c r="L39544" t="s">
        <v>30</v>
      </c>
      <c r="M39544" t="s">
        <v>7991</v>
      </c>
      <c r="N39544" t="b">
        <v>0</v>
      </c>
      <c r="Q39544">
        <v>917</v>
      </c>
      <c r="R39544">
        <v>1</v>
      </c>
      <c r="S39544">
        <v>3</v>
      </c>
      <c r="T39544">
        <v>0</v>
      </c>
      <c r="U39544">
        <v>1</v>
      </c>
    </row>
    <row r="39545" spans="1:21" x14ac:dyDescent="0.25">
      <c r="A39545" t="s">
        <v>188567</v>
      </c>
      <c r="B39545" t="s">
        <v>188568</v>
      </c>
      <c r="C39545" t="s">
        <v>194112</v>
      </c>
      <c r="D39545" t="s">
        <v>194113</v>
      </c>
      <c r="E39545" t="s">
        <v>194114</v>
      </c>
      <c r="F39545" t="s">
        <v>194115</v>
      </c>
      <c r="G39545" t="s">
        <v>194116</v>
      </c>
      <c r="H39545">
        <v>27</v>
      </c>
      <c r="I39545" t="s">
        <v>28</v>
      </c>
      <c r="J39545" t="s">
        <v>181483</v>
      </c>
      <c r="K39545">
        <v>3017</v>
      </c>
      <c r="L39545" t="s">
        <v>30</v>
      </c>
      <c r="M39545" t="s">
        <v>31</v>
      </c>
      <c r="N39545" t="b">
        <v>0</v>
      </c>
      <c r="O39545" t="s">
        <v>194117</v>
      </c>
      <c r="Q39545">
        <v>666</v>
      </c>
      <c r="R39545">
        <v>0</v>
      </c>
      <c r="S39545">
        <v>0</v>
      </c>
      <c r="T39545">
        <v>0</v>
      </c>
      <c r="U39545">
        <v>0</v>
      </c>
    </row>
    <row r="39546" spans="1:21" x14ac:dyDescent="0.25">
      <c r="A39546" t="s">
        <v>188567</v>
      </c>
      <c r="B39546" t="s">
        <v>188568</v>
      </c>
      <c r="C39546" t="s">
        <v>194118</v>
      </c>
      <c r="D39546" t="s">
        <v>194119</v>
      </c>
      <c r="E39546" t="s">
        <v>194120</v>
      </c>
      <c r="F39546" t="s">
        <v>193655</v>
      </c>
      <c r="G39546" t="s">
        <v>193656</v>
      </c>
      <c r="H39546">
        <v>27</v>
      </c>
      <c r="I39546" t="s">
        <v>28</v>
      </c>
      <c r="J39546" t="s">
        <v>193657</v>
      </c>
      <c r="K39546">
        <v>3317</v>
      </c>
      <c r="L39546" t="s">
        <v>30</v>
      </c>
      <c r="M39546" t="s">
        <v>7991</v>
      </c>
      <c r="N39546" t="b">
        <v>0</v>
      </c>
      <c r="Q39546">
        <v>112</v>
      </c>
      <c r="R39546">
        <v>0</v>
      </c>
      <c r="S39546">
        <v>0</v>
      </c>
      <c r="T39546">
        <v>0</v>
      </c>
      <c r="U39546">
        <v>0</v>
      </c>
    </row>
    <row r="39547" spans="1:21" x14ac:dyDescent="0.25">
      <c r="A39547" t="s">
        <v>188567</v>
      </c>
      <c r="B39547" t="s">
        <v>188568</v>
      </c>
      <c r="C39547" t="s">
        <v>194121</v>
      </c>
      <c r="D39547" t="s">
        <v>194122</v>
      </c>
      <c r="E39547" t="s">
        <v>194123</v>
      </c>
      <c r="F39547" t="s">
        <v>194124</v>
      </c>
      <c r="G39547" t="s">
        <v>194125</v>
      </c>
      <c r="H39547">
        <v>27</v>
      </c>
      <c r="I39547" t="s">
        <v>28</v>
      </c>
      <c r="J39547" t="s">
        <v>141389</v>
      </c>
      <c r="K39547">
        <v>2008</v>
      </c>
      <c r="L39547" t="s">
        <v>30</v>
      </c>
      <c r="M39547" t="s">
        <v>7991</v>
      </c>
      <c r="N39547" t="b">
        <v>0</v>
      </c>
      <c r="Q39547">
        <v>570</v>
      </c>
      <c r="R39547">
        <v>0</v>
      </c>
      <c r="S39547">
        <v>0</v>
      </c>
      <c r="T39547">
        <v>0</v>
      </c>
      <c r="U39547">
        <v>0</v>
      </c>
    </row>
    <row r="39548" spans="1:21" x14ac:dyDescent="0.25">
      <c r="A39548" t="s">
        <v>188567</v>
      </c>
      <c r="B39548" t="s">
        <v>188568</v>
      </c>
      <c r="C39548" t="s">
        <v>194126</v>
      </c>
      <c r="D39548" t="s">
        <v>194127</v>
      </c>
      <c r="E39548" t="s">
        <v>194128</v>
      </c>
      <c r="F39548" t="s">
        <v>193680</v>
      </c>
      <c r="G39548" t="s">
        <v>193681</v>
      </c>
      <c r="H39548">
        <v>27</v>
      </c>
      <c r="I39548" t="s">
        <v>28</v>
      </c>
      <c r="J39548" t="s">
        <v>128262</v>
      </c>
      <c r="K39548">
        <v>2741</v>
      </c>
      <c r="L39548" t="s">
        <v>30</v>
      </c>
      <c r="M39548" t="s">
        <v>7991</v>
      </c>
      <c r="N39548" t="b">
        <v>0</v>
      </c>
      <c r="Q39548">
        <v>752</v>
      </c>
      <c r="R39548">
        <v>0</v>
      </c>
      <c r="S39548">
        <v>0</v>
      </c>
      <c r="T39548">
        <v>0</v>
      </c>
      <c r="U39548">
        <v>0</v>
      </c>
    </row>
    <row r="39549" spans="1:21" x14ac:dyDescent="0.25">
      <c r="A39549" t="s">
        <v>188567</v>
      </c>
      <c r="B39549" t="s">
        <v>188568</v>
      </c>
      <c r="C39549" t="s">
        <v>194129</v>
      </c>
      <c r="D39549" t="s">
        <v>194130</v>
      </c>
      <c r="E39549" t="s">
        <v>194131</v>
      </c>
      <c r="F39549" t="s">
        <v>194132</v>
      </c>
      <c r="G39549" t="s">
        <v>194133</v>
      </c>
      <c r="H39549">
        <v>27</v>
      </c>
      <c r="I39549" t="s">
        <v>28</v>
      </c>
      <c r="J39549" t="s">
        <v>161727</v>
      </c>
      <c r="K39549">
        <v>2513</v>
      </c>
      <c r="L39549" t="s">
        <v>30</v>
      </c>
      <c r="M39549" t="s">
        <v>7991</v>
      </c>
      <c r="N39549" t="b">
        <v>0</v>
      </c>
      <c r="Q39549">
        <v>1134</v>
      </c>
      <c r="R39549">
        <v>3</v>
      </c>
      <c r="S39549">
        <v>0</v>
      </c>
      <c r="T39549">
        <v>0</v>
      </c>
      <c r="U39549">
        <v>0</v>
      </c>
    </row>
    <row r="39550" spans="1:21" x14ac:dyDescent="0.25">
      <c r="A39550" t="s">
        <v>188567</v>
      </c>
      <c r="B39550" t="s">
        <v>188568</v>
      </c>
      <c r="C39550" t="s">
        <v>194134</v>
      </c>
      <c r="D39550" t="s">
        <v>194135</v>
      </c>
      <c r="E39550" t="s">
        <v>194136</v>
      </c>
      <c r="F39550" t="s">
        <v>193685</v>
      </c>
      <c r="G39550" t="s">
        <v>193686</v>
      </c>
      <c r="H39550">
        <v>27</v>
      </c>
      <c r="I39550" t="s">
        <v>28</v>
      </c>
      <c r="J39550" t="s">
        <v>30838</v>
      </c>
      <c r="K39550">
        <v>1119</v>
      </c>
      <c r="L39550" t="s">
        <v>30</v>
      </c>
      <c r="M39550" t="s">
        <v>7991</v>
      </c>
      <c r="N39550" t="b">
        <v>0</v>
      </c>
      <c r="Q39550">
        <v>82</v>
      </c>
      <c r="R39550">
        <v>0</v>
      </c>
      <c r="S39550">
        <v>0</v>
      </c>
      <c r="T39550">
        <v>0</v>
      </c>
      <c r="U39550">
        <v>0</v>
      </c>
    </row>
    <row r="39551" spans="1:21" x14ac:dyDescent="0.25">
      <c r="A39551" t="s">
        <v>188567</v>
      </c>
      <c r="B39551" t="s">
        <v>188568</v>
      </c>
      <c r="C39551" t="s">
        <v>194137</v>
      </c>
      <c r="D39551" t="s">
        <v>194138</v>
      </c>
      <c r="E39551" t="s">
        <v>194139</v>
      </c>
      <c r="F39551" t="s">
        <v>194140</v>
      </c>
      <c r="G39551" t="s">
        <v>194141</v>
      </c>
      <c r="H39551">
        <v>27</v>
      </c>
      <c r="I39551" t="s">
        <v>28</v>
      </c>
      <c r="J39551" t="s">
        <v>194142</v>
      </c>
      <c r="K39551">
        <v>2911</v>
      </c>
      <c r="L39551" t="s">
        <v>30</v>
      </c>
      <c r="M39551" t="s">
        <v>7991</v>
      </c>
      <c r="N39551" t="b">
        <v>0</v>
      </c>
      <c r="Q39551">
        <v>680</v>
      </c>
      <c r="R39551">
        <v>1</v>
      </c>
      <c r="S39551">
        <v>0</v>
      </c>
      <c r="T39551">
        <v>0</v>
      </c>
      <c r="U39551">
        <v>0</v>
      </c>
    </row>
    <row r="39552" spans="1:21" x14ac:dyDescent="0.25">
      <c r="A39552" t="s">
        <v>188567</v>
      </c>
      <c r="B39552" t="s">
        <v>188568</v>
      </c>
      <c r="C39552" t="s">
        <v>194143</v>
      </c>
      <c r="D39552" t="s">
        <v>194144</v>
      </c>
      <c r="E39552" t="s">
        <v>194145</v>
      </c>
      <c r="F39552" t="s">
        <v>194146</v>
      </c>
      <c r="G39552" t="s">
        <v>194147</v>
      </c>
      <c r="H39552">
        <v>27</v>
      </c>
      <c r="I39552" t="s">
        <v>28</v>
      </c>
      <c r="J39552" t="s">
        <v>185626</v>
      </c>
      <c r="K39552">
        <v>2980</v>
      </c>
      <c r="L39552" t="s">
        <v>30</v>
      </c>
      <c r="M39552" t="s">
        <v>7991</v>
      </c>
      <c r="N39552" t="b">
        <v>0</v>
      </c>
      <c r="Q39552">
        <v>6142</v>
      </c>
      <c r="R39552">
        <v>9</v>
      </c>
      <c r="S39552">
        <v>3</v>
      </c>
      <c r="T39552">
        <v>0</v>
      </c>
      <c r="U39552">
        <v>3</v>
      </c>
    </row>
    <row r="39553" spans="1:21" x14ac:dyDescent="0.25">
      <c r="A39553" t="s">
        <v>188567</v>
      </c>
      <c r="B39553" t="s">
        <v>188568</v>
      </c>
      <c r="C39553" t="s">
        <v>194148</v>
      </c>
      <c r="D39553" t="s">
        <v>194149</v>
      </c>
      <c r="E39553" t="s">
        <v>194150</v>
      </c>
      <c r="F39553" t="s">
        <v>194151</v>
      </c>
      <c r="G39553" t="s">
        <v>194152</v>
      </c>
      <c r="H39553">
        <v>27</v>
      </c>
      <c r="I39553" t="s">
        <v>28</v>
      </c>
      <c r="J39553" t="s">
        <v>194153</v>
      </c>
      <c r="K39553">
        <v>1889</v>
      </c>
      <c r="L39553" t="s">
        <v>30</v>
      </c>
      <c r="M39553" t="s">
        <v>7991</v>
      </c>
      <c r="N39553" t="b">
        <v>0</v>
      </c>
      <c r="Q39553">
        <v>1777</v>
      </c>
      <c r="R39553">
        <v>3</v>
      </c>
      <c r="S39553">
        <v>1</v>
      </c>
      <c r="T39553">
        <v>0</v>
      </c>
      <c r="U39553">
        <v>0</v>
      </c>
    </row>
    <row r="39554" spans="1:21" x14ac:dyDescent="0.25">
      <c r="A39554" t="s">
        <v>188567</v>
      </c>
      <c r="B39554" t="s">
        <v>188568</v>
      </c>
      <c r="C39554" t="s">
        <v>194154</v>
      </c>
      <c r="D39554" t="s">
        <v>194155</v>
      </c>
      <c r="E39554" t="s">
        <v>194156</v>
      </c>
      <c r="F39554" t="s">
        <v>193709</v>
      </c>
      <c r="G39554" t="s">
        <v>193710</v>
      </c>
      <c r="H39554">
        <v>27</v>
      </c>
      <c r="I39554" t="s">
        <v>28</v>
      </c>
      <c r="J39554" t="s">
        <v>3599</v>
      </c>
      <c r="K39554">
        <v>2022</v>
      </c>
      <c r="L39554" t="s">
        <v>30</v>
      </c>
      <c r="M39554" t="s">
        <v>7991</v>
      </c>
      <c r="N39554" t="b">
        <v>0</v>
      </c>
      <c r="Q39554">
        <v>49</v>
      </c>
      <c r="R39554">
        <v>0</v>
      </c>
      <c r="S39554">
        <v>0</v>
      </c>
      <c r="T39554">
        <v>0</v>
      </c>
      <c r="U39554">
        <v>0</v>
      </c>
    </row>
    <row r="39555" spans="1:21" x14ac:dyDescent="0.25">
      <c r="A39555" t="s">
        <v>188567</v>
      </c>
      <c r="B39555" t="s">
        <v>188568</v>
      </c>
      <c r="C39555" t="s">
        <v>194157</v>
      </c>
      <c r="D39555" t="s">
        <v>194158</v>
      </c>
      <c r="E39555" t="s">
        <v>194159</v>
      </c>
      <c r="F39555" t="s">
        <v>194160</v>
      </c>
      <c r="G39555" t="s">
        <v>194161</v>
      </c>
      <c r="H39555">
        <v>27</v>
      </c>
      <c r="I39555" t="s">
        <v>28</v>
      </c>
      <c r="J39555" t="s">
        <v>194162</v>
      </c>
      <c r="K39555">
        <v>3274</v>
      </c>
      <c r="L39555" t="s">
        <v>30</v>
      </c>
      <c r="M39555" t="s">
        <v>7991</v>
      </c>
      <c r="N39555" t="b">
        <v>0</v>
      </c>
      <c r="Q39555">
        <v>239</v>
      </c>
      <c r="R39555">
        <v>1</v>
      </c>
      <c r="S39555">
        <v>0</v>
      </c>
      <c r="T39555">
        <v>0</v>
      </c>
      <c r="U39555">
        <v>0</v>
      </c>
    </row>
    <row r="39556" spans="1:21" x14ac:dyDescent="0.25">
      <c r="A39556" t="s">
        <v>188567</v>
      </c>
      <c r="B39556" t="s">
        <v>188568</v>
      </c>
      <c r="C39556" t="s">
        <v>194163</v>
      </c>
      <c r="D39556" t="s">
        <v>194164</v>
      </c>
      <c r="E39556" t="s">
        <v>194165</v>
      </c>
      <c r="F39556" t="s">
        <v>194166</v>
      </c>
      <c r="G39556" t="s">
        <v>194167</v>
      </c>
      <c r="H39556">
        <v>27</v>
      </c>
      <c r="I39556" t="s">
        <v>28</v>
      </c>
      <c r="J39556" t="s">
        <v>153189</v>
      </c>
      <c r="K39556">
        <v>1881</v>
      </c>
      <c r="L39556" t="s">
        <v>30</v>
      </c>
      <c r="M39556" t="s">
        <v>7991</v>
      </c>
      <c r="N39556" t="b">
        <v>0</v>
      </c>
      <c r="Q39556">
        <v>277</v>
      </c>
      <c r="R39556">
        <v>1</v>
      </c>
      <c r="S39556">
        <v>0</v>
      </c>
      <c r="T39556">
        <v>0</v>
      </c>
      <c r="U39556">
        <v>0</v>
      </c>
    </row>
    <row r="39557" spans="1:21" x14ac:dyDescent="0.25">
      <c r="A39557" t="s">
        <v>188567</v>
      </c>
      <c r="B39557" t="s">
        <v>188568</v>
      </c>
      <c r="C39557" t="s">
        <v>194168</v>
      </c>
      <c r="D39557" t="s">
        <v>194169</v>
      </c>
      <c r="E39557" t="s">
        <v>194170</v>
      </c>
      <c r="F39557" t="s">
        <v>193555</v>
      </c>
      <c r="G39557" t="s">
        <v>193556</v>
      </c>
      <c r="H39557">
        <v>27</v>
      </c>
      <c r="I39557" t="s">
        <v>28</v>
      </c>
      <c r="J39557" t="s">
        <v>125442</v>
      </c>
      <c r="K39557">
        <v>3500</v>
      </c>
      <c r="L39557" t="s">
        <v>30</v>
      </c>
      <c r="M39557" t="s">
        <v>7991</v>
      </c>
      <c r="N39557" t="b">
        <v>0</v>
      </c>
      <c r="Q39557">
        <v>73</v>
      </c>
      <c r="R39557">
        <v>0</v>
      </c>
      <c r="S39557">
        <v>0</v>
      </c>
      <c r="T39557">
        <v>0</v>
      </c>
      <c r="U39557">
        <v>0</v>
      </c>
    </row>
    <row r="39558" spans="1:21" x14ac:dyDescent="0.25">
      <c r="A39558" t="s">
        <v>188567</v>
      </c>
      <c r="B39558" t="s">
        <v>188568</v>
      </c>
      <c r="C39558" t="s">
        <v>194171</v>
      </c>
      <c r="D39558" t="s">
        <v>194172</v>
      </c>
      <c r="E39558" t="s">
        <v>194173</v>
      </c>
      <c r="F39558" t="s">
        <v>193561</v>
      </c>
      <c r="G39558" t="s">
        <v>193562</v>
      </c>
      <c r="H39558">
        <v>27</v>
      </c>
      <c r="I39558" t="s">
        <v>28</v>
      </c>
      <c r="J39558" t="s">
        <v>185203</v>
      </c>
      <c r="K39558">
        <v>2526</v>
      </c>
      <c r="L39558" t="s">
        <v>30</v>
      </c>
      <c r="M39558" t="s">
        <v>7991</v>
      </c>
      <c r="N39558" t="b">
        <v>0</v>
      </c>
      <c r="Q39558">
        <v>388</v>
      </c>
      <c r="R39558">
        <v>2</v>
      </c>
      <c r="S39558">
        <v>0</v>
      </c>
      <c r="T39558">
        <v>0</v>
      </c>
      <c r="U39558">
        <v>0</v>
      </c>
    </row>
    <row r="39559" spans="1:21" x14ac:dyDescent="0.25">
      <c r="A39559" t="s">
        <v>188567</v>
      </c>
      <c r="B39559" t="s">
        <v>188568</v>
      </c>
      <c r="C39559" t="s">
        <v>194174</v>
      </c>
      <c r="D39559" t="s">
        <v>194175</v>
      </c>
      <c r="E39559" t="s">
        <v>194176</v>
      </c>
      <c r="F39559" t="s">
        <v>194177</v>
      </c>
      <c r="G39559" t="s">
        <v>194178</v>
      </c>
      <c r="H39559">
        <v>27</v>
      </c>
      <c r="I39559" t="s">
        <v>28</v>
      </c>
      <c r="J39559" t="s">
        <v>194179</v>
      </c>
      <c r="K39559">
        <v>2779</v>
      </c>
      <c r="L39559" t="s">
        <v>30</v>
      </c>
      <c r="M39559" t="s">
        <v>31</v>
      </c>
      <c r="N39559" t="b">
        <v>0</v>
      </c>
      <c r="O39559" t="s">
        <v>194180</v>
      </c>
      <c r="Q39559">
        <v>3990</v>
      </c>
      <c r="R39559">
        <v>8</v>
      </c>
      <c r="S39559">
        <v>2</v>
      </c>
      <c r="T39559">
        <v>0</v>
      </c>
      <c r="U39559">
        <v>2</v>
      </c>
    </row>
    <row r="39560" spans="1:21" x14ac:dyDescent="0.25">
      <c r="A39560" t="s">
        <v>188567</v>
      </c>
      <c r="B39560" t="s">
        <v>188568</v>
      </c>
      <c r="C39560" t="s">
        <v>194181</v>
      </c>
      <c r="D39560" t="s">
        <v>194182</v>
      </c>
      <c r="E39560" t="s">
        <v>194183</v>
      </c>
      <c r="F39560" t="s">
        <v>193690</v>
      </c>
      <c r="G39560" t="s">
        <v>193691</v>
      </c>
      <c r="H39560">
        <v>27</v>
      </c>
      <c r="I39560" t="s">
        <v>28</v>
      </c>
      <c r="J39560" t="s">
        <v>142571</v>
      </c>
      <c r="K39560">
        <v>2053</v>
      </c>
      <c r="L39560" t="s">
        <v>30</v>
      </c>
      <c r="M39560" t="s">
        <v>7991</v>
      </c>
      <c r="N39560" t="b">
        <v>0</v>
      </c>
      <c r="Q39560">
        <v>1024</v>
      </c>
      <c r="R39560">
        <v>4</v>
      </c>
      <c r="S39560">
        <v>1</v>
      </c>
      <c r="T39560">
        <v>0</v>
      </c>
      <c r="U39560">
        <v>1</v>
      </c>
    </row>
    <row r="39561" spans="1:21" x14ac:dyDescent="0.25">
      <c r="A39561" t="s">
        <v>188567</v>
      </c>
      <c r="B39561" t="s">
        <v>188568</v>
      </c>
      <c r="C39561" t="s">
        <v>194184</v>
      </c>
      <c r="D39561" t="s">
        <v>194185</v>
      </c>
      <c r="E39561" t="s">
        <v>194186</v>
      </c>
      <c r="F39561" t="s">
        <v>194187</v>
      </c>
      <c r="G39561" t="s">
        <v>194188</v>
      </c>
      <c r="H39561">
        <v>27</v>
      </c>
      <c r="I39561" t="s">
        <v>28</v>
      </c>
      <c r="J39561" t="s">
        <v>139494</v>
      </c>
      <c r="K39561">
        <v>2821</v>
      </c>
      <c r="L39561" t="s">
        <v>30</v>
      </c>
      <c r="M39561" t="s">
        <v>7991</v>
      </c>
      <c r="N39561" t="b">
        <v>0</v>
      </c>
      <c r="Q39561">
        <v>691</v>
      </c>
      <c r="R39561">
        <v>1</v>
      </c>
      <c r="S39561">
        <v>0</v>
      </c>
      <c r="T39561">
        <v>0</v>
      </c>
      <c r="U39561">
        <v>0</v>
      </c>
    </row>
    <row r="39562" spans="1:21" x14ac:dyDescent="0.25">
      <c r="A39562" t="s">
        <v>188567</v>
      </c>
      <c r="B39562" t="s">
        <v>188568</v>
      </c>
      <c r="C39562" t="s">
        <v>194189</v>
      </c>
      <c r="D39562" t="s">
        <v>194190</v>
      </c>
      <c r="E39562" t="s">
        <v>194191</v>
      </c>
      <c r="F39562" t="s">
        <v>194192</v>
      </c>
      <c r="G39562" t="s">
        <v>194193</v>
      </c>
      <c r="H39562">
        <v>27</v>
      </c>
      <c r="I39562" t="s">
        <v>28</v>
      </c>
      <c r="J39562" t="s">
        <v>123712</v>
      </c>
      <c r="K39562">
        <v>3090</v>
      </c>
      <c r="L39562" t="s">
        <v>30</v>
      </c>
      <c r="M39562" t="s">
        <v>7991</v>
      </c>
      <c r="N39562" t="b">
        <v>0</v>
      </c>
      <c r="Q39562">
        <v>505</v>
      </c>
      <c r="R39562">
        <v>0</v>
      </c>
      <c r="S39562">
        <v>0</v>
      </c>
      <c r="T39562">
        <v>0</v>
      </c>
      <c r="U39562">
        <v>0</v>
      </c>
    </row>
    <row r="39563" spans="1:21" x14ac:dyDescent="0.25">
      <c r="A39563" t="s">
        <v>188567</v>
      </c>
      <c r="B39563" t="s">
        <v>188568</v>
      </c>
      <c r="C39563" t="s">
        <v>194194</v>
      </c>
      <c r="D39563" t="s">
        <v>194195</v>
      </c>
      <c r="E39563" t="s">
        <v>194196</v>
      </c>
      <c r="F39563" t="s">
        <v>193544</v>
      </c>
      <c r="G39563" t="s">
        <v>193545</v>
      </c>
      <c r="H39563">
        <v>27</v>
      </c>
      <c r="I39563" t="s">
        <v>28</v>
      </c>
      <c r="J39563" t="s">
        <v>105789</v>
      </c>
      <c r="K39563">
        <v>3562</v>
      </c>
      <c r="L39563" t="s">
        <v>30</v>
      </c>
      <c r="M39563" t="s">
        <v>31</v>
      </c>
      <c r="N39563" t="b">
        <v>0</v>
      </c>
      <c r="O39563" t="s">
        <v>194197</v>
      </c>
      <c r="Q39563">
        <v>237</v>
      </c>
      <c r="R39563">
        <v>0</v>
      </c>
      <c r="S39563">
        <v>0</v>
      </c>
      <c r="T39563">
        <v>0</v>
      </c>
      <c r="U39563">
        <v>0</v>
      </c>
    </row>
    <row r="39564" spans="1:21" x14ac:dyDescent="0.25">
      <c r="A39564" t="s">
        <v>188567</v>
      </c>
      <c r="B39564" t="s">
        <v>188568</v>
      </c>
      <c r="C39564" t="s">
        <v>194198</v>
      </c>
      <c r="D39564" t="s">
        <v>194199</v>
      </c>
      <c r="E39564" t="s">
        <v>194200</v>
      </c>
      <c r="F39564" t="s">
        <v>193720</v>
      </c>
      <c r="G39564" t="s">
        <v>193721</v>
      </c>
      <c r="H39564">
        <v>27</v>
      </c>
      <c r="I39564" t="s">
        <v>28</v>
      </c>
      <c r="J39564" t="s">
        <v>193722</v>
      </c>
      <c r="K39564">
        <v>345</v>
      </c>
      <c r="L39564" t="s">
        <v>30</v>
      </c>
      <c r="M39564" t="s">
        <v>31</v>
      </c>
      <c r="N39564" t="b">
        <v>0</v>
      </c>
      <c r="O39564" t="s">
        <v>194201</v>
      </c>
      <c r="Q39564">
        <v>253</v>
      </c>
      <c r="R39564">
        <v>1</v>
      </c>
      <c r="S39564">
        <v>0</v>
      </c>
      <c r="T39564">
        <v>0</v>
      </c>
      <c r="U39564">
        <v>0</v>
      </c>
    </row>
    <row r="39565" spans="1:21" x14ac:dyDescent="0.25">
      <c r="A39565" t="s">
        <v>188567</v>
      </c>
      <c r="B39565" t="s">
        <v>188568</v>
      </c>
      <c r="C39565" t="s">
        <v>194202</v>
      </c>
      <c r="D39565" t="s">
        <v>194203</v>
      </c>
      <c r="E39565" t="s">
        <v>194204</v>
      </c>
      <c r="F39565" t="s">
        <v>193703</v>
      </c>
      <c r="G39565" t="s">
        <v>193704</v>
      </c>
      <c r="H39565">
        <v>27</v>
      </c>
      <c r="I39565" t="s">
        <v>28</v>
      </c>
      <c r="J39565" t="s">
        <v>193705</v>
      </c>
      <c r="K39565">
        <v>170</v>
      </c>
      <c r="L39565" t="s">
        <v>30</v>
      </c>
      <c r="M39565" t="s">
        <v>7991</v>
      </c>
      <c r="N39565" t="b">
        <v>0</v>
      </c>
      <c r="Q39565">
        <v>109</v>
      </c>
      <c r="R39565">
        <v>0</v>
      </c>
      <c r="S39565">
        <v>0</v>
      </c>
      <c r="T39565">
        <v>0</v>
      </c>
      <c r="U39565">
        <v>0</v>
      </c>
    </row>
    <row r="39566" spans="1:21" x14ac:dyDescent="0.25">
      <c r="A39566" t="s">
        <v>188567</v>
      </c>
      <c r="B39566" t="s">
        <v>188568</v>
      </c>
      <c r="C39566" t="s">
        <v>194205</v>
      </c>
      <c r="D39566" t="s">
        <v>194206</v>
      </c>
      <c r="E39566" t="s">
        <v>194207</v>
      </c>
      <c r="F39566" t="s">
        <v>193697</v>
      </c>
      <c r="G39566" t="s">
        <v>193698</v>
      </c>
      <c r="H39566">
        <v>27</v>
      </c>
      <c r="I39566" t="s">
        <v>28</v>
      </c>
      <c r="J39566" t="s">
        <v>122287</v>
      </c>
      <c r="K39566">
        <v>2864</v>
      </c>
      <c r="L39566" t="s">
        <v>30</v>
      </c>
      <c r="M39566" t="s">
        <v>7991</v>
      </c>
      <c r="N39566" t="b">
        <v>0</v>
      </c>
      <c r="Q39566">
        <v>69</v>
      </c>
      <c r="R39566">
        <v>0</v>
      </c>
      <c r="S39566">
        <v>0</v>
      </c>
      <c r="T39566">
        <v>0</v>
      </c>
      <c r="U39566">
        <v>0</v>
      </c>
    </row>
    <row r="39567" spans="1:21" x14ac:dyDescent="0.25">
      <c r="A39567" t="s">
        <v>188567</v>
      </c>
      <c r="B39567" t="s">
        <v>188568</v>
      </c>
      <c r="C39567" t="s">
        <v>194208</v>
      </c>
      <c r="D39567" t="s">
        <v>194209</v>
      </c>
      <c r="E39567" t="s">
        <v>194210</v>
      </c>
      <c r="F39567" t="s">
        <v>194211</v>
      </c>
      <c r="G39567" t="s">
        <v>194212</v>
      </c>
      <c r="H39567">
        <v>27</v>
      </c>
      <c r="I39567" t="s">
        <v>28</v>
      </c>
      <c r="J39567" t="s">
        <v>161606</v>
      </c>
      <c r="K39567">
        <v>3367</v>
      </c>
      <c r="L39567" t="s">
        <v>30</v>
      </c>
      <c r="M39567" t="s">
        <v>7991</v>
      </c>
      <c r="N39567" t="b">
        <v>0</v>
      </c>
      <c r="Q39567">
        <v>3930</v>
      </c>
      <c r="R39567">
        <v>5</v>
      </c>
      <c r="S39567">
        <v>1</v>
      </c>
      <c r="T39567">
        <v>0</v>
      </c>
      <c r="U39567">
        <v>2</v>
      </c>
    </row>
    <row r="39568" spans="1:21" x14ac:dyDescent="0.25">
      <c r="A39568" t="s">
        <v>188567</v>
      </c>
      <c r="B39568" t="s">
        <v>188568</v>
      </c>
      <c r="C39568" t="s">
        <v>194213</v>
      </c>
      <c r="D39568" t="s">
        <v>194214</v>
      </c>
      <c r="E39568" t="s">
        <v>194215</v>
      </c>
      <c r="F39568" t="s">
        <v>193727</v>
      </c>
      <c r="G39568" t="s">
        <v>193728</v>
      </c>
      <c r="H39568">
        <v>27</v>
      </c>
      <c r="I39568" t="s">
        <v>28</v>
      </c>
      <c r="J39568" t="s">
        <v>153973</v>
      </c>
      <c r="K39568">
        <v>2463</v>
      </c>
      <c r="L39568" t="s">
        <v>30</v>
      </c>
      <c r="M39568" t="s">
        <v>7991</v>
      </c>
      <c r="N39568" t="b">
        <v>1</v>
      </c>
      <c r="Q39568">
        <v>30</v>
      </c>
      <c r="R39568">
        <v>0</v>
      </c>
      <c r="S39568">
        <v>0</v>
      </c>
      <c r="T39568">
        <v>0</v>
      </c>
      <c r="U39568">
        <v>0</v>
      </c>
    </row>
    <row r="39569" spans="1:21" x14ac:dyDescent="0.25">
      <c r="A39569" t="s">
        <v>188567</v>
      </c>
      <c r="B39569" t="s">
        <v>188568</v>
      </c>
      <c r="C39569" t="s">
        <v>194216</v>
      </c>
      <c r="D39569" t="s">
        <v>194217</v>
      </c>
      <c r="E39569" t="s">
        <v>194218</v>
      </c>
      <c r="F39569" t="s">
        <v>193713</v>
      </c>
      <c r="G39569" t="s">
        <v>193714</v>
      </c>
      <c r="H39569">
        <v>27</v>
      </c>
      <c r="I39569" t="s">
        <v>28</v>
      </c>
      <c r="J39569" t="s">
        <v>193715</v>
      </c>
      <c r="K39569">
        <v>94</v>
      </c>
      <c r="L39569" t="s">
        <v>30</v>
      </c>
      <c r="M39569" t="s">
        <v>7991</v>
      </c>
      <c r="N39569" t="b">
        <v>0</v>
      </c>
      <c r="Q39569">
        <v>177</v>
      </c>
      <c r="R39569">
        <v>1</v>
      </c>
      <c r="S39569">
        <v>0</v>
      </c>
      <c r="T39569">
        <v>0</v>
      </c>
      <c r="U39569">
        <v>0</v>
      </c>
    </row>
    <row r="39570" spans="1:21" x14ac:dyDescent="0.25">
      <c r="A39570" t="s">
        <v>188567</v>
      </c>
      <c r="B39570" t="s">
        <v>188568</v>
      </c>
      <c r="C39570" t="s">
        <v>194219</v>
      </c>
      <c r="D39570" t="s">
        <v>194220</v>
      </c>
      <c r="E39570" t="s">
        <v>194221</v>
      </c>
      <c r="F39570" t="s">
        <v>193571</v>
      </c>
      <c r="G39570" t="s">
        <v>193572</v>
      </c>
      <c r="H39570">
        <v>27</v>
      </c>
      <c r="I39570" t="s">
        <v>28</v>
      </c>
      <c r="J39570" t="s">
        <v>145231</v>
      </c>
      <c r="K39570">
        <v>2134</v>
      </c>
      <c r="L39570" t="s">
        <v>30</v>
      </c>
      <c r="M39570" t="s">
        <v>7991</v>
      </c>
      <c r="N39570" t="b">
        <v>0</v>
      </c>
      <c r="Q39570">
        <v>153</v>
      </c>
      <c r="R39570">
        <v>1</v>
      </c>
      <c r="S39570">
        <v>0</v>
      </c>
      <c r="T39570">
        <v>0</v>
      </c>
      <c r="U39570">
        <v>0</v>
      </c>
    </row>
    <row r="39571" spans="1:21" x14ac:dyDescent="0.25">
      <c r="A39571" t="s">
        <v>188567</v>
      </c>
      <c r="B39571" t="s">
        <v>188568</v>
      </c>
      <c r="C39571" t="s">
        <v>194222</v>
      </c>
      <c r="D39571" t="s">
        <v>194223</v>
      </c>
      <c r="E39571" t="s">
        <v>194224</v>
      </c>
      <c r="F39571" t="s">
        <v>194225</v>
      </c>
      <c r="G39571" t="s">
        <v>194226</v>
      </c>
      <c r="H39571">
        <v>27</v>
      </c>
      <c r="I39571" t="s">
        <v>28</v>
      </c>
      <c r="J39571" t="s">
        <v>185626</v>
      </c>
      <c r="K39571">
        <v>2980</v>
      </c>
      <c r="L39571" t="s">
        <v>30</v>
      </c>
      <c r="M39571" t="s">
        <v>7991</v>
      </c>
      <c r="N39571" t="b">
        <v>0</v>
      </c>
      <c r="Q39571">
        <v>84</v>
      </c>
      <c r="R39571">
        <v>0</v>
      </c>
      <c r="S39571">
        <v>0</v>
      </c>
      <c r="T39571">
        <v>0</v>
      </c>
      <c r="U39571">
        <v>0</v>
      </c>
    </row>
    <row r="39572" spans="1:21" x14ac:dyDescent="0.25">
      <c r="A39572" t="s">
        <v>188567</v>
      </c>
      <c r="B39572" t="s">
        <v>188568</v>
      </c>
      <c r="C39572" t="s">
        <v>194227</v>
      </c>
      <c r="D39572" t="s">
        <v>194228</v>
      </c>
      <c r="E39572" t="s">
        <v>194229</v>
      </c>
      <c r="F39572" t="s">
        <v>194230</v>
      </c>
      <c r="G39572" t="s">
        <v>194231</v>
      </c>
      <c r="H39572">
        <v>27</v>
      </c>
      <c r="I39572" t="s">
        <v>28</v>
      </c>
      <c r="J39572" t="s">
        <v>7146</v>
      </c>
      <c r="K39572">
        <v>1256</v>
      </c>
      <c r="L39572" t="s">
        <v>30</v>
      </c>
      <c r="M39572" t="s">
        <v>7991</v>
      </c>
      <c r="N39572" t="b">
        <v>0</v>
      </c>
      <c r="Q39572">
        <v>1153</v>
      </c>
      <c r="R39572">
        <v>2</v>
      </c>
      <c r="S39572">
        <v>0</v>
      </c>
      <c r="T39572">
        <v>0</v>
      </c>
      <c r="U39572">
        <v>0</v>
      </c>
    </row>
    <row r="39573" spans="1:21" x14ac:dyDescent="0.25">
      <c r="A39573" t="s">
        <v>188567</v>
      </c>
      <c r="B39573" t="s">
        <v>188568</v>
      </c>
      <c r="C39573" t="s">
        <v>194232</v>
      </c>
      <c r="D39573" t="s">
        <v>194233</v>
      </c>
      <c r="E39573" t="s">
        <v>194234</v>
      </c>
      <c r="F39573" t="s">
        <v>194235</v>
      </c>
      <c r="G39573" t="s">
        <v>194236</v>
      </c>
      <c r="H39573">
        <v>27</v>
      </c>
      <c r="I39573" t="s">
        <v>28</v>
      </c>
      <c r="J39573" t="s">
        <v>194237</v>
      </c>
      <c r="K39573">
        <v>3022</v>
      </c>
      <c r="L39573" t="s">
        <v>30</v>
      </c>
      <c r="M39573" t="s">
        <v>31</v>
      </c>
      <c r="N39573" t="b">
        <v>0</v>
      </c>
      <c r="O39573" t="s">
        <v>194238</v>
      </c>
      <c r="Q39573">
        <v>135</v>
      </c>
      <c r="R39573">
        <v>3</v>
      </c>
      <c r="S39573">
        <v>0</v>
      </c>
      <c r="T39573">
        <v>0</v>
      </c>
      <c r="U39573">
        <v>0</v>
      </c>
    </row>
    <row r="39574" spans="1:21" x14ac:dyDescent="0.25">
      <c r="A39574" t="s">
        <v>188567</v>
      </c>
      <c r="B39574" t="s">
        <v>188568</v>
      </c>
      <c r="C39574" t="s">
        <v>194239</v>
      </c>
      <c r="D39574" t="s">
        <v>194240</v>
      </c>
      <c r="E39574" t="s">
        <v>194241</v>
      </c>
      <c r="F39574" t="s">
        <v>193752</v>
      </c>
      <c r="G39574" t="s">
        <v>193753</v>
      </c>
      <c r="H39574">
        <v>27</v>
      </c>
      <c r="I39574" t="s">
        <v>28</v>
      </c>
      <c r="J39574" t="s">
        <v>193754</v>
      </c>
      <c r="K39574">
        <v>3097</v>
      </c>
      <c r="L39574" t="s">
        <v>30</v>
      </c>
      <c r="M39574" t="s">
        <v>7991</v>
      </c>
      <c r="N39574" t="b">
        <v>0</v>
      </c>
      <c r="Q39574">
        <v>210</v>
      </c>
      <c r="R39574">
        <v>0</v>
      </c>
      <c r="S39574">
        <v>0</v>
      </c>
      <c r="T39574">
        <v>0</v>
      </c>
      <c r="U39574">
        <v>0</v>
      </c>
    </row>
    <row r="39575" spans="1:21" x14ac:dyDescent="0.25">
      <c r="A39575" t="s">
        <v>188567</v>
      </c>
      <c r="B39575" t="s">
        <v>188568</v>
      </c>
      <c r="C39575" t="s">
        <v>194242</v>
      </c>
      <c r="D39575" t="s">
        <v>194243</v>
      </c>
      <c r="E39575" t="s">
        <v>194241</v>
      </c>
      <c r="F39575" t="s">
        <v>194244</v>
      </c>
      <c r="G39575" t="s">
        <v>194245</v>
      </c>
      <c r="H39575">
        <v>27</v>
      </c>
      <c r="I39575" t="s">
        <v>28</v>
      </c>
      <c r="J39575" t="s">
        <v>41906</v>
      </c>
      <c r="K39575">
        <v>1116</v>
      </c>
      <c r="L39575" t="s">
        <v>30</v>
      </c>
      <c r="M39575" t="s">
        <v>7991</v>
      </c>
      <c r="N39575" t="b">
        <v>0</v>
      </c>
      <c r="Q39575">
        <v>1404</v>
      </c>
      <c r="R39575">
        <v>3</v>
      </c>
      <c r="S39575">
        <v>0</v>
      </c>
      <c r="T39575">
        <v>0</v>
      </c>
      <c r="U39575">
        <v>1</v>
      </c>
    </row>
    <row r="39576" spans="1:21" x14ac:dyDescent="0.25">
      <c r="A39576" t="s">
        <v>188567</v>
      </c>
      <c r="B39576" t="s">
        <v>188568</v>
      </c>
      <c r="C39576" t="s">
        <v>194246</v>
      </c>
      <c r="D39576" t="s">
        <v>194247</v>
      </c>
      <c r="E39576" t="s">
        <v>194248</v>
      </c>
      <c r="F39576" t="s">
        <v>193566</v>
      </c>
      <c r="G39576" t="s">
        <v>193567</v>
      </c>
      <c r="H39576">
        <v>27</v>
      </c>
      <c r="I39576" t="s">
        <v>28</v>
      </c>
      <c r="J39576" t="s">
        <v>135859</v>
      </c>
      <c r="K39576">
        <v>3183</v>
      </c>
      <c r="L39576" t="s">
        <v>30</v>
      </c>
      <c r="M39576" t="s">
        <v>7991</v>
      </c>
      <c r="N39576" t="b">
        <v>0</v>
      </c>
      <c r="Q39576">
        <v>127</v>
      </c>
      <c r="R39576">
        <v>0</v>
      </c>
      <c r="S39576">
        <v>3</v>
      </c>
      <c r="T39576">
        <v>0</v>
      </c>
      <c r="U39576">
        <v>0</v>
      </c>
    </row>
    <row r="39577" spans="1:21" x14ac:dyDescent="0.25">
      <c r="A39577" t="s">
        <v>188567</v>
      </c>
      <c r="B39577" t="s">
        <v>188568</v>
      </c>
      <c r="C39577" t="s">
        <v>194249</v>
      </c>
      <c r="D39577" t="s">
        <v>194250</v>
      </c>
      <c r="E39577" t="s">
        <v>194251</v>
      </c>
      <c r="F39577" t="s">
        <v>194252</v>
      </c>
      <c r="G39577" t="s">
        <v>194253</v>
      </c>
      <c r="H39577">
        <v>27</v>
      </c>
      <c r="I39577" t="s">
        <v>28</v>
      </c>
      <c r="J39577" t="s">
        <v>194254</v>
      </c>
      <c r="K39577">
        <v>1524</v>
      </c>
      <c r="L39577" t="s">
        <v>30</v>
      </c>
      <c r="M39577" t="s">
        <v>31</v>
      </c>
      <c r="N39577" t="b">
        <v>0</v>
      </c>
      <c r="O39577" t="s">
        <v>194255</v>
      </c>
      <c r="Q39577">
        <v>542</v>
      </c>
      <c r="R39577">
        <v>2</v>
      </c>
      <c r="S39577">
        <v>0</v>
      </c>
      <c r="T39577">
        <v>0</v>
      </c>
      <c r="U39577">
        <v>0</v>
      </c>
    </row>
    <row r="39578" spans="1:21" x14ac:dyDescent="0.25">
      <c r="A39578" t="s">
        <v>188567</v>
      </c>
      <c r="B39578" t="s">
        <v>188568</v>
      </c>
      <c r="C39578" t="s">
        <v>194256</v>
      </c>
      <c r="D39578" t="s">
        <v>194257</v>
      </c>
      <c r="E39578" t="s">
        <v>194258</v>
      </c>
      <c r="F39578" t="s">
        <v>193759</v>
      </c>
      <c r="G39578" t="s">
        <v>193760</v>
      </c>
      <c r="H39578">
        <v>27</v>
      </c>
      <c r="I39578" t="s">
        <v>28</v>
      </c>
      <c r="J39578" t="s">
        <v>184122</v>
      </c>
      <c r="K39578">
        <v>3065</v>
      </c>
      <c r="L39578" t="s">
        <v>30</v>
      </c>
      <c r="M39578" t="s">
        <v>7991</v>
      </c>
      <c r="N39578" t="b">
        <v>0</v>
      </c>
      <c r="Q39578">
        <v>39</v>
      </c>
      <c r="R39578">
        <v>0</v>
      </c>
      <c r="S39578">
        <v>0</v>
      </c>
      <c r="T39578">
        <v>0</v>
      </c>
      <c r="U39578">
        <v>0</v>
      </c>
    </row>
    <row r="39579" spans="1:21" x14ac:dyDescent="0.25">
      <c r="A39579" t="s">
        <v>188567</v>
      </c>
      <c r="B39579" t="s">
        <v>188568</v>
      </c>
      <c r="C39579" t="s">
        <v>194259</v>
      </c>
      <c r="D39579" t="s">
        <v>194260</v>
      </c>
      <c r="E39579" t="s">
        <v>194261</v>
      </c>
      <c r="F39579" t="s">
        <v>193593</v>
      </c>
      <c r="G39579" t="s">
        <v>193594</v>
      </c>
      <c r="H39579">
        <v>27</v>
      </c>
      <c r="I39579" t="s">
        <v>28</v>
      </c>
      <c r="J39579" t="s">
        <v>22366</v>
      </c>
      <c r="K39579">
        <v>2856</v>
      </c>
      <c r="L39579" t="s">
        <v>30</v>
      </c>
      <c r="M39579" t="s">
        <v>31</v>
      </c>
      <c r="N39579" t="b">
        <v>0</v>
      </c>
      <c r="O39579" t="s">
        <v>194262</v>
      </c>
      <c r="Q39579">
        <v>101</v>
      </c>
      <c r="R39579">
        <v>0</v>
      </c>
      <c r="S39579">
        <v>0</v>
      </c>
      <c r="T39579">
        <v>0</v>
      </c>
      <c r="U39579">
        <v>0</v>
      </c>
    </row>
    <row r="39580" spans="1:21" x14ac:dyDescent="0.25">
      <c r="A39580" t="s">
        <v>188567</v>
      </c>
      <c r="B39580" t="s">
        <v>188568</v>
      </c>
      <c r="C39580" t="s">
        <v>194263</v>
      </c>
      <c r="D39580" t="s">
        <v>194264</v>
      </c>
      <c r="E39580" t="s">
        <v>194265</v>
      </c>
      <c r="F39580" t="s">
        <v>193588</v>
      </c>
      <c r="G39580" t="s">
        <v>193589</v>
      </c>
      <c r="H39580">
        <v>27</v>
      </c>
      <c r="I39580" t="s">
        <v>28</v>
      </c>
      <c r="J39580" t="s">
        <v>128404</v>
      </c>
      <c r="K39580">
        <v>3316</v>
      </c>
      <c r="L39580" t="s">
        <v>30</v>
      </c>
      <c r="M39580" t="s">
        <v>7991</v>
      </c>
      <c r="N39580" t="b">
        <v>0</v>
      </c>
      <c r="Q39580">
        <v>541</v>
      </c>
      <c r="R39580">
        <v>1</v>
      </c>
      <c r="S39580">
        <v>0</v>
      </c>
      <c r="T39580">
        <v>0</v>
      </c>
      <c r="U39580">
        <v>1</v>
      </c>
    </row>
    <row r="39581" spans="1:21" x14ac:dyDescent="0.25">
      <c r="A39581" t="s">
        <v>188567</v>
      </c>
      <c r="B39581" t="s">
        <v>188568</v>
      </c>
      <c r="C39581" t="s">
        <v>194266</v>
      </c>
      <c r="D39581" t="s">
        <v>194267</v>
      </c>
      <c r="E39581" t="s">
        <v>194268</v>
      </c>
      <c r="F39581" t="s">
        <v>193576</v>
      </c>
      <c r="G39581" t="s">
        <v>193577</v>
      </c>
      <c r="H39581">
        <v>27</v>
      </c>
      <c r="I39581" t="s">
        <v>28</v>
      </c>
      <c r="J39581" t="s">
        <v>125822</v>
      </c>
      <c r="K39581">
        <v>1543</v>
      </c>
      <c r="L39581" t="s">
        <v>30</v>
      </c>
      <c r="M39581" t="s">
        <v>7991</v>
      </c>
      <c r="N39581" t="b">
        <v>0</v>
      </c>
      <c r="Q39581">
        <v>522</v>
      </c>
      <c r="R39581">
        <v>2</v>
      </c>
      <c r="S39581">
        <v>0</v>
      </c>
      <c r="T39581">
        <v>0</v>
      </c>
      <c r="U39581">
        <v>0</v>
      </c>
    </row>
    <row r="39582" spans="1:21" x14ac:dyDescent="0.25">
      <c r="A39582" t="s">
        <v>188567</v>
      </c>
      <c r="B39582" t="s">
        <v>188568</v>
      </c>
      <c r="C39582" t="s">
        <v>194269</v>
      </c>
      <c r="D39582" t="s">
        <v>194270</v>
      </c>
      <c r="E39582" s="1">
        <v>40731.545138888891</v>
      </c>
      <c r="F39582" t="s">
        <v>193746</v>
      </c>
      <c r="G39582" t="s">
        <v>193747</v>
      </c>
      <c r="H39582">
        <v>27</v>
      </c>
      <c r="I39582" t="s">
        <v>28</v>
      </c>
      <c r="J39582" t="s">
        <v>84941</v>
      </c>
      <c r="K39582">
        <v>1867</v>
      </c>
      <c r="L39582" t="s">
        <v>30</v>
      </c>
      <c r="M39582" t="s">
        <v>7991</v>
      </c>
      <c r="N39582" t="b">
        <v>0</v>
      </c>
      <c r="Q39582">
        <v>318</v>
      </c>
      <c r="R39582">
        <v>0</v>
      </c>
      <c r="S39582">
        <v>0</v>
      </c>
      <c r="T39582">
        <v>0</v>
      </c>
      <c r="U39582">
        <v>0</v>
      </c>
    </row>
    <row r="39583" spans="1:21" x14ac:dyDescent="0.25">
      <c r="A39583" t="s">
        <v>188567</v>
      </c>
      <c r="B39583" t="s">
        <v>188568</v>
      </c>
      <c r="C39583" t="s">
        <v>194271</v>
      </c>
      <c r="D39583" t="s">
        <v>194272</v>
      </c>
      <c r="E39583" s="1">
        <v>40731.523611111108</v>
      </c>
      <c r="F39583" t="s">
        <v>193582</v>
      </c>
      <c r="G39583" t="s">
        <v>193583</v>
      </c>
      <c r="H39583">
        <v>27</v>
      </c>
      <c r="I39583" t="s">
        <v>28</v>
      </c>
      <c r="J39583" t="s">
        <v>151593</v>
      </c>
      <c r="K39583">
        <v>3105</v>
      </c>
      <c r="L39583" t="s">
        <v>30</v>
      </c>
      <c r="M39583" t="s">
        <v>7991</v>
      </c>
      <c r="N39583" t="b">
        <v>0</v>
      </c>
      <c r="Q39583">
        <v>82</v>
      </c>
      <c r="R39583">
        <v>0</v>
      </c>
      <c r="S39583">
        <v>0</v>
      </c>
      <c r="T39583">
        <v>0</v>
      </c>
      <c r="U39583">
        <v>0</v>
      </c>
    </row>
    <row r="39584" spans="1:21" x14ac:dyDescent="0.25">
      <c r="A39584" t="s">
        <v>188567</v>
      </c>
      <c r="B39584" t="s">
        <v>188568</v>
      </c>
      <c r="C39584" t="s">
        <v>194273</v>
      </c>
      <c r="D39584" t="s">
        <v>194274</v>
      </c>
      <c r="E39584" s="1">
        <v>40731.519444444442</v>
      </c>
      <c r="F39584" t="s">
        <v>194275</v>
      </c>
      <c r="G39584" t="s">
        <v>194276</v>
      </c>
      <c r="H39584">
        <v>27</v>
      </c>
      <c r="I39584" t="s">
        <v>28</v>
      </c>
      <c r="J39584" t="s">
        <v>136387</v>
      </c>
      <c r="K39584">
        <v>2758</v>
      </c>
      <c r="L39584" t="s">
        <v>30</v>
      </c>
      <c r="M39584" t="s">
        <v>7991</v>
      </c>
      <c r="N39584" t="b">
        <v>0</v>
      </c>
      <c r="Q39584">
        <v>1070</v>
      </c>
      <c r="R39584">
        <v>3</v>
      </c>
      <c r="S39584">
        <v>1</v>
      </c>
      <c r="T39584">
        <v>0</v>
      </c>
      <c r="U39584">
        <v>1</v>
      </c>
    </row>
    <row r="39585" spans="1:21" x14ac:dyDescent="0.25">
      <c r="A39585" t="s">
        <v>188567</v>
      </c>
      <c r="B39585" t="s">
        <v>188568</v>
      </c>
      <c r="C39585" t="s">
        <v>194277</v>
      </c>
      <c r="D39585" t="s">
        <v>194278</v>
      </c>
      <c r="E39585" s="1">
        <v>40731.512499999997</v>
      </c>
      <c r="F39585" t="s">
        <v>194279</v>
      </c>
      <c r="G39585" t="s">
        <v>194280</v>
      </c>
      <c r="H39585">
        <v>27</v>
      </c>
      <c r="I39585" t="s">
        <v>28</v>
      </c>
      <c r="J39585" t="s">
        <v>151967</v>
      </c>
      <c r="K39585">
        <v>1870</v>
      </c>
      <c r="L39585" t="s">
        <v>30</v>
      </c>
      <c r="M39585" t="s">
        <v>7991</v>
      </c>
      <c r="N39585" t="b">
        <v>0</v>
      </c>
      <c r="Q39585">
        <v>956</v>
      </c>
      <c r="R39585">
        <v>10</v>
      </c>
      <c r="S39585">
        <v>0</v>
      </c>
      <c r="T39585">
        <v>0</v>
      </c>
      <c r="U39585">
        <v>0</v>
      </c>
    </row>
    <row r="39586" spans="1:21" x14ac:dyDescent="0.25">
      <c r="A39586" t="s">
        <v>188567</v>
      </c>
      <c r="B39586" t="s">
        <v>188568</v>
      </c>
      <c r="C39586" t="s">
        <v>194281</v>
      </c>
      <c r="D39586" t="s">
        <v>194282</v>
      </c>
      <c r="E39586" s="1">
        <v>40731.511805555558</v>
      </c>
      <c r="F39586" t="s">
        <v>194283</v>
      </c>
      <c r="G39586" t="s">
        <v>194284</v>
      </c>
      <c r="H39586">
        <v>27</v>
      </c>
      <c r="I39586" t="s">
        <v>28</v>
      </c>
      <c r="J39586" t="s">
        <v>194285</v>
      </c>
      <c r="K39586">
        <v>3238</v>
      </c>
      <c r="L39586" t="s">
        <v>30</v>
      </c>
      <c r="M39586" t="s">
        <v>7991</v>
      </c>
      <c r="N39586" t="b">
        <v>0</v>
      </c>
      <c r="Q39586">
        <v>1662</v>
      </c>
      <c r="R39586">
        <v>10</v>
      </c>
      <c r="S39586">
        <v>0</v>
      </c>
      <c r="T39586">
        <v>0</v>
      </c>
      <c r="U39586">
        <v>0</v>
      </c>
    </row>
    <row r="39587" spans="1:21" x14ac:dyDescent="0.25">
      <c r="A39587" t="s">
        <v>188567</v>
      </c>
      <c r="B39587" t="s">
        <v>188568</v>
      </c>
      <c r="C39587" t="s">
        <v>194286</v>
      </c>
      <c r="D39587" t="s">
        <v>194287</v>
      </c>
      <c r="E39587" s="1">
        <v>40731.507638888892</v>
      </c>
      <c r="F39587" t="s">
        <v>194288</v>
      </c>
      <c r="G39587" t="s">
        <v>194289</v>
      </c>
      <c r="H39587">
        <v>27</v>
      </c>
      <c r="I39587" t="s">
        <v>28</v>
      </c>
      <c r="J39587" t="s">
        <v>194290</v>
      </c>
      <c r="K39587">
        <v>2981</v>
      </c>
      <c r="L39587" t="s">
        <v>30</v>
      </c>
      <c r="M39587" t="s">
        <v>7991</v>
      </c>
      <c r="N39587" t="b">
        <v>0</v>
      </c>
      <c r="Q39587">
        <v>278</v>
      </c>
      <c r="R39587">
        <v>2</v>
      </c>
      <c r="S39587">
        <v>0</v>
      </c>
      <c r="T39587">
        <v>0</v>
      </c>
      <c r="U39587">
        <v>0</v>
      </c>
    </row>
    <row r="39588" spans="1:21" x14ac:dyDescent="0.25">
      <c r="A39588" t="s">
        <v>188567</v>
      </c>
      <c r="B39588" t="s">
        <v>188568</v>
      </c>
      <c r="C39588" t="s">
        <v>194291</v>
      </c>
      <c r="D39588" t="s">
        <v>194292</v>
      </c>
      <c r="E39588" s="1">
        <v>40731.48333333333</v>
      </c>
      <c r="F39588" t="s">
        <v>193605</v>
      </c>
      <c r="G39588" t="s">
        <v>193606</v>
      </c>
      <c r="H39588">
        <v>27</v>
      </c>
      <c r="I39588" t="s">
        <v>28</v>
      </c>
      <c r="J39588" t="s">
        <v>10069</v>
      </c>
      <c r="K39588">
        <v>3128</v>
      </c>
      <c r="L39588" t="s">
        <v>30</v>
      </c>
      <c r="M39588" t="s">
        <v>7991</v>
      </c>
      <c r="N39588" t="b">
        <v>0</v>
      </c>
      <c r="Q39588">
        <v>121</v>
      </c>
      <c r="R39588">
        <v>0</v>
      </c>
      <c r="S39588">
        <v>0</v>
      </c>
      <c r="T39588">
        <v>0</v>
      </c>
      <c r="U39588">
        <v>1</v>
      </c>
    </row>
    <row r="39589" spans="1:21" x14ac:dyDescent="0.25">
      <c r="A39589" t="s">
        <v>188567</v>
      </c>
      <c r="B39589" t="s">
        <v>188568</v>
      </c>
      <c r="C39589" t="s">
        <v>194293</v>
      </c>
      <c r="D39589" t="s">
        <v>194294</v>
      </c>
      <c r="E39589" s="1">
        <v>40731.481944444444</v>
      </c>
      <c r="F39589" t="s">
        <v>194295</v>
      </c>
      <c r="G39589" t="s">
        <v>194296</v>
      </c>
      <c r="H39589">
        <v>27</v>
      </c>
      <c r="I39589" t="s">
        <v>28</v>
      </c>
      <c r="J39589" t="s">
        <v>194297</v>
      </c>
      <c r="K39589">
        <v>3257</v>
      </c>
      <c r="L39589" t="s">
        <v>30</v>
      </c>
      <c r="M39589" t="s">
        <v>7991</v>
      </c>
      <c r="N39589" t="b">
        <v>0</v>
      </c>
      <c r="Q39589">
        <v>698</v>
      </c>
      <c r="R39589">
        <v>0</v>
      </c>
      <c r="S39589">
        <v>0</v>
      </c>
      <c r="T39589">
        <v>0</v>
      </c>
      <c r="U39589">
        <v>0</v>
      </c>
    </row>
    <row r="39590" spans="1:21" x14ac:dyDescent="0.25">
      <c r="A39590" t="s">
        <v>188567</v>
      </c>
      <c r="B39590" t="s">
        <v>188568</v>
      </c>
      <c r="C39590" t="s">
        <v>194298</v>
      </c>
      <c r="D39590" t="s">
        <v>194299</v>
      </c>
      <c r="E39590" s="1">
        <v>40731.481249999997</v>
      </c>
      <c r="F39590" t="s">
        <v>194300</v>
      </c>
      <c r="G39590" t="s">
        <v>194301</v>
      </c>
      <c r="H39590">
        <v>27</v>
      </c>
      <c r="I39590" t="s">
        <v>28</v>
      </c>
      <c r="J39590" t="s">
        <v>160686</v>
      </c>
      <c r="K39590">
        <v>2791</v>
      </c>
      <c r="L39590" t="s">
        <v>30</v>
      </c>
      <c r="M39590" t="s">
        <v>7991</v>
      </c>
      <c r="N39590" t="b">
        <v>0</v>
      </c>
      <c r="Q39590">
        <v>830</v>
      </c>
      <c r="R39590">
        <v>1</v>
      </c>
      <c r="S39590">
        <v>0</v>
      </c>
      <c r="T39590">
        <v>0</v>
      </c>
      <c r="U39590">
        <v>0</v>
      </c>
    </row>
    <row r="39591" spans="1:21" x14ac:dyDescent="0.25">
      <c r="A39591" t="s">
        <v>188567</v>
      </c>
      <c r="B39591" t="s">
        <v>188568</v>
      </c>
      <c r="C39591" t="s">
        <v>194302</v>
      </c>
      <c r="D39591" t="s">
        <v>194303</v>
      </c>
      <c r="E39591" s="1">
        <v>40731.477083333331</v>
      </c>
      <c r="F39591" t="s">
        <v>193776</v>
      </c>
      <c r="G39591" t="s">
        <v>193777</v>
      </c>
      <c r="H39591">
        <v>27</v>
      </c>
      <c r="I39591" t="s">
        <v>28</v>
      </c>
      <c r="J39591" t="s">
        <v>87660</v>
      </c>
      <c r="K39591">
        <v>2540</v>
      </c>
      <c r="L39591" t="s">
        <v>30</v>
      </c>
      <c r="M39591" t="s">
        <v>7991</v>
      </c>
      <c r="N39591" t="b">
        <v>0</v>
      </c>
      <c r="Q39591">
        <v>41</v>
      </c>
      <c r="R39591">
        <v>0</v>
      </c>
      <c r="S39591">
        <v>0</v>
      </c>
      <c r="T39591">
        <v>0</v>
      </c>
      <c r="U39591">
        <v>0</v>
      </c>
    </row>
    <row r="39592" spans="1:21" x14ac:dyDescent="0.25">
      <c r="A39592" t="s">
        <v>188567</v>
      </c>
      <c r="B39592" t="s">
        <v>188568</v>
      </c>
      <c r="C39592" t="s">
        <v>194304</v>
      </c>
      <c r="D39592" t="s">
        <v>194305</v>
      </c>
      <c r="E39592" s="1">
        <v>40731.474305555559</v>
      </c>
      <c r="F39592" t="s">
        <v>193599</v>
      </c>
      <c r="G39592" t="s">
        <v>193600</v>
      </c>
      <c r="H39592">
        <v>27</v>
      </c>
      <c r="I39592" t="s">
        <v>28</v>
      </c>
      <c r="J39592" t="s">
        <v>193601</v>
      </c>
      <c r="K39592">
        <v>1573</v>
      </c>
      <c r="L39592" t="s">
        <v>30</v>
      </c>
      <c r="M39592" t="s">
        <v>7991</v>
      </c>
      <c r="N39592" t="b">
        <v>0</v>
      </c>
      <c r="Q39592">
        <v>95</v>
      </c>
      <c r="R39592">
        <v>0</v>
      </c>
      <c r="S39592">
        <v>0</v>
      </c>
      <c r="T39592">
        <v>0</v>
      </c>
      <c r="U39592">
        <v>2</v>
      </c>
    </row>
    <row r="39593" spans="1:21" x14ac:dyDescent="0.25">
      <c r="A39593" t="s">
        <v>188567</v>
      </c>
      <c r="B39593" t="s">
        <v>188568</v>
      </c>
      <c r="C39593" t="s">
        <v>194306</v>
      </c>
      <c r="D39593" t="s">
        <v>194307</v>
      </c>
      <c r="E39593" s="1">
        <v>40731.469444444447</v>
      </c>
      <c r="F39593" t="s">
        <v>194308</v>
      </c>
      <c r="G39593" t="s">
        <v>194309</v>
      </c>
      <c r="H39593">
        <v>27</v>
      </c>
      <c r="I39593" t="s">
        <v>28</v>
      </c>
      <c r="J39593" t="s">
        <v>194310</v>
      </c>
      <c r="K39593">
        <v>3301</v>
      </c>
      <c r="L39593" t="s">
        <v>30</v>
      </c>
      <c r="M39593" t="s">
        <v>7991</v>
      </c>
      <c r="N39593" t="b">
        <v>0</v>
      </c>
      <c r="Q39593">
        <v>194</v>
      </c>
      <c r="R39593">
        <v>1</v>
      </c>
      <c r="S39593">
        <v>0</v>
      </c>
      <c r="T39593">
        <v>0</v>
      </c>
      <c r="U39593">
        <v>0</v>
      </c>
    </row>
    <row r="39594" spans="1:21" x14ac:dyDescent="0.25">
      <c r="A39594" t="s">
        <v>188567</v>
      </c>
      <c r="B39594" t="s">
        <v>188568</v>
      </c>
      <c r="C39594" t="s">
        <v>194311</v>
      </c>
      <c r="D39594" t="s">
        <v>194312</v>
      </c>
      <c r="E39594" s="1">
        <v>40731.461111111108</v>
      </c>
      <c r="F39594" t="s">
        <v>194313</v>
      </c>
      <c r="G39594" t="s">
        <v>194314</v>
      </c>
      <c r="H39594">
        <v>27</v>
      </c>
      <c r="I39594" t="s">
        <v>28</v>
      </c>
      <c r="J39594" t="s">
        <v>149802</v>
      </c>
      <c r="K39594">
        <v>1054</v>
      </c>
      <c r="L39594" t="s">
        <v>30</v>
      </c>
      <c r="M39594" t="s">
        <v>7991</v>
      </c>
      <c r="N39594" t="b">
        <v>0</v>
      </c>
      <c r="Q39594">
        <v>5147</v>
      </c>
      <c r="R39594">
        <v>14</v>
      </c>
      <c r="S39594">
        <v>1</v>
      </c>
      <c r="T39594">
        <v>0</v>
      </c>
      <c r="U39594">
        <v>2</v>
      </c>
    </row>
    <row r="39595" spans="1:21" x14ac:dyDescent="0.25">
      <c r="A39595" t="s">
        <v>188567</v>
      </c>
      <c r="B39595" t="s">
        <v>188568</v>
      </c>
      <c r="C39595" t="s">
        <v>194315</v>
      </c>
      <c r="D39595" t="s">
        <v>194316</v>
      </c>
      <c r="E39595" s="1">
        <v>40731.459027777775</v>
      </c>
      <c r="F39595" t="s">
        <v>194317</v>
      </c>
      <c r="G39595" t="s">
        <v>194318</v>
      </c>
      <c r="H39595">
        <v>27</v>
      </c>
      <c r="I39595" t="s">
        <v>28</v>
      </c>
      <c r="J39595" t="s">
        <v>166339</v>
      </c>
      <c r="K39595">
        <v>2122</v>
      </c>
      <c r="L39595" t="s">
        <v>30</v>
      </c>
      <c r="M39595" t="s">
        <v>7991</v>
      </c>
      <c r="N39595" t="b">
        <v>0</v>
      </c>
      <c r="Q39595">
        <v>898</v>
      </c>
      <c r="R39595">
        <v>1</v>
      </c>
      <c r="S39595">
        <v>1</v>
      </c>
      <c r="T39595">
        <v>0</v>
      </c>
      <c r="U39595">
        <v>2</v>
      </c>
    </row>
    <row r="39596" spans="1:21" x14ac:dyDescent="0.25">
      <c r="A39596" t="s">
        <v>188567</v>
      </c>
      <c r="B39596" t="s">
        <v>188568</v>
      </c>
      <c r="C39596" t="s">
        <v>194319</v>
      </c>
      <c r="D39596" t="s">
        <v>194320</v>
      </c>
      <c r="E39596" s="1">
        <v>40731.453472222223</v>
      </c>
      <c r="F39596" t="s">
        <v>193782</v>
      </c>
      <c r="G39596" t="s">
        <v>193783</v>
      </c>
      <c r="H39596">
        <v>27</v>
      </c>
      <c r="I39596" t="s">
        <v>28</v>
      </c>
      <c r="J39596" t="s">
        <v>117292</v>
      </c>
      <c r="K39596">
        <v>1501</v>
      </c>
      <c r="L39596" t="s">
        <v>30</v>
      </c>
      <c r="M39596" t="s">
        <v>7991</v>
      </c>
      <c r="N39596" t="b">
        <v>0</v>
      </c>
      <c r="Q39596">
        <v>2485</v>
      </c>
      <c r="R39596">
        <v>2</v>
      </c>
      <c r="S39596">
        <v>0</v>
      </c>
      <c r="T39596">
        <v>0</v>
      </c>
      <c r="U39596">
        <v>0</v>
      </c>
    </row>
    <row r="39597" spans="1:21" x14ac:dyDescent="0.25">
      <c r="A39597" t="s">
        <v>188567</v>
      </c>
      <c r="B39597" t="s">
        <v>188568</v>
      </c>
      <c r="C39597" t="s">
        <v>194321</v>
      </c>
      <c r="D39597" t="s">
        <v>194322</v>
      </c>
      <c r="E39597" s="1">
        <v>40731.441666666666</v>
      </c>
      <c r="F39597" t="s">
        <v>194323</v>
      </c>
      <c r="G39597" t="s">
        <v>194324</v>
      </c>
      <c r="H39597">
        <v>27</v>
      </c>
      <c r="I39597" t="s">
        <v>28</v>
      </c>
      <c r="J39597" t="s">
        <v>10531</v>
      </c>
      <c r="K39597">
        <v>3305</v>
      </c>
      <c r="L39597" t="s">
        <v>30</v>
      </c>
      <c r="M39597" t="s">
        <v>7991</v>
      </c>
      <c r="N39597" t="b">
        <v>0</v>
      </c>
      <c r="Q39597">
        <v>895</v>
      </c>
      <c r="R39597">
        <v>0</v>
      </c>
      <c r="S39597">
        <v>0</v>
      </c>
      <c r="T39597">
        <v>0</v>
      </c>
      <c r="U39597">
        <v>0</v>
      </c>
    </row>
    <row r="39598" spans="1:21" x14ac:dyDescent="0.25">
      <c r="A39598" t="s">
        <v>188567</v>
      </c>
      <c r="B39598" t="s">
        <v>188568</v>
      </c>
      <c r="C39598" t="s">
        <v>194325</v>
      </c>
      <c r="D39598" t="s">
        <v>194326</v>
      </c>
      <c r="E39598" s="1">
        <v>40731.4375</v>
      </c>
      <c r="F39598" t="s">
        <v>193615</v>
      </c>
      <c r="G39598" t="s">
        <v>193616</v>
      </c>
      <c r="H39598">
        <v>27</v>
      </c>
      <c r="I39598" t="s">
        <v>28</v>
      </c>
      <c r="J39598" t="s">
        <v>160721</v>
      </c>
      <c r="K39598">
        <v>2160</v>
      </c>
      <c r="L39598" t="s">
        <v>30</v>
      </c>
      <c r="M39598" t="s">
        <v>7991</v>
      </c>
      <c r="N39598" t="b">
        <v>0</v>
      </c>
      <c r="Q39598">
        <v>60</v>
      </c>
      <c r="R39598">
        <v>0</v>
      </c>
      <c r="S39598">
        <v>0</v>
      </c>
      <c r="T39598">
        <v>0</v>
      </c>
      <c r="U39598">
        <v>0</v>
      </c>
    </row>
    <row r="39599" spans="1:21" x14ac:dyDescent="0.25">
      <c r="A39599" t="s">
        <v>188567</v>
      </c>
      <c r="B39599" t="s">
        <v>188568</v>
      </c>
      <c r="C39599" t="s">
        <v>194327</v>
      </c>
      <c r="D39599" t="s">
        <v>194328</v>
      </c>
      <c r="E39599" s="1">
        <v>40731.427083333336</v>
      </c>
      <c r="F39599" t="s">
        <v>193788</v>
      </c>
      <c r="G39599" t="s">
        <v>193789</v>
      </c>
      <c r="H39599">
        <v>27</v>
      </c>
      <c r="I39599" t="s">
        <v>28</v>
      </c>
      <c r="J39599" t="s">
        <v>2161</v>
      </c>
      <c r="K39599">
        <v>2604</v>
      </c>
      <c r="L39599" t="s">
        <v>30</v>
      </c>
      <c r="M39599" t="s">
        <v>7991</v>
      </c>
      <c r="N39599" t="b">
        <v>0</v>
      </c>
      <c r="Q39599">
        <v>694</v>
      </c>
      <c r="R39599">
        <v>1</v>
      </c>
      <c r="S39599">
        <v>0</v>
      </c>
      <c r="T39599">
        <v>0</v>
      </c>
      <c r="U39599">
        <v>0</v>
      </c>
    </row>
    <row r="39600" spans="1:21" x14ac:dyDescent="0.25">
      <c r="A39600" t="s">
        <v>194329</v>
      </c>
      <c r="B39600" t="s">
        <v>194330</v>
      </c>
      <c r="C39600" t="s">
        <v>194331</v>
      </c>
      <c r="D39600" t="s">
        <v>194332</v>
      </c>
      <c r="E39600" t="s">
        <v>194333</v>
      </c>
      <c r="F39600" t="s">
        <v>194334</v>
      </c>
      <c r="G39600" t="s">
        <v>194335</v>
      </c>
      <c r="H39600">
        <v>27</v>
      </c>
      <c r="I39600" t="s">
        <v>28</v>
      </c>
      <c r="J39600" t="s">
        <v>15557</v>
      </c>
      <c r="K39600">
        <v>1341</v>
      </c>
      <c r="L39600" t="s">
        <v>30</v>
      </c>
      <c r="M39600" t="s">
        <v>31</v>
      </c>
      <c r="N39600" t="b">
        <v>0</v>
      </c>
      <c r="O39600" t="s">
        <v>194336</v>
      </c>
      <c r="Q39600">
        <v>320</v>
      </c>
      <c r="R39600">
        <v>40</v>
      </c>
      <c r="S39600">
        <v>0</v>
      </c>
      <c r="T39600">
        <v>0</v>
      </c>
      <c r="U39600">
        <v>1</v>
      </c>
    </row>
    <row r="39601" spans="1:21" x14ac:dyDescent="0.25">
      <c r="A39601" t="s">
        <v>194329</v>
      </c>
      <c r="B39601" t="s">
        <v>194330</v>
      </c>
      <c r="C39601" t="s">
        <v>194337</v>
      </c>
      <c r="D39601" t="s">
        <v>194338</v>
      </c>
      <c r="E39601" t="s">
        <v>194339</v>
      </c>
      <c r="F39601" t="s">
        <v>194340</v>
      </c>
      <c r="G39601" t="s">
        <v>194341</v>
      </c>
      <c r="H39601">
        <v>27</v>
      </c>
      <c r="I39601" t="s">
        <v>28</v>
      </c>
      <c r="J39601" t="s">
        <v>194342</v>
      </c>
      <c r="K39601">
        <v>2047</v>
      </c>
      <c r="L39601" t="s">
        <v>30</v>
      </c>
      <c r="M39601" t="s">
        <v>31</v>
      </c>
      <c r="N39601" t="b">
        <v>0</v>
      </c>
      <c r="O39601" t="s">
        <v>194343</v>
      </c>
      <c r="Q39601">
        <v>450</v>
      </c>
      <c r="R39601">
        <v>46</v>
      </c>
      <c r="S39601">
        <v>4</v>
      </c>
      <c r="T39601">
        <v>0</v>
      </c>
      <c r="U39601">
        <v>1</v>
      </c>
    </row>
    <row r="39602" spans="1:21" x14ac:dyDescent="0.25">
      <c r="A39602" t="s">
        <v>194329</v>
      </c>
      <c r="B39602" t="s">
        <v>194330</v>
      </c>
      <c r="C39602" t="s">
        <v>194344</v>
      </c>
      <c r="D39602" t="s">
        <v>194345</v>
      </c>
      <c r="E39602" t="s">
        <v>194346</v>
      </c>
      <c r="F39602" t="s">
        <v>194347</v>
      </c>
      <c r="G39602" t="s">
        <v>194348</v>
      </c>
      <c r="H39602">
        <v>27</v>
      </c>
      <c r="I39602" t="s">
        <v>28</v>
      </c>
      <c r="J39602" t="s">
        <v>156061</v>
      </c>
      <c r="K39602">
        <v>1836</v>
      </c>
      <c r="L39602" t="s">
        <v>30</v>
      </c>
      <c r="M39602" t="s">
        <v>31</v>
      </c>
      <c r="N39602" t="b">
        <v>0</v>
      </c>
      <c r="O39602" t="s">
        <v>194349</v>
      </c>
      <c r="Q39602">
        <v>942</v>
      </c>
      <c r="R39602">
        <v>35</v>
      </c>
      <c r="S39602">
        <v>1</v>
      </c>
      <c r="T39602">
        <v>0</v>
      </c>
      <c r="U39602">
        <v>1</v>
      </c>
    </row>
    <row r="39603" spans="1:21" x14ac:dyDescent="0.25">
      <c r="A39603" t="s">
        <v>194329</v>
      </c>
      <c r="B39603" t="s">
        <v>194330</v>
      </c>
      <c r="C39603" t="s">
        <v>194350</v>
      </c>
      <c r="D39603" t="s">
        <v>194351</v>
      </c>
      <c r="E39603" t="s">
        <v>194352</v>
      </c>
      <c r="F39603" t="s">
        <v>194353</v>
      </c>
      <c r="G39603" t="s">
        <v>194354</v>
      </c>
      <c r="H39603">
        <v>27</v>
      </c>
      <c r="I39603" t="s">
        <v>28</v>
      </c>
      <c r="J39603" t="s">
        <v>153521</v>
      </c>
      <c r="K39603">
        <v>1580</v>
      </c>
      <c r="L39603" t="s">
        <v>30</v>
      </c>
      <c r="M39603" t="s">
        <v>31</v>
      </c>
      <c r="N39603" t="b">
        <v>0</v>
      </c>
      <c r="O39603" t="s">
        <v>194355</v>
      </c>
      <c r="Q39603">
        <v>2008</v>
      </c>
      <c r="R39603">
        <v>88</v>
      </c>
      <c r="S39603">
        <v>3</v>
      </c>
      <c r="T39603">
        <v>0</v>
      </c>
      <c r="U39603">
        <v>1</v>
      </c>
    </row>
    <row r="39604" spans="1:21" x14ac:dyDescent="0.25">
      <c r="A39604" t="s">
        <v>194329</v>
      </c>
      <c r="B39604" t="s">
        <v>194330</v>
      </c>
      <c r="C39604" t="s">
        <v>194356</v>
      </c>
      <c r="D39604" t="s">
        <v>194357</v>
      </c>
      <c r="E39604" t="s">
        <v>194358</v>
      </c>
      <c r="F39604" t="s">
        <v>194359</v>
      </c>
      <c r="G39604" t="s">
        <v>194360</v>
      </c>
      <c r="H39604">
        <v>27</v>
      </c>
      <c r="I39604" t="s">
        <v>28</v>
      </c>
      <c r="J39604" t="s">
        <v>117279</v>
      </c>
      <c r="K39604">
        <v>3387</v>
      </c>
      <c r="L39604" t="s">
        <v>30</v>
      </c>
      <c r="M39604" t="s">
        <v>31</v>
      </c>
      <c r="N39604" t="b">
        <v>0</v>
      </c>
      <c r="O39604" t="s">
        <v>194361</v>
      </c>
      <c r="Q39604">
        <v>1393</v>
      </c>
      <c r="R39604">
        <v>27</v>
      </c>
      <c r="S39604">
        <v>3</v>
      </c>
      <c r="T39604">
        <v>0</v>
      </c>
      <c r="U39604">
        <v>1</v>
      </c>
    </row>
    <row r="39605" spans="1:21" x14ac:dyDescent="0.25">
      <c r="A39605" t="s">
        <v>194329</v>
      </c>
      <c r="B39605" t="s">
        <v>194330</v>
      </c>
      <c r="C39605" t="s">
        <v>194362</v>
      </c>
      <c r="D39605" t="s">
        <v>194363</v>
      </c>
      <c r="E39605" t="s">
        <v>194364</v>
      </c>
      <c r="F39605" t="s">
        <v>194365</v>
      </c>
      <c r="G39605" t="s">
        <v>194366</v>
      </c>
      <c r="H39605">
        <v>27</v>
      </c>
      <c r="I39605" t="s">
        <v>28</v>
      </c>
      <c r="J39605" t="s">
        <v>194367</v>
      </c>
      <c r="K39605">
        <v>3275</v>
      </c>
      <c r="L39605" t="s">
        <v>30</v>
      </c>
      <c r="M39605" t="s">
        <v>31</v>
      </c>
      <c r="N39605" t="b">
        <v>0</v>
      </c>
      <c r="O39605" t="s">
        <v>194368</v>
      </c>
      <c r="Q39605">
        <v>1127</v>
      </c>
      <c r="R39605">
        <v>32</v>
      </c>
      <c r="S39605">
        <v>2</v>
      </c>
      <c r="T39605">
        <v>0</v>
      </c>
      <c r="U39605">
        <v>1</v>
      </c>
    </row>
    <row r="39606" spans="1:21" x14ac:dyDescent="0.25">
      <c r="A39606" t="s">
        <v>194329</v>
      </c>
      <c r="B39606" t="s">
        <v>194330</v>
      </c>
      <c r="C39606" t="s">
        <v>194369</v>
      </c>
      <c r="D39606" t="s">
        <v>194370</v>
      </c>
      <c r="E39606" t="s">
        <v>194371</v>
      </c>
      <c r="F39606" t="s">
        <v>194372</v>
      </c>
      <c r="G39606" t="s">
        <v>194373</v>
      </c>
      <c r="H39606">
        <v>27</v>
      </c>
      <c r="I39606" t="s">
        <v>28</v>
      </c>
      <c r="J39606" t="s">
        <v>126154</v>
      </c>
      <c r="K39606">
        <v>2860</v>
      </c>
      <c r="L39606" t="s">
        <v>30</v>
      </c>
      <c r="M39606" t="s">
        <v>31</v>
      </c>
      <c r="N39606" t="b">
        <v>0</v>
      </c>
      <c r="O39606" t="s">
        <v>194374</v>
      </c>
      <c r="Q39606">
        <v>2387</v>
      </c>
      <c r="R39606">
        <v>45</v>
      </c>
      <c r="S39606">
        <v>3</v>
      </c>
      <c r="T39606">
        <v>0</v>
      </c>
      <c r="U39606">
        <v>1</v>
      </c>
    </row>
    <row r="39607" spans="1:21" x14ac:dyDescent="0.25">
      <c r="A39607" t="s">
        <v>194329</v>
      </c>
      <c r="B39607" t="s">
        <v>194330</v>
      </c>
      <c r="C39607" t="s">
        <v>194375</v>
      </c>
      <c r="D39607" t="s">
        <v>194376</v>
      </c>
      <c r="E39607" t="s">
        <v>194377</v>
      </c>
      <c r="F39607" t="s">
        <v>194378</v>
      </c>
      <c r="G39607" t="s">
        <v>194379</v>
      </c>
      <c r="H39607">
        <v>27</v>
      </c>
      <c r="I39607" t="s">
        <v>28</v>
      </c>
      <c r="J39607" t="s">
        <v>3765</v>
      </c>
      <c r="K39607">
        <v>83</v>
      </c>
      <c r="L39607" t="s">
        <v>30</v>
      </c>
      <c r="M39607" t="s">
        <v>31</v>
      </c>
      <c r="N39607" t="b">
        <v>0</v>
      </c>
      <c r="O39607" t="s">
        <v>194380</v>
      </c>
      <c r="Q39607">
        <v>1470</v>
      </c>
      <c r="R39607">
        <v>123</v>
      </c>
      <c r="S39607">
        <v>0</v>
      </c>
      <c r="T39607">
        <v>0</v>
      </c>
      <c r="U39607">
        <v>13</v>
      </c>
    </row>
    <row r="39608" spans="1:21" x14ac:dyDescent="0.25">
      <c r="A39608" t="s">
        <v>194329</v>
      </c>
      <c r="B39608" t="s">
        <v>194330</v>
      </c>
      <c r="C39608" t="s">
        <v>194381</v>
      </c>
      <c r="D39608" t="s">
        <v>194382</v>
      </c>
      <c r="E39608" t="s">
        <v>194383</v>
      </c>
      <c r="F39608" t="s">
        <v>194384</v>
      </c>
      <c r="G39608" t="s">
        <v>194385</v>
      </c>
      <c r="H39608">
        <v>27</v>
      </c>
      <c r="I39608" t="s">
        <v>28</v>
      </c>
      <c r="J39608" t="s">
        <v>106123</v>
      </c>
      <c r="K39608">
        <v>1964</v>
      </c>
      <c r="L39608" t="s">
        <v>30</v>
      </c>
      <c r="M39608" t="s">
        <v>31</v>
      </c>
      <c r="N39608" t="b">
        <v>0</v>
      </c>
      <c r="O39608" t="s">
        <v>194386</v>
      </c>
      <c r="Q39608">
        <v>1806</v>
      </c>
      <c r="R39608">
        <v>40</v>
      </c>
      <c r="S39608">
        <v>2</v>
      </c>
      <c r="T39608">
        <v>0</v>
      </c>
      <c r="U39608">
        <v>1</v>
      </c>
    </row>
    <row r="39609" spans="1:21" x14ac:dyDescent="0.25">
      <c r="A39609" t="s">
        <v>194329</v>
      </c>
      <c r="B39609" t="s">
        <v>194330</v>
      </c>
      <c r="C39609" t="s">
        <v>194387</v>
      </c>
      <c r="D39609" t="s">
        <v>194388</v>
      </c>
      <c r="E39609" t="s">
        <v>194389</v>
      </c>
      <c r="F39609" t="s">
        <v>194390</v>
      </c>
      <c r="G39609" t="s">
        <v>194391</v>
      </c>
      <c r="H39609">
        <v>27</v>
      </c>
      <c r="I39609" t="s">
        <v>28</v>
      </c>
      <c r="J39609" t="s">
        <v>22570</v>
      </c>
      <c r="K39609">
        <v>1511</v>
      </c>
      <c r="L39609" t="s">
        <v>30</v>
      </c>
      <c r="M39609" t="s">
        <v>31</v>
      </c>
      <c r="N39609" t="b">
        <v>0</v>
      </c>
      <c r="O39609" t="s">
        <v>194392</v>
      </c>
      <c r="Q39609">
        <v>2411</v>
      </c>
      <c r="R39609">
        <v>45</v>
      </c>
      <c r="S39609">
        <v>1</v>
      </c>
      <c r="T39609">
        <v>0</v>
      </c>
      <c r="U39609">
        <v>1</v>
      </c>
    </row>
    <row r="39610" spans="1:21" x14ac:dyDescent="0.25">
      <c r="A39610" t="s">
        <v>194329</v>
      </c>
      <c r="B39610" t="s">
        <v>194330</v>
      </c>
      <c r="C39610" t="s">
        <v>194393</v>
      </c>
      <c r="D39610" t="s">
        <v>194394</v>
      </c>
      <c r="E39610" t="s">
        <v>194395</v>
      </c>
      <c r="F39610" t="s">
        <v>194396</v>
      </c>
      <c r="G39610" t="s">
        <v>194397</v>
      </c>
      <c r="H39610">
        <v>27</v>
      </c>
      <c r="I39610" t="s">
        <v>28</v>
      </c>
      <c r="J39610" t="s">
        <v>165</v>
      </c>
      <c r="K39610">
        <v>1342</v>
      </c>
      <c r="L39610" t="s">
        <v>30</v>
      </c>
      <c r="M39610" t="s">
        <v>31</v>
      </c>
      <c r="N39610" t="b">
        <v>0</v>
      </c>
      <c r="O39610" t="s">
        <v>194398</v>
      </c>
      <c r="Q39610">
        <v>1399</v>
      </c>
      <c r="R39610">
        <v>31</v>
      </c>
      <c r="S39610">
        <v>0</v>
      </c>
      <c r="T39610">
        <v>0</v>
      </c>
      <c r="U39610">
        <v>1</v>
      </c>
    </row>
    <row r="39611" spans="1:21" x14ac:dyDescent="0.25">
      <c r="A39611" t="s">
        <v>194329</v>
      </c>
      <c r="B39611" t="s">
        <v>194330</v>
      </c>
      <c r="C39611" t="s">
        <v>194399</v>
      </c>
      <c r="D39611" t="s">
        <v>194400</v>
      </c>
      <c r="E39611" t="s">
        <v>194401</v>
      </c>
      <c r="F39611" t="s">
        <v>194402</v>
      </c>
      <c r="G39611" t="s">
        <v>194403</v>
      </c>
      <c r="H39611">
        <v>27</v>
      </c>
      <c r="I39611" t="s">
        <v>28</v>
      </c>
      <c r="J39611" t="s">
        <v>90471</v>
      </c>
      <c r="K39611">
        <v>1374</v>
      </c>
      <c r="L39611" t="s">
        <v>30</v>
      </c>
      <c r="M39611" t="s">
        <v>31</v>
      </c>
      <c r="N39611" t="b">
        <v>0</v>
      </c>
      <c r="O39611" t="s">
        <v>194404</v>
      </c>
      <c r="Q39611">
        <v>2418</v>
      </c>
      <c r="R39611">
        <v>66</v>
      </c>
      <c r="S39611">
        <v>2</v>
      </c>
      <c r="T39611">
        <v>0</v>
      </c>
      <c r="U39611">
        <v>1</v>
      </c>
    </row>
    <row r="39612" spans="1:21" x14ac:dyDescent="0.25">
      <c r="A39612" t="s">
        <v>194329</v>
      </c>
      <c r="B39612" t="s">
        <v>194330</v>
      </c>
      <c r="C39612" t="s">
        <v>194405</v>
      </c>
      <c r="D39612" t="s">
        <v>194406</v>
      </c>
      <c r="E39612" t="s">
        <v>194407</v>
      </c>
      <c r="F39612" t="s">
        <v>194408</v>
      </c>
      <c r="G39612" t="s">
        <v>194409</v>
      </c>
      <c r="H39612">
        <v>27</v>
      </c>
      <c r="I39612" t="s">
        <v>28</v>
      </c>
      <c r="J39612" t="s">
        <v>19464</v>
      </c>
      <c r="K39612">
        <v>1898</v>
      </c>
      <c r="L39612" t="s">
        <v>30</v>
      </c>
      <c r="M39612" t="s">
        <v>31</v>
      </c>
      <c r="N39612" t="b">
        <v>0</v>
      </c>
      <c r="O39612" t="s">
        <v>194410</v>
      </c>
      <c r="Q39612">
        <v>4825</v>
      </c>
      <c r="R39612">
        <v>156</v>
      </c>
      <c r="S39612">
        <v>2</v>
      </c>
      <c r="T39612">
        <v>0</v>
      </c>
      <c r="U39612">
        <v>1</v>
      </c>
    </row>
    <row r="39613" spans="1:21" x14ac:dyDescent="0.25">
      <c r="A39613" t="s">
        <v>194329</v>
      </c>
      <c r="B39613" t="s">
        <v>194330</v>
      </c>
      <c r="C39613" t="s">
        <v>194411</v>
      </c>
      <c r="D39613" t="s">
        <v>194412</v>
      </c>
      <c r="E39613" t="s">
        <v>194413</v>
      </c>
      <c r="F39613" t="s">
        <v>194414</v>
      </c>
      <c r="G39613" t="s">
        <v>194415</v>
      </c>
      <c r="H39613">
        <v>27</v>
      </c>
      <c r="I39613" t="s">
        <v>28</v>
      </c>
      <c r="J39613" t="s">
        <v>90471</v>
      </c>
      <c r="K39613">
        <v>1374</v>
      </c>
      <c r="L39613" t="s">
        <v>30</v>
      </c>
      <c r="M39613" t="s">
        <v>31</v>
      </c>
      <c r="N39613" t="b">
        <v>0</v>
      </c>
      <c r="O39613" t="s">
        <v>194416</v>
      </c>
      <c r="Q39613">
        <v>2922</v>
      </c>
      <c r="R39613">
        <v>111</v>
      </c>
      <c r="S39613">
        <v>2</v>
      </c>
      <c r="T39613">
        <v>0</v>
      </c>
      <c r="U39613">
        <v>2</v>
      </c>
    </row>
    <row r="39614" spans="1:21" x14ac:dyDescent="0.25">
      <c r="A39614" t="s">
        <v>194329</v>
      </c>
      <c r="B39614" t="s">
        <v>194330</v>
      </c>
      <c r="C39614" t="s">
        <v>194417</v>
      </c>
      <c r="D39614" t="s">
        <v>194418</v>
      </c>
      <c r="E39614" t="s">
        <v>194419</v>
      </c>
      <c r="F39614" t="s">
        <v>194420</v>
      </c>
      <c r="G39614" t="s">
        <v>194421</v>
      </c>
      <c r="H39614">
        <v>27</v>
      </c>
      <c r="I39614" t="s">
        <v>28</v>
      </c>
      <c r="J39614" t="s">
        <v>15015</v>
      </c>
      <c r="K39614">
        <v>1285</v>
      </c>
      <c r="L39614" t="s">
        <v>30</v>
      </c>
      <c r="M39614" t="s">
        <v>31</v>
      </c>
      <c r="N39614" t="b">
        <v>0</v>
      </c>
      <c r="O39614" t="s">
        <v>194422</v>
      </c>
      <c r="Q39614">
        <v>1908</v>
      </c>
      <c r="R39614">
        <v>68</v>
      </c>
      <c r="S39614">
        <v>1</v>
      </c>
      <c r="T39614">
        <v>0</v>
      </c>
      <c r="U39614">
        <v>2</v>
      </c>
    </row>
    <row r="39615" spans="1:21" x14ac:dyDescent="0.25">
      <c r="A39615" t="s">
        <v>194329</v>
      </c>
      <c r="B39615" t="s">
        <v>194330</v>
      </c>
      <c r="C39615" t="s">
        <v>194423</v>
      </c>
      <c r="D39615" t="s">
        <v>194424</v>
      </c>
      <c r="E39615" t="s">
        <v>194425</v>
      </c>
      <c r="F39615" t="s">
        <v>194426</v>
      </c>
      <c r="G39615" t="s">
        <v>194427</v>
      </c>
      <c r="H39615">
        <v>27</v>
      </c>
      <c r="I39615" t="s">
        <v>28</v>
      </c>
      <c r="J39615" t="s">
        <v>154786</v>
      </c>
      <c r="K39615">
        <v>1850</v>
      </c>
      <c r="L39615" t="s">
        <v>30</v>
      </c>
      <c r="M39615" t="s">
        <v>31</v>
      </c>
      <c r="N39615" t="b">
        <v>0</v>
      </c>
      <c r="O39615" t="s">
        <v>194428</v>
      </c>
      <c r="Q39615">
        <v>1317</v>
      </c>
      <c r="R39615">
        <v>33</v>
      </c>
      <c r="S39615">
        <v>3</v>
      </c>
      <c r="T39615">
        <v>0</v>
      </c>
      <c r="U39615">
        <v>1</v>
      </c>
    </row>
    <row r="39616" spans="1:21" x14ac:dyDescent="0.25">
      <c r="A39616" t="s">
        <v>194329</v>
      </c>
      <c r="B39616" t="s">
        <v>194330</v>
      </c>
      <c r="C39616" t="s">
        <v>194429</v>
      </c>
      <c r="D39616" t="s">
        <v>194430</v>
      </c>
      <c r="E39616" t="s">
        <v>194431</v>
      </c>
      <c r="F39616" t="s">
        <v>194432</v>
      </c>
      <c r="G39616" t="s">
        <v>194433</v>
      </c>
      <c r="H39616">
        <v>27</v>
      </c>
      <c r="I39616" t="s">
        <v>28</v>
      </c>
      <c r="J39616" t="s">
        <v>68837</v>
      </c>
      <c r="K39616">
        <v>2535</v>
      </c>
      <c r="L39616" t="s">
        <v>30</v>
      </c>
      <c r="M39616" t="s">
        <v>31</v>
      </c>
      <c r="N39616" t="b">
        <v>0</v>
      </c>
      <c r="O39616" t="s">
        <v>194434</v>
      </c>
      <c r="Q39616">
        <v>2482</v>
      </c>
      <c r="R39616">
        <v>76</v>
      </c>
      <c r="S39616">
        <v>10</v>
      </c>
      <c r="T39616">
        <v>0</v>
      </c>
      <c r="U39616">
        <v>1</v>
      </c>
    </row>
    <row r="39617" spans="1:21" x14ac:dyDescent="0.25">
      <c r="A39617" t="s">
        <v>194329</v>
      </c>
      <c r="B39617" t="s">
        <v>194330</v>
      </c>
      <c r="C39617" t="s">
        <v>194435</v>
      </c>
      <c r="D39617" t="s">
        <v>194436</v>
      </c>
      <c r="E39617" t="s">
        <v>194437</v>
      </c>
      <c r="F39617" t="s">
        <v>194438</v>
      </c>
      <c r="G39617" t="s">
        <v>194439</v>
      </c>
      <c r="H39617">
        <v>27</v>
      </c>
      <c r="I39617" t="s">
        <v>28</v>
      </c>
      <c r="J39617" t="s">
        <v>102800</v>
      </c>
      <c r="K39617">
        <v>2731</v>
      </c>
      <c r="L39617" t="s">
        <v>30</v>
      </c>
      <c r="M39617" t="s">
        <v>31</v>
      </c>
      <c r="N39617" t="b">
        <v>0</v>
      </c>
      <c r="O39617" t="s">
        <v>194440</v>
      </c>
      <c r="Q39617">
        <v>4366</v>
      </c>
      <c r="R39617">
        <v>94</v>
      </c>
      <c r="S39617">
        <v>5</v>
      </c>
      <c r="T39617">
        <v>0</v>
      </c>
      <c r="U39617">
        <v>1</v>
      </c>
    </row>
    <row r="39618" spans="1:21" x14ac:dyDescent="0.25">
      <c r="A39618" t="s">
        <v>194329</v>
      </c>
      <c r="B39618" t="s">
        <v>194330</v>
      </c>
      <c r="C39618" t="s">
        <v>194441</v>
      </c>
      <c r="D39618" t="s">
        <v>194442</v>
      </c>
      <c r="E39618" t="s">
        <v>194443</v>
      </c>
      <c r="F39618" t="s">
        <v>194444</v>
      </c>
      <c r="G39618" t="s">
        <v>194445</v>
      </c>
      <c r="H39618">
        <v>27</v>
      </c>
      <c r="I39618" t="s">
        <v>28</v>
      </c>
      <c r="J39618" t="s">
        <v>68091</v>
      </c>
      <c r="K39618">
        <v>1857</v>
      </c>
      <c r="L39618" t="s">
        <v>30</v>
      </c>
      <c r="M39618" t="s">
        <v>31</v>
      </c>
      <c r="N39618" t="b">
        <v>0</v>
      </c>
      <c r="O39618" t="s">
        <v>194446</v>
      </c>
      <c r="Q39618">
        <v>3569</v>
      </c>
      <c r="R39618">
        <v>138</v>
      </c>
      <c r="S39618">
        <v>3</v>
      </c>
      <c r="T39618">
        <v>0</v>
      </c>
      <c r="U39618">
        <v>1</v>
      </c>
    </row>
    <row r="39619" spans="1:21" x14ac:dyDescent="0.25">
      <c r="A39619" t="s">
        <v>194329</v>
      </c>
      <c r="B39619" t="s">
        <v>194330</v>
      </c>
      <c r="C39619" t="s">
        <v>194447</v>
      </c>
      <c r="D39619" t="s">
        <v>194448</v>
      </c>
      <c r="E39619" t="s">
        <v>194449</v>
      </c>
      <c r="F39619" t="s">
        <v>194450</v>
      </c>
      <c r="G39619" t="s">
        <v>194451</v>
      </c>
      <c r="H39619">
        <v>27</v>
      </c>
      <c r="I39619" t="s">
        <v>28</v>
      </c>
      <c r="J39619" t="s">
        <v>21548</v>
      </c>
      <c r="K39619">
        <v>907</v>
      </c>
      <c r="L39619" t="s">
        <v>30</v>
      </c>
      <c r="M39619" t="s">
        <v>31</v>
      </c>
      <c r="N39619" t="b">
        <v>0</v>
      </c>
      <c r="O39619" t="s">
        <v>194452</v>
      </c>
      <c r="Q39619">
        <v>2975</v>
      </c>
      <c r="R39619">
        <v>126</v>
      </c>
      <c r="S39619">
        <v>5</v>
      </c>
      <c r="T39619">
        <v>0</v>
      </c>
      <c r="U39619">
        <v>2</v>
      </c>
    </row>
    <row r="39620" spans="1:21" x14ac:dyDescent="0.25">
      <c r="A39620" t="s">
        <v>194329</v>
      </c>
      <c r="B39620" t="s">
        <v>194330</v>
      </c>
      <c r="C39620" t="s">
        <v>194453</v>
      </c>
      <c r="D39620" t="s">
        <v>194454</v>
      </c>
      <c r="E39620" t="s">
        <v>194455</v>
      </c>
      <c r="F39620" t="s">
        <v>194456</v>
      </c>
      <c r="G39620" t="s">
        <v>194457</v>
      </c>
      <c r="H39620">
        <v>27</v>
      </c>
      <c r="I39620" t="s">
        <v>28</v>
      </c>
      <c r="J39620" t="s">
        <v>136258</v>
      </c>
      <c r="K39620">
        <v>3222</v>
      </c>
      <c r="L39620" t="s">
        <v>30</v>
      </c>
      <c r="M39620" t="s">
        <v>31</v>
      </c>
      <c r="N39620" t="b">
        <v>0</v>
      </c>
      <c r="O39620" t="s">
        <v>194458</v>
      </c>
      <c r="Q39620">
        <v>3062</v>
      </c>
      <c r="R39620">
        <v>152</v>
      </c>
      <c r="S39620">
        <v>4</v>
      </c>
      <c r="T39620">
        <v>0</v>
      </c>
      <c r="U39620">
        <v>2</v>
      </c>
    </row>
    <row r="39621" spans="1:21" x14ac:dyDescent="0.25">
      <c r="A39621" t="s">
        <v>194329</v>
      </c>
      <c r="B39621" t="s">
        <v>194330</v>
      </c>
      <c r="C39621" t="s">
        <v>194459</v>
      </c>
      <c r="D39621" t="s">
        <v>194460</v>
      </c>
      <c r="E39621" t="s">
        <v>194461</v>
      </c>
      <c r="F39621" t="s">
        <v>194462</v>
      </c>
      <c r="G39621" t="s">
        <v>194463</v>
      </c>
      <c r="H39621">
        <v>27</v>
      </c>
      <c r="I39621" t="s">
        <v>28</v>
      </c>
      <c r="J39621" t="s">
        <v>19395</v>
      </c>
      <c r="K39621">
        <v>1032</v>
      </c>
      <c r="L39621" t="s">
        <v>30</v>
      </c>
      <c r="M39621" t="s">
        <v>31</v>
      </c>
      <c r="N39621" t="b">
        <v>0</v>
      </c>
      <c r="O39621" t="s">
        <v>194464</v>
      </c>
      <c r="Q39621">
        <v>2461</v>
      </c>
      <c r="R39621">
        <v>65</v>
      </c>
      <c r="S39621">
        <v>5</v>
      </c>
      <c r="T39621">
        <v>0</v>
      </c>
      <c r="U39621">
        <v>1</v>
      </c>
    </row>
    <row r="39622" spans="1:21" x14ac:dyDescent="0.25">
      <c r="A39622" t="s">
        <v>194329</v>
      </c>
      <c r="B39622" t="s">
        <v>194330</v>
      </c>
      <c r="C39622" t="s">
        <v>194465</v>
      </c>
      <c r="D39622" t="s">
        <v>194466</v>
      </c>
      <c r="E39622" t="s">
        <v>194467</v>
      </c>
      <c r="F39622" t="s">
        <v>194468</v>
      </c>
      <c r="G39622" t="s">
        <v>194469</v>
      </c>
      <c r="H39622">
        <v>27</v>
      </c>
      <c r="I39622" t="s">
        <v>28</v>
      </c>
      <c r="J39622" t="s">
        <v>2009</v>
      </c>
      <c r="K39622">
        <v>1334</v>
      </c>
      <c r="L39622" t="s">
        <v>30</v>
      </c>
      <c r="M39622" t="s">
        <v>31</v>
      </c>
      <c r="N39622" t="b">
        <v>0</v>
      </c>
      <c r="O39622" t="s">
        <v>194470</v>
      </c>
      <c r="Q39622">
        <v>3307</v>
      </c>
      <c r="R39622">
        <v>107</v>
      </c>
      <c r="S39622">
        <v>7</v>
      </c>
      <c r="T39622">
        <v>0</v>
      </c>
      <c r="U39622">
        <v>1</v>
      </c>
    </row>
    <row r="39623" spans="1:21" x14ac:dyDescent="0.25">
      <c r="A39623" t="s">
        <v>194329</v>
      </c>
      <c r="B39623" t="s">
        <v>194330</v>
      </c>
      <c r="C39623" t="s">
        <v>194471</v>
      </c>
      <c r="D39623" t="s">
        <v>194472</v>
      </c>
      <c r="E39623" t="s">
        <v>194473</v>
      </c>
      <c r="F39623" t="s">
        <v>194474</v>
      </c>
      <c r="G39623" t="s">
        <v>194475</v>
      </c>
      <c r="H39623">
        <v>27</v>
      </c>
      <c r="I39623" t="s">
        <v>28</v>
      </c>
      <c r="J39623" t="s">
        <v>126637</v>
      </c>
      <c r="K39623">
        <v>1825</v>
      </c>
      <c r="L39623" t="s">
        <v>30</v>
      </c>
      <c r="M39623" t="s">
        <v>31</v>
      </c>
      <c r="N39623" t="b">
        <v>0</v>
      </c>
      <c r="O39623" t="s">
        <v>194476</v>
      </c>
      <c r="Q39623">
        <v>7446</v>
      </c>
      <c r="R39623">
        <v>354</v>
      </c>
      <c r="S39623">
        <v>15</v>
      </c>
      <c r="T39623">
        <v>0</v>
      </c>
      <c r="U39623">
        <v>1</v>
      </c>
    </row>
    <row r="39624" spans="1:21" x14ac:dyDescent="0.25">
      <c r="A39624" t="s">
        <v>194329</v>
      </c>
      <c r="B39624" t="s">
        <v>194330</v>
      </c>
      <c r="C39624" t="s">
        <v>194477</v>
      </c>
      <c r="D39624" t="s">
        <v>194478</v>
      </c>
      <c r="E39624" t="s">
        <v>194479</v>
      </c>
      <c r="F39624" t="s">
        <v>194480</v>
      </c>
      <c r="G39624" t="s">
        <v>194481</v>
      </c>
      <c r="H39624">
        <v>27</v>
      </c>
      <c r="I39624" t="s">
        <v>28</v>
      </c>
      <c r="J39624" t="s">
        <v>3300</v>
      </c>
      <c r="K39624">
        <v>854</v>
      </c>
      <c r="L39624" t="s">
        <v>30</v>
      </c>
      <c r="M39624" t="s">
        <v>31</v>
      </c>
      <c r="N39624" t="b">
        <v>0</v>
      </c>
      <c r="O39624" t="s">
        <v>194482</v>
      </c>
      <c r="Q39624">
        <v>4054</v>
      </c>
      <c r="R39624">
        <v>82</v>
      </c>
      <c r="S39624">
        <v>0</v>
      </c>
      <c r="T39624">
        <v>0</v>
      </c>
      <c r="U39624">
        <v>1</v>
      </c>
    </row>
    <row r="39625" spans="1:21" x14ac:dyDescent="0.25">
      <c r="A39625" t="s">
        <v>194329</v>
      </c>
      <c r="B39625" t="s">
        <v>194330</v>
      </c>
      <c r="C39625" t="s">
        <v>194483</v>
      </c>
      <c r="D39625" t="s">
        <v>194484</v>
      </c>
      <c r="E39625" t="s">
        <v>194485</v>
      </c>
      <c r="F39625" t="s">
        <v>194486</v>
      </c>
      <c r="G39625" t="s">
        <v>194487</v>
      </c>
      <c r="H39625">
        <v>27</v>
      </c>
      <c r="I39625" t="s">
        <v>28</v>
      </c>
      <c r="J39625" t="s">
        <v>8278</v>
      </c>
      <c r="K39625">
        <v>1108</v>
      </c>
      <c r="L39625" t="s">
        <v>30</v>
      </c>
      <c r="M39625" t="s">
        <v>31</v>
      </c>
      <c r="N39625" t="b">
        <v>0</v>
      </c>
      <c r="O39625" t="s">
        <v>194488</v>
      </c>
      <c r="Q39625">
        <v>1537</v>
      </c>
      <c r="R39625">
        <v>36</v>
      </c>
      <c r="S39625">
        <v>4</v>
      </c>
      <c r="T39625">
        <v>0</v>
      </c>
      <c r="U39625">
        <v>1</v>
      </c>
    </row>
    <row r="39626" spans="1:21" x14ac:dyDescent="0.25">
      <c r="A39626" t="s">
        <v>194329</v>
      </c>
      <c r="B39626" t="s">
        <v>194330</v>
      </c>
      <c r="C39626" t="s">
        <v>194489</v>
      </c>
      <c r="D39626" t="s">
        <v>194490</v>
      </c>
      <c r="E39626" t="s">
        <v>194491</v>
      </c>
      <c r="F39626" t="s">
        <v>194492</v>
      </c>
      <c r="G39626" t="s">
        <v>194493</v>
      </c>
      <c r="H39626">
        <v>27</v>
      </c>
      <c r="I39626" t="s">
        <v>28</v>
      </c>
      <c r="J39626" t="s">
        <v>8091</v>
      </c>
      <c r="K39626">
        <v>1066</v>
      </c>
      <c r="L39626" t="s">
        <v>30</v>
      </c>
      <c r="M39626" t="s">
        <v>31</v>
      </c>
      <c r="N39626" t="b">
        <v>0</v>
      </c>
      <c r="O39626" t="s">
        <v>194494</v>
      </c>
      <c r="Q39626">
        <v>2337</v>
      </c>
      <c r="R39626">
        <v>69</v>
      </c>
      <c r="S39626">
        <v>3</v>
      </c>
      <c r="T39626">
        <v>0</v>
      </c>
      <c r="U39626">
        <v>1</v>
      </c>
    </row>
    <row r="39627" spans="1:21" x14ac:dyDescent="0.25">
      <c r="A39627" t="s">
        <v>194329</v>
      </c>
      <c r="B39627" t="s">
        <v>194330</v>
      </c>
      <c r="C39627" t="s">
        <v>194495</v>
      </c>
      <c r="D39627" t="s">
        <v>194496</v>
      </c>
      <c r="E39627" t="s">
        <v>194497</v>
      </c>
      <c r="F39627" t="s">
        <v>194498</v>
      </c>
      <c r="G39627" t="s">
        <v>194499</v>
      </c>
      <c r="H39627">
        <v>27</v>
      </c>
      <c r="I39627" t="s">
        <v>28</v>
      </c>
      <c r="J39627" t="s">
        <v>19347</v>
      </c>
      <c r="K39627">
        <v>1120</v>
      </c>
      <c r="L39627" t="s">
        <v>30</v>
      </c>
      <c r="M39627" t="s">
        <v>31</v>
      </c>
      <c r="N39627" t="b">
        <v>0</v>
      </c>
      <c r="O39627" t="s">
        <v>194500</v>
      </c>
      <c r="Q39627">
        <v>2287</v>
      </c>
      <c r="R39627">
        <v>78</v>
      </c>
      <c r="S39627">
        <v>2</v>
      </c>
      <c r="T39627">
        <v>0</v>
      </c>
      <c r="U39627">
        <v>1</v>
      </c>
    </row>
    <row r="39628" spans="1:21" x14ac:dyDescent="0.25">
      <c r="A39628" t="s">
        <v>194329</v>
      </c>
      <c r="B39628" t="s">
        <v>194330</v>
      </c>
      <c r="C39628" t="s">
        <v>194501</v>
      </c>
      <c r="D39628" t="s">
        <v>194502</v>
      </c>
      <c r="E39628" t="s">
        <v>194503</v>
      </c>
      <c r="F39628" t="s">
        <v>194504</v>
      </c>
      <c r="G39628" t="s">
        <v>194505</v>
      </c>
      <c r="H39628">
        <v>27</v>
      </c>
      <c r="I39628" t="s">
        <v>28</v>
      </c>
      <c r="J39628" t="s">
        <v>977</v>
      </c>
      <c r="K39628">
        <v>1208</v>
      </c>
      <c r="L39628" t="s">
        <v>30</v>
      </c>
      <c r="M39628" t="s">
        <v>31</v>
      </c>
      <c r="N39628" t="b">
        <v>0</v>
      </c>
      <c r="O39628" t="s">
        <v>194506</v>
      </c>
      <c r="Q39628">
        <v>4530</v>
      </c>
      <c r="R39628">
        <v>143</v>
      </c>
      <c r="S39628">
        <v>5</v>
      </c>
      <c r="T39628">
        <v>0</v>
      </c>
      <c r="U39628">
        <v>3</v>
      </c>
    </row>
    <row r="39629" spans="1:21" x14ac:dyDescent="0.25">
      <c r="A39629" t="s">
        <v>194329</v>
      </c>
      <c r="B39629" t="s">
        <v>194330</v>
      </c>
      <c r="C39629" t="s">
        <v>194507</v>
      </c>
      <c r="D39629" t="s">
        <v>194508</v>
      </c>
      <c r="E39629" t="s">
        <v>194509</v>
      </c>
      <c r="F39629" t="s">
        <v>194510</v>
      </c>
      <c r="G39629" t="s">
        <v>194511</v>
      </c>
      <c r="H39629">
        <v>27</v>
      </c>
      <c r="I39629" t="s">
        <v>28</v>
      </c>
      <c r="J39629" t="s">
        <v>30518</v>
      </c>
      <c r="K39629">
        <v>1142</v>
      </c>
      <c r="L39629" t="s">
        <v>30</v>
      </c>
      <c r="M39629" t="s">
        <v>31</v>
      </c>
      <c r="N39629" t="b">
        <v>0</v>
      </c>
      <c r="O39629" t="s">
        <v>194512</v>
      </c>
      <c r="Q39629">
        <v>2016</v>
      </c>
      <c r="R39629">
        <v>58</v>
      </c>
      <c r="S39629">
        <v>3</v>
      </c>
      <c r="T39629">
        <v>0</v>
      </c>
      <c r="U39629">
        <v>1</v>
      </c>
    </row>
    <row r="39630" spans="1:21" x14ac:dyDescent="0.25">
      <c r="A39630" t="s">
        <v>194329</v>
      </c>
      <c r="B39630" t="s">
        <v>194330</v>
      </c>
      <c r="C39630" t="s">
        <v>194513</v>
      </c>
      <c r="D39630" t="s">
        <v>194514</v>
      </c>
      <c r="E39630" t="s">
        <v>194515</v>
      </c>
      <c r="F39630" t="s">
        <v>194516</v>
      </c>
      <c r="G39630" t="s">
        <v>194517</v>
      </c>
      <c r="H39630">
        <v>27</v>
      </c>
      <c r="I39630" t="s">
        <v>28</v>
      </c>
      <c r="J39630" t="s">
        <v>43</v>
      </c>
      <c r="K39630">
        <v>1031</v>
      </c>
      <c r="L39630" t="s">
        <v>30</v>
      </c>
      <c r="M39630" t="s">
        <v>31</v>
      </c>
      <c r="N39630" t="b">
        <v>0</v>
      </c>
      <c r="O39630" t="s">
        <v>194518</v>
      </c>
      <c r="Q39630">
        <v>1999</v>
      </c>
      <c r="R39630">
        <v>50</v>
      </c>
      <c r="S39630">
        <v>1</v>
      </c>
      <c r="T39630">
        <v>0</v>
      </c>
      <c r="U39630">
        <v>1</v>
      </c>
    </row>
    <row r="39631" spans="1:21" x14ac:dyDescent="0.25">
      <c r="A39631" t="s">
        <v>194329</v>
      </c>
      <c r="B39631" t="s">
        <v>194330</v>
      </c>
      <c r="C39631" t="s">
        <v>194519</v>
      </c>
      <c r="D39631" t="s">
        <v>194520</v>
      </c>
      <c r="E39631" t="s">
        <v>194521</v>
      </c>
      <c r="F39631" t="s">
        <v>194522</v>
      </c>
      <c r="G39631" t="s">
        <v>194523</v>
      </c>
      <c r="H39631">
        <v>27</v>
      </c>
      <c r="I39631" t="s">
        <v>28</v>
      </c>
      <c r="J39631" t="s">
        <v>20616</v>
      </c>
      <c r="K39631">
        <v>971</v>
      </c>
      <c r="L39631" t="s">
        <v>30</v>
      </c>
      <c r="M39631" t="s">
        <v>31</v>
      </c>
      <c r="N39631" t="b">
        <v>0</v>
      </c>
      <c r="O39631" t="s">
        <v>194524</v>
      </c>
      <c r="Q39631">
        <v>1893</v>
      </c>
      <c r="R39631">
        <v>54</v>
      </c>
      <c r="S39631">
        <v>1</v>
      </c>
      <c r="T39631">
        <v>0</v>
      </c>
      <c r="U39631">
        <v>1</v>
      </c>
    </row>
    <row r="39632" spans="1:21" x14ac:dyDescent="0.25">
      <c r="A39632" t="s">
        <v>194329</v>
      </c>
      <c r="B39632" t="s">
        <v>194330</v>
      </c>
      <c r="C39632" t="s">
        <v>194525</v>
      </c>
      <c r="D39632" t="s">
        <v>194526</v>
      </c>
      <c r="E39632" t="s">
        <v>194527</v>
      </c>
      <c r="F39632" t="s">
        <v>194528</v>
      </c>
      <c r="G39632" t="s">
        <v>194529</v>
      </c>
      <c r="H39632">
        <v>27</v>
      </c>
      <c r="I39632" t="s">
        <v>28</v>
      </c>
      <c r="J39632" t="s">
        <v>22535</v>
      </c>
      <c r="K39632">
        <v>1329</v>
      </c>
      <c r="L39632" t="s">
        <v>30</v>
      </c>
      <c r="M39632" t="s">
        <v>31</v>
      </c>
      <c r="N39632" t="b">
        <v>0</v>
      </c>
      <c r="O39632" t="s">
        <v>194530</v>
      </c>
      <c r="Q39632">
        <v>3684</v>
      </c>
      <c r="R39632">
        <v>142</v>
      </c>
      <c r="S39632">
        <v>3</v>
      </c>
      <c r="T39632">
        <v>0</v>
      </c>
      <c r="U39632">
        <v>1</v>
      </c>
    </row>
    <row r="39633" spans="1:21" x14ac:dyDescent="0.25">
      <c r="A39633" t="s">
        <v>194329</v>
      </c>
      <c r="B39633" t="s">
        <v>194330</v>
      </c>
      <c r="C39633" t="s">
        <v>194531</v>
      </c>
      <c r="D39633" t="s">
        <v>194532</v>
      </c>
      <c r="E39633" t="s">
        <v>194533</v>
      </c>
      <c r="F39633" t="s">
        <v>194534</v>
      </c>
      <c r="G39633" t="s">
        <v>194535</v>
      </c>
      <c r="H39633">
        <v>27</v>
      </c>
      <c r="I39633" t="s">
        <v>28</v>
      </c>
      <c r="J39633" t="s">
        <v>3605</v>
      </c>
      <c r="K39633">
        <v>1454</v>
      </c>
      <c r="L39633" t="s">
        <v>30</v>
      </c>
      <c r="M39633" t="s">
        <v>31</v>
      </c>
      <c r="N39633" t="b">
        <v>0</v>
      </c>
      <c r="O39633" t="s">
        <v>194536</v>
      </c>
      <c r="Q39633">
        <v>9920</v>
      </c>
      <c r="R39633">
        <v>358</v>
      </c>
      <c r="S39633">
        <v>9</v>
      </c>
      <c r="T39633">
        <v>0</v>
      </c>
      <c r="U39633">
        <v>1</v>
      </c>
    </row>
    <row r="39634" spans="1:21" x14ac:dyDescent="0.25">
      <c r="A39634" t="s">
        <v>194329</v>
      </c>
      <c r="B39634" t="s">
        <v>194330</v>
      </c>
      <c r="C39634" t="s">
        <v>194537</v>
      </c>
      <c r="D39634" t="s">
        <v>194538</v>
      </c>
      <c r="E39634" t="s">
        <v>194539</v>
      </c>
      <c r="F39634" t="s">
        <v>194540</v>
      </c>
      <c r="G39634" t="s">
        <v>194541</v>
      </c>
      <c r="H39634">
        <v>27</v>
      </c>
      <c r="I39634" t="s">
        <v>28</v>
      </c>
      <c r="J39634" t="s">
        <v>148248</v>
      </c>
      <c r="K39634">
        <v>1410</v>
      </c>
      <c r="L39634" t="s">
        <v>30</v>
      </c>
      <c r="M39634" t="s">
        <v>31</v>
      </c>
      <c r="N39634" t="b">
        <v>0</v>
      </c>
      <c r="O39634" t="s">
        <v>194542</v>
      </c>
      <c r="Q39634">
        <v>2495</v>
      </c>
      <c r="R39634">
        <v>76</v>
      </c>
      <c r="S39634">
        <v>2</v>
      </c>
      <c r="T39634">
        <v>0</v>
      </c>
      <c r="U39634">
        <v>4</v>
      </c>
    </row>
    <row r="39635" spans="1:21" x14ac:dyDescent="0.25">
      <c r="A39635" t="s">
        <v>194329</v>
      </c>
      <c r="B39635" t="s">
        <v>194330</v>
      </c>
      <c r="C39635" t="s">
        <v>194543</v>
      </c>
      <c r="D39635" t="s">
        <v>194544</v>
      </c>
      <c r="E39635" t="s">
        <v>102272</v>
      </c>
      <c r="F39635" t="s">
        <v>194545</v>
      </c>
      <c r="G39635" t="s">
        <v>194546</v>
      </c>
      <c r="H39635">
        <v>27</v>
      </c>
      <c r="I39635" t="s">
        <v>28</v>
      </c>
      <c r="J39635" t="s">
        <v>65057</v>
      </c>
      <c r="K39635">
        <v>1892</v>
      </c>
      <c r="L39635" t="s">
        <v>30</v>
      </c>
      <c r="M39635" t="s">
        <v>31</v>
      </c>
      <c r="N39635" t="b">
        <v>0</v>
      </c>
      <c r="O39635" t="s">
        <v>194547</v>
      </c>
      <c r="Q39635">
        <v>3025</v>
      </c>
      <c r="R39635">
        <v>68</v>
      </c>
      <c r="S39635">
        <v>0</v>
      </c>
      <c r="T39635">
        <v>0</v>
      </c>
      <c r="U39635">
        <v>1</v>
      </c>
    </row>
    <row r="39636" spans="1:21" x14ac:dyDescent="0.25">
      <c r="A39636" t="s">
        <v>194329</v>
      </c>
      <c r="B39636" t="s">
        <v>194330</v>
      </c>
      <c r="C39636" t="s">
        <v>194548</v>
      </c>
      <c r="D39636" t="s">
        <v>194549</v>
      </c>
      <c r="E39636" t="s">
        <v>194550</v>
      </c>
      <c r="F39636" t="s">
        <v>194551</v>
      </c>
      <c r="G39636" t="s">
        <v>194552</v>
      </c>
      <c r="H39636">
        <v>27</v>
      </c>
      <c r="I39636" t="s">
        <v>28</v>
      </c>
      <c r="J39636" t="s">
        <v>69662</v>
      </c>
      <c r="K39636">
        <v>2844</v>
      </c>
      <c r="L39636" t="s">
        <v>30</v>
      </c>
      <c r="M39636" t="s">
        <v>31</v>
      </c>
      <c r="N39636" t="b">
        <v>0</v>
      </c>
      <c r="O39636" t="s">
        <v>194553</v>
      </c>
      <c r="Q39636">
        <v>3000</v>
      </c>
      <c r="R39636">
        <v>84</v>
      </c>
      <c r="S39636">
        <v>1</v>
      </c>
      <c r="T39636">
        <v>0</v>
      </c>
      <c r="U39636">
        <v>1</v>
      </c>
    </row>
    <row r="39637" spans="1:21" x14ac:dyDescent="0.25">
      <c r="A39637" t="s">
        <v>194329</v>
      </c>
      <c r="B39637" t="s">
        <v>194330</v>
      </c>
      <c r="C39637" t="s">
        <v>194554</v>
      </c>
      <c r="D39637" t="s">
        <v>194555</v>
      </c>
      <c r="E39637" t="s">
        <v>194556</v>
      </c>
      <c r="F39637" t="s">
        <v>194557</v>
      </c>
      <c r="G39637" t="s">
        <v>194558</v>
      </c>
      <c r="H39637">
        <v>27</v>
      </c>
      <c r="I39637" t="s">
        <v>28</v>
      </c>
      <c r="J39637" t="s">
        <v>1449</v>
      </c>
      <c r="K39637">
        <v>1924</v>
      </c>
      <c r="L39637" t="s">
        <v>30</v>
      </c>
      <c r="M39637" t="s">
        <v>31</v>
      </c>
      <c r="N39637" t="b">
        <v>0</v>
      </c>
      <c r="O39637" t="s">
        <v>194559</v>
      </c>
      <c r="Q39637">
        <v>1599</v>
      </c>
      <c r="R39637">
        <v>48</v>
      </c>
      <c r="S39637">
        <v>2</v>
      </c>
      <c r="T39637">
        <v>0</v>
      </c>
      <c r="U39637">
        <v>2</v>
      </c>
    </row>
    <row r="39638" spans="1:21" x14ac:dyDescent="0.25">
      <c r="A39638" t="s">
        <v>194329</v>
      </c>
      <c r="B39638" t="s">
        <v>194330</v>
      </c>
      <c r="C39638" t="s">
        <v>194560</v>
      </c>
      <c r="D39638" t="s">
        <v>194561</v>
      </c>
      <c r="E39638" t="s">
        <v>194562</v>
      </c>
      <c r="F39638" t="s">
        <v>194563</v>
      </c>
      <c r="G39638" t="s">
        <v>194564</v>
      </c>
      <c r="H39638">
        <v>27</v>
      </c>
      <c r="I39638" t="s">
        <v>28</v>
      </c>
      <c r="J39638" t="s">
        <v>194565</v>
      </c>
      <c r="K39638">
        <v>2836</v>
      </c>
      <c r="L39638" t="s">
        <v>30</v>
      </c>
      <c r="M39638" t="s">
        <v>31</v>
      </c>
      <c r="N39638" t="b">
        <v>0</v>
      </c>
      <c r="O39638" t="s">
        <v>194566</v>
      </c>
      <c r="Q39638">
        <v>3740</v>
      </c>
      <c r="R39638">
        <v>80</v>
      </c>
      <c r="S39638">
        <v>4</v>
      </c>
      <c r="T39638">
        <v>0</v>
      </c>
      <c r="U39638">
        <v>3</v>
      </c>
    </row>
    <row r="39639" spans="1:21" x14ac:dyDescent="0.25">
      <c r="A39639" t="s">
        <v>194329</v>
      </c>
      <c r="B39639" t="s">
        <v>194330</v>
      </c>
      <c r="C39639" t="s">
        <v>194567</v>
      </c>
      <c r="D39639" t="s">
        <v>194568</v>
      </c>
      <c r="E39639" t="s">
        <v>194569</v>
      </c>
      <c r="F39639" t="s">
        <v>194570</v>
      </c>
      <c r="G39639" t="s">
        <v>194571</v>
      </c>
      <c r="H39639">
        <v>27</v>
      </c>
      <c r="I39639" t="s">
        <v>28</v>
      </c>
      <c r="J39639" t="s">
        <v>150310</v>
      </c>
      <c r="K39639">
        <v>1823</v>
      </c>
      <c r="L39639" t="s">
        <v>30</v>
      </c>
      <c r="M39639" t="s">
        <v>31</v>
      </c>
      <c r="N39639" t="b">
        <v>0</v>
      </c>
      <c r="O39639" t="s">
        <v>194572</v>
      </c>
      <c r="Q39639">
        <v>2380</v>
      </c>
      <c r="R39639">
        <v>64</v>
      </c>
      <c r="S39639">
        <v>1</v>
      </c>
      <c r="T39639">
        <v>0</v>
      </c>
      <c r="U39639">
        <v>4</v>
      </c>
    </row>
    <row r="39640" spans="1:21" x14ac:dyDescent="0.25">
      <c r="A39640" t="s">
        <v>194329</v>
      </c>
      <c r="B39640" t="s">
        <v>194330</v>
      </c>
      <c r="C39640" t="s">
        <v>194573</v>
      </c>
      <c r="D39640" t="s">
        <v>194574</v>
      </c>
      <c r="E39640" t="s">
        <v>194575</v>
      </c>
      <c r="F39640" t="s">
        <v>194576</v>
      </c>
      <c r="G39640" t="s">
        <v>194577</v>
      </c>
      <c r="H39640">
        <v>27</v>
      </c>
      <c r="I39640" t="s">
        <v>28</v>
      </c>
      <c r="J39640" t="s">
        <v>135550</v>
      </c>
      <c r="K39640">
        <v>2088</v>
      </c>
      <c r="L39640" t="s">
        <v>30</v>
      </c>
      <c r="M39640" t="s">
        <v>31</v>
      </c>
      <c r="N39640" t="b">
        <v>0</v>
      </c>
      <c r="O39640" t="s">
        <v>194578</v>
      </c>
      <c r="Q39640">
        <v>2882</v>
      </c>
      <c r="R39640">
        <v>79</v>
      </c>
      <c r="S39640">
        <v>1</v>
      </c>
      <c r="T39640">
        <v>0</v>
      </c>
      <c r="U39640">
        <v>1</v>
      </c>
    </row>
    <row r="39641" spans="1:21" x14ac:dyDescent="0.25">
      <c r="A39641" t="s">
        <v>194329</v>
      </c>
      <c r="B39641" t="s">
        <v>194330</v>
      </c>
      <c r="C39641" t="s">
        <v>194579</v>
      </c>
      <c r="D39641" t="s">
        <v>194580</v>
      </c>
      <c r="E39641" t="s">
        <v>194581</v>
      </c>
      <c r="F39641" t="s">
        <v>194582</v>
      </c>
      <c r="G39641" t="s">
        <v>194583</v>
      </c>
      <c r="H39641">
        <v>27</v>
      </c>
      <c r="I39641" t="s">
        <v>28</v>
      </c>
      <c r="J39641" t="s">
        <v>1803</v>
      </c>
      <c r="K39641">
        <v>1902</v>
      </c>
      <c r="L39641" t="s">
        <v>30</v>
      </c>
      <c r="M39641" t="s">
        <v>31</v>
      </c>
      <c r="N39641" t="b">
        <v>0</v>
      </c>
      <c r="O39641" t="s">
        <v>194584</v>
      </c>
      <c r="Q39641">
        <v>3088</v>
      </c>
      <c r="R39641">
        <v>76</v>
      </c>
      <c r="S39641">
        <v>4</v>
      </c>
      <c r="T39641">
        <v>0</v>
      </c>
      <c r="U39641">
        <v>1</v>
      </c>
    </row>
    <row r="39642" spans="1:21" x14ac:dyDescent="0.25">
      <c r="A39642" t="s">
        <v>194329</v>
      </c>
      <c r="B39642" t="s">
        <v>194330</v>
      </c>
      <c r="C39642" t="s">
        <v>194585</v>
      </c>
      <c r="D39642" t="s">
        <v>194586</v>
      </c>
      <c r="E39642" t="s">
        <v>194587</v>
      </c>
      <c r="F39642" t="s">
        <v>194588</v>
      </c>
      <c r="G39642" t="s">
        <v>194589</v>
      </c>
      <c r="H39642">
        <v>27</v>
      </c>
      <c r="I39642" t="s">
        <v>28</v>
      </c>
      <c r="J39642" t="s">
        <v>159757</v>
      </c>
      <c r="K39642">
        <v>2153</v>
      </c>
      <c r="L39642" t="s">
        <v>30</v>
      </c>
      <c r="M39642" t="s">
        <v>31</v>
      </c>
      <c r="N39642" t="b">
        <v>0</v>
      </c>
      <c r="O39642" t="s">
        <v>194590</v>
      </c>
      <c r="Q39642">
        <v>3267</v>
      </c>
      <c r="R39642">
        <v>80</v>
      </c>
      <c r="S39642">
        <v>1</v>
      </c>
      <c r="T39642">
        <v>0</v>
      </c>
      <c r="U39642">
        <v>1</v>
      </c>
    </row>
    <row r="39643" spans="1:21" x14ac:dyDescent="0.25">
      <c r="A39643" t="s">
        <v>194329</v>
      </c>
      <c r="B39643" t="s">
        <v>194330</v>
      </c>
      <c r="C39643" t="s">
        <v>194591</v>
      </c>
      <c r="D39643" t="s">
        <v>194592</v>
      </c>
      <c r="E39643" t="s">
        <v>194593</v>
      </c>
      <c r="F39643" t="s">
        <v>194594</v>
      </c>
      <c r="G39643" t="s">
        <v>194595</v>
      </c>
      <c r="H39643">
        <v>27</v>
      </c>
      <c r="I39643" t="s">
        <v>28</v>
      </c>
      <c r="J39643" t="s">
        <v>7233</v>
      </c>
      <c r="K39643">
        <v>1578</v>
      </c>
      <c r="L39643" t="s">
        <v>30</v>
      </c>
      <c r="M39643" t="s">
        <v>31</v>
      </c>
      <c r="N39643" t="b">
        <v>0</v>
      </c>
      <c r="O39643" t="s">
        <v>194596</v>
      </c>
      <c r="Q39643">
        <v>4205</v>
      </c>
      <c r="R39643">
        <v>167</v>
      </c>
      <c r="S39643">
        <v>3</v>
      </c>
      <c r="T39643">
        <v>0</v>
      </c>
      <c r="U39643">
        <v>2</v>
      </c>
    </row>
    <row r="39644" spans="1:21" x14ac:dyDescent="0.25">
      <c r="A39644" t="s">
        <v>194329</v>
      </c>
      <c r="B39644" t="s">
        <v>194330</v>
      </c>
      <c r="C39644" t="s">
        <v>194597</v>
      </c>
      <c r="D39644" t="s">
        <v>194598</v>
      </c>
      <c r="E39644" s="1">
        <v>44173.587500000001</v>
      </c>
      <c r="F39644" t="s">
        <v>194599</v>
      </c>
      <c r="G39644" t="s">
        <v>194600</v>
      </c>
      <c r="H39644">
        <v>27</v>
      </c>
      <c r="I39644" t="s">
        <v>28</v>
      </c>
      <c r="J39644" t="s">
        <v>150180</v>
      </c>
      <c r="K39644">
        <v>3003</v>
      </c>
      <c r="L39644" t="s">
        <v>30</v>
      </c>
      <c r="M39644" t="s">
        <v>31</v>
      </c>
      <c r="N39644" t="b">
        <v>0</v>
      </c>
      <c r="O39644" t="s">
        <v>194601</v>
      </c>
      <c r="Q39644">
        <v>6149</v>
      </c>
      <c r="R39644">
        <v>133</v>
      </c>
      <c r="S39644">
        <v>2</v>
      </c>
      <c r="T39644">
        <v>0</v>
      </c>
      <c r="U39644">
        <v>2</v>
      </c>
    </row>
    <row r="39645" spans="1:21" x14ac:dyDescent="0.25">
      <c r="A39645" t="s">
        <v>194329</v>
      </c>
      <c r="B39645" t="s">
        <v>194330</v>
      </c>
      <c r="C39645" t="s">
        <v>194602</v>
      </c>
      <c r="D39645" t="s">
        <v>194603</v>
      </c>
      <c r="E39645" s="1">
        <v>44173.518055555556</v>
      </c>
      <c r="F39645" t="s">
        <v>194604</v>
      </c>
      <c r="G39645" t="s">
        <v>194605</v>
      </c>
      <c r="H39645">
        <v>27</v>
      </c>
      <c r="I39645" t="s">
        <v>28</v>
      </c>
      <c r="J39645" t="s">
        <v>106029</v>
      </c>
      <c r="K39645">
        <v>1289</v>
      </c>
      <c r="L39645" t="s">
        <v>30</v>
      </c>
      <c r="M39645" t="s">
        <v>31</v>
      </c>
      <c r="N39645" t="b">
        <v>0</v>
      </c>
      <c r="O39645" t="s">
        <v>194606</v>
      </c>
      <c r="Q39645">
        <v>4440</v>
      </c>
      <c r="R39645">
        <v>128</v>
      </c>
      <c r="S39645">
        <v>6</v>
      </c>
      <c r="T39645">
        <v>0</v>
      </c>
      <c r="U39645">
        <v>4</v>
      </c>
    </row>
    <row r="39646" spans="1:21" x14ac:dyDescent="0.25">
      <c r="A39646" t="s">
        <v>194329</v>
      </c>
      <c r="B39646" t="s">
        <v>194330</v>
      </c>
      <c r="C39646" t="s">
        <v>194607</v>
      </c>
      <c r="D39646" t="s">
        <v>194608</v>
      </c>
      <c r="E39646" s="1">
        <v>44173.495138888888</v>
      </c>
      <c r="F39646" t="s">
        <v>194609</v>
      </c>
      <c r="G39646" t="s">
        <v>194610</v>
      </c>
      <c r="H39646">
        <v>27</v>
      </c>
      <c r="I39646" t="s">
        <v>28</v>
      </c>
      <c r="J39646" t="s">
        <v>150881</v>
      </c>
      <c r="K39646">
        <v>2575</v>
      </c>
      <c r="L39646" t="s">
        <v>30</v>
      </c>
      <c r="M39646" t="s">
        <v>31</v>
      </c>
      <c r="N39646" t="b">
        <v>0</v>
      </c>
      <c r="O39646" t="s">
        <v>194611</v>
      </c>
      <c r="Q39646">
        <v>4504</v>
      </c>
      <c r="R39646">
        <v>143</v>
      </c>
      <c r="S39646">
        <v>4</v>
      </c>
      <c r="T39646">
        <v>0</v>
      </c>
      <c r="U39646">
        <v>1</v>
      </c>
    </row>
    <row r="39647" spans="1:21" x14ac:dyDescent="0.25">
      <c r="A39647" t="s">
        <v>194329</v>
      </c>
      <c r="B39647" t="s">
        <v>194330</v>
      </c>
      <c r="C39647" t="s">
        <v>194612</v>
      </c>
      <c r="D39647" t="s">
        <v>194613</v>
      </c>
      <c r="E39647" s="1">
        <v>44173.333333333336</v>
      </c>
      <c r="F39647" t="s">
        <v>194614</v>
      </c>
      <c r="G39647" t="s">
        <v>194615</v>
      </c>
      <c r="H39647">
        <v>27</v>
      </c>
      <c r="I39647" t="s">
        <v>28</v>
      </c>
      <c r="J39647" t="s">
        <v>194616</v>
      </c>
      <c r="K39647">
        <v>3193</v>
      </c>
      <c r="L39647" t="s">
        <v>30</v>
      </c>
      <c r="M39647" t="s">
        <v>31</v>
      </c>
      <c r="N39647" t="b">
        <v>0</v>
      </c>
      <c r="O39647" t="s">
        <v>194617</v>
      </c>
      <c r="Q39647">
        <v>4417</v>
      </c>
      <c r="R39647">
        <v>115</v>
      </c>
      <c r="S39647">
        <v>1</v>
      </c>
      <c r="T39647">
        <v>0</v>
      </c>
      <c r="U39647">
        <v>4</v>
      </c>
    </row>
    <row r="39648" spans="1:21" x14ac:dyDescent="0.25">
      <c r="A39648" t="s">
        <v>194329</v>
      </c>
      <c r="B39648" t="s">
        <v>194330</v>
      </c>
      <c r="C39648" t="s">
        <v>194618</v>
      </c>
      <c r="D39648" t="s">
        <v>194619</v>
      </c>
      <c r="E39648" s="1">
        <v>44173.275694444441</v>
      </c>
      <c r="F39648" t="s">
        <v>194620</v>
      </c>
      <c r="G39648" t="s">
        <v>194621</v>
      </c>
      <c r="H39648">
        <v>27</v>
      </c>
      <c r="I39648" t="s">
        <v>28</v>
      </c>
      <c r="J39648" t="s">
        <v>128421</v>
      </c>
      <c r="K39648">
        <v>1738</v>
      </c>
      <c r="L39648" t="s">
        <v>30</v>
      </c>
      <c r="M39648" t="s">
        <v>31</v>
      </c>
      <c r="N39648" t="b">
        <v>0</v>
      </c>
      <c r="O39648" t="s">
        <v>194622</v>
      </c>
      <c r="Q39648">
        <v>5668</v>
      </c>
      <c r="R39648">
        <v>168</v>
      </c>
      <c r="S39648">
        <v>2</v>
      </c>
      <c r="T39648">
        <v>0</v>
      </c>
      <c r="U39648">
        <v>3</v>
      </c>
    </row>
    <row r="39649" spans="1:21" x14ac:dyDescent="0.25">
      <c r="A39649" t="s">
        <v>194329</v>
      </c>
      <c r="B39649" t="s">
        <v>194330</v>
      </c>
      <c r="C39649" t="s">
        <v>194623</v>
      </c>
      <c r="D39649" t="s">
        <v>194624</v>
      </c>
      <c r="E39649" s="1">
        <v>44143.578472222223</v>
      </c>
      <c r="F39649" t="s">
        <v>194625</v>
      </c>
      <c r="G39649" t="s">
        <v>194626</v>
      </c>
      <c r="H39649">
        <v>27</v>
      </c>
      <c r="I39649" t="s">
        <v>28</v>
      </c>
      <c r="J39649" t="s">
        <v>194627</v>
      </c>
      <c r="K39649">
        <v>2622</v>
      </c>
      <c r="L39649" t="s">
        <v>30</v>
      </c>
      <c r="M39649" t="s">
        <v>31</v>
      </c>
      <c r="N39649" t="b">
        <v>0</v>
      </c>
      <c r="O39649" t="s">
        <v>194628</v>
      </c>
      <c r="Q39649">
        <v>2288</v>
      </c>
      <c r="R39649">
        <v>43</v>
      </c>
      <c r="S39649">
        <v>2</v>
      </c>
      <c r="T39649">
        <v>0</v>
      </c>
      <c r="U39649">
        <v>2</v>
      </c>
    </row>
    <row r="39650" spans="1:21" x14ac:dyDescent="0.25">
      <c r="A39650" t="s">
        <v>194329</v>
      </c>
      <c r="B39650" t="s">
        <v>194330</v>
      </c>
      <c r="C39650" t="s">
        <v>194629</v>
      </c>
      <c r="D39650" t="s">
        <v>194630</v>
      </c>
      <c r="E39650" s="1">
        <v>44143.529861111114</v>
      </c>
      <c r="F39650" t="s">
        <v>194631</v>
      </c>
      <c r="G39650" t="s">
        <v>194632</v>
      </c>
      <c r="H39650">
        <v>27</v>
      </c>
      <c r="I39650" t="s">
        <v>28</v>
      </c>
      <c r="J39650" t="s">
        <v>2251</v>
      </c>
      <c r="K39650">
        <v>2049</v>
      </c>
      <c r="L39650" t="s">
        <v>30</v>
      </c>
      <c r="M39650" t="s">
        <v>31</v>
      </c>
      <c r="N39650" t="b">
        <v>0</v>
      </c>
      <c r="O39650" t="s">
        <v>194633</v>
      </c>
      <c r="Q39650">
        <v>3228</v>
      </c>
      <c r="R39650">
        <v>94</v>
      </c>
      <c r="S39650">
        <v>4</v>
      </c>
      <c r="T39650">
        <v>0</v>
      </c>
      <c r="U39650">
        <v>3</v>
      </c>
    </row>
    <row r="39651" spans="1:21" x14ac:dyDescent="0.25">
      <c r="A39651" t="s">
        <v>194329</v>
      </c>
      <c r="B39651" t="s">
        <v>194330</v>
      </c>
      <c r="C39651" t="s">
        <v>194634</v>
      </c>
      <c r="D39651" t="s">
        <v>194635</v>
      </c>
      <c r="E39651" s="1">
        <v>44143.476388888892</v>
      </c>
      <c r="F39651" t="s">
        <v>194636</v>
      </c>
      <c r="G39651" t="s">
        <v>194637</v>
      </c>
      <c r="H39651">
        <v>27</v>
      </c>
      <c r="I39651" t="s">
        <v>28</v>
      </c>
      <c r="J39651" t="s">
        <v>166578</v>
      </c>
      <c r="K39651">
        <v>2720</v>
      </c>
      <c r="L39651" t="s">
        <v>30</v>
      </c>
      <c r="M39651" t="s">
        <v>31</v>
      </c>
      <c r="N39651" t="b">
        <v>0</v>
      </c>
      <c r="O39651" t="s">
        <v>194638</v>
      </c>
      <c r="Q39651">
        <v>3389</v>
      </c>
      <c r="R39651">
        <v>105</v>
      </c>
      <c r="S39651">
        <v>5</v>
      </c>
      <c r="T39651">
        <v>0</v>
      </c>
      <c r="U39651">
        <v>1</v>
      </c>
    </row>
    <row r="39652" spans="1:21" x14ac:dyDescent="0.25">
      <c r="A39652" t="s">
        <v>194329</v>
      </c>
      <c r="B39652" t="s">
        <v>194330</v>
      </c>
      <c r="C39652" t="s">
        <v>194639</v>
      </c>
      <c r="D39652" t="s">
        <v>194640</v>
      </c>
      <c r="E39652" s="1">
        <v>44143.307638888888</v>
      </c>
      <c r="F39652" t="s">
        <v>194641</v>
      </c>
      <c r="G39652" t="s">
        <v>194642</v>
      </c>
      <c r="H39652">
        <v>27</v>
      </c>
      <c r="I39652" t="s">
        <v>28</v>
      </c>
      <c r="J39652" t="s">
        <v>2902</v>
      </c>
      <c r="K39652">
        <v>1168</v>
      </c>
      <c r="L39652" t="s">
        <v>30</v>
      </c>
      <c r="M39652" t="s">
        <v>31</v>
      </c>
      <c r="N39652" t="b">
        <v>0</v>
      </c>
      <c r="O39652" t="s">
        <v>194643</v>
      </c>
      <c r="Q39652">
        <v>2384</v>
      </c>
      <c r="R39652">
        <v>51</v>
      </c>
      <c r="S39652">
        <v>1</v>
      </c>
      <c r="T39652">
        <v>0</v>
      </c>
      <c r="U39652">
        <v>3</v>
      </c>
    </row>
    <row r="39653" spans="1:21" x14ac:dyDescent="0.25">
      <c r="A39653" t="s">
        <v>194329</v>
      </c>
      <c r="B39653" t="s">
        <v>194330</v>
      </c>
      <c r="C39653" t="s">
        <v>194644</v>
      </c>
      <c r="D39653" t="s">
        <v>194645</v>
      </c>
      <c r="E39653" s="1">
        <v>44143.272222222222</v>
      </c>
      <c r="F39653" t="s">
        <v>194646</v>
      </c>
      <c r="G39653" t="s">
        <v>194647</v>
      </c>
      <c r="H39653">
        <v>27</v>
      </c>
      <c r="I39653" t="s">
        <v>28</v>
      </c>
      <c r="J39653" t="s">
        <v>115153</v>
      </c>
      <c r="K39653">
        <v>1605</v>
      </c>
      <c r="L39653" t="s">
        <v>30</v>
      </c>
      <c r="M39653" t="s">
        <v>31</v>
      </c>
      <c r="N39653" t="b">
        <v>0</v>
      </c>
      <c r="O39653" t="s">
        <v>194648</v>
      </c>
      <c r="Q39653">
        <v>5182</v>
      </c>
      <c r="R39653">
        <v>146</v>
      </c>
      <c r="S39653">
        <v>5</v>
      </c>
      <c r="T39653">
        <v>0</v>
      </c>
      <c r="U39653">
        <v>3</v>
      </c>
    </row>
    <row r="39654" spans="1:21" x14ac:dyDescent="0.25">
      <c r="A39654" t="s">
        <v>194329</v>
      </c>
      <c r="B39654" t="s">
        <v>194330</v>
      </c>
      <c r="C39654" t="s">
        <v>194649</v>
      </c>
      <c r="D39654" t="s">
        <v>194650</v>
      </c>
      <c r="E39654" s="1">
        <v>44112.598611111112</v>
      </c>
      <c r="F39654" t="s">
        <v>194651</v>
      </c>
      <c r="G39654" t="s">
        <v>194652</v>
      </c>
      <c r="H39654">
        <v>27</v>
      </c>
      <c r="I39654" t="s">
        <v>28</v>
      </c>
      <c r="J39654" t="s">
        <v>3583</v>
      </c>
      <c r="K39654">
        <v>283</v>
      </c>
      <c r="L39654" t="s">
        <v>30</v>
      </c>
      <c r="M39654" t="s">
        <v>31</v>
      </c>
      <c r="N39654" t="b">
        <v>0</v>
      </c>
      <c r="O39654" t="s">
        <v>194653</v>
      </c>
      <c r="Q39654">
        <v>2866</v>
      </c>
      <c r="R39654">
        <v>59</v>
      </c>
      <c r="S39654">
        <v>3</v>
      </c>
      <c r="T39654">
        <v>0</v>
      </c>
      <c r="U39654">
        <v>1</v>
      </c>
    </row>
    <row r="39655" spans="1:21" x14ac:dyDescent="0.25">
      <c r="A39655" t="s">
        <v>194329</v>
      </c>
      <c r="B39655" t="s">
        <v>194330</v>
      </c>
      <c r="C39655" t="s">
        <v>194654</v>
      </c>
      <c r="D39655" t="s">
        <v>194655</v>
      </c>
      <c r="E39655" s="1">
        <v>44112.535416666666</v>
      </c>
      <c r="F39655" t="s">
        <v>194656</v>
      </c>
      <c r="G39655" t="s">
        <v>194657</v>
      </c>
      <c r="H39655">
        <v>27</v>
      </c>
      <c r="I39655" t="s">
        <v>28</v>
      </c>
      <c r="J39655" t="s">
        <v>194658</v>
      </c>
      <c r="K39655">
        <v>3345</v>
      </c>
      <c r="L39655" t="s">
        <v>30</v>
      </c>
      <c r="M39655" t="s">
        <v>31</v>
      </c>
      <c r="N39655" t="b">
        <v>0</v>
      </c>
      <c r="O39655" t="s">
        <v>194659</v>
      </c>
      <c r="Q39655">
        <v>5033</v>
      </c>
      <c r="R39655">
        <v>102</v>
      </c>
      <c r="S39655">
        <v>4</v>
      </c>
      <c r="T39655">
        <v>0</v>
      </c>
      <c r="U39655">
        <v>2</v>
      </c>
    </row>
    <row r="39656" spans="1:21" x14ac:dyDescent="0.25">
      <c r="A39656" t="s">
        <v>194329</v>
      </c>
      <c r="B39656" t="s">
        <v>194330</v>
      </c>
      <c r="C39656" t="s">
        <v>194660</v>
      </c>
      <c r="D39656" t="s">
        <v>194661</v>
      </c>
      <c r="E39656" s="1">
        <v>44112.305555555555</v>
      </c>
      <c r="F39656" t="s">
        <v>194662</v>
      </c>
      <c r="G39656" t="s">
        <v>194663</v>
      </c>
      <c r="H39656">
        <v>27</v>
      </c>
      <c r="I39656" t="s">
        <v>28</v>
      </c>
      <c r="J39656" t="s">
        <v>194664</v>
      </c>
      <c r="K39656">
        <v>2284</v>
      </c>
      <c r="L39656" t="s">
        <v>30</v>
      </c>
      <c r="M39656" t="s">
        <v>31</v>
      </c>
      <c r="N39656" t="b">
        <v>0</v>
      </c>
      <c r="O39656" t="s">
        <v>194665</v>
      </c>
      <c r="Q39656">
        <v>3034</v>
      </c>
      <c r="R39656">
        <v>48</v>
      </c>
      <c r="S39656">
        <v>4</v>
      </c>
      <c r="T39656">
        <v>0</v>
      </c>
      <c r="U39656">
        <v>2</v>
      </c>
    </row>
    <row r="39657" spans="1:21" x14ac:dyDescent="0.25">
      <c r="A39657" t="s">
        <v>194329</v>
      </c>
      <c r="B39657" t="s">
        <v>194330</v>
      </c>
      <c r="C39657" t="s">
        <v>194666</v>
      </c>
      <c r="D39657" t="s">
        <v>194667</v>
      </c>
      <c r="E39657" s="1">
        <v>44082.525694444441</v>
      </c>
      <c r="F39657" t="s">
        <v>194668</v>
      </c>
      <c r="G39657" t="s">
        <v>194669</v>
      </c>
      <c r="H39657">
        <v>27</v>
      </c>
      <c r="I39657" t="s">
        <v>28</v>
      </c>
      <c r="J39657" t="s">
        <v>136703</v>
      </c>
      <c r="K39657">
        <v>3141</v>
      </c>
      <c r="L39657" t="s">
        <v>30</v>
      </c>
      <c r="M39657" t="s">
        <v>31</v>
      </c>
      <c r="N39657" t="b">
        <v>0</v>
      </c>
      <c r="O39657" t="s">
        <v>194670</v>
      </c>
      <c r="Q39657">
        <v>5559</v>
      </c>
      <c r="R39657">
        <v>175</v>
      </c>
      <c r="S39657">
        <v>7</v>
      </c>
      <c r="T39657">
        <v>0</v>
      </c>
      <c r="U39657">
        <v>3</v>
      </c>
    </row>
    <row r="39658" spans="1:21" x14ac:dyDescent="0.25">
      <c r="A39658" t="s">
        <v>194329</v>
      </c>
      <c r="B39658" t="s">
        <v>194330</v>
      </c>
      <c r="C39658" t="s">
        <v>194671</v>
      </c>
      <c r="D39658" t="s">
        <v>194672</v>
      </c>
      <c r="E39658" s="1">
        <v>44082.27847222222</v>
      </c>
      <c r="F39658" t="s">
        <v>194673</v>
      </c>
      <c r="G39658" t="s">
        <v>194674</v>
      </c>
      <c r="H39658">
        <v>27</v>
      </c>
      <c r="I39658" t="s">
        <v>28</v>
      </c>
      <c r="J39658" t="s">
        <v>120622</v>
      </c>
      <c r="K39658">
        <v>45</v>
      </c>
      <c r="L39658" t="s">
        <v>30</v>
      </c>
      <c r="M39658" t="s">
        <v>31</v>
      </c>
      <c r="N39658" t="b">
        <v>0</v>
      </c>
      <c r="O39658" t="s">
        <v>194675</v>
      </c>
      <c r="Q39658">
        <v>5225</v>
      </c>
      <c r="R39658">
        <v>188</v>
      </c>
      <c r="S39658">
        <v>3</v>
      </c>
      <c r="T39658">
        <v>0</v>
      </c>
      <c r="U39658">
        <v>6</v>
      </c>
    </row>
    <row r="39659" spans="1:21" x14ac:dyDescent="0.25">
      <c r="A39659" t="s">
        <v>194329</v>
      </c>
      <c r="B39659" t="s">
        <v>194330</v>
      </c>
      <c r="C39659" t="s">
        <v>194676</v>
      </c>
      <c r="D39659" t="s">
        <v>194677</v>
      </c>
      <c r="E39659" s="1">
        <v>44051.506944444445</v>
      </c>
      <c r="F39659" t="s">
        <v>194678</v>
      </c>
      <c r="G39659" t="s">
        <v>194679</v>
      </c>
      <c r="H39659">
        <v>27</v>
      </c>
      <c r="I39659" t="s">
        <v>28</v>
      </c>
      <c r="J39659" t="s">
        <v>148870</v>
      </c>
      <c r="K39659">
        <v>2059</v>
      </c>
      <c r="L39659" t="s">
        <v>30</v>
      </c>
      <c r="M39659" t="s">
        <v>31</v>
      </c>
      <c r="N39659" t="b">
        <v>0</v>
      </c>
      <c r="O39659" t="s">
        <v>194680</v>
      </c>
      <c r="Q39659">
        <v>7908</v>
      </c>
      <c r="R39659">
        <v>373</v>
      </c>
      <c r="S39659">
        <v>19</v>
      </c>
      <c r="T39659">
        <v>0</v>
      </c>
      <c r="U39659">
        <v>4</v>
      </c>
    </row>
    <row r="39660" spans="1:21" x14ac:dyDescent="0.25">
      <c r="A39660" t="s">
        <v>194329</v>
      </c>
      <c r="B39660" t="s">
        <v>194330</v>
      </c>
      <c r="C39660" t="s">
        <v>194681</v>
      </c>
      <c r="D39660" t="s">
        <v>194682</v>
      </c>
      <c r="E39660" s="1">
        <v>44051.274305555555</v>
      </c>
      <c r="F39660" t="s">
        <v>194683</v>
      </c>
      <c r="G39660" t="s">
        <v>194684</v>
      </c>
      <c r="H39660">
        <v>27</v>
      </c>
      <c r="I39660" t="s">
        <v>28</v>
      </c>
      <c r="J39660" t="s">
        <v>149826</v>
      </c>
      <c r="K39660">
        <v>3440</v>
      </c>
      <c r="L39660" t="s">
        <v>30</v>
      </c>
      <c r="M39660" t="s">
        <v>31</v>
      </c>
      <c r="N39660" t="b">
        <v>0</v>
      </c>
      <c r="O39660" t="s">
        <v>194685</v>
      </c>
      <c r="Q39660">
        <v>5304</v>
      </c>
      <c r="R39660">
        <v>224</v>
      </c>
      <c r="S39660">
        <v>6</v>
      </c>
      <c r="T39660">
        <v>0</v>
      </c>
      <c r="U39660">
        <v>2</v>
      </c>
    </row>
    <row r="39661" spans="1:21" x14ac:dyDescent="0.25">
      <c r="A39661" t="s">
        <v>194329</v>
      </c>
      <c r="B39661" t="s">
        <v>194330</v>
      </c>
      <c r="C39661" t="e">
        <v>#NAME?</v>
      </c>
      <c r="D39661" t="s">
        <v>194686</v>
      </c>
      <c r="E39661" s="1">
        <v>44020.578472222223</v>
      </c>
      <c r="F39661" t="s">
        <v>194687</v>
      </c>
      <c r="G39661" t="s">
        <v>194688</v>
      </c>
      <c r="H39661">
        <v>27</v>
      </c>
      <c r="I39661" t="s">
        <v>28</v>
      </c>
      <c r="J39661" t="s">
        <v>15286</v>
      </c>
      <c r="K39661">
        <v>969</v>
      </c>
      <c r="L39661" t="s">
        <v>30</v>
      </c>
      <c r="M39661" t="s">
        <v>31</v>
      </c>
      <c r="N39661" t="b">
        <v>0</v>
      </c>
      <c r="O39661" t="s">
        <v>194689</v>
      </c>
      <c r="Q39661">
        <v>2842</v>
      </c>
      <c r="R39661">
        <v>56</v>
      </c>
      <c r="S39661">
        <v>0</v>
      </c>
      <c r="T39661">
        <v>0</v>
      </c>
      <c r="U39661">
        <v>2</v>
      </c>
    </row>
    <row r="39662" spans="1:21" x14ac:dyDescent="0.25">
      <c r="A39662" t="s">
        <v>194329</v>
      </c>
      <c r="B39662" t="s">
        <v>194330</v>
      </c>
      <c r="C39662" t="s">
        <v>194690</v>
      </c>
      <c r="D39662" t="s">
        <v>194691</v>
      </c>
      <c r="E39662" s="1">
        <v>44020.549305555556</v>
      </c>
      <c r="F39662" t="s">
        <v>194692</v>
      </c>
      <c r="G39662" t="s">
        <v>194693</v>
      </c>
      <c r="H39662">
        <v>27</v>
      </c>
      <c r="I39662" t="s">
        <v>28</v>
      </c>
      <c r="J39662" t="s">
        <v>1449</v>
      </c>
      <c r="K39662">
        <v>1924</v>
      </c>
      <c r="L39662" t="s">
        <v>30</v>
      </c>
      <c r="M39662" t="s">
        <v>31</v>
      </c>
      <c r="N39662" t="b">
        <v>0</v>
      </c>
      <c r="O39662" t="s">
        <v>194694</v>
      </c>
      <c r="Q39662">
        <v>3045</v>
      </c>
      <c r="R39662">
        <v>45</v>
      </c>
      <c r="S39662">
        <v>1</v>
      </c>
      <c r="T39662">
        <v>0</v>
      </c>
      <c r="U39662">
        <v>1</v>
      </c>
    </row>
    <row r="39663" spans="1:21" x14ac:dyDescent="0.25">
      <c r="A39663" t="s">
        <v>194329</v>
      </c>
      <c r="B39663" t="s">
        <v>194330</v>
      </c>
      <c r="C39663" t="s">
        <v>194695</v>
      </c>
      <c r="D39663" t="s">
        <v>194696</v>
      </c>
      <c r="E39663" s="1">
        <v>44020.508333333331</v>
      </c>
      <c r="F39663" t="s">
        <v>194697</v>
      </c>
      <c r="G39663" t="s">
        <v>194698</v>
      </c>
      <c r="H39663">
        <v>27</v>
      </c>
      <c r="I39663" t="s">
        <v>28</v>
      </c>
      <c r="J39663" t="s">
        <v>6841</v>
      </c>
      <c r="K39663">
        <v>1899</v>
      </c>
      <c r="L39663" t="s">
        <v>30</v>
      </c>
      <c r="M39663" t="s">
        <v>31</v>
      </c>
      <c r="N39663" t="b">
        <v>0</v>
      </c>
      <c r="O39663" t="s">
        <v>194699</v>
      </c>
      <c r="Q39663">
        <v>2977</v>
      </c>
      <c r="R39663">
        <v>53</v>
      </c>
      <c r="S39663">
        <v>2</v>
      </c>
      <c r="T39663">
        <v>0</v>
      </c>
      <c r="U39663">
        <v>2</v>
      </c>
    </row>
    <row r="39664" spans="1:21" x14ac:dyDescent="0.25">
      <c r="A39664" t="s">
        <v>194329</v>
      </c>
      <c r="B39664" t="s">
        <v>194330</v>
      </c>
      <c r="C39664" t="s">
        <v>194700</v>
      </c>
      <c r="D39664" t="s">
        <v>194701</v>
      </c>
      <c r="E39664" s="1">
        <v>44020.299305555556</v>
      </c>
      <c r="F39664" t="s">
        <v>194702</v>
      </c>
      <c r="G39664" t="s">
        <v>194703</v>
      </c>
      <c r="H39664">
        <v>27</v>
      </c>
      <c r="I39664" t="s">
        <v>28</v>
      </c>
      <c r="J39664" t="s">
        <v>150384</v>
      </c>
      <c r="K39664">
        <v>1890</v>
      </c>
      <c r="L39664" t="s">
        <v>30</v>
      </c>
      <c r="M39664" t="s">
        <v>31</v>
      </c>
      <c r="N39664" t="b">
        <v>0</v>
      </c>
      <c r="O39664" t="s">
        <v>194704</v>
      </c>
      <c r="Q39664">
        <v>3465</v>
      </c>
      <c r="R39664">
        <v>91</v>
      </c>
      <c r="S39664">
        <v>4</v>
      </c>
      <c r="T39664">
        <v>0</v>
      </c>
      <c r="U39664">
        <v>1</v>
      </c>
    </row>
    <row r="39665" spans="1:21" x14ac:dyDescent="0.25">
      <c r="A39665" t="s">
        <v>194329</v>
      </c>
      <c r="B39665" t="s">
        <v>194330</v>
      </c>
      <c r="C39665" t="s">
        <v>194705</v>
      </c>
      <c r="D39665" t="s">
        <v>194706</v>
      </c>
      <c r="E39665" s="1">
        <v>43990.570138888892</v>
      </c>
      <c r="F39665" t="s">
        <v>194707</v>
      </c>
      <c r="G39665" t="s">
        <v>194708</v>
      </c>
      <c r="H39665">
        <v>27</v>
      </c>
      <c r="I39665" t="s">
        <v>28</v>
      </c>
      <c r="J39665" t="s">
        <v>109868</v>
      </c>
      <c r="K39665">
        <v>2195</v>
      </c>
      <c r="L39665" t="s">
        <v>30</v>
      </c>
      <c r="M39665" t="s">
        <v>31</v>
      </c>
      <c r="N39665" t="b">
        <v>0</v>
      </c>
      <c r="O39665" t="s">
        <v>194709</v>
      </c>
      <c r="Q39665">
        <v>1954</v>
      </c>
      <c r="R39665">
        <v>41</v>
      </c>
      <c r="S39665">
        <v>2</v>
      </c>
      <c r="T39665">
        <v>0</v>
      </c>
      <c r="U39665">
        <v>2</v>
      </c>
    </row>
    <row r="39666" spans="1:21" x14ac:dyDescent="0.25">
      <c r="A39666" t="s">
        <v>194329</v>
      </c>
      <c r="B39666" t="s">
        <v>194330</v>
      </c>
      <c r="C39666" t="s">
        <v>194710</v>
      </c>
      <c r="D39666" t="s">
        <v>194711</v>
      </c>
      <c r="E39666" s="1">
        <v>43990.521527777775</v>
      </c>
      <c r="F39666" t="s">
        <v>194712</v>
      </c>
      <c r="G39666" t="s">
        <v>194713</v>
      </c>
      <c r="H39666">
        <v>27</v>
      </c>
      <c r="I39666" t="s">
        <v>28</v>
      </c>
      <c r="J39666" t="s">
        <v>148639</v>
      </c>
      <c r="K39666">
        <v>1497</v>
      </c>
      <c r="L39666" t="s">
        <v>30</v>
      </c>
      <c r="M39666" t="s">
        <v>31</v>
      </c>
      <c r="N39666" t="b">
        <v>0</v>
      </c>
      <c r="O39666" t="s">
        <v>194714</v>
      </c>
      <c r="Q39666">
        <v>2558</v>
      </c>
      <c r="R39666">
        <v>40</v>
      </c>
      <c r="S39666">
        <v>2</v>
      </c>
      <c r="T39666">
        <v>0</v>
      </c>
      <c r="U39666">
        <v>1</v>
      </c>
    </row>
    <row r="39667" spans="1:21" x14ac:dyDescent="0.25">
      <c r="A39667" t="s">
        <v>194329</v>
      </c>
      <c r="B39667" t="s">
        <v>194330</v>
      </c>
      <c r="C39667" t="s">
        <v>194715</v>
      </c>
      <c r="D39667" t="s">
        <v>194716</v>
      </c>
      <c r="E39667" s="1">
        <v>43990.486805555556</v>
      </c>
      <c r="F39667" t="s">
        <v>194717</v>
      </c>
      <c r="G39667" t="s">
        <v>194718</v>
      </c>
      <c r="H39667">
        <v>27</v>
      </c>
      <c r="I39667" t="s">
        <v>28</v>
      </c>
      <c r="J39667" t="s">
        <v>105755</v>
      </c>
      <c r="K39667">
        <v>1812</v>
      </c>
      <c r="L39667" t="s">
        <v>30</v>
      </c>
      <c r="M39667" t="s">
        <v>31</v>
      </c>
      <c r="N39667" t="b">
        <v>0</v>
      </c>
      <c r="O39667" t="s">
        <v>194719</v>
      </c>
      <c r="Q39667">
        <v>1841</v>
      </c>
      <c r="R39667">
        <v>41</v>
      </c>
      <c r="S39667">
        <v>2</v>
      </c>
      <c r="T39667">
        <v>0</v>
      </c>
      <c r="U39667">
        <v>1</v>
      </c>
    </row>
    <row r="39668" spans="1:21" x14ac:dyDescent="0.25">
      <c r="A39668" t="s">
        <v>194329</v>
      </c>
      <c r="B39668" t="s">
        <v>194330</v>
      </c>
      <c r="C39668" t="s">
        <v>194720</v>
      </c>
      <c r="D39668" t="s">
        <v>194721</v>
      </c>
      <c r="E39668" s="1">
        <v>43990.300694444442</v>
      </c>
      <c r="F39668" t="s">
        <v>194722</v>
      </c>
      <c r="G39668" t="s">
        <v>194723</v>
      </c>
      <c r="H39668">
        <v>27</v>
      </c>
      <c r="I39668" t="s">
        <v>28</v>
      </c>
      <c r="J39668" t="s">
        <v>117422</v>
      </c>
      <c r="K39668">
        <v>2327</v>
      </c>
      <c r="L39668" t="s">
        <v>30</v>
      </c>
      <c r="M39668" t="s">
        <v>31</v>
      </c>
      <c r="N39668" t="b">
        <v>0</v>
      </c>
      <c r="O39668" t="s">
        <v>194724</v>
      </c>
      <c r="Q39668">
        <v>2040</v>
      </c>
      <c r="R39668">
        <v>34</v>
      </c>
      <c r="S39668">
        <v>3</v>
      </c>
      <c r="T39668">
        <v>0</v>
      </c>
      <c r="U39668">
        <v>2</v>
      </c>
    </row>
    <row r="39669" spans="1:21" x14ac:dyDescent="0.25">
      <c r="A39669" t="s">
        <v>194329</v>
      </c>
      <c r="B39669" t="s">
        <v>194330</v>
      </c>
      <c r="C39669" t="s">
        <v>194725</v>
      </c>
      <c r="D39669" t="s">
        <v>194726</v>
      </c>
      <c r="E39669" s="1">
        <v>43959.558333333334</v>
      </c>
      <c r="F39669" t="s">
        <v>194727</v>
      </c>
      <c r="G39669" t="s">
        <v>194728</v>
      </c>
      <c r="H39669">
        <v>27</v>
      </c>
      <c r="I39669" t="s">
        <v>28</v>
      </c>
      <c r="J39669" t="s">
        <v>85662</v>
      </c>
      <c r="K39669">
        <v>1237</v>
      </c>
      <c r="L39669" t="s">
        <v>30</v>
      </c>
      <c r="M39669" t="s">
        <v>31</v>
      </c>
      <c r="N39669" t="b">
        <v>0</v>
      </c>
      <c r="O39669" t="s">
        <v>194729</v>
      </c>
      <c r="Q39669">
        <v>4687</v>
      </c>
      <c r="R39669">
        <v>114</v>
      </c>
      <c r="S39669">
        <v>3</v>
      </c>
      <c r="T39669">
        <v>0</v>
      </c>
      <c r="U39669">
        <v>3</v>
      </c>
    </row>
    <row r="39670" spans="1:21" x14ac:dyDescent="0.25">
      <c r="A39670" t="s">
        <v>194329</v>
      </c>
      <c r="B39670" t="s">
        <v>194330</v>
      </c>
      <c r="C39670" t="s">
        <v>194730</v>
      </c>
      <c r="D39670" t="s">
        <v>194731</v>
      </c>
      <c r="E39670" s="1">
        <v>43959.530555555553</v>
      </c>
      <c r="F39670" t="s">
        <v>194732</v>
      </c>
      <c r="G39670" t="s">
        <v>194733</v>
      </c>
      <c r="H39670">
        <v>27</v>
      </c>
      <c r="I39670" t="s">
        <v>28</v>
      </c>
      <c r="J39670" t="s">
        <v>22325</v>
      </c>
      <c r="K39670">
        <v>2052</v>
      </c>
      <c r="L39670" t="s">
        <v>30</v>
      </c>
      <c r="M39670" t="s">
        <v>31</v>
      </c>
      <c r="N39670" t="b">
        <v>0</v>
      </c>
      <c r="O39670" t="s">
        <v>194734</v>
      </c>
      <c r="Q39670">
        <v>5880</v>
      </c>
      <c r="R39670">
        <v>167</v>
      </c>
      <c r="S39670">
        <v>2</v>
      </c>
      <c r="T39670">
        <v>0</v>
      </c>
      <c r="U39670">
        <v>2</v>
      </c>
    </row>
    <row r="39671" spans="1:21" x14ac:dyDescent="0.25">
      <c r="A39671" t="s">
        <v>194329</v>
      </c>
      <c r="B39671" t="s">
        <v>194330</v>
      </c>
      <c r="C39671" t="s">
        <v>194735</v>
      </c>
      <c r="D39671" t="s">
        <v>194736</v>
      </c>
      <c r="E39671" s="1">
        <v>43959.481249999997</v>
      </c>
      <c r="F39671" t="s">
        <v>194737</v>
      </c>
      <c r="G39671" t="s">
        <v>194738</v>
      </c>
      <c r="H39671">
        <v>27</v>
      </c>
      <c r="I39671" t="s">
        <v>28</v>
      </c>
      <c r="J39671" t="s">
        <v>10272</v>
      </c>
      <c r="K39671">
        <v>1671</v>
      </c>
      <c r="L39671" t="s">
        <v>30</v>
      </c>
      <c r="M39671" t="s">
        <v>31</v>
      </c>
      <c r="N39671" t="b">
        <v>0</v>
      </c>
      <c r="O39671" t="s">
        <v>194739</v>
      </c>
      <c r="Q39671">
        <v>2172</v>
      </c>
      <c r="R39671">
        <v>73</v>
      </c>
      <c r="S39671">
        <v>3</v>
      </c>
      <c r="T39671">
        <v>0</v>
      </c>
      <c r="U39671">
        <v>1</v>
      </c>
    </row>
    <row r="39672" spans="1:21" x14ac:dyDescent="0.25">
      <c r="A39672" t="s">
        <v>194329</v>
      </c>
      <c r="B39672" t="s">
        <v>194330</v>
      </c>
      <c r="C39672" t="s">
        <v>194740</v>
      </c>
      <c r="D39672" t="s">
        <v>194741</v>
      </c>
      <c r="E39672" s="1">
        <v>43959.313194444447</v>
      </c>
      <c r="F39672" t="s">
        <v>194742</v>
      </c>
      <c r="G39672" t="s">
        <v>194743</v>
      </c>
      <c r="H39672">
        <v>27</v>
      </c>
      <c r="I39672" t="s">
        <v>28</v>
      </c>
      <c r="J39672" t="s">
        <v>90589</v>
      </c>
      <c r="K39672">
        <v>3122</v>
      </c>
      <c r="L39672" t="s">
        <v>30</v>
      </c>
      <c r="M39672" t="s">
        <v>31</v>
      </c>
      <c r="N39672" t="b">
        <v>0</v>
      </c>
      <c r="O39672" t="s">
        <v>194744</v>
      </c>
      <c r="Q39672">
        <v>7405</v>
      </c>
      <c r="R39672">
        <v>287</v>
      </c>
      <c r="S39672">
        <v>6</v>
      </c>
      <c r="T39672">
        <v>0</v>
      </c>
      <c r="U39672">
        <v>4</v>
      </c>
    </row>
    <row r="39673" spans="1:21" x14ac:dyDescent="0.25">
      <c r="A39673" t="s">
        <v>194329</v>
      </c>
      <c r="B39673" t="s">
        <v>194330</v>
      </c>
      <c r="C39673" t="s">
        <v>194745</v>
      </c>
      <c r="D39673" t="s">
        <v>194746</v>
      </c>
      <c r="E39673" s="1">
        <v>43929.558333333334</v>
      </c>
      <c r="F39673" t="s">
        <v>194747</v>
      </c>
      <c r="G39673" t="s">
        <v>194748</v>
      </c>
      <c r="H39673">
        <v>27</v>
      </c>
      <c r="I39673" t="s">
        <v>28</v>
      </c>
      <c r="J39673" t="s">
        <v>127762</v>
      </c>
      <c r="K39673">
        <v>1178</v>
      </c>
      <c r="L39673" t="s">
        <v>30</v>
      </c>
      <c r="M39673" t="s">
        <v>31</v>
      </c>
      <c r="N39673" t="b">
        <v>0</v>
      </c>
      <c r="O39673" t="s">
        <v>194749</v>
      </c>
      <c r="Q39673">
        <v>3241</v>
      </c>
      <c r="R39673">
        <v>73</v>
      </c>
      <c r="S39673">
        <v>1</v>
      </c>
      <c r="T39673">
        <v>0</v>
      </c>
      <c r="U39673">
        <v>1</v>
      </c>
    </row>
    <row r="39674" spans="1:21" x14ac:dyDescent="0.25">
      <c r="A39674" t="s">
        <v>194329</v>
      </c>
      <c r="B39674" t="s">
        <v>194330</v>
      </c>
      <c r="C39674" t="e">
        <v>#NAME?</v>
      </c>
      <c r="D39674" t="s">
        <v>194750</v>
      </c>
      <c r="E39674" s="1">
        <v>43929.51458333333</v>
      </c>
      <c r="F39674" t="s">
        <v>194751</v>
      </c>
      <c r="G39674" t="s">
        <v>194752</v>
      </c>
      <c r="H39674">
        <v>27</v>
      </c>
      <c r="I39674" t="s">
        <v>28</v>
      </c>
      <c r="J39674" t="s">
        <v>171413</v>
      </c>
      <c r="K39674">
        <v>2657</v>
      </c>
      <c r="L39674" t="s">
        <v>30</v>
      </c>
      <c r="M39674" t="s">
        <v>31</v>
      </c>
      <c r="N39674" t="b">
        <v>0</v>
      </c>
      <c r="O39674" t="s">
        <v>194753</v>
      </c>
      <c r="Q39674">
        <v>2293</v>
      </c>
      <c r="R39674">
        <v>47</v>
      </c>
      <c r="S39674">
        <v>1</v>
      </c>
      <c r="T39674">
        <v>0</v>
      </c>
      <c r="U39674">
        <v>1</v>
      </c>
    </row>
    <row r="39675" spans="1:21" x14ac:dyDescent="0.25">
      <c r="A39675" t="s">
        <v>194329</v>
      </c>
      <c r="B39675" t="s">
        <v>194330</v>
      </c>
      <c r="C39675" t="s">
        <v>194754</v>
      </c>
      <c r="D39675" t="s">
        <v>194755</v>
      </c>
      <c r="E39675" s="1">
        <v>43929.453472222223</v>
      </c>
      <c r="F39675" t="s">
        <v>194756</v>
      </c>
      <c r="G39675" t="s">
        <v>194757</v>
      </c>
      <c r="H39675">
        <v>27</v>
      </c>
      <c r="I39675" t="s">
        <v>28</v>
      </c>
      <c r="J39675" t="s">
        <v>101461</v>
      </c>
      <c r="K39675">
        <v>1175</v>
      </c>
      <c r="L39675" t="s">
        <v>30</v>
      </c>
      <c r="M39675" t="s">
        <v>31</v>
      </c>
      <c r="N39675" t="b">
        <v>0</v>
      </c>
      <c r="O39675" t="s">
        <v>194758</v>
      </c>
      <c r="Q39675">
        <v>969</v>
      </c>
      <c r="R39675">
        <v>16</v>
      </c>
      <c r="S39675">
        <v>4</v>
      </c>
      <c r="T39675">
        <v>0</v>
      </c>
      <c r="U39675">
        <v>1</v>
      </c>
    </row>
    <row r="39676" spans="1:21" x14ac:dyDescent="0.25">
      <c r="A39676" t="s">
        <v>194329</v>
      </c>
      <c r="B39676" t="s">
        <v>194330</v>
      </c>
      <c r="C39676" t="s">
        <v>194759</v>
      </c>
      <c r="D39676" t="s">
        <v>194760</v>
      </c>
      <c r="E39676" s="1">
        <v>43929.31527777778</v>
      </c>
      <c r="F39676" t="s">
        <v>194761</v>
      </c>
      <c r="G39676" t="s">
        <v>194762</v>
      </c>
      <c r="H39676">
        <v>27</v>
      </c>
      <c r="I39676" t="s">
        <v>28</v>
      </c>
      <c r="J39676" t="s">
        <v>72252</v>
      </c>
      <c r="K39676">
        <v>1594</v>
      </c>
      <c r="L39676" t="s">
        <v>30</v>
      </c>
      <c r="M39676" t="s">
        <v>31</v>
      </c>
      <c r="N39676" t="b">
        <v>0</v>
      </c>
      <c r="O39676" t="s">
        <v>194763</v>
      </c>
      <c r="Q39676">
        <v>1952</v>
      </c>
      <c r="R39676">
        <v>41</v>
      </c>
      <c r="S39676">
        <v>5</v>
      </c>
      <c r="T39676">
        <v>0</v>
      </c>
      <c r="U39676">
        <v>1</v>
      </c>
    </row>
    <row r="39677" spans="1:21" x14ac:dyDescent="0.25">
      <c r="A39677" t="s">
        <v>194329</v>
      </c>
      <c r="B39677" t="s">
        <v>194330</v>
      </c>
      <c r="C39677" t="s">
        <v>194764</v>
      </c>
      <c r="D39677" t="s">
        <v>194765</v>
      </c>
      <c r="E39677" s="1">
        <v>43929.272222222222</v>
      </c>
      <c r="F39677" t="s">
        <v>194766</v>
      </c>
      <c r="G39677" t="s">
        <v>194767</v>
      </c>
      <c r="H39677">
        <v>27</v>
      </c>
      <c r="I39677" t="s">
        <v>28</v>
      </c>
      <c r="J39677" t="s">
        <v>8421</v>
      </c>
      <c r="K39677">
        <v>1354</v>
      </c>
      <c r="L39677" t="s">
        <v>30</v>
      </c>
      <c r="M39677" t="s">
        <v>31</v>
      </c>
      <c r="N39677" t="b">
        <v>0</v>
      </c>
      <c r="O39677" t="s">
        <v>194768</v>
      </c>
      <c r="Q39677">
        <v>3050</v>
      </c>
      <c r="R39677">
        <v>91</v>
      </c>
      <c r="S39677">
        <v>6</v>
      </c>
      <c r="T39677">
        <v>0</v>
      </c>
      <c r="U39677">
        <v>3</v>
      </c>
    </row>
    <row r="39678" spans="1:21" x14ac:dyDescent="0.25">
      <c r="A39678" t="s">
        <v>194329</v>
      </c>
      <c r="B39678" t="s">
        <v>194330</v>
      </c>
      <c r="C39678" t="s">
        <v>194769</v>
      </c>
      <c r="D39678" t="s">
        <v>194770</v>
      </c>
      <c r="E39678" s="1">
        <v>43898.579861111109</v>
      </c>
      <c r="F39678" t="s">
        <v>194771</v>
      </c>
      <c r="G39678" t="s">
        <v>194772</v>
      </c>
      <c r="H39678">
        <v>27</v>
      </c>
      <c r="I39678" t="s">
        <v>28</v>
      </c>
      <c r="J39678" t="s">
        <v>194627</v>
      </c>
      <c r="K39678">
        <v>2622</v>
      </c>
      <c r="L39678" t="s">
        <v>30</v>
      </c>
      <c r="M39678" t="s">
        <v>31</v>
      </c>
      <c r="N39678" t="b">
        <v>0</v>
      </c>
      <c r="O39678" t="s">
        <v>194773</v>
      </c>
      <c r="Q39678">
        <v>3591</v>
      </c>
      <c r="R39678">
        <v>81</v>
      </c>
      <c r="S39678">
        <v>3</v>
      </c>
      <c r="T39678">
        <v>0</v>
      </c>
      <c r="U39678">
        <v>2</v>
      </c>
    </row>
    <row r="39679" spans="1:21" x14ac:dyDescent="0.25">
      <c r="A39679" t="s">
        <v>194329</v>
      </c>
      <c r="B39679" t="s">
        <v>194330</v>
      </c>
      <c r="C39679" t="s">
        <v>194774</v>
      </c>
      <c r="D39679" t="s">
        <v>194775</v>
      </c>
      <c r="E39679" s="1">
        <v>43898.529166666667</v>
      </c>
      <c r="F39679" t="s">
        <v>194776</v>
      </c>
      <c r="G39679" t="s">
        <v>194777</v>
      </c>
      <c r="H39679">
        <v>27</v>
      </c>
      <c r="I39679" t="s">
        <v>28</v>
      </c>
      <c r="J39679" t="s">
        <v>17789</v>
      </c>
      <c r="K39679">
        <v>2028</v>
      </c>
      <c r="L39679" t="s">
        <v>30</v>
      </c>
      <c r="M39679" t="s">
        <v>31</v>
      </c>
      <c r="N39679" t="b">
        <v>0</v>
      </c>
      <c r="O39679" t="s">
        <v>194778</v>
      </c>
      <c r="Q39679">
        <v>4381</v>
      </c>
      <c r="R39679">
        <v>81</v>
      </c>
      <c r="S39679">
        <v>6</v>
      </c>
      <c r="T39679">
        <v>0</v>
      </c>
      <c r="U39679">
        <v>1</v>
      </c>
    </row>
    <row r="39680" spans="1:21" x14ac:dyDescent="0.25">
      <c r="A39680" t="s">
        <v>194329</v>
      </c>
      <c r="B39680" t="s">
        <v>194330</v>
      </c>
      <c r="C39680" t="s">
        <v>194779</v>
      </c>
      <c r="D39680" t="s">
        <v>194780</v>
      </c>
      <c r="E39680" s="1">
        <v>43898.340277777781</v>
      </c>
      <c r="F39680" t="s">
        <v>194781</v>
      </c>
      <c r="G39680" t="s">
        <v>194782</v>
      </c>
      <c r="H39680">
        <v>27</v>
      </c>
      <c r="I39680" t="s">
        <v>28</v>
      </c>
      <c r="J39680" t="s">
        <v>165287</v>
      </c>
      <c r="K39680">
        <v>3255</v>
      </c>
      <c r="L39680" t="s">
        <v>30</v>
      </c>
      <c r="M39680" t="s">
        <v>31</v>
      </c>
      <c r="N39680" t="b">
        <v>0</v>
      </c>
      <c r="O39680" t="s">
        <v>194783</v>
      </c>
      <c r="Q39680">
        <v>4055</v>
      </c>
      <c r="R39680">
        <v>82</v>
      </c>
      <c r="S39680">
        <v>4</v>
      </c>
      <c r="T39680">
        <v>0</v>
      </c>
      <c r="U39680">
        <v>1</v>
      </c>
    </row>
    <row r="39681" spans="1:21" x14ac:dyDescent="0.25">
      <c r="A39681" t="s">
        <v>194329</v>
      </c>
      <c r="B39681" t="s">
        <v>194330</v>
      </c>
      <c r="C39681" t="s">
        <v>194784</v>
      </c>
      <c r="D39681" t="s">
        <v>194785</v>
      </c>
      <c r="E39681" s="1">
        <v>43898.277083333334</v>
      </c>
      <c r="F39681" t="s">
        <v>194786</v>
      </c>
      <c r="G39681" t="s">
        <v>194787</v>
      </c>
      <c r="H39681">
        <v>27</v>
      </c>
      <c r="I39681" t="s">
        <v>28</v>
      </c>
      <c r="J39681" t="s">
        <v>155444</v>
      </c>
      <c r="K39681">
        <v>2110</v>
      </c>
      <c r="L39681" t="s">
        <v>30</v>
      </c>
      <c r="M39681" t="s">
        <v>31</v>
      </c>
      <c r="N39681" t="b">
        <v>0</v>
      </c>
      <c r="O39681" t="s">
        <v>194788</v>
      </c>
      <c r="Q39681">
        <v>10270</v>
      </c>
      <c r="R39681">
        <v>214</v>
      </c>
      <c r="S39681">
        <v>2</v>
      </c>
      <c r="T39681">
        <v>0</v>
      </c>
      <c r="U39681">
        <v>2</v>
      </c>
    </row>
    <row r="39682" spans="1:21" x14ac:dyDescent="0.25">
      <c r="A39682" t="s">
        <v>194329</v>
      </c>
      <c r="B39682" t="s">
        <v>194330</v>
      </c>
      <c r="C39682" t="s">
        <v>194789</v>
      </c>
      <c r="D39682" t="s">
        <v>194790</v>
      </c>
      <c r="E39682" s="1">
        <v>43869.512499999997</v>
      </c>
      <c r="F39682" t="s">
        <v>194791</v>
      </c>
      <c r="G39682" t="s">
        <v>194792</v>
      </c>
      <c r="H39682">
        <v>27</v>
      </c>
      <c r="I39682" t="s">
        <v>28</v>
      </c>
      <c r="J39682" t="s">
        <v>179281</v>
      </c>
      <c r="K39682">
        <v>2315</v>
      </c>
      <c r="L39682" t="s">
        <v>30</v>
      </c>
      <c r="M39682" t="s">
        <v>31</v>
      </c>
      <c r="N39682" t="b">
        <v>0</v>
      </c>
      <c r="O39682" t="s">
        <v>194793</v>
      </c>
      <c r="Q39682">
        <v>7583</v>
      </c>
      <c r="R39682">
        <v>180</v>
      </c>
      <c r="S39682">
        <v>9</v>
      </c>
      <c r="T39682">
        <v>0</v>
      </c>
      <c r="U39682">
        <v>4</v>
      </c>
    </row>
    <row r="39683" spans="1:21" x14ac:dyDescent="0.25">
      <c r="A39683" t="s">
        <v>194329</v>
      </c>
      <c r="B39683" t="s">
        <v>194330</v>
      </c>
      <c r="C39683" t="s">
        <v>194794</v>
      </c>
      <c r="D39683" t="s">
        <v>194795</v>
      </c>
      <c r="E39683" s="1">
        <v>43869.251388888886</v>
      </c>
      <c r="F39683" t="s">
        <v>194796</v>
      </c>
      <c r="G39683" t="s">
        <v>194797</v>
      </c>
      <c r="H39683">
        <v>27</v>
      </c>
      <c r="I39683" t="s">
        <v>28</v>
      </c>
      <c r="J39683" t="s">
        <v>161358</v>
      </c>
      <c r="K39683">
        <v>1673</v>
      </c>
      <c r="L39683" t="s">
        <v>30</v>
      </c>
      <c r="M39683" t="s">
        <v>31</v>
      </c>
      <c r="N39683" t="b">
        <v>0</v>
      </c>
      <c r="O39683" t="s">
        <v>194798</v>
      </c>
      <c r="Q39683">
        <v>8927</v>
      </c>
      <c r="R39683">
        <v>165</v>
      </c>
      <c r="S39683">
        <v>4</v>
      </c>
      <c r="T39683">
        <v>0</v>
      </c>
      <c r="U39683">
        <v>3</v>
      </c>
    </row>
    <row r="39684" spans="1:21" x14ac:dyDescent="0.25">
      <c r="A39684" t="s">
        <v>194329</v>
      </c>
      <c r="B39684" t="s">
        <v>194330</v>
      </c>
      <c r="C39684" t="s">
        <v>194799</v>
      </c>
      <c r="D39684" t="s">
        <v>194800</v>
      </c>
      <c r="E39684" s="1">
        <v>43838.501388888886</v>
      </c>
      <c r="F39684" t="s">
        <v>194801</v>
      </c>
      <c r="G39684" t="s">
        <v>194802</v>
      </c>
      <c r="H39684">
        <v>27</v>
      </c>
      <c r="I39684" t="s">
        <v>28</v>
      </c>
      <c r="J39684" t="s">
        <v>14285</v>
      </c>
      <c r="K39684">
        <v>1625</v>
      </c>
      <c r="L39684" t="s">
        <v>30</v>
      </c>
      <c r="M39684" t="s">
        <v>31</v>
      </c>
      <c r="N39684" t="b">
        <v>0</v>
      </c>
      <c r="O39684" t="s">
        <v>194803</v>
      </c>
      <c r="Q39684">
        <v>7151</v>
      </c>
      <c r="R39684">
        <v>334</v>
      </c>
      <c r="S39684">
        <v>11</v>
      </c>
      <c r="T39684">
        <v>0</v>
      </c>
      <c r="U39684">
        <v>1</v>
      </c>
    </row>
    <row r="39685" spans="1:21" x14ac:dyDescent="0.25">
      <c r="A39685" t="s">
        <v>194329</v>
      </c>
      <c r="B39685" t="s">
        <v>194330</v>
      </c>
      <c r="C39685" t="s">
        <v>194804</v>
      </c>
      <c r="D39685" t="s">
        <v>194805</v>
      </c>
      <c r="E39685" s="1">
        <v>43838.271527777775</v>
      </c>
      <c r="F39685" t="s">
        <v>194806</v>
      </c>
      <c r="G39685" t="s">
        <v>194807</v>
      </c>
      <c r="H39685">
        <v>27</v>
      </c>
      <c r="I39685" t="s">
        <v>28</v>
      </c>
      <c r="J39685" t="s">
        <v>140710</v>
      </c>
      <c r="K39685">
        <v>2385</v>
      </c>
      <c r="L39685" t="s">
        <v>30</v>
      </c>
      <c r="M39685" t="s">
        <v>31</v>
      </c>
      <c r="N39685" t="b">
        <v>0</v>
      </c>
      <c r="O39685" t="s">
        <v>194808</v>
      </c>
      <c r="Q39685">
        <v>3200</v>
      </c>
      <c r="R39685">
        <v>123</v>
      </c>
      <c r="S39685">
        <v>3</v>
      </c>
      <c r="T39685">
        <v>0</v>
      </c>
      <c r="U39685">
        <v>2</v>
      </c>
    </row>
    <row r="39686" spans="1:21" x14ac:dyDescent="0.25">
      <c r="A39686" t="s">
        <v>194329</v>
      </c>
      <c r="B39686" t="s">
        <v>194330</v>
      </c>
      <c r="C39686" t="s">
        <v>194809</v>
      </c>
      <c r="D39686" t="s">
        <v>194810</v>
      </c>
      <c r="E39686" t="s">
        <v>151578</v>
      </c>
      <c r="F39686" t="s">
        <v>194811</v>
      </c>
      <c r="G39686" t="s">
        <v>194812</v>
      </c>
      <c r="H39686">
        <v>27</v>
      </c>
      <c r="I39686" t="s">
        <v>28</v>
      </c>
      <c r="J39686" t="s">
        <v>13440</v>
      </c>
      <c r="K39686">
        <v>459</v>
      </c>
      <c r="L39686" t="s">
        <v>30</v>
      </c>
      <c r="M39686" t="s">
        <v>31</v>
      </c>
      <c r="N39686" t="b">
        <v>0</v>
      </c>
      <c r="O39686" t="s">
        <v>194813</v>
      </c>
      <c r="Q39686">
        <v>5430</v>
      </c>
      <c r="R39686">
        <v>114</v>
      </c>
      <c r="S39686">
        <v>6</v>
      </c>
      <c r="T39686">
        <v>0</v>
      </c>
      <c r="U39686">
        <v>3</v>
      </c>
    </row>
    <row r="39687" spans="1:21" x14ac:dyDescent="0.25">
      <c r="A39687" t="s">
        <v>194329</v>
      </c>
      <c r="B39687" t="s">
        <v>194330</v>
      </c>
      <c r="C39687" t="s">
        <v>194814</v>
      </c>
      <c r="D39687" t="s">
        <v>194815</v>
      </c>
      <c r="E39687" t="s">
        <v>194816</v>
      </c>
      <c r="F39687" t="s">
        <v>194817</v>
      </c>
      <c r="G39687" t="s">
        <v>194818</v>
      </c>
      <c r="H39687">
        <v>27</v>
      </c>
      <c r="I39687" t="s">
        <v>28</v>
      </c>
      <c r="J39687" t="s">
        <v>130453</v>
      </c>
      <c r="K39687">
        <v>1700</v>
      </c>
      <c r="L39687" t="s">
        <v>30</v>
      </c>
      <c r="M39687" t="s">
        <v>31</v>
      </c>
      <c r="N39687" t="b">
        <v>0</v>
      </c>
      <c r="O39687" t="s">
        <v>194819</v>
      </c>
      <c r="Q39687">
        <v>3696</v>
      </c>
      <c r="R39687">
        <v>133</v>
      </c>
      <c r="S39687">
        <v>3</v>
      </c>
      <c r="T39687">
        <v>0</v>
      </c>
      <c r="U39687">
        <v>2</v>
      </c>
    </row>
    <row r="39688" spans="1:21" x14ac:dyDescent="0.25">
      <c r="A39688" t="s">
        <v>194329</v>
      </c>
      <c r="B39688" t="s">
        <v>194330</v>
      </c>
      <c r="C39688" t="s">
        <v>194820</v>
      </c>
      <c r="D39688" t="s">
        <v>194821</v>
      </c>
      <c r="E39688" t="s">
        <v>194822</v>
      </c>
      <c r="F39688" t="s">
        <v>194823</v>
      </c>
      <c r="G39688" t="s">
        <v>194824</v>
      </c>
      <c r="H39688">
        <v>27</v>
      </c>
      <c r="I39688" t="s">
        <v>28</v>
      </c>
      <c r="J39688" t="s">
        <v>65</v>
      </c>
      <c r="K39688">
        <v>218</v>
      </c>
      <c r="L39688" t="s">
        <v>30</v>
      </c>
      <c r="M39688" t="s">
        <v>31</v>
      </c>
      <c r="N39688" t="b">
        <v>0</v>
      </c>
      <c r="Q39688">
        <v>1394</v>
      </c>
      <c r="R39688">
        <v>16</v>
      </c>
      <c r="S39688">
        <v>3</v>
      </c>
      <c r="T39688">
        <v>0</v>
      </c>
      <c r="U39688">
        <v>1</v>
      </c>
    </row>
    <row r="39689" spans="1:21" x14ac:dyDescent="0.25">
      <c r="A39689" t="s">
        <v>194329</v>
      </c>
      <c r="B39689" t="s">
        <v>194330</v>
      </c>
      <c r="C39689" t="s">
        <v>194825</v>
      </c>
      <c r="D39689" t="s">
        <v>194826</v>
      </c>
      <c r="E39689" t="s">
        <v>194827</v>
      </c>
      <c r="F39689" t="s">
        <v>194828</v>
      </c>
      <c r="G39689" t="s">
        <v>194829</v>
      </c>
      <c r="H39689">
        <v>27</v>
      </c>
      <c r="I39689" t="s">
        <v>28</v>
      </c>
      <c r="J39689" t="s">
        <v>19328</v>
      </c>
      <c r="K39689">
        <v>1467</v>
      </c>
      <c r="L39689" t="s">
        <v>30</v>
      </c>
      <c r="M39689" t="s">
        <v>31</v>
      </c>
      <c r="N39689" t="b">
        <v>0</v>
      </c>
      <c r="O39689" t="s">
        <v>194830</v>
      </c>
      <c r="Q39689">
        <v>10968</v>
      </c>
      <c r="R39689">
        <v>180</v>
      </c>
      <c r="S39689">
        <v>6</v>
      </c>
      <c r="T39689">
        <v>0</v>
      </c>
      <c r="U39689">
        <v>9</v>
      </c>
    </row>
    <row r="39690" spans="1:21" x14ac:dyDescent="0.25">
      <c r="A39690" t="s">
        <v>194329</v>
      </c>
      <c r="B39690" t="s">
        <v>194330</v>
      </c>
      <c r="C39690" t="s">
        <v>194831</v>
      </c>
      <c r="D39690" t="s">
        <v>194832</v>
      </c>
      <c r="E39690" t="s">
        <v>194833</v>
      </c>
      <c r="F39690" t="s">
        <v>194834</v>
      </c>
      <c r="G39690" t="s">
        <v>194835</v>
      </c>
      <c r="H39690">
        <v>27</v>
      </c>
      <c r="I39690" t="s">
        <v>28</v>
      </c>
      <c r="J39690" t="s">
        <v>5576</v>
      </c>
      <c r="K39690">
        <v>163</v>
      </c>
      <c r="L39690" t="s">
        <v>30</v>
      </c>
      <c r="M39690" t="s">
        <v>31</v>
      </c>
      <c r="N39690" t="b">
        <v>0</v>
      </c>
      <c r="O39690" t="s">
        <v>194836</v>
      </c>
      <c r="Q39690">
        <v>4390</v>
      </c>
      <c r="R39690">
        <v>121</v>
      </c>
      <c r="S39690">
        <v>4</v>
      </c>
      <c r="T39690">
        <v>0</v>
      </c>
      <c r="U39690">
        <v>2</v>
      </c>
    </row>
    <row r="39691" spans="1:21" x14ac:dyDescent="0.25">
      <c r="A39691" t="s">
        <v>194329</v>
      </c>
      <c r="B39691" t="s">
        <v>194330</v>
      </c>
      <c r="C39691" t="s">
        <v>194837</v>
      </c>
      <c r="D39691" t="s">
        <v>194838</v>
      </c>
      <c r="E39691" t="s">
        <v>194839</v>
      </c>
      <c r="F39691" t="s">
        <v>194840</v>
      </c>
      <c r="G39691" t="s">
        <v>194841</v>
      </c>
      <c r="H39691">
        <v>27</v>
      </c>
      <c r="I39691" t="s">
        <v>28</v>
      </c>
      <c r="J39691" t="s">
        <v>14891</v>
      </c>
      <c r="K39691">
        <v>1488</v>
      </c>
      <c r="L39691" t="s">
        <v>30</v>
      </c>
      <c r="M39691" t="s">
        <v>31</v>
      </c>
      <c r="N39691" t="b">
        <v>0</v>
      </c>
      <c r="O39691" t="s">
        <v>194842</v>
      </c>
      <c r="Q39691">
        <v>1564</v>
      </c>
      <c r="R39691">
        <v>35</v>
      </c>
      <c r="S39691">
        <v>4</v>
      </c>
      <c r="T39691">
        <v>0</v>
      </c>
      <c r="U39691">
        <v>1</v>
      </c>
    </row>
    <row r="39692" spans="1:21" x14ac:dyDescent="0.25">
      <c r="A39692" t="s">
        <v>194329</v>
      </c>
      <c r="B39692" t="s">
        <v>194330</v>
      </c>
      <c r="C39692" t="s">
        <v>194843</v>
      </c>
      <c r="D39692" t="s">
        <v>194844</v>
      </c>
      <c r="E39692" t="s">
        <v>194845</v>
      </c>
      <c r="F39692" t="s">
        <v>194846</v>
      </c>
      <c r="G39692" t="s">
        <v>194847</v>
      </c>
      <c r="H39692">
        <v>27</v>
      </c>
      <c r="I39692" t="s">
        <v>28</v>
      </c>
      <c r="J39692" t="s">
        <v>138252</v>
      </c>
      <c r="K39692">
        <v>2048</v>
      </c>
      <c r="L39692" t="s">
        <v>30</v>
      </c>
      <c r="M39692" t="s">
        <v>31</v>
      </c>
      <c r="N39692" t="b">
        <v>0</v>
      </c>
      <c r="O39692" t="s">
        <v>194848</v>
      </c>
      <c r="Q39692">
        <v>2163</v>
      </c>
      <c r="R39692">
        <v>44</v>
      </c>
      <c r="S39692">
        <v>2</v>
      </c>
      <c r="T39692">
        <v>0</v>
      </c>
      <c r="U39692">
        <v>1</v>
      </c>
    </row>
    <row r="39693" spans="1:21" x14ac:dyDescent="0.25">
      <c r="A39693" t="s">
        <v>194329</v>
      </c>
      <c r="B39693" t="s">
        <v>194330</v>
      </c>
      <c r="C39693" t="s">
        <v>194849</v>
      </c>
      <c r="D39693" t="s">
        <v>194850</v>
      </c>
      <c r="E39693" t="s">
        <v>194851</v>
      </c>
      <c r="F39693" t="s">
        <v>194852</v>
      </c>
      <c r="G39693" t="s">
        <v>194853</v>
      </c>
      <c r="H39693">
        <v>27</v>
      </c>
      <c r="I39693" t="s">
        <v>28</v>
      </c>
      <c r="J39693" t="s">
        <v>157447</v>
      </c>
      <c r="K39693">
        <v>2113</v>
      </c>
      <c r="L39693" t="s">
        <v>30</v>
      </c>
      <c r="M39693" t="s">
        <v>31</v>
      </c>
      <c r="N39693" t="b">
        <v>0</v>
      </c>
      <c r="O39693" t="s">
        <v>194854</v>
      </c>
      <c r="Q39693">
        <v>2285</v>
      </c>
      <c r="R39693">
        <v>44</v>
      </c>
      <c r="S39693">
        <v>2</v>
      </c>
      <c r="T39693">
        <v>0</v>
      </c>
      <c r="U39693">
        <v>1</v>
      </c>
    </row>
    <row r="39694" spans="1:21" x14ac:dyDescent="0.25">
      <c r="A39694" t="s">
        <v>194329</v>
      </c>
      <c r="B39694" t="s">
        <v>194330</v>
      </c>
      <c r="C39694" t="s">
        <v>194855</v>
      </c>
      <c r="D39694" t="s">
        <v>194856</v>
      </c>
      <c r="E39694" t="s">
        <v>194857</v>
      </c>
      <c r="F39694" t="s">
        <v>194858</v>
      </c>
      <c r="G39694" t="s">
        <v>194859</v>
      </c>
      <c r="H39694">
        <v>27</v>
      </c>
      <c r="I39694" t="s">
        <v>28</v>
      </c>
      <c r="J39694" t="s">
        <v>102315</v>
      </c>
      <c r="K39694">
        <v>3371</v>
      </c>
      <c r="L39694" t="s">
        <v>30</v>
      </c>
      <c r="M39694" t="s">
        <v>31</v>
      </c>
      <c r="N39694" t="b">
        <v>0</v>
      </c>
      <c r="O39694" t="s">
        <v>194860</v>
      </c>
      <c r="Q39694">
        <v>3906</v>
      </c>
      <c r="R39694">
        <v>82</v>
      </c>
      <c r="S39694">
        <v>2</v>
      </c>
      <c r="T39694">
        <v>0</v>
      </c>
      <c r="U39694">
        <v>1</v>
      </c>
    </row>
    <row r="39695" spans="1:21" x14ac:dyDescent="0.25">
      <c r="A39695" t="s">
        <v>194329</v>
      </c>
      <c r="B39695" t="s">
        <v>194330</v>
      </c>
      <c r="C39695" t="s">
        <v>194861</v>
      </c>
      <c r="D39695" t="s">
        <v>194862</v>
      </c>
      <c r="E39695" t="s">
        <v>194863</v>
      </c>
      <c r="F39695" t="s">
        <v>194864</v>
      </c>
      <c r="G39695" t="s">
        <v>194865</v>
      </c>
      <c r="H39695">
        <v>27</v>
      </c>
      <c r="I39695" t="s">
        <v>28</v>
      </c>
      <c r="J39695" t="s">
        <v>9491</v>
      </c>
      <c r="K39695">
        <v>1442</v>
      </c>
      <c r="L39695" t="s">
        <v>30</v>
      </c>
      <c r="M39695" t="s">
        <v>31</v>
      </c>
      <c r="N39695" t="b">
        <v>0</v>
      </c>
      <c r="O39695" t="s">
        <v>194866</v>
      </c>
      <c r="Q39695">
        <v>1130</v>
      </c>
      <c r="R39695">
        <v>10</v>
      </c>
      <c r="S39695">
        <v>2</v>
      </c>
      <c r="T39695">
        <v>0</v>
      </c>
      <c r="U39695">
        <v>1</v>
      </c>
    </row>
    <row r="39696" spans="1:21" x14ac:dyDescent="0.25">
      <c r="A39696" t="s">
        <v>194329</v>
      </c>
      <c r="B39696" t="s">
        <v>194330</v>
      </c>
      <c r="C39696" t="s">
        <v>194867</v>
      </c>
      <c r="D39696" t="s">
        <v>194868</v>
      </c>
      <c r="E39696" t="s">
        <v>194869</v>
      </c>
      <c r="F39696" t="s">
        <v>194870</v>
      </c>
      <c r="G39696" t="s">
        <v>194871</v>
      </c>
      <c r="H39696">
        <v>27</v>
      </c>
      <c r="I39696" t="s">
        <v>28</v>
      </c>
      <c r="J39696" t="s">
        <v>170271</v>
      </c>
      <c r="K39696">
        <v>1910</v>
      </c>
      <c r="L39696" t="s">
        <v>30</v>
      </c>
      <c r="M39696" t="s">
        <v>31</v>
      </c>
      <c r="N39696" t="b">
        <v>0</v>
      </c>
      <c r="O39696" t="s">
        <v>194872</v>
      </c>
      <c r="Q39696">
        <v>3941</v>
      </c>
      <c r="R39696">
        <v>43</v>
      </c>
      <c r="S39696">
        <v>1</v>
      </c>
      <c r="T39696">
        <v>0</v>
      </c>
      <c r="U39696">
        <v>3</v>
      </c>
    </row>
    <row r="39697" spans="1:21" x14ac:dyDescent="0.25">
      <c r="A39697" t="s">
        <v>194329</v>
      </c>
      <c r="B39697" t="s">
        <v>194330</v>
      </c>
      <c r="C39697" t="s">
        <v>194873</v>
      </c>
      <c r="D39697" t="s">
        <v>194874</v>
      </c>
      <c r="E39697" t="s">
        <v>194875</v>
      </c>
      <c r="F39697" t="s">
        <v>194876</v>
      </c>
      <c r="G39697" t="s">
        <v>194877</v>
      </c>
      <c r="H39697">
        <v>27</v>
      </c>
      <c r="I39697" t="s">
        <v>28</v>
      </c>
      <c r="J39697" t="s">
        <v>72182</v>
      </c>
      <c r="K39697">
        <v>1591</v>
      </c>
      <c r="L39697" t="s">
        <v>30</v>
      </c>
      <c r="M39697" t="s">
        <v>31</v>
      </c>
      <c r="N39697" t="b">
        <v>0</v>
      </c>
      <c r="O39697" t="s">
        <v>194878</v>
      </c>
      <c r="Q39697">
        <v>2147</v>
      </c>
      <c r="R39697">
        <v>42</v>
      </c>
      <c r="S39697">
        <v>4</v>
      </c>
      <c r="T39697">
        <v>0</v>
      </c>
      <c r="U39697">
        <v>1</v>
      </c>
    </row>
    <row r="39698" spans="1:21" x14ac:dyDescent="0.25">
      <c r="A39698" t="s">
        <v>194329</v>
      </c>
      <c r="B39698" t="s">
        <v>194330</v>
      </c>
      <c r="C39698" t="s">
        <v>194879</v>
      </c>
      <c r="D39698" t="s">
        <v>194880</v>
      </c>
      <c r="E39698" t="s">
        <v>194881</v>
      </c>
      <c r="F39698" t="s">
        <v>194882</v>
      </c>
      <c r="G39698" t="s">
        <v>194883</v>
      </c>
      <c r="H39698">
        <v>27</v>
      </c>
      <c r="I39698" t="s">
        <v>28</v>
      </c>
      <c r="J39698" t="s">
        <v>3605</v>
      </c>
      <c r="K39698">
        <v>1454</v>
      </c>
      <c r="L39698" t="s">
        <v>30</v>
      </c>
      <c r="M39698" t="s">
        <v>31</v>
      </c>
      <c r="N39698" t="b">
        <v>0</v>
      </c>
      <c r="O39698" t="s">
        <v>194884</v>
      </c>
      <c r="Q39698">
        <v>2109</v>
      </c>
      <c r="R39698">
        <v>48</v>
      </c>
      <c r="S39698">
        <v>1</v>
      </c>
      <c r="T39698">
        <v>0</v>
      </c>
      <c r="U39698">
        <v>1</v>
      </c>
    </row>
    <row r="39699" spans="1:21" x14ac:dyDescent="0.25">
      <c r="A39699" t="s">
        <v>194329</v>
      </c>
      <c r="B39699" t="s">
        <v>194330</v>
      </c>
      <c r="C39699" t="s">
        <v>194885</v>
      </c>
      <c r="D39699" t="s">
        <v>194886</v>
      </c>
      <c r="E39699" t="s">
        <v>194887</v>
      </c>
      <c r="F39699" t="s">
        <v>194888</v>
      </c>
      <c r="G39699" t="s">
        <v>194889</v>
      </c>
      <c r="H39699">
        <v>27</v>
      </c>
      <c r="I39699" t="s">
        <v>28</v>
      </c>
      <c r="J39699" t="s">
        <v>14285</v>
      </c>
      <c r="K39699">
        <v>1625</v>
      </c>
      <c r="L39699" t="s">
        <v>30</v>
      </c>
      <c r="M39699" t="s">
        <v>31</v>
      </c>
      <c r="N39699" t="b">
        <v>0</v>
      </c>
      <c r="O39699" t="s">
        <v>194890</v>
      </c>
      <c r="Q39699">
        <v>1935</v>
      </c>
      <c r="R39699">
        <v>41</v>
      </c>
      <c r="S39699">
        <v>5</v>
      </c>
      <c r="T39699">
        <v>0</v>
      </c>
      <c r="U39699">
        <v>1</v>
      </c>
    </row>
    <row r="39700" spans="1:21" x14ac:dyDescent="0.25">
      <c r="A39700" t="s">
        <v>194329</v>
      </c>
      <c r="B39700" t="s">
        <v>194330</v>
      </c>
      <c r="C39700" t="s">
        <v>194891</v>
      </c>
      <c r="D39700" t="s">
        <v>194892</v>
      </c>
      <c r="E39700" t="s">
        <v>194893</v>
      </c>
      <c r="F39700" t="s">
        <v>194894</v>
      </c>
      <c r="G39700" t="s">
        <v>194895</v>
      </c>
      <c r="H39700">
        <v>27</v>
      </c>
      <c r="I39700" t="s">
        <v>28</v>
      </c>
      <c r="J39700" t="s">
        <v>183419</v>
      </c>
      <c r="K39700">
        <v>33</v>
      </c>
      <c r="L39700" t="s">
        <v>30</v>
      </c>
      <c r="M39700" t="s">
        <v>31</v>
      </c>
      <c r="N39700" t="b">
        <v>0</v>
      </c>
      <c r="O39700" t="s">
        <v>194896</v>
      </c>
      <c r="Q39700">
        <v>2208</v>
      </c>
      <c r="R39700">
        <v>53</v>
      </c>
      <c r="S39700">
        <v>0</v>
      </c>
      <c r="T39700">
        <v>0</v>
      </c>
      <c r="U39700">
        <v>4</v>
      </c>
    </row>
    <row r="39701" spans="1:21" x14ac:dyDescent="0.25">
      <c r="A39701" t="s">
        <v>194329</v>
      </c>
      <c r="B39701" t="s">
        <v>194330</v>
      </c>
      <c r="C39701" t="s">
        <v>194897</v>
      </c>
      <c r="D39701" t="s">
        <v>194898</v>
      </c>
      <c r="E39701" t="s">
        <v>194899</v>
      </c>
      <c r="F39701" t="s">
        <v>194900</v>
      </c>
      <c r="G39701" t="s">
        <v>194901</v>
      </c>
      <c r="H39701">
        <v>27</v>
      </c>
      <c r="I39701" t="s">
        <v>28</v>
      </c>
      <c r="J39701" t="s">
        <v>189811</v>
      </c>
      <c r="K39701">
        <v>3187</v>
      </c>
      <c r="L39701" t="s">
        <v>30</v>
      </c>
      <c r="M39701" t="s">
        <v>31</v>
      </c>
      <c r="N39701" t="b">
        <v>0</v>
      </c>
      <c r="O39701" t="s">
        <v>194902</v>
      </c>
      <c r="Q39701">
        <v>2638</v>
      </c>
      <c r="R39701">
        <v>41</v>
      </c>
      <c r="S39701">
        <v>1</v>
      </c>
      <c r="T39701">
        <v>0</v>
      </c>
      <c r="U39701">
        <v>1</v>
      </c>
    </row>
    <row r="39702" spans="1:21" x14ac:dyDescent="0.25">
      <c r="A39702" t="s">
        <v>194329</v>
      </c>
      <c r="B39702" t="s">
        <v>194330</v>
      </c>
      <c r="C39702" t="s">
        <v>194903</v>
      </c>
      <c r="D39702" t="s">
        <v>194904</v>
      </c>
      <c r="E39702" t="s">
        <v>194905</v>
      </c>
      <c r="F39702" t="s">
        <v>194906</v>
      </c>
      <c r="G39702" t="s">
        <v>194907</v>
      </c>
      <c r="H39702">
        <v>27</v>
      </c>
      <c r="I39702" t="s">
        <v>28</v>
      </c>
      <c r="J39702" t="s">
        <v>194908</v>
      </c>
      <c r="K39702">
        <v>1999</v>
      </c>
      <c r="L39702" t="s">
        <v>30</v>
      </c>
      <c r="M39702" t="s">
        <v>31</v>
      </c>
      <c r="N39702" t="b">
        <v>0</v>
      </c>
      <c r="O39702" t="s">
        <v>194909</v>
      </c>
      <c r="Q39702">
        <v>2789</v>
      </c>
      <c r="R39702">
        <v>52</v>
      </c>
      <c r="S39702">
        <v>1</v>
      </c>
      <c r="T39702">
        <v>0</v>
      </c>
      <c r="U39702">
        <v>1</v>
      </c>
    </row>
    <row r="39703" spans="1:21" x14ac:dyDescent="0.25">
      <c r="A39703" t="s">
        <v>194329</v>
      </c>
      <c r="B39703" t="s">
        <v>194330</v>
      </c>
      <c r="C39703" t="s">
        <v>194910</v>
      </c>
      <c r="D39703" t="s">
        <v>194911</v>
      </c>
      <c r="E39703" t="s">
        <v>194912</v>
      </c>
      <c r="F39703" t="s">
        <v>194913</v>
      </c>
      <c r="G39703" t="s">
        <v>194914</v>
      </c>
      <c r="H39703">
        <v>27</v>
      </c>
      <c r="I39703" t="s">
        <v>28</v>
      </c>
      <c r="J39703" t="s">
        <v>126407</v>
      </c>
      <c r="K39703">
        <v>1978</v>
      </c>
      <c r="L39703" t="s">
        <v>30</v>
      </c>
      <c r="M39703" t="s">
        <v>31</v>
      </c>
      <c r="N39703" t="b">
        <v>0</v>
      </c>
      <c r="O39703" t="s">
        <v>194915</v>
      </c>
      <c r="Q39703">
        <v>3019</v>
      </c>
      <c r="R39703">
        <v>76</v>
      </c>
      <c r="S39703">
        <v>0</v>
      </c>
      <c r="T39703">
        <v>0</v>
      </c>
      <c r="U39703">
        <v>1</v>
      </c>
    </row>
    <row r="39704" spans="1:21" x14ac:dyDescent="0.25">
      <c r="A39704" t="s">
        <v>194329</v>
      </c>
      <c r="B39704" t="s">
        <v>194330</v>
      </c>
      <c r="C39704" t="s">
        <v>194916</v>
      </c>
      <c r="D39704" t="s">
        <v>194917</v>
      </c>
      <c r="E39704" t="s">
        <v>194918</v>
      </c>
      <c r="F39704" t="s">
        <v>194919</v>
      </c>
      <c r="G39704" t="s">
        <v>194920</v>
      </c>
      <c r="H39704">
        <v>27</v>
      </c>
      <c r="I39704" t="s">
        <v>28</v>
      </c>
      <c r="J39704" t="s">
        <v>9779</v>
      </c>
      <c r="K39704">
        <v>1040</v>
      </c>
      <c r="L39704" t="s">
        <v>30</v>
      </c>
      <c r="M39704" t="s">
        <v>31</v>
      </c>
      <c r="N39704" t="b">
        <v>0</v>
      </c>
      <c r="O39704" t="s">
        <v>194921</v>
      </c>
      <c r="Q39704">
        <v>1391</v>
      </c>
      <c r="R39704">
        <v>34</v>
      </c>
      <c r="S39704">
        <v>1</v>
      </c>
      <c r="T39704">
        <v>0</v>
      </c>
      <c r="U39704">
        <v>1</v>
      </c>
    </row>
    <row r="39705" spans="1:21" x14ac:dyDescent="0.25">
      <c r="A39705" t="s">
        <v>194329</v>
      </c>
      <c r="B39705" t="s">
        <v>194330</v>
      </c>
      <c r="C39705" t="s">
        <v>194922</v>
      </c>
      <c r="D39705" t="s">
        <v>194923</v>
      </c>
      <c r="E39705" t="s">
        <v>194924</v>
      </c>
      <c r="F39705" t="s">
        <v>194925</v>
      </c>
      <c r="G39705" t="s">
        <v>194926</v>
      </c>
      <c r="H39705">
        <v>27</v>
      </c>
      <c r="I39705" t="s">
        <v>28</v>
      </c>
      <c r="J39705" t="s">
        <v>124235</v>
      </c>
      <c r="K39705">
        <v>1201</v>
      </c>
      <c r="L39705" t="s">
        <v>30</v>
      </c>
      <c r="M39705" t="s">
        <v>31</v>
      </c>
      <c r="N39705" t="b">
        <v>0</v>
      </c>
      <c r="O39705" t="s">
        <v>194927</v>
      </c>
      <c r="Q39705">
        <v>1644</v>
      </c>
      <c r="R39705">
        <v>59</v>
      </c>
      <c r="S39705">
        <v>1</v>
      </c>
      <c r="T39705">
        <v>0</v>
      </c>
      <c r="U39705">
        <v>2</v>
      </c>
    </row>
    <row r="39706" spans="1:21" x14ac:dyDescent="0.25">
      <c r="A39706" t="s">
        <v>194329</v>
      </c>
      <c r="B39706" t="s">
        <v>194330</v>
      </c>
      <c r="C39706" t="s">
        <v>194928</v>
      </c>
      <c r="D39706" t="s">
        <v>194929</v>
      </c>
      <c r="E39706" t="s">
        <v>194930</v>
      </c>
      <c r="F39706" t="s">
        <v>194931</v>
      </c>
      <c r="G39706" t="s">
        <v>194932</v>
      </c>
      <c r="H39706">
        <v>27</v>
      </c>
      <c r="I39706" t="s">
        <v>28</v>
      </c>
      <c r="J39706" t="s">
        <v>2231</v>
      </c>
      <c r="K39706">
        <v>1267</v>
      </c>
      <c r="L39706" t="s">
        <v>30</v>
      </c>
      <c r="M39706" t="s">
        <v>31</v>
      </c>
      <c r="N39706" t="b">
        <v>0</v>
      </c>
      <c r="O39706" t="s">
        <v>194933</v>
      </c>
      <c r="Q39706">
        <v>2510</v>
      </c>
      <c r="R39706">
        <v>79</v>
      </c>
      <c r="S39706">
        <v>1</v>
      </c>
      <c r="T39706">
        <v>0</v>
      </c>
      <c r="U39706">
        <v>2</v>
      </c>
    </row>
    <row r="39707" spans="1:21" x14ac:dyDescent="0.25">
      <c r="A39707" t="s">
        <v>194329</v>
      </c>
      <c r="B39707" t="s">
        <v>194330</v>
      </c>
      <c r="C39707" t="s">
        <v>194934</v>
      </c>
      <c r="D39707" t="s">
        <v>194935</v>
      </c>
      <c r="E39707" t="s">
        <v>194936</v>
      </c>
      <c r="F39707" t="s">
        <v>194937</v>
      </c>
      <c r="G39707" t="s">
        <v>194938</v>
      </c>
      <c r="H39707">
        <v>27</v>
      </c>
      <c r="I39707" t="s">
        <v>28</v>
      </c>
      <c r="J39707" t="s">
        <v>175</v>
      </c>
      <c r="K39707">
        <v>1113</v>
      </c>
      <c r="L39707" t="s">
        <v>30</v>
      </c>
      <c r="M39707" t="s">
        <v>31</v>
      </c>
      <c r="N39707" t="b">
        <v>0</v>
      </c>
      <c r="O39707" t="s">
        <v>194939</v>
      </c>
      <c r="Q39707">
        <v>1672</v>
      </c>
      <c r="R39707">
        <v>43</v>
      </c>
      <c r="S39707">
        <v>1</v>
      </c>
      <c r="T39707">
        <v>0</v>
      </c>
      <c r="U39707">
        <v>1</v>
      </c>
    </row>
    <row r="39708" spans="1:21" x14ac:dyDescent="0.25">
      <c r="A39708" t="s">
        <v>194329</v>
      </c>
      <c r="B39708" t="s">
        <v>194330</v>
      </c>
      <c r="C39708" t="s">
        <v>194940</v>
      </c>
      <c r="D39708" t="s">
        <v>194941</v>
      </c>
      <c r="E39708" t="s">
        <v>194942</v>
      </c>
      <c r="F39708" t="s">
        <v>194943</v>
      </c>
      <c r="G39708" t="s">
        <v>194944</v>
      </c>
      <c r="H39708">
        <v>27</v>
      </c>
      <c r="I39708" t="s">
        <v>28</v>
      </c>
      <c r="J39708" t="s">
        <v>138358</v>
      </c>
      <c r="K39708">
        <v>1338</v>
      </c>
      <c r="L39708" t="s">
        <v>30</v>
      </c>
      <c r="M39708" t="s">
        <v>31</v>
      </c>
      <c r="N39708" t="b">
        <v>0</v>
      </c>
      <c r="O39708" t="s">
        <v>194945</v>
      </c>
      <c r="Q39708">
        <v>2239</v>
      </c>
      <c r="R39708">
        <v>47</v>
      </c>
      <c r="S39708">
        <v>3</v>
      </c>
      <c r="T39708">
        <v>0</v>
      </c>
      <c r="U39708">
        <v>1</v>
      </c>
    </row>
    <row r="39709" spans="1:21" x14ac:dyDescent="0.25">
      <c r="A39709" t="s">
        <v>194329</v>
      </c>
      <c r="B39709" t="s">
        <v>194330</v>
      </c>
      <c r="C39709" t="s">
        <v>194946</v>
      </c>
      <c r="D39709" t="s">
        <v>194947</v>
      </c>
      <c r="E39709" t="s">
        <v>194948</v>
      </c>
      <c r="F39709" t="s">
        <v>194949</v>
      </c>
      <c r="G39709" t="s">
        <v>194950</v>
      </c>
      <c r="H39709">
        <v>27</v>
      </c>
      <c r="I39709" t="s">
        <v>28</v>
      </c>
      <c r="J39709" t="s">
        <v>2340</v>
      </c>
      <c r="K39709">
        <v>1547</v>
      </c>
      <c r="L39709" t="s">
        <v>30</v>
      </c>
      <c r="M39709" t="s">
        <v>31</v>
      </c>
      <c r="N39709" t="b">
        <v>0</v>
      </c>
      <c r="O39709" t="s">
        <v>194951</v>
      </c>
      <c r="Q39709">
        <v>8057</v>
      </c>
      <c r="R39709">
        <v>261</v>
      </c>
      <c r="S39709">
        <v>8</v>
      </c>
      <c r="T39709">
        <v>0</v>
      </c>
      <c r="U39709">
        <v>2</v>
      </c>
    </row>
    <row r="39710" spans="1:21" x14ac:dyDescent="0.25">
      <c r="A39710" t="s">
        <v>194329</v>
      </c>
      <c r="B39710" t="s">
        <v>194330</v>
      </c>
      <c r="C39710" t="s">
        <v>194952</v>
      </c>
      <c r="D39710" t="s">
        <v>194953</v>
      </c>
      <c r="E39710" t="s">
        <v>194954</v>
      </c>
      <c r="F39710" t="s">
        <v>194955</v>
      </c>
      <c r="G39710" t="s">
        <v>194956</v>
      </c>
      <c r="H39710">
        <v>27</v>
      </c>
      <c r="I39710" t="s">
        <v>28</v>
      </c>
      <c r="J39710" t="s">
        <v>155059</v>
      </c>
      <c r="K39710">
        <v>2281</v>
      </c>
      <c r="L39710" t="s">
        <v>30</v>
      </c>
      <c r="M39710" t="s">
        <v>31</v>
      </c>
      <c r="N39710" t="b">
        <v>0</v>
      </c>
      <c r="O39710" t="s">
        <v>194957</v>
      </c>
      <c r="Q39710">
        <v>2899</v>
      </c>
      <c r="R39710">
        <v>61</v>
      </c>
      <c r="S39710">
        <v>3</v>
      </c>
      <c r="T39710">
        <v>0</v>
      </c>
      <c r="U39710">
        <v>1</v>
      </c>
    </row>
    <row r="39711" spans="1:21" x14ac:dyDescent="0.25">
      <c r="A39711" t="s">
        <v>194329</v>
      </c>
      <c r="B39711" t="s">
        <v>194330</v>
      </c>
      <c r="C39711" t="s">
        <v>194958</v>
      </c>
      <c r="D39711" t="s">
        <v>194959</v>
      </c>
      <c r="E39711" t="s">
        <v>194960</v>
      </c>
      <c r="F39711" t="s">
        <v>194961</v>
      </c>
      <c r="G39711" t="s">
        <v>194962</v>
      </c>
      <c r="H39711">
        <v>27</v>
      </c>
      <c r="I39711" t="s">
        <v>28</v>
      </c>
      <c r="J39711" t="s">
        <v>3044</v>
      </c>
      <c r="K39711">
        <v>3304</v>
      </c>
      <c r="L39711" t="s">
        <v>30</v>
      </c>
      <c r="M39711" t="s">
        <v>31</v>
      </c>
      <c r="N39711" t="b">
        <v>0</v>
      </c>
      <c r="O39711" t="s">
        <v>194963</v>
      </c>
      <c r="Q39711">
        <v>6166</v>
      </c>
      <c r="R39711">
        <v>195</v>
      </c>
      <c r="S39711">
        <v>10</v>
      </c>
      <c r="T39711">
        <v>0</v>
      </c>
      <c r="U39711">
        <v>5</v>
      </c>
    </row>
    <row r="39712" spans="1:21" x14ac:dyDescent="0.25">
      <c r="A39712" t="s">
        <v>194329</v>
      </c>
      <c r="B39712" t="s">
        <v>194330</v>
      </c>
      <c r="C39712" t="s">
        <v>194964</v>
      </c>
      <c r="D39712" t="s">
        <v>194965</v>
      </c>
      <c r="E39712" t="s">
        <v>194966</v>
      </c>
      <c r="F39712" t="s">
        <v>194967</v>
      </c>
      <c r="G39712" t="s">
        <v>194968</v>
      </c>
      <c r="H39712">
        <v>27</v>
      </c>
      <c r="I39712" t="s">
        <v>28</v>
      </c>
      <c r="J39712" t="s">
        <v>194969</v>
      </c>
      <c r="K39712">
        <v>2308</v>
      </c>
      <c r="L39712" t="s">
        <v>30</v>
      </c>
      <c r="M39712" t="s">
        <v>31</v>
      </c>
      <c r="N39712" t="b">
        <v>0</v>
      </c>
      <c r="O39712" t="s">
        <v>194970</v>
      </c>
      <c r="Q39712">
        <v>5742</v>
      </c>
      <c r="R39712">
        <v>178</v>
      </c>
      <c r="S39712">
        <v>3</v>
      </c>
      <c r="T39712">
        <v>0</v>
      </c>
      <c r="U39712">
        <v>7</v>
      </c>
    </row>
    <row r="39713" spans="1:21" x14ac:dyDescent="0.25">
      <c r="A39713" t="s">
        <v>194329</v>
      </c>
      <c r="B39713" t="s">
        <v>194330</v>
      </c>
      <c r="C39713" t="s">
        <v>194971</v>
      </c>
      <c r="D39713" t="s">
        <v>194972</v>
      </c>
      <c r="E39713" t="s">
        <v>194973</v>
      </c>
      <c r="F39713" t="s">
        <v>194974</v>
      </c>
      <c r="G39713" t="s">
        <v>194975</v>
      </c>
      <c r="H39713">
        <v>27</v>
      </c>
      <c r="I39713" t="s">
        <v>28</v>
      </c>
      <c r="J39713" t="s">
        <v>148248</v>
      </c>
      <c r="K39713">
        <v>1410</v>
      </c>
      <c r="L39713" t="s">
        <v>30</v>
      </c>
      <c r="M39713" t="s">
        <v>31</v>
      </c>
      <c r="N39713" t="b">
        <v>0</v>
      </c>
      <c r="O39713" t="s">
        <v>194976</v>
      </c>
      <c r="Q39713">
        <v>2702</v>
      </c>
      <c r="R39713">
        <v>73</v>
      </c>
      <c r="S39713">
        <v>1</v>
      </c>
      <c r="T39713">
        <v>0</v>
      </c>
      <c r="U39713">
        <v>1</v>
      </c>
    </row>
    <row r="39714" spans="1:21" x14ac:dyDescent="0.25">
      <c r="A39714" t="s">
        <v>194329</v>
      </c>
      <c r="B39714" t="s">
        <v>194330</v>
      </c>
      <c r="C39714" t="s">
        <v>194977</v>
      </c>
      <c r="D39714" t="s">
        <v>194978</v>
      </c>
      <c r="E39714" t="s">
        <v>194979</v>
      </c>
      <c r="F39714" t="s">
        <v>194980</v>
      </c>
      <c r="G39714" t="s">
        <v>194981</v>
      </c>
      <c r="H39714">
        <v>27</v>
      </c>
      <c r="I39714" t="s">
        <v>28</v>
      </c>
      <c r="J39714" t="s">
        <v>144413</v>
      </c>
      <c r="K39714">
        <v>1690</v>
      </c>
      <c r="L39714" t="s">
        <v>30</v>
      </c>
      <c r="M39714" t="s">
        <v>31</v>
      </c>
      <c r="N39714" t="b">
        <v>0</v>
      </c>
      <c r="O39714" t="s">
        <v>194982</v>
      </c>
      <c r="Q39714">
        <v>1615</v>
      </c>
      <c r="R39714">
        <v>38</v>
      </c>
      <c r="S39714">
        <v>1</v>
      </c>
      <c r="T39714">
        <v>0</v>
      </c>
      <c r="U39714">
        <v>1</v>
      </c>
    </row>
    <row r="39715" spans="1:21" x14ac:dyDescent="0.25">
      <c r="A39715" t="s">
        <v>194329</v>
      </c>
      <c r="B39715" t="s">
        <v>194330</v>
      </c>
      <c r="C39715" t="s">
        <v>194983</v>
      </c>
      <c r="D39715" t="s">
        <v>194984</v>
      </c>
      <c r="E39715" t="s">
        <v>194985</v>
      </c>
      <c r="F39715" t="s">
        <v>194986</v>
      </c>
      <c r="G39715" t="s">
        <v>194987</v>
      </c>
      <c r="H39715">
        <v>27</v>
      </c>
      <c r="I39715" t="s">
        <v>28</v>
      </c>
      <c r="J39715" t="s">
        <v>160721</v>
      </c>
      <c r="K39715">
        <v>2160</v>
      </c>
      <c r="L39715" t="s">
        <v>30</v>
      </c>
      <c r="M39715" t="s">
        <v>31</v>
      </c>
      <c r="N39715" t="b">
        <v>0</v>
      </c>
      <c r="O39715" t="s">
        <v>194988</v>
      </c>
      <c r="Q39715">
        <v>3347</v>
      </c>
      <c r="R39715">
        <v>115</v>
      </c>
      <c r="S39715">
        <v>7</v>
      </c>
      <c r="T39715">
        <v>0</v>
      </c>
      <c r="U39715">
        <v>2</v>
      </c>
    </row>
    <row r="39716" spans="1:21" x14ac:dyDescent="0.25">
      <c r="A39716" t="s">
        <v>194329</v>
      </c>
      <c r="B39716" t="s">
        <v>194330</v>
      </c>
      <c r="C39716" t="e">
        <v>#NAME?</v>
      </c>
      <c r="D39716" t="s">
        <v>194989</v>
      </c>
      <c r="E39716" t="s">
        <v>194990</v>
      </c>
      <c r="F39716" t="s">
        <v>194991</v>
      </c>
      <c r="G39716" t="s">
        <v>194992</v>
      </c>
      <c r="H39716">
        <v>27</v>
      </c>
      <c r="I39716" t="s">
        <v>28</v>
      </c>
      <c r="J39716" t="s">
        <v>925</v>
      </c>
      <c r="K39716">
        <v>1876</v>
      </c>
      <c r="L39716" t="s">
        <v>30</v>
      </c>
      <c r="M39716" t="s">
        <v>31</v>
      </c>
      <c r="N39716" t="b">
        <v>0</v>
      </c>
      <c r="O39716" t="s">
        <v>194993</v>
      </c>
      <c r="Q39716">
        <v>2080</v>
      </c>
      <c r="R39716">
        <v>65</v>
      </c>
      <c r="S39716">
        <v>1</v>
      </c>
      <c r="T39716">
        <v>0</v>
      </c>
      <c r="U39716">
        <v>1</v>
      </c>
    </row>
    <row r="39717" spans="1:21" x14ac:dyDescent="0.25">
      <c r="A39717" t="s">
        <v>194329</v>
      </c>
      <c r="B39717" t="s">
        <v>194330</v>
      </c>
      <c r="C39717" t="s">
        <v>194994</v>
      </c>
      <c r="D39717" t="s">
        <v>194995</v>
      </c>
      <c r="E39717" t="s">
        <v>194996</v>
      </c>
      <c r="F39717" t="s">
        <v>194997</v>
      </c>
      <c r="G39717" t="s">
        <v>194998</v>
      </c>
      <c r="H39717">
        <v>27</v>
      </c>
      <c r="I39717" t="s">
        <v>28</v>
      </c>
      <c r="J39717" t="s">
        <v>115158</v>
      </c>
      <c r="K39717">
        <v>1603</v>
      </c>
      <c r="L39717" t="s">
        <v>30</v>
      </c>
      <c r="M39717" t="s">
        <v>31</v>
      </c>
      <c r="N39717" t="b">
        <v>0</v>
      </c>
      <c r="O39717" t="s">
        <v>194999</v>
      </c>
      <c r="Q39717">
        <v>5192</v>
      </c>
      <c r="R39717">
        <v>248</v>
      </c>
      <c r="S39717">
        <v>4</v>
      </c>
      <c r="T39717">
        <v>0</v>
      </c>
      <c r="U39717">
        <v>1</v>
      </c>
    </row>
    <row r="39718" spans="1:21" x14ac:dyDescent="0.25">
      <c r="A39718" t="s">
        <v>194329</v>
      </c>
      <c r="B39718" t="s">
        <v>194330</v>
      </c>
      <c r="C39718" t="s">
        <v>195000</v>
      </c>
      <c r="D39718" t="s">
        <v>195001</v>
      </c>
      <c r="E39718" t="s">
        <v>195002</v>
      </c>
      <c r="F39718" t="s">
        <v>195003</v>
      </c>
      <c r="G39718" t="s">
        <v>195004</v>
      </c>
      <c r="H39718">
        <v>27</v>
      </c>
      <c r="I39718" t="s">
        <v>28</v>
      </c>
      <c r="J39718" t="s">
        <v>13654</v>
      </c>
      <c r="K39718">
        <v>140</v>
      </c>
      <c r="L39718" t="s">
        <v>30</v>
      </c>
      <c r="M39718" t="s">
        <v>31</v>
      </c>
      <c r="N39718" t="b">
        <v>0</v>
      </c>
      <c r="O39718" t="s">
        <v>195005</v>
      </c>
      <c r="Q39718">
        <v>5937</v>
      </c>
      <c r="R39718">
        <v>139</v>
      </c>
      <c r="S39718">
        <v>9</v>
      </c>
      <c r="T39718">
        <v>0</v>
      </c>
      <c r="U39718">
        <v>3</v>
      </c>
    </row>
    <row r="39719" spans="1:21" x14ac:dyDescent="0.25">
      <c r="A39719" t="s">
        <v>194329</v>
      </c>
      <c r="B39719" t="s">
        <v>194330</v>
      </c>
      <c r="C39719" t="s">
        <v>195006</v>
      </c>
      <c r="D39719" t="s">
        <v>195007</v>
      </c>
      <c r="E39719" t="s">
        <v>195008</v>
      </c>
      <c r="F39719" t="s">
        <v>195009</v>
      </c>
      <c r="G39719" t="s">
        <v>195010</v>
      </c>
      <c r="H39719">
        <v>27</v>
      </c>
      <c r="I39719" t="s">
        <v>28</v>
      </c>
      <c r="J39719" t="s">
        <v>122323</v>
      </c>
      <c r="K39719">
        <v>2404</v>
      </c>
      <c r="L39719" t="s">
        <v>30</v>
      </c>
      <c r="M39719" t="s">
        <v>31</v>
      </c>
      <c r="N39719" t="b">
        <v>0</v>
      </c>
      <c r="O39719" t="s">
        <v>195011</v>
      </c>
      <c r="Q39719">
        <v>2322</v>
      </c>
      <c r="R39719">
        <v>57</v>
      </c>
      <c r="S39719">
        <v>2</v>
      </c>
      <c r="T39719">
        <v>0</v>
      </c>
      <c r="U39719">
        <v>3</v>
      </c>
    </row>
    <row r="39720" spans="1:21" x14ac:dyDescent="0.25">
      <c r="A39720" t="s">
        <v>194329</v>
      </c>
      <c r="B39720" t="s">
        <v>194330</v>
      </c>
      <c r="C39720" t="s">
        <v>195012</v>
      </c>
      <c r="D39720" t="s">
        <v>195013</v>
      </c>
      <c r="E39720" t="s">
        <v>195014</v>
      </c>
      <c r="F39720" t="s">
        <v>195015</v>
      </c>
      <c r="G39720" t="s">
        <v>195016</v>
      </c>
      <c r="H39720">
        <v>27</v>
      </c>
      <c r="I39720" t="s">
        <v>28</v>
      </c>
      <c r="J39720" t="s">
        <v>153753</v>
      </c>
      <c r="K39720">
        <v>2969</v>
      </c>
      <c r="L39720" t="s">
        <v>30</v>
      </c>
      <c r="M39720" t="s">
        <v>31</v>
      </c>
      <c r="N39720" t="b">
        <v>0</v>
      </c>
      <c r="O39720" t="s">
        <v>195017</v>
      </c>
      <c r="Q39720">
        <v>1502</v>
      </c>
      <c r="R39720">
        <v>33</v>
      </c>
      <c r="S39720">
        <v>0</v>
      </c>
      <c r="T39720">
        <v>0</v>
      </c>
      <c r="U39720">
        <v>1</v>
      </c>
    </row>
    <row r="39721" spans="1:21" x14ac:dyDescent="0.25">
      <c r="A39721" t="s">
        <v>194329</v>
      </c>
      <c r="B39721" t="s">
        <v>194330</v>
      </c>
      <c r="C39721" t="s">
        <v>195018</v>
      </c>
      <c r="D39721" t="s">
        <v>195019</v>
      </c>
      <c r="E39721" t="s">
        <v>195020</v>
      </c>
      <c r="F39721" t="s">
        <v>195021</v>
      </c>
      <c r="G39721" t="s">
        <v>195022</v>
      </c>
      <c r="H39721">
        <v>27</v>
      </c>
      <c r="I39721" t="s">
        <v>28</v>
      </c>
      <c r="J39721" t="s">
        <v>159141</v>
      </c>
      <c r="K39721">
        <v>2974</v>
      </c>
      <c r="L39721" t="s">
        <v>30</v>
      </c>
      <c r="M39721" t="s">
        <v>31</v>
      </c>
      <c r="N39721" t="b">
        <v>0</v>
      </c>
      <c r="O39721" t="s">
        <v>195023</v>
      </c>
      <c r="Q39721">
        <v>2766</v>
      </c>
      <c r="R39721">
        <v>78</v>
      </c>
      <c r="S39721">
        <v>8</v>
      </c>
      <c r="T39721">
        <v>0</v>
      </c>
      <c r="U39721">
        <v>2</v>
      </c>
    </row>
    <row r="39722" spans="1:21" x14ac:dyDescent="0.25">
      <c r="A39722" t="s">
        <v>194329</v>
      </c>
      <c r="B39722" t="s">
        <v>194330</v>
      </c>
      <c r="C39722" t="s">
        <v>195024</v>
      </c>
      <c r="D39722" t="s">
        <v>195025</v>
      </c>
      <c r="E39722" t="s">
        <v>195026</v>
      </c>
      <c r="F39722" t="s">
        <v>195027</v>
      </c>
      <c r="G39722" t="s">
        <v>195028</v>
      </c>
      <c r="H39722">
        <v>27</v>
      </c>
      <c r="I39722" t="s">
        <v>28</v>
      </c>
      <c r="J39722" t="s">
        <v>117370</v>
      </c>
      <c r="K39722">
        <v>1949</v>
      </c>
      <c r="L39722" t="s">
        <v>30</v>
      </c>
      <c r="M39722" t="s">
        <v>31</v>
      </c>
      <c r="N39722" t="b">
        <v>0</v>
      </c>
      <c r="O39722" t="s">
        <v>195029</v>
      </c>
      <c r="Q39722">
        <v>1526</v>
      </c>
      <c r="R39722">
        <v>30</v>
      </c>
      <c r="S39722">
        <v>1</v>
      </c>
      <c r="T39722">
        <v>0</v>
      </c>
      <c r="U39722">
        <v>2</v>
      </c>
    </row>
    <row r="39723" spans="1:21" x14ac:dyDescent="0.25">
      <c r="A39723" t="s">
        <v>194329</v>
      </c>
      <c r="B39723" t="s">
        <v>194330</v>
      </c>
      <c r="C39723" t="s">
        <v>195030</v>
      </c>
      <c r="D39723" t="s">
        <v>195031</v>
      </c>
      <c r="E39723" t="s">
        <v>195032</v>
      </c>
      <c r="F39723" t="s">
        <v>195033</v>
      </c>
      <c r="G39723" t="s">
        <v>195034</v>
      </c>
      <c r="H39723">
        <v>27</v>
      </c>
      <c r="I39723" t="s">
        <v>28</v>
      </c>
      <c r="J39723" t="s">
        <v>104410</v>
      </c>
      <c r="K39723">
        <v>2217</v>
      </c>
      <c r="L39723" t="s">
        <v>30</v>
      </c>
      <c r="M39723" t="s">
        <v>31</v>
      </c>
      <c r="N39723" t="b">
        <v>0</v>
      </c>
      <c r="O39723" t="s">
        <v>195035</v>
      </c>
      <c r="Q39723">
        <v>4144</v>
      </c>
      <c r="R39723">
        <v>121</v>
      </c>
      <c r="S39723">
        <v>3</v>
      </c>
      <c r="T39723">
        <v>0</v>
      </c>
      <c r="U39723">
        <v>1</v>
      </c>
    </row>
    <row r="39724" spans="1:21" x14ac:dyDescent="0.25">
      <c r="A39724" t="s">
        <v>194329</v>
      </c>
      <c r="B39724" t="s">
        <v>194330</v>
      </c>
      <c r="C39724" t="s">
        <v>195036</v>
      </c>
      <c r="D39724" t="s">
        <v>195037</v>
      </c>
      <c r="E39724" t="s">
        <v>195038</v>
      </c>
      <c r="F39724" t="s">
        <v>195039</v>
      </c>
      <c r="G39724" t="s">
        <v>195040</v>
      </c>
      <c r="H39724">
        <v>27</v>
      </c>
      <c r="I39724" t="s">
        <v>28</v>
      </c>
      <c r="J39724" t="s">
        <v>140887</v>
      </c>
      <c r="K39724">
        <v>2780</v>
      </c>
      <c r="L39724" t="s">
        <v>30</v>
      </c>
      <c r="M39724" t="s">
        <v>31</v>
      </c>
      <c r="N39724" t="b">
        <v>0</v>
      </c>
      <c r="O39724" t="s">
        <v>195041</v>
      </c>
      <c r="Q39724">
        <v>2829</v>
      </c>
      <c r="R39724">
        <v>62</v>
      </c>
      <c r="S39724">
        <v>3</v>
      </c>
      <c r="T39724">
        <v>0</v>
      </c>
      <c r="U39724">
        <v>1</v>
      </c>
    </row>
    <row r="39725" spans="1:21" x14ac:dyDescent="0.25">
      <c r="A39725" t="s">
        <v>194329</v>
      </c>
      <c r="B39725" t="s">
        <v>194330</v>
      </c>
      <c r="C39725" t="s">
        <v>195042</v>
      </c>
      <c r="D39725" t="s">
        <v>195043</v>
      </c>
      <c r="E39725" t="s">
        <v>195044</v>
      </c>
      <c r="F39725" t="s">
        <v>195045</v>
      </c>
      <c r="G39725" t="s">
        <v>195046</v>
      </c>
      <c r="H39725">
        <v>27</v>
      </c>
      <c r="I39725" t="s">
        <v>28</v>
      </c>
      <c r="J39725" t="s">
        <v>14653</v>
      </c>
      <c r="K39725">
        <v>1236</v>
      </c>
      <c r="L39725" t="s">
        <v>30</v>
      </c>
      <c r="M39725" t="s">
        <v>31</v>
      </c>
      <c r="N39725" t="b">
        <v>0</v>
      </c>
      <c r="O39725" t="s">
        <v>195047</v>
      </c>
      <c r="Q39725">
        <v>1734</v>
      </c>
      <c r="R39725">
        <v>28</v>
      </c>
      <c r="S39725">
        <v>6</v>
      </c>
      <c r="T39725">
        <v>0</v>
      </c>
      <c r="U39725">
        <v>1</v>
      </c>
    </row>
    <row r="39726" spans="1:21" x14ac:dyDescent="0.25">
      <c r="A39726" t="s">
        <v>194329</v>
      </c>
      <c r="B39726" t="s">
        <v>194330</v>
      </c>
      <c r="C39726" t="s">
        <v>195048</v>
      </c>
      <c r="D39726" t="s">
        <v>195049</v>
      </c>
      <c r="E39726" t="s">
        <v>195050</v>
      </c>
      <c r="F39726" t="s">
        <v>195051</v>
      </c>
      <c r="G39726" t="s">
        <v>195052</v>
      </c>
      <c r="H39726">
        <v>27</v>
      </c>
      <c r="I39726" t="s">
        <v>28</v>
      </c>
      <c r="J39726" t="s">
        <v>136588</v>
      </c>
      <c r="K39726">
        <v>473</v>
      </c>
      <c r="L39726" t="s">
        <v>30</v>
      </c>
      <c r="M39726" t="s">
        <v>31</v>
      </c>
      <c r="N39726" t="b">
        <v>0</v>
      </c>
      <c r="O39726" t="s">
        <v>195053</v>
      </c>
      <c r="Q39726">
        <v>2005</v>
      </c>
      <c r="R39726">
        <v>40</v>
      </c>
      <c r="S39726">
        <v>5</v>
      </c>
      <c r="T39726">
        <v>0</v>
      </c>
      <c r="U39726">
        <v>1</v>
      </c>
    </row>
    <row r="39727" spans="1:21" x14ac:dyDescent="0.25">
      <c r="A39727" t="s">
        <v>194329</v>
      </c>
      <c r="B39727" t="s">
        <v>194330</v>
      </c>
      <c r="C39727" t="s">
        <v>195054</v>
      </c>
      <c r="D39727" t="s">
        <v>195055</v>
      </c>
      <c r="E39727" t="s">
        <v>195056</v>
      </c>
      <c r="F39727" t="s">
        <v>195057</v>
      </c>
      <c r="G39727" t="s">
        <v>195058</v>
      </c>
      <c r="H39727">
        <v>27</v>
      </c>
      <c r="I39727" t="s">
        <v>28</v>
      </c>
      <c r="J39727" t="s">
        <v>149503</v>
      </c>
      <c r="K39727">
        <v>2907</v>
      </c>
      <c r="L39727" t="s">
        <v>30</v>
      </c>
      <c r="M39727" t="s">
        <v>31</v>
      </c>
      <c r="N39727" t="b">
        <v>0</v>
      </c>
      <c r="O39727" t="s">
        <v>195059</v>
      </c>
      <c r="Q39727">
        <v>2665</v>
      </c>
      <c r="R39727">
        <v>70</v>
      </c>
      <c r="S39727">
        <v>1</v>
      </c>
      <c r="T39727">
        <v>0</v>
      </c>
      <c r="U39727">
        <v>1</v>
      </c>
    </row>
    <row r="39728" spans="1:21" x14ac:dyDescent="0.25">
      <c r="A39728" t="s">
        <v>194329</v>
      </c>
      <c r="B39728" t="s">
        <v>194330</v>
      </c>
      <c r="C39728" t="s">
        <v>195060</v>
      </c>
      <c r="D39728" t="s">
        <v>195061</v>
      </c>
      <c r="E39728" t="s">
        <v>195062</v>
      </c>
      <c r="F39728" t="s">
        <v>195063</v>
      </c>
      <c r="G39728" t="s">
        <v>195064</v>
      </c>
      <c r="H39728">
        <v>27</v>
      </c>
      <c r="I39728" t="s">
        <v>28</v>
      </c>
      <c r="J39728" t="s">
        <v>192988</v>
      </c>
      <c r="K39728">
        <v>1005</v>
      </c>
      <c r="L39728" t="s">
        <v>30</v>
      </c>
      <c r="M39728" t="s">
        <v>31</v>
      </c>
      <c r="N39728" t="b">
        <v>0</v>
      </c>
      <c r="O39728" t="s">
        <v>195065</v>
      </c>
      <c r="Q39728">
        <v>2502</v>
      </c>
      <c r="R39728">
        <v>45</v>
      </c>
      <c r="S39728">
        <v>3</v>
      </c>
      <c r="T39728">
        <v>0</v>
      </c>
      <c r="U39728">
        <v>1</v>
      </c>
    </row>
    <row r="39729" spans="1:21" x14ac:dyDescent="0.25">
      <c r="A39729" t="s">
        <v>194329</v>
      </c>
      <c r="B39729" t="s">
        <v>194330</v>
      </c>
      <c r="C39729" t="s">
        <v>195066</v>
      </c>
      <c r="D39729" t="s">
        <v>195067</v>
      </c>
      <c r="E39729" t="s">
        <v>195068</v>
      </c>
      <c r="F39729" t="s">
        <v>195069</v>
      </c>
      <c r="G39729" t="s">
        <v>195070</v>
      </c>
      <c r="H39729">
        <v>27</v>
      </c>
      <c r="I39729" t="s">
        <v>28</v>
      </c>
      <c r="J39729" t="s">
        <v>86310</v>
      </c>
      <c r="K39729">
        <v>3035</v>
      </c>
      <c r="L39729" t="s">
        <v>30</v>
      </c>
      <c r="M39729" t="s">
        <v>31</v>
      </c>
      <c r="N39729" t="b">
        <v>0</v>
      </c>
      <c r="O39729" t="s">
        <v>195071</v>
      </c>
      <c r="Q39729">
        <v>2314</v>
      </c>
      <c r="R39729">
        <v>52</v>
      </c>
      <c r="S39729">
        <v>2</v>
      </c>
      <c r="T39729">
        <v>0</v>
      </c>
      <c r="U39729">
        <v>1</v>
      </c>
    </row>
    <row r="39730" spans="1:21" x14ac:dyDescent="0.25">
      <c r="A39730" t="s">
        <v>194329</v>
      </c>
      <c r="B39730" t="s">
        <v>194330</v>
      </c>
      <c r="C39730" t="s">
        <v>195072</v>
      </c>
      <c r="D39730" t="s">
        <v>195073</v>
      </c>
      <c r="E39730" t="s">
        <v>195074</v>
      </c>
      <c r="F39730" t="s">
        <v>195075</v>
      </c>
      <c r="G39730" t="s">
        <v>195076</v>
      </c>
      <c r="H39730">
        <v>27</v>
      </c>
      <c r="I39730" t="s">
        <v>28</v>
      </c>
      <c r="J39730" t="s">
        <v>189189</v>
      </c>
      <c r="K39730">
        <v>3130</v>
      </c>
      <c r="L39730" t="s">
        <v>30</v>
      </c>
      <c r="M39730" t="s">
        <v>31</v>
      </c>
      <c r="N39730" t="b">
        <v>0</v>
      </c>
      <c r="O39730" t="s">
        <v>195077</v>
      </c>
      <c r="Q39730">
        <v>4226</v>
      </c>
      <c r="R39730">
        <v>137</v>
      </c>
      <c r="S39730">
        <v>4</v>
      </c>
      <c r="T39730">
        <v>0</v>
      </c>
      <c r="U39730">
        <v>1</v>
      </c>
    </row>
    <row r="39731" spans="1:21" x14ac:dyDescent="0.25">
      <c r="A39731" t="s">
        <v>194329</v>
      </c>
      <c r="B39731" t="s">
        <v>194330</v>
      </c>
      <c r="C39731" t="s">
        <v>195078</v>
      </c>
      <c r="D39731" t="s">
        <v>195079</v>
      </c>
      <c r="E39731" t="s">
        <v>195080</v>
      </c>
      <c r="F39731" t="s">
        <v>195081</v>
      </c>
      <c r="G39731" t="s">
        <v>195082</v>
      </c>
      <c r="H39731">
        <v>27</v>
      </c>
      <c r="I39731" t="s">
        <v>28</v>
      </c>
      <c r="J39731" t="s">
        <v>195083</v>
      </c>
      <c r="K39731">
        <v>3540</v>
      </c>
      <c r="L39731" t="s">
        <v>30</v>
      </c>
      <c r="M39731" t="s">
        <v>31</v>
      </c>
      <c r="N39731" t="b">
        <v>0</v>
      </c>
      <c r="O39731" t="s">
        <v>195084</v>
      </c>
      <c r="Q39731">
        <v>1647</v>
      </c>
      <c r="R39731">
        <v>36</v>
      </c>
      <c r="S39731">
        <v>0</v>
      </c>
      <c r="T39731">
        <v>0</v>
      </c>
      <c r="U39731">
        <v>1</v>
      </c>
    </row>
    <row r="39732" spans="1:21" x14ac:dyDescent="0.25">
      <c r="A39732" t="s">
        <v>194329</v>
      </c>
      <c r="B39732" t="s">
        <v>194330</v>
      </c>
      <c r="C39732" t="s">
        <v>195085</v>
      </c>
      <c r="D39732" t="s">
        <v>195086</v>
      </c>
      <c r="E39732" t="s">
        <v>195087</v>
      </c>
      <c r="F39732" t="s">
        <v>195088</v>
      </c>
      <c r="G39732" t="s">
        <v>195089</v>
      </c>
      <c r="H39732">
        <v>27</v>
      </c>
      <c r="I39732" t="s">
        <v>28</v>
      </c>
      <c r="J39732" t="s">
        <v>92823</v>
      </c>
      <c r="K39732">
        <v>2355</v>
      </c>
      <c r="L39732" t="s">
        <v>30</v>
      </c>
      <c r="M39732" t="s">
        <v>31</v>
      </c>
      <c r="N39732" t="b">
        <v>0</v>
      </c>
      <c r="O39732" t="s">
        <v>195090</v>
      </c>
      <c r="Q39732">
        <v>1692</v>
      </c>
      <c r="R39732">
        <v>30</v>
      </c>
      <c r="S39732">
        <v>0</v>
      </c>
      <c r="T39732">
        <v>0</v>
      </c>
      <c r="U39732">
        <v>1</v>
      </c>
    </row>
    <row r="39733" spans="1:21" x14ac:dyDescent="0.25">
      <c r="A39733" t="s">
        <v>194329</v>
      </c>
      <c r="B39733" t="s">
        <v>194330</v>
      </c>
      <c r="C39733" t="s">
        <v>195091</v>
      </c>
      <c r="D39733" t="s">
        <v>195092</v>
      </c>
      <c r="E39733" t="s">
        <v>195093</v>
      </c>
      <c r="F39733" t="s">
        <v>195094</v>
      </c>
      <c r="G39733" t="s">
        <v>195095</v>
      </c>
      <c r="H39733">
        <v>27</v>
      </c>
      <c r="I39733" t="s">
        <v>28</v>
      </c>
      <c r="J39733" t="s">
        <v>144150</v>
      </c>
      <c r="K39733">
        <v>1612</v>
      </c>
      <c r="L39733" t="s">
        <v>30</v>
      </c>
      <c r="M39733" t="s">
        <v>31</v>
      </c>
      <c r="N39733" t="b">
        <v>0</v>
      </c>
      <c r="O39733" t="s">
        <v>195096</v>
      </c>
      <c r="Q39733">
        <v>2151</v>
      </c>
      <c r="R39733">
        <v>46</v>
      </c>
      <c r="S39733">
        <v>4</v>
      </c>
      <c r="T39733">
        <v>0</v>
      </c>
      <c r="U39733">
        <v>1</v>
      </c>
    </row>
    <row r="39734" spans="1:21" x14ac:dyDescent="0.25">
      <c r="A39734" t="s">
        <v>194329</v>
      </c>
      <c r="B39734" t="s">
        <v>194330</v>
      </c>
      <c r="C39734" t="s">
        <v>195097</v>
      </c>
      <c r="D39734" t="s">
        <v>195098</v>
      </c>
      <c r="E39734" t="s">
        <v>195099</v>
      </c>
      <c r="F39734" t="s">
        <v>195100</v>
      </c>
      <c r="G39734" t="s">
        <v>195101</v>
      </c>
      <c r="H39734">
        <v>27</v>
      </c>
      <c r="I39734" t="s">
        <v>28</v>
      </c>
      <c r="J39734" t="s">
        <v>2279</v>
      </c>
      <c r="K39734">
        <v>2336</v>
      </c>
      <c r="L39734" t="s">
        <v>30</v>
      </c>
      <c r="M39734" t="s">
        <v>31</v>
      </c>
      <c r="N39734" t="b">
        <v>0</v>
      </c>
      <c r="O39734" t="s">
        <v>195102</v>
      </c>
      <c r="Q39734">
        <v>2353</v>
      </c>
      <c r="R39734">
        <v>83</v>
      </c>
      <c r="S39734">
        <v>2</v>
      </c>
      <c r="T39734">
        <v>0</v>
      </c>
      <c r="U39734">
        <v>1</v>
      </c>
    </row>
    <row r="39735" spans="1:21" x14ac:dyDescent="0.25">
      <c r="A39735" t="s">
        <v>194329</v>
      </c>
      <c r="B39735" t="s">
        <v>194330</v>
      </c>
      <c r="C39735" t="s">
        <v>195103</v>
      </c>
      <c r="D39735" t="s">
        <v>195104</v>
      </c>
      <c r="E39735" t="s">
        <v>195105</v>
      </c>
      <c r="F39735" t="s">
        <v>195106</v>
      </c>
      <c r="G39735" t="s">
        <v>195107</v>
      </c>
      <c r="H39735">
        <v>27</v>
      </c>
      <c r="I39735" t="s">
        <v>28</v>
      </c>
      <c r="J39735" t="s">
        <v>144772</v>
      </c>
      <c r="K39735">
        <v>1985</v>
      </c>
      <c r="L39735" t="s">
        <v>30</v>
      </c>
      <c r="M39735" t="s">
        <v>31</v>
      </c>
      <c r="N39735" t="b">
        <v>0</v>
      </c>
      <c r="O39735" t="s">
        <v>195108</v>
      </c>
      <c r="Q39735">
        <v>3038</v>
      </c>
      <c r="R39735">
        <v>53</v>
      </c>
      <c r="S39735">
        <v>0</v>
      </c>
      <c r="T39735">
        <v>0</v>
      </c>
      <c r="U39735">
        <v>1</v>
      </c>
    </row>
    <row r="39736" spans="1:21" x14ac:dyDescent="0.25">
      <c r="A39736" t="s">
        <v>194329</v>
      </c>
      <c r="B39736" t="s">
        <v>194330</v>
      </c>
      <c r="C39736" t="s">
        <v>195109</v>
      </c>
      <c r="D39736" t="s">
        <v>195110</v>
      </c>
      <c r="E39736" t="s">
        <v>195111</v>
      </c>
      <c r="F39736" t="s">
        <v>195112</v>
      </c>
      <c r="G39736" t="s">
        <v>195113</v>
      </c>
      <c r="H39736">
        <v>27</v>
      </c>
      <c r="I39736" t="s">
        <v>28</v>
      </c>
      <c r="J39736" t="s">
        <v>87660</v>
      </c>
      <c r="K39736">
        <v>2540</v>
      </c>
      <c r="L39736" t="s">
        <v>30</v>
      </c>
      <c r="M39736" t="s">
        <v>31</v>
      </c>
      <c r="N39736" t="b">
        <v>0</v>
      </c>
      <c r="O39736" t="s">
        <v>195114</v>
      </c>
      <c r="Q39736">
        <v>4287</v>
      </c>
      <c r="R39736">
        <v>104</v>
      </c>
      <c r="S39736">
        <v>3</v>
      </c>
      <c r="T39736">
        <v>0</v>
      </c>
      <c r="U39736">
        <v>1</v>
      </c>
    </row>
    <row r="39737" spans="1:21" x14ac:dyDescent="0.25">
      <c r="A39737" t="s">
        <v>194329</v>
      </c>
      <c r="B39737" t="s">
        <v>194330</v>
      </c>
      <c r="C39737" t="s">
        <v>195115</v>
      </c>
      <c r="D39737" t="s">
        <v>195116</v>
      </c>
      <c r="E39737" t="s">
        <v>195117</v>
      </c>
      <c r="F39737" t="s">
        <v>195118</v>
      </c>
      <c r="G39737" t="s">
        <v>195119</v>
      </c>
      <c r="H39737">
        <v>27</v>
      </c>
      <c r="I39737" t="s">
        <v>28</v>
      </c>
      <c r="J39737" t="s">
        <v>86012</v>
      </c>
      <c r="K39737">
        <v>1355</v>
      </c>
      <c r="L39737" t="s">
        <v>30</v>
      </c>
      <c r="M39737" t="s">
        <v>31</v>
      </c>
      <c r="N39737" t="b">
        <v>0</v>
      </c>
      <c r="O39737" t="s">
        <v>195120</v>
      </c>
      <c r="Q39737">
        <v>5705</v>
      </c>
      <c r="R39737">
        <v>124</v>
      </c>
      <c r="S39737">
        <v>3</v>
      </c>
      <c r="T39737">
        <v>0</v>
      </c>
      <c r="U39737">
        <v>1</v>
      </c>
    </row>
    <row r="39738" spans="1:21" x14ac:dyDescent="0.25">
      <c r="A39738" t="s">
        <v>194329</v>
      </c>
      <c r="B39738" t="s">
        <v>194330</v>
      </c>
      <c r="C39738" t="s">
        <v>195121</v>
      </c>
      <c r="D39738" t="s">
        <v>195122</v>
      </c>
      <c r="E39738" t="s">
        <v>195123</v>
      </c>
      <c r="F39738" t="s">
        <v>195124</v>
      </c>
      <c r="G39738" t="s">
        <v>195125</v>
      </c>
      <c r="H39738">
        <v>27</v>
      </c>
      <c r="I39738" t="s">
        <v>28</v>
      </c>
      <c r="J39738" t="s">
        <v>5812</v>
      </c>
      <c r="K39738">
        <v>1380</v>
      </c>
      <c r="L39738" t="s">
        <v>30</v>
      </c>
      <c r="M39738" t="s">
        <v>31</v>
      </c>
      <c r="N39738" t="b">
        <v>0</v>
      </c>
      <c r="O39738" t="s">
        <v>195126</v>
      </c>
      <c r="Q39738">
        <v>4138</v>
      </c>
      <c r="R39738">
        <v>100</v>
      </c>
      <c r="S39738">
        <v>1</v>
      </c>
      <c r="T39738">
        <v>0</v>
      </c>
      <c r="U39738">
        <v>1</v>
      </c>
    </row>
    <row r="39739" spans="1:21" x14ac:dyDescent="0.25">
      <c r="A39739" t="s">
        <v>194329</v>
      </c>
      <c r="B39739" t="s">
        <v>194330</v>
      </c>
      <c r="C39739" t="s">
        <v>195127</v>
      </c>
      <c r="D39739" t="s">
        <v>195128</v>
      </c>
      <c r="E39739" t="s">
        <v>195129</v>
      </c>
      <c r="F39739" t="s">
        <v>195130</v>
      </c>
      <c r="G39739" t="s">
        <v>195131</v>
      </c>
      <c r="H39739">
        <v>27</v>
      </c>
      <c r="I39739" t="s">
        <v>28</v>
      </c>
      <c r="J39739" t="s">
        <v>105460</v>
      </c>
      <c r="K39739">
        <v>1579</v>
      </c>
      <c r="L39739" t="s">
        <v>30</v>
      </c>
      <c r="M39739" t="s">
        <v>31</v>
      </c>
      <c r="N39739" t="b">
        <v>0</v>
      </c>
      <c r="O39739" t="s">
        <v>195132</v>
      </c>
      <c r="Q39739">
        <v>8541</v>
      </c>
      <c r="R39739">
        <v>323</v>
      </c>
      <c r="S39739">
        <v>5</v>
      </c>
      <c r="T39739">
        <v>0</v>
      </c>
      <c r="U39739">
        <v>6</v>
      </c>
    </row>
    <row r="39740" spans="1:21" x14ac:dyDescent="0.25">
      <c r="A39740" t="s">
        <v>194329</v>
      </c>
      <c r="B39740" t="s">
        <v>194330</v>
      </c>
      <c r="C39740" t="s">
        <v>195133</v>
      </c>
      <c r="D39740" t="s">
        <v>195134</v>
      </c>
      <c r="E39740" t="s">
        <v>195135</v>
      </c>
      <c r="F39740" t="s">
        <v>195136</v>
      </c>
      <c r="G39740" t="s">
        <v>195137</v>
      </c>
      <c r="H39740">
        <v>27</v>
      </c>
      <c r="I39740" t="s">
        <v>28</v>
      </c>
      <c r="J39740" t="s">
        <v>1663</v>
      </c>
      <c r="K39740">
        <v>155</v>
      </c>
      <c r="L39740" t="s">
        <v>30</v>
      </c>
      <c r="M39740" t="s">
        <v>31</v>
      </c>
      <c r="N39740" t="b">
        <v>0</v>
      </c>
      <c r="O39740" t="s">
        <v>195138</v>
      </c>
      <c r="Q39740">
        <v>4661</v>
      </c>
      <c r="R39740">
        <v>211</v>
      </c>
      <c r="S39740">
        <v>5</v>
      </c>
      <c r="T39740">
        <v>0</v>
      </c>
      <c r="U39740">
        <v>0</v>
      </c>
    </row>
    <row r="39741" spans="1:21" x14ac:dyDescent="0.25">
      <c r="A39741" t="s">
        <v>194329</v>
      </c>
      <c r="B39741" t="s">
        <v>194330</v>
      </c>
      <c r="C39741" t="s">
        <v>195139</v>
      </c>
      <c r="D39741" t="s">
        <v>195140</v>
      </c>
      <c r="E39741" t="s">
        <v>195141</v>
      </c>
      <c r="F39741" t="s">
        <v>195142</v>
      </c>
      <c r="G39741" t="s">
        <v>195143</v>
      </c>
      <c r="H39741">
        <v>27</v>
      </c>
      <c r="I39741" t="s">
        <v>28</v>
      </c>
      <c r="J39741" t="s">
        <v>6486</v>
      </c>
      <c r="K39741">
        <v>1458</v>
      </c>
      <c r="L39741" t="s">
        <v>30</v>
      </c>
      <c r="M39741" t="s">
        <v>31</v>
      </c>
      <c r="N39741" t="b">
        <v>0</v>
      </c>
      <c r="O39741" t="s">
        <v>195144</v>
      </c>
      <c r="Q39741">
        <v>8440</v>
      </c>
      <c r="R39741">
        <v>231</v>
      </c>
      <c r="S39741">
        <v>5</v>
      </c>
      <c r="T39741">
        <v>0</v>
      </c>
      <c r="U39741">
        <v>4</v>
      </c>
    </row>
    <row r="39742" spans="1:21" x14ac:dyDescent="0.25">
      <c r="A39742" t="s">
        <v>194329</v>
      </c>
      <c r="B39742" t="s">
        <v>194330</v>
      </c>
      <c r="C39742" t="s">
        <v>195145</v>
      </c>
      <c r="D39742" t="s">
        <v>195146</v>
      </c>
      <c r="E39742" t="s">
        <v>195147</v>
      </c>
      <c r="F39742" t="s">
        <v>195148</v>
      </c>
      <c r="G39742" t="s">
        <v>195149</v>
      </c>
      <c r="H39742">
        <v>27</v>
      </c>
      <c r="I39742" t="s">
        <v>28</v>
      </c>
      <c r="J39742" t="s">
        <v>100781</v>
      </c>
      <c r="K39742">
        <v>2929</v>
      </c>
      <c r="L39742" t="s">
        <v>30</v>
      </c>
      <c r="M39742" t="s">
        <v>31</v>
      </c>
      <c r="N39742" t="b">
        <v>0</v>
      </c>
      <c r="O39742" t="s">
        <v>195150</v>
      </c>
      <c r="Q39742">
        <v>4836</v>
      </c>
      <c r="R39742">
        <v>215</v>
      </c>
      <c r="S39742">
        <v>4</v>
      </c>
      <c r="T39742">
        <v>0</v>
      </c>
      <c r="U39742">
        <v>11</v>
      </c>
    </row>
    <row r="39743" spans="1:21" x14ac:dyDescent="0.25">
      <c r="A39743" t="s">
        <v>194329</v>
      </c>
      <c r="B39743" t="s">
        <v>194330</v>
      </c>
      <c r="C39743" t="s">
        <v>195151</v>
      </c>
      <c r="D39743" t="s">
        <v>195152</v>
      </c>
      <c r="E39743" t="s">
        <v>195153</v>
      </c>
      <c r="F39743" t="s">
        <v>195154</v>
      </c>
      <c r="G39743" t="s">
        <v>195155</v>
      </c>
      <c r="H39743">
        <v>27</v>
      </c>
      <c r="I39743" t="s">
        <v>28</v>
      </c>
      <c r="J39743" t="s">
        <v>21416</v>
      </c>
      <c r="K39743">
        <v>1281</v>
      </c>
      <c r="L39743" t="s">
        <v>30</v>
      </c>
      <c r="M39743" t="s">
        <v>31</v>
      </c>
      <c r="N39743" t="b">
        <v>0</v>
      </c>
      <c r="O39743" t="s">
        <v>195156</v>
      </c>
      <c r="Q39743">
        <v>2705</v>
      </c>
      <c r="R39743">
        <v>83</v>
      </c>
      <c r="S39743">
        <v>2</v>
      </c>
      <c r="T39743">
        <v>0</v>
      </c>
      <c r="U39743">
        <v>2</v>
      </c>
    </row>
    <row r="39744" spans="1:21" x14ac:dyDescent="0.25">
      <c r="A39744" t="s">
        <v>194329</v>
      </c>
      <c r="B39744" t="s">
        <v>194330</v>
      </c>
      <c r="C39744" t="s">
        <v>195157</v>
      </c>
      <c r="D39744" t="s">
        <v>195158</v>
      </c>
      <c r="E39744" t="s">
        <v>195159</v>
      </c>
      <c r="F39744" t="s">
        <v>195160</v>
      </c>
      <c r="G39744" t="s">
        <v>195161</v>
      </c>
      <c r="H39744">
        <v>27</v>
      </c>
      <c r="I39744" t="s">
        <v>28</v>
      </c>
      <c r="J39744" t="s">
        <v>85746</v>
      </c>
      <c r="K39744">
        <v>1642</v>
      </c>
      <c r="L39744" t="s">
        <v>30</v>
      </c>
      <c r="M39744" t="s">
        <v>31</v>
      </c>
      <c r="N39744" t="b">
        <v>0</v>
      </c>
      <c r="O39744" t="s">
        <v>195162</v>
      </c>
      <c r="Q39744">
        <v>2568</v>
      </c>
      <c r="R39744">
        <v>72</v>
      </c>
      <c r="S39744">
        <v>5</v>
      </c>
      <c r="T39744">
        <v>0</v>
      </c>
      <c r="U39744">
        <v>1</v>
      </c>
    </row>
    <row r="39745" spans="1:21" x14ac:dyDescent="0.25">
      <c r="A39745" t="s">
        <v>194329</v>
      </c>
      <c r="B39745" t="s">
        <v>194330</v>
      </c>
      <c r="C39745" t="s">
        <v>195163</v>
      </c>
      <c r="D39745" t="s">
        <v>195164</v>
      </c>
      <c r="E39745" t="s">
        <v>195165</v>
      </c>
      <c r="F39745" t="s">
        <v>195166</v>
      </c>
      <c r="G39745" t="s">
        <v>195167</v>
      </c>
      <c r="H39745">
        <v>27</v>
      </c>
      <c r="I39745" t="s">
        <v>28</v>
      </c>
      <c r="J39745" t="s">
        <v>188714</v>
      </c>
      <c r="K39745">
        <v>2628</v>
      </c>
      <c r="L39745" t="s">
        <v>30</v>
      </c>
      <c r="M39745" t="s">
        <v>31</v>
      </c>
      <c r="N39745" t="b">
        <v>0</v>
      </c>
      <c r="O39745" t="s">
        <v>195168</v>
      </c>
      <c r="Q39745">
        <v>2378</v>
      </c>
      <c r="R39745">
        <v>83</v>
      </c>
      <c r="S39745">
        <v>1</v>
      </c>
      <c r="T39745">
        <v>0</v>
      </c>
      <c r="U39745">
        <v>6</v>
      </c>
    </row>
    <row r="39746" spans="1:21" x14ac:dyDescent="0.25">
      <c r="A39746" t="s">
        <v>194329</v>
      </c>
      <c r="B39746" t="s">
        <v>194330</v>
      </c>
      <c r="C39746" t="s">
        <v>195169</v>
      </c>
      <c r="D39746" t="s">
        <v>195170</v>
      </c>
      <c r="E39746" t="s">
        <v>195171</v>
      </c>
      <c r="F39746" t="s">
        <v>195172</v>
      </c>
      <c r="G39746" t="s">
        <v>195173</v>
      </c>
      <c r="H39746">
        <v>27</v>
      </c>
      <c r="I39746" t="s">
        <v>28</v>
      </c>
      <c r="J39746" t="s">
        <v>118725</v>
      </c>
      <c r="K39746">
        <v>1417</v>
      </c>
      <c r="L39746" t="s">
        <v>30</v>
      </c>
      <c r="M39746" t="s">
        <v>31</v>
      </c>
      <c r="N39746" t="b">
        <v>0</v>
      </c>
      <c r="O39746" t="s">
        <v>195174</v>
      </c>
      <c r="Q39746">
        <v>1935</v>
      </c>
      <c r="R39746">
        <v>68</v>
      </c>
      <c r="S39746">
        <v>0</v>
      </c>
      <c r="T39746">
        <v>0</v>
      </c>
      <c r="U39746">
        <v>4</v>
      </c>
    </row>
    <row r="39747" spans="1:21" x14ac:dyDescent="0.25">
      <c r="A39747" t="s">
        <v>194329</v>
      </c>
      <c r="B39747" t="s">
        <v>194330</v>
      </c>
      <c r="C39747" t="s">
        <v>195175</v>
      </c>
      <c r="D39747" t="s">
        <v>195176</v>
      </c>
      <c r="E39747" t="s">
        <v>195177</v>
      </c>
      <c r="F39747" t="s">
        <v>195178</v>
      </c>
      <c r="G39747" t="s">
        <v>195179</v>
      </c>
      <c r="H39747">
        <v>27</v>
      </c>
      <c r="I39747" t="s">
        <v>28</v>
      </c>
      <c r="J39747" t="s">
        <v>7027</v>
      </c>
      <c r="K39747">
        <v>1370</v>
      </c>
      <c r="L39747" t="s">
        <v>30</v>
      </c>
      <c r="M39747" t="s">
        <v>31</v>
      </c>
      <c r="N39747" t="b">
        <v>0</v>
      </c>
      <c r="O39747" t="s">
        <v>195180</v>
      </c>
      <c r="Q39747">
        <v>2964</v>
      </c>
      <c r="R39747">
        <v>113</v>
      </c>
      <c r="S39747">
        <v>3</v>
      </c>
      <c r="T39747">
        <v>0</v>
      </c>
      <c r="U39747">
        <v>8</v>
      </c>
    </row>
    <row r="39748" spans="1:21" x14ac:dyDescent="0.25">
      <c r="A39748" t="s">
        <v>194329</v>
      </c>
      <c r="B39748" t="s">
        <v>194330</v>
      </c>
      <c r="C39748" t="s">
        <v>195181</v>
      </c>
      <c r="D39748" t="s">
        <v>195182</v>
      </c>
      <c r="E39748" t="s">
        <v>195183</v>
      </c>
      <c r="F39748" t="s">
        <v>195184</v>
      </c>
      <c r="G39748" t="s">
        <v>195185</v>
      </c>
      <c r="H39748">
        <v>27</v>
      </c>
      <c r="I39748" t="s">
        <v>28</v>
      </c>
      <c r="J39748" t="s">
        <v>21017</v>
      </c>
      <c r="K39748">
        <v>700</v>
      </c>
      <c r="L39748" t="s">
        <v>30</v>
      </c>
      <c r="M39748" t="s">
        <v>31</v>
      </c>
      <c r="N39748" t="b">
        <v>0</v>
      </c>
      <c r="O39748" t="s">
        <v>195186</v>
      </c>
      <c r="Q39748">
        <v>2414</v>
      </c>
      <c r="R39748">
        <v>83</v>
      </c>
      <c r="S39748">
        <v>5</v>
      </c>
      <c r="T39748">
        <v>0</v>
      </c>
      <c r="U39748">
        <v>1</v>
      </c>
    </row>
    <row r="39749" spans="1:21" x14ac:dyDescent="0.25">
      <c r="A39749" t="s">
        <v>194329</v>
      </c>
      <c r="B39749" t="s">
        <v>194330</v>
      </c>
      <c r="C39749" t="s">
        <v>195187</v>
      </c>
      <c r="D39749" t="s">
        <v>195188</v>
      </c>
      <c r="E39749" t="s">
        <v>195189</v>
      </c>
      <c r="F39749" t="s">
        <v>195190</v>
      </c>
      <c r="G39749" t="s">
        <v>195191</v>
      </c>
      <c r="H39749">
        <v>27</v>
      </c>
      <c r="I39749" t="s">
        <v>28</v>
      </c>
      <c r="J39749" t="s">
        <v>136346</v>
      </c>
      <c r="K39749">
        <v>1645</v>
      </c>
      <c r="L39749" t="s">
        <v>30</v>
      </c>
      <c r="M39749" t="s">
        <v>31</v>
      </c>
      <c r="N39749" t="b">
        <v>0</v>
      </c>
      <c r="O39749" t="s">
        <v>195192</v>
      </c>
      <c r="Q39749">
        <v>2408</v>
      </c>
      <c r="R39749">
        <v>48</v>
      </c>
      <c r="S39749">
        <v>2</v>
      </c>
      <c r="T39749">
        <v>0</v>
      </c>
      <c r="U39749">
        <v>0</v>
      </c>
    </row>
    <row r="39750" spans="1:21" x14ac:dyDescent="0.25">
      <c r="A39750" t="s">
        <v>194329</v>
      </c>
      <c r="B39750" t="s">
        <v>194330</v>
      </c>
      <c r="C39750" t="s">
        <v>195193</v>
      </c>
      <c r="D39750" t="s">
        <v>195194</v>
      </c>
      <c r="E39750" t="s">
        <v>195195</v>
      </c>
      <c r="F39750" t="s">
        <v>195196</v>
      </c>
      <c r="G39750" t="s">
        <v>195197</v>
      </c>
      <c r="H39750">
        <v>27</v>
      </c>
      <c r="I39750" t="s">
        <v>28</v>
      </c>
      <c r="J39750" t="s">
        <v>106579</v>
      </c>
      <c r="K39750">
        <v>1519</v>
      </c>
      <c r="L39750" t="s">
        <v>30</v>
      </c>
      <c r="M39750" t="s">
        <v>31</v>
      </c>
      <c r="N39750" t="b">
        <v>0</v>
      </c>
      <c r="O39750" t="s">
        <v>195198</v>
      </c>
      <c r="Q39750">
        <v>2063</v>
      </c>
      <c r="R39750">
        <v>42</v>
      </c>
      <c r="S39750">
        <v>1</v>
      </c>
      <c r="T39750">
        <v>0</v>
      </c>
      <c r="U39750">
        <v>1</v>
      </c>
    </row>
    <row r="39751" spans="1:21" x14ac:dyDescent="0.25">
      <c r="A39751" t="s">
        <v>194329</v>
      </c>
      <c r="B39751" t="s">
        <v>194330</v>
      </c>
      <c r="C39751" t="s">
        <v>195199</v>
      </c>
      <c r="D39751" t="s">
        <v>195200</v>
      </c>
      <c r="E39751" t="s">
        <v>195201</v>
      </c>
      <c r="F39751" t="s">
        <v>195202</v>
      </c>
      <c r="G39751" t="s">
        <v>195203</v>
      </c>
      <c r="H39751">
        <v>27</v>
      </c>
      <c r="I39751" t="s">
        <v>28</v>
      </c>
      <c r="J39751" t="s">
        <v>65853</v>
      </c>
      <c r="K39751">
        <v>1506</v>
      </c>
      <c r="L39751" t="s">
        <v>30</v>
      </c>
      <c r="M39751" t="s">
        <v>31</v>
      </c>
      <c r="N39751" t="b">
        <v>0</v>
      </c>
      <c r="O39751" t="s">
        <v>195204</v>
      </c>
      <c r="Q39751">
        <v>1134</v>
      </c>
      <c r="R39751">
        <v>21</v>
      </c>
      <c r="S39751">
        <v>1</v>
      </c>
      <c r="T39751">
        <v>0</v>
      </c>
      <c r="U39751">
        <v>1</v>
      </c>
    </row>
    <row r="39752" spans="1:21" x14ac:dyDescent="0.25">
      <c r="A39752" t="s">
        <v>194329</v>
      </c>
      <c r="B39752" t="s">
        <v>194330</v>
      </c>
      <c r="C39752" t="s">
        <v>195205</v>
      </c>
      <c r="D39752" t="s">
        <v>195206</v>
      </c>
      <c r="E39752" t="s">
        <v>195207</v>
      </c>
      <c r="F39752" t="s">
        <v>195208</v>
      </c>
      <c r="G39752" t="s">
        <v>195209</v>
      </c>
      <c r="H39752">
        <v>27</v>
      </c>
      <c r="I39752" t="s">
        <v>28</v>
      </c>
      <c r="J39752" t="s">
        <v>22577</v>
      </c>
      <c r="K39752">
        <v>2051</v>
      </c>
      <c r="L39752" t="s">
        <v>30</v>
      </c>
      <c r="M39752" t="s">
        <v>31</v>
      </c>
      <c r="N39752" t="b">
        <v>0</v>
      </c>
      <c r="O39752" t="s">
        <v>195210</v>
      </c>
      <c r="Q39752">
        <v>3265</v>
      </c>
      <c r="R39752">
        <v>99</v>
      </c>
      <c r="S39752">
        <v>5</v>
      </c>
      <c r="T39752">
        <v>0</v>
      </c>
      <c r="U39752">
        <v>3</v>
      </c>
    </row>
    <row r="39753" spans="1:21" x14ac:dyDescent="0.25">
      <c r="A39753" t="s">
        <v>194329</v>
      </c>
      <c r="B39753" t="s">
        <v>194330</v>
      </c>
      <c r="C39753" t="s">
        <v>195211</v>
      </c>
      <c r="D39753" t="s">
        <v>195212</v>
      </c>
      <c r="E39753" t="s">
        <v>195213</v>
      </c>
      <c r="F39753" t="s">
        <v>195214</v>
      </c>
      <c r="G39753" t="s">
        <v>195215</v>
      </c>
      <c r="H39753">
        <v>27</v>
      </c>
      <c r="I39753" t="s">
        <v>28</v>
      </c>
      <c r="J39753" t="s">
        <v>42669</v>
      </c>
      <c r="K39753">
        <v>1347</v>
      </c>
      <c r="L39753" t="s">
        <v>30</v>
      </c>
      <c r="M39753" t="s">
        <v>31</v>
      </c>
      <c r="N39753" t="b">
        <v>0</v>
      </c>
      <c r="O39753" t="s">
        <v>195216</v>
      </c>
      <c r="Q39753">
        <v>2147</v>
      </c>
      <c r="R39753">
        <v>56</v>
      </c>
      <c r="S39753">
        <v>1</v>
      </c>
      <c r="T39753">
        <v>0</v>
      </c>
      <c r="U39753">
        <v>2</v>
      </c>
    </row>
    <row r="39754" spans="1:21" x14ac:dyDescent="0.25">
      <c r="A39754" t="s">
        <v>194329</v>
      </c>
      <c r="B39754" t="s">
        <v>194330</v>
      </c>
      <c r="C39754" t="s">
        <v>195217</v>
      </c>
      <c r="D39754" t="s">
        <v>195218</v>
      </c>
      <c r="E39754" t="s">
        <v>195219</v>
      </c>
      <c r="F39754" t="s">
        <v>195220</v>
      </c>
      <c r="G39754" t="s">
        <v>195221</v>
      </c>
      <c r="H39754">
        <v>27</v>
      </c>
      <c r="I39754" t="s">
        <v>28</v>
      </c>
      <c r="J39754" t="s">
        <v>149535</v>
      </c>
      <c r="K39754">
        <v>1948</v>
      </c>
      <c r="L39754" t="s">
        <v>30</v>
      </c>
      <c r="M39754" t="s">
        <v>31</v>
      </c>
      <c r="N39754" t="b">
        <v>0</v>
      </c>
      <c r="O39754" t="s">
        <v>195222</v>
      </c>
      <c r="Q39754">
        <v>6088</v>
      </c>
      <c r="R39754">
        <v>81</v>
      </c>
      <c r="S39754">
        <v>2</v>
      </c>
      <c r="T39754">
        <v>0</v>
      </c>
      <c r="U39754">
        <v>0</v>
      </c>
    </row>
    <row r="39755" spans="1:21" x14ac:dyDescent="0.25">
      <c r="A39755" t="s">
        <v>194329</v>
      </c>
      <c r="B39755" t="s">
        <v>194330</v>
      </c>
      <c r="C39755" t="s">
        <v>195223</v>
      </c>
      <c r="D39755" t="s">
        <v>195224</v>
      </c>
      <c r="E39755" t="s">
        <v>195225</v>
      </c>
      <c r="F39755" t="s">
        <v>195226</v>
      </c>
      <c r="G39755" t="s">
        <v>195227</v>
      </c>
      <c r="H39755">
        <v>27</v>
      </c>
      <c r="I39755" t="s">
        <v>28</v>
      </c>
      <c r="J39755" t="s">
        <v>5860</v>
      </c>
      <c r="K39755">
        <v>2313</v>
      </c>
      <c r="L39755" t="s">
        <v>30</v>
      </c>
      <c r="M39755" t="s">
        <v>31</v>
      </c>
      <c r="N39755" t="b">
        <v>0</v>
      </c>
      <c r="O39755" t="s">
        <v>195228</v>
      </c>
      <c r="Q39755">
        <v>2355</v>
      </c>
      <c r="R39755">
        <v>58</v>
      </c>
      <c r="S39755">
        <v>3</v>
      </c>
      <c r="T39755">
        <v>0</v>
      </c>
      <c r="U39755">
        <v>0</v>
      </c>
    </row>
    <row r="39756" spans="1:21" x14ac:dyDescent="0.25">
      <c r="A39756" t="s">
        <v>194329</v>
      </c>
      <c r="B39756" t="s">
        <v>194330</v>
      </c>
      <c r="C39756" t="s">
        <v>195229</v>
      </c>
      <c r="D39756" t="s">
        <v>195230</v>
      </c>
      <c r="E39756" t="s">
        <v>195231</v>
      </c>
      <c r="F39756" t="s">
        <v>195232</v>
      </c>
      <c r="G39756" t="s">
        <v>195233</v>
      </c>
      <c r="H39756">
        <v>27</v>
      </c>
      <c r="I39756" t="s">
        <v>28</v>
      </c>
      <c r="J39756" t="s">
        <v>153626</v>
      </c>
      <c r="K39756">
        <v>2381</v>
      </c>
      <c r="L39756" t="s">
        <v>30</v>
      </c>
      <c r="M39756" t="s">
        <v>31</v>
      </c>
      <c r="N39756" t="b">
        <v>0</v>
      </c>
      <c r="O39756" t="s">
        <v>195234</v>
      </c>
      <c r="Q39756">
        <v>2814</v>
      </c>
      <c r="R39756">
        <v>72</v>
      </c>
      <c r="S39756">
        <v>1</v>
      </c>
      <c r="T39756">
        <v>0</v>
      </c>
      <c r="U39756">
        <v>0</v>
      </c>
    </row>
    <row r="39757" spans="1:21" x14ac:dyDescent="0.25">
      <c r="A39757" t="s">
        <v>194329</v>
      </c>
      <c r="B39757" t="s">
        <v>194330</v>
      </c>
      <c r="C39757" t="s">
        <v>195235</v>
      </c>
      <c r="D39757" t="s">
        <v>195236</v>
      </c>
      <c r="E39757" t="s">
        <v>195237</v>
      </c>
      <c r="F39757" t="s">
        <v>195238</v>
      </c>
      <c r="G39757" t="s">
        <v>195233</v>
      </c>
      <c r="H39757">
        <v>27</v>
      </c>
      <c r="I39757" t="s">
        <v>28</v>
      </c>
      <c r="J39757" t="s">
        <v>140936</v>
      </c>
      <c r="K39757">
        <v>1927</v>
      </c>
      <c r="L39757" t="s">
        <v>30</v>
      </c>
      <c r="M39757" t="s">
        <v>31</v>
      </c>
      <c r="N39757" t="b">
        <v>0</v>
      </c>
      <c r="O39757" t="s">
        <v>195239</v>
      </c>
      <c r="Q39757">
        <v>3503</v>
      </c>
      <c r="R39757">
        <v>71</v>
      </c>
      <c r="S39757">
        <v>3</v>
      </c>
      <c r="T39757">
        <v>0</v>
      </c>
      <c r="U39757">
        <v>0</v>
      </c>
    </row>
    <row r="39758" spans="1:21" x14ac:dyDescent="0.25">
      <c r="A39758" t="s">
        <v>194329</v>
      </c>
      <c r="B39758" t="s">
        <v>194330</v>
      </c>
      <c r="C39758" t="s">
        <v>195240</v>
      </c>
      <c r="D39758" t="s">
        <v>195241</v>
      </c>
      <c r="E39758" t="s">
        <v>195242</v>
      </c>
      <c r="F39758" t="s">
        <v>195243</v>
      </c>
      <c r="G39758" t="s">
        <v>195244</v>
      </c>
      <c r="H39758">
        <v>27</v>
      </c>
      <c r="I39758" t="s">
        <v>28</v>
      </c>
      <c r="J39758" t="s">
        <v>7543</v>
      </c>
      <c r="K39758">
        <v>183</v>
      </c>
      <c r="L39758" t="s">
        <v>30</v>
      </c>
      <c r="M39758" t="s">
        <v>31</v>
      </c>
      <c r="N39758" t="b">
        <v>0</v>
      </c>
      <c r="O39758" t="s">
        <v>195245</v>
      </c>
      <c r="Q39758">
        <v>1805</v>
      </c>
      <c r="R39758">
        <v>40</v>
      </c>
      <c r="S39758">
        <v>2</v>
      </c>
      <c r="T39758">
        <v>0</v>
      </c>
      <c r="U39758">
        <v>0</v>
      </c>
    </row>
    <row r="39759" spans="1:21" x14ac:dyDescent="0.25">
      <c r="A39759" t="s">
        <v>194329</v>
      </c>
      <c r="B39759" t="s">
        <v>194330</v>
      </c>
      <c r="C39759" t="s">
        <v>195246</v>
      </c>
      <c r="D39759" t="s">
        <v>195247</v>
      </c>
      <c r="E39759" t="s">
        <v>195248</v>
      </c>
      <c r="F39759" t="s">
        <v>195249</v>
      </c>
      <c r="G39759" t="s">
        <v>195250</v>
      </c>
      <c r="H39759">
        <v>27</v>
      </c>
      <c r="I39759" t="s">
        <v>28</v>
      </c>
      <c r="J39759" t="s">
        <v>20769</v>
      </c>
      <c r="K39759">
        <v>1228</v>
      </c>
      <c r="L39759" t="s">
        <v>30</v>
      </c>
      <c r="M39759" t="s">
        <v>31</v>
      </c>
      <c r="N39759" t="b">
        <v>0</v>
      </c>
      <c r="O39759" t="s">
        <v>195251</v>
      </c>
      <c r="Q39759">
        <v>2965</v>
      </c>
      <c r="R39759">
        <v>77</v>
      </c>
      <c r="S39759">
        <v>5</v>
      </c>
      <c r="T39759">
        <v>0</v>
      </c>
      <c r="U39759">
        <v>3</v>
      </c>
    </row>
    <row r="39760" spans="1:21" x14ac:dyDescent="0.25">
      <c r="A39760" t="s">
        <v>194329</v>
      </c>
      <c r="B39760" t="s">
        <v>194330</v>
      </c>
      <c r="C39760" t="s">
        <v>195252</v>
      </c>
      <c r="D39760" t="s">
        <v>195253</v>
      </c>
      <c r="E39760" t="s">
        <v>195254</v>
      </c>
      <c r="F39760" t="s">
        <v>195255</v>
      </c>
      <c r="G39760" t="s">
        <v>195256</v>
      </c>
      <c r="H39760">
        <v>27</v>
      </c>
      <c r="I39760" t="s">
        <v>28</v>
      </c>
      <c r="J39760" t="s">
        <v>41327</v>
      </c>
      <c r="K39760">
        <v>1534</v>
      </c>
      <c r="L39760" t="s">
        <v>30</v>
      </c>
      <c r="M39760" t="s">
        <v>31</v>
      </c>
      <c r="N39760" t="b">
        <v>0</v>
      </c>
      <c r="O39760" t="s">
        <v>195257</v>
      </c>
      <c r="Q39760">
        <v>5056</v>
      </c>
      <c r="R39760">
        <v>177</v>
      </c>
      <c r="S39760">
        <v>6</v>
      </c>
      <c r="T39760">
        <v>0</v>
      </c>
      <c r="U39760">
        <v>3</v>
      </c>
    </row>
    <row r="39761" spans="1:21" x14ac:dyDescent="0.25">
      <c r="A39761" t="s">
        <v>194329</v>
      </c>
      <c r="B39761" t="s">
        <v>194330</v>
      </c>
      <c r="C39761" t="s">
        <v>195258</v>
      </c>
      <c r="D39761" t="s">
        <v>195259</v>
      </c>
      <c r="E39761" t="s">
        <v>195260</v>
      </c>
      <c r="F39761" t="s">
        <v>195261</v>
      </c>
      <c r="G39761" t="s">
        <v>195262</v>
      </c>
      <c r="H39761">
        <v>27</v>
      </c>
      <c r="I39761" t="s">
        <v>28</v>
      </c>
      <c r="J39761" t="s">
        <v>69734</v>
      </c>
      <c r="K39761">
        <v>1874</v>
      </c>
      <c r="L39761" t="s">
        <v>30</v>
      </c>
      <c r="M39761" t="s">
        <v>31</v>
      </c>
      <c r="N39761" t="b">
        <v>0</v>
      </c>
      <c r="O39761" t="s">
        <v>195263</v>
      </c>
      <c r="Q39761">
        <v>2517</v>
      </c>
      <c r="R39761">
        <v>64</v>
      </c>
      <c r="S39761">
        <v>3</v>
      </c>
      <c r="T39761">
        <v>0</v>
      </c>
      <c r="U39761">
        <v>1</v>
      </c>
    </row>
    <row r="39762" spans="1:21" x14ac:dyDescent="0.25">
      <c r="A39762" t="s">
        <v>194329</v>
      </c>
      <c r="B39762" t="s">
        <v>194330</v>
      </c>
      <c r="C39762" t="s">
        <v>195264</v>
      </c>
      <c r="D39762" t="s">
        <v>195265</v>
      </c>
      <c r="E39762" t="s">
        <v>195266</v>
      </c>
      <c r="F39762" t="s">
        <v>195267</v>
      </c>
      <c r="G39762" t="s">
        <v>195268</v>
      </c>
      <c r="H39762">
        <v>27</v>
      </c>
      <c r="I39762" t="s">
        <v>28</v>
      </c>
      <c r="J39762" t="s">
        <v>1438</v>
      </c>
      <c r="K39762">
        <v>1664</v>
      </c>
      <c r="L39762" t="s">
        <v>30</v>
      </c>
      <c r="M39762" t="s">
        <v>31</v>
      </c>
      <c r="N39762" t="b">
        <v>0</v>
      </c>
      <c r="O39762" t="s">
        <v>195269</v>
      </c>
      <c r="Q39762">
        <v>2278</v>
      </c>
      <c r="R39762">
        <v>69</v>
      </c>
      <c r="S39762">
        <v>0</v>
      </c>
      <c r="T39762">
        <v>0</v>
      </c>
      <c r="U39762">
        <v>0</v>
      </c>
    </row>
    <row r="39763" spans="1:21" x14ac:dyDescent="0.25">
      <c r="A39763" t="s">
        <v>194329</v>
      </c>
      <c r="B39763" t="s">
        <v>194330</v>
      </c>
      <c r="C39763" t="s">
        <v>195270</v>
      </c>
      <c r="D39763" t="s">
        <v>195271</v>
      </c>
      <c r="E39763" t="s">
        <v>195272</v>
      </c>
      <c r="F39763" t="s">
        <v>195273</v>
      </c>
      <c r="G39763" t="s">
        <v>195274</v>
      </c>
      <c r="H39763">
        <v>27</v>
      </c>
      <c r="I39763" t="s">
        <v>28</v>
      </c>
      <c r="J39763" t="s">
        <v>195275</v>
      </c>
      <c r="K39763">
        <v>3425</v>
      </c>
      <c r="L39763" t="s">
        <v>30</v>
      </c>
      <c r="M39763" t="s">
        <v>31</v>
      </c>
      <c r="N39763" t="b">
        <v>0</v>
      </c>
      <c r="O39763" t="s">
        <v>195276</v>
      </c>
      <c r="Q39763">
        <v>4817</v>
      </c>
      <c r="R39763">
        <v>149</v>
      </c>
      <c r="S39763">
        <v>2</v>
      </c>
      <c r="T39763">
        <v>0</v>
      </c>
      <c r="U39763">
        <v>1</v>
      </c>
    </row>
    <row r="39764" spans="1:21" x14ac:dyDescent="0.25">
      <c r="A39764" t="s">
        <v>194329</v>
      </c>
      <c r="B39764" t="s">
        <v>194330</v>
      </c>
      <c r="C39764" t="s">
        <v>195277</v>
      </c>
      <c r="D39764" t="s">
        <v>195278</v>
      </c>
      <c r="E39764" t="s">
        <v>161990</v>
      </c>
      <c r="F39764" t="s">
        <v>195279</v>
      </c>
      <c r="G39764" t="s">
        <v>195280</v>
      </c>
      <c r="H39764">
        <v>27</v>
      </c>
      <c r="I39764" t="s">
        <v>28</v>
      </c>
      <c r="J39764" t="s">
        <v>19830</v>
      </c>
      <c r="K39764">
        <v>999</v>
      </c>
      <c r="L39764" t="s">
        <v>30</v>
      </c>
      <c r="M39764" t="s">
        <v>31</v>
      </c>
      <c r="N39764" t="b">
        <v>0</v>
      </c>
      <c r="O39764" t="s">
        <v>195281</v>
      </c>
      <c r="Q39764">
        <v>3934</v>
      </c>
      <c r="R39764">
        <v>86</v>
      </c>
      <c r="S39764">
        <v>1</v>
      </c>
      <c r="T39764">
        <v>0</v>
      </c>
      <c r="U39764">
        <v>2</v>
      </c>
    </row>
    <row r="39765" spans="1:21" x14ac:dyDescent="0.25">
      <c r="A39765" t="s">
        <v>194329</v>
      </c>
      <c r="B39765" t="s">
        <v>194330</v>
      </c>
      <c r="C39765" t="s">
        <v>195282</v>
      </c>
      <c r="D39765" t="s">
        <v>195283</v>
      </c>
      <c r="E39765" t="s">
        <v>195284</v>
      </c>
      <c r="F39765" t="s">
        <v>195285</v>
      </c>
      <c r="G39765" t="s">
        <v>195286</v>
      </c>
      <c r="H39765">
        <v>27</v>
      </c>
      <c r="I39765" t="s">
        <v>28</v>
      </c>
      <c r="J39765" t="s">
        <v>137010</v>
      </c>
      <c r="K39765">
        <v>84</v>
      </c>
      <c r="L39765" t="s">
        <v>30</v>
      </c>
      <c r="M39765" t="s">
        <v>31</v>
      </c>
      <c r="N39765" t="b">
        <v>0</v>
      </c>
      <c r="O39765" t="s">
        <v>195287</v>
      </c>
      <c r="Q39765">
        <v>3744</v>
      </c>
      <c r="R39765">
        <v>118</v>
      </c>
      <c r="S39765">
        <v>7</v>
      </c>
      <c r="T39765">
        <v>0</v>
      </c>
      <c r="U39765">
        <v>0</v>
      </c>
    </row>
    <row r="39766" spans="1:21" x14ac:dyDescent="0.25">
      <c r="A39766" t="s">
        <v>194329</v>
      </c>
      <c r="B39766" t="s">
        <v>194330</v>
      </c>
      <c r="C39766" t="s">
        <v>195288</v>
      </c>
      <c r="D39766" t="s">
        <v>195289</v>
      </c>
      <c r="E39766" t="s">
        <v>195290</v>
      </c>
      <c r="F39766" t="s">
        <v>195291</v>
      </c>
      <c r="G39766" t="s">
        <v>195292</v>
      </c>
      <c r="H39766">
        <v>27</v>
      </c>
      <c r="I39766" t="s">
        <v>28</v>
      </c>
      <c r="J39766" t="s">
        <v>195293</v>
      </c>
      <c r="K39766">
        <v>3205</v>
      </c>
      <c r="L39766" t="s">
        <v>30</v>
      </c>
      <c r="M39766" t="s">
        <v>31</v>
      </c>
      <c r="N39766" t="b">
        <v>0</v>
      </c>
      <c r="O39766" t="s">
        <v>195294</v>
      </c>
      <c r="Q39766">
        <v>4153</v>
      </c>
      <c r="R39766">
        <v>140</v>
      </c>
      <c r="S39766">
        <v>5</v>
      </c>
      <c r="T39766">
        <v>0</v>
      </c>
      <c r="U39766">
        <v>0</v>
      </c>
    </row>
    <row r="39767" spans="1:21" x14ac:dyDescent="0.25">
      <c r="A39767" t="s">
        <v>194329</v>
      </c>
      <c r="B39767" t="s">
        <v>194330</v>
      </c>
      <c r="C39767" t="s">
        <v>195295</v>
      </c>
      <c r="D39767" t="s">
        <v>195296</v>
      </c>
      <c r="E39767" t="s">
        <v>195297</v>
      </c>
      <c r="F39767" t="s">
        <v>195298</v>
      </c>
      <c r="G39767" t="s">
        <v>195299</v>
      </c>
      <c r="H39767">
        <v>27</v>
      </c>
      <c r="I39767" t="s">
        <v>28</v>
      </c>
      <c r="J39767" t="s">
        <v>126019</v>
      </c>
      <c r="K39767">
        <v>1992</v>
      </c>
      <c r="L39767" t="s">
        <v>30</v>
      </c>
      <c r="M39767" t="s">
        <v>31</v>
      </c>
      <c r="N39767" t="b">
        <v>0</v>
      </c>
      <c r="O39767" t="s">
        <v>195300</v>
      </c>
      <c r="Q39767">
        <v>2940</v>
      </c>
      <c r="R39767">
        <v>101</v>
      </c>
      <c r="S39767">
        <v>1</v>
      </c>
      <c r="T39767">
        <v>0</v>
      </c>
      <c r="U39767">
        <v>3</v>
      </c>
    </row>
    <row r="39768" spans="1:21" x14ac:dyDescent="0.25">
      <c r="A39768" t="s">
        <v>194329</v>
      </c>
      <c r="B39768" t="s">
        <v>194330</v>
      </c>
      <c r="C39768" t="s">
        <v>195301</v>
      </c>
      <c r="D39768" t="s">
        <v>195302</v>
      </c>
      <c r="E39768" t="s">
        <v>195303</v>
      </c>
      <c r="F39768" t="s">
        <v>195304</v>
      </c>
      <c r="G39768" t="s">
        <v>195305</v>
      </c>
      <c r="H39768">
        <v>27</v>
      </c>
      <c r="I39768" t="s">
        <v>28</v>
      </c>
      <c r="J39768" t="s">
        <v>122362</v>
      </c>
      <c r="K39768">
        <v>2937</v>
      </c>
      <c r="L39768" t="s">
        <v>30</v>
      </c>
      <c r="M39768" t="s">
        <v>31</v>
      </c>
      <c r="N39768" t="b">
        <v>0</v>
      </c>
      <c r="O39768" t="s">
        <v>195306</v>
      </c>
      <c r="Q39768">
        <v>4386</v>
      </c>
      <c r="R39768">
        <v>183</v>
      </c>
      <c r="S39768">
        <v>8</v>
      </c>
      <c r="T39768">
        <v>0</v>
      </c>
      <c r="U39768">
        <v>1</v>
      </c>
    </row>
    <row r="39769" spans="1:21" x14ac:dyDescent="0.25">
      <c r="A39769" t="s">
        <v>194329</v>
      </c>
      <c r="B39769" t="s">
        <v>194330</v>
      </c>
      <c r="C39769" t="s">
        <v>195307</v>
      </c>
      <c r="D39769" t="s">
        <v>195308</v>
      </c>
      <c r="E39769" s="1">
        <v>44172.505555555559</v>
      </c>
      <c r="F39769" t="s">
        <v>195309</v>
      </c>
      <c r="G39769" t="s">
        <v>195310</v>
      </c>
      <c r="H39769">
        <v>27</v>
      </c>
      <c r="I39769" t="s">
        <v>28</v>
      </c>
      <c r="J39769" t="s">
        <v>94731</v>
      </c>
      <c r="K39769">
        <v>1739</v>
      </c>
      <c r="L39769" t="s">
        <v>30</v>
      </c>
      <c r="M39769" t="s">
        <v>31</v>
      </c>
      <c r="N39769" t="b">
        <v>0</v>
      </c>
      <c r="O39769" t="s">
        <v>195311</v>
      </c>
      <c r="Q39769">
        <v>4910</v>
      </c>
      <c r="R39769">
        <v>116</v>
      </c>
      <c r="S39769">
        <v>3</v>
      </c>
      <c r="T39769">
        <v>0</v>
      </c>
      <c r="U39769">
        <v>0</v>
      </c>
    </row>
    <row r="39770" spans="1:21" x14ac:dyDescent="0.25">
      <c r="A39770" t="s">
        <v>194329</v>
      </c>
      <c r="B39770" t="s">
        <v>194330</v>
      </c>
      <c r="C39770" t="s">
        <v>195312</v>
      </c>
      <c r="D39770" t="s">
        <v>195313</v>
      </c>
      <c r="E39770" s="1">
        <v>44172.256944444445</v>
      </c>
      <c r="F39770" t="s">
        <v>195314</v>
      </c>
      <c r="G39770" t="s">
        <v>195315</v>
      </c>
      <c r="H39770">
        <v>27</v>
      </c>
      <c r="I39770" t="s">
        <v>28</v>
      </c>
      <c r="J39770" t="s">
        <v>163588</v>
      </c>
      <c r="K39770">
        <v>2086</v>
      </c>
      <c r="L39770" t="s">
        <v>30</v>
      </c>
      <c r="M39770" t="s">
        <v>31</v>
      </c>
      <c r="N39770" t="b">
        <v>0</v>
      </c>
      <c r="O39770" t="s">
        <v>195316</v>
      </c>
      <c r="Q39770">
        <v>5045</v>
      </c>
      <c r="R39770">
        <v>81</v>
      </c>
      <c r="S39770">
        <v>8</v>
      </c>
      <c r="T39770">
        <v>0</v>
      </c>
      <c r="U39770">
        <v>0</v>
      </c>
    </row>
    <row r="39771" spans="1:21" x14ac:dyDescent="0.25">
      <c r="A39771" t="s">
        <v>194329</v>
      </c>
      <c r="B39771" t="s">
        <v>194330</v>
      </c>
      <c r="C39771" t="s">
        <v>195317</v>
      </c>
      <c r="D39771" t="s">
        <v>195318</v>
      </c>
      <c r="E39771" s="1">
        <v>44142.513888888891</v>
      </c>
      <c r="F39771" t="s">
        <v>195319</v>
      </c>
      <c r="G39771" t="s">
        <v>195320</v>
      </c>
      <c r="H39771">
        <v>27</v>
      </c>
      <c r="I39771" t="s">
        <v>28</v>
      </c>
      <c r="J39771" t="s">
        <v>86860</v>
      </c>
      <c r="K39771">
        <v>2753</v>
      </c>
      <c r="L39771" t="s">
        <v>30</v>
      </c>
      <c r="M39771" t="s">
        <v>31</v>
      </c>
      <c r="N39771" t="b">
        <v>0</v>
      </c>
      <c r="O39771" t="s">
        <v>195321</v>
      </c>
      <c r="Q39771">
        <v>3943</v>
      </c>
      <c r="R39771">
        <v>78</v>
      </c>
      <c r="S39771">
        <v>4</v>
      </c>
      <c r="T39771">
        <v>0</v>
      </c>
      <c r="U39771">
        <v>0</v>
      </c>
    </row>
    <row r="39772" spans="1:21" x14ac:dyDescent="0.25">
      <c r="A39772" t="s">
        <v>194329</v>
      </c>
      <c r="B39772" t="s">
        <v>194330</v>
      </c>
      <c r="C39772" t="s">
        <v>195322</v>
      </c>
      <c r="D39772" t="s">
        <v>195323</v>
      </c>
      <c r="E39772" s="1">
        <v>44142.268750000003</v>
      </c>
      <c r="F39772" t="s">
        <v>195324</v>
      </c>
      <c r="G39772" t="s">
        <v>195325</v>
      </c>
      <c r="H39772">
        <v>27</v>
      </c>
      <c r="I39772" t="s">
        <v>28</v>
      </c>
      <c r="J39772" t="s">
        <v>181357</v>
      </c>
      <c r="K39772">
        <v>2635</v>
      </c>
      <c r="L39772" t="s">
        <v>30</v>
      </c>
      <c r="M39772" t="s">
        <v>31</v>
      </c>
      <c r="N39772" t="b">
        <v>0</v>
      </c>
      <c r="O39772" t="s">
        <v>195326</v>
      </c>
      <c r="Q39772">
        <v>4433</v>
      </c>
      <c r="R39772">
        <v>119</v>
      </c>
      <c r="S39772">
        <v>3</v>
      </c>
      <c r="T39772">
        <v>0</v>
      </c>
      <c r="U39772">
        <v>1</v>
      </c>
    </row>
    <row r="39773" spans="1:21" x14ac:dyDescent="0.25">
      <c r="A39773" t="s">
        <v>194329</v>
      </c>
      <c r="B39773" t="s">
        <v>194330</v>
      </c>
      <c r="C39773" t="s">
        <v>195327</v>
      </c>
      <c r="D39773" t="s">
        <v>195328</v>
      </c>
      <c r="E39773" s="1">
        <v>44111.679861111108</v>
      </c>
      <c r="F39773" t="s">
        <v>195329</v>
      </c>
      <c r="G39773" t="s">
        <v>195330</v>
      </c>
      <c r="H39773">
        <v>27</v>
      </c>
      <c r="I39773" t="s">
        <v>28</v>
      </c>
      <c r="J39773" t="s">
        <v>6967</v>
      </c>
      <c r="K39773">
        <v>1848</v>
      </c>
      <c r="L39773" t="s">
        <v>30</v>
      </c>
      <c r="M39773" t="s">
        <v>31</v>
      </c>
      <c r="N39773" t="b">
        <v>0</v>
      </c>
      <c r="O39773" t="s">
        <v>195331</v>
      </c>
      <c r="Q39773">
        <v>4561</v>
      </c>
      <c r="R39773">
        <v>75</v>
      </c>
      <c r="S39773">
        <v>1</v>
      </c>
      <c r="T39773">
        <v>0</v>
      </c>
      <c r="U39773">
        <v>2</v>
      </c>
    </row>
    <row r="39774" spans="1:21" x14ac:dyDescent="0.25">
      <c r="A39774" t="s">
        <v>194329</v>
      </c>
      <c r="B39774" t="s">
        <v>194330</v>
      </c>
      <c r="C39774" t="s">
        <v>195332</v>
      </c>
      <c r="D39774" t="s">
        <v>195333</v>
      </c>
      <c r="E39774" s="1">
        <v>44111.52847222222</v>
      </c>
      <c r="F39774" t="s">
        <v>195334</v>
      </c>
      <c r="G39774" t="s">
        <v>195335</v>
      </c>
      <c r="H39774">
        <v>27</v>
      </c>
      <c r="I39774" t="s">
        <v>28</v>
      </c>
      <c r="J39774" t="s">
        <v>103863</v>
      </c>
      <c r="K39774">
        <v>1774</v>
      </c>
      <c r="L39774" t="s">
        <v>30</v>
      </c>
      <c r="M39774" t="s">
        <v>31</v>
      </c>
      <c r="N39774" t="b">
        <v>0</v>
      </c>
      <c r="O39774" t="s">
        <v>195336</v>
      </c>
      <c r="Q39774">
        <v>4809</v>
      </c>
      <c r="R39774">
        <v>70</v>
      </c>
      <c r="S39774">
        <v>2</v>
      </c>
      <c r="T39774">
        <v>0</v>
      </c>
      <c r="U39774">
        <v>0</v>
      </c>
    </row>
    <row r="39775" spans="1:21" x14ac:dyDescent="0.25">
      <c r="A39775" t="s">
        <v>194329</v>
      </c>
      <c r="B39775" t="s">
        <v>194330</v>
      </c>
      <c r="C39775" t="s">
        <v>195337</v>
      </c>
      <c r="D39775" t="s">
        <v>195338</v>
      </c>
      <c r="E39775" s="1">
        <v>44111.479861111111</v>
      </c>
      <c r="F39775" t="s">
        <v>195339</v>
      </c>
      <c r="G39775" t="s">
        <v>195340</v>
      </c>
      <c r="H39775">
        <v>27</v>
      </c>
      <c r="I39775" t="s">
        <v>28</v>
      </c>
      <c r="J39775" t="s">
        <v>127808</v>
      </c>
      <c r="K39775">
        <v>1345</v>
      </c>
      <c r="L39775" t="s">
        <v>30</v>
      </c>
      <c r="M39775" t="s">
        <v>31</v>
      </c>
      <c r="N39775" t="b">
        <v>0</v>
      </c>
      <c r="O39775" t="s">
        <v>195341</v>
      </c>
      <c r="Q39775">
        <v>2266</v>
      </c>
      <c r="R39775">
        <v>42</v>
      </c>
      <c r="S39775">
        <v>4</v>
      </c>
      <c r="T39775">
        <v>0</v>
      </c>
      <c r="U39775">
        <v>1</v>
      </c>
    </row>
    <row r="39776" spans="1:21" x14ac:dyDescent="0.25">
      <c r="A39776" t="s">
        <v>194329</v>
      </c>
      <c r="B39776" t="s">
        <v>194330</v>
      </c>
      <c r="C39776" t="s">
        <v>195342</v>
      </c>
      <c r="D39776" t="s">
        <v>195343</v>
      </c>
      <c r="E39776" s="1">
        <v>44111.311805555553</v>
      </c>
      <c r="F39776" t="s">
        <v>195344</v>
      </c>
      <c r="G39776" t="s">
        <v>195345</v>
      </c>
      <c r="H39776">
        <v>27</v>
      </c>
      <c r="I39776" t="s">
        <v>28</v>
      </c>
      <c r="J39776" t="s">
        <v>2340</v>
      </c>
      <c r="K39776">
        <v>1547</v>
      </c>
      <c r="L39776" t="s">
        <v>30</v>
      </c>
      <c r="M39776" t="s">
        <v>31</v>
      </c>
      <c r="N39776" t="b">
        <v>0</v>
      </c>
      <c r="O39776" t="s">
        <v>195346</v>
      </c>
      <c r="Q39776">
        <v>3731</v>
      </c>
      <c r="R39776">
        <v>105</v>
      </c>
      <c r="S39776">
        <v>5</v>
      </c>
      <c r="T39776">
        <v>0</v>
      </c>
      <c r="U39776">
        <v>2</v>
      </c>
    </row>
    <row r="39777" spans="1:21" x14ac:dyDescent="0.25">
      <c r="A39777" t="s">
        <v>194329</v>
      </c>
      <c r="B39777" t="s">
        <v>194330</v>
      </c>
      <c r="C39777" t="s">
        <v>195347</v>
      </c>
      <c r="D39777" t="s">
        <v>195348</v>
      </c>
      <c r="E39777" s="1">
        <v>44111.272222222222</v>
      </c>
      <c r="F39777" t="s">
        <v>195349</v>
      </c>
      <c r="G39777" t="s">
        <v>195350</v>
      </c>
      <c r="H39777">
        <v>27</v>
      </c>
      <c r="I39777" t="s">
        <v>28</v>
      </c>
      <c r="J39777" t="s">
        <v>86012</v>
      </c>
      <c r="K39777">
        <v>1355</v>
      </c>
      <c r="L39777" t="s">
        <v>30</v>
      </c>
      <c r="M39777" t="s">
        <v>31</v>
      </c>
      <c r="N39777" t="b">
        <v>0</v>
      </c>
      <c r="O39777" t="s">
        <v>195351</v>
      </c>
      <c r="Q39777">
        <v>3479</v>
      </c>
      <c r="R39777">
        <v>110</v>
      </c>
      <c r="S39777">
        <v>2</v>
      </c>
      <c r="T39777">
        <v>0</v>
      </c>
      <c r="U39777">
        <v>1</v>
      </c>
    </row>
    <row r="39778" spans="1:21" x14ac:dyDescent="0.25">
      <c r="A39778" t="s">
        <v>194329</v>
      </c>
      <c r="B39778" t="s">
        <v>194330</v>
      </c>
      <c r="C39778" t="s">
        <v>195352</v>
      </c>
      <c r="D39778" t="s">
        <v>195353</v>
      </c>
      <c r="E39778" s="1">
        <v>44081.563888888886</v>
      </c>
      <c r="F39778" t="s">
        <v>195354</v>
      </c>
      <c r="G39778" t="s">
        <v>195355</v>
      </c>
      <c r="H39778">
        <v>27</v>
      </c>
      <c r="I39778" t="s">
        <v>28</v>
      </c>
      <c r="J39778" t="s">
        <v>20699</v>
      </c>
      <c r="K39778">
        <v>1518</v>
      </c>
      <c r="L39778" t="s">
        <v>30</v>
      </c>
      <c r="M39778" t="s">
        <v>31</v>
      </c>
      <c r="N39778" t="b">
        <v>0</v>
      </c>
      <c r="O39778" t="s">
        <v>195356</v>
      </c>
      <c r="Q39778">
        <v>3962</v>
      </c>
      <c r="R39778">
        <v>163</v>
      </c>
      <c r="S39778">
        <v>10</v>
      </c>
      <c r="T39778">
        <v>0</v>
      </c>
      <c r="U39778">
        <v>2</v>
      </c>
    </row>
    <row r="39779" spans="1:21" x14ac:dyDescent="0.25">
      <c r="A39779" t="s">
        <v>194329</v>
      </c>
      <c r="B39779" t="s">
        <v>194330</v>
      </c>
      <c r="C39779" t="s">
        <v>195357</v>
      </c>
      <c r="D39779" t="s">
        <v>195358</v>
      </c>
      <c r="E39779" s="1">
        <v>44081.393750000003</v>
      </c>
      <c r="F39779" t="s">
        <v>195359</v>
      </c>
      <c r="G39779" t="s">
        <v>195360</v>
      </c>
      <c r="H39779">
        <v>27</v>
      </c>
      <c r="I39779" t="s">
        <v>28</v>
      </c>
      <c r="J39779" t="s">
        <v>9124</v>
      </c>
      <c r="K39779">
        <v>1320</v>
      </c>
      <c r="L39779" t="s">
        <v>30</v>
      </c>
      <c r="M39779" t="s">
        <v>31</v>
      </c>
      <c r="N39779" t="b">
        <v>0</v>
      </c>
      <c r="O39779" t="s">
        <v>195361</v>
      </c>
      <c r="Q39779">
        <v>2638</v>
      </c>
      <c r="R39779">
        <v>80</v>
      </c>
      <c r="S39779">
        <v>1</v>
      </c>
      <c r="T39779">
        <v>0</v>
      </c>
      <c r="U39779">
        <v>2</v>
      </c>
    </row>
    <row r="39780" spans="1:21" x14ac:dyDescent="0.25">
      <c r="A39780" t="s">
        <v>194329</v>
      </c>
      <c r="B39780" t="s">
        <v>194330</v>
      </c>
      <c r="C39780" t="s">
        <v>195362</v>
      </c>
      <c r="D39780" t="s">
        <v>195363</v>
      </c>
      <c r="E39780" s="1">
        <v>44081.367361111108</v>
      </c>
      <c r="F39780" t="s">
        <v>195364</v>
      </c>
      <c r="G39780" t="s">
        <v>195365</v>
      </c>
      <c r="H39780">
        <v>27</v>
      </c>
      <c r="I39780" t="s">
        <v>28</v>
      </c>
      <c r="J39780" t="s">
        <v>21538</v>
      </c>
      <c r="K39780">
        <v>947</v>
      </c>
      <c r="L39780" t="s">
        <v>30</v>
      </c>
      <c r="M39780" t="s">
        <v>31</v>
      </c>
      <c r="N39780" t="b">
        <v>0</v>
      </c>
      <c r="O39780" t="s">
        <v>195366</v>
      </c>
      <c r="Q39780">
        <v>1460</v>
      </c>
      <c r="R39780">
        <v>46</v>
      </c>
      <c r="S39780">
        <v>1</v>
      </c>
      <c r="T39780">
        <v>0</v>
      </c>
      <c r="U39780">
        <v>2</v>
      </c>
    </row>
    <row r="39781" spans="1:21" x14ac:dyDescent="0.25">
      <c r="A39781" t="s">
        <v>194329</v>
      </c>
      <c r="B39781" t="s">
        <v>194330</v>
      </c>
      <c r="C39781" t="s">
        <v>195367</v>
      </c>
      <c r="D39781" t="s">
        <v>195368</v>
      </c>
      <c r="E39781" s="1">
        <v>44081.34652777778</v>
      </c>
      <c r="F39781" t="s">
        <v>195369</v>
      </c>
      <c r="G39781" t="s">
        <v>195370</v>
      </c>
      <c r="H39781">
        <v>27</v>
      </c>
      <c r="I39781" t="s">
        <v>28</v>
      </c>
      <c r="J39781" t="s">
        <v>19847</v>
      </c>
      <c r="K39781">
        <v>977</v>
      </c>
      <c r="L39781" t="s">
        <v>30</v>
      </c>
      <c r="M39781" t="s">
        <v>31</v>
      </c>
      <c r="N39781" t="b">
        <v>0</v>
      </c>
      <c r="O39781" t="s">
        <v>195371</v>
      </c>
      <c r="Q39781">
        <v>1410</v>
      </c>
      <c r="R39781">
        <v>54</v>
      </c>
      <c r="S39781">
        <v>1</v>
      </c>
      <c r="T39781">
        <v>0</v>
      </c>
      <c r="U39781">
        <v>2</v>
      </c>
    </row>
    <row r="39782" spans="1:21" x14ac:dyDescent="0.25">
      <c r="A39782" t="s">
        <v>194329</v>
      </c>
      <c r="B39782" t="s">
        <v>194330</v>
      </c>
      <c r="C39782" t="s">
        <v>195372</v>
      </c>
      <c r="D39782" t="s">
        <v>195373</v>
      </c>
      <c r="E39782" s="1">
        <v>44081.329861111109</v>
      </c>
      <c r="F39782" t="s">
        <v>195374</v>
      </c>
      <c r="G39782" t="s">
        <v>195375</v>
      </c>
      <c r="H39782">
        <v>27</v>
      </c>
      <c r="I39782" t="s">
        <v>28</v>
      </c>
      <c r="J39782" t="s">
        <v>128681</v>
      </c>
      <c r="K39782">
        <v>1012</v>
      </c>
      <c r="L39782" t="s">
        <v>30</v>
      </c>
      <c r="M39782" t="s">
        <v>31</v>
      </c>
      <c r="N39782" t="b">
        <v>0</v>
      </c>
      <c r="O39782" t="s">
        <v>195376</v>
      </c>
      <c r="Q39782">
        <v>3086</v>
      </c>
      <c r="R39782">
        <v>77</v>
      </c>
      <c r="S39782">
        <v>14</v>
      </c>
      <c r="T39782">
        <v>0</v>
      </c>
      <c r="U39782">
        <v>2</v>
      </c>
    </row>
    <row r="39783" spans="1:21" x14ac:dyDescent="0.25">
      <c r="A39783" t="s">
        <v>194329</v>
      </c>
      <c r="B39783" t="s">
        <v>194330</v>
      </c>
      <c r="C39783" t="s">
        <v>195377</v>
      </c>
      <c r="D39783" t="s">
        <v>195378</v>
      </c>
      <c r="E39783" s="1">
        <v>44081.307638888888</v>
      </c>
      <c r="F39783" t="s">
        <v>195379</v>
      </c>
      <c r="G39783" t="s">
        <v>195380</v>
      </c>
      <c r="H39783">
        <v>27</v>
      </c>
      <c r="I39783" t="s">
        <v>28</v>
      </c>
      <c r="J39783" t="s">
        <v>1545</v>
      </c>
      <c r="K39783">
        <v>1060</v>
      </c>
      <c r="L39783" t="s">
        <v>30</v>
      </c>
      <c r="M39783" t="s">
        <v>31</v>
      </c>
      <c r="N39783" t="b">
        <v>0</v>
      </c>
      <c r="O39783" t="s">
        <v>195381</v>
      </c>
      <c r="Q39783">
        <v>1476</v>
      </c>
      <c r="R39783">
        <v>39</v>
      </c>
      <c r="S39783">
        <v>1</v>
      </c>
      <c r="T39783">
        <v>0</v>
      </c>
      <c r="U39783">
        <v>1</v>
      </c>
    </row>
    <row r="39784" spans="1:21" x14ac:dyDescent="0.25">
      <c r="A39784" t="s">
        <v>194329</v>
      </c>
      <c r="B39784" t="s">
        <v>194330</v>
      </c>
      <c r="C39784" t="s">
        <v>195382</v>
      </c>
      <c r="D39784" t="s">
        <v>195383</v>
      </c>
      <c r="E39784" s="1">
        <v>44081.286805555559</v>
      </c>
      <c r="F39784" t="s">
        <v>195384</v>
      </c>
      <c r="G39784" t="s">
        <v>195385</v>
      </c>
      <c r="H39784">
        <v>27</v>
      </c>
      <c r="I39784" t="s">
        <v>28</v>
      </c>
      <c r="J39784" t="s">
        <v>5441</v>
      </c>
      <c r="K39784">
        <v>1027</v>
      </c>
      <c r="L39784" t="s">
        <v>30</v>
      </c>
      <c r="M39784" t="s">
        <v>31</v>
      </c>
      <c r="N39784" t="b">
        <v>0</v>
      </c>
      <c r="O39784" t="s">
        <v>195386</v>
      </c>
      <c r="Q39784">
        <v>2657</v>
      </c>
      <c r="R39784">
        <v>77</v>
      </c>
      <c r="S39784">
        <v>1</v>
      </c>
      <c r="T39784">
        <v>0</v>
      </c>
      <c r="U39784">
        <v>6</v>
      </c>
    </row>
    <row r="39785" spans="1:21" x14ac:dyDescent="0.25">
      <c r="A39785" t="s">
        <v>194329</v>
      </c>
      <c r="B39785" t="s">
        <v>194330</v>
      </c>
      <c r="C39785" t="s">
        <v>195387</v>
      </c>
      <c r="D39785" t="s">
        <v>195388</v>
      </c>
      <c r="E39785" s="1">
        <v>44081.263194444444</v>
      </c>
      <c r="F39785" t="s">
        <v>195389</v>
      </c>
      <c r="G39785" t="s">
        <v>195390</v>
      </c>
      <c r="H39785">
        <v>27</v>
      </c>
      <c r="I39785" t="s">
        <v>28</v>
      </c>
      <c r="J39785" t="s">
        <v>24600</v>
      </c>
      <c r="K39785">
        <v>802</v>
      </c>
      <c r="L39785" t="s">
        <v>30</v>
      </c>
      <c r="M39785" t="s">
        <v>31</v>
      </c>
      <c r="N39785" t="b">
        <v>0</v>
      </c>
      <c r="O39785" t="s">
        <v>195391</v>
      </c>
      <c r="Q39785">
        <v>2221</v>
      </c>
      <c r="R39785">
        <v>66</v>
      </c>
      <c r="S39785">
        <v>3</v>
      </c>
      <c r="T39785">
        <v>0</v>
      </c>
      <c r="U39785">
        <v>4</v>
      </c>
    </row>
    <row r="39786" spans="1:21" x14ac:dyDescent="0.25">
      <c r="A39786" t="s">
        <v>194329</v>
      </c>
      <c r="B39786" t="s">
        <v>194330</v>
      </c>
      <c r="C39786" t="s">
        <v>195392</v>
      </c>
      <c r="D39786" t="s">
        <v>195393</v>
      </c>
      <c r="E39786" s="1">
        <v>44081.246527777781</v>
      </c>
      <c r="F39786" t="s">
        <v>195394</v>
      </c>
      <c r="G39786" t="s">
        <v>195395</v>
      </c>
      <c r="H39786">
        <v>27</v>
      </c>
      <c r="I39786" t="s">
        <v>28</v>
      </c>
      <c r="J39786" t="s">
        <v>1901</v>
      </c>
      <c r="K39786">
        <v>1278</v>
      </c>
      <c r="L39786" t="s">
        <v>30</v>
      </c>
      <c r="M39786" t="s">
        <v>31</v>
      </c>
      <c r="N39786" t="b">
        <v>0</v>
      </c>
      <c r="O39786" t="s">
        <v>195396</v>
      </c>
      <c r="Q39786">
        <v>3097</v>
      </c>
      <c r="R39786">
        <v>92</v>
      </c>
      <c r="S39786">
        <v>3</v>
      </c>
      <c r="T39786">
        <v>0</v>
      </c>
      <c r="U39786">
        <v>3</v>
      </c>
    </row>
    <row r="39787" spans="1:21" x14ac:dyDescent="0.25">
      <c r="A39787" t="s">
        <v>194329</v>
      </c>
      <c r="B39787" t="s">
        <v>194330</v>
      </c>
      <c r="C39787" t="s">
        <v>195397</v>
      </c>
      <c r="D39787" t="s">
        <v>195398</v>
      </c>
      <c r="E39787" s="1">
        <v>44081.225694444445</v>
      </c>
      <c r="F39787" t="s">
        <v>195399</v>
      </c>
      <c r="G39787" t="s">
        <v>195400</v>
      </c>
      <c r="H39787">
        <v>27</v>
      </c>
      <c r="I39787" t="s">
        <v>28</v>
      </c>
      <c r="J39787" t="s">
        <v>9530</v>
      </c>
      <c r="K39787">
        <v>1051</v>
      </c>
      <c r="L39787" t="s">
        <v>30</v>
      </c>
      <c r="M39787" t="s">
        <v>31</v>
      </c>
      <c r="N39787" t="b">
        <v>0</v>
      </c>
      <c r="O39787" t="s">
        <v>195401</v>
      </c>
      <c r="Q39787">
        <v>2247</v>
      </c>
      <c r="R39787">
        <v>60</v>
      </c>
      <c r="S39787">
        <v>0</v>
      </c>
      <c r="T39787">
        <v>0</v>
      </c>
      <c r="U39787">
        <v>2</v>
      </c>
    </row>
    <row r="39788" spans="1:21" x14ac:dyDescent="0.25">
      <c r="A39788" t="s">
        <v>194329</v>
      </c>
      <c r="B39788" t="s">
        <v>194330</v>
      </c>
      <c r="C39788" t="s">
        <v>195402</v>
      </c>
      <c r="D39788" t="s">
        <v>195403</v>
      </c>
      <c r="E39788" s="1">
        <v>44081.202777777777</v>
      </c>
      <c r="F39788" t="s">
        <v>195404</v>
      </c>
      <c r="G39788" t="s">
        <v>195405</v>
      </c>
      <c r="H39788">
        <v>27</v>
      </c>
      <c r="I39788" t="s">
        <v>28</v>
      </c>
      <c r="J39788" t="s">
        <v>43</v>
      </c>
      <c r="K39788">
        <v>1031</v>
      </c>
      <c r="L39788" t="s">
        <v>30</v>
      </c>
      <c r="M39788" t="s">
        <v>31</v>
      </c>
      <c r="N39788" t="b">
        <v>0</v>
      </c>
      <c r="O39788" t="s">
        <v>195406</v>
      </c>
      <c r="Q39788">
        <v>6775</v>
      </c>
      <c r="R39788">
        <v>297</v>
      </c>
      <c r="S39788">
        <v>7</v>
      </c>
      <c r="T39788">
        <v>0</v>
      </c>
      <c r="U39788">
        <v>5</v>
      </c>
    </row>
    <row r="39789" spans="1:21" x14ac:dyDescent="0.25">
      <c r="A39789" t="s">
        <v>194329</v>
      </c>
      <c r="B39789" t="s">
        <v>194330</v>
      </c>
      <c r="C39789" t="s">
        <v>195407</v>
      </c>
      <c r="D39789" t="s">
        <v>195408</v>
      </c>
      <c r="E39789" s="1">
        <v>44050.602083333331</v>
      </c>
      <c r="F39789" t="s">
        <v>195409</v>
      </c>
      <c r="G39789" t="s">
        <v>195410</v>
      </c>
      <c r="H39789">
        <v>27</v>
      </c>
      <c r="I39789" t="s">
        <v>28</v>
      </c>
      <c r="J39789" t="s">
        <v>120442</v>
      </c>
      <c r="K39789">
        <v>2789</v>
      </c>
      <c r="L39789" t="s">
        <v>30</v>
      </c>
      <c r="M39789" t="s">
        <v>31</v>
      </c>
      <c r="N39789" t="b">
        <v>0</v>
      </c>
      <c r="O39789" t="s">
        <v>195411</v>
      </c>
      <c r="Q39789">
        <v>1831</v>
      </c>
      <c r="R39789">
        <v>47</v>
      </c>
      <c r="S39789">
        <v>1</v>
      </c>
      <c r="T39789">
        <v>0</v>
      </c>
      <c r="U39789">
        <v>1</v>
      </c>
    </row>
    <row r="39790" spans="1:21" x14ac:dyDescent="0.25">
      <c r="A39790" t="s">
        <v>194329</v>
      </c>
      <c r="B39790" t="s">
        <v>194330</v>
      </c>
      <c r="C39790" t="s">
        <v>195412</v>
      </c>
      <c r="D39790" t="s">
        <v>195413</v>
      </c>
      <c r="E39790" s="1">
        <v>44050.558333333334</v>
      </c>
      <c r="F39790" t="s">
        <v>195414</v>
      </c>
      <c r="G39790" t="s">
        <v>195415</v>
      </c>
      <c r="H39790">
        <v>27</v>
      </c>
      <c r="I39790" t="s">
        <v>28</v>
      </c>
      <c r="J39790" t="s">
        <v>195416</v>
      </c>
      <c r="K39790">
        <v>3454</v>
      </c>
      <c r="L39790" t="s">
        <v>30</v>
      </c>
      <c r="M39790" t="s">
        <v>31</v>
      </c>
      <c r="N39790" t="b">
        <v>0</v>
      </c>
      <c r="O39790" t="s">
        <v>195417</v>
      </c>
      <c r="Q39790">
        <v>1276</v>
      </c>
      <c r="R39790">
        <v>22</v>
      </c>
      <c r="S39790">
        <v>1</v>
      </c>
      <c r="T39790">
        <v>0</v>
      </c>
      <c r="U39790">
        <v>1</v>
      </c>
    </row>
    <row r="39791" spans="1:21" x14ac:dyDescent="0.25">
      <c r="A39791" t="s">
        <v>194329</v>
      </c>
      <c r="B39791" t="s">
        <v>194330</v>
      </c>
      <c r="C39791" t="s">
        <v>195418</v>
      </c>
      <c r="D39791" t="s">
        <v>195419</v>
      </c>
      <c r="E39791" s="1">
        <v>44050.49722222222</v>
      </c>
      <c r="F39791" t="s">
        <v>195420</v>
      </c>
      <c r="G39791" t="s">
        <v>195421</v>
      </c>
      <c r="H39791">
        <v>27</v>
      </c>
      <c r="I39791" t="s">
        <v>28</v>
      </c>
      <c r="J39791" t="s">
        <v>194565</v>
      </c>
      <c r="K39791">
        <v>2836</v>
      </c>
      <c r="L39791" t="s">
        <v>30</v>
      </c>
      <c r="M39791" t="s">
        <v>31</v>
      </c>
      <c r="N39791" t="b">
        <v>0</v>
      </c>
      <c r="O39791" t="s">
        <v>195422</v>
      </c>
      <c r="Q39791">
        <v>1200</v>
      </c>
      <c r="R39791">
        <v>24</v>
      </c>
      <c r="S39791">
        <v>0</v>
      </c>
      <c r="T39791">
        <v>0</v>
      </c>
      <c r="U39791">
        <v>1</v>
      </c>
    </row>
    <row r="39792" spans="1:21" x14ac:dyDescent="0.25">
      <c r="A39792" t="s">
        <v>194329</v>
      </c>
      <c r="B39792" t="s">
        <v>194330</v>
      </c>
      <c r="C39792" t="s">
        <v>195423</v>
      </c>
      <c r="D39792" t="s">
        <v>195424</v>
      </c>
      <c r="E39792" s="1">
        <v>44050.321527777778</v>
      </c>
      <c r="F39792" t="s">
        <v>195425</v>
      </c>
      <c r="G39792" t="s">
        <v>195426</v>
      </c>
      <c r="H39792">
        <v>27</v>
      </c>
      <c r="I39792" t="s">
        <v>28</v>
      </c>
      <c r="J39792" t="s">
        <v>140881</v>
      </c>
      <c r="K39792">
        <v>2245</v>
      </c>
      <c r="L39792" t="s">
        <v>30</v>
      </c>
      <c r="M39792" t="s">
        <v>31</v>
      </c>
      <c r="N39792" t="b">
        <v>0</v>
      </c>
      <c r="O39792" t="s">
        <v>195427</v>
      </c>
      <c r="Q39792">
        <v>5072</v>
      </c>
      <c r="R39792">
        <v>63</v>
      </c>
      <c r="S39792">
        <v>2</v>
      </c>
      <c r="T39792">
        <v>0</v>
      </c>
      <c r="U39792">
        <v>7</v>
      </c>
    </row>
    <row r="39793" spans="1:21" x14ac:dyDescent="0.25">
      <c r="A39793" t="s">
        <v>194329</v>
      </c>
      <c r="B39793" t="s">
        <v>194330</v>
      </c>
      <c r="C39793" t="e">
        <v>#NAME?</v>
      </c>
      <c r="D39793" t="s">
        <v>195428</v>
      </c>
      <c r="E39793" s="1">
        <v>44050.28125</v>
      </c>
      <c r="F39793" t="s">
        <v>195429</v>
      </c>
      <c r="G39793" t="s">
        <v>195430</v>
      </c>
      <c r="H39793">
        <v>27</v>
      </c>
      <c r="I39793" t="s">
        <v>28</v>
      </c>
      <c r="J39793" t="s">
        <v>125480</v>
      </c>
      <c r="K39793">
        <v>2314</v>
      </c>
      <c r="L39793" t="s">
        <v>30</v>
      </c>
      <c r="M39793" t="s">
        <v>31</v>
      </c>
      <c r="N39793" t="b">
        <v>0</v>
      </c>
      <c r="O39793" t="s">
        <v>195431</v>
      </c>
      <c r="Q39793">
        <v>3863</v>
      </c>
      <c r="R39793">
        <v>126</v>
      </c>
      <c r="S39793">
        <v>1</v>
      </c>
      <c r="T39793">
        <v>0</v>
      </c>
      <c r="U39793">
        <v>3</v>
      </c>
    </row>
    <row r="39794" spans="1:21" x14ac:dyDescent="0.25">
      <c r="A39794" t="s">
        <v>194329</v>
      </c>
      <c r="B39794" t="s">
        <v>194330</v>
      </c>
      <c r="C39794" t="s">
        <v>195432</v>
      </c>
      <c r="D39794" t="s">
        <v>195433</v>
      </c>
      <c r="E39794" s="1">
        <v>44019.611111111109</v>
      </c>
      <c r="F39794" t="s">
        <v>195434</v>
      </c>
      <c r="G39794" t="s">
        <v>195435</v>
      </c>
      <c r="H39794">
        <v>27</v>
      </c>
      <c r="I39794" t="s">
        <v>28</v>
      </c>
      <c r="J39794" t="s">
        <v>65618</v>
      </c>
      <c r="K39794">
        <v>1736</v>
      </c>
      <c r="L39794" t="s">
        <v>30</v>
      </c>
      <c r="M39794" t="s">
        <v>31</v>
      </c>
      <c r="N39794" t="b">
        <v>0</v>
      </c>
      <c r="O39794" t="s">
        <v>195436</v>
      </c>
      <c r="Q39794">
        <v>1707</v>
      </c>
      <c r="R39794">
        <v>35</v>
      </c>
      <c r="S39794">
        <v>1</v>
      </c>
      <c r="T39794">
        <v>0</v>
      </c>
      <c r="U39794">
        <v>2</v>
      </c>
    </row>
    <row r="39795" spans="1:21" x14ac:dyDescent="0.25">
      <c r="A39795" t="s">
        <v>194329</v>
      </c>
      <c r="B39795" t="s">
        <v>194330</v>
      </c>
      <c r="C39795" t="s">
        <v>195437</v>
      </c>
      <c r="D39795" t="s">
        <v>195438</v>
      </c>
      <c r="E39795" s="1">
        <v>44019.55972222222</v>
      </c>
      <c r="F39795" t="s">
        <v>195439</v>
      </c>
      <c r="G39795" t="s">
        <v>195440</v>
      </c>
      <c r="H39795">
        <v>27</v>
      </c>
      <c r="I39795" t="s">
        <v>28</v>
      </c>
      <c r="J39795" t="s">
        <v>66247</v>
      </c>
      <c r="K39795">
        <v>1246</v>
      </c>
      <c r="L39795" t="s">
        <v>30</v>
      </c>
      <c r="M39795" t="s">
        <v>31</v>
      </c>
      <c r="N39795" t="b">
        <v>0</v>
      </c>
      <c r="O39795" t="s">
        <v>195441</v>
      </c>
      <c r="Q39795">
        <v>2068</v>
      </c>
      <c r="R39795">
        <v>55</v>
      </c>
      <c r="S39795">
        <v>2</v>
      </c>
      <c r="T39795">
        <v>0</v>
      </c>
      <c r="U39795">
        <v>2</v>
      </c>
    </row>
    <row r="39796" spans="1:21" x14ac:dyDescent="0.25">
      <c r="A39796" t="s">
        <v>194329</v>
      </c>
      <c r="B39796" t="s">
        <v>194330</v>
      </c>
      <c r="C39796" t="s">
        <v>195442</v>
      </c>
      <c r="D39796" t="s">
        <v>195443</v>
      </c>
      <c r="E39796" s="1">
        <v>44019.52847222222</v>
      </c>
      <c r="F39796" t="s">
        <v>195444</v>
      </c>
      <c r="G39796" t="s">
        <v>195445</v>
      </c>
      <c r="H39796">
        <v>27</v>
      </c>
      <c r="I39796" t="s">
        <v>28</v>
      </c>
      <c r="J39796" t="s">
        <v>93335</v>
      </c>
      <c r="K39796">
        <v>2096</v>
      </c>
      <c r="L39796" t="s">
        <v>30</v>
      </c>
      <c r="M39796" t="s">
        <v>31</v>
      </c>
      <c r="N39796" t="b">
        <v>0</v>
      </c>
      <c r="O39796" t="s">
        <v>195446</v>
      </c>
      <c r="Q39796">
        <v>2773</v>
      </c>
      <c r="R39796">
        <v>63</v>
      </c>
      <c r="S39796">
        <v>3</v>
      </c>
      <c r="T39796">
        <v>0</v>
      </c>
      <c r="U39796">
        <v>1</v>
      </c>
    </row>
    <row r="39797" spans="1:21" x14ac:dyDescent="0.25">
      <c r="A39797" t="s">
        <v>194329</v>
      </c>
      <c r="B39797" t="s">
        <v>194330</v>
      </c>
      <c r="C39797" t="s">
        <v>195447</v>
      </c>
      <c r="D39797" t="s">
        <v>195448</v>
      </c>
      <c r="E39797" s="1">
        <v>44019.341666666667</v>
      </c>
      <c r="F39797" t="s">
        <v>195449</v>
      </c>
      <c r="G39797" t="s">
        <v>195450</v>
      </c>
      <c r="H39797">
        <v>27</v>
      </c>
      <c r="I39797" t="s">
        <v>28</v>
      </c>
      <c r="J39797" t="s">
        <v>152164</v>
      </c>
      <c r="K39797">
        <v>2072</v>
      </c>
      <c r="L39797" t="s">
        <v>30</v>
      </c>
      <c r="M39797" t="s">
        <v>31</v>
      </c>
      <c r="N39797" t="b">
        <v>0</v>
      </c>
      <c r="O39797" t="s">
        <v>195451</v>
      </c>
      <c r="Q39797">
        <v>2149</v>
      </c>
      <c r="R39797">
        <v>53</v>
      </c>
      <c r="S39797">
        <v>4</v>
      </c>
      <c r="T39797">
        <v>0</v>
      </c>
      <c r="U39797">
        <v>3</v>
      </c>
    </row>
    <row r="39798" spans="1:21" x14ac:dyDescent="0.25">
      <c r="A39798" t="s">
        <v>194329</v>
      </c>
      <c r="B39798" t="s">
        <v>194330</v>
      </c>
      <c r="C39798" t="s">
        <v>195452</v>
      </c>
      <c r="D39798" t="s">
        <v>195453</v>
      </c>
      <c r="E39798" s="1">
        <v>44019.289583333331</v>
      </c>
      <c r="F39798" t="s">
        <v>195454</v>
      </c>
      <c r="G39798" t="s">
        <v>195455</v>
      </c>
      <c r="H39798">
        <v>27</v>
      </c>
      <c r="I39798" t="s">
        <v>28</v>
      </c>
      <c r="J39798" t="s">
        <v>91837</v>
      </c>
      <c r="K39798">
        <v>2458</v>
      </c>
      <c r="L39798" t="s">
        <v>30</v>
      </c>
      <c r="M39798" t="s">
        <v>31</v>
      </c>
      <c r="N39798" t="b">
        <v>0</v>
      </c>
      <c r="O39798" t="s">
        <v>195456</v>
      </c>
      <c r="Q39798">
        <v>5763</v>
      </c>
      <c r="R39798">
        <v>144</v>
      </c>
      <c r="S39798">
        <v>7</v>
      </c>
      <c r="T39798">
        <v>0</v>
      </c>
      <c r="U39798">
        <v>3</v>
      </c>
    </row>
    <row r="39799" spans="1:21" x14ac:dyDescent="0.25">
      <c r="A39799" t="s">
        <v>194329</v>
      </c>
      <c r="B39799" t="s">
        <v>194330</v>
      </c>
      <c r="C39799" t="s">
        <v>195457</v>
      </c>
      <c r="D39799" t="s">
        <v>195458</v>
      </c>
      <c r="E39799" s="1">
        <v>43989.602083333331</v>
      </c>
      <c r="F39799" t="s">
        <v>195459</v>
      </c>
      <c r="G39799" t="s">
        <v>195460</v>
      </c>
      <c r="H39799">
        <v>27</v>
      </c>
      <c r="I39799" t="s">
        <v>28</v>
      </c>
      <c r="J39799" t="s">
        <v>66247</v>
      </c>
      <c r="K39799">
        <v>1246</v>
      </c>
      <c r="L39799" t="s">
        <v>30</v>
      </c>
      <c r="M39799" t="s">
        <v>31</v>
      </c>
      <c r="N39799" t="b">
        <v>0</v>
      </c>
      <c r="O39799" t="s">
        <v>195461</v>
      </c>
      <c r="Q39799">
        <v>1294</v>
      </c>
      <c r="R39799">
        <v>31</v>
      </c>
      <c r="S39799">
        <v>0</v>
      </c>
      <c r="T39799">
        <v>0</v>
      </c>
      <c r="U39799">
        <v>1</v>
      </c>
    </row>
    <row r="39800" spans="1:21" x14ac:dyDescent="0.25">
      <c r="A39800" t="s">
        <v>194329</v>
      </c>
      <c r="B39800" t="s">
        <v>194330</v>
      </c>
      <c r="C39800" t="s">
        <v>195462</v>
      </c>
      <c r="D39800" t="s">
        <v>195463</v>
      </c>
      <c r="E39800" s="1">
        <v>43989.568749999999</v>
      </c>
      <c r="F39800" t="s">
        <v>195464</v>
      </c>
      <c r="G39800" t="s">
        <v>195465</v>
      </c>
      <c r="H39800">
        <v>27</v>
      </c>
      <c r="I39800" t="s">
        <v>28</v>
      </c>
      <c r="J39800" t="s">
        <v>10326</v>
      </c>
      <c r="K39800">
        <v>2111</v>
      </c>
      <c r="L39800" t="s">
        <v>30</v>
      </c>
      <c r="M39800" t="s">
        <v>31</v>
      </c>
      <c r="N39800" t="b">
        <v>0</v>
      </c>
      <c r="O39800" t="s">
        <v>195466</v>
      </c>
      <c r="Q39800">
        <v>1735</v>
      </c>
      <c r="R39800">
        <v>56</v>
      </c>
      <c r="S39800">
        <v>1</v>
      </c>
      <c r="T39800">
        <v>0</v>
      </c>
      <c r="U39800">
        <v>1</v>
      </c>
    </row>
    <row r="39801" spans="1:21" x14ac:dyDescent="0.25">
      <c r="A39801" t="s">
        <v>194329</v>
      </c>
      <c r="B39801" t="s">
        <v>194330</v>
      </c>
      <c r="C39801" t="s">
        <v>195467</v>
      </c>
      <c r="D39801" t="s">
        <v>195468</v>
      </c>
      <c r="E39801" s="1">
        <v>43989.527083333334</v>
      </c>
      <c r="F39801" t="s">
        <v>195469</v>
      </c>
      <c r="G39801" t="s">
        <v>195470</v>
      </c>
      <c r="H39801">
        <v>27</v>
      </c>
      <c r="I39801" t="s">
        <v>28</v>
      </c>
      <c r="J39801" t="s">
        <v>149563</v>
      </c>
      <c r="K39801">
        <v>1704</v>
      </c>
      <c r="L39801" t="s">
        <v>30</v>
      </c>
      <c r="M39801" t="s">
        <v>31</v>
      </c>
      <c r="N39801" t="b">
        <v>0</v>
      </c>
      <c r="O39801" t="s">
        <v>195471</v>
      </c>
      <c r="Q39801">
        <v>2654</v>
      </c>
      <c r="R39801">
        <v>69</v>
      </c>
      <c r="S39801">
        <v>2</v>
      </c>
      <c r="T39801">
        <v>0</v>
      </c>
      <c r="U39801">
        <v>1</v>
      </c>
    </row>
    <row r="39802" spans="1:21" x14ac:dyDescent="0.25">
      <c r="A39802" t="s">
        <v>194329</v>
      </c>
      <c r="B39802" t="s">
        <v>194330</v>
      </c>
      <c r="C39802" t="s">
        <v>195472</v>
      </c>
      <c r="D39802" t="s">
        <v>195473</v>
      </c>
      <c r="E39802" s="1">
        <v>43989.333333333336</v>
      </c>
      <c r="F39802" t="s">
        <v>195474</v>
      </c>
      <c r="G39802" t="s">
        <v>195475</v>
      </c>
      <c r="H39802">
        <v>27</v>
      </c>
      <c r="I39802" t="s">
        <v>28</v>
      </c>
      <c r="J39802" t="s">
        <v>126660</v>
      </c>
      <c r="K39802">
        <v>2714</v>
      </c>
      <c r="L39802" t="s">
        <v>30</v>
      </c>
      <c r="M39802" t="s">
        <v>31</v>
      </c>
      <c r="N39802" t="b">
        <v>0</v>
      </c>
      <c r="O39802" t="s">
        <v>195476</v>
      </c>
      <c r="Q39802">
        <v>3168</v>
      </c>
      <c r="R39802">
        <v>120</v>
      </c>
      <c r="S39802">
        <v>1</v>
      </c>
      <c r="T39802">
        <v>0</v>
      </c>
      <c r="U39802">
        <v>2</v>
      </c>
    </row>
    <row r="39803" spans="1:21" x14ac:dyDescent="0.25">
      <c r="A39803" t="s">
        <v>194329</v>
      </c>
      <c r="B39803" t="s">
        <v>194330</v>
      </c>
      <c r="C39803" t="s">
        <v>195477</v>
      </c>
      <c r="D39803" t="s">
        <v>195478</v>
      </c>
      <c r="E39803" s="1">
        <v>43989.265972222223</v>
      </c>
      <c r="F39803" t="s">
        <v>195479</v>
      </c>
      <c r="G39803" t="s">
        <v>195480</v>
      </c>
      <c r="H39803">
        <v>27</v>
      </c>
      <c r="I39803" t="s">
        <v>28</v>
      </c>
      <c r="J39803" t="s">
        <v>89616</v>
      </c>
      <c r="K39803">
        <v>1191</v>
      </c>
      <c r="L39803" t="s">
        <v>30</v>
      </c>
      <c r="M39803" t="s">
        <v>31</v>
      </c>
      <c r="N39803" t="b">
        <v>0</v>
      </c>
      <c r="O39803" t="s">
        <v>195481</v>
      </c>
      <c r="Q39803">
        <v>4688</v>
      </c>
      <c r="R39803">
        <v>129</v>
      </c>
      <c r="S39803">
        <v>5</v>
      </c>
      <c r="T39803">
        <v>0</v>
      </c>
      <c r="U39803">
        <v>1</v>
      </c>
    </row>
    <row r="39804" spans="1:21" x14ac:dyDescent="0.25">
      <c r="A39804" t="s">
        <v>194329</v>
      </c>
      <c r="B39804" t="s">
        <v>194330</v>
      </c>
      <c r="C39804" t="s">
        <v>195482</v>
      </c>
      <c r="D39804" t="s">
        <v>195483</v>
      </c>
      <c r="E39804" s="1">
        <v>43958.522916666669</v>
      </c>
      <c r="F39804" t="s">
        <v>195484</v>
      </c>
      <c r="G39804" t="s">
        <v>195485</v>
      </c>
      <c r="H39804">
        <v>27</v>
      </c>
      <c r="I39804" t="s">
        <v>28</v>
      </c>
      <c r="J39804" t="s">
        <v>88066</v>
      </c>
      <c r="K39804">
        <v>3342</v>
      </c>
      <c r="L39804" t="s">
        <v>30</v>
      </c>
      <c r="M39804" t="s">
        <v>31</v>
      </c>
      <c r="N39804" t="b">
        <v>0</v>
      </c>
      <c r="O39804" t="s">
        <v>195486</v>
      </c>
      <c r="Q39804">
        <v>6533</v>
      </c>
      <c r="R39804">
        <v>260</v>
      </c>
      <c r="S39804">
        <v>5</v>
      </c>
      <c r="T39804">
        <v>0</v>
      </c>
      <c r="U39804">
        <v>4</v>
      </c>
    </row>
    <row r="39805" spans="1:21" x14ac:dyDescent="0.25">
      <c r="A39805" t="s">
        <v>194329</v>
      </c>
      <c r="B39805" t="s">
        <v>194330</v>
      </c>
      <c r="C39805" t="s">
        <v>195487</v>
      </c>
      <c r="D39805" t="s">
        <v>195488</v>
      </c>
      <c r="E39805" s="1">
        <v>43958.272222222222</v>
      </c>
      <c r="F39805" t="s">
        <v>195489</v>
      </c>
      <c r="G39805" t="s">
        <v>195490</v>
      </c>
      <c r="H39805">
        <v>27</v>
      </c>
      <c r="I39805" t="s">
        <v>28</v>
      </c>
      <c r="J39805" t="s">
        <v>85151</v>
      </c>
      <c r="K39805">
        <v>3198</v>
      </c>
      <c r="L39805" t="s">
        <v>30</v>
      </c>
      <c r="M39805" t="s">
        <v>31</v>
      </c>
      <c r="N39805" t="b">
        <v>0</v>
      </c>
      <c r="O39805" t="s">
        <v>195491</v>
      </c>
      <c r="Q39805">
        <v>9530</v>
      </c>
      <c r="R39805">
        <v>247</v>
      </c>
      <c r="S39805">
        <v>7</v>
      </c>
      <c r="T39805">
        <v>0</v>
      </c>
      <c r="U39805">
        <v>6</v>
      </c>
    </row>
    <row r="39806" spans="1:21" x14ac:dyDescent="0.25">
      <c r="A39806" t="s">
        <v>194329</v>
      </c>
      <c r="B39806" t="s">
        <v>194330</v>
      </c>
      <c r="C39806" t="s">
        <v>195492</v>
      </c>
      <c r="D39806" t="s">
        <v>195493</v>
      </c>
      <c r="E39806" s="1">
        <v>43928.507638888892</v>
      </c>
      <c r="F39806" t="s">
        <v>195494</v>
      </c>
      <c r="G39806" t="s">
        <v>195495</v>
      </c>
      <c r="H39806">
        <v>27</v>
      </c>
      <c r="I39806" t="s">
        <v>28</v>
      </c>
      <c r="J39806" t="s">
        <v>136321</v>
      </c>
      <c r="K39806">
        <v>2042</v>
      </c>
      <c r="L39806" t="s">
        <v>30</v>
      </c>
      <c r="M39806" t="s">
        <v>31</v>
      </c>
      <c r="N39806" t="b">
        <v>0</v>
      </c>
      <c r="O39806" t="s">
        <v>195496</v>
      </c>
      <c r="Q39806">
        <v>9240</v>
      </c>
      <c r="R39806">
        <v>153</v>
      </c>
      <c r="S39806">
        <v>1</v>
      </c>
      <c r="T39806">
        <v>0</v>
      </c>
      <c r="U39806">
        <v>3</v>
      </c>
    </row>
    <row r="39807" spans="1:21" x14ac:dyDescent="0.25">
      <c r="A39807" t="s">
        <v>194329</v>
      </c>
      <c r="B39807" t="s">
        <v>194330</v>
      </c>
      <c r="C39807" t="s">
        <v>195497</v>
      </c>
      <c r="D39807" t="s">
        <v>195498</v>
      </c>
      <c r="E39807" s="1">
        <v>43928.286805555559</v>
      </c>
      <c r="F39807" t="s">
        <v>195499</v>
      </c>
      <c r="G39807" t="s">
        <v>195500</v>
      </c>
      <c r="H39807">
        <v>27</v>
      </c>
      <c r="I39807" t="s">
        <v>28</v>
      </c>
      <c r="J39807" t="s">
        <v>195501</v>
      </c>
      <c r="K39807">
        <v>800</v>
      </c>
      <c r="L39807" t="s">
        <v>30</v>
      </c>
      <c r="M39807" t="s">
        <v>31</v>
      </c>
      <c r="N39807" t="b">
        <v>0</v>
      </c>
      <c r="O39807" t="s">
        <v>195502</v>
      </c>
      <c r="Q39807">
        <v>8042</v>
      </c>
      <c r="R39807">
        <v>300</v>
      </c>
      <c r="S39807">
        <v>4</v>
      </c>
      <c r="T39807">
        <v>0</v>
      </c>
      <c r="U39807">
        <v>5</v>
      </c>
    </row>
    <row r="39808" spans="1:21" x14ac:dyDescent="0.25">
      <c r="A39808" t="s">
        <v>194329</v>
      </c>
      <c r="B39808" t="s">
        <v>194330</v>
      </c>
      <c r="C39808" t="s">
        <v>195503</v>
      </c>
      <c r="D39808" t="s">
        <v>195504</v>
      </c>
      <c r="E39808" s="1">
        <v>43928.1875</v>
      </c>
      <c r="F39808" t="s">
        <v>195505</v>
      </c>
      <c r="G39808" t="s">
        <v>195506</v>
      </c>
      <c r="H39808">
        <v>27</v>
      </c>
      <c r="I39808" t="s">
        <v>28</v>
      </c>
      <c r="J39808" t="s">
        <v>8808</v>
      </c>
      <c r="K39808">
        <v>134</v>
      </c>
      <c r="L39808" t="s">
        <v>30</v>
      </c>
      <c r="M39808" t="s">
        <v>31</v>
      </c>
      <c r="N39808" t="b">
        <v>0</v>
      </c>
      <c r="O39808" t="s">
        <v>195507</v>
      </c>
      <c r="Q39808">
        <v>10009</v>
      </c>
      <c r="R39808">
        <v>222</v>
      </c>
      <c r="S39808">
        <v>4</v>
      </c>
      <c r="T39808">
        <v>0</v>
      </c>
      <c r="U39808">
        <v>2</v>
      </c>
    </row>
    <row r="39809" spans="1:21" x14ac:dyDescent="0.25">
      <c r="A39809" t="s">
        <v>194329</v>
      </c>
      <c r="B39809" t="s">
        <v>194330</v>
      </c>
      <c r="C39809" t="s">
        <v>195508</v>
      </c>
      <c r="D39809" t="s">
        <v>195509</v>
      </c>
      <c r="E39809" s="1">
        <v>43897.602083333331</v>
      </c>
      <c r="F39809" t="s">
        <v>195510</v>
      </c>
      <c r="G39809" t="s">
        <v>195511</v>
      </c>
      <c r="H39809">
        <v>27</v>
      </c>
      <c r="I39809" t="s">
        <v>28</v>
      </c>
      <c r="J39809" t="s">
        <v>120594</v>
      </c>
      <c r="K39809">
        <v>1157</v>
      </c>
      <c r="L39809" t="s">
        <v>30</v>
      </c>
      <c r="M39809" t="s">
        <v>31</v>
      </c>
      <c r="N39809" t="b">
        <v>0</v>
      </c>
      <c r="O39809" t="s">
        <v>195512</v>
      </c>
      <c r="Q39809">
        <v>1272</v>
      </c>
      <c r="R39809">
        <v>30</v>
      </c>
      <c r="S39809">
        <v>4</v>
      </c>
      <c r="T39809">
        <v>0</v>
      </c>
      <c r="U39809">
        <v>1</v>
      </c>
    </row>
    <row r="39810" spans="1:21" x14ac:dyDescent="0.25">
      <c r="A39810" t="s">
        <v>194329</v>
      </c>
      <c r="B39810" t="s">
        <v>194330</v>
      </c>
      <c r="C39810" t="s">
        <v>195513</v>
      </c>
      <c r="D39810" t="s">
        <v>195514</v>
      </c>
      <c r="E39810" s="1">
        <v>43897.563888888886</v>
      </c>
      <c r="F39810" t="s">
        <v>195515</v>
      </c>
      <c r="G39810" t="s">
        <v>195516</v>
      </c>
      <c r="H39810">
        <v>27</v>
      </c>
      <c r="I39810" t="s">
        <v>28</v>
      </c>
      <c r="J39810" t="s">
        <v>20763</v>
      </c>
      <c r="K39810">
        <v>1369</v>
      </c>
      <c r="L39810" t="s">
        <v>30</v>
      </c>
      <c r="M39810" t="s">
        <v>31</v>
      </c>
      <c r="N39810" t="b">
        <v>0</v>
      </c>
      <c r="O39810" t="s">
        <v>195517</v>
      </c>
      <c r="Q39810">
        <v>2059</v>
      </c>
      <c r="R39810">
        <v>31</v>
      </c>
      <c r="S39810">
        <v>0</v>
      </c>
      <c r="T39810">
        <v>0</v>
      </c>
      <c r="U39810">
        <v>1</v>
      </c>
    </row>
    <row r="39811" spans="1:21" x14ac:dyDescent="0.25">
      <c r="A39811" t="s">
        <v>194329</v>
      </c>
      <c r="B39811" t="s">
        <v>194330</v>
      </c>
      <c r="C39811" t="s">
        <v>195518</v>
      </c>
      <c r="D39811" t="s">
        <v>195519</v>
      </c>
      <c r="E39811" s="1">
        <v>43897.517361111109</v>
      </c>
      <c r="F39811" t="s">
        <v>195520</v>
      </c>
      <c r="G39811" t="s">
        <v>195521</v>
      </c>
      <c r="H39811">
        <v>27</v>
      </c>
      <c r="I39811" t="s">
        <v>28</v>
      </c>
      <c r="J39811" t="s">
        <v>125661</v>
      </c>
      <c r="K39811">
        <v>2416</v>
      </c>
      <c r="L39811" t="s">
        <v>30</v>
      </c>
      <c r="M39811" t="s">
        <v>31</v>
      </c>
      <c r="N39811" t="b">
        <v>0</v>
      </c>
      <c r="O39811" t="s">
        <v>195522</v>
      </c>
      <c r="Q39811">
        <v>1470</v>
      </c>
      <c r="R39811">
        <v>26</v>
      </c>
      <c r="S39811">
        <v>0</v>
      </c>
      <c r="T39811">
        <v>0</v>
      </c>
      <c r="U39811">
        <v>1</v>
      </c>
    </row>
    <row r="39812" spans="1:21" x14ac:dyDescent="0.25">
      <c r="A39812" t="s">
        <v>194329</v>
      </c>
      <c r="B39812" t="s">
        <v>194330</v>
      </c>
      <c r="C39812" t="s">
        <v>195523</v>
      </c>
      <c r="D39812" t="s">
        <v>195524</v>
      </c>
      <c r="E39812" s="1">
        <v>43897.32708333333</v>
      </c>
      <c r="F39812" t="s">
        <v>195525</v>
      </c>
      <c r="G39812" t="s">
        <v>195526</v>
      </c>
      <c r="H39812">
        <v>27</v>
      </c>
      <c r="I39812" t="s">
        <v>28</v>
      </c>
      <c r="J39812" t="s">
        <v>152848</v>
      </c>
      <c r="K39812">
        <v>2653</v>
      </c>
      <c r="L39812" t="s">
        <v>30</v>
      </c>
      <c r="M39812" t="s">
        <v>31</v>
      </c>
      <c r="N39812" t="b">
        <v>0</v>
      </c>
      <c r="O39812" t="s">
        <v>195527</v>
      </c>
      <c r="Q39812">
        <v>2833</v>
      </c>
      <c r="R39812">
        <v>52</v>
      </c>
      <c r="S39812">
        <v>3</v>
      </c>
      <c r="T39812">
        <v>0</v>
      </c>
      <c r="U39812">
        <v>3</v>
      </c>
    </row>
    <row r="39813" spans="1:21" x14ac:dyDescent="0.25">
      <c r="A39813" t="s">
        <v>194329</v>
      </c>
      <c r="B39813" t="s">
        <v>194330</v>
      </c>
      <c r="C39813" t="s">
        <v>195528</v>
      </c>
      <c r="D39813" t="s">
        <v>195529</v>
      </c>
      <c r="E39813" s="1">
        <v>43897.283333333333</v>
      </c>
      <c r="F39813" t="s">
        <v>195530</v>
      </c>
      <c r="G39813" t="s">
        <v>195531</v>
      </c>
      <c r="H39813">
        <v>27</v>
      </c>
      <c r="I39813" t="s">
        <v>28</v>
      </c>
      <c r="J39813" t="s">
        <v>195532</v>
      </c>
      <c r="K39813">
        <v>2349</v>
      </c>
      <c r="L39813" t="s">
        <v>30</v>
      </c>
      <c r="M39813" t="s">
        <v>31</v>
      </c>
      <c r="N39813" t="b">
        <v>0</v>
      </c>
      <c r="O39813" t="s">
        <v>195533</v>
      </c>
      <c r="Q39813">
        <v>2761</v>
      </c>
      <c r="R39813">
        <v>74</v>
      </c>
      <c r="S39813">
        <v>2</v>
      </c>
      <c r="T39813">
        <v>0</v>
      </c>
      <c r="U39813">
        <v>1</v>
      </c>
    </row>
    <row r="39814" spans="1:21" x14ac:dyDescent="0.25">
      <c r="A39814" t="s">
        <v>194329</v>
      </c>
      <c r="B39814" t="s">
        <v>194330</v>
      </c>
      <c r="C39814" t="s">
        <v>195534</v>
      </c>
      <c r="D39814" t="s">
        <v>195535</v>
      </c>
      <c r="E39814" s="1">
        <v>43868.590277777781</v>
      </c>
      <c r="F39814" t="s">
        <v>195536</v>
      </c>
      <c r="G39814" t="s">
        <v>195537</v>
      </c>
      <c r="H39814">
        <v>27</v>
      </c>
      <c r="I39814" t="s">
        <v>28</v>
      </c>
      <c r="J39814" t="s">
        <v>6862</v>
      </c>
      <c r="K39814">
        <v>2021</v>
      </c>
      <c r="L39814" t="s">
        <v>30</v>
      </c>
      <c r="M39814" t="s">
        <v>31</v>
      </c>
      <c r="N39814" t="b">
        <v>0</v>
      </c>
      <c r="O39814" t="s">
        <v>195538</v>
      </c>
      <c r="Q39814">
        <v>2569</v>
      </c>
      <c r="R39814">
        <v>54</v>
      </c>
      <c r="S39814">
        <v>3</v>
      </c>
      <c r="T39814">
        <v>0</v>
      </c>
      <c r="U39814">
        <v>1</v>
      </c>
    </row>
    <row r="39815" spans="1:21" x14ac:dyDescent="0.25">
      <c r="A39815" t="s">
        <v>194329</v>
      </c>
      <c r="B39815" t="s">
        <v>194330</v>
      </c>
      <c r="C39815" t="s">
        <v>195539</v>
      </c>
      <c r="D39815" t="s">
        <v>195540</v>
      </c>
      <c r="E39815" s="1">
        <v>43868.538888888892</v>
      </c>
      <c r="F39815" t="s">
        <v>195541</v>
      </c>
      <c r="G39815" t="s">
        <v>195542</v>
      </c>
      <c r="H39815">
        <v>27</v>
      </c>
      <c r="I39815" t="s">
        <v>28</v>
      </c>
      <c r="J39815" t="s">
        <v>190044</v>
      </c>
      <c r="K39815">
        <v>1911</v>
      </c>
      <c r="L39815" t="s">
        <v>30</v>
      </c>
      <c r="M39815" t="s">
        <v>31</v>
      </c>
      <c r="N39815" t="b">
        <v>0</v>
      </c>
      <c r="O39815" t="s">
        <v>195543</v>
      </c>
      <c r="Q39815">
        <v>1362</v>
      </c>
      <c r="R39815">
        <v>24</v>
      </c>
      <c r="S39815">
        <v>3</v>
      </c>
      <c r="T39815">
        <v>0</v>
      </c>
      <c r="U39815">
        <v>1</v>
      </c>
    </row>
    <row r="39816" spans="1:21" x14ac:dyDescent="0.25">
      <c r="A39816" t="s">
        <v>194329</v>
      </c>
      <c r="B39816" t="s">
        <v>194330</v>
      </c>
      <c r="C39816" t="s">
        <v>195544</v>
      </c>
      <c r="D39816" t="s">
        <v>162020</v>
      </c>
      <c r="E39816" s="1">
        <v>43868.53125</v>
      </c>
      <c r="F39816" t="s">
        <v>195545</v>
      </c>
      <c r="G39816" t="s">
        <v>195546</v>
      </c>
      <c r="H39816">
        <v>27</v>
      </c>
      <c r="I39816" t="s">
        <v>28</v>
      </c>
      <c r="J39816" t="s">
        <v>16476</v>
      </c>
      <c r="K39816">
        <v>223</v>
      </c>
      <c r="L39816" t="s">
        <v>30</v>
      </c>
      <c r="M39816" t="s">
        <v>31</v>
      </c>
      <c r="N39816" t="b">
        <v>0</v>
      </c>
      <c r="O39816" t="s">
        <v>195547</v>
      </c>
      <c r="Q39816">
        <v>1375</v>
      </c>
      <c r="R39816">
        <v>24</v>
      </c>
      <c r="S39816">
        <v>2</v>
      </c>
      <c r="T39816">
        <v>0</v>
      </c>
      <c r="U39816">
        <v>2</v>
      </c>
    </row>
    <row r="39817" spans="1:21" x14ac:dyDescent="0.25">
      <c r="A39817" t="s">
        <v>194329</v>
      </c>
      <c r="B39817" t="s">
        <v>194330</v>
      </c>
      <c r="C39817" t="s">
        <v>195548</v>
      </c>
      <c r="D39817" t="s">
        <v>195549</v>
      </c>
      <c r="E39817" s="1">
        <v>43868.454861111109</v>
      </c>
      <c r="F39817" t="s">
        <v>195550</v>
      </c>
      <c r="G39817" t="s">
        <v>195551</v>
      </c>
      <c r="H39817">
        <v>27</v>
      </c>
      <c r="I39817" t="s">
        <v>28</v>
      </c>
      <c r="J39817" t="s">
        <v>9589</v>
      </c>
      <c r="K39817">
        <v>1322</v>
      </c>
      <c r="L39817" t="s">
        <v>30</v>
      </c>
      <c r="M39817" t="s">
        <v>31</v>
      </c>
      <c r="N39817" t="b">
        <v>0</v>
      </c>
      <c r="O39817" t="s">
        <v>195552</v>
      </c>
      <c r="Q39817">
        <v>944</v>
      </c>
      <c r="R39817">
        <v>13</v>
      </c>
      <c r="S39817">
        <v>0</v>
      </c>
      <c r="T39817">
        <v>0</v>
      </c>
      <c r="U39817">
        <v>2</v>
      </c>
    </row>
    <row r="39818" spans="1:21" x14ac:dyDescent="0.25">
      <c r="A39818" t="s">
        <v>194329</v>
      </c>
      <c r="B39818" t="s">
        <v>194330</v>
      </c>
      <c r="C39818" t="s">
        <v>195553</v>
      </c>
      <c r="D39818" t="s">
        <v>195554</v>
      </c>
      <c r="E39818" s="1">
        <v>43868.309027777781</v>
      </c>
      <c r="F39818" t="s">
        <v>195555</v>
      </c>
      <c r="G39818" t="s">
        <v>195556</v>
      </c>
      <c r="H39818">
        <v>27</v>
      </c>
      <c r="I39818" t="s">
        <v>28</v>
      </c>
      <c r="J39818" t="s">
        <v>92044</v>
      </c>
      <c r="K39818">
        <v>1156</v>
      </c>
      <c r="L39818" t="s">
        <v>30</v>
      </c>
      <c r="M39818" t="s">
        <v>31</v>
      </c>
      <c r="N39818" t="b">
        <v>0</v>
      </c>
      <c r="O39818" t="s">
        <v>195557</v>
      </c>
      <c r="Q39818">
        <v>3576</v>
      </c>
      <c r="R39818">
        <v>82</v>
      </c>
      <c r="S39818">
        <v>0</v>
      </c>
      <c r="T39818">
        <v>0</v>
      </c>
      <c r="U39818">
        <v>1</v>
      </c>
    </row>
    <row r="39819" spans="1:21" x14ac:dyDescent="0.25">
      <c r="A39819" t="s">
        <v>194329</v>
      </c>
      <c r="B39819" t="s">
        <v>194330</v>
      </c>
      <c r="C39819" t="s">
        <v>195558</v>
      </c>
      <c r="D39819" t="s">
        <v>195559</v>
      </c>
      <c r="E39819" s="1">
        <v>43868.25</v>
      </c>
      <c r="F39819" t="s">
        <v>195560</v>
      </c>
      <c r="G39819" t="s">
        <v>195561</v>
      </c>
      <c r="H39819">
        <v>27</v>
      </c>
      <c r="I39819" t="s">
        <v>28</v>
      </c>
      <c r="J39819" t="s">
        <v>56283</v>
      </c>
      <c r="K39819">
        <v>1275</v>
      </c>
      <c r="L39819" t="s">
        <v>30</v>
      </c>
      <c r="M39819" t="s">
        <v>31</v>
      </c>
      <c r="N39819" t="b">
        <v>0</v>
      </c>
      <c r="O39819" t="s">
        <v>195562</v>
      </c>
      <c r="Q39819">
        <v>8476</v>
      </c>
      <c r="R39819">
        <v>279</v>
      </c>
      <c r="S39819">
        <v>12</v>
      </c>
      <c r="T39819">
        <v>0</v>
      </c>
      <c r="U39819">
        <v>11</v>
      </c>
    </row>
    <row r="39820" spans="1:21" x14ac:dyDescent="0.25">
      <c r="A39820" t="s">
        <v>194329</v>
      </c>
      <c r="B39820" t="s">
        <v>194330</v>
      </c>
      <c r="C39820" t="s">
        <v>195563</v>
      </c>
      <c r="D39820" t="s">
        <v>195564</v>
      </c>
      <c r="E39820" s="1">
        <v>43837.59652777778</v>
      </c>
      <c r="F39820" t="s">
        <v>195565</v>
      </c>
      <c r="G39820" t="s">
        <v>195566</v>
      </c>
      <c r="H39820">
        <v>27</v>
      </c>
      <c r="I39820" t="s">
        <v>28</v>
      </c>
      <c r="J39820" t="s">
        <v>156387</v>
      </c>
      <c r="K39820">
        <v>2581</v>
      </c>
      <c r="L39820" t="s">
        <v>30</v>
      </c>
      <c r="M39820" t="s">
        <v>31</v>
      </c>
      <c r="N39820" t="b">
        <v>0</v>
      </c>
      <c r="O39820" t="s">
        <v>195567</v>
      </c>
      <c r="Q39820">
        <v>3540</v>
      </c>
      <c r="R39820">
        <v>55</v>
      </c>
      <c r="S39820">
        <v>2</v>
      </c>
      <c r="T39820">
        <v>0</v>
      </c>
      <c r="U39820">
        <v>3</v>
      </c>
    </row>
    <row r="39821" spans="1:21" x14ac:dyDescent="0.25">
      <c r="A39821" t="s">
        <v>194329</v>
      </c>
      <c r="B39821" t="s">
        <v>194330</v>
      </c>
      <c r="C39821" t="s">
        <v>195568</v>
      </c>
      <c r="D39821" t="s">
        <v>195569</v>
      </c>
      <c r="E39821" s="1">
        <v>43837.527777777781</v>
      </c>
      <c r="F39821" t="s">
        <v>195570</v>
      </c>
      <c r="G39821" t="s">
        <v>195571</v>
      </c>
      <c r="H39821">
        <v>27</v>
      </c>
      <c r="I39821" t="s">
        <v>28</v>
      </c>
      <c r="J39821" t="s">
        <v>114962</v>
      </c>
      <c r="K39821">
        <v>1337</v>
      </c>
      <c r="L39821" t="s">
        <v>30</v>
      </c>
      <c r="M39821" t="s">
        <v>31</v>
      </c>
      <c r="N39821" t="b">
        <v>0</v>
      </c>
      <c r="O39821" t="s">
        <v>195572</v>
      </c>
      <c r="Q39821">
        <v>4643</v>
      </c>
      <c r="R39821">
        <v>63</v>
      </c>
      <c r="S39821">
        <v>1</v>
      </c>
      <c r="T39821">
        <v>0</v>
      </c>
      <c r="U39821">
        <v>3</v>
      </c>
    </row>
    <row r="39822" spans="1:21" x14ac:dyDescent="0.25">
      <c r="A39822" t="s">
        <v>194329</v>
      </c>
      <c r="B39822" t="s">
        <v>194330</v>
      </c>
      <c r="C39822" t="s">
        <v>195573</v>
      </c>
      <c r="D39822" t="s">
        <v>195574</v>
      </c>
      <c r="E39822" s="1">
        <v>43837.46597222222</v>
      </c>
      <c r="F39822" t="s">
        <v>195575</v>
      </c>
      <c r="G39822" t="s">
        <v>195576</v>
      </c>
      <c r="H39822">
        <v>27</v>
      </c>
      <c r="I39822" t="s">
        <v>28</v>
      </c>
      <c r="J39822" t="s">
        <v>22325</v>
      </c>
      <c r="K39822">
        <v>2052</v>
      </c>
      <c r="L39822" t="s">
        <v>30</v>
      </c>
      <c r="M39822" t="s">
        <v>31</v>
      </c>
      <c r="N39822" t="b">
        <v>0</v>
      </c>
      <c r="O39822" t="s">
        <v>195577</v>
      </c>
      <c r="Q39822">
        <v>1381</v>
      </c>
      <c r="R39822">
        <v>17</v>
      </c>
      <c r="S39822">
        <v>1</v>
      </c>
      <c r="T39822">
        <v>0</v>
      </c>
      <c r="U39822">
        <v>1</v>
      </c>
    </row>
    <row r="39823" spans="1:21" x14ac:dyDescent="0.25">
      <c r="A39823" t="s">
        <v>194329</v>
      </c>
      <c r="B39823" t="s">
        <v>194330</v>
      </c>
      <c r="C39823" t="s">
        <v>195578</v>
      </c>
      <c r="D39823" t="s">
        <v>195579</v>
      </c>
      <c r="E39823" s="1">
        <v>43837.320833333331</v>
      </c>
      <c r="F39823" t="s">
        <v>195580</v>
      </c>
      <c r="G39823" t="s">
        <v>195581</v>
      </c>
      <c r="H39823">
        <v>27</v>
      </c>
      <c r="I39823" t="s">
        <v>28</v>
      </c>
      <c r="J39823" t="s">
        <v>85394</v>
      </c>
      <c r="K39823">
        <v>1722</v>
      </c>
      <c r="L39823" t="s">
        <v>30</v>
      </c>
      <c r="M39823" t="s">
        <v>31</v>
      </c>
      <c r="N39823" t="b">
        <v>0</v>
      </c>
      <c r="O39823" t="s">
        <v>195582</v>
      </c>
      <c r="Q39823">
        <v>2701</v>
      </c>
      <c r="R39823">
        <v>54</v>
      </c>
      <c r="S39823">
        <v>1</v>
      </c>
      <c r="T39823">
        <v>0</v>
      </c>
      <c r="U39823">
        <v>1</v>
      </c>
    </row>
    <row r="39824" spans="1:21" x14ac:dyDescent="0.25">
      <c r="A39824" t="s">
        <v>194329</v>
      </c>
      <c r="B39824" t="s">
        <v>194330</v>
      </c>
      <c r="C39824" t="s">
        <v>195583</v>
      </c>
      <c r="D39824" t="s">
        <v>195584</v>
      </c>
      <c r="E39824" s="1">
        <v>43837.277777777781</v>
      </c>
      <c r="F39824" t="s">
        <v>195585</v>
      </c>
      <c r="G39824" t="s">
        <v>195586</v>
      </c>
      <c r="H39824">
        <v>27</v>
      </c>
      <c r="I39824" t="s">
        <v>28</v>
      </c>
      <c r="J39824" t="s">
        <v>94809</v>
      </c>
      <c r="K39824">
        <v>1657</v>
      </c>
      <c r="L39824" t="s">
        <v>30</v>
      </c>
      <c r="M39824" t="s">
        <v>31</v>
      </c>
      <c r="N39824" t="b">
        <v>0</v>
      </c>
      <c r="O39824" t="s">
        <v>195587</v>
      </c>
      <c r="Q39824">
        <v>3681</v>
      </c>
      <c r="R39824">
        <v>83</v>
      </c>
      <c r="S39824">
        <v>5</v>
      </c>
      <c r="T39824">
        <v>0</v>
      </c>
      <c r="U39824">
        <v>2</v>
      </c>
    </row>
    <row r="39825" spans="1:21" x14ac:dyDescent="0.25">
      <c r="A39825" t="s">
        <v>194329</v>
      </c>
      <c r="B39825" t="s">
        <v>194330</v>
      </c>
      <c r="C39825" t="s">
        <v>195588</v>
      </c>
      <c r="D39825" t="s">
        <v>195589</v>
      </c>
      <c r="E39825" s="1">
        <v>43837.1875</v>
      </c>
      <c r="F39825" t="s">
        <v>195590</v>
      </c>
      <c r="G39825" t="s">
        <v>195591</v>
      </c>
      <c r="H39825">
        <v>27</v>
      </c>
      <c r="I39825" t="s">
        <v>28</v>
      </c>
      <c r="J39825" t="s">
        <v>8525</v>
      </c>
      <c r="K39825">
        <v>88</v>
      </c>
      <c r="L39825" t="s">
        <v>30</v>
      </c>
      <c r="M39825" t="s">
        <v>31</v>
      </c>
      <c r="N39825" t="b">
        <v>0</v>
      </c>
      <c r="O39825" t="s">
        <v>195592</v>
      </c>
      <c r="Q39825">
        <v>807</v>
      </c>
      <c r="R39825">
        <v>8</v>
      </c>
      <c r="S39825">
        <v>0</v>
      </c>
      <c r="T39825">
        <v>0</v>
      </c>
      <c r="U39825">
        <v>0</v>
      </c>
    </row>
    <row r="39826" spans="1:21" x14ac:dyDescent="0.25">
      <c r="A39826" t="s">
        <v>194329</v>
      </c>
      <c r="B39826" t="s">
        <v>194330</v>
      </c>
      <c r="C39826" t="s">
        <v>195593</v>
      </c>
      <c r="D39826" t="s">
        <v>195594</v>
      </c>
      <c r="E39826" t="s">
        <v>195595</v>
      </c>
      <c r="F39826" t="s">
        <v>195596</v>
      </c>
      <c r="G39826" t="s">
        <v>195597</v>
      </c>
      <c r="H39826">
        <v>27</v>
      </c>
      <c r="I39826" t="s">
        <v>28</v>
      </c>
      <c r="J39826" t="s">
        <v>22087</v>
      </c>
      <c r="K39826">
        <v>1864</v>
      </c>
      <c r="L39826" t="s">
        <v>30</v>
      </c>
      <c r="M39826" t="s">
        <v>31</v>
      </c>
      <c r="N39826" t="b">
        <v>0</v>
      </c>
      <c r="O39826" t="s">
        <v>195598</v>
      </c>
      <c r="Q39826">
        <v>2558</v>
      </c>
      <c r="R39826">
        <v>62</v>
      </c>
      <c r="S39826">
        <v>3</v>
      </c>
      <c r="T39826">
        <v>0</v>
      </c>
      <c r="U39826">
        <v>1</v>
      </c>
    </row>
    <row r="39827" spans="1:21" x14ac:dyDescent="0.25">
      <c r="A39827" t="s">
        <v>194329</v>
      </c>
      <c r="B39827" t="s">
        <v>194330</v>
      </c>
      <c r="C39827" t="s">
        <v>195599</v>
      </c>
      <c r="D39827" t="s">
        <v>195600</v>
      </c>
      <c r="E39827" t="s">
        <v>195601</v>
      </c>
      <c r="F39827" t="s">
        <v>195602</v>
      </c>
      <c r="G39827" t="s">
        <v>195603</v>
      </c>
      <c r="H39827">
        <v>27</v>
      </c>
      <c r="I39827" t="s">
        <v>28</v>
      </c>
      <c r="J39827" t="s">
        <v>125753</v>
      </c>
      <c r="K39827">
        <v>1862</v>
      </c>
      <c r="L39827" t="s">
        <v>30</v>
      </c>
      <c r="M39827" t="s">
        <v>31</v>
      </c>
      <c r="N39827" t="b">
        <v>0</v>
      </c>
      <c r="O39827" t="s">
        <v>195604</v>
      </c>
      <c r="Q39827">
        <v>1199</v>
      </c>
      <c r="R39827">
        <v>18</v>
      </c>
      <c r="S39827">
        <v>0</v>
      </c>
      <c r="T39827">
        <v>0</v>
      </c>
      <c r="U39827">
        <v>1</v>
      </c>
    </row>
    <row r="39828" spans="1:21" x14ac:dyDescent="0.25">
      <c r="A39828" t="s">
        <v>194329</v>
      </c>
      <c r="B39828" t="s">
        <v>194330</v>
      </c>
      <c r="C39828" t="s">
        <v>195605</v>
      </c>
      <c r="D39828" t="s">
        <v>195606</v>
      </c>
      <c r="E39828" t="s">
        <v>195607</v>
      </c>
      <c r="F39828" t="s">
        <v>195608</v>
      </c>
      <c r="G39828" t="s">
        <v>195609</v>
      </c>
      <c r="H39828">
        <v>27</v>
      </c>
      <c r="I39828" t="s">
        <v>28</v>
      </c>
      <c r="J39828" t="s">
        <v>125648</v>
      </c>
      <c r="K39828">
        <v>2279</v>
      </c>
      <c r="L39828" t="s">
        <v>30</v>
      </c>
      <c r="M39828" t="s">
        <v>31</v>
      </c>
      <c r="N39828" t="b">
        <v>0</v>
      </c>
      <c r="O39828" t="s">
        <v>195610</v>
      </c>
      <c r="Q39828">
        <v>1938</v>
      </c>
      <c r="R39828">
        <v>24</v>
      </c>
      <c r="S39828">
        <v>1</v>
      </c>
      <c r="T39828">
        <v>0</v>
      </c>
      <c r="U39828">
        <v>1</v>
      </c>
    </row>
    <row r="39829" spans="1:21" x14ac:dyDescent="0.25">
      <c r="A39829" t="s">
        <v>194329</v>
      </c>
      <c r="B39829" t="s">
        <v>194330</v>
      </c>
      <c r="C39829" t="s">
        <v>195611</v>
      </c>
      <c r="D39829" t="s">
        <v>195612</v>
      </c>
      <c r="E39829" t="s">
        <v>195613</v>
      </c>
      <c r="F39829" t="s">
        <v>195614</v>
      </c>
      <c r="G39829" t="s">
        <v>195615</v>
      </c>
      <c r="H39829">
        <v>27</v>
      </c>
      <c r="I39829" t="s">
        <v>28</v>
      </c>
      <c r="J39829" t="s">
        <v>132108</v>
      </c>
      <c r="K39829">
        <v>1575</v>
      </c>
      <c r="L39829" t="s">
        <v>30</v>
      </c>
      <c r="M39829" t="s">
        <v>31</v>
      </c>
      <c r="N39829" t="b">
        <v>0</v>
      </c>
      <c r="O39829" t="s">
        <v>195616</v>
      </c>
      <c r="Q39829">
        <v>1834</v>
      </c>
      <c r="R39829">
        <v>32</v>
      </c>
      <c r="S39829">
        <v>3</v>
      </c>
      <c r="T39829">
        <v>0</v>
      </c>
      <c r="U39829">
        <v>1</v>
      </c>
    </row>
    <row r="39830" spans="1:21" x14ac:dyDescent="0.25">
      <c r="A39830" t="s">
        <v>194329</v>
      </c>
      <c r="B39830" t="s">
        <v>194330</v>
      </c>
      <c r="C39830" t="s">
        <v>195617</v>
      </c>
      <c r="D39830" t="s">
        <v>195618</v>
      </c>
      <c r="E39830" t="s">
        <v>195619</v>
      </c>
      <c r="F39830" t="s">
        <v>195620</v>
      </c>
      <c r="G39830" t="s">
        <v>195621</v>
      </c>
      <c r="H39830">
        <v>27</v>
      </c>
      <c r="I39830" t="s">
        <v>28</v>
      </c>
      <c r="J39830" t="s">
        <v>22714</v>
      </c>
      <c r="K39830">
        <v>1737</v>
      </c>
      <c r="L39830" t="s">
        <v>30</v>
      </c>
      <c r="M39830" t="s">
        <v>31</v>
      </c>
      <c r="N39830" t="b">
        <v>0</v>
      </c>
      <c r="O39830" t="s">
        <v>195622</v>
      </c>
      <c r="Q39830">
        <v>3125</v>
      </c>
      <c r="R39830">
        <v>59</v>
      </c>
      <c r="S39830">
        <v>5</v>
      </c>
      <c r="T39830">
        <v>0</v>
      </c>
      <c r="U39830">
        <v>1</v>
      </c>
    </row>
    <row r="39831" spans="1:21" x14ac:dyDescent="0.25">
      <c r="A39831" t="s">
        <v>194329</v>
      </c>
      <c r="B39831" t="s">
        <v>194330</v>
      </c>
      <c r="C39831" t="s">
        <v>195623</v>
      </c>
      <c r="D39831" t="s">
        <v>195624</v>
      </c>
      <c r="E39831" t="s">
        <v>195625</v>
      </c>
      <c r="F39831" t="s">
        <v>195626</v>
      </c>
      <c r="G39831" t="s">
        <v>195627</v>
      </c>
      <c r="H39831">
        <v>27</v>
      </c>
      <c r="I39831" t="s">
        <v>28</v>
      </c>
      <c r="J39831" t="s">
        <v>6021</v>
      </c>
      <c r="K39831">
        <v>1595</v>
      </c>
      <c r="L39831" t="s">
        <v>30</v>
      </c>
      <c r="M39831" t="s">
        <v>31</v>
      </c>
      <c r="N39831" t="b">
        <v>0</v>
      </c>
      <c r="O39831" t="s">
        <v>195628</v>
      </c>
      <c r="Q39831">
        <v>5018</v>
      </c>
      <c r="R39831">
        <v>198</v>
      </c>
      <c r="S39831">
        <v>4</v>
      </c>
      <c r="T39831">
        <v>0</v>
      </c>
      <c r="U39831">
        <v>6</v>
      </c>
    </row>
    <row r="39832" spans="1:21" x14ac:dyDescent="0.25">
      <c r="A39832" t="s">
        <v>194329</v>
      </c>
      <c r="B39832" t="s">
        <v>194330</v>
      </c>
      <c r="C39832" t="e">
        <v>#NAME?</v>
      </c>
      <c r="D39832" t="s">
        <v>195629</v>
      </c>
      <c r="E39832" t="s">
        <v>195630</v>
      </c>
      <c r="F39832" t="s">
        <v>195631</v>
      </c>
      <c r="G39832" t="s">
        <v>195632</v>
      </c>
      <c r="H39832">
        <v>27</v>
      </c>
      <c r="I39832" t="s">
        <v>28</v>
      </c>
      <c r="J39832" t="s">
        <v>90575</v>
      </c>
      <c r="K39832">
        <v>1608</v>
      </c>
      <c r="L39832" t="s">
        <v>30</v>
      </c>
      <c r="M39832" t="s">
        <v>31</v>
      </c>
      <c r="N39832" t="b">
        <v>0</v>
      </c>
      <c r="O39832" t="s">
        <v>195633</v>
      </c>
      <c r="Q39832">
        <v>1969</v>
      </c>
      <c r="R39832">
        <v>55</v>
      </c>
      <c r="S39832">
        <v>1</v>
      </c>
      <c r="T39832">
        <v>0</v>
      </c>
      <c r="U39832">
        <v>1</v>
      </c>
    </row>
    <row r="39833" spans="1:21" x14ac:dyDescent="0.25">
      <c r="A39833" t="s">
        <v>194329</v>
      </c>
      <c r="B39833" t="s">
        <v>194330</v>
      </c>
      <c r="C39833" t="s">
        <v>195634</v>
      </c>
      <c r="D39833" t="s">
        <v>195635</v>
      </c>
      <c r="E39833" t="s">
        <v>195636</v>
      </c>
      <c r="F39833" t="s">
        <v>195637</v>
      </c>
      <c r="G39833" t="s">
        <v>195638</v>
      </c>
      <c r="H39833">
        <v>27</v>
      </c>
      <c r="I39833" t="s">
        <v>28</v>
      </c>
      <c r="J39833" t="s">
        <v>6862</v>
      </c>
      <c r="K39833">
        <v>2021</v>
      </c>
      <c r="L39833" t="s">
        <v>30</v>
      </c>
      <c r="M39833" t="s">
        <v>31</v>
      </c>
      <c r="N39833" t="b">
        <v>0</v>
      </c>
      <c r="O39833" t="s">
        <v>195639</v>
      </c>
      <c r="Q39833">
        <v>1822</v>
      </c>
      <c r="R39833">
        <v>49</v>
      </c>
      <c r="S39833">
        <v>1</v>
      </c>
      <c r="T39833">
        <v>0</v>
      </c>
      <c r="U39833">
        <v>1</v>
      </c>
    </row>
    <row r="39834" spans="1:21" x14ac:dyDescent="0.25">
      <c r="A39834" t="s">
        <v>194329</v>
      </c>
      <c r="B39834" t="s">
        <v>194330</v>
      </c>
      <c r="C39834" t="s">
        <v>195640</v>
      </c>
      <c r="D39834" t="s">
        <v>195641</v>
      </c>
      <c r="E39834" t="s">
        <v>195642</v>
      </c>
      <c r="F39834" t="s">
        <v>195643</v>
      </c>
      <c r="G39834" t="s">
        <v>195644</v>
      </c>
      <c r="H39834">
        <v>27</v>
      </c>
      <c r="I39834" t="s">
        <v>28</v>
      </c>
      <c r="J39834" t="s">
        <v>52702</v>
      </c>
      <c r="K39834">
        <v>1211</v>
      </c>
      <c r="L39834" t="s">
        <v>30</v>
      </c>
      <c r="M39834" t="s">
        <v>31</v>
      </c>
      <c r="N39834" t="b">
        <v>0</v>
      </c>
      <c r="O39834" t="s">
        <v>195645</v>
      </c>
      <c r="Q39834">
        <v>4323</v>
      </c>
      <c r="R39834">
        <v>108</v>
      </c>
      <c r="S39834">
        <v>2</v>
      </c>
      <c r="T39834">
        <v>0</v>
      </c>
      <c r="U39834">
        <v>2</v>
      </c>
    </row>
    <row r="39835" spans="1:21" x14ac:dyDescent="0.25">
      <c r="A39835" t="s">
        <v>194329</v>
      </c>
      <c r="B39835" t="s">
        <v>194330</v>
      </c>
      <c r="C39835" t="s">
        <v>195646</v>
      </c>
      <c r="D39835" t="s">
        <v>195647</v>
      </c>
      <c r="E39835" t="s">
        <v>195648</v>
      </c>
      <c r="F39835" t="s">
        <v>195649</v>
      </c>
      <c r="G39835" t="s">
        <v>195650</v>
      </c>
      <c r="H39835">
        <v>27</v>
      </c>
      <c r="I39835" t="s">
        <v>28</v>
      </c>
      <c r="J39835" t="s">
        <v>37005</v>
      </c>
      <c r="K39835">
        <v>1542</v>
      </c>
      <c r="L39835" t="s">
        <v>30</v>
      </c>
      <c r="M39835" t="s">
        <v>31</v>
      </c>
      <c r="N39835" t="b">
        <v>0</v>
      </c>
      <c r="O39835" t="s">
        <v>195651</v>
      </c>
      <c r="Q39835">
        <v>4800</v>
      </c>
      <c r="R39835">
        <v>169</v>
      </c>
      <c r="S39835">
        <v>4</v>
      </c>
      <c r="T39835">
        <v>0</v>
      </c>
      <c r="U39835">
        <v>2</v>
      </c>
    </row>
    <row r="39836" spans="1:21" x14ac:dyDescent="0.25">
      <c r="A39836" t="s">
        <v>194329</v>
      </c>
      <c r="B39836" t="s">
        <v>194330</v>
      </c>
      <c r="C39836" t="s">
        <v>195652</v>
      </c>
      <c r="D39836" t="s">
        <v>195653</v>
      </c>
      <c r="E39836" t="s">
        <v>195654</v>
      </c>
      <c r="F39836" t="s">
        <v>195655</v>
      </c>
      <c r="G39836" t="s">
        <v>195656</v>
      </c>
      <c r="H39836">
        <v>27</v>
      </c>
      <c r="I39836" t="s">
        <v>28</v>
      </c>
      <c r="J39836" t="s">
        <v>195657</v>
      </c>
      <c r="K39836">
        <v>2913</v>
      </c>
      <c r="L39836" t="s">
        <v>30</v>
      </c>
      <c r="M39836" t="s">
        <v>31</v>
      </c>
      <c r="N39836" t="b">
        <v>0</v>
      </c>
      <c r="O39836" t="s">
        <v>195658</v>
      </c>
      <c r="Q39836">
        <v>5440</v>
      </c>
      <c r="R39836">
        <v>153</v>
      </c>
      <c r="S39836">
        <v>10</v>
      </c>
      <c r="T39836">
        <v>0</v>
      </c>
      <c r="U39836">
        <v>7</v>
      </c>
    </row>
    <row r="39837" spans="1:21" x14ac:dyDescent="0.25">
      <c r="A39837" t="s">
        <v>194329</v>
      </c>
      <c r="B39837" t="s">
        <v>194330</v>
      </c>
      <c r="C39837" t="s">
        <v>195659</v>
      </c>
      <c r="D39837" t="s">
        <v>195660</v>
      </c>
      <c r="E39837" t="s">
        <v>195661</v>
      </c>
      <c r="F39837" t="s">
        <v>195662</v>
      </c>
      <c r="G39837" t="s">
        <v>195663</v>
      </c>
      <c r="H39837">
        <v>27</v>
      </c>
      <c r="I39837" t="s">
        <v>28</v>
      </c>
      <c r="J39837" t="s">
        <v>25781</v>
      </c>
      <c r="K39837">
        <v>2040</v>
      </c>
      <c r="L39837" t="s">
        <v>30</v>
      </c>
      <c r="M39837" t="s">
        <v>31</v>
      </c>
      <c r="N39837" t="b">
        <v>0</v>
      </c>
      <c r="O39837" t="s">
        <v>195664</v>
      </c>
      <c r="Q39837">
        <v>17198</v>
      </c>
      <c r="R39837">
        <v>392</v>
      </c>
      <c r="S39837">
        <v>22</v>
      </c>
      <c r="T39837">
        <v>0</v>
      </c>
      <c r="U39837">
        <v>10</v>
      </c>
    </row>
    <row r="39838" spans="1:21" x14ac:dyDescent="0.25">
      <c r="A39838" t="s">
        <v>194329</v>
      </c>
      <c r="B39838" t="s">
        <v>194330</v>
      </c>
      <c r="C39838" t="s">
        <v>195665</v>
      </c>
      <c r="D39838" t="s">
        <v>195666</v>
      </c>
      <c r="E39838" t="s">
        <v>195667</v>
      </c>
      <c r="F39838" t="s">
        <v>195668</v>
      </c>
      <c r="G39838" t="s">
        <v>195669</v>
      </c>
      <c r="H39838">
        <v>27</v>
      </c>
      <c r="I39838" t="s">
        <v>28</v>
      </c>
      <c r="J39838" t="s">
        <v>158509</v>
      </c>
      <c r="K39838">
        <v>2136</v>
      </c>
      <c r="L39838" t="s">
        <v>30</v>
      </c>
      <c r="M39838" t="s">
        <v>31</v>
      </c>
      <c r="N39838" t="b">
        <v>0</v>
      </c>
      <c r="O39838" t="s">
        <v>195670</v>
      </c>
      <c r="Q39838">
        <v>5574</v>
      </c>
      <c r="R39838">
        <v>178</v>
      </c>
      <c r="S39838">
        <v>9</v>
      </c>
      <c r="T39838">
        <v>0</v>
      </c>
      <c r="U39838">
        <v>2</v>
      </c>
    </row>
    <row r="39839" spans="1:21" x14ac:dyDescent="0.25">
      <c r="A39839" t="s">
        <v>194329</v>
      </c>
      <c r="B39839" t="s">
        <v>194330</v>
      </c>
      <c r="C39839" t="s">
        <v>195671</v>
      </c>
      <c r="D39839" t="s">
        <v>195672</v>
      </c>
      <c r="E39839" t="s">
        <v>195673</v>
      </c>
      <c r="F39839" t="s">
        <v>195674</v>
      </c>
      <c r="G39839" t="s">
        <v>195675</v>
      </c>
      <c r="H39839">
        <v>27</v>
      </c>
      <c r="I39839" t="s">
        <v>28</v>
      </c>
      <c r="J39839" t="s">
        <v>87615</v>
      </c>
      <c r="K39839">
        <v>2923</v>
      </c>
      <c r="L39839" t="s">
        <v>30</v>
      </c>
      <c r="M39839" t="s">
        <v>31</v>
      </c>
      <c r="N39839" t="b">
        <v>0</v>
      </c>
      <c r="O39839" t="s">
        <v>195676</v>
      </c>
      <c r="Q39839">
        <v>6681</v>
      </c>
      <c r="R39839">
        <v>237</v>
      </c>
      <c r="S39839">
        <v>3</v>
      </c>
      <c r="T39839">
        <v>0</v>
      </c>
      <c r="U39839">
        <v>2</v>
      </c>
    </row>
    <row r="39840" spans="1:21" x14ac:dyDescent="0.25">
      <c r="A39840" t="s">
        <v>194329</v>
      </c>
      <c r="B39840" t="s">
        <v>194330</v>
      </c>
      <c r="C39840" t="s">
        <v>195677</v>
      </c>
      <c r="D39840" t="s">
        <v>195678</v>
      </c>
      <c r="E39840" t="s">
        <v>195679</v>
      </c>
      <c r="F39840" t="s">
        <v>195680</v>
      </c>
      <c r="G39840" t="s">
        <v>195681</v>
      </c>
      <c r="H39840">
        <v>27</v>
      </c>
      <c r="I39840" t="s">
        <v>28</v>
      </c>
      <c r="J39840" t="s">
        <v>68333</v>
      </c>
      <c r="K39840">
        <v>2745</v>
      </c>
      <c r="L39840" t="s">
        <v>30</v>
      </c>
      <c r="M39840" t="s">
        <v>31</v>
      </c>
      <c r="N39840" t="b">
        <v>0</v>
      </c>
      <c r="O39840" t="s">
        <v>195682</v>
      </c>
      <c r="Q39840">
        <v>2313</v>
      </c>
      <c r="R39840">
        <v>33</v>
      </c>
      <c r="S39840">
        <v>1</v>
      </c>
      <c r="T39840">
        <v>0</v>
      </c>
      <c r="U39840">
        <v>2</v>
      </c>
    </row>
    <row r="39841" spans="1:21" x14ac:dyDescent="0.25">
      <c r="A39841" t="s">
        <v>194329</v>
      </c>
      <c r="B39841" t="s">
        <v>194330</v>
      </c>
      <c r="C39841" t="s">
        <v>195683</v>
      </c>
      <c r="D39841" t="s">
        <v>195684</v>
      </c>
      <c r="E39841" t="s">
        <v>195685</v>
      </c>
      <c r="F39841" t="s">
        <v>195686</v>
      </c>
      <c r="G39841" t="s">
        <v>195687</v>
      </c>
      <c r="H39841">
        <v>27</v>
      </c>
      <c r="I39841" t="s">
        <v>28</v>
      </c>
      <c r="J39841" t="s">
        <v>1103</v>
      </c>
      <c r="K39841">
        <v>2127</v>
      </c>
      <c r="L39841" t="s">
        <v>30</v>
      </c>
      <c r="M39841" t="s">
        <v>31</v>
      </c>
      <c r="N39841" t="b">
        <v>0</v>
      </c>
      <c r="O39841" t="s">
        <v>195688</v>
      </c>
      <c r="Q39841">
        <v>1870</v>
      </c>
      <c r="R39841">
        <v>41</v>
      </c>
      <c r="S39841">
        <v>5</v>
      </c>
      <c r="T39841">
        <v>0</v>
      </c>
      <c r="U39841">
        <v>1</v>
      </c>
    </row>
    <row r="39842" spans="1:21" x14ac:dyDescent="0.25">
      <c r="A39842" t="s">
        <v>194329</v>
      </c>
      <c r="B39842" t="s">
        <v>194330</v>
      </c>
      <c r="C39842" t="s">
        <v>195689</v>
      </c>
      <c r="D39842" t="s">
        <v>195690</v>
      </c>
      <c r="E39842" t="s">
        <v>195691</v>
      </c>
      <c r="F39842" t="s">
        <v>195692</v>
      </c>
      <c r="G39842" t="s">
        <v>195693</v>
      </c>
      <c r="H39842">
        <v>27</v>
      </c>
      <c r="I39842" t="s">
        <v>28</v>
      </c>
      <c r="J39842" t="s">
        <v>195694</v>
      </c>
      <c r="K39842">
        <v>2942</v>
      </c>
      <c r="L39842" t="s">
        <v>30</v>
      </c>
      <c r="M39842" t="s">
        <v>31</v>
      </c>
      <c r="N39842" t="b">
        <v>0</v>
      </c>
      <c r="O39842" t="s">
        <v>195695</v>
      </c>
      <c r="Q39842">
        <v>2248</v>
      </c>
      <c r="R39842">
        <v>44</v>
      </c>
      <c r="S39842">
        <v>3</v>
      </c>
      <c r="T39842">
        <v>0</v>
      </c>
      <c r="U39842">
        <v>1</v>
      </c>
    </row>
    <row r="39843" spans="1:21" x14ac:dyDescent="0.25">
      <c r="A39843" t="s">
        <v>194329</v>
      </c>
      <c r="B39843" t="s">
        <v>194330</v>
      </c>
      <c r="C39843" t="s">
        <v>195696</v>
      </c>
      <c r="D39843" t="s">
        <v>195697</v>
      </c>
      <c r="E39843" t="s">
        <v>195698</v>
      </c>
      <c r="F39843" t="s">
        <v>195699</v>
      </c>
      <c r="G39843" t="s">
        <v>195700</v>
      </c>
      <c r="H39843">
        <v>27</v>
      </c>
      <c r="I39843" t="s">
        <v>28</v>
      </c>
      <c r="J39843" t="s">
        <v>122214</v>
      </c>
      <c r="K39843">
        <v>2231</v>
      </c>
      <c r="L39843" t="s">
        <v>30</v>
      </c>
      <c r="M39843" t="s">
        <v>31</v>
      </c>
      <c r="N39843" t="b">
        <v>0</v>
      </c>
      <c r="O39843" t="s">
        <v>195701</v>
      </c>
      <c r="Q39843">
        <v>2593</v>
      </c>
      <c r="R39843">
        <v>47</v>
      </c>
      <c r="S39843">
        <v>3</v>
      </c>
      <c r="T39843">
        <v>0</v>
      </c>
      <c r="U39843">
        <v>1</v>
      </c>
    </row>
    <row r="39844" spans="1:21" x14ac:dyDescent="0.25">
      <c r="A39844" t="s">
        <v>194329</v>
      </c>
      <c r="B39844" t="s">
        <v>194330</v>
      </c>
      <c r="C39844" t="s">
        <v>195702</v>
      </c>
      <c r="D39844" t="s">
        <v>195703</v>
      </c>
      <c r="E39844" t="s">
        <v>195704</v>
      </c>
      <c r="F39844" t="s">
        <v>195705</v>
      </c>
      <c r="G39844" t="s">
        <v>195706</v>
      </c>
      <c r="H39844">
        <v>27</v>
      </c>
      <c r="I39844" t="s">
        <v>28</v>
      </c>
      <c r="J39844" t="s">
        <v>2062</v>
      </c>
      <c r="K39844">
        <v>1847</v>
      </c>
      <c r="L39844" t="s">
        <v>30</v>
      </c>
      <c r="M39844" t="s">
        <v>31</v>
      </c>
      <c r="N39844" t="b">
        <v>0</v>
      </c>
      <c r="O39844" t="s">
        <v>195707</v>
      </c>
      <c r="Q39844">
        <v>2064</v>
      </c>
      <c r="R39844">
        <v>39</v>
      </c>
      <c r="S39844">
        <v>1</v>
      </c>
      <c r="T39844">
        <v>0</v>
      </c>
      <c r="U39844">
        <v>1</v>
      </c>
    </row>
    <row r="39845" spans="1:21" x14ac:dyDescent="0.25">
      <c r="A39845" t="s">
        <v>194329</v>
      </c>
      <c r="B39845" t="s">
        <v>194330</v>
      </c>
      <c r="C39845" t="s">
        <v>195708</v>
      </c>
      <c r="D39845" t="s">
        <v>195709</v>
      </c>
      <c r="E39845" t="s">
        <v>195710</v>
      </c>
      <c r="F39845" t="s">
        <v>195711</v>
      </c>
      <c r="G39845" t="s">
        <v>195712</v>
      </c>
      <c r="H39845">
        <v>27</v>
      </c>
      <c r="I39845" t="s">
        <v>28</v>
      </c>
      <c r="J39845" t="s">
        <v>143386</v>
      </c>
      <c r="K39845">
        <v>2368</v>
      </c>
      <c r="L39845" t="s">
        <v>30</v>
      </c>
      <c r="M39845" t="s">
        <v>31</v>
      </c>
      <c r="N39845" t="b">
        <v>0</v>
      </c>
      <c r="O39845" t="s">
        <v>195713</v>
      </c>
      <c r="Q39845">
        <v>3036</v>
      </c>
      <c r="R39845">
        <v>52</v>
      </c>
      <c r="S39845">
        <v>2</v>
      </c>
      <c r="T39845">
        <v>0</v>
      </c>
      <c r="U39845">
        <v>1</v>
      </c>
    </row>
    <row r="39846" spans="1:21" x14ac:dyDescent="0.25">
      <c r="A39846" t="s">
        <v>194329</v>
      </c>
      <c r="B39846" t="s">
        <v>194330</v>
      </c>
      <c r="C39846" t="s">
        <v>195714</v>
      </c>
      <c r="D39846" t="s">
        <v>195715</v>
      </c>
      <c r="E39846" t="s">
        <v>195716</v>
      </c>
      <c r="F39846" t="s">
        <v>195717</v>
      </c>
      <c r="G39846" t="s">
        <v>195718</v>
      </c>
      <c r="H39846">
        <v>27</v>
      </c>
      <c r="I39846" t="s">
        <v>28</v>
      </c>
      <c r="J39846" t="s">
        <v>156708</v>
      </c>
      <c r="K39846">
        <v>2310</v>
      </c>
      <c r="L39846" t="s">
        <v>30</v>
      </c>
      <c r="M39846" t="s">
        <v>31</v>
      </c>
      <c r="N39846" t="b">
        <v>0</v>
      </c>
      <c r="O39846" t="s">
        <v>195719</v>
      </c>
      <c r="Q39846">
        <v>3308</v>
      </c>
      <c r="R39846">
        <v>51</v>
      </c>
      <c r="S39846">
        <v>1</v>
      </c>
      <c r="T39846">
        <v>0</v>
      </c>
      <c r="U39846">
        <v>1</v>
      </c>
    </row>
    <row r="39847" spans="1:21" x14ac:dyDescent="0.25">
      <c r="A39847" t="s">
        <v>194329</v>
      </c>
      <c r="B39847" t="s">
        <v>194330</v>
      </c>
      <c r="C39847" t="s">
        <v>195720</v>
      </c>
      <c r="D39847" t="s">
        <v>195721</v>
      </c>
      <c r="E39847" t="s">
        <v>195722</v>
      </c>
      <c r="F39847" t="s">
        <v>195723</v>
      </c>
      <c r="G39847" t="s">
        <v>195724</v>
      </c>
      <c r="H39847">
        <v>27</v>
      </c>
      <c r="I39847" t="s">
        <v>28</v>
      </c>
      <c r="J39847" t="s">
        <v>141724</v>
      </c>
      <c r="K39847">
        <v>1732</v>
      </c>
      <c r="L39847" t="s">
        <v>30</v>
      </c>
      <c r="M39847" t="s">
        <v>31</v>
      </c>
      <c r="N39847" t="b">
        <v>0</v>
      </c>
      <c r="O39847" t="s">
        <v>195725</v>
      </c>
      <c r="Q39847">
        <v>2042</v>
      </c>
      <c r="R39847">
        <v>42</v>
      </c>
      <c r="S39847">
        <v>2</v>
      </c>
      <c r="T39847">
        <v>0</v>
      </c>
      <c r="U39847">
        <v>1</v>
      </c>
    </row>
    <row r="39848" spans="1:21" x14ac:dyDescent="0.25">
      <c r="A39848" t="s">
        <v>194329</v>
      </c>
      <c r="B39848" t="s">
        <v>194330</v>
      </c>
      <c r="C39848" t="s">
        <v>195726</v>
      </c>
      <c r="D39848" t="s">
        <v>195727</v>
      </c>
      <c r="E39848" t="s">
        <v>195728</v>
      </c>
      <c r="F39848" t="s">
        <v>195729</v>
      </c>
      <c r="G39848" t="s">
        <v>195730</v>
      </c>
      <c r="H39848">
        <v>27</v>
      </c>
      <c r="I39848" t="s">
        <v>28</v>
      </c>
      <c r="J39848" t="s">
        <v>37005</v>
      </c>
      <c r="K39848">
        <v>1542</v>
      </c>
      <c r="L39848" t="s">
        <v>30</v>
      </c>
      <c r="M39848" t="s">
        <v>31</v>
      </c>
      <c r="N39848" t="b">
        <v>0</v>
      </c>
      <c r="O39848" t="s">
        <v>195731</v>
      </c>
      <c r="Q39848">
        <v>2957</v>
      </c>
      <c r="R39848">
        <v>64</v>
      </c>
      <c r="S39848">
        <v>1</v>
      </c>
      <c r="T39848">
        <v>0</v>
      </c>
      <c r="U39848">
        <v>1</v>
      </c>
    </row>
    <row r="39849" spans="1:21" x14ac:dyDescent="0.25">
      <c r="A39849" t="s">
        <v>194329</v>
      </c>
      <c r="B39849" t="s">
        <v>194330</v>
      </c>
      <c r="C39849" t="s">
        <v>195732</v>
      </c>
      <c r="D39849" t="s">
        <v>195733</v>
      </c>
      <c r="E39849" t="s">
        <v>195734</v>
      </c>
      <c r="F39849" t="s">
        <v>195735</v>
      </c>
      <c r="G39849" t="s">
        <v>195736</v>
      </c>
      <c r="H39849">
        <v>27</v>
      </c>
      <c r="I39849" t="s">
        <v>28</v>
      </c>
      <c r="J39849" t="s">
        <v>9984</v>
      </c>
      <c r="K39849">
        <v>1414</v>
      </c>
      <c r="L39849" t="s">
        <v>30</v>
      </c>
      <c r="M39849" t="s">
        <v>31</v>
      </c>
      <c r="N39849" t="b">
        <v>0</v>
      </c>
      <c r="O39849" t="s">
        <v>195737</v>
      </c>
      <c r="Q39849">
        <v>2868</v>
      </c>
      <c r="R39849">
        <v>59</v>
      </c>
      <c r="S39849">
        <v>0</v>
      </c>
      <c r="T39849">
        <v>0</v>
      </c>
      <c r="U39849">
        <v>4</v>
      </c>
    </row>
    <row r="39850" spans="1:21" x14ac:dyDescent="0.25">
      <c r="A39850" t="s">
        <v>194329</v>
      </c>
      <c r="B39850" t="s">
        <v>194330</v>
      </c>
      <c r="C39850" t="s">
        <v>195738</v>
      </c>
      <c r="D39850" t="s">
        <v>195739</v>
      </c>
      <c r="E39850" t="s">
        <v>195740</v>
      </c>
      <c r="F39850" t="s">
        <v>195741</v>
      </c>
      <c r="G39850" t="s">
        <v>195742</v>
      </c>
      <c r="H39850">
        <v>27</v>
      </c>
      <c r="I39850" t="s">
        <v>28</v>
      </c>
      <c r="J39850" t="s">
        <v>195743</v>
      </c>
      <c r="K39850">
        <v>807</v>
      </c>
      <c r="L39850" t="s">
        <v>30</v>
      </c>
      <c r="M39850" t="s">
        <v>31</v>
      </c>
      <c r="N39850" t="b">
        <v>0</v>
      </c>
      <c r="O39850" t="s">
        <v>195744</v>
      </c>
      <c r="Q39850">
        <v>3180</v>
      </c>
      <c r="R39850">
        <v>64</v>
      </c>
      <c r="S39850">
        <v>5</v>
      </c>
      <c r="T39850">
        <v>0</v>
      </c>
      <c r="U39850">
        <v>1</v>
      </c>
    </row>
    <row r="39851" spans="1:21" x14ac:dyDescent="0.25">
      <c r="A39851" t="s">
        <v>194329</v>
      </c>
      <c r="B39851" t="s">
        <v>194330</v>
      </c>
      <c r="C39851" t="s">
        <v>195745</v>
      </c>
      <c r="D39851" t="s">
        <v>195746</v>
      </c>
      <c r="E39851" t="s">
        <v>195747</v>
      </c>
      <c r="F39851" t="s">
        <v>195748</v>
      </c>
      <c r="G39851" t="s">
        <v>195749</v>
      </c>
      <c r="H39851">
        <v>27</v>
      </c>
      <c r="I39851" t="s">
        <v>28</v>
      </c>
      <c r="J39851" t="s">
        <v>120282</v>
      </c>
      <c r="K39851">
        <v>587</v>
      </c>
      <c r="L39851" t="s">
        <v>30</v>
      </c>
      <c r="M39851" t="s">
        <v>31</v>
      </c>
      <c r="N39851" t="b">
        <v>0</v>
      </c>
      <c r="O39851" t="s">
        <v>195750</v>
      </c>
      <c r="Q39851">
        <v>2649</v>
      </c>
      <c r="R39851">
        <v>65</v>
      </c>
      <c r="S39851">
        <v>1</v>
      </c>
      <c r="T39851">
        <v>0</v>
      </c>
      <c r="U39851">
        <v>1</v>
      </c>
    </row>
    <row r="39852" spans="1:21" x14ac:dyDescent="0.25">
      <c r="A39852" t="s">
        <v>194329</v>
      </c>
      <c r="B39852" t="s">
        <v>194330</v>
      </c>
      <c r="C39852" t="s">
        <v>195751</v>
      </c>
      <c r="D39852" t="s">
        <v>195752</v>
      </c>
      <c r="E39852" t="s">
        <v>195753</v>
      </c>
      <c r="F39852" t="s">
        <v>195754</v>
      </c>
      <c r="G39852" t="s">
        <v>195755</v>
      </c>
      <c r="H39852">
        <v>27</v>
      </c>
      <c r="I39852" t="s">
        <v>28</v>
      </c>
      <c r="J39852" t="s">
        <v>128224</v>
      </c>
      <c r="K39852">
        <v>2746</v>
      </c>
      <c r="L39852" t="s">
        <v>30</v>
      </c>
      <c r="M39852" t="s">
        <v>31</v>
      </c>
      <c r="N39852" t="b">
        <v>0</v>
      </c>
      <c r="O39852" t="s">
        <v>195756</v>
      </c>
      <c r="Q39852">
        <v>3504</v>
      </c>
      <c r="R39852">
        <v>29</v>
      </c>
      <c r="S39852">
        <v>4</v>
      </c>
      <c r="T39852">
        <v>0</v>
      </c>
      <c r="U39852">
        <v>1</v>
      </c>
    </row>
    <row r="39853" spans="1:21" x14ac:dyDescent="0.25">
      <c r="A39853" t="s">
        <v>194329</v>
      </c>
      <c r="B39853" t="s">
        <v>194330</v>
      </c>
      <c r="C39853" t="s">
        <v>195757</v>
      </c>
      <c r="D39853" t="s">
        <v>195758</v>
      </c>
      <c r="E39853" t="s">
        <v>195759</v>
      </c>
      <c r="F39853" t="s">
        <v>195760</v>
      </c>
      <c r="G39853" t="s">
        <v>195761</v>
      </c>
      <c r="H39853">
        <v>27</v>
      </c>
      <c r="I39853" t="s">
        <v>28</v>
      </c>
      <c r="J39853" t="s">
        <v>147842</v>
      </c>
      <c r="K39853">
        <v>436</v>
      </c>
      <c r="L39853" t="s">
        <v>30</v>
      </c>
      <c r="M39853" t="s">
        <v>31</v>
      </c>
      <c r="N39853" t="b">
        <v>0</v>
      </c>
      <c r="O39853" t="s">
        <v>195762</v>
      </c>
      <c r="Q39853">
        <v>2325</v>
      </c>
      <c r="R39853">
        <v>58</v>
      </c>
      <c r="S39853">
        <v>4</v>
      </c>
      <c r="T39853">
        <v>0</v>
      </c>
      <c r="U39853">
        <v>2</v>
      </c>
    </row>
    <row r="39854" spans="1:21" x14ac:dyDescent="0.25">
      <c r="A39854" t="s">
        <v>194329</v>
      </c>
      <c r="B39854" t="s">
        <v>194330</v>
      </c>
      <c r="C39854" t="s">
        <v>195763</v>
      </c>
      <c r="D39854" t="s">
        <v>195764</v>
      </c>
      <c r="E39854" t="s">
        <v>195765</v>
      </c>
      <c r="F39854" t="s">
        <v>195766</v>
      </c>
      <c r="G39854" t="s">
        <v>195767</v>
      </c>
      <c r="H39854">
        <v>27</v>
      </c>
      <c r="I39854" t="s">
        <v>28</v>
      </c>
      <c r="J39854" t="s">
        <v>193351</v>
      </c>
      <c r="K39854">
        <v>1319</v>
      </c>
      <c r="L39854" t="s">
        <v>30</v>
      </c>
      <c r="M39854" t="s">
        <v>31</v>
      </c>
      <c r="N39854" t="b">
        <v>0</v>
      </c>
      <c r="O39854" t="s">
        <v>195768</v>
      </c>
      <c r="Q39854">
        <v>3124</v>
      </c>
      <c r="R39854">
        <v>68</v>
      </c>
      <c r="S39854">
        <v>6</v>
      </c>
      <c r="T39854">
        <v>0</v>
      </c>
      <c r="U39854">
        <v>3</v>
      </c>
    </row>
    <row r="39855" spans="1:21" x14ac:dyDescent="0.25">
      <c r="A39855" t="s">
        <v>194329</v>
      </c>
      <c r="B39855" t="s">
        <v>194330</v>
      </c>
      <c r="C39855" t="s">
        <v>195769</v>
      </c>
      <c r="D39855" t="s">
        <v>195770</v>
      </c>
      <c r="E39855" t="s">
        <v>195771</v>
      </c>
      <c r="F39855" t="s">
        <v>195772</v>
      </c>
      <c r="G39855" t="s">
        <v>195773</v>
      </c>
      <c r="H39855">
        <v>27</v>
      </c>
      <c r="I39855" t="s">
        <v>28</v>
      </c>
      <c r="J39855" t="s">
        <v>29951</v>
      </c>
      <c r="K39855">
        <v>1618</v>
      </c>
      <c r="L39855" t="s">
        <v>30</v>
      </c>
      <c r="M39855" t="s">
        <v>31</v>
      </c>
      <c r="N39855" t="b">
        <v>0</v>
      </c>
      <c r="O39855" t="s">
        <v>195774</v>
      </c>
      <c r="Q39855">
        <v>2678</v>
      </c>
      <c r="R39855">
        <v>83</v>
      </c>
      <c r="S39855">
        <v>1</v>
      </c>
      <c r="T39855">
        <v>0</v>
      </c>
      <c r="U39855">
        <v>1</v>
      </c>
    </row>
    <row r="39856" spans="1:21" x14ac:dyDescent="0.25">
      <c r="A39856" t="s">
        <v>194329</v>
      </c>
      <c r="B39856" t="s">
        <v>194330</v>
      </c>
      <c r="C39856" t="s">
        <v>195775</v>
      </c>
      <c r="D39856" t="s">
        <v>195776</v>
      </c>
      <c r="E39856" t="s">
        <v>195777</v>
      </c>
      <c r="F39856" t="s">
        <v>195778</v>
      </c>
      <c r="G39856" t="s">
        <v>195779</v>
      </c>
      <c r="H39856">
        <v>27</v>
      </c>
      <c r="I39856" t="s">
        <v>28</v>
      </c>
      <c r="J39856" t="s">
        <v>195780</v>
      </c>
      <c r="K39856">
        <v>1227</v>
      </c>
      <c r="L39856" t="s">
        <v>30</v>
      </c>
      <c r="M39856" t="s">
        <v>31</v>
      </c>
      <c r="N39856" t="b">
        <v>0</v>
      </c>
      <c r="O39856" t="s">
        <v>195781</v>
      </c>
      <c r="Q39856">
        <v>6203</v>
      </c>
      <c r="R39856">
        <v>257</v>
      </c>
      <c r="S39856">
        <v>9</v>
      </c>
      <c r="T39856">
        <v>0</v>
      </c>
      <c r="U39856">
        <v>4</v>
      </c>
    </row>
    <row r="39857" spans="1:21" x14ac:dyDescent="0.25">
      <c r="A39857" t="s">
        <v>194329</v>
      </c>
      <c r="B39857" t="s">
        <v>194330</v>
      </c>
      <c r="C39857" t="s">
        <v>195782</v>
      </c>
      <c r="D39857" t="s">
        <v>195783</v>
      </c>
      <c r="E39857" t="s">
        <v>195784</v>
      </c>
      <c r="F39857" t="s">
        <v>195785</v>
      </c>
      <c r="G39857" t="s">
        <v>195786</v>
      </c>
      <c r="H39857">
        <v>27</v>
      </c>
      <c r="I39857" t="s">
        <v>28</v>
      </c>
      <c r="J39857" t="s">
        <v>152380</v>
      </c>
      <c r="K39857">
        <v>2465</v>
      </c>
      <c r="L39857" t="s">
        <v>30</v>
      </c>
      <c r="M39857" t="s">
        <v>31</v>
      </c>
      <c r="N39857" t="b">
        <v>0</v>
      </c>
      <c r="O39857" t="s">
        <v>195787</v>
      </c>
      <c r="Q39857">
        <v>2486</v>
      </c>
      <c r="R39857">
        <v>87</v>
      </c>
      <c r="S39857">
        <v>1</v>
      </c>
      <c r="T39857">
        <v>0</v>
      </c>
      <c r="U39857">
        <v>1</v>
      </c>
    </row>
    <row r="39858" spans="1:21" x14ac:dyDescent="0.25">
      <c r="A39858" t="s">
        <v>194329</v>
      </c>
      <c r="B39858" t="s">
        <v>194330</v>
      </c>
      <c r="C39858" t="s">
        <v>195788</v>
      </c>
      <c r="D39858" t="s">
        <v>195789</v>
      </c>
      <c r="E39858" t="s">
        <v>195790</v>
      </c>
      <c r="F39858" t="s">
        <v>195791</v>
      </c>
      <c r="G39858" t="s">
        <v>195792</v>
      </c>
      <c r="H39858">
        <v>27</v>
      </c>
      <c r="I39858" t="s">
        <v>28</v>
      </c>
      <c r="J39858" t="s">
        <v>20763</v>
      </c>
      <c r="K39858">
        <v>1369</v>
      </c>
      <c r="L39858" t="s">
        <v>30</v>
      </c>
      <c r="M39858" t="s">
        <v>31</v>
      </c>
      <c r="N39858" t="b">
        <v>0</v>
      </c>
      <c r="O39858" t="s">
        <v>195793</v>
      </c>
      <c r="Q39858">
        <v>4124</v>
      </c>
      <c r="R39858">
        <v>147</v>
      </c>
      <c r="S39858">
        <v>5</v>
      </c>
      <c r="T39858">
        <v>0</v>
      </c>
      <c r="U39858">
        <v>3</v>
      </c>
    </row>
    <row r="39859" spans="1:21" x14ac:dyDescent="0.25">
      <c r="A39859" t="s">
        <v>194329</v>
      </c>
      <c r="B39859" t="s">
        <v>194330</v>
      </c>
      <c r="C39859" t="s">
        <v>195794</v>
      </c>
      <c r="D39859" t="s">
        <v>195795</v>
      </c>
      <c r="E39859" t="s">
        <v>195796</v>
      </c>
      <c r="F39859" t="s">
        <v>195797</v>
      </c>
      <c r="G39859" t="s">
        <v>195798</v>
      </c>
      <c r="H39859">
        <v>27</v>
      </c>
      <c r="I39859" t="s">
        <v>28</v>
      </c>
      <c r="J39859" t="s">
        <v>72207</v>
      </c>
      <c r="K39859">
        <v>1182</v>
      </c>
      <c r="L39859" t="s">
        <v>30</v>
      </c>
      <c r="M39859" t="s">
        <v>31</v>
      </c>
      <c r="N39859" t="b">
        <v>0</v>
      </c>
      <c r="O39859" t="s">
        <v>195799</v>
      </c>
      <c r="Q39859">
        <v>4201</v>
      </c>
      <c r="R39859">
        <v>154</v>
      </c>
      <c r="S39859">
        <v>3</v>
      </c>
      <c r="T39859">
        <v>0</v>
      </c>
      <c r="U39859">
        <v>3</v>
      </c>
    </row>
    <row r="39860" spans="1:21" x14ac:dyDescent="0.25">
      <c r="A39860" t="s">
        <v>194329</v>
      </c>
      <c r="B39860" t="s">
        <v>194330</v>
      </c>
      <c r="C39860" t="s">
        <v>195800</v>
      </c>
      <c r="D39860" t="s">
        <v>195801</v>
      </c>
      <c r="E39860" t="s">
        <v>195802</v>
      </c>
      <c r="F39860" t="s">
        <v>195803</v>
      </c>
      <c r="G39860" t="s">
        <v>195804</v>
      </c>
      <c r="H39860">
        <v>27</v>
      </c>
      <c r="I39860" t="s">
        <v>28</v>
      </c>
      <c r="J39860" t="s">
        <v>2915</v>
      </c>
      <c r="K39860">
        <v>2081</v>
      </c>
      <c r="L39860" t="s">
        <v>30</v>
      </c>
      <c r="M39860" t="s">
        <v>31</v>
      </c>
      <c r="N39860" t="b">
        <v>0</v>
      </c>
      <c r="O39860" t="s">
        <v>195805</v>
      </c>
      <c r="Q39860">
        <v>2054</v>
      </c>
      <c r="R39860">
        <v>46</v>
      </c>
      <c r="S39860">
        <v>1</v>
      </c>
      <c r="T39860">
        <v>0</v>
      </c>
      <c r="U39860">
        <v>2</v>
      </c>
    </row>
    <row r="39861" spans="1:21" x14ac:dyDescent="0.25">
      <c r="A39861" t="s">
        <v>194329</v>
      </c>
      <c r="B39861" t="s">
        <v>194330</v>
      </c>
      <c r="C39861" t="s">
        <v>195806</v>
      </c>
      <c r="D39861" t="s">
        <v>195807</v>
      </c>
      <c r="E39861" t="s">
        <v>195808</v>
      </c>
      <c r="F39861" t="s">
        <v>195809</v>
      </c>
      <c r="G39861" t="s">
        <v>195810</v>
      </c>
      <c r="H39861">
        <v>27</v>
      </c>
      <c r="I39861" t="s">
        <v>28</v>
      </c>
      <c r="J39861" t="s">
        <v>22325</v>
      </c>
      <c r="K39861">
        <v>2052</v>
      </c>
      <c r="L39861" t="s">
        <v>30</v>
      </c>
      <c r="M39861" t="s">
        <v>31</v>
      </c>
      <c r="N39861" t="b">
        <v>0</v>
      </c>
      <c r="O39861" t="s">
        <v>195811</v>
      </c>
      <c r="Q39861">
        <v>2388</v>
      </c>
      <c r="R39861">
        <v>59</v>
      </c>
      <c r="S39861">
        <v>2</v>
      </c>
      <c r="T39861">
        <v>0</v>
      </c>
      <c r="U39861">
        <v>1</v>
      </c>
    </row>
    <row r="39862" spans="1:21" x14ac:dyDescent="0.25">
      <c r="A39862" t="s">
        <v>194329</v>
      </c>
      <c r="B39862" t="s">
        <v>194330</v>
      </c>
      <c r="C39862" t="s">
        <v>195812</v>
      </c>
      <c r="D39862" t="s">
        <v>195813</v>
      </c>
      <c r="E39862" t="s">
        <v>195814</v>
      </c>
      <c r="F39862" t="s">
        <v>195815</v>
      </c>
      <c r="G39862" t="s">
        <v>195816</v>
      </c>
      <c r="H39862">
        <v>27</v>
      </c>
      <c r="I39862" t="s">
        <v>28</v>
      </c>
      <c r="J39862" t="s">
        <v>117370</v>
      </c>
      <c r="K39862">
        <v>1949</v>
      </c>
      <c r="L39862" t="s">
        <v>30</v>
      </c>
      <c r="M39862" t="s">
        <v>31</v>
      </c>
      <c r="N39862" t="b">
        <v>0</v>
      </c>
      <c r="O39862" t="s">
        <v>195817</v>
      </c>
      <c r="Q39862">
        <v>2723</v>
      </c>
      <c r="R39862">
        <v>77</v>
      </c>
      <c r="S39862">
        <v>3</v>
      </c>
      <c r="T39862">
        <v>0</v>
      </c>
      <c r="U39862">
        <v>3</v>
      </c>
    </row>
    <row r="39863" spans="1:21" x14ac:dyDescent="0.25">
      <c r="A39863" t="s">
        <v>194329</v>
      </c>
      <c r="B39863" t="s">
        <v>194330</v>
      </c>
      <c r="C39863" t="s">
        <v>195818</v>
      </c>
      <c r="D39863" t="s">
        <v>195819</v>
      </c>
      <c r="E39863" t="s">
        <v>195820</v>
      </c>
      <c r="F39863" t="s">
        <v>195821</v>
      </c>
      <c r="G39863" t="s">
        <v>195822</v>
      </c>
      <c r="H39863">
        <v>27</v>
      </c>
      <c r="I39863" t="s">
        <v>28</v>
      </c>
      <c r="J39863" t="s">
        <v>49229</v>
      </c>
      <c r="K39863">
        <v>1176</v>
      </c>
      <c r="L39863" t="s">
        <v>30</v>
      </c>
      <c r="M39863" t="s">
        <v>31</v>
      </c>
      <c r="N39863" t="b">
        <v>0</v>
      </c>
      <c r="O39863" t="s">
        <v>195823</v>
      </c>
      <c r="Q39863">
        <v>3183</v>
      </c>
      <c r="R39863">
        <v>71</v>
      </c>
      <c r="S39863">
        <v>4</v>
      </c>
      <c r="T39863">
        <v>0</v>
      </c>
      <c r="U39863">
        <v>1</v>
      </c>
    </row>
    <row r="39864" spans="1:21" x14ac:dyDescent="0.25">
      <c r="A39864" t="s">
        <v>194329</v>
      </c>
      <c r="B39864" t="s">
        <v>194330</v>
      </c>
      <c r="C39864" t="s">
        <v>195824</v>
      </c>
      <c r="D39864" t="s">
        <v>195825</v>
      </c>
      <c r="E39864" t="s">
        <v>195826</v>
      </c>
      <c r="F39864" t="s">
        <v>195827</v>
      </c>
      <c r="G39864" t="s">
        <v>195828</v>
      </c>
      <c r="H39864">
        <v>27</v>
      </c>
      <c r="I39864" t="s">
        <v>28</v>
      </c>
      <c r="J39864" t="s">
        <v>167631</v>
      </c>
      <c r="K39864">
        <v>2324</v>
      </c>
      <c r="L39864" t="s">
        <v>30</v>
      </c>
      <c r="M39864" t="s">
        <v>31</v>
      </c>
      <c r="N39864" t="b">
        <v>0</v>
      </c>
      <c r="O39864" t="s">
        <v>195829</v>
      </c>
      <c r="Q39864">
        <v>4333</v>
      </c>
      <c r="R39864">
        <v>172</v>
      </c>
      <c r="S39864">
        <v>3</v>
      </c>
      <c r="T39864">
        <v>0</v>
      </c>
      <c r="U39864">
        <v>3</v>
      </c>
    </row>
    <row r="39865" spans="1:21" x14ac:dyDescent="0.25">
      <c r="A39865" t="s">
        <v>194329</v>
      </c>
      <c r="B39865" t="s">
        <v>194330</v>
      </c>
      <c r="C39865" t="s">
        <v>195830</v>
      </c>
      <c r="D39865" t="s">
        <v>195831</v>
      </c>
      <c r="E39865" t="s">
        <v>195832</v>
      </c>
      <c r="F39865" t="s">
        <v>195833</v>
      </c>
      <c r="G39865" t="s">
        <v>195834</v>
      </c>
      <c r="H39865">
        <v>27</v>
      </c>
      <c r="I39865" t="s">
        <v>28</v>
      </c>
      <c r="J39865" t="s">
        <v>158861</v>
      </c>
      <c r="K39865">
        <v>1970</v>
      </c>
      <c r="L39865" t="s">
        <v>30</v>
      </c>
      <c r="M39865" t="s">
        <v>31</v>
      </c>
      <c r="N39865" t="b">
        <v>0</v>
      </c>
      <c r="O39865" t="s">
        <v>195835</v>
      </c>
      <c r="Q39865">
        <v>5455</v>
      </c>
      <c r="R39865">
        <v>183</v>
      </c>
      <c r="S39865">
        <v>0</v>
      </c>
      <c r="T39865">
        <v>0</v>
      </c>
      <c r="U39865">
        <v>4</v>
      </c>
    </row>
    <row r="39866" spans="1:21" x14ac:dyDescent="0.25">
      <c r="A39866" t="s">
        <v>194329</v>
      </c>
      <c r="B39866" t="s">
        <v>194330</v>
      </c>
      <c r="C39866" t="s">
        <v>195836</v>
      </c>
      <c r="D39866" t="s">
        <v>195837</v>
      </c>
      <c r="E39866" t="s">
        <v>195838</v>
      </c>
      <c r="F39866" t="s">
        <v>195839</v>
      </c>
      <c r="G39866" t="s">
        <v>195840</v>
      </c>
      <c r="H39866">
        <v>27</v>
      </c>
      <c r="I39866" t="s">
        <v>28</v>
      </c>
      <c r="J39866" t="s">
        <v>20699</v>
      </c>
      <c r="K39866">
        <v>1518</v>
      </c>
      <c r="L39866" t="s">
        <v>30</v>
      </c>
      <c r="M39866" t="s">
        <v>31</v>
      </c>
      <c r="N39866" t="b">
        <v>0</v>
      </c>
      <c r="O39866" t="s">
        <v>195841</v>
      </c>
      <c r="Q39866">
        <v>13664</v>
      </c>
      <c r="R39866">
        <v>440</v>
      </c>
      <c r="S39866">
        <v>9</v>
      </c>
      <c r="T39866">
        <v>0</v>
      </c>
      <c r="U39866">
        <v>11</v>
      </c>
    </row>
    <row r="39867" spans="1:21" x14ac:dyDescent="0.25">
      <c r="A39867" t="s">
        <v>194329</v>
      </c>
      <c r="B39867" t="s">
        <v>194330</v>
      </c>
      <c r="C39867" t="s">
        <v>195842</v>
      </c>
      <c r="D39867" t="s">
        <v>195843</v>
      </c>
      <c r="E39867" t="s">
        <v>195844</v>
      </c>
      <c r="F39867" t="s">
        <v>195845</v>
      </c>
      <c r="G39867" t="s">
        <v>195846</v>
      </c>
      <c r="H39867">
        <v>27</v>
      </c>
      <c r="I39867" t="s">
        <v>28</v>
      </c>
      <c r="J39867" t="s">
        <v>136572</v>
      </c>
      <c r="K39867">
        <v>341</v>
      </c>
      <c r="L39867" t="s">
        <v>30</v>
      </c>
      <c r="M39867" t="s">
        <v>31</v>
      </c>
      <c r="N39867" t="b">
        <v>0</v>
      </c>
      <c r="O39867" t="s">
        <v>195847</v>
      </c>
      <c r="Q39867">
        <v>3682</v>
      </c>
      <c r="R39867">
        <v>65</v>
      </c>
      <c r="S39867">
        <v>8</v>
      </c>
      <c r="T39867">
        <v>0</v>
      </c>
      <c r="U39867">
        <v>2</v>
      </c>
    </row>
    <row r="39868" spans="1:21" x14ac:dyDescent="0.25">
      <c r="A39868" t="s">
        <v>194329</v>
      </c>
      <c r="B39868" t="s">
        <v>194330</v>
      </c>
      <c r="C39868" t="s">
        <v>195848</v>
      </c>
      <c r="D39868" t="s">
        <v>195849</v>
      </c>
      <c r="E39868" t="s">
        <v>195850</v>
      </c>
      <c r="F39868" t="s">
        <v>195851</v>
      </c>
      <c r="G39868" t="s">
        <v>195852</v>
      </c>
      <c r="H39868">
        <v>27</v>
      </c>
      <c r="I39868" t="s">
        <v>28</v>
      </c>
      <c r="J39868" t="s">
        <v>193705</v>
      </c>
      <c r="K39868">
        <v>170</v>
      </c>
      <c r="L39868" t="s">
        <v>30</v>
      </c>
      <c r="M39868" t="s">
        <v>31</v>
      </c>
      <c r="N39868" t="b">
        <v>0</v>
      </c>
      <c r="O39868" t="s">
        <v>195853</v>
      </c>
      <c r="Q39868">
        <v>6616</v>
      </c>
      <c r="R39868">
        <v>231</v>
      </c>
      <c r="S39868">
        <v>6</v>
      </c>
      <c r="T39868">
        <v>0</v>
      </c>
      <c r="U39868">
        <v>5</v>
      </c>
    </row>
    <row r="39869" spans="1:21" x14ac:dyDescent="0.25">
      <c r="A39869" t="s">
        <v>194329</v>
      </c>
      <c r="B39869" t="s">
        <v>194330</v>
      </c>
      <c r="C39869" t="s">
        <v>195854</v>
      </c>
      <c r="D39869" t="s">
        <v>195855</v>
      </c>
      <c r="E39869" t="s">
        <v>195856</v>
      </c>
      <c r="F39869" t="s">
        <v>195857</v>
      </c>
      <c r="G39869" t="s">
        <v>195858</v>
      </c>
      <c r="H39869">
        <v>27</v>
      </c>
      <c r="I39869" t="s">
        <v>28</v>
      </c>
      <c r="J39869" t="s">
        <v>48166</v>
      </c>
      <c r="K39869">
        <v>1668</v>
      </c>
      <c r="L39869" t="s">
        <v>30</v>
      </c>
      <c r="M39869" t="s">
        <v>31</v>
      </c>
      <c r="N39869" t="b">
        <v>0</v>
      </c>
      <c r="O39869" t="s">
        <v>195859</v>
      </c>
      <c r="Q39869">
        <v>2544</v>
      </c>
      <c r="R39869">
        <v>33</v>
      </c>
      <c r="S39869">
        <v>1</v>
      </c>
      <c r="T39869">
        <v>0</v>
      </c>
      <c r="U39869">
        <v>1</v>
      </c>
    </row>
    <row r="39870" spans="1:21" x14ac:dyDescent="0.25">
      <c r="A39870" t="s">
        <v>194329</v>
      </c>
      <c r="B39870" t="s">
        <v>194330</v>
      </c>
      <c r="C39870" t="s">
        <v>195860</v>
      </c>
      <c r="D39870" t="s">
        <v>195861</v>
      </c>
      <c r="E39870" t="s">
        <v>195862</v>
      </c>
      <c r="F39870" t="s">
        <v>195863</v>
      </c>
      <c r="G39870" t="s">
        <v>195864</v>
      </c>
      <c r="H39870">
        <v>27</v>
      </c>
      <c r="I39870" t="s">
        <v>28</v>
      </c>
      <c r="J39870" t="s">
        <v>148639</v>
      </c>
      <c r="K39870">
        <v>1497</v>
      </c>
      <c r="L39870" t="s">
        <v>30</v>
      </c>
      <c r="M39870" t="s">
        <v>31</v>
      </c>
      <c r="N39870" t="b">
        <v>0</v>
      </c>
      <c r="O39870" t="s">
        <v>195865</v>
      </c>
      <c r="Q39870">
        <v>5835</v>
      </c>
      <c r="R39870">
        <v>96</v>
      </c>
      <c r="S39870">
        <v>4</v>
      </c>
      <c r="T39870">
        <v>0</v>
      </c>
      <c r="U39870">
        <v>2</v>
      </c>
    </row>
    <row r="39871" spans="1:21" x14ac:dyDescent="0.25">
      <c r="A39871" t="s">
        <v>194329</v>
      </c>
      <c r="B39871" t="s">
        <v>194330</v>
      </c>
      <c r="C39871" t="s">
        <v>195866</v>
      </c>
      <c r="D39871" t="s">
        <v>195867</v>
      </c>
      <c r="E39871" t="s">
        <v>195868</v>
      </c>
      <c r="F39871" t="s">
        <v>195869</v>
      </c>
      <c r="G39871" t="s">
        <v>195870</v>
      </c>
      <c r="H39871">
        <v>27</v>
      </c>
      <c r="I39871" t="s">
        <v>28</v>
      </c>
      <c r="J39871" t="s">
        <v>123428</v>
      </c>
      <c r="K39871">
        <v>1795</v>
      </c>
      <c r="L39871" t="s">
        <v>30</v>
      </c>
      <c r="M39871" t="s">
        <v>31</v>
      </c>
      <c r="N39871" t="b">
        <v>0</v>
      </c>
      <c r="O39871" t="s">
        <v>195871</v>
      </c>
      <c r="Q39871">
        <v>4729</v>
      </c>
      <c r="R39871">
        <v>90</v>
      </c>
      <c r="S39871">
        <v>2</v>
      </c>
      <c r="T39871">
        <v>0</v>
      </c>
      <c r="U39871">
        <v>1</v>
      </c>
    </row>
    <row r="39872" spans="1:21" x14ac:dyDescent="0.25">
      <c r="A39872" t="s">
        <v>194329</v>
      </c>
      <c r="B39872" t="s">
        <v>194330</v>
      </c>
      <c r="C39872" t="s">
        <v>195872</v>
      </c>
      <c r="D39872" t="s">
        <v>195873</v>
      </c>
      <c r="E39872" t="s">
        <v>195874</v>
      </c>
      <c r="F39872" t="s">
        <v>195875</v>
      </c>
      <c r="G39872" t="s">
        <v>195876</v>
      </c>
      <c r="H39872">
        <v>27</v>
      </c>
      <c r="I39872" t="s">
        <v>28</v>
      </c>
      <c r="J39872" t="s">
        <v>116849</v>
      </c>
      <c r="K39872">
        <v>1995</v>
      </c>
      <c r="L39872" t="s">
        <v>30</v>
      </c>
      <c r="M39872" t="s">
        <v>31</v>
      </c>
      <c r="N39872" t="b">
        <v>0</v>
      </c>
      <c r="O39872" t="s">
        <v>195877</v>
      </c>
      <c r="Q39872">
        <v>4248</v>
      </c>
      <c r="R39872">
        <v>117</v>
      </c>
      <c r="S39872">
        <v>3</v>
      </c>
      <c r="T39872">
        <v>0</v>
      </c>
      <c r="U39872">
        <v>2</v>
      </c>
    </row>
    <row r="39873" spans="1:21" x14ac:dyDescent="0.25">
      <c r="A39873" t="s">
        <v>194329</v>
      </c>
      <c r="B39873" t="s">
        <v>194330</v>
      </c>
      <c r="C39873" t="s">
        <v>195878</v>
      </c>
      <c r="D39873" t="s">
        <v>195879</v>
      </c>
      <c r="E39873" t="s">
        <v>195880</v>
      </c>
      <c r="F39873" t="s">
        <v>195881</v>
      </c>
      <c r="G39873" t="s">
        <v>195882</v>
      </c>
      <c r="H39873">
        <v>27</v>
      </c>
      <c r="I39873" t="s">
        <v>28</v>
      </c>
      <c r="J39873" t="s">
        <v>10239</v>
      </c>
      <c r="K39873">
        <v>942</v>
      </c>
      <c r="L39873" t="s">
        <v>30</v>
      </c>
      <c r="M39873" t="s">
        <v>31</v>
      </c>
      <c r="N39873" t="b">
        <v>0</v>
      </c>
      <c r="O39873" t="s">
        <v>195883</v>
      </c>
      <c r="Q39873">
        <v>2218</v>
      </c>
      <c r="R39873">
        <v>69</v>
      </c>
      <c r="S39873">
        <v>2</v>
      </c>
      <c r="T39873">
        <v>0</v>
      </c>
      <c r="U39873">
        <v>3</v>
      </c>
    </row>
    <row r="39874" spans="1:21" x14ac:dyDescent="0.25">
      <c r="A39874" t="s">
        <v>194329</v>
      </c>
      <c r="B39874" t="s">
        <v>194330</v>
      </c>
      <c r="C39874" t="s">
        <v>195884</v>
      </c>
      <c r="D39874" t="s">
        <v>195885</v>
      </c>
      <c r="E39874" t="s">
        <v>195886</v>
      </c>
      <c r="F39874" t="s">
        <v>195887</v>
      </c>
      <c r="G39874" t="s">
        <v>195888</v>
      </c>
      <c r="H39874">
        <v>27</v>
      </c>
      <c r="I39874" t="s">
        <v>28</v>
      </c>
      <c r="J39874" t="s">
        <v>165686</v>
      </c>
      <c r="K39874">
        <v>2663</v>
      </c>
      <c r="L39874" t="s">
        <v>30</v>
      </c>
      <c r="M39874" t="s">
        <v>31</v>
      </c>
      <c r="N39874" t="b">
        <v>0</v>
      </c>
      <c r="O39874" t="s">
        <v>195889</v>
      </c>
      <c r="Q39874">
        <v>2480</v>
      </c>
      <c r="R39874">
        <v>60</v>
      </c>
      <c r="S39874">
        <v>3</v>
      </c>
      <c r="T39874">
        <v>0</v>
      </c>
      <c r="U39874">
        <v>1</v>
      </c>
    </row>
    <row r="39875" spans="1:21" x14ac:dyDescent="0.25">
      <c r="A39875" t="s">
        <v>194329</v>
      </c>
      <c r="B39875" t="s">
        <v>194330</v>
      </c>
      <c r="C39875" t="s">
        <v>195890</v>
      </c>
      <c r="D39875" t="s">
        <v>195891</v>
      </c>
      <c r="E39875" t="s">
        <v>195892</v>
      </c>
      <c r="F39875" t="s">
        <v>195893</v>
      </c>
      <c r="G39875" t="s">
        <v>195894</v>
      </c>
      <c r="H39875">
        <v>27</v>
      </c>
      <c r="I39875" t="s">
        <v>28</v>
      </c>
      <c r="J39875" t="s">
        <v>21388</v>
      </c>
      <c r="K39875">
        <v>866</v>
      </c>
      <c r="L39875" t="s">
        <v>30</v>
      </c>
      <c r="M39875" t="s">
        <v>31</v>
      </c>
      <c r="N39875" t="b">
        <v>0</v>
      </c>
      <c r="O39875" t="s">
        <v>195895</v>
      </c>
      <c r="Q39875">
        <v>1447</v>
      </c>
      <c r="R39875">
        <v>30</v>
      </c>
      <c r="S39875">
        <v>2</v>
      </c>
      <c r="T39875">
        <v>0</v>
      </c>
      <c r="U39875">
        <v>1</v>
      </c>
    </row>
    <row r="39876" spans="1:21" x14ac:dyDescent="0.25">
      <c r="A39876" t="s">
        <v>194329</v>
      </c>
      <c r="B39876" t="s">
        <v>194330</v>
      </c>
      <c r="C39876" t="s">
        <v>195896</v>
      </c>
      <c r="D39876" t="s">
        <v>195897</v>
      </c>
      <c r="E39876" t="s">
        <v>195898</v>
      </c>
      <c r="F39876" t="s">
        <v>195899</v>
      </c>
      <c r="G39876" t="s">
        <v>195900</v>
      </c>
      <c r="H39876">
        <v>27</v>
      </c>
      <c r="I39876" t="s">
        <v>28</v>
      </c>
      <c r="J39876" t="s">
        <v>105398</v>
      </c>
      <c r="K39876">
        <v>2423</v>
      </c>
      <c r="L39876" t="s">
        <v>30</v>
      </c>
      <c r="M39876" t="s">
        <v>31</v>
      </c>
      <c r="N39876" t="b">
        <v>0</v>
      </c>
      <c r="O39876" t="s">
        <v>195901</v>
      </c>
      <c r="Q39876">
        <v>3037</v>
      </c>
      <c r="R39876">
        <v>50</v>
      </c>
      <c r="S39876">
        <v>2</v>
      </c>
      <c r="T39876">
        <v>0</v>
      </c>
      <c r="U39876">
        <v>1</v>
      </c>
    </row>
    <row r="39877" spans="1:21" x14ac:dyDescent="0.25">
      <c r="A39877" t="s">
        <v>194329</v>
      </c>
      <c r="B39877" t="s">
        <v>194330</v>
      </c>
      <c r="C39877" t="s">
        <v>195902</v>
      </c>
      <c r="D39877" t="s">
        <v>195903</v>
      </c>
      <c r="E39877" t="s">
        <v>195904</v>
      </c>
      <c r="F39877" t="s">
        <v>195905</v>
      </c>
      <c r="G39877" t="s">
        <v>195906</v>
      </c>
      <c r="H39877">
        <v>27</v>
      </c>
      <c r="I39877" t="s">
        <v>28</v>
      </c>
      <c r="J39877" t="s">
        <v>72242</v>
      </c>
      <c r="K39877">
        <v>1229</v>
      </c>
      <c r="L39877" t="s">
        <v>30</v>
      </c>
      <c r="M39877" t="s">
        <v>31</v>
      </c>
      <c r="N39877" t="b">
        <v>0</v>
      </c>
      <c r="O39877" t="s">
        <v>195907</v>
      </c>
      <c r="Q39877">
        <v>1169</v>
      </c>
      <c r="R39877">
        <v>23</v>
      </c>
      <c r="S39877">
        <v>0</v>
      </c>
      <c r="T39877">
        <v>0</v>
      </c>
      <c r="U39877">
        <v>1</v>
      </c>
    </row>
    <row r="39878" spans="1:21" x14ac:dyDescent="0.25">
      <c r="A39878" t="s">
        <v>194329</v>
      </c>
      <c r="B39878" t="s">
        <v>194330</v>
      </c>
      <c r="C39878" t="s">
        <v>195908</v>
      </c>
      <c r="D39878" t="s">
        <v>195909</v>
      </c>
      <c r="E39878" t="s">
        <v>195910</v>
      </c>
      <c r="F39878" t="s">
        <v>195911</v>
      </c>
      <c r="G39878" t="s">
        <v>195912</v>
      </c>
      <c r="H39878">
        <v>27</v>
      </c>
      <c r="I39878" t="s">
        <v>28</v>
      </c>
      <c r="J39878" t="s">
        <v>156118</v>
      </c>
      <c r="K39878">
        <v>2063</v>
      </c>
      <c r="L39878" t="s">
        <v>30</v>
      </c>
      <c r="M39878" t="s">
        <v>31</v>
      </c>
      <c r="N39878" t="b">
        <v>0</v>
      </c>
      <c r="O39878" t="s">
        <v>195913</v>
      </c>
      <c r="Q39878">
        <v>3803</v>
      </c>
      <c r="R39878">
        <v>102</v>
      </c>
      <c r="S39878">
        <v>4</v>
      </c>
      <c r="T39878">
        <v>0</v>
      </c>
      <c r="U39878">
        <v>2</v>
      </c>
    </row>
    <row r="39879" spans="1:21" x14ac:dyDescent="0.25">
      <c r="A39879" t="s">
        <v>194329</v>
      </c>
      <c r="B39879" t="s">
        <v>194330</v>
      </c>
      <c r="C39879" t="s">
        <v>195914</v>
      </c>
      <c r="D39879" t="s">
        <v>195915</v>
      </c>
      <c r="E39879" t="s">
        <v>195916</v>
      </c>
      <c r="F39879" t="s">
        <v>195917</v>
      </c>
      <c r="G39879" t="s">
        <v>195918</v>
      </c>
      <c r="H39879">
        <v>27</v>
      </c>
      <c r="I39879" t="s">
        <v>28</v>
      </c>
      <c r="J39879" t="s">
        <v>189852</v>
      </c>
      <c r="K39879">
        <v>2553</v>
      </c>
      <c r="L39879" t="s">
        <v>30</v>
      </c>
      <c r="M39879" t="s">
        <v>31</v>
      </c>
      <c r="N39879" t="b">
        <v>0</v>
      </c>
      <c r="O39879" t="s">
        <v>195919</v>
      </c>
      <c r="Q39879">
        <v>3090</v>
      </c>
      <c r="R39879">
        <v>61</v>
      </c>
      <c r="S39879">
        <v>4</v>
      </c>
      <c r="T39879">
        <v>0</v>
      </c>
      <c r="U39879">
        <v>1</v>
      </c>
    </row>
    <row r="39880" spans="1:21" x14ac:dyDescent="0.25">
      <c r="A39880" t="s">
        <v>194329</v>
      </c>
      <c r="B39880" t="s">
        <v>194330</v>
      </c>
      <c r="C39880" t="s">
        <v>195920</v>
      </c>
      <c r="D39880" t="s">
        <v>195921</v>
      </c>
      <c r="E39880" t="s">
        <v>195922</v>
      </c>
      <c r="F39880" t="s">
        <v>195923</v>
      </c>
      <c r="G39880" t="s">
        <v>195924</v>
      </c>
      <c r="H39880">
        <v>27</v>
      </c>
      <c r="I39880" t="s">
        <v>28</v>
      </c>
      <c r="J39880" t="s">
        <v>137068</v>
      </c>
      <c r="K39880">
        <v>2278</v>
      </c>
      <c r="L39880" t="s">
        <v>30</v>
      </c>
      <c r="M39880" t="s">
        <v>31</v>
      </c>
      <c r="N39880" t="b">
        <v>0</v>
      </c>
      <c r="O39880" t="s">
        <v>195925</v>
      </c>
      <c r="Q39880">
        <v>7972</v>
      </c>
      <c r="R39880">
        <v>138</v>
      </c>
      <c r="S39880">
        <v>3</v>
      </c>
      <c r="T39880">
        <v>0</v>
      </c>
      <c r="U39880">
        <v>2</v>
      </c>
    </row>
    <row r="39881" spans="1:21" x14ac:dyDescent="0.25">
      <c r="A39881" t="s">
        <v>194329</v>
      </c>
      <c r="B39881" t="s">
        <v>194330</v>
      </c>
      <c r="C39881" t="s">
        <v>195926</v>
      </c>
      <c r="D39881" t="s">
        <v>195927</v>
      </c>
      <c r="E39881" t="s">
        <v>195928</v>
      </c>
      <c r="F39881" t="s">
        <v>195929</v>
      </c>
      <c r="G39881" t="s">
        <v>195930</v>
      </c>
      <c r="H39881">
        <v>27</v>
      </c>
      <c r="I39881" t="s">
        <v>28</v>
      </c>
      <c r="J39881" t="s">
        <v>4922</v>
      </c>
      <c r="K39881">
        <v>633</v>
      </c>
      <c r="L39881" t="s">
        <v>30</v>
      </c>
      <c r="M39881" t="s">
        <v>31</v>
      </c>
      <c r="N39881" t="b">
        <v>0</v>
      </c>
      <c r="O39881" t="s">
        <v>195931</v>
      </c>
      <c r="Q39881">
        <v>4740</v>
      </c>
      <c r="R39881">
        <v>98</v>
      </c>
      <c r="S39881">
        <v>5</v>
      </c>
      <c r="T39881">
        <v>0</v>
      </c>
      <c r="U39881">
        <v>2</v>
      </c>
    </row>
    <row r="39882" spans="1:21" x14ac:dyDescent="0.25">
      <c r="A39882" t="s">
        <v>194329</v>
      </c>
      <c r="B39882" t="s">
        <v>194330</v>
      </c>
      <c r="C39882" t="s">
        <v>195932</v>
      </c>
      <c r="D39882" t="s">
        <v>195933</v>
      </c>
      <c r="E39882" t="s">
        <v>195934</v>
      </c>
      <c r="F39882" t="s">
        <v>195935</v>
      </c>
      <c r="G39882" t="s">
        <v>195936</v>
      </c>
      <c r="H39882">
        <v>27</v>
      </c>
      <c r="I39882" t="s">
        <v>28</v>
      </c>
      <c r="J39882" t="s">
        <v>125923</v>
      </c>
      <c r="K39882">
        <v>2020</v>
      </c>
      <c r="L39882" t="s">
        <v>30</v>
      </c>
      <c r="M39882" t="s">
        <v>31</v>
      </c>
      <c r="N39882" t="b">
        <v>0</v>
      </c>
      <c r="O39882" t="s">
        <v>195937</v>
      </c>
      <c r="Q39882">
        <v>5760</v>
      </c>
      <c r="R39882">
        <v>108</v>
      </c>
      <c r="S39882">
        <v>4</v>
      </c>
      <c r="T39882">
        <v>0</v>
      </c>
      <c r="U39882">
        <v>2</v>
      </c>
    </row>
    <row r="39883" spans="1:21" x14ac:dyDescent="0.25">
      <c r="A39883" t="s">
        <v>194329</v>
      </c>
      <c r="B39883" t="s">
        <v>194330</v>
      </c>
      <c r="C39883" t="s">
        <v>195938</v>
      </c>
      <c r="D39883" t="s">
        <v>195939</v>
      </c>
      <c r="E39883" t="s">
        <v>195940</v>
      </c>
      <c r="F39883" t="s">
        <v>195941</v>
      </c>
      <c r="G39883" t="s">
        <v>195942</v>
      </c>
      <c r="H39883">
        <v>27</v>
      </c>
      <c r="I39883" t="s">
        <v>28</v>
      </c>
      <c r="J39883" t="s">
        <v>1730</v>
      </c>
      <c r="K39883">
        <v>2190</v>
      </c>
      <c r="L39883" t="s">
        <v>30</v>
      </c>
      <c r="M39883" t="s">
        <v>31</v>
      </c>
      <c r="N39883" t="b">
        <v>0</v>
      </c>
      <c r="O39883" t="s">
        <v>195943</v>
      </c>
      <c r="Q39883">
        <v>5161</v>
      </c>
      <c r="R39883">
        <v>127</v>
      </c>
      <c r="S39883">
        <v>3</v>
      </c>
      <c r="T39883">
        <v>0</v>
      </c>
      <c r="U39883">
        <v>2</v>
      </c>
    </row>
    <row r="39884" spans="1:21" x14ac:dyDescent="0.25">
      <c r="A39884" t="s">
        <v>194329</v>
      </c>
      <c r="B39884" t="s">
        <v>194330</v>
      </c>
      <c r="C39884" t="s">
        <v>195944</v>
      </c>
      <c r="D39884" t="s">
        <v>195945</v>
      </c>
      <c r="E39884" t="s">
        <v>195946</v>
      </c>
      <c r="F39884" t="s">
        <v>195947</v>
      </c>
      <c r="G39884" t="s">
        <v>195948</v>
      </c>
      <c r="H39884">
        <v>27</v>
      </c>
      <c r="I39884" t="s">
        <v>28</v>
      </c>
      <c r="J39884" t="s">
        <v>8009</v>
      </c>
      <c r="K39884">
        <v>1710</v>
      </c>
      <c r="L39884" t="s">
        <v>30</v>
      </c>
      <c r="M39884" t="s">
        <v>31</v>
      </c>
      <c r="N39884" t="b">
        <v>0</v>
      </c>
      <c r="O39884" t="s">
        <v>195949</v>
      </c>
      <c r="Q39884">
        <v>8056</v>
      </c>
      <c r="R39884">
        <v>159</v>
      </c>
      <c r="S39884">
        <v>10</v>
      </c>
      <c r="T39884">
        <v>0</v>
      </c>
      <c r="U39884">
        <v>2</v>
      </c>
    </row>
    <row r="39885" spans="1:21" x14ac:dyDescent="0.25">
      <c r="A39885" t="s">
        <v>194329</v>
      </c>
      <c r="B39885" t="s">
        <v>194330</v>
      </c>
      <c r="C39885" t="s">
        <v>195950</v>
      </c>
      <c r="D39885" t="s">
        <v>195951</v>
      </c>
      <c r="E39885" t="s">
        <v>195952</v>
      </c>
      <c r="F39885" t="s">
        <v>195953</v>
      </c>
      <c r="G39885" t="s">
        <v>195954</v>
      </c>
      <c r="H39885">
        <v>27</v>
      </c>
      <c r="I39885" t="s">
        <v>28</v>
      </c>
      <c r="J39885" t="s">
        <v>195955</v>
      </c>
      <c r="K39885">
        <v>2506</v>
      </c>
      <c r="L39885" t="s">
        <v>30</v>
      </c>
      <c r="M39885" t="s">
        <v>31</v>
      </c>
      <c r="N39885" t="b">
        <v>0</v>
      </c>
      <c r="O39885" t="s">
        <v>195956</v>
      </c>
      <c r="Q39885">
        <v>3679</v>
      </c>
      <c r="R39885">
        <v>81</v>
      </c>
      <c r="S39885">
        <v>0</v>
      </c>
      <c r="T39885">
        <v>0</v>
      </c>
      <c r="U39885">
        <v>1</v>
      </c>
    </row>
    <row r="39886" spans="1:21" x14ac:dyDescent="0.25">
      <c r="A39886" t="s">
        <v>194329</v>
      </c>
      <c r="B39886" t="s">
        <v>194330</v>
      </c>
      <c r="C39886" t="s">
        <v>195957</v>
      </c>
      <c r="D39886" t="s">
        <v>195958</v>
      </c>
      <c r="E39886" t="s">
        <v>195959</v>
      </c>
      <c r="F39886" t="s">
        <v>195960</v>
      </c>
      <c r="G39886" t="s">
        <v>195961</v>
      </c>
      <c r="H39886">
        <v>27</v>
      </c>
      <c r="I39886" t="s">
        <v>28</v>
      </c>
      <c r="J39886" t="s">
        <v>195962</v>
      </c>
      <c r="K39886">
        <v>2922</v>
      </c>
      <c r="L39886" t="s">
        <v>30</v>
      </c>
      <c r="M39886" t="s">
        <v>31</v>
      </c>
      <c r="N39886" t="b">
        <v>0</v>
      </c>
      <c r="O39886" t="s">
        <v>195963</v>
      </c>
      <c r="Q39886">
        <v>2335</v>
      </c>
      <c r="R39886">
        <v>53</v>
      </c>
      <c r="S39886">
        <v>3</v>
      </c>
      <c r="T39886">
        <v>0</v>
      </c>
      <c r="U39886">
        <v>2</v>
      </c>
    </row>
    <row r="39887" spans="1:21" x14ac:dyDescent="0.25">
      <c r="A39887" t="s">
        <v>194329</v>
      </c>
      <c r="B39887" t="s">
        <v>194330</v>
      </c>
      <c r="C39887" t="s">
        <v>195964</v>
      </c>
      <c r="D39887" t="s">
        <v>195965</v>
      </c>
      <c r="E39887" t="s">
        <v>195966</v>
      </c>
      <c r="F39887" t="s">
        <v>195967</v>
      </c>
      <c r="G39887" t="s">
        <v>195968</v>
      </c>
      <c r="H39887">
        <v>27</v>
      </c>
      <c r="I39887" t="s">
        <v>28</v>
      </c>
      <c r="J39887" t="s">
        <v>128636</v>
      </c>
      <c r="K39887">
        <v>1683</v>
      </c>
      <c r="L39887" t="s">
        <v>30</v>
      </c>
      <c r="M39887" t="s">
        <v>31</v>
      </c>
      <c r="N39887" t="b">
        <v>0</v>
      </c>
      <c r="O39887" t="s">
        <v>195969</v>
      </c>
      <c r="Q39887">
        <v>5004</v>
      </c>
      <c r="R39887">
        <v>149</v>
      </c>
      <c r="S39887">
        <v>7</v>
      </c>
      <c r="T39887">
        <v>0</v>
      </c>
      <c r="U39887">
        <v>3</v>
      </c>
    </row>
    <row r="39888" spans="1:21" x14ac:dyDescent="0.25">
      <c r="A39888" t="s">
        <v>194329</v>
      </c>
      <c r="B39888" t="s">
        <v>194330</v>
      </c>
      <c r="C39888" t="s">
        <v>195970</v>
      </c>
      <c r="D39888" t="s">
        <v>195971</v>
      </c>
      <c r="E39888" t="s">
        <v>195972</v>
      </c>
      <c r="F39888" t="s">
        <v>195973</v>
      </c>
      <c r="G39888" t="s">
        <v>195974</v>
      </c>
      <c r="H39888">
        <v>27</v>
      </c>
      <c r="I39888" t="s">
        <v>28</v>
      </c>
      <c r="J39888" t="s">
        <v>102268</v>
      </c>
      <c r="K39888">
        <v>698</v>
      </c>
      <c r="L39888" t="s">
        <v>30</v>
      </c>
      <c r="M39888" t="s">
        <v>31</v>
      </c>
      <c r="N39888" t="b">
        <v>0</v>
      </c>
      <c r="O39888" t="s">
        <v>195975</v>
      </c>
      <c r="Q39888">
        <v>6152</v>
      </c>
      <c r="R39888">
        <v>201</v>
      </c>
      <c r="S39888">
        <v>3</v>
      </c>
      <c r="T39888">
        <v>0</v>
      </c>
      <c r="U39888">
        <v>6</v>
      </c>
    </row>
    <row r="39889" spans="1:21" x14ac:dyDescent="0.25">
      <c r="A39889" t="s">
        <v>194329</v>
      </c>
      <c r="B39889" t="s">
        <v>194330</v>
      </c>
      <c r="C39889" t="s">
        <v>195976</v>
      </c>
      <c r="D39889" t="s">
        <v>195977</v>
      </c>
      <c r="E39889" t="s">
        <v>195978</v>
      </c>
      <c r="F39889" t="s">
        <v>195979</v>
      </c>
      <c r="G39889" t="s">
        <v>195980</v>
      </c>
      <c r="H39889">
        <v>27</v>
      </c>
      <c r="I39889" t="s">
        <v>28</v>
      </c>
      <c r="J39889" t="s">
        <v>14902</v>
      </c>
      <c r="K39889">
        <v>2345</v>
      </c>
      <c r="L39889" t="s">
        <v>30</v>
      </c>
      <c r="M39889" t="s">
        <v>31</v>
      </c>
      <c r="N39889" t="b">
        <v>0</v>
      </c>
      <c r="O39889" t="s">
        <v>195981</v>
      </c>
      <c r="Q39889">
        <v>7104</v>
      </c>
      <c r="R39889">
        <v>99</v>
      </c>
      <c r="S39889">
        <v>6</v>
      </c>
      <c r="T39889">
        <v>0</v>
      </c>
      <c r="U39889">
        <v>1</v>
      </c>
    </row>
    <row r="39890" spans="1:21" x14ac:dyDescent="0.25">
      <c r="A39890" t="s">
        <v>194329</v>
      </c>
      <c r="B39890" t="s">
        <v>194330</v>
      </c>
      <c r="C39890" t="s">
        <v>195982</v>
      </c>
      <c r="D39890" t="s">
        <v>195983</v>
      </c>
      <c r="E39890" t="s">
        <v>195984</v>
      </c>
      <c r="F39890" t="s">
        <v>195985</v>
      </c>
      <c r="G39890" t="s">
        <v>195986</v>
      </c>
      <c r="H39890">
        <v>27</v>
      </c>
      <c r="I39890" t="s">
        <v>28</v>
      </c>
      <c r="J39890" t="s">
        <v>184026</v>
      </c>
      <c r="K39890">
        <v>1940</v>
      </c>
      <c r="L39890" t="s">
        <v>30</v>
      </c>
      <c r="M39890" t="s">
        <v>31</v>
      </c>
      <c r="N39890" t="b">
        <v>0</v>
      </c>
      <c r="O39890" t="s">
        <v>195987</v>
      </c>
      <c r="Q39890">
        <v>10807</v>
      </c>
      <c r="R39890">
        <v>395</v>
      </c>
      <c r="S39890">
        <v>13</v>
      </c>
      <c r="T39890">
        <v>0</v>
      </c>
      <c r="U39890">
        <v>4</v>
      </c>
    </row>
    <row r="39891" spans="1:21" x14ac:dyDescent="0.25">
      <c r="A39891" t="s">
        <v>194329</v>
      </c>
      <c r="B39891" t="s">
        <v>194330</v>
      </c>
      <c r="C39891" t="s">
        <v>195988</v>
      </c>
      <c r="D39891" t="s">
        <v>195989</v>
      </c>
      <c r="E39891" t="s">
        <v>195990</v>
      </c>
      <c r="F39891" t="s">
        <v>195991</v>
      </c>
      <c r="G39891" t="s">
        <v>195992</v>
      </c>
      <c r="H39891">
        <v>27</v>
      </c>
      <c r="I39891" t="s">
        <v>28</v>
      </c>
      <c r="J39891" t="s">
        <v>149892</v>
      </c>
      <c r="K39891">
        <v>1991</v>
      </c>
      <c r="L39891" t="s">
        <v>30</v>
      </c>
      <c r="M39891" t="s">
        <v>31</v>
      </c>
      <c r="N39891" t="b">
        <v>0</v>
      </c>
      <c r="O39891" t="s">
        <v>195993</v>
      </c>
      <c r="Q39891">
        <v>5349</v>
      </c>
      <c r="R39891">
        <v>177</v>
      </c>
      <c r="S39891">
        <v>8</v>
      </c>
      <c r="T39891">
        <v>0</v>
      </c>
      <c r="U39891">
        <v>3</v>
      </c>
    </row>
    <row r="39892" spans="1:21" x14ac:dyDescent="0.25">
      <c r="A39892" t="s">
        <v>194329</v>
      </c>
      <c r="B39892" t="s">
        <v>194330</v>
      </c>
      <c r="C39892" t="s">
        <v>195994</v>
      </c>
      <c r="D39892" t="s">
        <v>195995</v>
      </c>
      <c r="E39892" s="1">
        <v>44171.664583333331</v>
      </c>
      <c r="F39892" t="s">
        <v>195996</v>
      </c>
      <c r="G39892" t="s">
        <v>195997</v>
      </c>
      <c r="H39892">
        <v>27</v>
      </c>
      <c r="I39892" t="s">
        <v>28</v>
      </c>
      <c r="J39892" t="s">
        <v>3492</v>
      </c>
      <c r="K39892">
        <v>146</v>
      </c>
      <c r="L39892" t="s">
        <v>30</v>
      </c>
      <c r="M39892" t="s">
        <v>31</v>
      </c>
      <c r="N39892" t="b">
        <v>0</v>
      </c>
      <c r="O39892" t="s">
        <v>195998</v>
      </c>
      <c r="Q39892">
        <v>7433</v>
      </c>
      <c r="R39892">
        <v>190</v>
      </c>
      <c r="S39892">
        <v>3</v>
      </c>
      <c r="T39892">
        <v>0</v>
      </c>
      <c r="U39892">
        <v>10</v>
      </c>
    </row>
    <row r="39893" spans="1:21" x14ac:dyDescent="0.25">
      <c r="A39893" t="s">
        <v>194329</v>
      </c>
      <c r="B39893" t="s">
        <v>194330</v>
      </c>
      <c r="C39893" t="s">
        <v>195999</v>
      </c>
      <c r="D39893" t="s">
        <v>196000</v>
      </c>
      <c r="E39893" s="1">
        <v>44171.618055555555</v>
      </c>
      <c r="F39893" t="s">
        <v>196001</v>
      </c>
      <c r="G39893" t="s">
        <v>196002</v>
      </c>
      <c r="H39893">
        <v>27</v>
      </c>
      <c r="I39893" t="s">
        <v>28</v>
      </c>
      <c r="J39893" t="s">
        <v>196003</v>
      </c>
      <c r="K39893">
        <v>326</v>
      </c>
      <c r="L39893" t="s">
        <v>30</v>
      </c>
      <c r="M39893" t="s">
        <v>31</v>
      </c>
      <c r="N39893" t="b">
        <v>0</v>
      </c>
      <c r="O39893" t="s">
        <v>196004</v>
      </c>
      <c r="Q39893">
        <v>5180</v>
      </c>
      <c r="R39893">
        <v>168</v>
      </c>
      <c r="S39893">
        <v>1</v>
      </c>
      <c r="T39893">
        <v>0</v>
      </c>
      <c r="U39893">
        <v>1</v>
      </c>
    </row>
    <row r="39894" spans="1:21" x14ac:dyDescent="0.25">
      <c r="A39894" t="s">
        <v>194329</v>
      </c>
      <c r="B39894" t="s">
        <v>194330</v>
      </c>
      <c r="C39894" t="s">
        <v>196005</v>
      </c>
      <c r="D39894" t="s">
        <v>196006</v>
      </c>
      <c r="E39894" s="1">
        <v>44171.458333333336</v>
      </c>
      <c r="F39894" t="s">
        <v>196007</v>
      </c>
      <c r="G39894" t="s">
        <v>196008</v>
      </c>
      <c r="H39894">
        <v>27</v>
      </c>
      <c r="I39894" t="s">
        <v>28</v>
      </c>
      <c r="J39894" t="s">
        <v>68820</v>
      </c>
      <c r="K39894">
        <v>1321</v>
      </c>
      <c r="L39894" t="s">
        <v>30</v>
      </c>
      <c r="M39894" t="s">
        <v>31</v>
      </c>
      <c r="N39894" t="b">
        <v>0</v>
      </c>
      <c r="O39894" t="s">
        <v>196009</v>
      </c>
      <c r="Q39894">
        <v>5761</v>
      </c>
      <c r="R39894">
        <v>106</v>
      </c>
      <c r="S39894">
        <v>3</v>
      </c>
      <c r="T39894">
        <v>0</v>
      </c>
      <c r="U39894">
        <v>2</v>
      </c>
    </row>
    <row r="39895" spans="1:21" x14ac:dyDescent="0.25">
      <c r="A39895" t="s">
        <v>194329</v>
      </c>
      <c r="B39895" t="s">
        <v>194330</v>
      </c>
      <c r="C39895" t="s">
        <v>196010</v>
      </c>
      <c r="D39895" t="s">
        <v>196011</v>
      </c>
      <c r="E39895" s="1">
        <v>44171.292361111111</v>
      </c>
      <c r="F39895" t="s">
        <v>196012</v>
      </c>
      <c r="G39895" t="s">
        <v>196013</v>
      </c>
      <c r="H39895">
        <v>27</v>
      </c>
      <c r="I39895" t="s">
        <v>28</v>
      </c>
      <c r="J39895" t="s">
        <v>22660</v>
      </c>
      <c r="K39895">
        <v>1514</v>
      </c>
      <c r="L39895" t="s">
        <v>30</v>
      </c>
      <c r="M39895" t="s">
        <v>31</v>
      </c>
      <c r="N39895" t="b">
        <v>0</v>
      </c>
      <c r="O39895" t="s">
        <v>196014</v>
      </c>
      <c r="Q39895">
        <v>5912</v>
      </c>
      <c r="R39895">
        <v>180</v>
      </c>
      <c r="S39895">
        <v>2</v>
      </c>
      <c r="T39895">
        <v>0</v>
      </c>
      <c r="U39895">
        <v>2</v>
      </c>
    </row>
    <row r="39896" spans="1:21" x14ac:dyDescent="0.25">
      <c r="A39896" t="s">
        <v>194329</v>
      </c>
      <c r="B39896" t="s">
        <v>194330</v>
      </c>
      <c r="C39896" t="s">
        <v>196015</v>
      </c>
      <c r="D39896" t="s">
        <v>196016</v>
      </c>
      <c r="E39896" s="1">
        <v>44141.586111111108</v>
      </c>
      <c r="F39896" t="s">
        <v>196017</v>
      </c>
      <c r="G39896" t="s">
        <v>196018</v>
      </c>
      <c r="H39896">
        <v>27</v>
      </c>
      <c r="I39896" t="s">
        <v>28</v>
      </c>
      <c r="J39896" t="s">
        <v>165367</v>
      </c>
      <c r="K39896">
        <v>1676</v>
      </c>
      <c r="L39896" t="s">
        <v>30</v>
      </c>
      <c r="M39896" t="s">
        <v>31</v>
      </c>
      <c r="N39896" t="b">
        <v>0</v>
      </c>
      <c r="O39896" t="s">
        <v>196019</v>
      </c>
      <c r="Q39896">
        <v>2832</v>
      </c>
      <c r="R39896">
        <v>46</v>
      </c>
      <c r="S39896">
        <v>2</v>
      </c>
      <c r="T39896">
        <v>0</v>
      </c>
      <c r="U39896">
        <v>2</v>
      </c>
    </row>
    <row r="39897" spans="1:21" x14ac:dyDescent="0.25">
      <c r="A39897" t="s">
        <v>194329</v>
      </c>
      <c r="B39897" t="s">
        <v>194330</v>
      </c>
      <c r="C39897" t="s">
        <v>196020</v>
      </c>
      <c r="D39897" t="s">
        <v>196021</v>
      </c>
      <c r="E39897" s="1">
        <v>44141.469444444447</v>
      </c>
      <c r="F39897" t="s">
        <v>196022</v>
      </c>
      <c r="G39897" t="s">
        <v>196023</v>
      </c>
      <c r="H39897">
        <v>27</v>
      </c>
      <c r="I39897" t="s">
        <v>28</v>
      </c>
      <c r="J39897" t="s">
        <v>153691</v>
      </c>
      <c r="K39897">
        <v>2429</v>
      </c>
      <c r="L39897" t="s">
        <v>30</v>
      </c>
      <c r="M39897" t="s">
        <v>31</v>
      </c>
      <c r="N39897" t="b">
        <v>0</v>
      </c>
      <c r="O39897" t="s">
        <v>196024</v>
      </c>
      <c r="Q39897">
        <v>1865</v>
      </c>
      <c r="R39897">
        <v>33</v>
      </c>
      <c r="S39897">
        <v>2</v>
      </c>
      <c r="T39897">
        <v>0</v>
      </c>
      <c r="U39897">
        <v>1</v>
      </c>
    </row>
    <row r="39898" spans="1:21" x14ac:dyDescent="0.25">
      <c r="A39898" t="s">
        <v>194329</v>
      </c>
      <c r="B39898" t="s">
        <v>194330</v>
      </c>
      <c r="C39898" t="s">
        <v>196025</v>
      </c>
      <c r="D39898" t="s">
        <v>196026</v>
      </c>
      <c r="E39898" s="1">
        <v>44141.313888888886</v>
      </c>
      <c r="F39898" t="s">
        <v>196027</v>
      </c>
      <c r="G39898" t="s">
        <v>196028</v>
      </c>
      <c r="H39898">
        <v>27</v>
      </c>
      <c r="I39898" t="s">
        <v>28</v>
      </c>
      <c r="J39898" t="s">
        <v>196029</v>
      </c>
      <c r="K39898">
        <v>3039</v>
      </c>
      <c r="L39898" t="s">
        <v>30</v>
      </c>
      <c r="M39898" t="s">
        <v>31</v>
      </c>
      <c r="N39898" t="b">
        <v>0</v>
      </c>
      <c r="O39898" t="s">
        <v>196030</v>
      </c>
      <c r="Q39898">
        <v>3088</v>
      </c>
      <c r="R39898">
        <v>55</v>
      </c>
      <c r="S39898">
        <v>0</v>
      </c>
      <c r="T39898">
        <v>0</v>
      </c>
      <c r="U39898">
        <v>3</v>
      </c>
    </row>
    <row r="39899" spans="1:21" x14ac:dyDescent="0.25">
      <c r="A39899" t="s">
        <v>194329</v>
      </c>
      <c r="B39899" t="s">
        <v>194330</v>
      </c>
      <c r="C39899" t="s">
        <v>196031</v>
      </c>
      <c r="D39899" t="s">
        <v>196032</v>
      </c>
      <c r="E39899" s="1">
        <v>44110.597916666666</v>
      </c>
      <c r="F39899" t="s">
        <v>196033</v>
      </c>
      <c r="G39899" t="s">
        <v>196034</v>
      </c>
      <c r="H39899">
        <v>27</v>
      </c>
      <c r="I39899" t="s">
        <v>28</v>
      </c>
      <c r="J39899" t="s">
        <v>196035</v>
      </c>
      <c r="K39899">
        <v>2354</v>
      </c>
      <c r="L39899" t="s">
        <v>30</v>
      </c>
      <c r="M39899" t="s">
        <v>31</v>
      </c>
      <c r="N39899" t="b">
        <v>0</v>
      </c>
      <c r="O39899" t="s">
        <v>196036</v>
      </c>
      <c r="Q39899">
        <v>7545</v>
      </c>
      <c r="R39899">
        <v>142</v>
      </c>
      <c r="S39899">
        <v>4</v>
      </c>
      <c r="T39899">
        <v>0</v>
      </c>
      <c r="U39899">
        <v>1</v>
      </c>
    </row>
    <row r="39900" spans="1:21" x14ac:dyDescent="0.25">
      <c r="A39900" t="s">
        <v>194329</v>
      </c>
      <c r="B39900" t="s">
        <v>194330</v>
      </c>
      <c r="C39900" t="s">
        <v>196037</v>
      </c>
      <c r="D39900" t="s">
        <v>196038</v>
      </c>
      <c r="E39900" s="1">
        <v>44110.470833333333</v>
      </c>
      <c r="F39900" t="s">
        <v>196039</v>
      </c>
      <c r="G39900" t="s">
        <v>196040</v>
      </c>
      <c r="H39900">
        <v>27</v>
      </c>
      <c r="I39900" t="s">
        <v>28</v>
      </c>
      <c r="J39900" t="s">
        <v>8249</v>
      </c>
      <c r="K39900">
        <v>2334</v>
      </c>
      <c r="L39900" t="s">
        <v>30</v>
      </c>
      <c r="M39900" t="s">
        <v>31</v>
      </c>
      <c r="N39900" t="b">
        <v>0</v>
      </c>
      <c r="O39900" t="s">
        <v>196041</v>
      </c>
      <c r="Q39900">
        <v>4470</v>
      </c>
      <c r="R39900">
        <v>125</v>
      </c>
      <c r="S39900">
        <v>4</v>
      </c>
      <c r="T39900">
        <v>0</v>
      </c>
      <c r="U39900">
        <v>3</v>
      </c>
    </row>
    <row r="39901" spans="1:21" x14ac:dyDescent="0.25">
      <c r="A39901" t="s">
        <v>194329</v>
      </c>
      <c r="B39901" t="s">
        <v>194330</v>
      </c>
      <c r="C39901" t="s">
        <v>196042</v>
      </c>
      <c r="D39901" t="s">
        <v>196043</v>
      </c>
      <c r="E39901" s="1">
        <v>44110.291666666664</v>
      </c>
      <c r="F39901" t="s">
        <v>196044</v>
      </c>
      <c r="G39901" t="s">
        <v>196045</v>
      </c>
      <c r="H39901">
        <v>27</v>
      </c>
      <c r="I39901" t="s">
        <v>28</v>
      </c>
      <c r="J39901" t="s">
        <v>5990</v>
      </c>
      <c r="K39901">
        <v>577</v>
      </c>
      <c r="L39901" t="s">
        <v>30</v>
      </c>
      <c r="M39901" t="s">
        <v>31</v>
      </c>
      <c r="N39901" t="b">
        <v>0</v>
      </c>
      <c r="O39901" t="s">
        <v>196046</v>
      </c>
      <c r="Q39901">
        <v>6438</v>
      </c>
      <c r="R39901">
        <v>214</v>
      </c>
      <c r="S39901">
        <v>11</v>
      </c>
      <c r="T39901">
        <v>0</v>
      </c>
      <c r="U39901">
        <v>2</v>
      </c>
    </row>
    <row r="39902" spans="1:21" x14ac:dyDescent="0.25">
      <c r="A39902" t="s">
        <v>194329</v>
      </c>
      <c r="B39902" t="s">
        <v>194330</v>
      </c>
      <c r="C39902" t="s">
        <v>196047</v>
      </c>
      <c r="D39902" t="s">
        <v>196048</v>
      </c>
      <c r="E39902" s="1">
        <v>44080.677083333336</v>
      </c>
      <c r="F39902" t="s">
        <v>196049</v>
      </c>
      <c r="G39902" t="s">
        <v>196050</v>
      </c>
      <c r="H39902">
        <v>27</v>
      </c>
      <c r="I39902" t="s">
        <v>28</v>
      </c>
      <c r="J39902" t="s">
        <v>2273</v>
      </c>
      <c r="K39902">
        <v>119</v>
      </c>
      <c r="L39902" t="s">
        <v>30</v>
      </c>
      <c r="M39902" t="s">
        <v>31</v>
      </c>
      <c r="N39902" t="b">
        <v>0</v>
      </c>
      <c r="O39902" t="s">
        <v>196051</v>
      </c>
      <c r="Q39902">
        <v>1690</v>
      </c>
      <c r="R39902">
        <v>24</v>
      </c>
      <c r="S39902">
        <v>2</v>
      </c>
      <c r="T39902">
        <v>0</v>
      </c>
      <c r="U39902">
        <v>1</v>
      </c>
    </row>
    <row r="39903" spans="1:21" x14ac:dyDescent="0.25">
      <c r="A39903" t="s">
        <v>194329</v>
      </c>
      <c r="B39903" t="s">
        <v>194330</v>
      </c>
      <c r="C39903" t="s">
        <v>196052</v>
      </c>
      <c r="D39903" t="s">
        <v>196053</v>
      </c>
      <c r="E39903" s="1">
        <v>44080.588888888888</v>
      </c>
      <c r="F39903" t="s">
        <v>196054</v>
      </c>
      <c r="G39903" t="s">
        <v>196055</v>
      </c>
      <c r="H39903">
        <v>27</v>
      </c>
      <c r="I39903" t="s">
        <v>28</v>
      </c>
      <c r="J39903" t="s">
        <v>144707</v>
      </c>
      <c r="K39903">
        <v>1935</v>
      </c>
      <c r="L39903" t="s">
        <v>30</v>
      </c>
      <c r="M39903" t="s">
        <v>31</v>
      </c>
      <c r="N39903" t="b">
        <v>0</v>
      </c>
      <c r="O39903" t="s">
        <v>196056</v>
      </c>
      <c r="Q39903">
        <v>3033</v>
      </c>
      <c r="R39903">
        <v>76</v>
      </c>
      <c r="S39903">
        <v>3</v>
      </c>
      <c r="T39903">
        <v>0</v>
      </c>
      <c r="U39903">
        <v>2</v>
      </c>
    </row>
    <row r="39904" spans="1:21" x14ac:dyDescent="0.25">
      <c r="A39904" t="s">
        <v>194329</v>
      </c>
      <c r="B39904" t="s">
        <v>194330</v>
      </c>
      <c r="C39904" t="s">
        <v>196057</v>
      </c>
      <c r="D39904" t="s">
        <v>196058</v>
      </c>
      <c r="E39904" s="1">
        <v>44080.474999999999</v>
      </c>
      <c r="F39904" t="s">
        <v>196059</v>
      </c>
      <c r="G39904" t="s">
        <v>196060</v>
      </c>
      <c r="H39904">
        <v>27</v>
      </c>
      <c r="I39904" t="s">
        <v>28</v>
      </c>
      <c r="J39904" t="s">
        <v>145237</v>
      </c>
      <c r="K39904">
        <v>2062</v>
      </c>
      <c r="L39904" t="s">
        <v>30</v>
      </c>
      <c r="M39904" t="s">
        <v>31</v>
      </c>
      <c r="N39904" t="b">
        <v>0</v>
      </c>
      <c r="O39904" t="s">
        <v>196061</v>
      </c>
      <c r="Q39904">
        <v>5046</v>
      </c>
      <c r="R39904">
        <v>148</v>
      </c>
      <c r="S39904">
        <v>3</v>
      </c>
      <c r="T39904">
        <v>0</v>
      </c>
      <c r="U39904">
        <v>1</v>
      </c>
    </row>
    <row r="39905" spans="1:21" x14ac:dyDescent="0.25">
      <c r="A39905" t="s">
        <v>194329</v>
      </c>
      <c r="B39905" t="s">
        <v>194330</v>
      </c>
      <c r="C39905" t="s">
        <v>196062</v>
      </c>
      <c r="D39905" t="s">
        <v>196063</v>
      </c>
      <c r="E39905" s="1">
        <v>44080.291666666664</v>
      </c>
      <c r="F39905" t="s">
        <v>196064</v>
      </c>
      <c r="G39905" t="s">
        <v>196065</v>
      </c>
      <c r="H39905">
        <v>27</v>
      </c>
      <c r="I39905" t="s">
        <v>28</v>
      </c>
      <c r="J39905" t="s">
        <v>2716</v>
      </c>
      <c r="K39905">
        <v>818</v>
      </c>
      <c r="L39905" t="s">
        <v>30</v>
      </c>
      <c r="M39905" t="s">
        <v>31</v>
      </c>
      <c r="N39905" t="b">
        <v>0</v>
      </c>
      <c r="O39905" t="s">
        <v>196066</v>
      </c>
      <c r="Q39905">
        <v>10108</v>
      </c>
      <c r="R39905">
        <v>195</v>
      </c>
      <c r="S39905">
        <v>2</v>
      </c>
      <c r="T39905">
        <v>0</v>
      </c>
      <c r="U39905">
        <v>3</v>
      </c>
    </row>
    <row r="39906" spans="1:21" x14ac:dyDescent="0.25">
      <c r="A39906" t="s">
        <v>194329</v>
      </c>
      <c r="B39906" t="s">
        <v>194330</v>
      </c>
      <c r="C39906" t="s">
        <v>196067</v>
      </c>
      <c r="D39906" t="s">
        <v>196068</v>
      </c>
      <c r="E39906" s="1">
        <v>44049.587500000001</v>
      </c>
      <c r="F39906" t="s">
        <v>196069</v>
      </c>
      <c r="G39906" t="s">
        <v>196070</v>
      </c>
      <c r="H39906">
        <v>27</v>
      </c>
      <c r="I39906" t="s">
        <v>28</v>
      </c>
      <c r="J39906" t="s">
        <v>41327</v>
      </c>
      <c r="K39906">
        <v>1534</v>
      </c>
      <c r="L39906" t="s">
        <v>30</v>
      </c>
      <c r="M39906" t="s">
        <v>31</v>
      </c>
      <c r="N39906" t="b">
        <v>0</v>
      </c>
      <c r="O39906" t="s">
        <v>196071</v>
      </c>
      <c r="Q39906">
        <v>3687</v>
      </c>
      <c r="R39906">
        <v>53</v>
      </c>
      <c r="S39906">
        <v>4</v>
      </c>
      <c r="T39906">
        <v>0</v>
      </c>
      <c r="U39906">
        <v>1</v>
      </c>
    </row>
    <row r="39907" spans="1:21" x14ac:dyDescent="0.25">
      <c r="A39907" t="s">
        <v>194329</v>
      </c>
      <c r="B39907" t="s">
        <v>194330</v>
      </c>
      <c r="C39907" t="s">
        <v>196072</v>
      </c>
      <c r="D39907" t="s">
        <v>196073</v>
      </c>
      <c r="E39907" s="1">
        <v>44049.466666666667</v>
      </c>
      <c r="F39907" t="s">
        <v>196074</v>
      </c>
      <c r="G39907" t="s">
        <v>196075</v>
      </c>
      <c r="H39907">
        <v>27</v>
      </c>
      <c r="I39907" t="s">
        <v>28</v>
      </c>
      <c r="J39907" t="s">
        <v>67999</v>
      </c>
      <c r="K39907">
        <v>2251</v>
      </c>
      <c r="L39907" t="s">
        <v>30</v>
      </c>
      <c r="M39907" t="s">
        <v>31</v>
      </c>
      <c r="N39907" t="b">
        <v>0</v>
      </c>
      <c r="O39907" t="s">
        <v>196076</v>
      </c>
      <c r="Q39907">
        <v>7307</v>
      </c>
      <c r="R39907">
        <v>141</v>
      </c>
      <c r="S39907">
        <v>8</v>
      </c>
      <c r="T39907">
        <v>0</v>
      </c>
      <c r="U39907">
        <v>5</v>
      </c>
    </row>
    <row r="39908" spans="1:21" x14ac:dyDescent="0.25">
      <c r="A39908" t="s">
        <v>194329</v>
      </c>
      <c r="B39908" t="s">
        <v>194330</v>
      </c>
      <c r="C39908" t="s">
        <v>196077</v>
      </c>
      <c r="D39908" t="s">
        <v>196078</v>
      </c>
      <c r="E39908" s="1">
        <v>44049.291666666664</v>
      </c>
      <c r="F39908" t="s">
        <v>196079</v>
      </c>
      <c r="G39908" t="s">
        <v>196080</v>
      </c>
      <c r="H39908">
        <v>27</v>
      </c>
      <c r="I39908" t="s">
        <v>28</v>
      </c>
      <c r="J39908" t="s">
        <v>5143</v>
      </c>
      <c r="K39908">
        <v>594</v>
      </c>
      <c r="L39908" t="s">
        <v>30</v>
      </c>
      <c r="M39908" t="s">
        <v>31</v>
      </c>
      <c r="N39908" t="b">
        <v>0</v>
      </c>
      <c r="O39908" t="s">
        <v>196081</v>
      </c>
      <c r="Q39908">
        <v>5084</v>
      </c>
      <c r="R39908">
        <v>183</v>
      </c>
      <c r="S39908">
        <v>6</v>
      </c>
      <c r="T39908">
        <v>0</v>
      </c>
      <c r="U39908">
        <v>8</v>
      </c>
    </row>
    <row r="39909" spans="1:21" x14ac:dyDescent="0.25">
      <c r="A39909" t="s">
        <v>194329</v>
      </c>
      <c r="B39909" t="s">
        <v>194330</v>
      </c>
      <c r="C39909" t="s">
        <v>196082</v>
      </c>
      <c r="D39909" t="s">
        <v>196083</v>
      </c>
      <c r="E39909" s="1">
        <v>44018.509027777778</v>
      </c>
      <c r="F39909" t="s">
        <v>196084</v>
      </c>
      <c r="G39909" t="s">
        <v>196085</v>
      </c>
      <c r="H39909">
        <v>27</v>
      </c>
      <c r="I39909" t="s">
        <v>28</v>
      </c>
      <c r="J39909" t="s">
        <v>178987</v>
      </c>
      <c r="K39909">
        <v>1797</v>
      </c>
      <c r="L39909" t="s">
        <v>30</v>
      </c>
      <c r="M39909" t="s">
        <v>31</v>
      </c>
      <c r="N39909" t="b">
        <v>0</v>
      </c>
      <c r="O39909" t="s">
        <v>196086</v>
      </c>
      <c r="Q39909">
        <v>9549</v>
      </c>
      <c r="R39909">
        <v>298</v>
      </c>
      <c r="S39909">
        <v>5</v>
      </c>
      <c r="T39909">
        <v>0</v>
      </c>
      <c r="U39909">
        <v>27</v>
      </c>
    </row>
    <row r="39910" spans="1:21" x14ac:dyDescent="0.25">
      <c r="A39910" t="s">
        <v>194329</v>
      </c>
      <c r="B39910" t="s">
        <v>194330</v>
      </c>
      <c r="C39910" t="s">
        <v>196087</v>
      </c>
      <c r="D39910" t="s">
        <v>196088</v>
      </c>
      <c r="E39910" s="1">
        <v>44018.253472222219</v>
      </c>
      <c r="F39910" t="s">
        <v>196089</v>
      </c>
      <c r="G39910" t="s">
        <v>196090</v>
      </c>
      <c r="H39910">
        <v>27</v>
      </c>
      <c r="I39910" t="s">
        <v>28</v>
      </c>
      <c r="J39910" t="s">
        <v>153521</v>
      </c>
      <c r="K39910">
        <v>1580</v>
      </c>
      <c r="L39910" t="s">
        <v>30</v>
      </c>
      <c r="M39910" t="s">
        <v>31</v>
      </c>
      <c r="N39910" t="b">
        <v>0</v>
      </c>
      <c r="O39910" t="s">
        <v>196091</v>
      </c>
      <c r="Q39910">
        <v>22663</v>
      </c>
      <c r="R39910">
        <v>734</v>
      </c>
      <c r="S39910">
        <v>23</v>
      </c>
      <c r="T39910">
        <v>0</v>
      </c>
      <c r="U39910">
        <v>15</v>
      </c>
    </row>
    <row r="39911" spans="1:21" x14ac:dyDescent="0.25">
      <c r="A39911" t="s">
        <v>194329</v>
      </c>
      <c r="B39911" t="s">
        <v>194330</v>
      </c>
      <c r="C39911" t="s">
        <v>196092</v>
      </c>
      <c r="D39911" t="s">
        <v>196093</v>
      </c>
      <c r="E39911" s="1">
        <v>43988.531944444447</v>
      </c>
      <c r="F39911" t="s">
        <v>196094</v>
      </c>
      <c r="G39911" t="s">
        <v>196095</v>
      </c>
      <c r="H39911">
        <v>27</v>
      </c>
      <c r="I39911" t="s">
        <v>28</v>
      </c>
      <c r="J39911" t="s">
        <v>120565</v>
      </c>
      <c r="K39911">
        <v>75</v>
      </c>
      <c r="L39911" t="s">
        <v>30</v>
      </c>
      <c r="M39911" t="s">
        <v>31</v>
      </c>
      <c r="N39911" t="b">
        <v>0</v>
      </c>
      <c r="O39911" t="s">
        <v>196096</v>
      </c>
      <c r="Q39911">
        <v>3447</v>
      </c>
      <c r="R39911">
        <v>68</v>
      </c>
      <c r="S39911">
        <v>3</v>
      </c>
      <c r="T39911">
        <v>0</v>
      </c>
      <c r="U39911">
        <v>2</v>
      </c>
    </row>
    <row r="39912" spans="1:21" x14ac:dyDescent="0.25">
      <c r="A39912" t="s">
        <v>194329</v>
      </c>
      <c r="B39912" t="s">
        <v>194330</v>
      </c>
      <c r="C39912" t="s">
        <v>196097</v>
      </c>
      <c r="D39912" t="s">
        <v>196098</v>
      </c>
      <c r="E39912" s="1">
        <v>43988.304166666669</v>
      </c>
      <c r="F39912" t="s">
        <v>196099</v>
      </c>
      <c r="G39912" t="s">
        <v>196100</v>
      </c>
      <c r="H39912">
        <v>27</v>
      </c>
      <c r="I39912" t="s">
        <v>28</v>
      </c>
      <c r="J39912" t="s">
        <v>68774</v>
      </c>
      <c r="K39912">
        <v>2436</v>
      </c>
      <c r="L39912" t="s">
        <v>30</v>
      </c>
      <c r="M39912" t="s">
        <v>31</v>
      </c>
      <c r="N39912" t="b">
        <v>0</v>
      </c>
      <c r="O39912" t="s">
        <v>196101</v>
      </c>
      <c r="Q39912">
        <v>17199</v>
      </c>
      <c r="R39912">
        <v>349</v>
      </c>
      <c r="S39912">
        <v>5</v>
      </c>
      <c r="T39912">
        <v>0</v>
      </c>
      <c r="U39912">
        <v>10</v>
      </c>
    </row>
    <row r="39913" spans="1:21" x14ac:dyDescent="0.25">
      <c r="A39913" t="s">
        <v>194329</v>
      </c>
      <c r="B39913" t="s">
        <v>194330</v>
      </c>
      <c r="C39913" t="s">
        <v>196102</v>
      </c>
      <c r="D39913" t="s">
        <v>22562</v>
      </c>
      <c r="E39913" s="1">
        <v>43957.592361111114</v>
      </c>
      <c r="F39913" t="s">
        <v>196103</v>
      </c>
      <c r="G39913" t="s">
        <v>196104</v>
      </c>
      <c r="H39913">
        <v>27</v>
      </c>
      <c r="I39913" t="s">
        <v>28</v>
      </c>
      <c r="J39913" t="s">
        <v>22269</v>
      </c>
      <c r="K39913">
        <v>2123</v>
      </c>
      <c r="L39913" t="s">
        <v>30</v>
      </c>
      <c r="M39913" t="s">
        <v>31</v>
      </c>
      <c r="N39913" t="b">
        <v>0</v>
      </c>
      <c r="O39913" t="s">
        <v>196105</v>
      </c>
      <c r="Q39913">
        <v>4094</v>
      </c>
      <c r="R39913">
        <v>61</v>
      </c>
      <c r="S39913">
        <v>1</v>
      </c>
      <c r="T39913">
        <v>0</v>
      </c>
      <c r="U39913">
        <v>4</v>
      </c>
    </row>
    <row r="39914" spans="1:21" x14ac:dyDescent="0.25">
      <c r="A39914" t="s">
        <v>194329</v>
      </c>
      <c r="B39914" t="s">
        <v>194330</v>
      </c>
      <c r="C39914" t="s">
        <v>196106</v>
      </c>
      <c r="D39914" t="s">
        <v>196107</v>
      </c>
      <c r="E39914" s="1">
        <v>43957.465277777781</v>
      </c>
      <c r="F39914" t="s">
        <v>196108</v>
      </c>
      <c r="G39914" t="s">
        <v>196109</v>
      </c>
      <c r="H39914">
        <v>27</v>
      </c>
      <c r="I39914" t="s">
        <v>28</v>
      </c>
      <c r="J39914" t="s">
        <v>141711</v>
      </c>
      <c r="K39914">
        <v>1719</v>
      </c>
      <c r="L39914" t="s">
        <v>30</v>
      </c>
      <c r="M39914" t="s">
        <v>31</v>
      </c>
      <c r="N39914" t="b">
        <v>0</v>
      </c>
      <c r="O39914" t="s">
        <v>196110</v>
      </c>
      <c r="Q39914">
        <v>2655</v>
      </c>
      <c r="R39914">
        <v>64</v>
      </c>
      <c r="S39914">
        <v>1</v>
      </c>
      <c r="T39914">
        <v>0</v>
      </c>
      <c r="U39914">
        <v>1</v>
      </c>
    </row>
    <row r="39915" spans="1:21" x14ac:dyDescent="0.25">
      <c r="A39915" t="s">
        <v>194329</v>
      </c>
      <c r="B39915" t="s">
        <v>194330</v>
      </c>
      <c r="C39915" t="s">
        <v>196111</v>
      </c>
      <c r="D39915" t="s">
        <v>196112</v>
      </c>
      <c r="E39915" s="1">
        <v>43957.291666666664</v>
      </c>
      <c r="F39915" t="s">
        <v>196113</v>
      </c>
      <c r="G39915" t="s">
        <v>196114</v>
      </c>
      <c r="H39915">
        <v>27</v>
      </c>
      <c r="I39915" t="s">
        <v>28</v>
      </c>
      <c r="J39915" t="s">
        <v>130604</v>
      </c>
      <c r="K39915">
        <v>1346</v>
      </c>
      <c r="L39915" t="s">
        <v>30</v>
      </c>
      <c r="M39915" t="s">
        <v>31</v>
      </c>
      <c r="N39915" t="b">
        <v>0</v>
      </c>
      <c r="O39915" t="s">
        <v>196115</v>
      </c>
      <c r="Q39915">
        <v>16392</v>
      </c>
      <c r="R39915">
        <v>423</v>
      </c>
      <c r="S39915">
        <v>7</v>
      </c>
      <c r="T39915">
        <v>0</v>
      </c>
      <c r="U39915">
        <v>12</v>
      </c>
    </row>
    <row r="39916" spans="1:21" x14ac:dyDescent="0.25">
      <c r="A39916" t="s">
        <v>194329</v>
      </c>
      <c r="B39916" t="s">
        <v>194330</v>
      </c>
      <c r="C39916" t="s">
        <v>196116</v>
      </c>
      <c r="D39916" t="s">
        <v>196117</v>
      </c>
      <c r="E39916" s="1">
        <v>43927.597916666666</v>
      </c>
      <c r="F39916" t="s">
        <v>196118</v>
      </c>
      <c r="G39916" t="s">
        <v>196119</v>
      </c>
      <c r="H39916">
        <v>27</v>
      </c>
      <c r="I39916" t="s">
        <v>28</v>
      </c>
      <c r="J39916" t="s">
        <v>196120</v>
      </c>
      <c r="K39916">
        <v>2815</v>
      </c>
      <c r="L39916" t="s">
        <v>30</v>
      </c>
      <c r="M39916" t="s">
        <v>31</v>
      </c>
      <c r="N39916" t="b">
        <v>0</v>
      </c>
      <c r="O39916" t="s">
        <v>196121</v>
      </c>
      <c r="Q39916">
        <v>3322</v>
      </c>
      <c r="R39916">
        <v>87</v>
      </c>
      <c r="S39916">
        <v>1</v>
      </c>
      <c r="T39916">
        <v>0</v>
      </c>
      <c r="U39916">
        <v>3</v>
      </c>
    </row>
    <row r="39917" spans="1:21" x14ac:dyDescent="0.25">
      <c r="A39917" t="s">
        <v>194329</v>
      </c>
      <c r="B39917" t="s">
        <v>194330</v>
      </c>
      <c r="C39917" t="s">
        <v>196122</v>
      </c>
      <c r="D39917" t="s">
        <v>196123</v>
      </c>
      <c r="E39917" s="1">
        <v>43927.469444444447</v>
      </c>
      <c r="F39917" t="s">
        <v>196124</v>
      </c>
      <c r="G39917" t="s">
        <v>196125</v>
      </c>
      <c r="H39917">
        <v>27</v>
      </c>
      <c r="I39917" t="s">
        <v>28</v>
      </c>
      <c r="J39917" t="s">
        <v>104853</v>
      </c>
      <c r="K39917">
        <v>2164</v>
      </c>
      <c r="L39917" t="s">
        <v>30</v>
      </c>
      <c r="M39917" t="s">
        <v>31</v>
      </c>
      <c r="N39917" t="b">
        <v>0</v>
      </c>
      <c r="O39917" t="s">
        <v>196126</v>
      </c>
      <c r="Q39917">
        <v>3128</v>
      </c>
      <c r="R39917">
        <v>84</v>
      </c>
      <c r="S39917">
        <v>0</v>
      </c>
      <c r="T39917">
        <v>0</v>
      </c>
      <c r="U39917">
        <v>2</v>
      </c>
    </row>
    <row r="39918" spans="1:21" x14ac:dyDescent="0.25">
      <c r="A39918" t="s">
        <v>194329</v>
      </c>
      <c r="B39918" t="s">
        <v>194330</v>
      </c>
      <c r="C39918" t="s">
        <v>196127</v>
      </c>
      <c r="D39918" t="s">
        <v>196128</v>
      </c>
      <c r="E39918" s="1">
        <v>43927.310416666667</v>
      </c>
      <c r="F39918" t="s">
        <v>196129</v>
      </c>
      <c r="G39918" t="s">
        <v>196130</v>
      </c>
      <c r="H39918">
        <v>27</v>
      </c>
      <c r="I39918" t="s">
        <v>28</v>
      </c>
      <c r="J39918" t="s">
        <v>196131</v>
      </c>
      <c r="K39918">
        <v>2872</v>
      </c>
      <c r="L39918" t="s">
        <v>30</v>
      </c>
      <c r="M39918" t="s">
        <v>31</v>
      </c>
      <c r="N39918" t="b">
        <v>0</v>
      </c>
      <c r="O39918" t="s">
        <v>196132</v>
      </c>
      <c r="Q39918">
        <v>6242</v>
      </c>
      <c r="R39918">
        <v>206</v>
      </c>
      <c r="S39918">
        <v>3</v>
      </c>
      <c r="T39918">
        <v>0</v>
      </c>
      <c r="U39918">
        <v>2</v>
      </c>
    </row>
    <row r="39919" spans="1:21" x14ac:dyDescent="0.25">
      <c r="A39919" t="s">
        <v>194329</v>
      </c>
      <c r="B39919" t="s">
        <v>194330</v>
      </c>
      <c r="C39919" t="s">
        <v>196133</v>
      </c>
      <c r="D39919" t="s">
        <v>196134</v>
      </c>
      <c r="E39919" s="1">
        <v>43896.59097222222</v>
      </c>
      <c r="F39919" t="s">
        <v>196135</v>
      </c>
      <c r="G39919" t="s">
        <v>196136</v>
      </c>
      <c r="H39919">
        <v>27</v>
      </c>
      <c r="I39919" t="s">
        <v>28</v>
      </c>
      <c r="J39919" t="s">
        <v>125911</v>
      </c>
      <c r="K39919">
        <v>2108</v>
      </c>
      <c r="L39919" t="s">
        <v>30</v>
      </c>
      <c r="M39919" t="s">
        <v>31</v>
      </c>
      <c r="N39919" t="b">
        <v>0</v>
      </c>
      <c r="O39919" t="s">
        <v>196137</v>
      </c>
      <c r="Q39919">
        <v>7598</v>
      </c>
      <c r="R39919">
        <v>86</v>
      </c>
      <c r="S39919">
        <v>3</v>
      </c>
      <c r="T39919">
        <v>0</v>
      </c>
      <c r="U39919">
        <v>2</v>
      </c>
    </row>
    <row r="39920" spans="1:21" x14ac:dyDescent="0.25">
      <c r="A39920" t="s">
        <v>194329</v>
      </c>
      <c r="B39920" t="s">
        <v>194330</v>
      </c>
      <c r="C39920" t="s">
        <v>196138</v>
      </c>
      <c r="D39920" t="s">
        <v>196139</v>
      </c>
      <c r="E39920" s="1">
        <v>43896.459722222222</v>
      </c>
      <c r="F39920" t="s">
        <v>196140</v>
      </c>
      <c r="G39920" t="s">
        <v>196141</v>
      </c>
      <c r="H39920">
        <v>27</v>
      </c>
      <c r="I39920" t="s">
        <v>28</v>
      </c>
      <c r="J39920" t="s">
        <v>20699</v>
      </c>
      <c r="K39920">
        <v>1518</v>
      </c>
      <c r="L39920" t="s">
        <v>30</v>
      </c>
      <c r="M39920" t="s">
        <v>31</v>
      </c>
      <c r="N39920" t="b">
        <v>0</v>
      </c>
      <c r="O39920" t="s">
        <v>196142</v>
      </c>
      <c r="Q39920">
        <v>3338</v>
      </c>
      <c r="R39920">
        <v>67</v>
      </c>
      <c r="S39920">
        <v>1</v>
      </c>
      <c r="T39920">
        <v>0</v>
      </c>
      <c r="U39920">
        <v>1</v>
      </c>
    </row>
    <row r="39921" spans="1:21" x14ac:dyDescent="0.25">
      <c r="A39921" t="s">
        <v>194329</v>
      </c>
      <c r="B39921" t="s">
        <v>194330</v>
      </c>
      <c r="C39921" t="s">
        <v>196143</v>
      </c>
      <c r="D39921" t="s">
        <v>196144</v>
      </c>
      <c r="E39921" s="1">
        <v>43896.291666666664</v>
      </c>
      <c r="F39921" t="s">
        <v>196145</v>
      </c>
      <c r="G39921" t="s">
        <v>196146</v>
      </c>
      <c r="H39921">
        <v>27</v>
      </c>
      <c r="I39921" t="s">
        <v>28</v>
      </c>
      <c r="J39921" t="s">
        <v>6181</v>
      </c>
      <c r="K39921">
        <v>862</v>
      </c>
      <c r="L39921" t="s">
        <v>30</v>
      </c>
      <c r="M39921" t="s">
        <v>31</v>
      </c>
      <c r="N39921" t="b">
        <v>0</v>
      </c>
      <c r="O39921" t="s">
        <v>196147</v>
      </c>
      <c r="Q39921">
        <v>8881</v>
      </c>
      <c r="R39921">
        <v>214</v>
      </c>
      <c r="S39921">
        <v>13</v>
      </c>
      <c r="T39921">
        <v>0</v>
      </c>
      <c r="U39921">
        <v>10</v>
      </c>
    </row>
    <row r="39922" spans="1:21" x14ac:dyDescent="0.25">
      <c r="A39922" t="s">
        <v>194329</v>
      </c>
      <c r="B39922" t="s">
        <v>194330</v>
      </c>
      <c r="C39922" t="s">
        <v>196148</v>
      </c>
      <c r="D39922" t="s">
        <v>196149</v>
      </c>
      <c r="E39922" s="1">
        <v>43867.595833333333</v>
      </c>
      <c r="F39922" t="s">
        <v>196150</v>
      </c>
      <c r="G39922" t="s">
        <v>196151</v>
      </c>
      <c r="H39922">
        <v>27</v>
      </c>
      <c r="I39922" t="s">
        <v>28</v>
      </c>
      <c r="J39922" t="s">
        <v>10965</v>
      </c>
      <c r="K39922">
        <v>2417</v>
      </c>
      <c r="L39922" t="s">
        <v>30</v>
      </c>
      <c r="M39922" t="s">
        <v>31</v>
      </c>
      <c r="N39922" t="b">
        <v>0</v>
      </c>
      <c r="O39922" t="s">
        <v>196152</v>
      </c>
      <c r="Q39922">
        <v>5837</v>
      </c>
      <c r="R39922">
        <v>123</v>
      </c>
      <c r="S39922">
        <v>1</v>
      </c>
      <c r="T39922">
        <v>0</v>
      </c>
      <c r="U39922">
        <v>2</v>
      </c>
    </row>
    <row r="39923" spans="1:21" x14ac:dyDescent="0.25">
      <c r="A39923" t="s">
        <v>194329</v>
      </c>
      <c r="B39923" t="s">
        <v>194330</v>
      </c>
      <c r="C39923" t="s">
        <v>196153</v>
      </c>
      <c r="D39923" t="s">
        <v>196154</v>
      </c>
      <c r="E39923" s="1">
        <v>43867.302777777775</v>
      </c>
      <c r="F39923" t="s">
        <v>196155</v>
      </c>
      <c r="G39923" t="s">
        <v>196156</v>
      </c>
      <c r="H39923">
        <v>27</v>
      </c>
      <c r="I39923" t="s">
        <v>28</v>
      </c>
      <c r="J39923" t="s">
        <v>135982</v>
      </c>
      <c r="K39923">
        <v>2387</v>
      </c>
      <c r="L39923" t="s">
        <v>30</v>
      </c>
      <c r="M39923" t="s">
        <v>31</v>
      </c>
      <c r="N39923" t="b">
        <v>0</v>
      </c>
      <c r="O39923" t="s">
        <v>196157</v>
      </c>
      <c r="Q39923">
        <v>12443</v>
      </c>
      <c r="R39923">
        <v>266</v>
      </c>
      <c r="S39923">
        <v>9</v>
      </c>
      <c r="T39923">
        <v>0</v>
      </c>
      <c r="U39923">
        <v>4</v>
      </c>
    </row>
    <row r="39924" spans="1:21" x14ac:dyDescent="0.25">
      <c r="A39924" t="s">
        <v>194329</v>
      </c>
      <c r="B39924" t="s">
        <v>194330</v>
      </c>
      <c r="C39924" t="s">
        <v>196158</v>
      </c>
      <c r="D39924" t="s">
        <v>196159</v>
      </c>
      <c r="E39924" s="1">
        <v>43836.579861111109</v>
      </c>
      <c r="F39924" t="s">
        <v>196160</v>
      </c>
      <c r="G39924" t="s">
        <v>196161</v>
      </c>
      <c r="H39924">
        <v>27</v>
      </c>
      <c r="I39924" t="s">
        <v>28</v>
      </c>
      <c r="J39924" t="s">
        <v>47196</v>
      </c>
      <c r="K39924">
        <v>1298</v>
      </c>
      <c r="L39924" t="s">
        <v>30</v>
      </c>
      <c r="M39924" t="s">
        <v>31</v>
      </c>
      <c r="N39924" t="b">
        <v>0</v>
      </c>
      <c r="O39924" t="s">
        <v>196162</v>
      </c>
      <c r="Q39924">
        <v>3456</v>
      </c>
      <c r="R39924">
        <v>49</v>
      </c>
      <c r="S39924">
        <v>2</v>
      </c>
      <c r="T39924">
        <v>0</v>
      </c>
      <c r="U39924">
        <v>2</v>
      </c>
    </row>
    <row r="39925" spans="1:21" x14ac:dyDescent="0.25">
      <c r="A39925" t="s">
        <v>194329</v>
      </c>
      <c r="B39925" t="s">
        <v>194330</v>
      </c>
      <c r="C39925" t="s">
        <v>196163</v>
      </c>
      <c r="D39925" t="s">
        <v>196164</v>
      </c>
      <c r="E39925" s="1">
        <v>43836.458333333336</v>
      </c>
      <c r="F39925" t="s">
        <v>196165</v>
      </c>
      <c r="G39925" t="s">
        <v>196166</v>
      </c>
      <c r="H39925">
        <v>27</v>
      </c>
      <c r="I39925" t="s">
        <v>28</v>
      </c>
      <c r="J39925" t="s">
        <v>13618</v>
      </c>
      <c r="K39925">
        <v>847</v>
      </c>
      <c r="L39925" t="s">
        <v>30</v>
      </c>
      <c r="M39925" t="s">
        <v>31</v>
      </c>
      <c r="N39925" t="b">
        <v>0</v>
      </c>
      <c r="O39925" t="s">
        <v>196167</v>
      </c>
      <c r="Q39925">
        <v>3915</v>
      </c>
      <c r="R39925">
        <v>106</v>
      </c>
      <c r="S39925">
        <v>6</v>
      </c>
      <c r="T39925">
        <v>0</v>
      </c>
      <c r="U39925">
        <v>1</v>
      </c>
    </row>
    <row r="39926" spans="1:21" x14ac:dyDescent="0.25">
      <c r="A39926" t="s">
        <v>194329</v>
      </c>
      <c r="B39926" t="s">
        <v>194330</v>
      </c>
      <c r="C39926" t="s">
        <v>196168</v>
      </c>
      <c r="D39926" t="s">
        <v>196169</v>
      </c>
      <c r="E39926" s="1">
        <v>43836.303472222222</v>
      </c>
      <c r="F39926" t="s">
        <v>196170</v>
      </c>
      <c r="G39926" t="s">
        <v>196171</v>
      </c>
      <c r="H39926">
        <v>27</v>
      </c>
      <c r="I39926" t="s">
        <v>28</v>
      </c>
      <c r="J39926" t="s">
        <v>166339</v>
      </c>
      <c r="K39926">
        <v>2122</v>
      </c>
      <c r="L39926" t="s">
        <v>30</v>
      </c>
      <c r="M39926" t="s">
        <v>31</v>
      </c>
      <c r="N39926" t="b">
        <v>0</v>
      </c>
      <c r="O39926" t="s">
        <v>196172</v>
      </c>
      <c r="Q39926">
        <v>6384</v>
      </c>
      <c r="R39926">
        <v>77</v>
      </c>
      <c r="S39926">
        <v>7</v>
      </c>
      <c r="T39926">
        <v>0</v>
      </c>
      <c r="U39926">
        <v>2</v>
      </c>
    </row>
    <row r="39927" spans="1:21" x14ac:dyDescent="0.25">
      <c r="A39927" t="s">
        <v>194329</v>
      </c>
      <c r="B39927" t="s">
        <v>194330</v>
      </c>
      <c r="C39927" t="s">
        <v>196173</v>
      </c>
      <c r="D39927" t="s">
        <v>196174</v>
      </c>
      <c r="E39927" t="s">
        <v>196175</v>
      </c>
      <c r="F39927" t="s">
        <v>196176</v>
      </c>
      <c r="G39927" t="s">
        <v>196177</v>
      </c>
      <c r="H39927">
        <v>27</v>
      </c>
      <c r="I39927" t="s">
        <v>28</v>
      </c>
      <c r="J39927" t="s">
        <v>1559</v>
      </c>
      <c r="K39927">
        <v>1238</v>
      </c>
      <c r="L39927" t="s">
        <v>30</v>
      </c>
      <c r="M39927" t="s">
        <v>31</v>
      </c>
      <c r="N39927" t="b">
        <v>0</v>
      </c>
      <c r="O39927" t="s">
        <v>196178</v>
      </c>
      <c r="Q39927">
        <v>5340</v>
      </c>
      <c r="R39927">
        <v>87</v>
      </c>
      <c r="S39927">
        <v>8</v>
      </c>
      <c r="T39927">
        <v>0</v>
      </c>
      <c r="U39927">
        <v>2</v>
      </c>
    </row>
    <row r="39928" spans="1:21" x14ac:dyDescent="0.25">
      <c r="A39928" t="s">
        <v>194329</v>
      </c>
      <c r="B39928" t="s">
        <v>194330</v>
      </c>
      <c r="C39928" t="s">
        <v>196179</v>
      </c>
      <c r="D39928" t="s">
        <v>196180</v>
      </c>
      <c r="E39928" t="s">
        <v>196181</v>
      </c>
      <c r="F39928" t="s">
        <v>196182</v>
      </c>
      <c r="G39928" t="s">
        <v>196183</v>
      </c>
      <c r="H39928">
        <v>27</v>
      </c>
      <c r="I39928" t="s">
        <v>28</v>
      </c>
      <c r="J39928" t="s">
        <v>89080</v>
      </c>
      <c r="K39928">
        <v>2017</v>
      </c>
      <c r="L39928" t="s">
        <v>30</v>
      </c>
      <c r="M39928" t="s">
        <v>31</v>
      </c>
      <c r="N39928" t="b">
        <v>0</v>
      </c>
      <c r="O39928" t="s">
        <v>196184</v>
      </c>
      <c r="Q39928">
        <v>9302</v>
      </c>
      <c r="R39928">
        <v>174</v>
      </c>
      <c r="S39928">
        <v>9</v>
      </c>
      <c r="T39928">
        <v>0</v>
      </c>
      <c r="U39928">
        <v>13</v>
      </c>
    </row>
    <row r="39929" spans="1:21" x14ac:dyDescent="0.25">
      <c r="A39929" t="s">
        <v>194329</v>
      </c>
      <c r="B39929" t="s">
        <v>194330</v>
      </c>
      <c r="C39929" t="s">
        <v>196185</v>
      </c>
      <c r="D39929" t="s">
        <v>196186</v>
      </c>
      <c r="E39929" t="s">
        <v>196187</v>
      </c>
      <c r="F39929" t="s">
        <v>196188</v>
      </c>
      <c r="G39929" t="s">
        <v>196189</v>
      </c>
      <c r="H39929">
        <v>27</v>
      </c>
      <c r="I39929" t="s">
        <v>28</v>
      </c>
      <c r="J39929" t="s">
        <v>196190</v>
      </c>
      <c r="K39929">
        <v>3137</v>
      </c>
      <c r="L39929" t="s">
        <v>30</v>
      </c>
      <c r="M39929" t="s">
        <v>31</v>
      </c>
      <c r="N39929" t="b">
        <v>0</v>
      </c>
      <c r="O39929" t="s">
        <v>196191</v>
      </c>
      <c r="Q39929">
        <v>4815</v>
      </c>
      <c r="R39929">
        <v>117</v>
      </c>
      <c r="S39929">
        <v>4</v>
      </c>
      <c r="T39929">
        <v>0</v>
      </c>
      <c r="U39929">
        <v>5</v>
      </c>
    </row>
    <row r="39930" spans="1:21" x14ac:dyDescent="0.25">
      <c r="A39930" t="s">
        <v>194329</v>
      </c>
      <c r="B39930" t="s">
        <v>194330</v>
      </c>
      <c r="C39930" t="s">
        <v>196192</v>
      </c>
      <c r="D39930" t="s">
        <v>196193</v>
      </c>
      <c r="E39930" t="s">
        <v>196194</v>
      </c>
      <c r="F39930" t="s">
        <v>196195</v>
      </c>
      <c r="G39930" t="s">
        <v>196196</v>
      </c>
      <c r="H39930">
        <v>27</v>
      </c>
      <c r="I39930" t="s">
        <v>28</v>
      </c>
      <c r="J39930" t="s">
        <v>65522</v>
      </c>
      <c r="K39930">
        <v>1872</v>
      </c>
      <c r="L39930" t="s">
        <v>30</v>
      </c>
      <c r="M39930" t="s">
        <v>31</v>
      </c>
      <c r="N39930" t="b">
        <v>0</v>
      </c>
      <c r="O39930" t="s">
        <v>196197</v>
      </c>
      <c r="Q39930">
        <v>4838</v>
      </c>
      <c r="R39930">
        <v>77</v>
      </c>
      <c r="S39930">
        <v>3</v>
      </c>
      <c r="T39930">
        <v>0</v>
      </c>
      <c r="U39930">
        <v>2</v>
      </c>
    </row>
    <row r="39931" spans="1:21" x14ac:dyDescent="0.25">
      <c r="A39931" t="s">
        <v>194329</v>
      </c>
      <c r="B39931" t="s">
        <v>194330</v>
      </c>
      <c r="C39931" t="s">
        <v>196198</v>
      </c>
      <c r="D39931" t="s">
        <v>196199</v>
      </c>
      <c r="E39931" t="s">
        <v>196200</v>
      </c>
      <c r="F39931" t="s">
        <v>196201</v>
      </c>
      <c r="G39931" t="s">
        <v>196202</v>
      </c>
      <c r="H39931">
        <v>27</v>
      </c>
      <c r="I39931" t="s">
        <v>28</v>
      </c>
      <c r="J39931" t="s">
        <v>160541</v>
      </c>
      <c r="K39931">
        <v>1855</v>
      </c>
      <c r="L39931" t="s">
        <v>30</v>
      </c>
      <c r="M39931" t="s">
        <v>31</v>
      </c>
      <c r="N39931" t="b">
        <v>0</v>
      </c>
      <c r="O39931" t="s">
        <v>196203</v>
      </c>
      <c r="Q39931">
        <v>2688</v>
      </c>
      <c r="R39931">
        <v>54</v>
      </c>
      <c r="S39931">
        <v>3</v>
      </c>
      <c r="T39931">
        <v>0</v>
      </c>
      <c r="U39931">
        <v>2</v>
      </c>
    </row>
    <row r="39932" spans="1:21" x14ac:dyDescent="0.25">
      <c r="A39932" t="s">
        <v>194329</v>
      </c>
      <c r="B39932" t="s">
        <v>194330</v>
      </c>
      <c r="C39932" t="e">
        <v>#NAME?</v>
      </c>
      <c r="D39932" t="s">
        <v>196204</v>
      </c>
      <c r="E39932" t="s">
        <v>196205</v>
      </c>
      <c r="F39932" t="s">
        <v>196206</v>
      </c>
      <c r="G39932" t="s">
        <v>196207</v>
      </c>
      <c r="H39932">
        <v>27</v>
      </c>
      <c r="I39932" t="s">
        <v>28</v>
      </c>
      <c r="J39932" t="s">
        <v>2145</v>
      </c>
      <c r="K39932">
        <v>2408</v>
      </c>
      <c r="L39932" t="s">
        <v>30</v>
      </c>
      <c r="M39932" t="s">
        <v>31</v>
      </c>
      <c r="N39932" t="b">
        <v>0</v>
      </c>
      <c r="O39932" t="s">
        <v>196208</v>
      </c>
      <c r="Q39932">
        <v>1929</v>
      </c>
      <c r="R39932">
        <v>28</v>
      </c>
      <c r="S39932">
        <v>5</v>
      </c>
      <c r="T39932">
        <v>0</v>
      </c>
      <c r="U39932">
        <v>1</v>
      </c>
    </row>
    <row r="39933" spans="1:21" x14ac:dyDescent="0.25">
      <c r="A39933" t="s">
        <v>194329</v>
      </c>
      <c r="B39933" t="s">
        <v>194330</v>
      </c>
      <c r="C39933" t="s">
        <v>196209</v>
      </c>
      <c r="D39933" t="s">
        <v>196210</v>
      </c>
      <c r="E39933" t="s">
        <v>196211</v>
      </c>
      <c r="F39933" t="s">
        <v>196212</v>
      </c>
      <c r="G39933" t="s">
        <v>196213</v>
      </c>
      <c r="H39933">
        <v>27</v>
      </c>
      <c r="I39933" t="s">
        <v>28</v>
      </c>
      <c r="J39933" t="s">
        <v>161727</v>
      </c>
      <c r="K39933">
        <v>2513</v>
      </c>
      <c r="L39933" t="s">
        <v>30</v>
      </c>
      <c r="M39933" t="s">
        <v>31</v>
      </c>
      <c r="N39933" t="b">
        <v>0</v>
      </c>
      <c r="O39933" t="s">
        <v>196214</v>
      </c>
      <c r="Q39933">
        <v>6491</v>
      </c>
      <c r="R39933">
        <v>117</v>
      </c>
      <c r="S39933">
        <v>0</v>
      </c>
      <c r="T39933">
        <v>0</v>
      </c>
      <c r="U39933">
        <v>3</v>
      </c>
    </row>
    <row r="39934" spans="1:21" x14ac:dyDescent="0.25">
      <c r="A39934" t="s">
        <v>194329</v>
      </c>
      <c r="B39934" t="s">
        <v>194330</v>
      </c>
      <c r="C39934" t="s">
        <v>196215</v>
      </c>
      <c r="D39934" t="s">
        <v>196216</v>
      </c>
      <c r="E39934" t="s">
        <v>196217</v>
      </c>
      <c r="F39934" t="s">
        <v>196218</v>
      </c>
      <c r="G39934" t="s">
        <v>196219</v>
      </c>
      <c r="H39934">
        <v>27</v>
      </c>
      <c r="I39934" t="s">
        <v>28</v>
      </c>
      <c r="J39934" t="s">
        <v>66041</v>
      </c>
      <c r="K39934">
        <v>1586</v>
      </c>
      <c r="L39934" t="s">
        <v>30</v>
      </c>
      <c r="M39934" t="s">
        <v>31</v>
      </c>
      <c r="N39934" t="b">
        <v>0</v>
      </c>
      <c r="O39934" t="s">
        <v>196220</v>
      </c>
      <c r="Q39934">
        <v>6169</v>
      </c>
      <c r="R39934">
        <v>88</v>
      </c>
      <c r="S39934">
        <v>2</v>
      </c>
      <c r="T39934">
        <v>0</v>
      </c>
      <c r="U39934">
        <v>2</v>
      </c>
    </row>
    <row r="39935" spans="1:21" x14ac:dyDescent="0.25">
      <c r="A39935" t="s">
        <v>194329</v>
      </c>
      <c r="B39935" t="s">
        <v>194330</v>
      </c>
      <c r="C39935" t="s">
        <v>196221</v>
      </c>
      <c r="D39935" t="s">
        <v>196222</v>
      </c>
      <c r="E39935" t="s">
        <v>196223</v>
      </c>
      <c r="F39935" t="s">
        <v>196224</v>
      </c>
      <c r="G39935" t="s">
        <v>196225</v>
      </c>
      <c r="H39935">
        <v>27</v>
      </c>
      <c r="I39935" t="s">
        <v>28</v>
      </c>
      <c r="J39935" t="s">
        <v>196226</v>
      </c>
      <c r="K39935">
        <v>2573</v>
      </c>
      <c r="L39935" t="s">
        <v>30</v>
      </c>
      <c r="M39935" t="s">
        <v>31</v>
      </c>
      <c r="N39935" t="b">
        <v>0</v>
      </c>
      <c r="O39935" t="s">
        <v>196227</v>
      </c>
      <c r="Q39935">
        <v>5192</v>
      </c>
      <c r="R39935">
        <v>97</v>
      </c>
      <c r="S39935">
        <v>5</v>
      </c>
      <c r="T39935">
        <v>0</v>
      </c>
      <c r="U39935">
        <v>1</v>
      </c>
    </row>
    <row r="39936" spans="1:21" x14ac:dyDescent="0.25">
      <c r="A39936" t="s">
        <v>194329</v>
      </c>
      <c r="B39936" t="s">
        <v>194330</v>
      </c>
      <c r="C39936" t="s">
        <v>196228</v>
      </c>
      <c r="D39936" t="s">
        <v>196229</v>
      </c>
      <c r="E39936" t="s">
        <v>196230</v>
      </c>
      <c r="F39936" t="s">
        <v>196231</v>
      </c>
      <c r="G39936" t="s">
        <v>196232</v>
      </c>
      <c r="H39936">
        <v>27</v>
      </c>
      <c r="I39936" t="s">
        <v>28</v>
      </c>
      <c r="J39936" t="s">
        <v>143544</v>
      </c>
      <c r="K39936">
        <v>2475</v>
      </c>
      <c r="L39936" t="s">
        <v>30</v>
      </c>
      <c r="M39936" t="s">
        <v>31</v>
      </c>
      <c r="N39936" t="b">
        <v>0</v>
      </c>
      <c r="O39936" t="s">
        <v>196233</v>
      </c>
      <c r="Q39936">
        <v>7006</v>
      </c>
      <c r="R39936">
        <v>78</v>
      </c>
      <c r="S39936">
        <v>5</v>
      </c>
      <c r="T39936">
        <v>0</v>
      </c>
      <c r="U39936">
        <v>1</v>
      </c>
    </row>
    <row r="39937" spans="1:21" x14ac:dyDescent="0.25">
      <c r="A39937" t="s">
        <v>194329</v>
      </c>
      <c r="B39937" t="s">
        <v>194330</v>
      </c>
      <c r="C39937" t="s">
        <v>196234</v>
      </c>
      <c r="D39937" t="s">
        <v>196235</v>
      </c>
      <c r="E39937" t="s">
        <v>196236</v>
      </c>
      <c r="F39937" t="s">
        <v>196237</v>
      </c>
      <c r="G39937" t="s">
        <v>196238</v>
      </c>
      <c r="H39937">
        <v>27</v>
      </c>
      <c r="I39937" t="s">
        <v>28</v>
      </c>
      <c r="J39937" t="s">
        <v>15573</v>
      </c>
      <c r="K39937">
        <v>1138</v>
      </c>
      <c r="L39937" t="s">
        <v>30</v>
      </c>
      <c r="M39937" t="s">
        <v>31</v>
      </c>
      <c r="N39937" t="b">
        <v>0</v>
      </c>
      <c r="O39937" t="s">
        <v>196239</v>
      </c>
      <c r="Q39937">
        <v>7476</v>
      </c>
      <c r="R39937">
        <v>189</v>
      </c>
      <c r="S39937">
        <v>5</v>
      </c>
      <c r="T39937">
        <v>0</v>
      </c>
      <c r="U39937">
        <v>6</v>
      </c>
    </row>
    <row r="39938" spans="1:21" x14ac:dyDescent="0.25">
      <c r="A39938" t="s">
        <v>194329</v>
      </c>
      <c r="B39938" t="s">
        <v>194330</v>
      </c>
      <c r="C39938" t="s">
        <v>196240</v>
      </c>
      <c r="D39938" t="s">
        <v>196241</v>
      </c>
      <c r="E39938" t="s">
        <v>196242</v>
      </c>
      <c r="F39938" t="s">
        <v>196243</v>
      </c>
      <c r="G39938" t="s">
        <v>196244</v>
      </c>
      <c r="H39938">
        <v>27</v>
      </c>
      <c r="I39938" t="s">
        <v>28</v>
      </c>
      <c r="J39938" t="s">
        <v>100141</v>
      </c>
      <c r="K39938">
        <v>1348</v>
      </c>
      <c r="L39938" t="s">
        <v>30</v>
      </c>
      <c r="M39938" t="s">
        <v>31</v>
      </c>
      <c r="N39938" t="b">
        <v>0</v>
      </c>
      <c r="O39938" t="s">
        <v>196245</v>
      </c>
      <c r="Q39938">
        <v>6326</v>
      </c>
      <c r="R39938">
        <v>112</v>
      </c>
      <c r="S39938">
        <v>6</v>
      </c>
      <c r="T39938">
        <v>0</v>
      </c>
      <c r="U39938">
        <v>2</v>
      </c>
    </row>
    <row r="39939" spans="1:21" x14ac:dyDescent="0.25">
      <c r="A39939" t="s">
        <v>194329</v>
      </c>
      <c r="B39939" t="s">
        <v>194330</v>
      </c>
      <c r="C39939" t="s">
        <v>196246</v>
      </c>
      <c r="D39939" t="s">
        <v>196247</v>
      </c>
      <c r="E39939" t="s">
        <v>196248</v>
      </c>
      <c r="F39939" t="s">
        <v>196249</v>
      </c>
      <c r="G39939" t="s">
        <v>196250</v>
      </c>
      <c r="H39939">
        <v>27</v>
      </c>
      <c r="I39939" t="s">
        <v>28</v>
      </c>
      <c r="J39939" t="s">
        <v>152471</v>
      </c>
      <c r="K39939">
        <v>2320</v>
      </c>
      <c r="L39939" t="s">
        <v>30</v>
      </c>
      <c r="M39939" t="s">
        <v>31</v>
      </c>
      <c r="N39939" t="b">
        <v>0</v>
      </c>
      <c r="O39939" t="s">
        <v>196251</v>
      </c>
      <c r="Q39939">
        <v>3515</v>
      </c>
      <c r="R39939">
        <v>60</v>
      </c>
      <c r="S39939">
        <v>4</v>
      </c>
      <c r="T39939">
        <v>0</v>
      </c>
      <c r="U39939">
        <v>2</v>
      </c>
    </row>
    <row r="39940" spans="1:21" x14ac:dyDescent="0.25">
      <c r="A39940" t="s">
        <v>194329</v>
      </c>
      <c r="B39940" t="s">
        <v>194330</v>
      </c>
      <c r="C39940" t="s">
        <v>196252</v>
      </c>
      <c r="D39940" t="s">
        <v>196253</v>
      </c>
      <c r="E39940" t="s">
        <v>113891</v>
      </c>
      <c r="F39940" t="s">
        <v>196254</v>
      </c>
      <c r="G39940" t="s">
        <v>196255</v>
      </c>
      <c r="H39940">
        <v>27</v>
      </c>
      <c r="I39940" t="s">
        <v>28</v>
      </c>
      <c r="J39940" t="s">
        <v>50780</v>
      </c>
      <c r="K39940">
        <v>1709</v>
      </c>
      <c r="L39940" t="s">
        <v>30</v>
      </c>
      <c r="M39940" t="s">
        <v>31</v>
      </c>
      <c r="N39940" t="b">
        <v>0</v>
      </c>
      <c r="O39940" t="s">
        <v>196256</v>
      </c>
      <c r="Q39940">
        <v>1653</v>
      </c>
      <c r="R39940">
        <v>24</v>
      </c>
      <c r="S39940">
        <v>3</v>
      </c>
      <c r="T39940">
        <v>0</v>
      </c>
      <c r="U39940">
        <v>2</v>
      </c>
    </row>
    <row r="39941" spans="1:21" x14ac:dyDescent="0.25">
      <c r="A39941" t="s">
        <v>194329</v>
      </c>
      <c r="B39941" t="s">
        <v>194330</v>
      </c>
      <c r="C39941" t="s">
        <v>196257</v>
      </c>
      <c r="D39941" t="s">
        <v>196258</v>
      </c>
      <c r="E39941" t="s">
        <v>196259</v>
      </c>
      <c r="F39941" t="s">
        <v>196260</v>
      </c>
      <c r="G39941" t="s">
        <v>196261</v>
      </c>
      <c r="H39941">
        <v>27</v>
      </c>
      <c r="I39941" t="s">
        <v>28</v>
      </c>
      <c r="J39941" t="s">
        <v>153791</v>
      </c>
      <c r="K39941">
        <v>2500</v>
      </c>
      <c r="L39941" t="s">
        <v>30</v>
      </c>
      <c r="M39941" t="s">
        <v>31</v>
      </c>
      <c r="N39941" t="b">
        <v>0</v>
      </c>
      <c r="O39941" t="s">
        <v>196262</v>
      </c>
      <c r="Q39941">
        <v>5065</v>
      </c>
      <c r="R39941">
        <v>88</v>
      </c>
      <c r="S39941">
        <v>0</v>
      </c>
      <c r="T39941">
        <v>0</v>
      </c>
      <c r="U39941">
        <v>1</v>
      </c>
    </row>
    <row r="39942" spans="1:21" x14ac:dyDescent="0.25">
      <c r="A39942" t="s">
        <v>194329</v>
      </c>
      <c r="B39942" t="s">
        <v>194330</v>
      </c>
      <c r="C39942" t="s">
        <v>196263</v>
      </c>
      <c r="D39942" t="s">
        <v>196264</v>
      </c>
      <c r="E39942" t="s">
        <v>196265</v>
      </c>
      <c r="F39942" t="s">
        <v>196266</v>
      </c>
      <c r="G39942" t="s">
        <v>196267</v>
      </c>
      <c r="H39942">
        <v>27</v>
      </c>
      <c r="I39942" t="s">
        <v>28</v>
      </c>
      <c r="J39942" t="s">
        <v>122140</v>
      </c>
      <c r="K39942">
        <v>1659</v>
      </c>
      <c r="L39942" t="s">
        <v>30</v>
      </c>
      <c r="M39942" t="s">
        <v>31</v>
      </c>
      <c r="N39942" t="b">
        <v>0</v>
      </c>
      <c r="O39942" t="s">
        <v>196268</v>
      </c>
      <c r="Q39942">
        <v>9781</v>
      </c>
      <c r="R39942">
        <v>200</v>
      </c>
      <c r="S39942">
        <v>3</v>
      </c>
      <c r="T39942">
        <v>0</v>
      </c>
      <c r="U39942">
        <v>3</v>
      </c>
    </row>
    <row r="39943" spans="1:21" x14ac:dyDescent="0.25">
      <c r="A39943" t="s">
        <v>194329</v>
      </c>
      <c r="B39943" t="s">
        <v>194330</v>
      </c>
      <c r="C39943" t="s">
        <v>196269</v>
      </c>
      <c r="D39943" t="s">
        <v>196270</v>
      </c>
      <c r="E39943" t="s">
        <v>196271</v>
      </c>
      <c r="F39943" t="s">
        <v>196272</v>
      </c>
      <c r="G39943" t="s">
        <v>196273</v>
      </c>
      <c r="H39943">
        <v>27</v>
      </c>
      <c r="I39943" t="s">
        <v>28</v>
      </c>
      <c r="J39943" t="s">
        <v>1109</v>
      </c>
      <c r="K39943">
        <v>762</v>
      </c>
      <c r="L39943" t="s">
        <v>30</v>
      </c>
      <c r="M39943" t="s">
        <v>31</v>
      </c>
      <c r="N39943" t="b">
        <v>0</v>
      </c>
      <c r="O39943" t="s">
        <v>196274</v>
      </c>
      <c r="Q39943">
        <v>3982</v>
      </c>
      <c r="R39943">
        <v>66</v>
      </c>
      <c r="S39943">
        <v>8</v>
      </c>
      <c r="T39943">
        <v>0</v>
      </c>
      <c r="U39943">
        <v>1</v>
      </c>
    </row>
    <row r="39944" spans="1:21" x14ac:dyDescent="0.25">
      <c r="A39944" t="s">
        <v>194329</v>
      </c>
      <c r="B39944" t="s">
        <v>194330</v>
      </c>
      <c r="C39944" t="s">
        <v>196275</v>
      </c>
      <c r="D39944" t="s">
        <v>196276</v>
      </c>
      <c r="E39944" t="s">
        <v>196277</v>
      </c>
      <c r="F39944" t="s">
        <v>196278</v>
      </c>
      <c r="G39944" t="s">
        <v>196279</v>
      </c>
      <c r="H39944">
        <v>27</v>
      </c>
      <c r="I39944" t="s">
        <v>28</v>
      </c>
      <c r="J39944" t="s">
        <v>48166</v>
      </c>
      <c r="K39944">
        <v>1668</v>
      </c>
      <c r="L39944" t="s">
        <v>30</v>
      </c>
      <c r="M39944" t="s">
        <v>31</v>
      </c>
      <c r="N39944" t="b">
        <v>0</v>
      </c>
      <c r="O39944" t="s">
        <v>196280</v>
      </c>
      <c r="Q39944">
        <v>16271</v>
      </c>
      <c r="R39944">
        <v>383</v>
      </c>
      <c r="S39944">
        <v>5</v>
      </c>
      <c r="T39944">
        <v>0</v>
      </c>
      <c r="U39944">
        <v>7</v>
      </c>
    </row>
    <row r="39945" spans="1:21" x14ac:dyDescent="0.25">
      <c r="A39945" t="s">
        <v>194329</v>
      </c>
      <c r="B39945" t="s">
        <v>194330</v>
      </c>
      <c r="C39945" t="s">
        <v>196281</v>
      </c>
      <c r="D39945" t="s">
        <v>196282</v>
      </c>
      <c r="E39945" t="s">
        <v>196283</v>
      </c>
      <c r="F39945" t="s">
        <v>196284</v>
      </c>
      <c r="G39945" t="s">
        <v>196285</v>
      </c>
      <c r="H39945">
        <v>27</v>
      </c>
      <c r="I39945" t="s">
        <v>28</v>
      </c>
      <c r="J39945" t="s">
        <v>181496</v>
      </c>
      <c r="K39945">
        <v>2996</v>
      </c>
      <c r="L39945" t="s">
        <v>30</v>
      </c>
      <c r="M39945" t="s">
        <v>31</v>
      </c>
      <c r="N39945" t="b">
        <v>0</v>
      </c>
      <c r="O39945" t="s">
        <v>196286</v>
      </c>
      <c r="Q39945">
        <v>8069</v>
      </c>
      <c r="R39945">
        <v>202</v>
      </c>
      <c r="S39945">
        <v>13</v>
      </c>
      <c r="T39945">
        <v>0</v>
      </c>
      <c r="U39945">
        <v>2</v>
      </c>
    </row>
    <row r="39946" spans="1:21" x14ac:dyDescent="0.25">
      <c r="A39946" t="s">
        <v>194329</v>
      </c>
      <c r="B39946" t="s">
        <v>194330</v>
      </c>
      <c r="C39946" t="s">
        <v>196287</v>
      </c>
      <c r="D39946" t="s">
        <v>196288</v>
      </c>
      <c r="E39946" t="s">
        <v>196289</v>
      </c>
      <c r="F39946" t="s">
        <v>196290</v>
      </c>
      <c r="G39946" t="s">
        <v>196291</v>
      </c>
      <c r="H39946">
        <v>27</v>
      </c>
      <c r="I39946" t="s">
        <v>28</v>
      </c>
      <c r="J39946" t="s">
        <v>126895</v>
      </c>
      <c r="K39946">
        <v>1920</v>
      </c>
      <c r="L39946" t="s">
        <v>30</v>
      </c>
      <c r="M39946" t="s">
        <v>31</v>
      </c>
      <c r="N39946" t="b">
        <v>0</v>
      </c>
      <c r="O39946" t="s">
        <v>196292</v>
      </c>
      <c r="Q39946">
        <v>13475</v>
      </c>
      <c r="R39946">
        <v>277</v>
      </c>
      <c r="S39946">
        <v>6</v>
      </c>
      <c r="T39946">
        <v>0</v>
      </c>
      <c r="U39946">
        <v>5</v>
      </c>
    </row>
    <row r="39947" spans="1:21" x14ac:dyDescent="0.25">
      <c r="A39947" t="s">
        <v>194329</v>
      </c>
      <c r="B39947" t="s">
        <v>194330</v>
      </c>
      <c r="C39947" t="s">
        <v>196293</v>
      </c>
      <c r="D39947" t="s">
        <v>196294</v>
      </c>
      <c r="E39947" t="s">
        <v>196295</v>
      </c>
      <c r="F39947" t="s">
        <v>196296</v>
      </c>
      <c r="G39947" t="s">
        <v>196297</v>
      </c>
      <c r="H39947">
        <v>27</v>
      </c>
      <c r="I39947" t="s">
        <v>28</v>
      </c>
      <c r="J39947" t="s">
        <v>153416</v>
      </c>
      <c r="K39947">
        <v>2859</v>
      </c>
      <c r="L39947" t="s">
        <v>30</v>
      </c>
      <c r="M39947" t="s">
        <v>31</v>
      </c>
      <c r="N39947" t="b">
        <v>0</v>
      </c>
      <c r="O39947" t="s">
        <v>196298</v>
      </c>
      <c r="Q39947">
        <v>7532</v>
      </c>
      <c r="R39947">
        <v>186</v>
      </c>
      <c r="S39947">
        <v>8</v>
      </c>
      <c r="T39947">
        <v>0</v>
      </c>
      <c r="U39947">
        <v>3</v>
      </c>
    </row>
    <row r="39948" spans="1:21" x14ac:dyDescent="0.25">
      <c r="A39948" t="s">
        <v>194329</v>
      </c>
      <c r="B39948" t="s">
        <v>194330</v>
      </c>
      <c r="C39948" t="s">
        <v>196299</v>
      </c>
      <c r="D39948" t="s">
        <v>196300</v>
      </c>
      <c r="E39948" t="s">
        <v>196301</v>
      </c>
      <c r="F39948" t="s">
        <v>196302</v>
      </c>
      <c r="G39948" t="s">
        <v>196303</v>
      </c>
      <c r="H39948">
        <v>27</v>
      </c>
      <c r="I39948" t="s">
        <v>28</v>
      </c>
      <c r="J39948" t="s">
        <v>115518</v>
      </c>
      <c r="K39948">
        <v>1934</v>
      </c>
      <c r="L39948" t="s">
        <v>30</v>
      </c>
      <c r="M39948" t="s">
        <v>31</v>
      </c>
      <c r="N39948" t="b">
        <v>0</v>
      </c>
      <c r="O39948" t="s">
        <v>196304</v>
      </c>
      <c r="Q39948">
        <v>8805</v>
      </c>
      <c r="R39948">
        <v>256</v>
      </c>
      <c r="S39948">
        <v>9</v>
      </c>
      <c r="T39948">
        <v>0</v>
      </c>
      <c r="U39948">
        <v>3</v>
      </c>
    </row>
    <row r="39949" spans="1:21" x14ac:dyDescent="0.25">
      <c r="A39949" t="s">
        <v>194329</v>
      </c>
      <c r="B39949" t="s">
        <v>194330</v>
      </c>
      <c r="C39949" t="s">
        <v>196305</v>
      </c>
      <c r="D39949" t="s">
        <v>196306</v>
      </c>
      <c r="E39949" t="s">
        <v>196307</v>
      </c>
      <c r="F39949" t="s">
        <v>196308</v>
      </c>
      <c r="G39949" t="s">
        <v>196309</v>
      </c>
      <c r="H39949">
        <v>27</v>
      </c>
      <c r="I39949" t="s">
        <v>28</v>
      </c>
      <c r="J39949" t="s">
        <v>196310</v>
      </c>
      <c r="K39949">
        <v>1973</v>
      </c>
      <c r="L39949" t="s">
        <v>30</v>
      </c>
      <c r="M39949" t="s">
        <v>31</v>
      </c>
      <c r="N39949" t="b">
        <v>0</v>
      </c>
      <c r="O39949" t="s">
        <v>196311</v>
      </c>
      <c r="Q39949">
        <v>5939</v>
      </c>
      <c r="R39949">
        <v>174</v>
      </c>
      <c r="S39949">
        <v>2</v>
      </c>
      <c r="T39949">
        <v>0</v>
      </c>
      <c r="U39949">
        <v>7</v>
      </c>
    </row>
    <row r="39950" spans="1:21" x14ac:dyDescent="0.25">
      <c r="A39950" t="s">
        <v>194329</v>
      </c>
      <c r="B39950" t="s">
        <v>194330</v>
      </c>
      <c r="C39950" t="s">
        <v>196312</v>
      </c>
      <c r="D39950" t="s">
        <v>196313</v>
      </c>
      <c r="E39950" t="s">
        <v>196314</v>
      </c>
      <c r="F39950" t="s">
        <v>196315</v>
      </c>
      <c r="G39950" t="s">
        <v>196316</v>
      </c>
      <c r="H39950">
        <v>27</v>
      </c>
      <c r="I39950" t="s">
        <v>28</v>
      </c>
      <c r="J39950" t="s">
        <v>152214</v>
      </c>
      <c r="K39950">
        <v>2084</v>
      </c>
      <c r="L39950" t="s">
        <v>30</v>
      </c>
      <c r="M39950" t="s">
        <v>31</v>
      </c>
      <c r="N39950" t="b">
        <v>0</v>
      </c>
      <c r="O39950" t="s">
        <v>196317</v>
      </c>
      <c r="Q39950">
        <v>4276</v>
      </c>
      <c r="R39950">
        <v>80</v>
      </c>
      <c r="S39950">
        <v>0</v>
      </c>
      <c r="T39950">
        <v>0</v>
      </c>
      <c r="U39950">
        <v>1</v>
      </c>
    </row>
    <row r="39951" spans="1:21" x14ac:dyDescent="0.25">
      <c r="A39951" t="s">
        <v>194329</v>
      </c>
      <c r="B39951" t="s">
        <v>194330</v>
      </c>
      <c r="C39951" t="s">
        <v>196318</v>
      </c>
      <c r="D39951" t="s">
        <v>196319</v>
      </c>
      <c r="E39951" t="s">
        <v>196320</v>
      </c>
      <c r="F39951" t="s">
        <v>196321</v>
      </c>
      <c r="G39951" t="s">
        <v>196322</v>
      </c>
      <c r="H39951">
        <v>27</v>
      </c>
      <c r="I39951" t="s">
        <v>28</v>
      </c>
      <c r="J39951" t="s">
        <v>21363</v>
      </c>
      <c r="K39951">
        <v>1720</v>
      </c>
      <c r="L39951" t="s">
        <v>30</v>
      </c>
      <c r="M39951" t="s">
        <v>31</v>
      </c>
      <c r="N39951" t="b">
        <v>0</v>
      </c>
      <c r="O39951" t="s">
        <v>196323</v>
      </c>
      <c r="Q39951">
        <v>4093</v>
      </c>
      <c r="R39951">
        <v>43</v>
      </c>
      <c r="S39951">
        <v>2</v>
      </c>
      <c r="T39951">
        <v>0</v>
      </c>
      <c r="U39951">
        <v>2</v>
      </c>
    </row>
    <row r="39952" spans="1:21" x14ac:dyDescent="0.25">
      <c r="A39952" t="s">
        <v>194329</v>
      </c>
      <c r="B39952" t="s">
        <v>194330</v>
      </c>
      <c r="C39952" t="s">
        <v>196324</v>
      </c>
      <c r="D39952" t="s">
        <v>196325</v>
      </c>
      <c r="E39952" t="s">
        <v>196326</v>
      </c>
      <c r="F39952" t="s">
        <v>196327</v>
      </c>
      <c r="G39952" t="s">
        <v>196328</v>
      </c>
      <c r="H39952">
        <v>27</v>
      </c>
      <c r="I39952" t="s">
        <v>28</v>
      </c>
      <c r="J39952" t="s">
        <v>194015</v>
      </c>
      <c r="K39952">
        <v>2089</v>
      </c>
      <c r="L39952" t="s">
        <v>30</v>
      </c>
      <c r="M39952" t="s">
        <v>31</v>
      </c>
      <c r="N39952" t="b">
        <v>0</v>
      </c>
      <c r="O39952" t="s">
        <v>196329</v>
      </c>
      <c r="Q39952">
        <v>4526</v>
      </c>
      <c r="R39952">
        <v>91</v>
      </c>
      <c r="S39952">
        <v>1</v>
      </c>
      <c r="T39952">
        <v>0</v>
      </c>
      <c r="U39952">
        <v>1</v>
      </c>
    </row>
    <row r="39953" spans="1:21" x14ac:dyDescent="0.25">
      <c r="A39953" t="s">
        <v>194329</v>
      </c>
      <c r="B39953" t="s">
        <v>194330</v>
      </c>
      <c r="C39953" t="s">
        <v>196330</v>
      </c>
      <c r="D39953" t="s">
        <v>196331</v>
      </c>
      <c r="E39953" t="s">
        <v>196332</v>
      </c>
      <c r="F39953" t="s">
        <v>196333</v>
      </c>
      <c r="G39953" t="s">
        <v>196334</v>
      </c>
      <c r="H39953">
        <v>27</v>
      </c>
      <c r="I39953" t="s">
        <v>28</v>
      </c>
      <c r="J39953" t="s">
        <v>2472</v>
      </c>
      <c r="K39953">
        <v>3084</v>
      </c>
      <c r="L39953" t="s">
        <v>30</v>
      </c>
      <c r="M39953" t="s">
        <v>31</v>
      </c>
      <c r="N39953" t="b">
        <v>0</v>
      </c>
      <c r="O39953" t="s">
        <v>196335</v>
      </c>
      <c r="Q39953">
        <v>4384</v>
      </c>
      <c r="R39953">
        <v>117</v>
      </c>
      <c r="S39953">
        <v>5</v>
      </c>
      <c r="T39953">
        <v>0</v>
      </c>
      <c r="U39953">
        <v>1</v>
      </c>
    </row>
    <row r="39954" spans="1:21" x14ac:dyDescent="0.25">
      <c r="A39954" t="s">
        <v>194329</v>
      </c>
      <c r="B39954" t="s">
        <v>194330</v>
      </c>
      <c r="C39954" t="s">
        <v>196336</v>
      </c>
      <c r="D39954" t="s">
        <v>196337</v>
      </c>
      <c r="E39954" t="s">
        <v>196338</v>
      </c>
      <c r="F39954" t="s">
        <v>196339</v>
      </c>
      <c r="G39954" t="s">
        <v>196340</v>
      </c>
      <c r="H39954">
        <v>27</v>
      </c>
      <c r="I39954" t="s">
        <v>28</v>
      </c>
      <c r="J39954" t="s">
        <v>145237</v>
      </c>
      <c r="K39954">
        <v>2062</v>
      </c>
      <c r="L39954" t="s">
        <v>30</v>
      </c>
      <c r="M39954" t="s">
        <v>31</v>
      </c>
      <c r="N39954" t="b">
        <v>0</v>
      </c>
      <c r="O39954" t="s">
        <v>196341</v>
      </c>
      <c r="Q39954">
        <v>2161</v>
      </c>
      <c r="R39954">
        <v>27</v>
      </c>
      <c r="S39954">
        <v>2</v>
      </c>
      <c r="T39954">
        <v>0</v>
      </c>
      <c r="U39954">
        <v>1</v>
      </c>
    </row>
    <row r="39955" spans="1:21" x14ac:dyDescent="0.25">
      <c r="A39955" t="s">
        <v>194329</v>
      </c>
      <c r="B39955" t="s">
        <v>194330</v>
      </c>
      <c r="C39955" t="s">
        <v>196342</v>
      </c>
      <c r="D39955" t="s">
        <v>196343</v>
      </c>
      <c r="E39955" t="s">
        <v>196344</v>
      </c>
      <c r="F39955" t="s">
        <v>196345</v>
      </c>
      <c r="G39955" t="s">
        <v>196346</v>
      </c>
      <c r="H39955">
        <v>27</v>
      </c>
      <c r="I39955" t="s">
        <v>28</v>
      </c>
      <c r="J39955" t="s">
        <v>2104</v>
      </c>
      <c r="K39955">
        <v>2390</v>
      </c>
      <c r="L39955" t="s">
        <v>30</v>
      </c>
      <c r="M39955" t="s">
        <v>31</v>
      </c>
      <c r="N39955" t="b">
        <v>0</v>
      </c>
      <c r="O39955" t="s">
        <v>196347</v>
      </c>
      <c r="Q39955">
        <v>6211</v>
      </c>
      <c r="R39955">
        <v>95</v>
      </c>
      <c r="S39955">
        <v>4</v>
      </c>
      <c r="T39955">
        <v>0</v>
      </c>
      <c r="U39955">
        <v>1</v>
      </c>
    </row>
    <row r="39956" spans="1:21" x14ac:dyDescent="0.25">
      <c r="A39956" t="s">
        <v>194329</v>
      </c>
      <c r="B39956" t="s">
        <v>194330</v>
      </c>
      <c r="C39956" t="e">
        <v>#NAME?</v>
      </c>
      <c r="D39956" t="s">
        <v>196348</v>
      </c>
      <c r="E39956" t="s">
        <v>196349</v>
      </c>
      <c r="F39956" t="s">
        <v>196350</v>
      </c>
      <c r="G39956" t="s">
        <v>196351</v>
      </c>
      <c r="H39956">
        <v>27</v>
      </c>
      <c r="I39956" t="s">
        <v>28</v>
      </c>
      <c r="J39956" t="s">
        <v>22660</v>
      </c>
      <c r="K39956">
        <v>1514</v>
      </c>
      <c r="L39956" t="s">
        <v>30</v>
      </c>
      <c r="M39956" t="s">
        <v>31</v>
      </c>
      <c r="N39956" t="b">
        <v>0</v>
      </c>
      <c r="O39956" t="s">
        <v>196352</v>
      </c>
      <c r="Q39956">
        <v>11070</v>
      </c>
      <c r="R39956">
        <v>195</v>
      </c>
      <c r="S39956">
        <v>6</v>
      </c>
      <c r="T39956">
        <v>0</v>
      </c>
      <c r="U39956">
        <v>7</v>
      </c>
    </row>
    <row r="39957" spans="1:21" x14ac:dyDescent="0.25">
      <c r="A39957" t="s">
        <v>194329</v>
      </c>
      <c r="B39957" t="s">
        <v>194330</v>
      </c>
      <c r="C39957" t="s">
        <v>196353</v>
      </c>
      <c r="D39957" t="s">
        <v>196354</v>
      </c>
      <c r="E39957" t="s">
        <v>196355</v>
      </c>
      <c r="F39957" t="s">
        <v>196356</v>
      </c>
      <c r="G39957" t="s">
        <v>196357</v>
      </c>
      <c r="H39957">
        <v>27</v>
      </c>
      <c r="I39957" t="s">
        <v>28</v>
      </c>
      <c r="J39957" t="s">
        <v>72277</v>
      </c>
      <c r="K39957">
        <v>1865</v>
      </c>
      <c r="L39957" t="s">
        <v>30</v>
      </c>
      <c r="M39957" t="s">
        <v>31</v>
      </c>
      <c r="N39957" t="b">
        <v>0</v>
      </c>
      <c r="O39957" t="s">
        <v>196358</v>
      </c>
      <c r="Q39957">
        <v>3248</v>
      </c>
      <c r="R39957">
        <v>109</v>
      </c>
      <c r="S39957">
        <v>6</v>
      </c>
      <c r="T39957">
        <v>0</v>
      </c>
      <c r="U39957">
        <v>1</v>
      </c>
    </row>
    <row r="39958" spans="1:21" x14ac:dyDescent="0.25">
      <c r="A39958" t="s">
        <v>194329</v>
      </c>
      <c r="B39958" t="s">
        <v>194330</v>
      </c>
      <c r="C39958" t="s">
        <v>196359</v>
      </c>
      <c r="D39958" t="s">
        <v>196360</v>
      </c>
      <c r="E39958" t="s">
        <v>196361</v>
      </c>
      <c r="F39958" t="s">
        <v>196362</v>
      </c>
      <c r="G39958" t="s">
        <v>196363</v>
      </c>
      <c r="H39958">
        <v>27</v>
      </c>
      <c r="I39958" t="s">
        <v>28</v>
      </c>
      <c r="J39958" t="s">
        <v>126186</v>
      </c>
      <c r="K39958">
        <v>2558</v>
      </c>
      <c r="L39958" t="s">
        <v>30</v>
      </c>
      <c r="M39958" t="s">
        <v>31</v>
      </c>
      <c r="N39958" t="b">
        <v>0</v>
      </c>
      <c r="O39958" t="s">
        <v>196364</v>
      </c>
      <c r="Q39958">
        <v>7477</v>
      </c>
      <c r="R39958">
        <v>259</v>
      </c>
      <c r="S39958">
        <v>4</v>
      </c>
      <c r="T39958">
        <v>0</v>
      </c>
      <c r="U39958">
        <v>2</v>
      </c>
    </row>
    <row r="39959" spans="1:21" x14ac:dyDescent="0.25">
      <c r="A39959" t="s">
        <v>194329</v>
      </c>
      <c r="B39959" t="s">
        <v>194330</v>
      </c>
      <c r="C39959" t="s">
        <v>196365</v>
      </c>
      <c r="D39959" t="s">
        <v>196366</v>
      </c>
      <c r="E39959" t="s">
        <v>196367</v>
      </c>
      <c r="F39959" t="s">
        <v>196368</v>
      </c>
      <c r="G39959" t="s">
        <v>196369</v>
      </c>
      <c r="H39959">
        <v>27</v>
      </c>
      <c r="I39959" t="s">
        <v>28</v>
      </c>
      <c r="J39959" t="s">
        <v>181556</v>
      </c>
      <c r="K39959">
        <v>183</v>
      </c>
      <c r="L39959" t="s">
        <v>30</v>
      </c>
      <c r="M39959" t="s">
        <v>31</v>
      </c>
      <c r="N39959" t="b">
        <v>0</v>
      </c>
      <c r="O39959" t="s">
        <v>196370</v>
      </c>
      <c r="Q39959">
        <v>3839</v>
      </c>
      <c r="R39959">
        <v>73</v>
      </c>
      <c r="S39959">
        <v>4</v>
      </c>
      <c r="T39959">
        <v>0</v>
      </c>
      <c r="U39959">
        <v>1</v>
      </c>
    </row>
    <row r="39960" spans="1:21" x14ac:dyDescent="0.25">
      <c r="A39960" t="s">
        <v>194329</v>
      </c>
      <c r="B39960" t="s">
        <v>194330</v>
      </c>
      <c r="C39960" t="s">
        <v>196371</v>
      </c>
      <c r="D39960" t="s">
        <v>196372</v>
      </c>
      <c r="E39960" t="s">
        <v>196373</v>
      </c>
      <c r="F39960" t="s">
        <v>196374</v>
      </c>
      <c r="G39960" t="s">
        <v>196375</v>
      </c>
      <c r="H39960">
        <v>27</v>
      </c>
      <c r="I39960" t="s">
        <v>28</v>
      </c>
      <c r="J39960" t="s">
        <v>120338</v>
      </c>
      <c r="K39960">
        <v>3573</v>
      </c>
      <c r="L39960" t="s">
        <v>30</v>
      </c>
      <c r="M39960" t="s">
        <v>31</v>
      </c>
      <c r="N39960" t="b">
        <v>0</v>
      </c>
      <c r="O39960" t="s">
        <v>196376</v>
      </c>
      <c r="Q39960">
        <v>5853</v>
      </c>
      <c r="R39960">
        <v>82</v>
      </c>
      <c r="S39960">
        <v>3</v>
      </c>
      <c r="T39960">
        <v>0</v>
      </c>
      <c r="U39960">
        <v>1</v>
      </c>
    </row>
    <row r="39961" spans="1:21" x14ac:dyDescent="0.25">
      <c r="A39961" t="s">
        <v>194329</v>
      </c>
      <c r="B39961" t="s">
        <v>194330</v>
      </c>
      <c r="C39961" t="s">
        <v>196377</v>
      </c>
      <c r="D39961" t="s">
        <v>196378</v>
      </c>
      <c r="E39961" t="s">
        <v>196379</v>
      </c>
      <c r="F39961" t="s">
        <v>196380</v>
      </c>
      <c r="G39961" t="s">
        <v>196381</v>
      </c>
      <c r="H39961">
        <v>27</v>
      </c>
      <c r="I39961" t="s">
        <v>28</v>
      </c>
      <c r="J39961" t="s">
        <v>191674</v>
      </c>
      <c r="K39961">
        <v>1955</v>
      </c>
      <c r="L39961" t="s">
        <v>30</v>
      </c>
      <c r="M39961" t="s">
        <v>31</v>
      </c>
      <c r="N39961" t="b">
        <v>0</v>
      </c>
      <c r="O39961" t="s">
        <v>196382</v>
      </c>
      <c r="Q39961">
        <v>3416</v>
      </c>
      <c r="R39961">
        <v>64</v>
      </c>
      <c r="S39961">
        <v>1</v>
      </c>
      <c r="T39961">
        <v>0</v>
      </c>
      <c r="U39961">
        <v>3</v>
      </c>
    </row>
    <row r="39962" spans="1:21" x14ac:dyDescent="0.25">
      <c r="A39962" t="s">
        <v>194329</v>
      </c>
      <c r="B39962" t="s">
        <v>194330</v>
      </c>
      <c r="C39962" t="s">
        <v>196383</v>
      </c>
      <c r="D39962" t="s">
        <v>196384</v>
      </c>
      <c r="E39962" t="s">
        <v>196385</v>
      </c>
      <c r="F39962" t="s">
        <v>196386</v>
      </c>
      <c r="G39962" t="s">
        <v>196387</v>
      </c>
      <c r="H39962">
        <v>27</v>
      </c>
      <c r="I39962" t="s">
        <v>28</v>
      </c>
      <c r="J39962" t="s">
        <v>10363</v>
      </c>
      <c r="K39962">
        <v>1460</v>
      </c>
      <c r="L39962" t="s">
        <v>30</v>
      </c>
      <c r="M39962" t="s">
        <v>31</v>
      </c>
      <c r="N39962" t="b">
        <v>0</v>
      </c>
      <c r="O39962" t="s">
        <v>196388</v>
      </c>
      <c r="Q39962">
        <v>3027</v>
      </c>
      <c r="R39962">
        <v>71</v>
      </c>
      <c r="S39962">
        <v>5</v>
      </c>
      <c r="T39962">
        <v>0</v>
      </c>
      <c r="U39962">
        <v>2</v>
      </c>
    </row>
    <row r="39963" spans="1:21" x14ac:dyDescent="0.25">
      <c r="A39963" t="s">
        <v>194329</v>
      </c>
      <c r="B39963" t="s">
        <v>194330</v>
      </c>
      <c r="C39963" t="s">
        <v>196389</v>
      </c>
      <c r="D39963" t="s">
        <v>196390</v>
      </c>
      <c r="E39963" t="s">
        <v>196391</v>
      </c>
      <c r="F39963" t="s">
        <v>196392</v>
      </c>
      <c r="G39963" t="s">
        <v>196393</v>
      </c>
      <c r="H39963">
        <v>27</v>
      </c>
      <c r="I39963" t="s">
        <v>28</v>
      </c>
      <c r="J39963" t="s">
        <v>8748</v>
      </c>
      <c r="K39963">
        <v>1564</v>
      </c>
      <c r="L39963" t="s">
        <v>30</v>
      </c>
      <c r="M39963" t="s">
        <v>31</v>
      </c>
      <c r="N39963" t="b">
        <v>0</v>
      </c>
      <c r="O39963" t="s">
        <v>196394</v>
      </c>
      <c r="Q39963">
        <v>4817</v>
      </c>
      <c r="R39963">
        <v>110</v>
      </c>
      <c r="S39963">
        <v>2</v>
      </c>
      <c r="T39963">
        <v>0</v>
      </c>
      <c r="U39963">
        <v>3</v>
      </c>
    </row>
    <row r="39964" spans="1:21" x14ac:dyDescent="0.25">
      <c r="A39964" t="s">
        <v>194329</v>
      </c>
      <c r="B39964" t="s">
        <v>194330</v>
      </c>
      <c r="C39964" t="s">
        <v>196395</v>
      </c>
      <c r="D39964" t="s">
        <v>196396</v>
      </c>
      <c r="E39964" t="s">
        <v>196397</v>
      </c>
      <c r="F39964" t="s">
        <v>196398</v>
      </c>
      <c r="G39964" t="s">
        <v>196399</v>
      </c>
      <c r="H39964">
        <v>27</v>
      </c>
      <c r="I39964" t="s">
        <v>28</v>
      </c>
      <c r="J39964" t="s">
        <v>94809</v>
      </c>
      <c r="K39964">
        <v>1657</v>
      </c>
      <c r="L39964" t="s">
        <v>30</v>
      </c>
      <c r="M39964" t="s">
        <v>31</v>
      </c>
      <c r="N39964" t="b">
        <v>0</v>
      </c>
      <c r="O39964" t="s">
        <v>196400</v>
      </c>
      <c r="Q39964">
        <v>12793</v>
      </c>
      <c r="R39964">
        <v>295</v>
      </c>
      <c r="S39964">
        <v>14</v>
      </c>
      <c r="T39964">
        <v>0</v>
      </c>
      <c r="U39964">
        <v>4</v>
      </c>
    </row>
    <row r="39965" spans="1:21" x14ac:dyDescent="0.25">
      <c r="A39965" t="s">
        <v>194329</v>
      </c>
      <c r="B39965" t="s">
        <v>194330</v>
      </c>
      <c r="C39965" t="s">
        <v>196401</v>
      </c>
      <c r="D39965" t="s">
        <v>196402</v>
      </c>
      <c r="E39965" t="s">
        <v>196403</v>
      </c>
      <c r="F39965" t="s">
        <v>196404</v>
      </c>
      <c r="G39965" t="s">
        <v>196405</v>
      </c>
      <c r="H39965">
        <v>27</v>
      </c>
      <c r="I39965" t="s">
        <v>28</v>
      </c>
      <c r="J39965" t="s">
        <v>127717</v>
      </c>
      <c r="K39965">
        <v>2106</v>
      </c>
      <c r="L39965" t="s">
        <v>30</v>
      </c>
      <c r="M39965" t="s">
        <v>31</v>
      </c>
      <c r="N39965" t="b">
        <v>0</v>
      </c>
      <c r="O39965" t="s">
        <v>196406</v>
      </c>
      <c r="Q39965">
        <v>4607</v>
      </c>
      <c r="R39965">
        <v>126</v>
      </c>
      <c r="S39965">
        <v>4</v>
      </c>
      <c r="T39965">
        <v>0</v>
      </c>
      <c r="U39965">
        <v>1</v>
      </c>
    </row>
    <row r="39966" spans="1:21" x14ac:dyDescent="0.25">
      <c r="A39966" t="s">
        <v>194329</v>
      </c>
      <c r="B39966" t="s">
        <v>194330</v>
      </c>
      <c r="C39966" t="s">
        <v>196407</v>
      </c>
      <c r="D39966" t="s">
        <v>196408</v>
      </c>
      <c r="E39966" t="s">
        <v>196409</v>
      </c>
      <c r="F39966" t="s">
        <v>196410</v>
      </c>
      <c r="G39966" t="s">
        <v>196411</v>
      </c>
      <c r="H39966">
        <v>27</v>
      </c>
      <c r="I39966" t="s">
        <v>28</v>
      </c>
      <c r="J39966" t="s">
        <v>128053</v>
      </c>
      <c r="K39966">
        <v>1392</v>
      </c>
      <c r="L39966" t="s">
        <v>30</v>
      </c>
      <c r="M39966" t="s">
        <v>31</v>
      </c>
      <c r="N39966" t="b">
        <v>0</v>
      </c>
      <c r="O39966" t="s">
        <v>196412</v>
      </c>
      <c r="Q39966">
        <v>5543</v>
      </c>
      <c r="R39966">
        <v>196</v>
      </c>
      <c r="S39966">
        <v>1</v>
      </c>
      <c r="T39966">
        <v>0</v>
      </c>
      <c r="U39966">
        <v>4</v>
      </c>
    </row>
    <row r="39967" spans="1:21" x14ac:dyDescent="0.25">
      <c r="A39967" t="s">
        <v>194329</v>
      </c>
      <c r="B39967" t="s">
        <v>194330</v>
      </c>
      <c r="C39967" t="s">
        <v>196413</v>
      </c>
      <c r="D39967" t="s">
        <v>196414</v>
      </c>
      <c r="E39967" t="s">
        <v>196415</v>
      </c>
      <c r="F39967" t="s">
        <v>196416</v>
      </c>
      <c r="G39967" t="s">
        <v>196417</v>
      </c>
      <c r="H39967">
        <v>27</v>
      </c>
      <c r="I39967" t="s">
        <v>28</v>
      </c>
      <c r="J39967" t="s">
        <v>925</v>
      </c>
      <c r="K39967">
        <v>1876</v>
      </c>
      <c r="L39967" t="s">
        <v>30</v>
      </c>
      <c r="M39967" t="s">
        <v>31</v>
      </c>
      <c r="N39967" t="b">
        <v>0</v>
      </c>
      <c r="O39967" t="s">
        <v>196418</v>
      </c>
      <c r="Q39967">
        <v>9809</v>
      </c>
      <c r="R39967">
        <v>385</v>
      </c>
      <c r="S39967">
        <v>14</v>
      </c>
      <c r="T39967">
        <v>0</v>
      </c>
      <c r="U39967">
        <v>3</v>
      </c>
    </row>
    <row r="39968" spans="1:21" x14ac:dyDescent="0.25">
      <c r="A39968" t="s">
        <v>194329</v>
      </c>
      <c r="B39968" t="s">
        <v>194330</v>
      </c>
      <c r="C39968" t="s">
        <v>196419</v>
      </c>
      <c r="D39968" t="s">
        <v>196420</v>
      </c>
      <c r="E39968" t="s">
        <v>196421</v>
      </c>
      <c r="F39968" t="s">
        <v>196422</v>
      </c>
      <c r="G39968" t="s">
        <v>196423</v>
      </c>
      <c r="H39968">
        <v>27</v>
      </c>
      <c r="I39968" t="s">
        <v>28</v>
      </c>
      <c r="J39968" t="s">
        <v>105755</v>
      </c>
      <c r="K39968">
        <v>1812</v>
      </c>
      <c r="L39968" t="s">
        <v>30</v>
      </c>
      <c r="M39968" t="s">
        <v>31</v>
      </c>
      <c r="N39968" t="b">
        <v>0</v>
      </c>
      <c r="O39968" t="s">
        <v>196424</v>
      </c>
      <c r="Q39968">
        <v>4707</v>
      </c>
      <c r="R39968">
        <v>161</v>
      </c>
      <c r="S39968">
        <v>5</v>
      </c>
      <c r="T39968">
        <v>0</v>
      </c>
      <c r="U39968">
        <v>1</v>
      </c>
    </row>
    <row r="39969" spans="1:21" x14ac:dyDescent="0.25">
      <c r="A39969" t="s">
        <v>194329</v>
      </c>
      <c r="B39969" t="s">
        <v>194330</v>
      </c>
      <c r="C39969" t="s">
        <v>196425</v>
      </c>
      <c r="D39969" t="s">
        <v>196426</v>
      </c>
      <c r="E39969" t="s">
        <v>196427</v>
      </c>
      <c r="F39969" t="s">
        <v>196428</v>
      </c>
      <c r="G39969" t="s">
        <v>196075</v>
      </c>
      <c r="H39969">
        <v>27</v>
      </c>
      <c r="I39969" t="s">
        <v>28</v>
      </c>
      <c r="J39969" t="s">
        <v>65512</v>
      </c>
      <c r="K39969">
        <v>2150</v>
      </c>
      <c r="L39969" t="s">
        <v>30</v>
      </c>
      <c r="M39969" t="s">
        <v>31</v>
      </c>
      <c r="N39969" t="b">
        <v>0</v>
      </c>
      <c r="O39969" t="s">
        <v>196429</v>
      </c>
      <c r="Q39969">
        <v>4738</v>
      </c>
      <c r="R39969">
        <v>82</v>
      </c>
      <c r="S39969">
        <v>1</v>
      </c>
      <c r="T39969">
        <v>0</v>
      </c>
      <c r="U39969">
        <v>1</v>
      </c>
    </row>
    <row r="39970" spans="1:21" x14ac:dyDescent="0.25">
      <c r="A39970" t="s">
        <v>194329</v>
      </c>
      <c r="B39970" t="s">
        <v>194330</v>
      </c>
      <c r="C39970" t="s">
        <v>196430</v>
      </c>
      <c r="D39970" t="s">
        <v>196431</v>
      </c>
      <c r="E39970" t="s">
        <v>196432</v>
      </c>
      <c r="F39970" t="s">
        <v>196433</v>
      </c>
      <c r="G39970" t="s">
        <v>196434</v>
      </c>
      <c r="H39970">
        <v>27</v>
      </c>
      <c r="I39970" t="s">
        <v>28</v>
      </c>
      <c r="J39970" t="s">
        <v>166234</v>
      </c>
      <c r="K39970">
        <v>2405</v>
      </c>
      <c r="L39970" t="s">
        <v>30</v>
      </c>
      <c r="M39970" t="s">
        <v>31</v>
      </c>
      <c r="N39970" t="b">
        <v>0</v>
      </c>
      <c r="O39970" t="s">
        <v>196435</v>
      </c>
      <c r="Q39970">
        <v>6787</v>
      </c>
      <c r="R39970">
        <v>121</v>
      </c>
      <c r="S39970">
        <v>6</v>
      </c>
      <c r="T39970">
        <v>0</v>
      </c>
      <c r="U39970">
        <v>8</v>
      </c>
    </row>
    <row r="39971" spans="1:21" x14ac:dyDescent="0.25">
      <c r="A39971" t="s">
        <v>194329</v>
      </c>
      <c r="B39971" t="s">
        <v>194330</v>
      </c>
      <c r="C39971" t="s">
        <v>196436</v>
      </c>
      <c r="D39971" t="s">
        <v>196437</v>
      </c>
      <c r="E39971" t="s">
        <v>106834</v>
      </c>
      <c r="F39971" t="s">
        <v>196438</v>
      </c>
      <c r="G39971" t="s">
        <v>196439</v>
      </c>
      <c r="H39971">
        <v>27</v>
      </c>
      <c r="I39971" t="s">
        <v>28</v>
      </c>
      <c r="J39971" t="s">
        <v>11345</v>
      </c>
      <c r="K39971">
        <v>1005</v>
      </c>
      <c r="L39971" t="s">
        <v>30</v>
      </c>
      <c r="M39971" t="s">
        <v>31</v>
      </c>
      <c r="N39971" t="b">
        <v>0</v>
      </c>
      <c r="O39971" t="s">
        <v>196440</v>
      </c>
      <c r="Q39971">
        <v>6559</v>
      </c>
      <c r="R39971">
        <v>131</v>
      </c>
      <c r="S39971">
        <v>2</v>
      </c>
      <c r="T39971">
        <v>0</v>
      </c>
      <c r="U39971">
        <v>4</v>
      </c>
    </row>
    <row r="39972" spans="1:21" x14ac:dyDescent="0.25">
      <c r="A39972" t="s">
        <v>194329</v>
      </c>
      <c r="B39972" t="s">
        <v>194330</v>
      </c>
      <c r="C39972" t="s">
        <v>196441</v>
      </c>
      <c r="D39972" t="s">
        <v>196442</v>
      </c>
      <c r="E39972" t="s">
        <v>196443</v>
      </c>
      <c r="F39972" t="s">
        <v>196444</v>
      </c>
      <c r="G39972" t="s">
        <v>196445</v>
      </c>
      <c r="H39972">
        <v>27</v>
      </c>
      <c r="I39972" t="s">
        <v>28</v>
      </c>
      <c r="J39972" t="s">
        <v>196446</v>
      </c>
      <c r="K39972">
        <v>742</v>
      </c>
      <c r="L39972" t="s">
        <v>30</v>
      </c>
      <c r="M39972" t="s">
        <v>31</v>
      </c>
      <c r="N39972" t="b">
        <v>0</v>
      </c>
      <c r="O39972" t="s">
        <v>196447</v>
      </c>
      <c r="Q39972">
        <v>5476</v>
      </c>
      <c r="R39972">
        <v>158</v>
      </c>
      <c r="S39972">
        <v>5</v>
      </c>
      <c r="T39972">
        <v>0</v>
      </c>
      <c r="U39972">
        <v>3</v>
      </c>
    </row>
    <row r="39973" spans="1:21" x14ac:dyDescent="0.25">
      <c r="A39973" t="s">
        <v>194329</v>
      </c>
      <c r="B39973" t="s">
        <v>194330</v>
      </c>
      <c r="C39973" t="s">
        <v>196448</v>
      </c>
      <c r="D39973" t="s">
        <v>196449</v>
      </c>
      <c r="E39973" t="s">
        <v>196450</v>
      </c>
      <c r="F39973" t="s">
        <v>196451</v>
      </c>
      <c r="G39973" t="s">
        <v>196452</v>
      </c>
      <c r="H39973">
        <v>27</v>
      </c>
      <c r="I39973" t="s">
        <v>28</v>
      </c>
      <c r="J39973" t="s">
        <v>136517</v>
      </c>
      <c r="K39973">
        <v>249</v>
      </c>
      <c r="L39973" t="s">
        <v>30</v>
      </c>
      <c r="M39973" t="s">
        <v>31</v>
      </c>
      <c r="N39973" t="b">
        <v>0</v>
      </c>
      <c r="O39973" t="s">
        <v>196453</v>
      </c>
      <c r="Q39973">
        <v>8963</v>
      </c>
      <c r="R39973">
        <v>258</v>
      </c>
      <c r="S39973">
        <v>7</v>
      </c>
      <c r="T39973">
        <v>0</v>
      </c>
      <c r="U39973">
        <v>3</v>
      </c>
    </row>
    <row r="39974" spans="1:21" x14ac:dyDescent="0.25">
      <c r="A39974" t="s">
        <v>194329</v>
      </c>
      <c r="B39974" t="s">
        <v>194330</v>
      </c>
      <c r="C39974" t="s">
        <v>196454</v>
      </c>
      <c r="D39974" t="s">
        <v>196455</v>
      </c>
      <c r="E39974" t="s">
        <v>196456</v>
      </c>
      <c r="F39974" t="s">
        <v>196457</v>
      </c>
      <c r="G39974" t="s">
        <v>196458</v>
      </c>
      <c r="H39974">
        <v>27</v>
      </c>
      <c r="I39974" t="s">
        <v>28</v>
      </c>
      <c r="J39974" t="s">
        <v>4799</v>
      </c>
      <c r="K39974">
        <v>1141</v>
      </c>
      <c r="L39974" t="s">
        <v>30</v>
      </c>
      <c r="M39974" t="s">
        <v>31</v>
      </c>
      <c r="N39974" t="b">
        <v>0</v>
      </c>
      <c r="O39974" t="s">
        <v>196459</v>
      </c>
      <c r="Q39974">
        <v>10953</v>
      </c>
      <c r="R39974">
        <v>226</v>
      </c>
      <c r="S39974">
        <v>10</v>
      </c>
      <c r="T39974">
        <v>0</v>
      </c>
      <c r="U39974">
        <v>5</v>
      </c>
    </row>
    <row r="39975" spans="1:21" x14ac:dyDescent="0.25">
      <c r="A39975" t="s">
        <v>194329</v>
      </c>
      <c r="B39975" t="s">
        <v>194330</v>
      </c>
      <c r="C39975" t="s">
        <v>196460</v>
      </c>
      <c r="D39975" t="s">
        <v>196461</v>
      </c>
      <c r="E39975" t="s">
        <v>196462</v>
      </c>
      <c r="F39975" t="s">
        <v>196463</v>
      </c>
      <c r="G39975" t="s">
        <v>196464</v>
      </c>
      <c r="H39975">
        <v>27</v>
      </c>
      <c r="I39975" t="s">
        <v>28</v>
      </c>
      <c r="J39975" t="s">
        <v>191814</v>
      </c>
      <c r="K39975">
        <v>2845</v>
      </c>
      <c r="L39975" t="s">
        <v>30</v>
      </c>
      <c r="M39975" t="s">
        <v>31</v>
      </c>
      <c r="N39975" t="b">
        <v>0</v>
      </c>
      <c r="O39975" t="s">
        <v>196465</v>
      </c>
      <c r="Q39975">
        <v>5775</v>
      </c>
      <c r="R39975">
        <v>97</v>
      </c>
      <c r="S39975">
        <v>1</v>
      </c>
      <c r="T39975">
        <v>0</v>
      </c>
      <c r="U39975">
        <v>1</v>
      </c>
    </row>
    <row r="39976" spans="1:21" x14ac:dyDescent="0.25">
      <c r="A39976" t="s">
        <v>194329</v>
      </c>
      <c r="B39976" t="s">
        <v>194330</v>
      </c>
      <c r="C39976" t="s">
        <v>196466</v>
      </c>
      <c r="D39976" t="s">
        <v>196467</v>
      </c>
      <c r="E39976" t="s">
        <v>196468</v>
      </c>
      <c r="F39976" t="s">
        <v>196469</v>
      </c>
      <c r="G39976" t="s">
        <v>196470</v>
      </c>
      <c r="H39976">
        <v>27</v>
      </c>
      <c r="I39976" t="s">
        <v>28</v>
      </c>
      <c r="J39976" t="s">
        <v>11446</v>
      </c>
      <c r="K39976">
        <v>530</v>
      </c>
      <c r="L39976" t="s">
        <v>30</v>
      </c>
      <c r="M39976" t="s">
        <v>31</v>
      </c>
      <c r="N39976" t="b">
        <v>0</v>
      </c>
      <c r="O39976" t="s">
        <v>196471</v>
      </c>
      <c r="Q39976">
        <v>7297</v>
      </c>
      <c r="R39976">
        <v>127</v>
      </c>
      <c r="S39976">
        <v>7</v>
      </c>
      <c r="T39976">
        <v>0</v>
      </c>
      <c r="U39976">
        <v>1</v>
      </c>
    </row>
    <row r="39977" spans="1:21" x14ac:dyDescent="0.25">
      <c r="A39977" t="s">
        <v>194329</v>
      </c>
      <c r="B39977" t="s">
        <v>194330</v>
      </c>
      <c r="C39977" t="s">
        <v>196472</v>
      </c>
      <c r="D39977" t="s">
        <v>196473</v>
      </c>
      <c r="E39977" t="s">
        <v>196474</v>
      </c>
      <c r="F39977" t="s">
        <v>196475</v>
      </c>
      <c r="G39977" t="s">
        <v>196476</v>
      </c>
      <c r="H39977">
        <v>27</v>
      </c>
      <c r="I39977" t="s">
        <v>28</v>
      </c>
      <c r="J39977" t="s">
        <v>140741</v>
      </c>
      <c r="K39977">
        <v>2157</v>
      </c>
      <c r="L39977" t="s">
        <v>30</v>
      </c>
      <c r="M39977" t="s">
        <v>31</v>
      </c>
      <c r="N39977" t="b">
        <v>0</v>
      </c>
      <c r="O39977" t="s">
        <v>196477</v>
      </c>
      <c r="Q39977">
        <v>4505</v>
      </c>
      <c r="R39977">
        <v>99</v>
      </c>
      <c r="S39977">
        <v>7</v>
      </c>
      <c r="T39977">
        <v>0</v>
      </c>
      <c r="U39977">
        <v>1</v>
      </c>
    </row>
    <row r="39978" spans="1:21" x14ac:dyDescent="0.25">
      <c r="A39978" t="s">
        <v>194329</v>
      </c>
      <c r="B39978" t="s">
        <v>194330</v>
      </c>
      <c r="C39978" t="s">
        <v>196478</v>
      </c>
      <c r="D39978" t="s">
        <v>196479</v>
      </c>
      <c r="E39978" s="1">
        <v>44170.597916666666</v>
      </c>
      <c r="F39978" t="s">
        <v>196480</v>
      </c>
      <c r="G39978" t="s">
        <v>196481</v>
      </c>
      <c r="H39978">
        <v>27</v>
      </c>
      <c r="I39978" t="s">
        <v>28</v>
      </c>
      <c r="J39978" t="s">
        <v>153457</v>
      </c>
      <c r="K39978">
        <v>2519</v>
      </c>
      <c r="L39978" t="s">
        <v>30</v>
      </c>
      <c r="M39978" t="s">
        <v>31</v>
      </c>
      <c r="N39978" t="b">
        <v>0</v>
      </c>
      <c r="O39978" t="s">
        <v>196482</v>
      </c>
      <c r="Q39978">
        <v>4672</v>
      </c>
      <c r="R39978">
        <v>135</v>
      </c>
      <c r="S39978">
        <v>1</v>
      </c>
      <c r="T39978">
        <v>0</v>
      </c>
      <c r="U39978">
        <v>5</v>
      </c>
    </row>
    <row r="39979" spans="1:21" x14ac:dyDescent="0.25">
      <c r="A39979" t="s">
        <v>194329</v>
      </c>
      <c r="B39979" t="s">
        <v>194330</v>
      </c>
      <c r="C39979" t="s">
        <v>196483</v>
      </c>
      <c r="D39979" t="s">
        <v>196484</v>
      </c>
      <c r="E39979" s="1">
        <v>44170.458333333336</v>
      </c>
      <c r="F39979" t="s">
        <v>196485</v>
      </c>
      <c r="G39979" t="s">
        <v>196486</v>
      </c>
      <c r="H39979">
        <v>27</v>
      </c>
      <c r="I39979" t="s">
        <v>28</v>
      </c>
      <c r="J39979" t="s">
        <v>9497</v>
      </c>
      <c r="K39979">
        <v>1383</v>
      </c>
      <c r="L39979" t="s">
        <v>30</v>
      </c>
      <c r="M39979" t="s">
        <v>31</v>
      </c>
      <c r="N39979" t="b">
        <v>0</v>
      </c>
      <c r="O39979" t="s">
        <v>196487</v>
      </c>
      <c r="Q39979">
        <v>8580</v>
      </c>
      <c r="R39979">
        <v>218</v>
      </c>
      <c r="S39979">
        <v>7</v>
      </c>
      <c r="T39979">
        <v>0</v>
      </c>
      <c r="U39979">
        <v>3</v>
      </c>
    </row>
    <row r="39980" spans="1:21" x14ac:dyDescent="0.25">
      <c r="A39980" t="s">
        <v>194329</v>
      </c>
      <c r="B39980" t="s">
        <v>194330</v>
      </c>
      <c r="C39980" t="s">
        <v>196488</v>
      </c>
      <c r="D39980" t="s">
        <v>196489</v>
      </c>
      <c r="E39980" s="1">
        <v>44170.270833333336</v>
      </c>
      <c r="F39980" t="s">
        <v>196490</v>
      </c>
      <c r="G39980" t="s">
        <v>196491</v>
      </c>
      <c r="H39980">
        <v>27</v>
      </c>
      <c r="I39980" t="s">
        <v>28</v>
      </c>
      <c r="J39980" t="s">
        <v>20166</v>
      </c>
      <c r="K39980">
        <v>731</v>
      </c>
      <c r="L39980" t="s">
        <v>30</v>
      </c>
      <c r="M39980" t="s">
        <v>31</v>
      </c>
      <c r="N39980" t="b">
        <v>0</v>
      </c>
      <c r="O39980" t="s">
        <v>196492</v>
      </c>
      <c r="Q39980">
        <v>5360</v>
      </c>
      <c r="R39980">
        <v>135</v>
      </c>
      <c r="S39980">
        <v>11</v>
      </c>
      <c r="T39980">
        <v>0</v>
      </c>
      <c r="U39980">
        <v>1</v>
      </c>
    </row>
    <row r="39981" spans="1:21" x14ac:dyDescent="0.25">
      <c r="A39981" t="s">
        <v>194329</v>
      </c>
      <c r="B39981" t="s">
        <v>194330</v>
      </c>
      <c r="C39981" t="s">
        <v>196493</v>
      </c>
      <c r="D39981" t="s">
        <v>196494</v>
      </c>
      <c r="E39981" s="1">
        <v>44140.597222222219</v>
      </c>
      <c r="F39981" t="s">
        <v>196495</v>
      </c>
      <c r="G39981" t="s">
        <v>196496</v>
      </c>
      <c r="H39981">
        <v>27</v>
      </c>
      <c r="I39981" t="s">
        <v>28</v>
      </c>
      <c r="J39981" t="s">
        <v>160073</v>
      </c>
      <c r="K39981">
        <v>2632</v>
      </c>
      <c r="L39981" t="s">
        <v>30</v>
      </c>
      <c r="M39981" t="s">
        <v>31</v>
      </c>
      <c r="N39981" t="b">
        <v>0</v>
      </c>
      <c r="O39981" t="s">
        <v>196497</v>
      </c>
      <c r="Q39981">
        <v>4322</v>
      </c>
      <c r="R39981">
        <v>92</v>
      </c>
      <c r="S39981">
        <v>3</v>
      </c>
      <c r="T39981">
        <v>0</v>
      </c>
      <c r="U39981">
        <v>4</v>
      </c>
    </row>
    <row r="39982" spans="1:21" x14ac:dyDescent="0.25">
      <c r="A39982" t="s">
        <v>194329</v>
      </c>
      <c r="B39982" t="s">
        <v>194330</v>
      </c>
      <c r="C39982" t="s">
        <v>196498</v>
      </c>
      <c r="D39982" t="s">
        <v>196499</v>
      </c>
      <c r="E39982" s="1">
        <v>44140.458333333336</v>
      </c>
      <c r="F39982" t="s">
        <v>196500</v>
      </c>
      <c r="G39982" t="s">
        <v>196501</v>
      </c>
      <c r="H39982">
        <v>27</v>
      </c>
      <c r="I39982" t="s">
        <v>28</v>
      </c>
      <c r="J39982" t="s">
        <v>52964</v>
      </c>
      <c r="K39982">
        <v>1436</v>
      </c>
      <c r="L39982" t="s">
        <v>30</v>
      </c>
      <c r="M39982" t="s">
        <v>31</v>
      </c>
      <c r="N39982" t="b">
        <v>0</v>
      </c>
      <c r="O39982" t="s">
        <v>196502</v>
      </c>
      <c r="Q39982">
        <v>8515</v>
      </c>
      <c r="R39982">
        <v>116</v>
      </c>
      <c r="S39982">
        <v>2</v>
      </c>
      <c r="T39982">
        <v>0</v>
      </c>
      <c r="U39982">
        <v>3</v>
      </c>
    </row>
    <row r="39983" spans="1:21" x14ac:dyDescent="0.25">
      <c r="A39983" t="s">
        <v>194329</v>
      </c>
      <c r="B39983" t="s">
        <v>194330</v>
      </c>
      <c r="C39983" t="s">
        <v>196503</v>
      </c>
      <c r="D39983" t="s">
        <v>196504</v>
      </c>
      <c r="E39983" s="1">
        <v>44140.304861111108</v>
      </c>
      <c r="F39983" t="s">
        <v>196505</v>
      </c>
      <c r="G39983" t="s">
        <v>196506</v>
      </c>
      <c r="H39983">
        <v>27</v>
      </c>
      <c r="I39983" t="s">
        <v>28</v>
      </c>
      <c r="J39983" t="s">
        <v>155483</v>
      </c>
      <c r="K39983">
        <v>2647</v>
      </c>
      <c r="L39983" t="s">
        <v>30</v>
      </c>
      <c r="M39983" t="s">
        <v>31</v>
      </c>
      <c r="N39983" t="b">
        <v>0</v>
      </c>
      <c r="O39983" t="s">
        <v>196507</v>
      </c>
      <c r="Q39983">
        <v>7230</v>
      </c>
      <c r="R39983">
        <v>179</v>
      </c>
      <c r="S39983">
        <v>5</v>
      </c>
      <c r="T39983">
        <v>0</v>
      </c>
      <c r="U39983">
        <v>10</v>
      </c>
    </row>
    <row r="39984" spans="1:21" x14ac:dyDescent="0.25">
      <c r="A39984" t="s">
        <v>194329</v>
      </c>
      <c r="B39984" t="s">
        <v>194330</v>
      </c>
      <c r="C39984" t="s">
        <v>196508</v>
      </c>
      <c r="D39984" t="s">
        <v>196509</v>
      </c>
      <c r="E39984" s="1">
        <v>44109.479861111111</v>
      </c>
      <c r="F39984" t="s">
        <v>196510</v>
      </c>
      <c r="G39984" t="s">
        <v>196511</v>
      </c>
      <c r="H39984">
        <v>27</v>
      </c>
      <c r="I39984" t="s">
        <v>28</v>
      </c>
      <c r="J39984" t="s">
        <v>193032</v>
      </c>
      <c r="K39984">
        <v>3315</v>
      </c>
      <c r="L39984" t="s">
        <v>30</v>
      </c>
      <c r="M39984" t="s">
        <v>31</v>
      </c>
      <c r="N39984" t="b">
        <v>0</v>
      </c>
      <c r="O39984" t="s">
        <v>196512</v>
      </c>
      <c r="Q39984">
        <v>5571</v>
      </c>
      <c r="R39984">
        <v>123</v>
      </c>
      <c r="S39984">
        <v>1</v>
      </c>
      <c r="T39984">
        <v>0</v>
      </c>
      <c r="U39984">
        <v>1</v>
      </c>
    </row>
    <row r="39985" spans="1:21" x14ac:dyDescent="0.25">
      <c r="A39985" t="s">
        <v>194329</v>
      </c>
      <c r="B39985" t="s">
        <v>194330</v>
      </c>
      <c r="C39985" t="s">
        <v>196513</v>
      </c>
      <c r="D39985" t="s">
        <v>196514</v>
      </c>
      <c r="E39985" s="1">
        <v>44109.248611111114</v>
      </c>
      <c r="F39985" t="s">
        <v>196515</v>
      </c>
      <c r="G39985" t="s">
        <v>196516</v>
      </c>
      <c r="H39985">
        <v>27</v>
      </c>
      <c r="I39985" t="s">
        <v>28</v>
      </c>
      <c r="J39985" t="s">
        <v>139022</v>
      </c>
      <c r="K39985">
        <v>1274</v>
      </c>
      <c r="L39985" t="s">
        <v>30</v>
      </c>
      <c r="M39985" t="s">
        <v>31</v>
      </c>
      <c r="N39985" t="b">
        <v>0</v>
      </c>
      <c r="O39985" t="s">
        <v>196517</v>
      </c>
      <c r="Q39985">
        <v>6419</v>
      </c>
      <c r="R39985">
        <v>154</v>
      </c>
      <c r="S39985">
        <v>8</v>
      </c>
      <c r="T39985">
        <v>0</v>
      </c>
      <c r="U39985">
        <v>1</v>
      </c>
    </row>
    <row r="39986" spans="1:21" x14ac:dyDescent="0.25">
      <c r="A39986" t="s">
        <v>194329</v>
      </c>
      <c r="B39986" t="s">
        <v>194330</v>
      </c>
      <c r="C39986" t="s">
        <v>196518</v>
      </c>
      <c r="D39986" t="s">
        <v>196519</v>
      </c>
      <c r="E39986" s="1">
        <v>44079.513194444444</v>
      </c>
      <c r="F39986" t="s">
        <v>196520</v>
      </c>
      <c r="G39986" t="s">
        <v>196521</v>
      </c>
      <c r="H39986">
        <v>27</v>
      </c>
      <c r="I39986" t="s">
        <v>28</v>
      </c>
      <c r="J39986" t="s">
        <v>195532</v>
      </c>
      <c r="K39986">
        <v>2349</v>
      </c>
      <c r="L39986" t="s">
        <v>30</v>
      </c>
      <c r="M39986" t="s">
        <v>31</v>
      </c>
      <c r="N39986" t="b">
        <v>0</v>
      </c>
      <c r="O39986" t="s">
        <v>196522</v>
      </c>
      <c r="Q39986">
        <v>7973</v>
      </c>
      <c r="R39986">
        <v>154</v>
      </c>
      <c r="S39986">
        <v>8</v>
      </c>
      <c r="T39986">
        <v>0</v>
      </c>
      <c r="U39986">
        <v>1</v>
      </c>
    </row>
    <row r="39987" spans="1:21" x14ac:dyDescent="0.25">
      <c r="A39987" t="s">
        <v>194329</v>
      </c>
      <c r="B39987" t="s">
        <v>194330</v>
      </c>
      <c r="C39987" t="s">
        <v>196523</v>
      </c>
      <c r="D39987" t="s">
        <v>196524</v>
      </c>
      <c r="E39987" s="1">
        <v>44079.3125</v>
      </c>
      <c r="F39987" t="s">
        <v>196525</v>
      </c>
      <c r="G39987" t="s">
        <v>196526</v>
      </c>
      <c r="H39987">
        <v>27</v>
      </c>
      <c r="I39987" t="s">
        <v>28</v>
      </c>
      <c r="J39987" t="s">
        <v>9255</v>
      </c>
      <c r="K39987">
        <v>112</v>
      </c>
      <c r="L39987" t="s">
        <v>30</v>
      </c>
      <c r="M39987" t="s">
        <v>31</v>
      </c>
      <c r="N39987" t="b">
        <v>0</v>
      </c>
      <c r="O39987" t="s">
        <v>196527</v>
      </c>
      <c r="Q39987">
        <v>13082</v>
      </c>
      <c r="R39987">
        <v>254</v>
      </c>
      <c r="S39987">
        <v>2</v>
      </c>
      <c r="T39987">
        <v>0</v>
      </c>
      <c r="U39987">
        <v>9</v>
      </c>
    </row>
    <row r="39988" spans="1:21" x14ac:dyDescent="0.25">
      <c r="A39988" t="s">
        <v>194329</v>
      </c>
      <c r="B39988" t="s">
        <v>194330</v>
      </c>
      <c r="C39988" t="s">
        <v>196528</v>
      </c>
      <c r="D39988" t="s">
        <v>196529</v>
      </c>
      <c r="E39988" s="1">
        <v>44079.272916666669</v>
      </c>
      <c r="F39988" t="s">
        <v>196530</v>
      </c>
      <c r="G39988" t="s">
        <v>196531</v>
      </c>
      <c r="H39988">
        <v>27</v>
      </c>
      <c r="I39988" t="s">
        <v>28</v>
      </c>
      <c r="J39988" t="s">
        <v>166765</v>
      </c>
      <c r="K39988">
        <v>2989</v>
      </c>
      <c r="L39988" t="s">
        <v>30</v>
      </c>
      <c r="M39988" t="s">
        <v>31</v>
      </c>
      <c r="N39988" t="b">
        <v>0</v>
      </c>
      <c r="O39988" t="s">
        <v>196532</v>
      </c>
      <c r="Q39988">
        <v>16059</v>
      </c>
      <c r="R39988">
        <v>473</v>
      </c>
      <c r="S39988">
        <v>11</v>
      </c>
      <c r="T39988">
        <v>0</v>
      </c>
      <c r="U39988">
        <v>2</v>
      </c>
    </row>
    <row r="39989" spans="1:21" x14ac:dyDescent="0.25">
      <c r="A39989" t="s">
        <v>194329</v>
      </c>
      <c r="B39989" t="s">
        <v>194330</v>
      </c>
      <c r="C39989" t="s">
        <v>196533</v>
      </c>
      <c r="D39989" t="s">
        <v>196534</v>
      </c>
      <c r="E39989" s="1">
        <v>44048.551388888889</v>
      </c>
      <c r="F39989" t="s">
        <v>196535</v>
      </c>
      <c r="G39989" t="s">
        <v>196536</v>
      </c>
      <c r="H39989">
        <v>27</v>
      </c>
      <c r="I39989" t="s">
        <v>28</v>
      </c>
      <c r="J39989" t="s">
        <v>85551</v>
      </c>
      <c r="K39989">
        <v>1890</v>
      </c>
      <c r="L39989" t="s">
        <v>30</v>
      </c>
      <c r="M39989" t="s">
        <v>31</v>
      </c>
      <c r="N39989" t="b">
        <v>0</v>
      </c>
      <c r="O39989" t="s">
        <v>196537</v>
      </c>
      <c r="Q39989">
        <v>4578</v>
      </c>
      <c r="R39989">
        <v>115</v>
      </c>
      <c r="S39989">
        <v>4</v>
      </c>
      <c r="T39989">
        <v>0</v>
      </c>
      <c r="U39989">
        <v>4</v>
      </c>
    </row>
    <row r="39990" spans="1:21" x14ac:dyDescent="0.25">
      <c r="A39990" t="s">
        <v>194329</v>
      </c>
      <c r="B39990" t="s">
        <v>194330</v>
      </c>
      <c r="C39990" t="s">
        <v>196538</v>
      </c>
      <c r="D39990" t="s">
        <v>196539</v>
      </c>
      <c r="E39990" s="1">
        <v>44048.342361111114</v>
      </c>
      <c r="F39990" t="s">
        <v>196540</v>
      </c>
      <c r="G39990" t="s">
        <v>196541</v>
      </c>
      <c r="H39990">
        <v>27</v>
      </c>
      <c r="I39990" t="s">
        <v>28</v>
      </c>
      <c r="J39990" t="s">
        <v>196542</v>
      </c>
      <c r="K39990">
        <v>1768</v>
      </c>
      <c r="L39990" t="s">
        <v>30</v>
      </c>
      <c r="M39990" t="s">
        <v>31</v>
      </c>
      <c r="N39990" t="b">
        <v>0</v>
      </c>
      <c r="O39990" t="s">
        <v>196543</v>
      </c>
      <c r="Q39990">
        <v>13999</v>
      </c>
      <c r="R39990">
        <v>333</v>
      </c>
      <c r="S39990">
        <v>12</v>
      </c>
      <c r="T39990">
        <v>0</v>
      </c>
      <c r="U39990">
        <v>2</v>
      </c>
    </row>
    <row r="39991" spans="1:21" x14ac:dyDescent="0.25">
      <c r="A39991" t="s">
        <v>194329</v>
      </c>
      <c r="B39991" t="s">
        <v>194330</v>
      </c>
      <c r="C39991" t="s">
        <v>196544</v>
      </c>
      <c r="D39991" t="s">
        <v>196545</v>
      </c>
      <c r="E39991" s="1">
        <v>44017.588888888888</v>
      </c>
      <c r="F39991" t="s">
        <v>196546</v>
      </c>
      <c r="G39991" t="s">
        <v>196547</v>
      </c>
      <c r="H39991">
        <v>27</v>
      </c>
      <c r="I39991" t="s">
        <v>28</v>
      </c>
      <c r="J39991" t="s">
        <v>170711</v>
      </c>
      <c r="K39991">
        <v>1716</v>
      </c>
      <c r="L39991" t="s">
        <v>30</v>
      </c>
      <c r="M39991" t="s">
        <v>31</v>
      </c>
      <c r="N39991" t="b">
        <v>0</v>
      </c>
      <c r="O39991" t="s">
        <v>196548</v>
      </c>
      <c r="Q39991">
        <v>3354</v>
      </c>
      <c r="R39991">
        <v>67</v>
      </c>
      <c r="S39991">
        <v>1</v>
      </c>
      <c r="T39991">
        <v>0</v>
      </c>
      <c r="U39991">
        <v>1</v>
      </c>
    </row>
    <row r="39992" spans="1:21" x14ac:dyDescent="0.25">
      <c r="A39992" t="s">
        <v>194329</v>
      </c>
      <c r="B39992" t="s">
        <v>194330</v>
      </c>
      <c r="C39992" t="s">
        <v>196549</v>
      </c>
      <c r="D39992" t="s">
        <v>196550</v>
      </c>
      <c r="E39992" s="1">
        <v>44017.467361111114</v>
      </c>
      <c r="F39992" t="s">
        <v>196551</v>
      </c>
      <c r="G39992" t="s">
        <v>196552</v>
      </c>
      <c r="H39992">
        <v>27</v>
      </c>
      <c r="I39992" t="s">
        <v>28</v>
      </c>
      <c r="J39992" t="s">
        <v>35547</v>
      </c>
      <c r="K39992">
        <v>1923</v>
      </c>
      <c r="L39992" t="s">
        <v>30</v>
      </c>
      <c r="M39992" t="s">
        <v>31</v>
      </c>
      <c r="N39992" t="b">
        <v>0</v>
      </c>
      <c r="O39992" t="s">
        <v>196553</v>
      </c>
      <c r="Q39992">
        <v>2779</v>
      </c>
      <c r="R39992">
        <v>55</v>
      </c>
      <c r="S39992">
        <v>3</v>
      </c>
      <c r="T39992">
        <v>0</v>
      </c>
      <c r="U39992">
        <v>1</v>
      </c>
    </row>
    <row r="39993" spans="1:21" x14ac:dyDescent="0.25">
      <c r="A39993" t="s">
        <v>194329</v>
      </c>
      <c r="B39993" t="s">
        <v>194330</v>
      </c>
      <c r="C39993" t="s">
        <v>196554</v>
      </c>
      <c r="D39993" t="s">
        <v>196555</v>
      </c>
      <c r="E39993" s="1">
        <v>44017.293055555558</v>
      </c>
      <c r="F39993" t="s">
        <v>196556</v>
      </c>
      <c r="G39993" t="s">
        <v>196557</v>
      </c>
      <c r="H39993">
        <v>27</v>
      </c>
      <c r="I39993" t="s">
        <v>28</v>
      </c>
      <c r="J39993" t="s">
        <v>30834</v>
      </c>
      <c r="K39993">
        <v>1361</v>
      </c>
      <c r="L39993" t="s">
        <v>30</v>
      </c>
      <c r="M39993" t="s">
        <v>31</v>
      </c>
      <c r="N39993" t="b">
        <v>0</v>
      </c>
      <c r="O39993" t="s">
        <v>196558</v>
      </c>
      <c r="Q39993">
        <v>5762</v>
      </c>
      <c r="R39993">
        <v>128</v>
      </c>
      <c r="S39993">
        <v>6</v>
      </c>
      <c r="T39993">
        <v>0</v>
      </c>
      <c r="U39993">
        <v>2</v>
      </c>
    </row>
    <row r="39994" spans="1:21" x14ac:dyDescent="0.25">
      <c r="A39994" t="s">
        <v>194329</v>
      </c>
      <c r="B39994" t="s">
        <v>194330</v>
      </c>
      <c r="C39994" t="s">
        <v>196559</v>
      </c>
      <c r="D39994" t="s">
        <v>196560</v>
      </c>
      <c r="E39994" s="1">
        <v>43987.609722222223</v>
      </c>
      <c r="F39994" t="s">
        <v>196561</v>
      </c>
      <c r="G39994" t="s">
        <v>196562</v>
      </c>
      <c r="H39994">
        <v>27</v>
      </c>
      <c r="I39994" t="s">
        <v>28</v>
      </c>
      <c r="J39994" t="s">
        <v>147869</v>
      </c>
      <c r="K39994">
        <v>3497</v>
      </c>
      <c r="L39994" t="s">
        <v>30</v>
      </c>
      <c r="M39994" t="s">
        <v>31</v>
      </c>
      <c r="N39994" t="b">
        <v>0</v>
      </c>
      <c r="O39994" t="s">
        <v>196563</v>
      </c>
      <c r="Q39994">
        <v>9684</v>
      </c>
      <c r="R39994">
        <v>217</v>
      </c>
      <c r="S39994">
        <v>5</v>
      </c>
      <c r="T39994">
        <v>0</v>
      </c>
      <c r="U39994">
        <v>6</v>
      </c>
    </row>
    <row r="39995" spans="1:21" x14ac:dyDescent="0.25">
      <c r="A39995" t="s">
        <v>194329</v>
      </c>
      <c r="B39995" t="s">
        <v>194330</v>
      </c>
      <c r="C39995" t="s">
        <v>196564</v>
      </c>
      <c r="D39995" t="s">
        <v>196565</v>
      </c>
      <c r="E39995" s="1">
        <v>43987.490972222222</v>
      </c>
      <c r="F39995" t="s">
        <v>196566</v>
      </c>
      <c r="G39995" t="s">
        <v>196567</v>
      </c>
      <c r="H39995">
        <v>27</v>
      </c>
      <c r="I39995" t="s">
        <v>28</v>
      </c>
      <c r="J39995" t="s">
        <v>196568</v>
      </c>
      <c r="K39995">
        <v>285</v>
      </c>
      <c r="L39995" t="s">
        <v>30</v>
      </c>
      <c r="M39995" t="s">
        <v>31</v>
      </c>
      <c r="N39995" t="b">
        <v>0</v>
      </c>
      <c r="O39995" t="s">
        <v>196569</v>
      </c>
      <c r="Q39995">
        <v>8319</v>
      </c>
      <c r="R39995">
        <v>212</v>
      </c>
      <c r="S39995">
        <v>9</v>
      </c>
      <c r="T39995">
        <v>0</v>
      </c>
      <c r="U39995">
        <v>3</v>
      </c>
    </row>
    <row r="39996" spans="1:21" x14ac:dyDescent="0.25">
      <c r="A39996" t="s">
        <v>194329</v>
      </c>
      <c r="B39996" t="s">
        <v>194330</v>
      </c>
      <c r="C39996" t="s">
        <v>196570</v>
      </c>
      <c r="D39996" t="s">
        <v>196571</v>
      </c>
      <c r="E39996" s="1">
        <v>43987.270833333336</v>
      </c>
      <c r="F39996" t="s">
        <v>196572</v>
      </c>
      <c r="G39996" t="s">
        <v>196573</v>
      </c>
      <c r="H39996">
        <v>27</v>
      </c>
      <c r="I39996" t="s">
        <v>28</v>
      </c>
      <c r="J39996" t="s">
        <v>22234</v>
      </c>
      <c r="K39996">
        <v>1385</v>
      </c>
      <c r="L39996" t="s">
        <v>30</v>
      </c>
      <c r="M39996" t="s">
        <v>31</v>
      </c>
      <c r="N39996" t="b">
        <v>0</v>
      </c>
      <c r="O39996" t="s">
        <v>196574</v>
      </c>
      <c r="Q39996">
        <v>5653</v>
      </c>
      <c r="R39996">
        <v>78</v>
      </c>
      <c r="S39996">
        <v>5</v>
      </c>
      <c r="T39996">
        <v>0</v>
      </c>
      <c r="U39996">
        <v>8</v>
      </c>
    </row>
    <row r="39997" spans="1:21" x14ac:dyDescent="0.25">
      <c r="A39997" t="s">
        <v>194329</v>
      </c>
      <c r="B39997" t="s">
        <v>194330</v>
      </c>
      <c r="C39997" t="s">
        <v>196575</v>
      </c>
      <c r="D39997" t="s">
        <v>196576</v>
      </c>
      <c r="E39997" s="1">
        <v>43956.592361111114</v>
      </c>
      <c r="F39997" t="s">
        <v>196577</v>
      </c>
      <c r="G39997" t="s">
        <v>196578</v>
      </c>
      <c r="H39997">
        <v>27</v>
      </c>
      <c r="I39997" t="s">
        <v>28</v>
      </c>
      <c r="J39997" t="s">
        <v>1461</v>
      </c>
      <c r="K39997">
        <v>1886</v>
      </c>
      <c r="L39997" t="s">
        <v>30</v>
      </c>
      <c r="M39997" t="s">
        <v>31</v>
      </c>
      <c r="N39997" t="b">
        <v>0</v>
      </c>
      <c r="O39997" t="s">
        <v>196579</v>
      </c>
      <c r="Q39997">
        <v>6106</v>
      </c>
      <c r="R39997">
        <v>95</v>
      </c>
      <c r="S39997">
        <v>9</v>
      </c>
      <c r="T39997">
        <v>0</v>
      </c>
      <c r="U39997">
        <v>1</v>
      </c>
    </row>
    <row r="39998" spans="1:21" x14ac:dyDescent="0.25">
      <c r="A39998" t="s">
        <v>194329</v>
      </c>
      <c r="B39998" t="s">
        <v>194330</v>
      </c>
      <c r="C39998" t="s">
        <v>196580</v>
      </c>
      <c r="D39998" t="s">
        <v>196581</v>
      </c>
      <c r="E39998" s="1">
        <v>43956.470138888886</v>
      </c>
      <c r="F39998" t="s">
        <v>196582</v>
      </c>
      <c r="G39998" t="s">
        <v>196583</v>
      </c>
      <c r="H39998">
        <v>27</v>
      </c>
      <c r="I39998" t="s">
        <v>28</v>
      </c>
      <c r="J39998" t="s">
        <v>158464</v>
      </c>
      <c r="K39998">
        <v>2504</v>
      </c>
      <c r="L39998" t="s">
        <v>30</v>
      </c>
      <c r="M39998" t="s">
        <v>31</v>
      </c>
      <c r="N39998" t="b">
        <v>0</v>
      </c>
      <c r="O39998" t="s">
        <v>196584</v>
      </c>
      <c r="Q39998">
        <v>7695</v>
      </c>
      <c r="R39998">
        <v>99</v>
      </c>
      <c r="S39998">
        <v>5</v>
      </c>
      <c r="T39998">
        <v>0</v>
      </c>
      <c r="U39998">
        <v>1</v>
      </c>
    </row>
    <row r="39999" spans="1:21" x14ac:dyDescent="0.25">
      <c r="A39999" t="s">
        <v>194329</v>
      </c>
      <c r="B39999" t="s">
        <v>194330</v>
      </c>
      <c r="C39999" t="s">
        <v>196585</v>
      </c>
      <c r="D39999" t="s">
        <v>196586</v>
      </c>
      <c r="E39999" s="1">
        <v>43956.294444444444</v>
      </c>
      <c r="F39999" t="s">
        <v>196587</v>
      </c>
      <c r="G39999" t="s">
        <v>196588</v>
      </c>
      <c r="H39999">
        <v>27</v>
      </c>
      <c r="I39999" t="s">
        <v>28</v>
      </c>
      <c r="J39999" t="s">
        <v>148117</v>
      </c>
      <c r="K39999">
        <v>1753</v>
      </c>
      <c r="L39999" t="s">
        <v>30</v>
      </c>
      <c r="M39999" t="s">
        <v>31</v>
      </c>
      <c r="N39999" t="b">
        <v>0</v>
      </c>
      <c r="O39999" t="s">
        <v>196589</v>
      </c>
      <c r="Q39999">
        <v>7270</v>
      </c>
      <c r="R39999">
        <v>191</v>
      </c>
      <c r="S39999">
        <v>5</v>
      </c>
      <c r="T39999">
        <v>0</v>
      </c>
      <c r="U39999">
        <v>2</v>
      </c>
    </row>
    <row r="40000" spans="1:21" x14ac:dyDescent="0.25">
      <c r="A40000" t="s">
        <v>194329</v>
      </c>
      <c r="B40000" t="s">
        <v>194330</v>
      </c>
      <c r="C40000" t="s">
        <v>196590</v>
      </c>
      <c r="D40000" t="s">
        <v>196591</v>
      </c>
      <c r="E40000" s="1">
        <v>43926.615277777775</v>
      </c>
      <c r="F40000" t="s">
        <v>196592</v>
      </c>
      <c r="G40000" t="s">
        <v>196593</v>
      </c>
      <c r="H40000">
        <v>27</v>
      </c>
      <c r="I40000" t="s">
        <v>28</v>
      </c>
      <c r="J40000" t="s">
        <v>196594</v>
      </c>
      <c r="K40000">
        <v>208</v>
      </c>
      <c r="L40000" t="s">
        <v>30</v>
      </c>
      <c r="M40000" t="s">
        <v>31</v>
      </c>
      <c r="N40000" t="b">
        <v>0</v>
      </c>
      <c r="O40000" t="s">
        <v>196595</v>
      </c>
      <c r="Q40000">
        <v>4423</v>
      </c>
      <c r="R40000">
        <v>97</v>
      </c>
      <c r="S40000">
        <v>4</v>
      </c>
      <c r="T40000">
        <v>0</v>
      </c>
      <c r="U40000">
        <v>1</v>
      </c>
    </row>
    <row r="40001" spans="1:21" x14ac:dyDescent="0.25">
      <c r="A40001" t="s">
        <v>194329</v>
      </c>
      <c r="B40001" t="s">
        <v>194330</v>
      </c>
      <c r="C40001" t="s">
        <v>196596</v>
      </c>
      <c r="D40001" t="s">
        <v>196597</v>
      </c>
      <c r="E40001" s="1">
        <v>43926.46597222222</v>
      </c>
      <c r="F40001" t="s">
        <v>196598</v>
      </c>
      <c r="G40001" t="s">
        <v>196599</v>
      </c>
      <c r="H40001">
        <v>27</v>
      </c>
      <c r="I40001" t="s">
        <v>28</v>
      </c>
      <c r="J40001" t="s">
        <v>2068</v>
      </c>
      <c r="K40001">
        <v>1854</v>
      </c>
      <c r="L40001" t="s">
        <v>30</v>
      </c>
      <c r="M40001" t="s">
        <v>31</v>
      </c>
      <c r="N40001" t="b">
        <v>0</v>
      </c>
      <c r="O40001" t="s">
        <v>196600</v>
      </c>
      <c r="Q40001">
        <v>6310</v>
      </c>
      <c r="R40001">
        <v>104</v>
      </c>
      <c r="S40001">
        <v>2</v>
      </c>
      <c r="T40001">
        <v>0</v>
      </c>
      <c r="U40001">
        <v>1</v>
      </c>
    </row>
    <row r="40002" spans="1:21" x14ac:dyDescent="0.25">
      <c r="A40002" t="s">
        <v>194329</v>
      </c>
      <c r="B40002" t="s">
        <v>194330</v>
      </c>
      <c r="C40002" t="s">
        <v>196601</v>
      </c>
      <c r="D40002" t="s">
        <v>196602</v>
      </c>
      <c r="E40002" s="1">
        <v>43926.270833333336</v>
      </c>
      <c r="F40002" t="s">
        <v>196603</v>
      </c>
      <c r="G40002" t="s">
        <v>196604</v>
      </c>
      <c r="H40002">
        <v>27</v>
      </c>
      <c r="I40002" t="s">
        <v>28</v>
      </c>
      <c r="J40002" t="s">
        <v>124809</v>
      </c>
      <c r="K40002">
        <v>1159</v>
      </c>
      <c r="L40002" t="s">
        <v>30</v>
      </c>
      <c r="M40002" t="s">
        <v>31</v>
      </c>
      <c r="N40002" t="b">
        <v>0</v>
      </c>
      <c r="O40002" t="s">
        <v>196605</v>
      </c>
      <c r="Q40002">
        <v>2717</v>
      </c>
      <c r="R40002">
        <v>72</v>
      </c>
      <c r="S40002">
        <v>2</v>
      </c>
      <c r="T40002">
        <v>0</v>
      </c>
      <c r="U40002">
        <v>5</v>
      </c>
    </row>
    <row r="40003" spans="1:21" x14ac:dyDescent="0.25">
      <c r="A40003" t="s">
        <v>194329</v>
      </c>
      <c r="B40003" t="s">
        <v>194330</v>
      </c>
      <c r="C40003" t="s">
        <v>196606</v>
      </c>
      <c r="D40003" t="s">
        <v>196607</v>
      </c>
      <c r="E40003" s="1">
        <v>43895.499305555553</v>
      </c>
      <c r="F40003" t="s">
        <v>196608</v>
      </c>
      <c r="G40003" t="s">
        <v>196609</v>
      </c>
      <c r="H40003">
        <v>27</v>
      </c>
      <c r="I40003" t="s">
        <v>28</v>
      </c>
      <c r="J40003" t="s">
        <v>126543</v>
      </c>
      <c r="K40003">
        <v>1525</v>
      </c>
      <c r="L40003" t="s">
        <v>30</v>
      </c>
      <c r="M40003" t="s">
        <v>31</v>
      </c>
      <c r="N40003" t="b">
        <v>0</v>
      </c>
      <c r="O40003" t="s">
        <v>196610</v>
      </c>
      <c r="Q40003">
        <v>5592</v>
      </c>
      <c r="R40003">
        <v>125</v>
      </c>
      <c r="S40003">
        <v>2</v>
      </c>
      <c r="T40003">
        <v>0</v>
      </c>
      <c r="U40003">
        <v>1</v>
      </c>
    </row>
    <row r="40004" spans="1:21" x14ac:dyDescent="0.25">
      <c r="A40004" t="s">
        <v>194329</v>
      </c>
      <c r="B40004" t="s">
        <v>194330</v>
      </c>
      <c r="C40004" t="s">
        <v>196611</v>
      </c>
      <c r="D40004" t="s">
        <v>196612</v>
      </c>
      <c r="E40004" s="1">
        <v>43866.507638888892</v>
      </c>
      <c r="F40004" t="s">
        <v>196613</v>
      </c>
      <c r="G40004" t="s">
        <v>196614</v>
      </c>
      <c r="H40004">
        <v>27</v>
      </c>
      <c r="I40004" t="s">
        <v>28</v>
      </c>
      <c r="J40004" t="s">
        <v>92858</v>
      </c>
      <c r="K40004">
        <v>2165</v>
      </c>
      <c r="L40004" t="s">
        <v>30</v>
      </c>
      <c r="M40004" t="s">
        <v>31</v>
      </c>
      <c r="N40004" t="b">
        <v>0</v>
      </c>
      <c r="O40004" t="s">
        <v>196615</v>
      </c>
      <c r="Q40004">
        <v>9600</v>
      </c>
      <c r="R40004">
        <v>226</v>
      </c>
      <c r="S40004">
        <v>6</v>
      </c>
      <c r="T40004">
        <v>0</v>
      </c>
      <c r="U40004">
        <v>4</v>
      </c>
    </row>
    <row r="40005" spans="1:21" x14ac:dyDescent="0.25">
      <c r="A40005" t="s">
        <v>194329</v>
      </c>
      <c r="B40005" t="s">
        <v>194330</v>
      </c>
      <c r="C40005" t="s">
        <v>196616</v>
      </c>
      <c r="D40005" t="s">
        <v>196617</v>
      </c>
      <c r="E40005" s="1">
        <v>43835.583333333336</v>
      </c>
      <c r="F40005" t="s">
        <v>196618</v>
      </c>
      <c r="G40005" t="s">
        <v>196619</v>
      </c>
      <c r="H40005">
        <v>27</v>
      </c>
      <c r="I40005" t="s">
        <v>28</v>
      </c>
      <c r="J40005" t="s">
        <v>2291</v>
      </c>
      <c r="K40005">
        <v>1545</v>
      </c>
      <c r="L40005" t="s">
        <v>30</v>
      </c>
      <c r="M40005" t="s">
        <v>31</v>
      </c>
      <c r="N40005" t="b">
        <v>0</v>
      </c>
      <c r="O40005" t="s">
        <v>196620</v>
      </c>
      <c r="Q40005">
        <v>10568</v>
      </c>
      <c r="R40005">
        <v>129</v>
      </c>
      <c r="S40005">
        <v>9</v>
      </c>
      <c r="T40005">
        <v>0</v>
      </c>
      <c r="U40005">
        <v>5</v>
      </c>
    </row>
    <row r="40006" spans="1:21" x14ac:dyDescent="0.25">
      <c r="A40006" t="s">
        <v>194329</v>
      </c>
      <c r="B40006" t="s">
        <v>194330</v>
      </c>
      <c r="C40006" t="s">
        <v>196621</v>
      </c>
      <c r="D40006" t="s">
        <v>196622</v>
      </c>
      <c r="E40006" s="1">
        <v>43835.229166666664</v>
      </c>
      <c r="F40006" t="s">
        <v>196623</v>
      </c>
      <c r="G40006" t="s">
        <v>196624</v>
      </c>
      <c r="H40006">
        <v>27</v>
      </c>
      <c r="I40006" t="s">
        <v>28</v>
      </c>
      <c r="J40006" t="s">
        <v>19911</v>
      </c>
      <c r="K40006">
        <v>726</v>
      </c>
      <c r="L40006" t="s">
        <v>30</v>
      </c>
      <c r="M40006" t="s">
        <v>31</v>
      </c>
      <c r="N40006" t="b">
        <v>0</v>
      </c>
      <c r="O40006" t="s">
        <v>196625</v>
      </c>
      <c r="Q40006">
        <v>3376</v>
      </c>
      <c r="R40006">
        <v>41</v>
      </c>
      <c r="S40006">
        <v>3</v>
      </c>
      <c r="T40006">
        <v>0</v>
      </c>
      <c r="U40006">
        <v>2</v>
      </c>
    </row>
    <row r="40007" spans="1:21" x14ac:dyDescent="0.25">
      <c r="A40007" t="s">
        <v>194329</v>
      </c>
      <c r="B40007" t="s">
        <v>194330</v>
      </c>
      <c r="C40007" t="s">
        <v>196626</v>
      </c>
      <c r="D40007" t="s">
        <v>196627</v>
      </c>
      <c r="E40007" t="s">
        <v>196628</v>
      </c>
      <c r="F40007" t="s">
        <v>196629</v>
      </c>
      <c r="G40007" t="s">
        <v>196630</v>
      </c>
      <c r="H40007">
        <v>27</v>
      </c>
      <c r="I40007" t="s">
        <v>28</v>
      </c>
      <c r="J40007" t="s">
        <v>69134</v>
      </c>
      <c r="K40007">
        <v>3242</v>
      </c>
      <c r="L40007" t="s">
        <v>30</v>
      </c>
      <c r="M40007" t="s">
        <v>31</v>
      </c>
      <c r="N40007" t="b">
        <v>0</v>
      </c>
      <c r="O40007" t="s">
        <v>196631</v>
      </c>
      <c r="Q40007">
        <v>3725</v>
      </c>
      <c r="R40007">
        <v>67</v>
      </c>
      <c r="S40007">
        <v>3</v>
      </c>
      <c r="T40007">
        <v>0</v>
      </c>
      <c r="U40007">
        <v>1</v>
      </c>
    </row>
    <row r="40008" spans="1:21" x14ac:dyDescent="0.25">
      <c r="A40008" t="s">
        <v>194329</v>
      </c>
      <c r="B40008" t="s">
        <v>194330</v>
      </c>
      <c r="C40008" t="s">
        <v>196632</v>
      </c>
      <c r="D40008" t="s">
        <v>196633</v>
      </c>
      <c r="E40008" t="s">
        <v>196634</v>
      </c>
      <c r="F40008" t="s">
        <v>196635</v>
      </c>
      <c r="G40008" t="s">
        <v>196636</v>
      </c>
      <c r="H40008">
        <v>27</v>
      </c>
      <c r="I40008" t="s">
        <v>28</v>
      </c>
      <c r="J40008" t="s">
        <v>5897</v>
      </c>
      <c r="K40008">
        <v>2239</v>
      </c>
      <c r="L40008" t="s">
        <v>30</v>
      </c>
      <c r="M40008" t="s">
        <v>31</v>
      </c>
      <c r="N40008" t="b">
        <v>0</v>
      </c>
      <c r="O40008" t="s">
        <v>196637</v>
      </c>
      <c r="Q40008">
        <v>6462</v>
      </c>
      <c r="R40008">
        <v>133</v>
      </c>
      <c r="S40008">
        <v>5</v>
      </c>
      <c r="T40008">
        <v>0</v>
      </c>
      <c r="U40008">
        <v>1</v>
      </c>
    </row>
    <row r="40009" spans="1:21" x14ac:dyDescent="0.25">
      <c r="A40009" t="s">
        <v>194329</v>
      </c>
      <c r="B40009" t="s">
        <v>194330</v>
      </c>
      <c r="C40009" t="s">
        <v>196638</v>
      </c>
      <c r="D40009" t="s">
        <v>196639</v>
      </c>
      <c r="E40009" t="s">
        <v>196640</v>
      </c>
      <c r="F40009" t="s">
        <v>196641</v>
      </c>
      <c r="G40009" t="s">
        <v>196642</v>
      </c>
      <c r="H40009">
        <v>27</v>
      </c>
      <c r="I40009" t="s">
        <v>28</v>
      </c>
      <c r="J40009" t="s">
        <v>9558</v>
      </c>
      <c r="K40009">
        <v>811</v>
      </c>
      <c r="L40009" t="s">
        <v>30</v>
      </c>
      <c r="M40009" t="s">
        <v>31</v>
      </c>
      <c r="N40009" t="b">
        <v>0</v>
      </c>
      <c r="O40009" t="s">
        <v>196643</v>
      </c>
      <c r="Q40009">
        <v>8534</v>
      </c>
      <c r="R40009">
        <v>248</v>
      </c>
      <c r="S40009">
        <v>11</v>
      </c>
      <c r="T40009">
        <v>0</v>
      </c>
      <c r="U40009">
        <v>3</v>
      </c>
    </row>
    <row r="40010" spans="1:21" x14ac:dyDescent="0.25">
      <c r="A40010" t="s">
        <v>194329</v>
      </c>
      <c r="B40010" t="s">
        <v>194330</v>
      </c>
      <c r="C40010" t="s">
        <v>196644</v>
      </c>
      <c r="D40010" t="s">
        <v>196645</v>
      </c>
      <c r="E40010" t="s">
        <v>196646</v>
      </c>
      <c r="F40010" t="s">
        <v>196647</v>
      </c>
      <c r="G40010" t="s">
        <v>196648</v>
      </c>
      <c r="H40010">
        <v>27</v>
      </c>
      <c r="I40010" t="s">
        <v>28</v>
      </c>
      <c r="J40010" t="s">
        <v>3026</v>
      </c>
      <c r="K40010">
        <v>1769</v>
      </c>
      <c r="L40010" t="s">
        <v>30</v>
      </c>
      <c r="M40010" t="s">
        <v>31</v>
      </c>
      <c r="N40010" t="b">
        <v>0</v>
      </c>
      <c r="O40010" t="s">
        <v>196649</v>
      </c>
      <c r="Q40010">
        <v>3568</v>
      </c>
      <c r="R40010">
        <v>71</v>
      </c>
      <c r="S40010">
        <v>3</v>
      </c>
      <c r="T40010">
        <v>0</v>
      </c>
      <c r="U40010">
        <v>3</v>
      </c>
    </row>
    <row r="40011" spans="1:21" x14ac:dyDescent="0.25">
      <c r="A40011" t="s">
        <v>194329</v>
      </c>
      <c r="B40011" t="s">
        <v>194330</v>
      </c>
      <c r="C40011" t="s">
        <v>196650</v>
      </c>
      <c r="D40011" t="s">
        <v>196651</v>
      </c>
      <c r="E40011" t="s">
        <v>196652</v>
      </c>
      <c r="F40011" t="s">
        <v>196653</v>
      </c>
      <c r="G40011" t="s">
        <v>196654</v>
      </c>
      <c r="H40011">
        <v>27</v>
      </c>
      <c r="I40011" t="s">
        <v>28</v>
      </c>
      <c r="J40011" t="s">
        <v>138610</v>
      </c>
      <c r="K40011">
        <v>2078</v>
      </c>
      <c r="L40011" t="s">
        <v>30</v>
      </c>
      <c r="M40011" t="s">
        <v>31</v>
      </c>
      <c r="N40011" t="b">
        <v>0</v>
      </c>
      <c r="O40011" t="s">
        <v>196655</v>
      </c>
      <c r="Q40011">
        <v>6368</v>
      </c>
      <c r="R40011">
        <v>107</v>
      </c>
      <c r="S40011">
        <v>8</v>
      </c>
      <c r="T40011">
        <v>0</v>
      </c>
      <c r="U40011">
        <v>3</v>
      </c>
    </row>
    <row r="40012" spans="1:21" x14ac:dyDescent="0.25">
      <c r="A40012" t="s">
        <v>194329</v>
      </c>
      <c r="B40012" t="s">
        <v>194330</v>
      </c>
      <c r="C40012" t="e">
        <v>#NAME?</v>
      </c>
      <c r="D40012" t="s">
        <v>196656</v>
      </c>
      <c r="E40012" t="s">
        <v>196657</v>
      </c>
      <c r="F40012" t="s">
        <v>196658</v>
      </c>
      <c r="G40012" t="s">
        <v>196659</v>
      </c>
      <c r="H40012">
        <v>27</v>
      </c>
      <c r="I40012" t="s">
        <v>28</v>
      </c>
      <c r="J40012" t="s">
        <v>5341</v>
      </c>
      <c r="K40012">
        <v>1799</v>
      </c>
      <c r="L40012" t="s">
        <v>30</v>
      </c>
      <c r="M40012" t="s">
        <v>31</v>
      </c>
      <c r="N40012" t="b">
        <v>0</v>
      </c>
      <c r="O40012" t="s">
        <v>196660</v>
      </c>
      <c r="Q40012">
        <v>16718</v>
      </c>
      <c r="R40012">
        <v>435</v>
      </c>
      <c r="S40012">
        <v>4</v>
      </c>
      <c r="T40012">
        <v>0</v>
      </c>
      <c r="U40012">
        <v>28</v>
      </c>
    </row>
    <row r="40013" spans="1:21" x14ac:dyDescent="0.25">
      <c r="A40013" t="s">
        <v>194329</v>
      </c>
      <c r="B40013" t="s">
        <v>194330</v>
      </c>
      <c r="C40013" t="s">
        <v>196661</v>
      </c>
      <c r="D40013" t="s">
        <v>196662</v>
      </c>
      <c r="E40013" t="s">
        <v>196663</v>
      </c>
      <c r="F40013" t="s">
        <v>196664</v>
      </c>
      <c r="G40013" t="s">
        <v>196665</v>
      </c>
      <c r="H40013">
        <v>27</v>
      </c>
      <c r="I40013" t="s">
        <v>28</v>
      </c>
      <c r="J40013" t="s">
        <v>87389</v>
      </c>
      <c r="K40013">
        <v>2596</v>
      </c>
      <c r="L40013" t="s">
        <v>30</v>
      </c>
      <c r="M40013" t="s">
        <v>31</v>
      </c>
      <c r="N40013" t="b">
        <v>0</v>
      </c>
      <c r="O40013" t="s">
        <v>196666</v>
      </c>
      <c r="Q40013">
        <v>9162</v>
      </c>
      <c r="R40013">
        <v>167</v>
      </c>
      <c r="S40013">
        <v>5</v>
      </c>
      <c r="T40013">
        <v>0</v>
      </c>
      <c r="U40013">
        <v>2</v>
      </c>
    </row>
    <row r="40014" spans="1:21" x14ac:dyDescent="0.25">
      <c r="A40014" t="s">
        <v>194329</v>
      </c>
      <c r="B40014" t="s">
        <v>194330</v>
      </c>
      <c r="C40014" t="s">
        <v>196667</v>
      </c>
      <c r="D40014" t="s">
        <v>196668</v>
      </c>
      <c r="E40014" t="s">
        <v>196669</v>
      </c>
      <c r="F40014" t="s">
        <v>196670</v>
      </c>
      <c r="G40014" t="s">
        <v>195101</v>
      </c>
      <c r="H40014">
        <v>27</v>
      </c>
      <c r="I40014" t="s">
        <v>28</v>
      </c>
      <c r="J40014" t="s">
        <v>150015</v>
      </c>
      <c r="K40014">
        <v>2319</v>
      </c>
      <c r="L40014" t="s">
        <v>30</v>
      </c>
      <c r="M40014" t="s">
        <v>31</v>
      </c>
      <c r="N40014" t="b">
        <v>0</v>
      </c>
      <c r="O40014" t="s">
        <v>196671</v>
      </c>
      <c r="Q40014">
        <v>6371</v>
      </c>
      <c r="R40014">
        <v>133</v>
      </c>
      <c r="S40014">
        <v>5</v>
      </c>
      <c r="T40014">
        <v>0</v>
      </c>
      <c r="U40014">
        <v>1</v>
      </c>
    </row>
    <row r="40015" spans="1:21" x14ac:dyDescent="0.25">
      <c r="A40015" t="s">
        <v>194329</v>
      </c>
      <c r="B40015" t="s">
        <v>194330</v>
      </c>
      <c r="C40015" t="s">
        <v>196672</v>
      </c>
      <c r="D40015" t="s">
        <v>196673</v>
      </c>
      <c r="E40015" t="s">
        <v>196674</v>
      </c>
      <c r="F40015" t="s">
        <v>196675</v>
      </c>
      <c r="G40015" t="s">
        <v>196676</v>
      </c>
      <c r="H40015">
        <v>27</v>
      </c>
      <c r="I40015" t="s">
        <v>28</v>
      </c>
      <c r="J40015" t="s">
        <v>164898</v>
      </c>
      <c r="K40015">
        <v>2070</v>
      </c>
      <c r="L40015" t="s">
        <v>30</v>
      </c>
      <c r="M40015" t="s">
        <v>31</v>
      </c>
      <c r="N40015" t="b">
        <v>0</v>
      </c>
      <c r="O40015" t="s">
        <v>196677</v>
      </c>
      <c r="Q40015">
        <v>12025</v>
      </c>
      <c r="R40015">
        <v>284</v>
      </c>
      <c r="S40015">
        <v>9</v>
      </c>
      <c r="T40015">
        <v>0</v>
      </c>
      <c r="U40015">
        <v>4</v>
      </c>
    </row>
    <row r="40016" spans="1:21" x14ac:dyDescent="0.25">
      <c r="A40016" t="s">
        <v>194329</v>
      </c>
      <c r="B40016" t="s">
        <v>194330</v>
      </c>
      <c r="C40016" t="s">
        <v>196678</v>
      </c>
      <c r="D40016" t="s">
        <v>196679</v>
      </c>
      <c r="E40016" t="s">
        <v>196680</v>
      </c>
      <c r="F40016" t="s">
        <v>196681</v>
      </c>
      <c r="G40016" t="s">
        <v>196682</v>
      </c>
      <c r="H40016">
        <v>27</v>
      </c>
      <c r="I40016" t="s">
        <v>28</v>
      </c>
      <c r="J40016" t="s">
        <v>170308</v>
      </c>
      <c r="K40016">
        <v>1903</v>
      </c>
      <c r="L40016" t="s">
        <v>30</v>
      </c>
      <c r="M40016" t="s">
        <v>31</v>
      </c>
      <c r="N40016" t="b">
        <v>0</v>
      </c>
      <c r="O40016" t="s">
        <v>196683</v>
      </c>
      <c r="Q40016">
        <v>5097</v>
      </c>
      <c r="R40016">
        <v>78</v>
      </c>
      <c r="S40016">
        <v>1</v>
      </c>
      <c r="T40016">
        <v>0</v>
      </c>
      <c r="U40016">
        <v>1</v>
      </c>
    </row>
    <row r="40017" spans="1:21" x14ac:dyDescent="0.25">
      <c r="A40017" t="s">
        <v>194329</v>
      </c>
      <c r="B40017" t="s">
        <v>194330</v>
      </c>
      <c r="C40017" t="s">
        <v>196684</v>
      </c>
      <c r="D40017" t="s">
        <v>196685</v>
      </c>
      <c r="E40017" t="s">
        <v>196686</v>
      </c>
      <c r="F40017" t="s">
        <v>196687</v>
      </c>
      <c r="G40017" t="s">
        <v>196688</v>
      </c>
      <c r="H40017">
        <v>27</v>
      </c>
      <c r="I40017" t="s">
        <v>28</v>
      </c>
      <c r="J40017" t="s">
        <v>125982</v>
      </c>
      <c r="K40017">
        <v>2392</v>
      </c>
      <c r="L40017" t="s">
        <v>30</v>
      </c>
      <c r="M40017" t="s">
        <v>31</v>
      </c>
      <c r="N40017" t="b">
        <v>0</v>
      </c>
      <c r="O40017" t="s">
        <v>196689</v>
      </c>
      <c r="Q40017">
        <v>7020</v>
      </c>
      <c r="R40017">
        <v>116</v>
      </c>
      <c r="S40017">
        <v>5</v>
      </c>
      <c r="T40017">
        <v>0</v>
      </c>
      <c r="U40017">
        <v>1</v>
      </c>
    </row>
    <row r="40018" spans="1:21" x14ac:dyDescent="0.25">
      <c r="A40018" t="s">
        <v>194329</v>
      </c>
      <c r="B40018" t="s">
        <v>194330</v>
      </c>
      <c r="C40018" t="s">
        <v>196690</v>
      </c>
      <c r="D40018" t="s">
        <v>196691</v>
      </c>
      <c r="E40018" t="s">
        <v>196692</v>
      </c>
      <c r="F40018" t="s">
        <v>196693</v>
      </c>
      <c r="G40018" t="s">
        <v>196694</v>
      </c>
      <c r="H40018">
        <v>27</v>
      </c>
      <c r="I40018" t="s">
        <v>28</v>
      </c>
      <c r="J40018" t="s">
        <v>14690</v>
      </c>
      <c r="K40018">
        <v>2248</v>
      </c>
      <c r="L40018" t="s">
        <v>30</v>
      </c>
      <c r="M40018" t="s">
        <v>31</v>
      </c>
      <c r="N40018" t="b">
        <v>0</v>
      </c>
      <c r="O40018" t="s">
        <v>196695</v>
      </c>
      <c r="Q40018">
        <v>19651</v>
      </c>
      <c r="R40018">
        <v>199</v>
      </c>
      <c r="S40018">
        <v>13</v>
      </c>
      <c r="T40018">
        <v>0</v>
      </c>
      <c r="U40018">
        <v>1</v>
      </c>
    </row>
    <row r="40019" spans="1:21" x14ac:dyDescent="0.25">
      <c r="A40019" t="s">
        <v>194329</v>
      </c>
      <c r="B40019" t="s">
        <v>194330</v>
      </c>
      <c r="C40019" t="s">
        <v>196696</v>
      </c>
      <c r="D40019" t="s">
        <v>196697</v>
      </c>
      <c r="E40019" t="s">
        <v>196698</v>
      </c>
      <c r="F40019" t="s">
        <v>196699</v>
      </c>
      <c r="G40019" t="s">
        <v>196700</v>
      </c>
      <c r="H40019">
        <v>27</v>
      </c>
      <c r="I40019" t="s">
        <v>28</v>
      </c>
      <c r="J40019" t="s">
        <v>53</v>
      </c>
      <c r="K40019">
        <v>872</v>
      </c>
      <c r="L40019" t="s">
        <v>30</v>
      </c>
      <c r="M40019" t="s">
        <v>31</v>
      </c>
      <c r="N40019" t="b">
        <v>0</v>
      </c>
      <c r="O40019" t="s">
        <v>196701</v>
      </c>
      <c r="Q40019">
        <v>6522</v>
      </c>
      <c r="R40019">
        <v>239</v>
      </c>
      <c r="S40019">
        <v>2</v>
      </c>
      <c r="T40019">
        <v>0</v>
      </c>
      <c r="U40019">
        <v>3</v>
      </c>
    </row>
    <row r="40020" spans="1:21" x14ac:dyDescent="0.25">
      <c r="A40020" t="s">
        <v>194329</v>
      </c>
      <c r="B40020" t="s">
        <v>194330</v>
      </c>
      <c r="C40020" t="s">
        <v>196702</v>
      </c>
      <c r="D40020" t="s">
        <v>196703</v>
      </c>
      <c r="E40020" t="s">
        <v>196704</v>
      </c>
      <c r="F40020" t="s">
        <v>196705</v>
      </c>
      <c r="G40020" t="s">
        <v>196706</v>
      </c>
      <c r="H40020">
        <v>27</v>
      </c>
      <c r="I40020" t="s">
        <v>28</v>
      </c>
      <c r="J40020" t="s">
        <v>128667</v>
      </c>
      <c r="K40020">
        <v>1685</v>
      </c>
      <c r="L40020" t="s">
        <v>30</v>
      </c>
      <c r="M40020" t="s">
        <v>31</v>
      </c>
      <c r="N40020" t="b">
        <v>0</v>
      </c>
      <c r="O40020" t="s">
        <v>196707</v>
      </c>
      <c r="Q40020">
        <v>44148</v>
      </c>
      <c r="R40020">
        <v>975</v>
      </c>
      <c r="S40020">
        <v>22</v>
      </c>
      <c r="T40020">
        <v>0</v>
      </c>
      <c r="U40020">
        <v>12</v>
      </c>
    </row>
    <row r="40021" spans="1:21" x14ac:dyDescent="0.25">
      <c r="A40021" t="s">
        <v>194329</v>
      </c>
      <c r="B40021" t="s">
        <v>194330</v>
      </c>
      <c r="C40021" t="s">
        <v>196708</v>
      </c>
      <c r="D40021" t="s">
        <v>196709</v>
      </c>
      <c r="E40021" t="s">
        <v>196710</v>
      </c>
      <c r="F40021" t="s">
        <v>196711</v>
      </c>
      <c r="G40021" t="s">
        <v>196712</v>
      </c>
      <c r="H40021">
        <v>27</v>
      </c>
      <c r="I40021" t="s">
        <v>28</v>
      </c>
      <c r="J40021" t="s">
        <v>31600</v>
      </c>
      <c r="K40021">
        <v>84</v>
      </c>
      <c r="L40021" t="s">
        <v>30</v>
      </c>
      <c r="M40021" t="s">
        <v>31</v>
      </c>
      <c r="N40021" t="b">
        <v>0</v>
      </c>
      <c r="O40021" t="s">
        <v>196713</v>
      </c>
      <c r="Q40021">
        <v>1082</v>
      </c>
      <c r="R40021">
        <v>8</v>
      </c>
      <c r="S40021">
        <v>2</v>
      </c>
      <c r="T40021">
        <v>0</v>
      </c>
      <c r="U40021">
        <v>2</v>
      </c>
    </row>
    <row r="40022" spans="1:21" x14ac:dyDescent="0.25">
      <c r="A40022" t="s">
        <v>194329</v>
      </c>
      <c r="B40022" t="s">
        <v>194330</v>
      </c>
      <c r="C40022" t="s">
        <v>196714</v>
      </c>
      <c r="D40022" t="s">
        <v>196715</v>
      </c>
      <c r="E40022" t="s">
        <v>196716</v>
      </c>
      <c r="F40022" t="s">
        <v>196717</v>
      </c>
      <c r="G40022" t="s">
        <v>196718</v>
      </c>
      <c r="H40022">
        <v>27</v>
      </c>
      <c r="I40022" t="s">
        <v>28</v>
      </c>
      <c r="J40022" t="s">
        <v>161727</v>
      </c>
      <c r="K40022">
        <v>2513</v>
      </c>
      <c r="L40022" t="s">
        <v>30</v>
      </c>
      <c r="M40022" t="s">
        <v>31</v>
      </c>
      <c r="N40022" t="b">
        <v>0</v>
      </c>
      <c r="O40022" t="s">
        <v>196719</v>
      </c>
      <c r="Q40022">
        <v>6828</v>
      </c>
      <c r="R40022">
        <v>207</v>
      </c>
      <c r="S40022">
        <v>6</v>
      </c>
      <c r="T40022">
        <v>0</v>
      </c>
      <c r="U40022">
        <v>1</v>
      </c>
    </row>
    <row r="40023" spans="1:21" x14ac:dyDescent="0.25">
      <c r="A40023" t="s">
        <v>194329</v>
      </c>
      <c r="B40023" t="s">
        <v>194330</v>
      </c>
      <c r="C40023" t="e">
        <v>#NAME?</v>
      </c>
      <c r="D40023" t="s">
        <v>196720</v>
      </c>
      <c r="E40023" t="s">
        <v>196721</v>
      </c>
      <c r="F40023" t="s">
        <v>196722</v>
      </c>
      <c r="G40023" t="s">
        <v>196723</v>
      </c>
      <c r="H40023">
        <v>27</v>
      </c>
      <c r="I40023" t="s">
        <v>28</v>
      </c>
      <c r="J40023" t="s">
        <v>149103</v>
      </c>
      <c r="K40023">
        <v>1979</v>
      </c>
      <c r="L40023" t="s">
        <v>30</v>
      </c>
      <c r="M40023" t="s">
        <v>31</v>
      </c>
      <c r="N40023" t="b">
        <v>0</v>
      </c>
      <c r="O40023" t="s">
        <v>196724</v>
      </c>
      <c r="Q40023">
        <v>9209</v>
      </c>
      <c r="R40023">
        <v>366</v>
      </c>
      <c r="S40023">
        <v>3</v>
      </c>
      <c r="T40023">
        <v>0</v>
      </c>
      <c r="U40023">
        <v>3</v>
      </c>
    </row>
    <row r="40024" spans="1:21" x14ac:dyDescent="0.25">
      <c r="A40024" t="s">
        <v>194329</v>
      </c>
      <c r="B40024" t="s">
        <v>194330</v>
      </c>
      <c r="C40024" t="s">
        <v>196725</v>
      </c>
      <c r="D40024" t="s">
        <v>196726</v>
      </c>
      <c r="E40024" t="s">
        <v>196727</v>
      </c>
      <c r="F40024" t="s">
        <v>196728</v>
      </c>
      <c r="G40024" t="s">
        <v>196729</v>
      </c>
      <c r="H40024">
        <v>27</v>
      </c>
      <c r="I40024" t="s">
        <v>28</v>
      </c>
      <c r="J40024" t="s">
        <v>12501</v>
      </c>
      <c r="K40024">
        <v>601</v>
      </c>
      <c r="L40024" t="s">
        <v>30</v>
      </c>
      <c r="M40024" t="s">
        <v>31</v>
      </c>
      <c r="N40024" t="b">
        <v>0</v>
      </c>
      <c r="O40024" t="s">
        <v>196730</v>
      </c>
      <c r="Q40024">
        <v>3855</v>
      </c>
      <c r="R40024">
        <v>59</v>
      </c>
      <c r="S40024">
        <v>1</v>
      </c>
      <c r="T40024">
        <v>0</v>
      </c>
      <c r="U40024">
        <v>1</v>
      </c>
    </row>
    <row r="40025" spans="1:21" x14ac:dyDescent="0.25">
      <c r="A40025" t="s">
        <v>194329</v>
      </c>
      <c r="B40025" t="s">
        <v>194330</v>
      </c>
      <c r="C40025" t="s">
        <v>196731</v>
      </c>
      <c r="D40025" t="s">
        <v>196732</v>
      </c>
      <c r="E40025" t="s">
        <v>196733</v>
      </c>
      <c r="F40025" t="s">
        <v>196734</v>
      </c>
      <c r="G40025" t="s">
        <v>196735</v>
      </c>
      <c r="H40025">
        <v>27</v>
      </c>
      <c r="I40025" t="s">
        <v>28</v>
      </c>
      <c r="J40025" t="s">
        <v>190649</v>
      </c>
      <c r="K40025">
        <v>2782</v>
      </c>
      <c r="L40025" t="s">
        <v>30</v>
      </c>
      <c r="M40025" t="s">
        <v>31</v>
      </c>
      <c r="N40025" t="b">
        <v>0</v>
      </c>
      <c r="O40025" t="s">
        <v>196736</v>
      </c>
      <c r="Q40025">
        <v>2851</v>
      </c>
      <c r="R40025">
        <v>55</v>
      </c>
      <c r="S40025">
        <v>2</v>
      </c>
      <c r="T40025">
        <v>0</v>
      </c>
      <c r="U40025">
        <v>2</v>
      </c>
    </row>
    <row r="40026" spans="1:21" x14ac:dyDescent="0.25">
      <c r="A40026" t="s">
        <v>194329</v>
      </c>
      <c r="B40026" t="s">
        <v>194330</v>
      </c>
      <c r="C40026" t="s">
        <v>196737</v>
      </c>
      <c r="D40026" t="s">
        <v>196738</v>
      </c>
      <c r="E40026" t="s">
        <v>196739</v>
      </c>
      <c r="F40026" t="s">
        <v>196740</v>
      </c>
      <c r="G40026" t="s">
        <v>196741</v>
      </c>
      <c r="H40026">
        <v>27</v>
      </c>
      <c r="I40026" t="s">
        <v>28</v>
      </c>
      <c r="J40026" t="s">
        <v>156222</v>
      </c>
      <c r="K40026">
        <v>2677</v>
      </c>
      <c r="L40026" t="s">
        <v>30</v>
      </c>
      <c r="M40026" t="s">
        <v>31</v>
      </c>
      <c r="N40026" t="b">
        <v>0</v>
      </c>
      <c r="O40026" t="s">
        <v>196742</v>
      </c>
      <c r="Q40026">
        <v>3061</v>
      </c>
      <c r="R40026">
        <v>56</v>
      </c>
      <c r="S40026">
        <v>8</v>
      </c>
      <c r="T40026">
        <v>0</v>
      </c>
      <c r="U40026">
        <v>1</v>
      </c>
    </row>
    <row r="40027" spans="1:21" x14ac:dyDescent="0.25">
      <c r="A40027" t="s">
        <v>194329</v>
      </c>
      <c r="B40027" t="s">
        <v>194330</v>
      </c>
      <c r="C40027" t="s">
        <v>196743</v>
      </c>
      <c r="D40027" t="s">
        <v>196744</v>
      </c>
      <c r="E40027" t="s">
        <v>196745</v>
      </c>
      <c r="F40027" t="s">
        <v>196746</v>
      </c>
      <c r="G40027" t="s">
        <v>196747</v>
      </c>
      <c r="H40027">
        <v>27</v>
      </c>
      <c r="I40027" t="s">
        <v>28</v>
      </c>
      <c r="J40027" t="s">
        <v>86365</v>
      </c>
      <c r="K40027">
        <v>98</v>
      </c>
      <c r="L40027" t="s">
        <v>30</v>
      </c>
      <c r="M40027" t="s">
        <v>31</v>
      </c>
      <c r="N40027" t="b">
        <v>0</v>
      </c>
      <c r="O40027" t="s">
        <v>196748</v>
      </c>
      <c r="Q40027">
        <v>5066</v>
      </c>
      <c r="R40027">
        <v>136</v>
      </c>
      <c r="S40027">
        <v>4</v>
      </c>
      <c r="T40027">
        <v>0</v>
      </c>
      <c r="U40027">
        <v>1</v>
      </c>
    </row>
    <row r="40028" spans="1:21" x14ac:dyDescent="0.25">
      <c r="A40028" t="s">
        <v>194329</v>
      </c>
      <c r="B40028" t="s">
        <v>194330</v>
      </c>
      <c r="C40028" t="s">
        <v>196749</v>
      </c>
      <c r="D40028" t="s">
        <v>196750</v>
      </c>
      <c r="E40028" t="s">
        <v>196751</v>
      </c>
      <c r="F40028" t="s">
        <v>196752</v>
      </c>
      <c r="G40028" t="s">
        <v>196753</v>
      </c>
      <c r="H40028">
        <v>27</v>
      </c>
      <c r="I40028" t="s">
        <v>28</v>
      </c>
      <c r="J40028" t="s">
        <v>570</v>
      </c>
      <c r="K40028">
        <v>91</v>
      </c>
      <c r="L40028" t="s">
        <v>30</v>
      </c>
      <c r="M40028" t="s">
        <v>31</v>
      </c>
      <c r="N40028" t="b">
        <v>0</v>
      </c>
      <c r="O40028" t="s">
        <v>196754</v>
      </c>
      <c r="Q40028">
        <v>1799</v>
      </c>
      <c r="R40028">
        <v>36</v>
      </c>
      <c r="S40028">
        <v>6</v>
      </c>
      <c r="T40028">
        <v>0</v>
      </c>
      <c r="U40028">
        <v>3</v>
      </c>
    </row>
    <row r="40029" spans="1:21" x14ac:dyDescent="0.25">
      <c r="A40029" t="s">
        <v>194329</v>
      </c>
      <c r="B40029" t="s">
        <v>194330</v>
      </c>
      <c r="C40029" t="s">
        <v>196755</v>
      </c>
      <c r="D40029" t="s">
        <v>196756</v>
      </c>
      <c r="E40029" t="s">
        <v>196757</v>
      </c>
      <c r="F40029" t="s">
        <v>196758</v>
      </c>
      <c r="G40029" t="s">
        <v>196759</v>
      </c>
      <c r="H40029">
        <v>27</v>
      </c>
      <c r="I40029" t="s">
        <v>28</v>
      </c>
      <c r="J40029" t="s">
        <v>68333</v>
      </c>
      <c r="K40029">
        <v>2745</v>
      </c>
      <c r="L40029" t="s">
        <v>30</v>
      </c>
      <c r="M40029" t="s">
        <v>31</v>
      </c>
      <c r="N40029" t="b">
        <v>0</v>
      </c>
      <c r="O40029" t="s">
        <v>196760</v>
      </c>
      <c r="Q40029">
        <v>4012</v>
      </c>
      <c r="R40029">
        <v>92</v>
      </c>
      <c r="S40029">
        <v>4</v>
      </c>
      <c r="T40029">
        <v>0</v>
      </c>
      <c r="U40029">
        <v>1</v>
      </c>
    </row>
    <row r="40030" spans="1:21" x14ac:dyDescent="0.25">
      <c r="A40030" t="s">
        <v>194329</v>
      </c>
      <c r="B40030" t="s">
        <v>194330</v>
      </c>
      <c r="C40030" t="s">
        <v>196761</v>
      </c>
      <c r="D40030" t="s">
        <v>196762</v>
      </c>
      <c r="E40030" t="s">
        <v>196763</v>
      </c>
      <c r="F40030" t="s">
        <v>196764</v>
      </c>
      <c r="G40030" t="s">
        <v>196765</v>
      </c>
      <c r="H40030">
        <v>27</v>
      </c>
      <c r="I40030" t="s">
        <v>28</v>
      </c>
      <c r="J40030" t="s">
        <v>68554</v>
      </c>
      <c r="K40030">
        <v>2956</v>
      </c>
      <c r="L40030" t="s">
        <v>30</v>
      </c>
      <c r="M40030" t="s">
        <v>31</v>
      </c>
      <c r="N40030" t="b">
        <v>0</v>
      </c>
      <c r="O40030" t="s">
        <v>196766</v>
      </c>
      <c r="Q40030">
        <v>9606</v>
      </c>
      <c r="R40030">
        <v>269</v>
      </c>
      <c r="S40030">
        <v>5</v>
      </c>
      <c r="T40030">
        <v>0</v>
      </c>
      <c r="U40030">
        <v>4</v>
      </c>
    </row>
    <row r="40031" spans="1:21" x14ac:dyDescent="0.25">
      <c r="A40031" t="s">
        <v>194329</v>
      </c>
      <c r="B40031" t="s">
        <v>194330</v>
      </c>
      <c r="C40031" t="s">
        <v>196767</v>
      </c>
      <c r="D40031" t="s">
        <v>196768</v>
      </c>
      <c r="E40031" t="s">
        <v>196769</v>
      </c>
      <c r="F40031" t="s">
        <v>196770</v>
      </c>
      <c r="G40031" t="s">
        <v>196771</v>
      </c>
      <c r="H40031">
        <v>27</v>
      </c>
      <c r="I40031" t="s">
        <v>28</v>
      </c>
      <c r="J40031" t="s">
        <v>2354</v>
      </c>
      <c r="K40031">
        <v>567</v>
      </c>
      <c r="L40031" t="s">
        <v>30</v>
      </c>
      <c r="M40031" t="s">
        <v>31</v>
      </c>
      <c r="N40031" t="b">
        <v>0</v>
      </c>
      <c r="O40031" t="s">
        <v>196772</v>
      </c>
      <c r="Q40031">
        <v>18042</v>
      </c>
      <c r="R40031">
        <v>558</v>
      </c>
      <c r="S40031">
        <v>33</v>
      </c>
      <c r="T40031">
        <v>0</v>
      </c>
      <c r="U40031">
        <v>13</v>
      </c>
    </row>
    <row r="40032" spans="1:21" x14ac:dyDescent="0.25">
      <c r="A40032" t="s">
        <v>194329</v>
      </c>
      <c r="B40032" t="s">
        <v>194330</v>
      </c>
      <c r="C40032" t="s">
        <v>196773</v>
      </c>
      <c r="D40032" t="s">
        <v>196774</v>
      </c>
      <c r="E40032" t="s">
        <v>196775</v>
      </c>
      <c r="F40032" t="s">
        <v>196776</v>
      </c>
      <c r="G40032" t="s">
        <v>196777</v>
      </c>
      <c r="H40032">
        <v>27</v>
      </c>
      <c r="I40032" t="s">
        <v>28</v>
      </c>
      <c r="J40032" t="s">
        <v>29034</v>
      </c>
      <c r="K40032">
        <v>116</v>
      </c>
      <c r="L40032" t="s">
        <v>30</v>
      </c>
      <c r="M40032" t="s">
        <v>31</v>
      </c>
      <c r="N40032" t="b">
        <v>1</v>
      </c>
      <c r="O40032" t="s">
        <v>196778</v>
      </c>
      <c r="Q40032">
        <v>18782</v>
      </c>
      <c r="R40032">
        <v>290</v>
      </c>
      <c r="S40032">
        <v>9</v>
      </c>
      <c r="T40032">
        <v>0</v>
      </c>
      <c r="U40032">
        <v>4</v>
      </c>
    </row>
    <row r="40033" spans="1:21" x14ac:dyDescent="0.25">
      <c r="A40033" t="s">
        <v>194329</v>
      </c>
      <c r="B40033" t="s">
        <v>194330</v>
      </c>
      <c r="C40033" t="s">
        <v>196779</v>
      </c>
      <c r="D40033" t="s">
        <v>196780</v>
      </c>
      <c r="E40033" t="s">
        <v>196781</v>
      </c>
      <c r="F40033" t="s">
        <v>196782</v>
      </c>
      <c r="G40033" t="s">
        <v>196783</v>
      </c>
      <c r="H40033">
        <v>27</v>
      </c>
      <c r="I40033" t="s">
        <v>28</v>
      </c>
      <c r="J40033" t="s">
        <v>138907</v>
      </c>
      <c r="K40033">
        <v>3463</v>
      </c>
      <c r="L40033" t="s">
        <v>30</v>
      </c>
      <c r="M40033" t="s">
        <v>31</v>
      </c>
      <c r="N40033" t="b">
        <v>0</v>
      </c>
      <c r="O40033" t="s">
        <v>196784</v>
      </c>
      <c r="Q40033">
        <v>8067</v>
      </c>
      <c r="R40033">
        <v>70</v>
      </c>
      <c r="S40033">
        <v>6</v>
      </c>
      <c r="T40033">
        <v>0</v>
      </c>
      <c r="U40033">
        <v>2</v>
      </c>
    </row>
    <row r="40034" spans="1:21" x14ac:dyDescent="0.25">
      <c r="A40034" t="s">
        <v>194329</v>
      </c>
      <c r="B40034" t="s">
        <v>194330</v>
      </c>
      <c r="C40034" t="s">
        <v>196785</v>
      </c>
      <c r="D40034" t="s">
        <v>196786</v>
      </c>
      <c r="E40034" t="s">
        <v>196787</v>
      </c>
      <c r="F40034" t="s">
        <v>196788</v>
      </c>
      <c r="G40034" t="s">
        <v>196789</v>
      </c>
      <c r="H40034">
        <v>27</v>
      </c>
      <c r="I40034" t="s">
        <v>28</v>
      </c>
      <c r="J40034" t="s">
        <v>136464</v>
      </c>
      <c r="K40034">
        <v>3484</v>
      </c>
      <c r="L40034" t="s">
        <v>30</v>
      </c>
      <c r="M40034" t="s">
        <v>31</v>
      </c>
      <c r="N40034" t="b">
        <v>0</v>
      </c>
      <c r="O40034" t="s">
        <v>196790</v>
      </c>
      <c r="Q40034">
        <v>3352</v>
      </c>
      <c r="R40034">
        <v>51</v>
      </c>
      <c r="S40034">
        <v>3</v>
      </c>
      <c r="T40034">
        <v>0</v>
      </c>
      <c r="U40034">
        <v>1</v>
      </c>
    </row>
    <row r="40035" spans="1:21" x14ac:dyDescent="0.25">
      <c r="A40035" t="s">
        <v>194329</v>
      </c>
      <c r="B40035" t="s">
        <v>194330</v>
      </c>
      <c r="C40035" t="s">
        <v>196791</v>
      </c>
      <c r="D40035" t="s">
        <v>196792</v>
      </c>
      <c r="E40035" t="s">
        <v>196793</v>
      </c>
      <c r="F40035" t="s">
        <v>196794</v>
      </c>
      <c r="G40035" t="s">
        <v>196795</v>
      </c>
      <c r="H40035">
        <v>27</v>
      </c>
      <c r="I40035" t="s">
        <v>28</v>
      </c>
      <c r="J40035" t="s">
        <v>196796</v>
      </c>
      <c r="K40035">
        <v>273</v>
      </c>
      <c r="L40035" t="s">
        <v>30</v>
      </c>
      <c r="M40035" t="s">
        <v>31</v>
      </c>
      <c r="N40035" t="b">
        <v>0</v>
      </c>
      <c r="O40035" t="s">
        <v>196797</v>
      </c>
      <c r="Q40035">
        <v>7262</v>
      </c>
      <c r="R40035">
        <v>133</v>
      </c>
      <c r="S40035">
        <v>9</v>
      </c>
      <c r="T40035">
        <v>0</v>
      </c>
      <c r="U40035">
        <v>4</v>
      </c>
    </row>
    <row r="40036" spans="1:21" x14ac:dyDescent="0.25">
      <c r="A40036" t="s">
        <v>194329</v>
      </c>
      <c r="B40036" t="s">
        <v>194330</v>
      </c>
      <c r="C40036" t="s">
        <v>196798</v>
      </c>
      <c r="D40036" t="s">
        <v>196799</v>
      </c>
      <c r="E40036" t="s">
        <v>166048</v>
      </c>
      <c r="F40036" t="s">
        <v>196800</v>
      </c>
      <c r="G40036" t="s">
        <v>196801</v>
      </c>
      <c r="H40036">
        <v>27</v>
      </c>
      <c r="I40036" t="s">
        <v>28</v>
      </c>
      <c r="J40036" t="s">
        <v>38888</v>
      </c>
      <c r="K40036">
        <v>67</v>
      </c>
      <c r="L40036" t="s">
        <v>30</v>
      </c>
      <c r="M40036" t="s">
        <v>31</v>
      </c>
      <c r="N40036" t="b">
        <v>0</v>
      </c>
      <c r="O40036" t="s">
        <v>196802</v>
      </c>
      <c r="Q40036">
        <v>1750</v>
      </c>
      <c r="R40036">
        <v>27</v>
      </c>
      <c r="S40036">
        <v>5</v>
      </c>
      <c r="T40036">
        <v>0</v>
      </c>
      <c r="U40036">
        <v>4</v>
      </c>
    </row>
    <row r="40037" spans="1:21" x14ac:dyDescent="0.25">
      <c r="A40037" t="s">
        <v>194329</v>
      </c>
      <c r="B40037" t="s">
        <v>194330</v>
      </c>
      <c r="C40037" t="s">
        <v>196803</v>
      </c>
      <c r="D40037" t="s">
        <v>196804</v>
      </c>
      <c r="E40037" t="s">
        <v>196805</v>
      </c>
      <c r="F40037" t="s">
        <v>196806</v>
      </c>
      <c r="G40037" t="s">
        <v>196807</v>
      </c>
      <c r="H40037">
        <v>27</v>
      </c>
      <c r="I40037" t="s">
        <v>28</v>
      </c>
      <c r="J40037" t="s">
        <v>138791</v>
      </c>
      <c r="K40037">
        <v>2808</v>
      </c>
      <c r="L40037" t="s">
        <v>30</v>
      </c>
      <c r="M40037" t="s">
        <v>31</v>
      </c>
      <c r="N40037" t="b">
        <v>0</v>
      </c>
      <c r="O40037" t="s">
        <v>196808</v>
      </c>
      <c r="Q40037">
        <v>12934</v>
      </c>
      <c r="R40037">
        <v>308</v>
      </c>
      <c r="S40037">
        <v>7</v>
      </c>
      <c r="T40037">
        <v>0</v>
      </c>
      <c r="U40037">
        <v>4</v>
      </c>
    </row>
    <row r="40038" spans="1:21" x14ac:dyDescent="0.25">
      <c r="A40038" t="s">
        <v>194329</v>
      </c>
      <c r="B40038" t="s">
        <v>194330</v>
      </c>
      <c r="C40038" t="s">
        <v>196809</v>
      </c>
      <c r="D40038" t="s">
        <v>196810</v>
      </c>
      <c r="E40038" t="s">
        <v>196811</v>
      </c>
      <c r="F40038" t="s">
        <v>196812</v>
      </c>
      <c r="G40038" t="s">
        <v>196813</v>
      </c>
      <c r="H40038">
        <v>27</v>
      </c>
      <c r="I40038" t="s">
        <v>28</v>
      </c>
      <c r="J40038" t="s">
        <v>196814</v>
      </c>
      <c r="K40038">
        <v>3431</v>
      </c>
      <c r="L40038" t="s">
        <v>30</v>
      </c>
      <c r="M40038" t="s">
        <v>31</v>
      </c>
      <c r="N40038" t="b">
        <v>0</v>
      </c>
      <c r="O40038" t="s">
        <v>196815</v>
      </c>
      <c r="Q40038">
        <v>25881</v>
      </c>
      <c r="R40038">
        <v>798</v>
      </c>
      <c r="S40038">
        <v>19</v>
      </c>
      <c r="T40038">
        <v>0</v>
      </c>
      <c r="U40038">
        <v>9</v>
      </c>
    </row>
    <row r="40039" spans="1:21" x14ac:dyDescent="0.25">
      <c r="A40039" t="s">
        <v>194329</v>
      </c>
      <c r="B40039" t="s">
        <v>194330</v>
      </c>
      <c r="C40039" t="e">
        <v>#NAME?</v>
      </c>
      <c r="D40039" t="s">
        <v>196816</v>
      </c>
      <c r="E40039" t="s">
        <v>196817</v>
      </c>
      <c r="F40039" t="s">
        <v>196818</v>
      </c>
      <c r="G40039" t="s">
        <v>196819</v>
      </c>
      <c r="H40039">
        <v>27</v>
      </c>
      <c r="I40039" t="s">
        <v>28</v>
      </c>
      <c r="J40039" t="s">
        <v>134787</v>
      </c>
      <c r="K40039">
        <v>1818</v>
      </c>
      <c r="L40039" t="s">
        <v>30</v>
      </c>
      <c r="M40039" t="s">
        <v>31</v>
      </c>
      <c r="N40039" t="b">
        <v>0</v>
      </c>
      <c r="O40039" t="s">
        <v>196820</v>
      </c>
      <c r="Q40039">
        <v>5690</v>
      </c>
      <c r="R40039">
        <v>154</v>
      </c>
      <c r="S40039">
        <v>10</v>
      </c>
      <c r="T40039">
        <v>0</v>
      </c>
      <c r="U40039">
        <v>1</v>
      </c>
    </row>
    <row r="40040" spans="1:21" x14ac:dyDescent="0.25">
      <c r="A40040" t="s">
        <v>194329</v>
      </c>
      <c r="B40040" t="s">
        <v>194330</v>
      </c>
      <c r="C40040" t="s">
        <v>196821</v>
      </c>
      <c r="D40040" t="s">
        <v>196822</v>
      </c>
      <c r="E40040" t="s">
        <v>196823</v>
      </c>
      <c r="F40040" t="s">
        <v>196824</v>
      </c>
      <c r="G40040" t="s">
        <v>196825</v>
      </c>
      <c r="H40040">
        <v>27</v>
      </c>
      <c r="I40040" t="s">
        <v>28</v>
      </c>
      <c r="J40040" t="s">
        <v>119120</v>
      </c>
      <c r="K40040">
        <v>1937</v>
      </c>
      <c r="L40040" t="s">
        <v>30</v>
      </c>
      <c r="M40040" t="s">
        <v>31</v>
      </c>
      <c r="N40040" t="b">
        <v>0</v>
      </c>
      <c r="O40040" t="s">
        <v>196826</v>
      </c>
      <c r="Q40040">
        <v>6143</v>
      </c>
      <c r="R40040">
        <v>193</v>
      </c>
      <c r="S40040">
        <v>7</v>
      </c>
      <c r="T40040">
        <v>0</v>
      </c>
      <c r="U40040">
        <v>7</v>
      </c>
    </row>
    <row r="40041" spans="1:21" x14ac:dyDescent="0.25">
      <c r="A40041" t="s">
        <v>194329</v>
      </c>
      <c r="B40041" t="s">
        <v>194330</v>
      </c>
      <c r="C40041" t="s">
        <v>196827</v>
      </c>
      <c r="D40041" t="s">
        <v>196828</v>
      </c>
      <c r="E40041" t="s">
        <v>196829</v>
      </c>
      <c r="F40041" t="s">
        <v>196830</v>
      </c>
      <c r="G40041" t="s">
        <v>196831</v>
      </c>
      <c r="H40041">
        <v>27</v>
      </c>
      <c r="I40041" t="s">
        <v>28</v>
      </c>
      <c r="J40041" t="s">
        <v>136359</v>
      </c>
      <c r="K40041">
        <v>2639</v>
      </c>
      <c r="L40041" t="s">
        <v>30</v>
      </c>
      <c r="M40041" t="s">
        <v>31</v>
      </c>
      <c r="N40041" t="b">
        <v>0</v>
      </c>
      <c r="O40041" t="s">
        <v>196832</v>
      </c>
      <c r="Q40041">
        <v>4395</v>
      </c>
      <c r="R40041">
        <v>126</v>
      </c>
      <c r="S40041">
        <v>0</v>
      </c>
      <c r="T40041">
        <v>0</v>
      </c>
      <c r="U40041">
        <v>2</v>
      </c>
    </row>
    <row r="40042" spans="1:21" x14ac:dyDescent="0.25">
      <c r="A40042" t="s">
        <v>194329</v>
      </c>
      <c r="B40042" t="s">
        <v>194330</v>
      </c>
      <c r="C40042" t="s">
        <v>196833</v>
      </c>
      <c r="D40042" t="s">
        <v>196834</v>
      </c>
      <c r="E40042" t="s">
        <v>196835</v>
      </c>
      <c r="F40042" t="s">
        <v>196836</v>
      </c>
      <c r="G40042" t="s">
        <v>196837</v>
      </c>
      <c r="H40042">
        <v>27</v>
      </c>
      <c r="I40042" t="s">
        <v>28</v>
      </c>
      <c r="J40042" t="s">
        <v>44599</v>
      </c>
      <c r="K40042">
        <v>44</v>
      </c>
      <c r="L40042" t="s">
        <v>30</v>
      </c>
      <c r="M40042" t="s">
        <v>31</v>
      </c>
      <c r="N40042" t="b">
        <v>0</v>
      </c>
      <c r="O40042" t="s">
        <v>196838</v>
      </c>
      <c r="Q40042">
        <v>2149</v>
      </c>
      <c r="R40042">
        <v>23</v>
      </c>
      <c r="S40042">
        <v>7</v>
      </c>
      <c r="T40042">
        <v>0</v>
      </c>
      <c r="U40042">
        <v>1</v>
      </c>
    </row>
    <row r="40043" spans="1:21" x14ac:dyDescent="0.25">
      <c r="A40043" t="s">
        <v>194329</v>
      </c>
      <c r="B40043" t="s">
        <v>194330</v>
      </c>
      <c r="C40043" t="s">
        <v>196839</v>
      </c>
      <c r="D40043" t="s">
        <v>196840</v>
      </c>
      <c r="E40043" t="s">
        <v>196841</v>
      </c>
      <c r="F40043" t="s">
        <v>196842</v>
      </c>
      <c r="G40043" t="s">
        <v>196843</v>
      </c>
      <c r="H40043">
        <v>27</v>
      </c>
      <c r="I40043" t="s">
        <v>28</v>
      </c>
      <c r="J40043" t="s">
        <v>5303</v>
      </c>
      <c r="K40043">
        <v>1527</v>
      </c>
      <c r="L40043" t="s">
        <v>30</v>
      </c>
      <c r="M40043" t="s">
        <v>31</v>
      </c>
      <c r="N40043" t="b">
        <v>0</v>
      </c>
      <c r="O40043" t="s">
        <v>196844</v>
      </c>
      <c r="Q40043">
        <v>2819</v>
      </c>
      <c r="R40043">
        <v>70</v>
      </c>
      <c r="S40043">
        <v>1</v>
      </c>
      <c r="T40043">
        <v>0</v>
      </c>
      <c r="U40043">
        <v>1</v>
      </c>
    </row>
    <row r="40044" spans="1:21" x14ac:dyDescent="0.25">
      <c r="A40044" t="s">
        <v>194329</v>
      </c>
      <c r="B40044" t="s">
        <v>194330</v>
      </c>
      <c r="C40044" t="s">
        <v>196845</v>
      </c>
      <c r="D40044" t="s">
        <v>196846</v>
      </c>
      <c r="E40044" t="s">
        <v>196847</v>
      </c>
      <c r="F40044" t="s">
        <v>196848</v>
      </c>
      <c r="G40044" t="s">
        <v>196849</v>
      </c>
      <c r="H40044">
        <v>27</v>
      </c>
      <c r="I40044" t="s">
        <v>28</v>
      </c>
      <c r="J40044" t="s">
        <v>149530</v>
      </c>
      <c r="K40044">
        <v>2876</v>
      </c>
      <c r="L40044" t="s">
        <v>30</v>
      </c>
      <c r="M40044" t="s">
        <v>31</v>
      </c>
      <c r="N40044" t="b">
        <v>0</v>
      </c>
      <c r="O40044" t="s">
        <v>196850</v>
      </c>
      <c r="Q40044">
        <v>5081</v>
      </c>
      <c r="R40044">
        <v>106</v>
      </c>
      <c r="S40044">
        <v>7</v>
      </c>
      <c r="T40044">
        <v>0</v>
      </c>
      <c r="U40044">
        <v>2</v>
      </c>
    </row>
    <row r="40045" spans="1:21" x14ac:dyDescent="0.25">
      <c r="A40045" t="s">
        <v>194329</v>
      </c>
      <c r="B40045" t="s">
        <v>194330</v>
      </c>
      <c r="C40045" t="s">
        <v>196851</v>
      </c>
      <c r="D40045" t="s">
        <v>196852</v>
      </c>
      <c r="E40045" t="s">
        <v>196853</v>
      </c>
      <c r="F40045" t="s">
        <v>196854</v>
      </c>
      <c r="G40045" t="s">
        <v>196855</v>
      </c>
      <c r="H40045">
        <v>27</v>
      </c>
      <c r="I40045" t="s">
        <v>28</v>
      </c>
      <c r="J40045" t="s">
        <v>196856</v>
      </c>
      <c r="K40045">
        <v>3348</v>
      </c>
      <c r="L40045" t="s">
        <v>30</v>
      </c>
      <c r="M40045" t="s">
        <v>31</v>
      </c>
      <c r="N40045" t="b">
        <v>0</v>
      </c>
      <c r="O40045" t="s">
        <v>196857</v>
      </c>
      <c r="Q40045">
        <v>5574</v>
      </c>
      <c r="R40045">
        <v>87</v>
      </c>
      <c r="S40045">
        <v>7</v>
      </c>
      <c r="T40045">
        <v>0</v>
      </c>
      <c r="U40045">
        <v>1</v>
      </c>
    </row>
    <row r="40046" spans="1:21" x14ac:dyDescent="0.25">
      <c r="A40046" t="s">
        <v>194329</v>
      </c>
      <c r="B40046" t="s">
        <v>194330</v>
      </c>
      <c r="C40046" t="s">
        <v>196858</v>
      </c>
      <c r="D40046" t="s">
        <v>196859</v>
      </c>
      <c r="E40046" t="s">
        <v>196860</v>
      </c>
      <c r="F40046" t="s">
        <v>196861</v>
      </c>
      <c r="G40046" t="s">
        <v>196862</v>
      </c>
      <c r="H40046">
        <v>27</v>
      </c>
      <c r="I40046" t="s">
        <v>28</v>
      </c>
      <c r="J40046" t="s">
        <v>10557</v>
      </c>
      <c r="K40046">
        <v>69</v>
      </c>
      <c r="L40046" t="s">
        <v>30</v>
      </c>
      <c r="M40046" t="s">
        <v>31</v>
      </c>
      <c r="N40046" t="b">
        <v>0</v>
      </c>
      <c r="O40046" t="s">
        <v>196863</v>
      </c>
      <c r="Q40046">
        <v>1688</v>
      </c>
      <c r="R40046">
        <v>34</v>
      </c>
      <c r="S40046">
        <v>2</v>
      </c>
      <c r="T40046">
        <v>0</v>
      </c>
      <c r="U40046">
        <v>5</v>
      </c>
    </row>
    <row r="40047" spans="1:21" x14ac:dyDescent="0.25">
      <c r="A40047" t="s">
        <v>194329</v>
      </c>
      <c r="B40047" t="s">
        <v>194330</v>
      </c>
      <c r="C40047" t="s">
        <v>196864</v>
      </c>
      <c r="D40047" t="s">
        <v>196865</v>
      </c>
      <c r="E40047" t="s">
        <v>196866</v>
      </c>
      <c r="F40047" t="s">
        <v>196867</v>
      </c>
      <c r="G40047" t="s">
        <v>196868</v>
      </c>
      <c r="H40047">
        <v>27</v>
      </c>
      <c r="I40047" t="s">
        <v>28</v>
      </c>
      <c r="J40047" t="s">
        <v>94724</v>
      </c>
      <c r="K40047">
        <v>1905</v>
      </c>
      <c r="L40047" t="s">
        <v>30</v>
      </c>
      <c r="M40047" t="s">
        <v>31</v>
      </c>
      <c r="N40047" t="b">
        <v>0</v>
      </c>
      <c r="O40047" t="s">
        <v>196869</v>
      </c>
      <c r="Q40047">
        <v>3512</v>
      </c>
      <c r="R40047">
        <v>66</v>
      </c>
      <c r="S40047">
        <v>3</v>
      </c>
      <c r="T40047">
        <v>0</v>
      </c>
      <c r="U40047">
        <v>2</v>
      </c>
    </row>
    <row r="40048" spans="1:21" x14ac:dyDescent="0.25">
      <c r="A40048" t="s">
        <v>194329</v>
      </c>
      <c r="B40048" t="s">
        <v>194330</v>
      </c>
      <c r="C40048" t="s">
        <v>196870</v>
      </c>
      <c r="D40048" t="s">
        <v>196871</v>
      </c>
      <c r="E40048" t="s">
        <v>196872</v>
      </c>
      <c r="F40048" t="s">
        <v>196873</v>
      </c>
      <c r="G40048" t="s">
        <v>196874</v>
      </c>
      <c r="H40048">
        <v>27</v>
      </c>
      <c r="I40048" t="s">
        <v>28</v>
      </c>
      <c r="J40048" t="s">
        <v>140874</v>
      </c>
      <c r="K40048">
        <v>2240</v>
      </c>
      <c r="L40048" t="s">
        <v>30</v>
      </c>
      <c r="M40048" t="s">
        <v>31</v>
      </c>
      <c r="N40048" t="b">
        <v>0</v>
      </c>
      <c r="O40048" t="s">
        <v>196875</v>
      </c>
      <c r="Q40048">
        <v>6732</v>
      </c>
      <c r="R40048">
        <v>159</v>
      </c>
      <c r="S40048">
        <v>7</v>
      </c>
      <c r="T40048">
        <v>0</v>
      </c>
      <c r="U40048">
        <v>8</v>
      </c>
    </row>
    <row r="40049" spans="1:21" x14ac:dyDescent="0.25">
      <c r="A40049" t="s">
        <v>194329</v>
      </c>
      <c r="B40049" t="s">
        <v>194330</v>
      </c>
      <c r="C40049" t="s">
        <v>196876</v>
      </c>
      <c r="D40049" t="s">
        <v>196877</v>
      </c>
      <c r="E40049" t="s">
        <v>196878</v>
      </c>
      <c r="F40049" t="s">
        <v>196879</v>
      </c>
      <c r="G40049" t="s">
        <v>196880</v>
      </c>
      <c r="H40049">
        <v>27</v>
      </c>
      <c r="I40049" t="s">
        <v>28</v>
      </c>
      <c r="J40049" t="s">
        <v>1165</v>
      </c>
      <c r="K40049">
        <v>650</v>
      </c>
      <c r="L40049" t="s">
        <v>30</v>
      </c>
      <c r="M40049" t="s">
        <v>31</v>
      </c>
      <c r="N40049" t="b">
        <v>0</v>
      </c>
      <c r="O40049" t="s">
        <v>196881</v>
      </c>
      <c r="Q40049">
        <v>6628</v>
      </c>
      <c r="R40049">
        <v>171</v>
      </c>
      <c r="S40049">
        <v>6</v>
      </c>
      <c r="T40049">
        <v>0</v>
      </c>
      <c r="U40049">
        <v>8</v>
      </c>
    </row>
    <row r="40050" spans="1:21" x14ac:dyDescent="0.25">
      <c r="A40050" t="s">
        <v>194329</v>
      </c>
      <c r="B40050" t="s">
        <v>194330</v>
      </c>
      <c r="C40050" t="e">
        <v>#NAME?</v>
      </c>
      <c r="D40050" t="s">
        <v>196882</v>
      </c>
      <c r="E40050" t="s">
        <v>196883</v>
      </c>
      <c r="F40050" t="s">
        <v>196884</v>
      </c>
      <c r="G40050" t="s">
        <v>196885</v>
      </c>
      <c r="H40050">
        <v>27</v>
      </c>
      <c r="I40050" t="s">
        <v>28</v>
      </c>
      <c r="J40050" t="s">
        <v>4541</v>
      </c>
      <c r="K40050">
        <v>2244</v>
      </c>
      <c r="L40050" t="s">
        <v>30</v>
      </c>
      <c r="M40050" t="s">
        <v>31</v>
      </c>
      <c r="N40050" t="b">
        <v>0</v>
      </c>
      <c r="O40050" t="s">
        <v>196886</v>
      </c>
      <c r="Q40050">
        <v>6610</v>
      </c>
      <c r="R40050">
        <v>124</v>
      </c>
      <c r="S40050">
        <v>4</v>
      </c>
      <c r="T40050">
        <v>0</v>
      </c>
      <c r="U40050">
        <v>1</v>
      </c>
    </row>
    <row r="40051" spans="1:21" x14ac:dyDescent="0.25">
      <c r="A40051" t="s">
        <v>194329</v>
      </c>
      <c r="B40051" t="s">
        <v>194330</v>
      </c>
      <c r="C40051" t="s">
        <v>196887</v>
      </c>
      <c r="D40051" t="s">
        <v>196888</v>
      </c>
      <c r="E40051" t="s">
        <v>196889</v>
      </c>
      <c r="F40051" t="s">
        <v>196890</v>
      </c>
      <c r="G40051" t="s">
        <v>196891</v>
      </c>
      <c r="H40051">
        <v>27</v>
      </c>
      <c r="I40051" t="s">
        <v>28</v>
      </c>
      <c r="J40051" t="s">
        <v>196892</v>
      </c>
      <c r="K40051">
        <v>2099</v>
      </c>
      <c r="L40051" t="s">
        <v>30</v>
      </c>
      <c r="M40051" t="s">
        <v>31</v>
      </c>
      <c r="N40051" t="b">
        <v>0</v>
      </c>
      <c r="O40051" t="s">
        <v>196893</v>
      </c>
      <c r="Q40051">
        <v>4106</v>
      </c>
      <c r="R40051">
        <v>76</v>
      </c>
      <c r="S40051">
        <v>4</v>
      </c>
      <c r="T40051">
        <v>0</v>
      </c>
      <c r="U40051">
        <v>1</v>
      </c>
    </row>
    <row r="40052" spans="1:21" x14ac:dyDescent="0.25">
      <c r="A40052" t="s">
        <v>194329</v>
      </c>
      <c r="B40052" t="s">
        <v>194330</v>
      </c>
      <c r="C40052" t="s">
        <v>196894</v>
      </c>
      <c r="D40052" t="s">
        <v>196895</v>
      </c>
      <c r="E40052" t="s">
        <v>196896</v>
      </c>
      <c r="F40052" t="s">
        <v>196897</v>
      </c>
      <c r="G40052" t="s">
        <v>196898</v>
      </c>
      <c r="H40052">
        <v>27</v>
      </c>
      <c r="I40052" t="s">
        <v>28</v>
      </c>
      <c r="J40052" t="s">
        <v>103591</v>
      </c>
      <c r="K40052">
        <v>99</v>
      </c>
      <c r="L40052" t="s">
        <v>30</v>
      </c>
      <c r="M40052" t="s">
        <v>31</v>
      </c>
      <c r="N40052" t="b">
        <v>0</v>
      </c>
      <c r="O40052" t="s">
        <v>196899</v>
      </c>
      <c r="Q40052">
        <v>3359</v>
      </c>
      <c r="R40052">
        <v>71</v>
      </c>
      <c r="S40052">
        <v>0</v>
      </c>
      <c r="T40052">
        <v>0</v>
      </c>
      <c r="U40052">
        <v>2</v>
      </c>
    </row>
    <row r="40053" spans="1:21" x14ac:dyDescent="0.25">
      <c r="A40053" t="s">
        <v>194329</v>
      </c>
      <c r="B40053" t="s">
        <v>194330</v>
      </c>
      <c r="C40053" t="s">
        <v>196900</v>
      </c>
      <c r="D40053" t="s">
        <v>196901</v>
      </c>
      <c r="E40053" t="s">
        <v>196902</v>
      </c>
      <c r="F40053" t="s">
        <v>196903</v>
      </c>
      <c r="G40053" t="s">
        <v>196904</v>
      </c>
      <c r="H40053">
        <v>27</v>
      </c>
      <c r="I40053" t="s">
        <v>28</v>
      </c>
      <c r="J40053" t="s">
        <v>457</v>
      </c>
      <c r="K40053">
        <v>124</v>
      </c>
      <c r="L40053" t="s">
        <v>30</v>
      </c>
      <c r="M40053" t="s">
        <v>31</v>
      </c>
      <c r="N40053" t="b">
        <v>0</v>
      </c>
      <c r="O40053" t="s">
        <v>196905</v>
      </c>
      <c r="Q40053">
        <v>1856</v>
      </c>
      <c r="R40053">
        <v>24</v>
      </c>
      <c r="S40053">
        <v>7</v>
      </c>
      <c r="T40053">
        <v>0</v>
      </c>
      <c r="U40053">
        <v>3</v>
      </c>
    </row>
    <row r="40054" spans="1:21" x14ac:dyDescent="0.25">
      <c r="A40054" t="s">
        <v>194329</v>
      </c>
      <c r="B40054" t="s">
        <v>194330</v>
      </c>
      <c r="C40054" t="s">
        <v>196906</v>
      </c>
      <c r="D40054" t="s">
        <v>196907</v>
      </c>
      <c r="E40054" t="s">
        <v>196908</v>
      </c>
      <c r="F40054" t="s">
        <v>196909</v>
      </c>
      <c r="G40054" t="s">
        <v>196910</v>
      </c>
      <c r="H40054">
        <v>27</v>
      </c>
      <c r="I40054" t="s">
        <v>28</v>
      </c>
      <c r="J40054" t="s">
        <v>65883</v>
      </c>
      <c r="K40054">
        <v>1806</v>
      </c>
      <c r="L40054" t="s">
        <v>30</v>
      </c>
      <c r="M40054" t="s">
        <v>31</v>
      </c>
      <c r="N40054" t="b">
        <v>0</v>
      </c>
      <c r="O40054" t="s">
        <v>196911</v>
      </c>
      <c r="Q40054">
        <v>4442</v>
      </c>
      <c r="R40054">
        <v>86</v>
      </c>
      <c r="S40054">
        <v>1</v>
      </c>
      <c r="T40054">
        <v>0</v>
      </c>
      <c r="U40054">
        <v>3</v>
      </c>
    </row>
    <row r="40055" spans="1:21" x14ac:dyDescent="0.25">
      <c r="A40055" t="s">
        <v>194329</v>
      </c>
      <c r="B40055" t="s">
        <v>194330</v>
      </c>
      <c r="C40055" t="s">
        <v>196912</v>
      </c>
      <c r="D40055" t="s">
        <v>196913</v>
      </c>
      <c r="E40055" t="s">
        <v>196914</v>
      </c>
      <c r="F40055" t="s">
        <v>196915</v>
      </c>
      <c r="G40055" t="s">
        <v>196916</v>
      </c>
      <c r="H40055">
        <v>27</v>
      </c>
      <c r="I40055" t="s">
        <v>28</v>
      </c>
      <c r="J40055" t="s">
        <v>126136</v>
      </c>
      <c r="K40055">
        <v>2267</v>
      </c>
      <c r="L40055" t="s">
        <v>30</v>
      </c>
      <c r="M40055" t="s">
        <v>31</v>
      </c>
      <c r="N40055" t="b">
        <v>0</v>
      </c>
      <c r="O40055" t="s">
        <v>196917</v>
      </c>
      <c r="Q40055">
        <v>6925</v>
      </c>
      <c r="R40055">
        <v>157</v>
      </c>
      <c r="S40055">
        <v>12</v>
      </c>
      <c r="T40055">
        <v>0</v>
      </c>
      <c r="U40055">
        <v>3</v>
      </c>
    </row>
    <row r="40056" spans="1:21" x14ac:dyDescent="0.25">
      <c r="A40056" t="s">
        <v>194329</v>
      </c>
      <c r="B40056" t="s">
        <v>194330</v>
      </c>
      <c r="C40056" t="s">
        <v>196918</v>
      </c>
      <c r="D40056" t="s">
        <v>196919</v>
      </c>
      <c r="E40056" t="s">
        <v>196920</v>
      </c>
      <c r="F40056" t="s">
        <v>196921</v>
      </c>
      <c r="G40056" t="s">
        <v>196922</v>
      </c>
      <c r="H40056">
        <v>27</v>
      </c>
      <c r="I40056" t="s">
        <v>28</v>
      </c>
      <c r="J40056" t="s">
        <v>6503</v>
      </c>
      <c r="K40056">
        <v>93</v>
      </c>
      <c r="L40056" t="s">
        <v>30</v>
      </c>
      <c r="M40056" t="s">
        <v>31</v>
      </c>
      <c r="N40056" t="b">
        <v>0</v>
      </c>
      <c r="O40056" t="s">
        <v>196923</v>
      </c>
      <c r="Q40056">
        <v>2588</v>
      </c>
      <c r="R40056">
        <v>47</v>
      </c>
      <c r="S40056">
        <v>4</v>
      </c>
      <c r="T40056">
        <v>0</v>
      </c>
      <c r="U40056">
        <v>3</v>
      </c>
    </row>
    <row r="40057" spans="1:21" x14ac:dyDescent="0.25">
      <c r="A40057" t="s">
        <v>194329</v>
      </c>
      <c r="B40057" t="s">
        <v>194330</v>
      </c>
      <c r="C40057" t="s">
        <v>196924</v>
      </c>
      <c r="D40057" t="s">
        <v>196925</v>
      </c>
      <c r="E40057" s="1">
        <v>44169.354166666664</v>
      </c>
      <c r="F40057" t="s">
        <v>196926</v>
      </c>
      <c r="G40057" t="s">
        <v>196927</v>
      </c>
      <c r="H40057">
        <v>27</v>
      </c>
      <c r="I40057" t="s">
        <v>28</v>
      </c>
      <c r="J40057" t="s">
        <v>196928</v>
      </c>
      <c r="K40057">
        <v>2818</v>
      </c>
      <c r="L40057" t="s">
        <v>30</v>
      </c>
      <c r="M40057" t="s">
        <v>31</v>
      </c>
      <c r="N40057" t="b">
        <v>1</v>
      </c>
      <c r="O40057" t="s">
        <v>196929</v>
      </c>
      <c r="Q40057">
        <v>185583</v>
      </c>
      <c r="R40057">
        <v>4162</v>
      </c>
      <c r="S40057">
        <v>72</v>
      </c>
      <c r="T40057">
        <v>0</v>
      </c>
      <c r="U40057">
        <v>56</v>
      </c>
    </row>
    <row r="40058" spans="1:21" x14ac:dyDescent="0.25">
      <c r="A40058" t="s">
        <v>194329</v>
      </c>
      <c r="B40058" t="s">
        <v>194330</v>
      </c>
      <c r="C40058" t="s">
        <v>196930</v>
      </c>
      <c r="D40058" t="s">
        <v>196931</v>
      </c>
      <c r="E40058" s="1">
        <v>44139.1875</v>
      </c>
      <c r="F40058" t="s">
        <v>196932</v>
      </c>
      <c r="G40058" t="s">
        <v>196933</v>
      </c>
      <c r="H40058">
        <v>27</v>
      </c>
      <c r="I40058" t="s">
        <v>28</v>
      </c>
      <c r="J40058" t="s">
        <v>3420</v>
      </c>
      <c r="K40058">
        <v>483</v>
      </c>
      <c r="L40058" t="s">
        <v>30</v>
      </c>
      <c r="M40058" t="s">
        <v>31</v>
      </c>
      <c r="N40058" t="b">
        <v>0</v>
      </c>
      <c r="O40058" t="s">
        <v>196934</v>
      </c>
      <c r="Q40058">
        <v>13035</v>
      </c>
      <c r="R40058">
        <v>404</v>
      </c>
      <c r="S40058">
        <v>11</v>
      </c>
      <c r="T40058">
        <v>0</v>
      </c>
      <c r="U40058">
        <v>3</v>
      </c>
    </row>
    <row r="40059" spans="1:21" x14ac:dyDescent="0.25">
      <c r="A40059" t="s">
        <v>194329</v>
      </c>
      <c r="B40059" t="s">
        <v>194330</v>
      </c>
      <c r="C40059" t="s">
        <v>196935</v>
      </c>
      <c r="D40059" t="s">
        <v>196936</v>
      </c>
      <c r="E40059" s="1">
        <v>44108.543749999997</v>
      </c>
      <c r="F40059" t="s">
        <v>196937</v>
      </c>
      <c r="G40059" t="s">
        <v>196938</v>
      </c>
      <c r="H40059">
        <v>27</v>
      </c>
      <c r="I40059" t="s">
        <v>28</v>
      </c>
      <c r="J40059" t="s">
        <v>52507</v>
      </c>
      <c r="K40059">
        <v>1249</v>
      </c>
      <c r="L40059" t="s">
        <v>30</v>
      </c>
      <c r="M40059" t="s">
        <v>31</v>
      </c>
      <c r="N40059" t="b">
        <v>0</v>
      </c>
      <c r="O40059" t="s">
        <v>196939</v>
      </c>
      <c r="Q40059">
        <v>8374</v>
      </c>
      <c r="R40059">
        <v>217</v>
      </c>
      <c r="S40059">
        <v>9</v>
      </c>
      <c r="T40059">
        <v>0</v>
      </c>
      <c r="U40059">
        <v>3</v>
      </c>
    </row>
    <row r="40060" spans="1:21" x14ac:dyDescent="0.25">
      <c r="A40060" t="s">
        <v>194329</v>
      </c>
      <c r="B40060" t="s">
        <v>194330</v>
      </c>
      <c r="C40060" t="s">
        <v>196940</v>
      </c>
      <c r="D40060" t="s">
        <v>196941</v>
      </c>
      <c r="E40060" s="1">
        <v>44108.1875</v>
      </c>
      <c r="F40060" t="s">
        <v>196942</v>
      </c>
      <c r="G40060" t="s">
        <v>196943</v>
      </c>
      <c r="H40060">
        <v>27</v>
      </c>
      <c r="I40060" t="s">
        <v>28</v>
      </c>
      <c r="J40060" t="s">
        <v>12806</v>
      </c>
      <c r="K40060">
        <v>109</v>
      </c>
      <c r="L40060" t="s">
        <v>30</v>
      </c>
      <c r="M40060" t="s">
        <v>31</v>
      </c>
      <c r="N40060" t="b">
        <v>0</v>
      </c>
      <c r="O40060" t="s">
        <v>196944</v>
      </c>
      <c r="Q40060">
        <v>9969</v>
      </c>
      <c r="R40060">
        <v>180</v>
      </c>
      <c r="S40060">
        <v>6</v>
      </c>
      <c r="T40060">
        <v>0</v>
      </c>
      <c r="U40060">
        <v>5</v>
      </c>
    </row>
    <row r="40061" spans="1:21" x14ac:dyDescent="0.25">
      <c r="A40061" t="s">
        <v>194329</v>
      </c>
      <c r="B40061" t="s">
        <v>194330</v>
      </c>
      <c r="C40061" t="s">
        <v>196945</v>
      </c>
      <c r="D40061" t="s">
        <v>196946</v>
      </c>
      <c r="E40061" s="1">
        <v>44078.579861111109</v>
      </c>
      <c r="F40061" t="s">
        <v>196947</v>
      </c>
      <c r="G40061" t="s">
        <v>196948</v>
      </c>
      <c r="H40061">
        <v>27</v>
      </c>
      <c r="I40061" t="s">
        <v>28</v>
      </c>
      <c r="J40061" t="s">
        <v>19854</v>
      </c>
      <c r="K40061">
        <v>1258</v>
      </c>
      <c r="L40061" t="s">
        <v>30</v>
      </c>
      <c r="M40061" t="s">
        <v>31</v>
      </c>
      <c r="N40061" t="b">
        <v>0</v>
      </c>
      <c r="O40061" t="s">
        <v>196949</v>
      </c>
      <c r="Q40061">
        <v>4092</v>
      </c>
      <c r="R40061">
        <v>58</v>
      </c>
      <c r="S40061">
        <v>0</v>
      </c>
      <c r="T40061">
        <v>0</v>
      </c>
      <c r="U40061">
        <v>1</v>
      </c>
    </row>
    <row r="40062" spans="1:21" x14ac:dyDescent="0.25">
      <c r="A40062" t="s">
        <v>194329</v>
      </c>
      <c r="B40062" t="s">
        <v>194330</v>
      </c>
      <c r="C40062" t="s">
        <v>196950</v>
      </c>
      <c r="D40062" t="s">
        <v>196951</v>
      </c>
      <c r="E40062" s="1">
        <v>44078.475694444445</v>
      </c>
      <c r="F40062" t="s">
        <v>196952</v>
      </c>
      <c r="G40062" t="s">
        <v>196953</v>
      </c>
      <c r="H40062">
        <v>27</v>
      </c>
      <c r="I40062" t="s">
        <v>28</v>
      </c>
      <c r="J40062" t="s">
        <v>117541</v>
      </c>
      <c r="K40062">
        <v>2896</v>
      </c>
      <c r="L40062" t="s">
        <v>30</v>
      </c>
      <c r="M40062" t="s">
        <v>31</v>
      </c>
      <c r="N40062" t="b">
        <v>0</v>
      </c>
      <c r="O40062" t="s">
        <v>196954</v>
      </c>
      <c r="Q40062">
        <v>6906</v>
      </c>
      <c r="R40062">
        <v>77</v>
      </c>
      <c r="S40062">
        <v>2</v>
      </c>
      <c r="T40062">
        <v>0</v>
      </c>
      <c r="U40062">
        <v>4</v>
      </c>
    </row>
    <row r="40063" spans="1:21" x14ac:dyDescent="0.25">
      <c r="A40063" t="s">
        <v>194329</v>
      </c>
      <c r="B40063" t="s">
        <v>194330</v>
      </c>
      <c r="C40063" t="s">
        <v>196955</v>
      </c>
      <c r="D40063" t="s">
        <v>196956</v>
      </c>
      <c r="E40063" s="1">
        <v>44078.234027777777</v>
      </c>
      <c r="F40063" t="s">
        <v>196957</v>
      </c>
      <c r="G40063" t="s">
        <v>196958</v>
      </c>
      <c r="H40063">
        <v>27</v>
      </c>
      <c r="I40063" t="s">
        <v>28</v>
      </c>
      <c r="J40063" t="s">
        <v>24483</v>
      </c>
      <c r="K40063">
        <v>828</v>
      </c>
      <c r="L40063" t="s">
        <v>30</v>
      </c>
      <c r="M40063" t="s">
        <v>31</v>
      </c>
      <c r="N40063" t="b">
        <v>0</v>
      </c>
      <c r="O40063" t="s">
        <v>196959</v>
      </c>
      <c r="Q40063">
        <v>5040</v>
      </c>
      <c r="R40063">
        <v>80</v>
      </c>
      <c r="S40063">
        <v>5</v>
      </c>
      <c r="T40063">
        <v>0</v>
      </c>
      <c r="U40063">
        <v>2</v>
      </c>
    </row>
    <row r="40064" spans="1:21" x14ac:dyDescent="0.25">
      <c r="A40064" t="s">
        <v>194329</v>
      </c>
      <c r="B40064" t="s">
        <v>194330</v>
      </c>
      <c r="C40064" t="s">
        <v>196960</v>
      </c>
      <c r="D40064" t="s">
        <v>196961</v>
      </c>
      <c r="E40064" s="1">
        <v>44047.599305555559</v>
      </c>
      <c r="F40064" t="s">
        <v>196962</v>
      </c>
      <c r="G40064" t="s">
        <v>196963</v>
      </c>
      <c r="H40064">
        <v>27</v>
      </c>
      <c r="I40064" t="s">
        <v>28</v>
      </c>
      <c r="J40064" t="s">
        <v>106749</v>
      </c>
      <c r="K40064">
        <v>2601</v>
      </c>
      <c r="L40064" t="s">
        <v>30</v>
      </c>
      <c r="M40064" t="s">
        <v>31</v>
      </c>
      <c r="N40064" t="b">
        <v>0</v>
      </c>
      <c r="O40064" t="s">
        <v>196964</v>
      </c>
      <c r="Q40064">
        <v>4040</v>
      </c>
      <c r="R40064">
        <v>54</v>
      </c>
      <c r="S40064">
        <v>1</v>
      </c>
      <c r="T40064">
        <v>0</v>
      </c>
      <c r="U40064">
        <v>1</v>
      </c>
    </row>
    <row r="40065" spans="1:21" x14ac:dyDescent="0.25">
      <c r="A40065" t="s">
        <v>194329</v>
      </c>
      <c r="B40065" t="s">
        <v>194330</v>
      </c>
      <c r="C40065" t="s">
        <v>196965</v>
      </c>
      <c r="D40065" t="s">
        <v>196966</v>
      </c>
      <c r="E40065" s="1">
        <v>44047.474305555559</v>
      </c>
      <c r="F40065" t="s">
        <v>196967</v>
      </c>
      <c r="G40065" t="s">
        <v>196968</v>
      </c>
      <c r="H40065">
        <v>27</v>
      </c>
      <c r="I40065" t="s">
        <v>28</v>
      </c>
      <c r="J40065" t="s">
        <v>178067</v>
      </c>
      <c r="K40065">
        <v>2196</v>
      </c>
      <c r="L40065" t="s">
        <v>30</v>
      </c>
      <c r="M40065" t="s">
        <v>31</v>
      </c>
      <c r="N40065" t="b">
        <v>0</v>
      </c>
      <c r="O40065" t="s">
        <v>196969</v>
      </c>
      <c r="Q40065">
        <v>3981</v>
      </c>
      <c r="R40065">
        <v>89</v>
      </c>
      <c r="S40065">
        <v>3</v>
      </c>
      <c r="T40065">
        <v>0</v>
      </c>
      <c r="U40065">
        <v>2</v>
      </c>
    </row>
    <row r="40066" spans="1:21" x14ac:dyDescent="0.25">
      <c r="A40066" t="s">
        <v>194329</v>
      </c>
      <c r="B40066" t="s">
        <v>194330</v>
      </c>
      <c r="C40066" t="s">
        <v>196970</v>
      </c>
      <c r="D40066" t="s">
        <v>196971</v>
      </c>
      <c r="E40066" s="1">
        <v>44047.229166666664</v>
      </c>
      <c r="F40066" t="s">
        <v>196972</v>
      </c>
      <c r="G40066" t="s">
        <v>196973</v>
      </c>
      <c r="H40066">
        <v>27</v>
      </c>
      <c r="I40066" t="s">
        <v>28</v>
      </c>
      <c r="J40066" t="s">
        <v>4833</v>
      </c>
      <c r="K40066">
        <v>1008</v>
      </c>
      <c r="L40066" t="s">
        <v>30</v>
      </c>
      <c r="M40066" t="s">
        <v>31</v>
      </c>
      <c r="N40066" t="b">
        <v>0</v>
      </c>
      <c r="O40066" t="s">
        <v>196974</v>
      </c>
      <c r="Q40066">
        <v>4551</v>
      </c>
      <c r="R40066">
        <v>102</v>
      </c>
      <c r="S40066">
        <v>3</v>
      </c>
      <c r="T40066">
        <v>0</v>
      </c>
      <c r="U40066">
        <v>2</v>
      </c>
    </row>
    <row r="40067" spans="1:21" x14ac:dyDescent="0.25">
      <c r="A40067" t="s">
        <v>194329</v>
      </c>
      <c r="B40067" t="s">
        <v>194330</v>
      </c>
      <c r="C40067" t="s">
        <v>196975</v>
      </c>
      <c r="D40067" t="s">
        <v>196976</v>
      </c>
      <c r="E40067" s="1">
        <v>44016.60833333333</v>
      </c>
      <c r="F40067" t="s">
        <v>196977</v>
      </c>
      <c r="G40067" t="s">
        <v>196978</v>
      </c>
      <c r="H40067">
        <v>27</v>
      </c>
      <c r="I40067" t="s">
        <v>28</v>
      </c>
      <c r="J40067" t="s">
        <v>124357</v>
      </c>
      <c r="K40067">
        <v>3372</v>
      </c>
      <c r="L40067" t="s">
        <v>30</v>
      </c>
      <c r="M40067" t="s">
        <v>31</v>
      </c>
      <c r="N40067" t="b">
        <v>0</v>
      </c>
      <c r="O40067" t="s">
        <v>196979</v>
      </c>
      <c r="Q40067">
        <v>4914</v>
      </c>
      <c r="R40067">
        <v>104</v>
      </c>
      <c r="S40067">
        <v>2</v>
      </c>
      <c r="T40067">
        <v>0</v>
      </c>
      <c r="U40067">
        <v>1</v>
      </c>
    </row>
    <row r="40068" spans="1:21" x14ac:dyDescent="0.25">
      <c r="A40068" t="s">
        <v>194329</v>
      </c>
      <c r="B40068" t="s">
        <v>194330</v>
      </c>
      <c r="C40068" t="s">
        <v>196980</v>
      </c>
      <c r="D40068" t="s">
        <v>196981</v>
      </c>
      <c r="E40068" s="1">
        <v>44016.506944444445</v>
      </c>
      <c r="F40068" t="s">
        <v>196982</v>
      </c>
      <c r="G40068" t="s">
        <v>196983</v>
      </c>
      <c r="H40068">
        <v>27</v>
      </c>
      <c r="I40068" t="s">
        <v>28</v>
      </c>
      <c r="J40068" t="s">
        <v>140856</v>
      </c>
      <c r="K40068">
        <v>104</v>
      </c>
      <c r="L40068" t="s">
        <v>30</v>
      </c>
      <c r="M40068" t="s">
        <v>31</v>
      </c>
      <c r="N40068" t="b">
        <v>0</v>
      </c>
      <c r="O40068" t="s">
        <v>196984</v>
      </c>
      <c r="Q40068">
        <v>3170</v>
      </c>
      <c r="R40068">
        <v>69</v>
      </c>
      <c r="S40068">
        <v>1</v>
      </c>
      <c r="T40068">
        <v>0</v>
      </c>
      <c r="U40068">
        <v>1</v>
      </c>
    </row>
    <row r="40069" spans="1:21" x14ac:dyDescent="0.25">
      <c r="A40069" t="s">
        <v>194329</v>
      </c>
      <c r="B40069" t="s">
        <v>194330</v>
      </c>
      <c r="C40069" t="s">
        <v>196985</v>
      </c>
      <c r="D40069" t="s">
        <v>196986</v>
      </c>
      <c r="E40069" s="1">
        <v>44016.300694444442</v>
      </c>
      <c r="F40069" t="s">
        <v>196987</v>
      </c>
      <c r="G40069" t="s">
        <v>196988</v>
      </c>
      <c r="H40069">
        <v>27</v>
      </c>
      <c r="I40069" t="s">
        <v>28</v>
      </c>
      <c r="J40069" t="s">
        <v>72277</v>
      </c>
      <c r="K40069">
        <v>1865</v>
      </c>
      <c r="L40069" t="s">
        <v>30</v>
      </c>
      <c r="M40069" t="s">
        <v>31</v>
      </c>
      <c r="N40069" t="b">
        <v>0</v>
      </c>
      <c r="O40069" t="s">
        <v>196989</v>
      </c>
      <c r="Q40069">
        <v>2946</v>
      </c>
      <c r="R40069">
        <v>49</v>
      </c>
      <c r="S40069">
        <v>4</v>
      </c>
      <c r="T40069">
        <v>0</v>
      </c>
      <c r="U40069">
        <v>1</v>
      </c>
    </row>
    <row r="40070" spans="1:21" x14ac:dyDescent="0.25">
      <c r="A40070" t="s">
        <v>194329</v>
      </c>
      <c r="B40070" t="s">
        <v>194330</v>
      </c>
      <c r="C40070" t="s">
        <v>196990</v>
      </c>
      <c r="D40070" t="s">
        <v>196991</v>
      </c>
      <c r="E40070" s="1">
        <v>44016.244444444441</v>
      </c>
      <c r="F40070" t="s">
        <v>196992</v>
      </c>
      <c r="G40070" t="s">
        <v>196993</v>
      </c>
      <c r="H40070">
        <v>27</v>
      </c>
      <c r="I40070" t="s">
        <v>28</v>
      </c>
      <c r="J40070" t="s">
        <v>3982</v>
      </c>
      <c r="K40070">
        <v>139</v>
      </c>
      <c r="L40070" t="s">
        <v>30</v>
      </c>
      <c r="M40070" t="s">
        <v>31</v>
      </c>
      <c r="N40070" t="b">
        <v>0</v>
      </c>
      <c r="O40070" t="s">
        <v>196994</v>
      </c>
      <c r="Q40070">
        <v>2438</v>
      </c>
      <c r="R40070">
        <v>29</v>
      </c>
      <c r="S40070">
        <v>0</v>
      </c>
      <c r="T40070">
        <v>0</v>
      </c>
      <c r="U40070">
        <v>2</v>
      </c>
    </row>
    <row r="40071" spans="1:21" x14ac:dyDescent="0.25">
      <c r="A40071" t="s">
        <v>194329</v>
      </c>
      <c r="B40071" t="s">
        <v>194330</v>
      </c>
      <c r="C40071" t="s">
        <v>196995</v>
      </c>
      <c r="D40071" t="s">
        <v>196996</v>
      </c>
      <c r="E40071" s="1">
        <v>43986.647916666669</v>
      </c>
      <c r="F40071" t="s">
        <v>196997</v>
      </c>
      <c r="G40071" t="s">
        <v>196998</v>
      </c>
      <c r="H40071">
        <v>27</v>
      </c>
      <c r="I40071" t="s">
        <v>28</v>
      </c>
      <c r="J40071" t="s">
        <v>196190</v>
      </c>
      <c r="K40071">
        <v>3137</v>
      </c>
      <c r="L40071" t="s">
        <v>30</v>
      </c>
      <c r="M40071" t="s">
        <v>31</v>
      </c>
      <c r="N40071" t="b">
        <v>0</v>
      </c>
      <c r="O40071" t="s">
        <v>196999</v>
      </c>
      <c r="Q40071">
        <v>5089</v>
      </c>
      <c r="R40071">
        <v>91</v>
      </c>
      <c r="S40071">
        <v>7</v>
      </c>
      <c r="T40071">
        <v>0</v>
      </c>
      <c r="U40071">
        <v>1</v>
      </c>
    </row>
    <row r="40072" spans="1:21" x14ac:dyDescent="0.25">
      <c r="A40072" t="s">
        <v>194329</v>
      </c>
      <c r="B40072" t="s">
        <v>194330</v>
      </c>
      <c r="C40072" t="s">
        <v>197000</v>
      </c>
      <c r="D40072" t="s">
        <v>197001</v>
      </c>
      <c r="E40072" s="1">
        <v>43986.513888888891</v>
      </c>
      <c r="F40072" t="s">
        <v>197002</v>
      </c>
      <c r="G40072" t="s">
        <v>197003</v>
      </c>
      <c r="H40072">
        <v>27</v>
      </c>
      <c r="I40072" t="s">
        <v>28</v>
      </c>
      <c r="J40072" t="s">
        <v>10903</v>
      </c>
      <c r="K40072">
        <v>2536</v>
      </c>
      <c r="L40072" t="s">
        <v>30</v>
      </c>
      <c r="M40072" t="s">
        <v>31</v>
      </c>
      <c r="N40072" t="b">
        <v>0</v>
      </c>
      <c r="O40072" t="s">
        <v>197004</v>
      </c>
      <c r="Q40072">
        <v>9861</v>
      </c>
      <c r="R40072">
        <v>179</v>
      </c>
      <c r="S40072">
        <v>12</v>
      </c>
      <c r="T40072">
        <v>0</v>
      </c>
      <c r="U40072">
        <v>4</v>
      </c>
    </row>
    <row r="40073" spans="1:21" x14ac:dyDescent="0.25">
      <c r="A40073" t="s">
        <v>194329</v>
      </c>
      <c r="B40073" t="s">
        <v>194330</v>
      </c>
      <c r="C40073" t="s">
        <v>197005</v>
      </c>
      <c r="D40073" t="s">
        <v>197006</v>
      </c>
      <c r="E40073" s="1">
        <v>43986.232638888891</v>
      </c>
      <c r="F40073" t="s">
        <v>197007</v>
      </c>
      <c r="G40073" t="s">
        <v>197008</v>
      </c>
      <c r="H40073">
        <v>27</v>
      </c>
      <c r="I40073" t="s">
        <v>28</v>
      </c>
      <c r="J40073" t="s">
        <v>4153</v>
      </c>
      <c r="K40073">
        <v>1522</v>
      </c>
      <c r="L40073" t="s">
        <v>30</v>
      </c>
      <c r="M40073" t="s">
        <v>31</v>
      </c>
      <c r="N40073" t="b">
        <v>0</v>
      </c>
      <c r="O40073" t="s">
        <v>197009</v>
      </c>
      <c r="Q40073">
        <v>10591</v>
      </c>
      <c r="R40073">
        <v>301</v>
      </c>
      <c r="S40073">
        <v>6</v>
      </c>
      <c r="T40073">
        <v>0</v>
      </c>
      <c r="U40073">
        <v>10</v>
      </c>
    </row>
    <row r="40074" spans="1:21" x14ac:dyDescent="0.25">
      <c r="A40074" t="s">
        <v>194329</v>
      </c>
      <c r="B40074" t="s">
        <v>194330</v>
      </c>
      <c r="C40074" t="s">
        <v>197010</v>
      </c>
      <c r="D40074" t="s">
        <v>197011</v>
      </c>
      <c r="E40074" s="1">
        <v>43955.489583333336</v>
      </c>
      <c r="F40074" t="s">
        <v>197012</v>
      </c>
      <c r="G40074" t="s">
        <v>197013</v>
      </c>
      <c r="H40074">
        <v>27</v>
      </c>
      <c r="I40074" t="s">
        <v>28</v>
      </c>
      <c r="J40074" t="s">
        <v>102503</v>
      </c>
      <c r="K40074">
        <v>3545</v>
      </c>
      <c r="L40074" t="s">
        <v>30</v>
      </c>
      <c r="M40074" t="s">
        <v>31</v>
      </c>
      <c r="N40074" t="b">
        <v>0</v>
      </c>
      <c r="O40074" t="s">
        <v>197014</v>
      </c>
      <c r="Q40074">
        <v>13647</v>
      </c>
      <c r="R40074">
        <v>506</v>
      </c>
      <c r="S40074">
        <v>10</v>
      </c>
      <c r="T40074">
        <v>0</v>
      </c>
      <c r="U40074">
        <v>7</v>
      </c>
    </row>
    <row r="40075" spans="1:21" x14ac:dyDescent="0.25">
      <c r="A40075" t="s">
        <v>194329</v>
      </c>
      <c r="B40075" t="s">
        <v>194330</v>
      </c>
      <c r="C40075" t="s">
        <v>197015</v>
      </c>
      <c r="D40075" t="s">
        <v>197016</v>
      </c>
      <c r="E40075" s="1">
        <v>43894.581944444442</v>
      </c>
      <c r="F40075" t="s">
        <v>197017</v>
      </c>
      <c r="G40075" t="s">
        <v>197018</v>
      </c>
      <c r="H40075">
        <v>27</v>
      </c>
      <c r="I40075" t="s">
        <v>28</v>
      </c>
      <c r="J40075" t="s">
        <v>3006</v>
      </c>
      <c r="K40075">
        <v>1243</v>
      </c>
      <c r="L40075" t="s">
        <v>30</v>
      </c>
      <c r="M40075" t="s">
        <v>31</v>
      </c>
      <c r="N40075" t="b">
        <v>0</v>
      </c>
      <c r="O40075" t="s">
        <v>197019</v>
      </c>
      <c r="Q40075">
        <v>13225</v>
      </c>
      <c r="R40075">
        <v>270</v>
      </c>
      <c r="S40075">
        <v>8</v>
      </c>
      <c r="T40075">
        <v>0</v>
      </c>
      <c r="U40075">
        <v>24</v>
      </c>
    </row>
    <row r="40076" spans="1:21" x14ac:dyDescent="0.25">
      <c r="A40076" t="s">
        <v>194329</v>
      </c>
      <c r="B40076" t="s">
        <v>194330</v>
      </c>
      <c r="C40076" t="s">
        <v>197020</v>
      </c>
      <c r="D40076" t="s">
        <v>197021</v>
      </c>
      <c r="E40076" s="1">
        <v>43894.463888888888</v>
      </c>
      <c r="F40076" t="s">
        <v>197022</v>
      </c>
      <c r="G40076" t="s">
        <v>197023</v>
      </c>
      <c r="H40076">
        <v>27</v>
      </c>
      <c r="I40076" t="s">
        <v>28</v>
      </c>
      <c r="J40076" t="s">
        <v>127549</v>
      </c>
      <c r="K40076">
        <v>1803</v>
      </c>
      <c r="L40076" t="s">
        <v>30</v>
      </c>
      <c r="M40076" t="s">
        <v>31</v>
      </c>
      <c r="N40076" t="b">
        <v>0</v>
      </c>
      <c r="O40076" t="s">
        <v>197024</v>
      </c>
      <c r="Q40076">
        <v>8020</v>
      </c>
      <c r="R40076">
        <v>165</v>
      </c>
      <c r="S40076">
        <v>3</v>
      </c>
      <c r="T40076">
        <v>0</v>
      </c>
      <c r="U40076">
        <v>16</v>
      </c>
    </row>
    <row r="40077" spans="1:21" x14ac:dyDescent="0.25">
      <c r="A40077" t="s">
        <v>194329</v>
      </c>
      <c r="B40077" t="s">
        <v>194330</v>
      </c>
      <c r="C40077" t="s">
        <v>197025</v>
      </c>
      <c r="D40077" t="s">
        <v>197026</v>
      </c>
      <c r="E40077" s="1">
        <v>43894.29583333333</v>
      </c>
      <c r="F40077" t="s">
        <v>197027</v>
      </c>
      <c r="G40077" t="s">
        <v>197028</v>
      </c>
      <c r="H40077">
        <v>27</v>
      </c>
      <c r="I40077" t="s">
        <v>28</v>
      </c>
      <c r="J40077" t="s">
        <v>10386</v>
      </c>
      <c r="K40077">
        <v>1771</v>
      </c>
      <c r="L40077" t="s">
        <v>30</v>
      </c>
      <c r="M40077" t="s">
        <v>31</v>
      </c>
      <c r="N40077" t="b">
        <v>0</v>
      </c>
      <c r="O40077" t="s">
        <v>197029</v>
      </c>
      <c r="Q40077">
        <v>47219</v>
      </c>
      <c r="R40077">
        <v>739</v>
      </c>
      <c r="S40077">
        <v>34</v>
      </c>
      <c r="T40077">
        <v>0</v>
      </c>
      <c r="U40077">
        <v>115</v>
      </c>
    </row>
    <row r="40078" spans="1:21" x14ac:dyDescent="0.25">
      <c r="A40078" t="s">
        <v>194329</v>
      </c>
      <c r="B40078" t="s">
        <v>194330</v>
      </c>
      <c r="C40078" t="s">
        <v>197030</v>
      </c>
      <c r="D40078" t="s">
        <v>197031</v>
      </c>
      <c r="E40078" s="1">
        <v>43894.208333333336</v>
      </c>
      <c r="F40078" t="s">
        <v>197032</v>
      </c>
      <c r="G40078" t="s">
        <v>197033</v>
      </c>
      <c r="H40078">
        <v>27</v>
      </c>
      <c r="I40078" t="s">
        <v>28</v>
      </c>
      <c r="J40078" t="s">
        <v>570</v>
      </c>
      <c r="K40078">
        <v>91</v>
      </c>
      <c r="L40078" t="s">
        <v>30</v>
      </c>
      <c r="M40078" t="s">
        <v>31</v>
      </c>
      <c r="N40078" t="b">
        <v>0</v>
      </c>
      <c r="O40078" t="s">
        <v>197034</v>
      </c>
      <c r="Q40078">
        <v>973</v>
      </c>
      <c r="R40078">
        <v>22</v>
      </c>
      <c r="S40078">
        <v>0</v>
      </c>
      <c r="T40078">
        <v>0</v>
      </c>
      <c r="U40078">
        <v>4</v>
      </c>
    </row>
    <row r="40079" spans="1:21" x14ac:dyDescent="0.25">
      <c r="A40079" t="s">
        <v>194329</v>
      </c>
      <c r="B40079" t="s">
        <v>194330</v>
      </c>
      <c r="C40079" t="s">
        <v>197035</v>
      </c>
      <c r="D40079" t="s">
        <v>197036</v>
      </c>
      <c r="E40079" s="1">
        <v>43865.642361111109</v>
      </c>
      <c r="F40079" t="s">
        <v>197037</v>
      </c>
      <c r="G40079" t="s">
        <v>197038</v>
      </c>
      <c r="H40079">
        <v>27</v>
      </c>
      <c r="I40079" t="s">
        <v>28</v>
      </c>
      <c r="J40079" t="s">
        <v>155634</v>
      </c>
      <c r="K40079">
        <v>2958</v>
      </c>
      <c r="L40079" t="s">
        <v>30</v>
      </c>
      <c r="M40079" t="s">
        <v>31</v>
      </c>
      <c r="N40079" t="b">
        <v>0</v>
      </c>
      <c r="O40079" t="s">
        <v>197039</v>
      </c>
      <c r="Q40079">
        <v>4293</v>
      </c>
      <c r="R40079">
        <v>56</v>
      </c>
      <c r="S40079">
        <v>4</v>
      </c>
      <c r="T40079">
        <v>0</v>
      </c>
      <c r="U40079">
        <v>5</v>
      </c>
    </row>
    <row r="40080" spans="1:21" x14ac:dyDescent="0.25">
      <c r="A40080" t="s">
        <v>194329</v>
      </c>
      <c r="B40080" t="s">
        <v>194330</v>
      </c>
      <c r="C40080" t="s">
        <v>197040</v>
      </c>
      <c r="D40080" t="s">
        <v>197041</v>
      </c>
      <c r="E40080" s="1">
        <v>43865.513888888891</v>
      </c>
      <c r="F40080" t="s">
        <v>197042</v>
      </c>
      <c r="G40080" t="s">
        <v>197043</v>
      </c>
      <c r="H40080">
        <v>27</v>
      </c>
      <c r="I40080" t="s">
        <v>28</v>
      </c>
      <c r="J40080" t="s">
        <v>103895</v>
      </c>
      <c r="K40080">
        <v>2447</v>
      </c>
      <c r="L40080" t="s">
        <v>30</v>
      </c>
      <c r="M40080" t="s">
        <v>31</v>
      </c>
      <c r="N40080" t="b">
        <v>0</v>
      </c>
      <c r="O40080" t="s">
        <v>197044</v>
      </c>
      <c r="Q40080">
        <v>3986</v>
      </c>
      <c r="R40080">
        <v>57</v>
      </c>
      <c r="S40080">
        <v>1</v>
      </c>
      <c r="T40080">
        <v>0</v>
      </c>
      <c r="U40080">
        <v>4</v>
      </c>
    </row>
    <row r="40081" spans="1:21" x14ac:dyDescent="0.25">
      <c r="A40081" t="s">
        <v>194329</v>
      </c>
      <c r="B40081" t="s">
        <v>194330</v>
      </c>
      <c r="C40081" t="s">
        <v>197045</v>
      </c>
      <c r="D40081" t="s">
        <v>197046</v>
      </c>
      <c r="E40081" s="1">
        <v>43865.350694444445</v>
      </c>
      <c r="F40081" t="s">
        <v>197047</v>
      </c>
      <c r="G40081" t="s">
        <v>197048</v>
      </c>
      <c r="H40081">
        <v>27</v>
      </c>
      <c r="I40081" t="s">
        <v>28</v>
      </c>
      <c r="J40081" t="s">
        <v>13464</v>
      </c>
      <c r="K40081">
        <v>2982</v>
      </c>
      <c r="L40081" t="s">
        <v>30</v>
      </c>
      <c r="M40081" t="s">
        <v>31</v>
      </c>
      <c r="N40081" t="b">
        <v>0</v>
      </c>
      <c r="O40081" t="s">
        <v>197049</v>
      </c>
      <c r="Q40081">
        <v>5736</v>
      </c>
      <c r="R40081">
        <v>94</v>
      </c>
      <c r="S40081">
        <v>5</v>
      </c>
      <c r="T40081">
        <v>0</v>
      </c>
      <c r="U40081">
        <v>1</v>
      </c>
    </row>
    <row r="40082" spans="1:21" x14ac:dyDescent="0.25">
      <c r="A40082" t="s">
        <v>194329</v>
      </c>
      <c r="B40082" t="s">
        <v>194330</v>
      </c>
      <c r="C40082" t="s">
        <v>197050</v>
      </c>
      <c r="D40082" t="s">
        <v>197051</v>
      </c>
      <c r="E40082" s="1">
        <v>43865.240972222222</v>
      </c>
      <c r="F40082" t="s">
        <v>197052</v>
      </c>
      <c r="G40082" t="s">
        <v>197053</v>
      </c>
      <c r="H40082">
        <v>27</v>
      </c>
      <c r="I40082" t="s">
        <v>28</v>
      </c>
      <c r="J40082" t="s">
        <v>7793</v>
      </c>
      <c r="K40082">
        <v>637</v>
      </c>
      <c r="L40082" t="s">
        <v>30</v>
      </c>
      <c r="M40082" t="s">
        <v>31</v>
      </c>
      <c r="N40082" t="b">
        <v>0</v>
      </c>
      <c r="O40082" t="s">
        <v>197054</v>
      </c>
      <c r="Q40082">
        <v>1552</v>
      </c>
      <c r="R40082">
        <v>22</v>
      </c>
      <c r="S40082">
        <v>0</v>
      </c>
      <c r="T40082">
        <v>0</v>
      </c>
      <c r="U40082">
        <v>1</v>
      </c>
    </row>
    <row r="40083" spans="1:21" x14ac:dyDescent="0.25">
      <c r="A40083" t="s">
        <v>194329</v>
      </c>
      <c r="B40083" t="s">
        <v>194330</v>
      </c>
      <c r="C40083" t="s">
        <v>197055</v>
      </c>
      <c r="D40083" t="s">
        <v>197056</v>
      </c>
      <c r="E40083" s="1">
        <v>43834.67083333333</v>
      </c>
      <c r="F40083" t="s">
        <v>197057</v>
      </c>
      <c r="G40083" t="s">
        <v>197058</v>
      </c>
      <c r="H40083">
        <v>27</v>
      </c>
      <c r="I40083" t="s">
        <v>28</v>
      </c>
      <c r="J40083" t="s">
        <v>1859</v>
      </c>
      <c r="K40083">
        <v>1974</v>
      </c>
      <c r="L40083" t="s">
        <v>30</v>
      </c>
      <c r="M40083" t="s">
        <v>31</v>
      </c>
      <c r="N40083" t="b">
        <v>0</v>
      </c>
      <c r="O40083" t="s">
        <v>197059</v>
      </c>
      <c r="Q40083">
        <v>6592</v>
      </c>
      <c r="R40083">
        <v>165</v>
      </c>
      <c r="S40083">
        <v>6</v>
      </c>
      <c r="T40083">
        <v>0</v>
      </c>
      <c r="U40083">
        <v>1</v>
      </c>
    </row>
    <row r="40084" spans="1:21" x14ac:dyDescent="0.25">
      <c r="A40084" t="s">
        <v>194329</v>
      </c>
      <c r="B40084" t="s">
        <v>194330</v>
      </c>
      <c r="C40084" t="s">
        <v>197060</v>
      </c>
      <c r="D40084" t="s">
        <v>197061</v>
      </c>
      <c r="E40084" s="1">
        <v>43834.55</v>
      </c>
      <c r="F40084" t="s">
        <v>197062</v>
      </c>
      <c r="G40084" t="s">
        <v>197063</v>
      </c>
      <c r="H40084">
        <v>27</v>
      </c>
      <c r="I40084" t="s">
        <v>28</v>
      </c>
      <c r="J40084" t="s">
        <v>1674</v>
      </c>
      <c r="K40084">
        <v>2036</v>
      </c>
      <c r="L40084" t="s">
        <v>30</v>
      </c>
      <c r="M40084" t="s">
        <v>31</v>
      </c>
      <c r="N40084" t="b">
        <v>0</v>
      </c>
      <c r="O40084" t="s">
        <v>197064</v>
      </c>
      <c r="Q40084">
        <v>6580</v>
      </c>
      <c r="R40084">
        <v>181</v>
      </c>
      <c r="S40084">
        <v>8</v>
      </c>
      <c r="T40084">
        <v>0</v>
      </c>
      <c r="U40084">
        <v>2</v>
      </c>
    </row>
    <row r="40085" spans="1:21" x14ac:dyDescent="0.25">
      <c r="A40085" t="s">
        <v>194329</v>
      </c>
      <c r="B40085" t="s">
        <v>194330</v>
      </c>
      <c r="C40085" t="s">
        <v>197065</v>
      </c>
      <c r="D40085" t="s">
        <v>197066</v>
      </c>
      <c r="E40085" s="1">
        <v>43834.40625</v>
      </c>
      <c r="F40085" t="s">
        <v>197067</v>
      </c>
      <c r="G40085" t="s">
        <v>197068</v>
      </c>
      <c r="H40085">
        <v>27</v>
      </c>
      <c r="I40085" t="s">
        <v>28</v>
      </c>
      <c r="J40085" t="s">
        <v>86558</v>
      </c>
      <c r="K40085">
        <v>2056</v>
      </c>
      <c r="L40085" t="s">
        <v>30</v>
      </c>
      <c r="M40085" t="s">
        <v>31</v>
      </c>
      <c r="N40085" t="b">
        <v>0</v>
      </c>
      <c r="O40085" t="s">
        <v>197069</v>
      </c>
      <c r="Q40085">
        <v>5971</v>
      </c>
      <c r="R40085">
        <v>115</v>
      </c>
      <c r="S40085">
        <v>11</v>
      </c>
      <c r="T40085">
        <v>0</v>
      </c>
      <c r="U40085">
        <v>0</v>
      </c>
    </row>
    <row r="40086" spans="1:21" x14ac:dyDescent="0.25">
      <c r="A40086" t="s">
        <v>194329</v>
      </c>
      <c r="B40086" t="s">
        <v>194330</v>
      </c>
      <c r="C40086" t="s">
        <v>197070</v>
      </c>
      <c r="D40086" t="s">
        <v>197071</v>
      </c>
      <c r="E40086" s="1">
        <v>43834.1875</v>
      </c>
      <c r="F40086" t="s">
        <v>197072</v>
      </c>
      <c r="G40086" t="s">
        <v>197073</v>
      </c>
      <c r="H40086">
        <v>27</v>
      </c>
      <c r="I40086" t="s">
        <v>28</v>
      </c>
      <c r="J40086" t="s">
        <v>5826</v>
      </c>
      <c r="K40086">
        <v>1226</v>
      </c>
      <c r="L40086" t="s">
        <v>30</v>
      </c>
      <c r="M40086" t="s">
        <v>31</v>
      </c>
      <c r="N40086" t="b">
        <v>0</v>
      </c>
      <c r="Q40086">
        <v>24628</v>
      </c>
      <c r="R40086">
        <v>374</v>
      </c>
      <c r="S40086">
        <v>13</v>
      </c>
      <c r="T40086">
        <v>0</v>
      </c>
      <c r="U40086">
        <v>16</v>
      </c>
    </row>
    <row r="40087" spans="1:21" x14ac:dyDescent="0.25">
      <c r="A40087" t="s">
        <v>194329</v>
      </c>
      <c r="B40087" t="s">
        <v>194330</v>
      </c>
      <c r="C40087" t="s">
        <v>197074</v>
      </c>
      <c r="D40087" t="s">
        <v>197075</v>
      </c>
      <c r="E40087" t="s">
        <v>197076</v>
      </c>
      <c r="F40087" t="s">
        <v>197077</v>
      </c>
      <c r="G40087" t="s">
        <v>197078</v>
      </c>
      <c r="H40087">
        <v>27</v>
      </c>
      <c r="I40087" t="s">
        <v>28</v>
      </c>
      <c r="J40087" t="s">
        <v>143069</v>
      </c>
      <c r="K40087">
        <v>2732</v>
      </c>
      <c r="L40087" t="s">
        <v>30</v>
      </c>
      <c r="M40087" t="s">
        <v>31</v>
      </c>
      <c r="N40087" t="b">
        <v>0</v>
      </c>
      <c r="O40087" t="s">
        <v>197079</v>
      </c>
      <c r="Q40087">
        <v>4402</v>
      </c>
      <c r="R40087">
        <v>69</v>
      </c>
      <c r="S40087">
        <v>2</v>
      </c>
      <c r="T40087">
        <v>0</v>
      </c>
      <c r="U40087">
        <v>1</v>
      </c>
    </row>
    <row r="40088" spans="1:21" x14ac:dyDescent="0.25">
      <c r="A40088" t="s">
        <v>194329</v>
      </c>
      <c r="B40088" t="s">
        <v>194330</v>
      </c>
      <c r="C40088" t="s">
        <v>197080</v>
      </c>
      <c r="D40088" t="s">
        <v>197081</v>
      </c>
      <c r="E40088" t="s">
        <v>197082</v>
      </c>
      <c r="F40088" t="s">
        <v>197083</v>
      </c>
      <c r="G40088" t="s">
        <v>197084</v>
      </c>
      <c r="H40088">
        <v>27</v>
      </c>
      <c r="I40088" t="s">
        <v>28</v>
      </c>
      <c r="J40088" t="s">
        <v>65847</v>
      </c>
      <c r="K40088">
        <v>3116</v>
      </c>
      <c r="L40088" t="s">
        <v>30</v>
      </c>
      <c r="M40088" t="s">
        <v>31</v>
      </c>
      <c r="N40088" t="b">
        <v>0</v>
      </c>
      <c r="O40088" t="s">
        <v>197085</v>
      </c>
      <c r="Q40088">
        <v>8896</v>
      </c>
      <c r="R40088">
        <v>268</v>
      </c>
      <c r="S40088">
        <v>7</v>
      </c>
      <c r="T40088">
        <v>0</v>
      </c>
      <c r="U40088">
        <v>1</v>
      </c>
    </row>
    <row r="40089" spans="1:21" x14ac:dyDescent="0.25">
      <c r="A40089" t="s">
        <v>194329</v>
      </c>
      <c r="B40089" t="s">
        <v>194330</v>
      </c>
      <c r="C40089" t="s">
        <v>197086</v>
      </c>
      <c r="D40089" t="s">
        <v>197087</v>
      </c>
      <c r="E40089" t="s">
        <v>197088</v>
      </c>
      <c r="F40089" t="s">
        <v>197089</v>
      </c>
      <c r="G40089" t="s">
        <v>197090</v>
      </c>
      <c r="H40089">
        <v>27</v>
      </c>
      <c r="I40089" t="s">
        <v>28</v>
      </c>
      <c r="J40089" t="s">
        <v>197091</v>
      </c>
      <c r="K40089">
        <v>469</v>
      </c>
      <c r="L40089" t="s">
        <v>30</v>
      </c>
      <c r="M40089" t="s">
        <v>31</v>
      </c>
      <c r="N40089" t="b">
        <v>0</v>
      </c>
      <c r="O40089" t="s">
        <v>197092</v>
      </c>
      <c r="Q40089">
        <v>37803</v>
      </c>
      <c r="R40089">
        <v>630</v>
      </c>
      <c r="S40089">
        <v>60</v>
      </c>
      <c r="T40089">
        <v>0</v>
      </c>
      <c r="U40089">
        <v>20</v>
      </c>
    </row>
    <row r="40090" spans="1:21" x14ac:dyDescent="0.25">
      <c r="A40090" t="s">
        <v>194329</v>
      </c>
      <c r="B40090" t="s">
        <v>194330</v>
      </c>
      <c r="C40090" t="s">
        <v>197093</v>
      </c>
      <c r="D40090" t="s">
        <v>197094</v>
      </c>
      <c r="E40090" t="s">
        <v>197095</v>
      </c>
      <c r="F40090" t="s">
        <v>197096</v>
      </c>
      <c r="G40090" t="s">
        <v>197097</v>
      </c>
      <c r="H40090">
        <v>27</v>
      </c>
      <c r="I40090" t="s">
        <v>28</v>
      </c>
      <c r="J40090" t="s">
        <v>69849</v>
      </c>
      <c r="K40090">
        <v>1897</v>
      </c>
      <c r="L40090" t="s">
        <v>30</v>
      </c>
      <c r="M40090" t="s">
        <v>31</v>
      </c>
      <c r="N40090" t="b">
        <v>0</v>
      </c>
      <c r="O40090" t="s">
        <v>197098</v>
      </c>
      <c r="Q40090">
        <v>4148</v>
      </c>
      <c r="R40090">
        <v>118</v>
      </c>
      <c r="S40090">
        <v>3</v>
      </c>
      <c r="T40090">
        <v>0</v>
      </c>
      <c r="U40090">
        <v>1</v>
      </c>
    </row>
    <row r="40091" spans="1:21" x14ac:dyDescent="0.25">
      <c r="A40091" t="s">
        <v>194329</v>
      </c>
      <c r="B40091" t="s">
        <v>194330</v>
      </c>
      <c r="C40091" t="s">
        <v>197099</v>
      </c>
      <c r="D40091" t="s">
        <v>197100</v>
      </c>
      <c r="E40091" t="s">
        <v>197101</v>
      </c>
      <c r="F40091" t="s">
        <v>197102</v>
      </c>
      <c r="G40091" t="s">
        <v>197103</v>
      </c>
      <c r="H40091">
        <v>27</v>
      </c>
      <c r="I40091" t="s">
        <v>28</v>
      </c>
      <c r="J40091" t="s">
        <v>197104</v>
      </c>
      <c r="K40091">
        <v>2934</v>
      </c>
      <c r="L40091" t="s">
        <v>30</v>
      </c>
      <c r="M40091" t="s">
        <v>31</v>
      </c>
      <c r="N40091" t="b">
        <v>0</v>
      </c>
      <c r="O40091" t="s">
        <v>197105</v>
      </c>
      <c r="Q40091">
        <v>6879</v>
      </c>
      <c r="R40091">
        <v>230</v>
      </c>
      <c r="S40091">
        <v>9</v>
      </c>
      <c r="T40091">
        <v>0</v>
      </c>
      <c r="U40091">
        <v>1</v>
      </c>
    </row>
    <row r="40092" spans="1:21" x14ac:dyDescent="0.25">
      <c r="A40092" t="s">
        <v>194329</v>
      </c>
      <c r="B40092" t="s">
        <v>194330</v>
      </c>
      <c r="C40092" t="s">
        <v>197106</v>
      </c>
      <c r="D40092" t="s">
        <v>197107</v>
      </c>
      <c r="E40092" t="s">
        <v>197108</v>
      </c>
      <c r="F40092" t="s">
        <v>197109</v>
      </c>
      <c r="G40092" t="s">
        <v>197110</v>
      </c>
      <c r="H40092">
        <v>27</v>
      </c>
      <c r="I40092" t="s">
        <v>28</v>
      </c>
      <c r="J40092" t="s">
        <v>22681</v>
      </c>
      <c r="K40092">
        <v>2227</v>
      </c>
      <c r="L40092" t="s">
        <v>30</v>
      </c>
      <c r="M40092" t="s">
        <v>31</v>
      </c>
      <c r="N40092" t="b">
        <v>0</v>
      </c>
      <c r="O40092" t="s">
        <v>197111</v>
      </c>
      <c r="Q40092">
        <v>17709</v>
      </c>
      <c r="R40092">
        <v>654</v>
      </c>
      <c r="S40092">
        <v>11</v>
      </c>
      <c r="T40092">
        <v>0</v>
      </c>
      <c r="U40092">
        <v>4</v>
      </c>
    </row>
    <row r="40093" spans="1:21" x14ac:dyDescent="0.25">
      <c r="A40093" t="s">
        <v>194329</v>
      </c>
      <c r="B40093" t="s">
        <v>194330</v>
      </c>
      <c r="C40093" t="s">
        <v>197112</v>
      </c>
      <c r="D40093" t="s">
        <v>197113</v>
      </c>
      <c r="E40093" t="s">
        <v>197114</v>
      </c>
      <c r="F40093" t="s">
        <v>197115</v>
      </c>
      <c r="G40093" t="s">
        <v>197116</v>
      </c>
      <c r="H40093">
        <v>27</v>
      </c>
      <c r="I40093" t="s">
        <v>28</v>
      </c>
      <c r="J40093" t="s">
        <v>139022</v>
      </c>
      <c r="K40093">
        <v>1274</v>
      </c>
      <c r="L40093" t="s">
        <v>30</v>
      </c>
      <c r="M40093" t="s">
        <v>31</v>
      </c>
      <c r="N40093" t="b">
        <v>0</v>
      </c>
      <c r="O40093" t="s">
        <v>197117</v>
      </c>
      <c r="Q40093">
        <v>16200</v>
      </c>
      <c r="R40093">
        <v>282</v>
      </c>
      <c r="S40093">
        <v>7</v>
      </c>
      <c r="T40093">
        <v>0</v>
      </c>
      <c r="U40093">
        <v>6</v>
      </c>
    </row>
    <row r="40094" spans="1:21" x14ac:dyDescent="0.25">
      <c r="A40094" t="s">
        <v>194329</v>
      </c>
      <c r="B40094" t="s">
        <v>194330</v>
      </c>
      <c r="C40094" t="s">
        <v>197118</v>
      </c>
      <c r="D40094" t="s">
        <v>197119</v>
      </c>
      <c r="E40094" t="s">
        <v>197120</v>
      </c>
      <c r="F40094" t="s">
        <v>197121</v>
      </c>
      <c r="G40094" t="s">
        <v>197122</v>
      </c>
      <c r="H40094">
        <v>27</v>
      </c>
      <c r="I40094" t="s">
        <v>28</v>
      </c>
      <c r="J40094" t="s">
        <v>103323</v>
      </c>
      <c r="K40094">
        <v>66</v>
      </c>
      <c r="L40094" t="s">
        <v>30</v>
      </c>
      <c r="M40094" t="s">
        <v>31</v>
      </c>
      <c r="N40094" t="b">
        <v>0</v>
      </c>
      <c r="O40094" t="s">
        <v>197123</v>
      </c>
      <c r="Q40094">
        <v>76605</v>
      </c>
      <c r="R40094">
        <v>1526</v>
      </c>
      <c r="S40094">
        <v>47</v>
      </c>
      <c r="T40094">
        <v>0</v>
      </c>
      <c r="U40094">
        <v>217</v>
      </c>
    </row>
    <row r="40095" spans="1:21" x14ac:dyDescent="0.25">
      <c r="A40095" t="s">
        <v>194329</v>
      </c>
      <c r="B40095" t="s">
        <v>194330</v>
      </c>
      <c r="C40095" t="s">
        <v>197124</v>
      </c>
      <c r="D40095" t="s">
        <v>197125</v>
      </c>
      <c r="E40095" t="s">
        <v>197126</v>
      </c>
      <c r="F40095" t="s">
        <v>197127</v>
      </c>
      <c r="G40095" t="s">
        <v>197128</v>
      </c>
      <c r="H40095">
        <v>27</v>
      </c>
      <c r="I40095" t="s">
        <v>28</v>
      </c>
      <c r="J40095" t="s">
        <v>68791</v>
      </c>
      <c r="K40095">
        <v>3282</v>
      </c>
      <c r="L40095" t="s">
        <v>30</v>
      </c>
      <c r="M40095" t="s">
        <v>31</v>
      </c>
      <c r="N40095" t="b">
        <v>0</v>
      </c>
      <c r="O40095" t="s">
        <v>197129</v>
      </c>
      <c r="Q40095">
        <v>12511</v>
      </c>
      <c r="R40095">
        <v>268</v>
      </c>
      <c r="S40095">
        <v>9</v>
      </c>
      <c r="T40095">
        <v>0</v>
      </c>
      <c r="U40095">
        <v>3</v>
      </c>
    </row>
    <row r="40096" spans="1:21" x14ac:dyDescent="0.25">
      <c r="A40096" t="s">
        <v>194329</v>
      </c>
      <c r="B40096" t="s">
        <v>194330</v>
      </c>
      <c r="C40096" t="s">
        <v>197130</v>
      </c>
      <c r="D40096" t="s">
        <v>197131</v>
      </c>
      <c r="E40096" t="s">
        <v>197132</v>
      </c>
      <c r="F40096" t="s">
        <v>197133</v>
      </c>
      <c r="G40096" t="s">
        <v>197134</v>
      </c>
      <c r="H40096">
        <v>27</v>
      </c>
      <c r="I40096" t="s">
        <v>28</v>
      </c>
      <c r="J40096" t="s">
        <v>155532</v>
      </c>
      <c r="K40096">
        <v>3220</v>
      </c>
      <c r="L40096" t="s">
        <v>30</v>
      </c>
      <c r="M40096" t="s">
        <v>31</v>
      </c>
      <c r="N40096" t="b">
        <v>0</v>
      </c>
      <c r="O40096" t="s">
        <v>197135</v>
      </c>
      <c r="Q40096">
        <v>11132</v>
      </c>
      <c r="R40096">
        <v>173</v>
      </c>
      <c r="S40096">
        <v>7</v>
      </c>
      <c r="T40096">
        <v>0</v>
      </c>
      <c r="U40096">
        <v>18</v>
      </c>
    </row>
    <row r="40097" spans="1:21" x14ac:dyDescent="0.25">
      <c r="A40097" t="s">
        <v>194329</v>
      </c>
      <c r="B40097" t="s">
        <v>194330</v>
      </c>
      <c r="C40097" t="s">
        <v>197136</v>
      </c>
      <c r="D40097" t="s">
        <v>197137</v>
      </c>
      <c r="E40097" t="s">
        <v>197138</v>
      </c>
      <c r="F40097" t="s">
        <v>197139</v>
      </c>
      <c r="G40097" t="s">
        <v>197140</v>
      </c>
      <c r="H40097">
        <v>27</v>
      </c>
      <c r="I40097" t="s">
        <v>28</v>
      </c>
      <c r="J40097" t="s">
        <v>70706</v>
      </c>
      <c r="K40097">
        <v>756</v>
      </c>
      <c r="L40097" t="s">
        <v>30</v>
      </c>
      <c r="M40097" t="s">
        <v>31</v>
      </c>
      <c r="N40097" t="b">
        <v>0</v>
      </c>
      <c r="O40097" t="s">
        <v>197141</v>
      </c>
      <c r="Q40097">
        <v>2953</v>
      </c>
      <c r="R40097">
        <v>66</v>
      </c>
      <c r="S40097">
        <v>1</v>
      </c>
      <c r="T40097">
        <v>0</v>
      </c>
      <c r="U40097">
        <v>1</v>
      </c>
    </row>
    <row r="40098" spans="1:21" x14ac:dyDescent="0.25">
      <c r="A40098" t="s">
        <v>194329</v>
      </c>
      <c r="B40098" t="s">
        <v>194330</v>
      </c>
      <c r="C40098" t="s">
        <v>197142</v>
      </c>
      <c r="D40098" t="s">
        <v>197143</v>
      </c>
      <c r="E40098" t="s">
        <v>197144</v>
      </c>
      <c r="F40098" t="s">
        <v>197145</v>
      </c>
      <c r="G40098" t="s">
        <v>197146</v>
      </c>
      <c r="H40098">
        <v>27</v>
      </c>
      <c r="I40098" t="s">
        <v>28</v>
      </c>
      <c r="J40098" t="s">
        <v>115073</v>
      </c>
      <c r="K40098">
        <v>2163</v>
      </c>
      <c r="L40098" t="s">
        <v>30</v>
      </c>
      <c r="M40098" t="s">
        <v>31</v>
      </c>
      <c r="N40098" t="b">
        <v>0</v>
      </c>
      <c r="O40098" t="s">
        <v>197147</v>
      </c>
      <c r="Q40098">
        <v>5054</v>
      </c>
      <c r="R40098">
        <v>94</v>
      </c>
      <c r="S40098">
        <v>7</v>
      </c>
      <c r="T40098">
        <v>0</v>
      </c>
      <c r="U40098">
        <v>1</v>
      </c>
    </row>
    <row r="40099" spans="1:21" x14ac:dyDescent="0.25">
      <c r="A40099" t="s">
        <v>194329</v>
      </c>
      <c r="B40099" t="s">
        <v>194330</v>
      </c>
      <c r="C40099" t="s">
        <v>197148</v>
      </c>
      <c r="D40099" t="s">
        <v>197149</v>
      </c>
      <c r="E40099" t="s">
        <v>197150</v>
      </c>
      <c r="F40099" t="s">
        <v>197151</v>
      </c>
      <c r="G40099" t="s">
        <v>197152</v>
      </c>
      <c r="H40099">
        <v>27</v>
      </c>
      <c r="I40099" t="s">
        <v>28</v>
      </c>
      <c r="J40099" t="s">
        <v>117114</v>
      </c>
      <c r="K40099">
        <v>2015</v>
      </c>
      <c r="L40099" t="s">
        <v>30</v>
      </c>
      <c r="M40099" t="s">
        <v>31</v>
      </c>
      <c r="N40099" t="b">
        <v>0</v>
      </c>
      <c r="O40099" t="s">
        <v>197153</v>
      </c>
      <c r="Q40099">
        <v>10078</v>
      </c>
      <c r="R40099">
        <v>130</v>
      </c>
      <c r="S40099">
        <v>3</v>
      </c>
      <c r="T40099">
        <v>0</v>
      </c>
      <c r="U40099">
        <v>2</v>
      </c>
    </row>
    <row r="40100" spans="1:21" x14ac:dyDescent="0.25">
      <c r="A40100" t="s">
        <v>194329</v>
      </c>
      <c r="B40100" t="s">
        <v>194330</v>
      </c>
      <c r="C40100" t="s">
        <v>197154</v>
      </c>
      <c r="D40100" t="s">
        <v>197155</v>
      </c>
      <c r="E40100" t="s">
        <v>197156</v>
      </c>
      <c r="F40100" t="s">
        <v>197157</v>
      </c>
      <c r="G40100" t="s">
        <v>197158</v>
      </c>
      <c r="H40100">
        <v>27</v>
      </c>
      <c r="I40100" t="s">
        <v>28</v>
      </c>
      <c r="J40100" t="s">
        <v>120508</v>
      </c>
      <c r="K40100">
        <v>2104</v>
      </c>
      <c r="L40100" t="s">
        <v>30</v>
      </c>
      <c r="M40100" t="s">
        <v>31</v>
      </c>
      <c r="N40100" t="b">
        <v>0</v>
      </c>
      <c r="O40100" t="s">
        <v>197159</v>
      </c>
      <c r="Q40100">
        <v>7838</v>
      </c>
      <c r="R40100">
        <v>211</v>
      </c>
      <c r="S40100">
        <v>3</v>
      </c>
      <c r="T40100">
        <v>0</v>
      </c>
      <c r="U40100">
        <v>2</v>
      </c>
    </row>
    <row r="40101" spans="1:21" x14ac:dyDescent="0.25">
      <c r="A40101" t="s">
        <v>194329</v>
      </c>
      <c r="B40101" t="s">
        <v>194330</v>
      </c>
      <c r="C40101" t="s">
        <v>197160</v>
      </c>
      <c r="D40101" t="s">
        <v>197161</v>
      </c>
      <c r="E40101" t="s">
        <v>197162</v>
      </c>
      <c r="F40101" t="s">
        <v>197163</v>
      </c>
      <c r="G40101" t="s">
        <v>197164</v>
      </c>
      <c r="H40101">
        <v>27</v>
      </c>
      <c r="I40101" t="s">
        <v>28</v>
      </c>
      <c r="J40101" t="s">
        <v>150812</v>
      </c>
      <c r="K40101">
        <v>1387</v>
      </c>
      <c r="L40101" t="s">
        <v>30</v>
      </c>
      <c r="M40101" t="s">
        <v>31</v>
      </c>
      <c r="N40101" t="b">
        <v>0</v>
      </c>
      <c r="O40101" t="s">
        <v>197165</v>
      </c>
      <c r="Q40101">
        <v>2865</v>
      </c>
      <c r="R40101">
        <v>59</v>
      </c>
      <c r="S40101">
        <v>1</v>
      </c>
      <c r="T40101">
        <v>0</v>
      </c>
      <c r="U40101">
        <v>1</v>
      </c>
    </row>
    <row r="40102" spans="1:21" x14ac:dyDescent="0.25">
      <c r="A40102" t="s">
        <v>194329</v>
      </c>
      <c r="B40102" t="s">
        <v>194330</v>
      </c>
      <c r="C40102" t="s">
        <v>197166</v>
      </c>
      <c r="D40102" t="s">
        <v>197167</v>
      </c>
      <c r="E40102" t="s">
        <v>197168</v>
      </c>
      <c r="F40102" t="s">
        <v>197169</v>
      </c>
      <c r="G40102" t="s">
        <v>197170</v>
      </c>
      <c r="H40102">
        <v>27</v>
      </c>
      <c r="I40102" t="s">
        <v>28</v>
      </c>
      <c r="J40102" t="s">
        <v>1588</v>
      </c>
      <c r="K40102">
        <v>1202</v>
      </c>
      <c r="L40102" t="s">
        <v>30</v>
      </c>
      <c r="M40102" t="s">
        <v>31</v>
      </c>
      <c r="N40102" t="b">
        <v>0</v>
      </c>
      <c r="O40102" t="s">
        <v>197171</v>
      </c>
      <c r="Q40102">
        <v>9937</v>
      </c>
      <c r="R40102">
        <v>111</v>
      </c>
      <c r="S40102">
        <v>25</v>
      </c>
      <c r="T40102">
        <v>0</v>
      </c>
      <c r="U40102">
        <v>5</v>
      </c>
    </row>
    <row r="40103" spans="1:21" x14ac:dyDescent="0.25">
      <c r="A40103" t="s">
        <v>194329</v>
      </c>
      <c r="B40103" t="s">
        <v>194330</v>
      </c>
      <c r="C40103" t="s">
        <v>197172</v>
      </c>
      <c r="D40103" t="s">
        <v>197173</v>
      </c>
      <c r="E40103" t="s">
        <v>197174</v>
      </c>
      <c r="F40103" t="s">
        <v>197175</v>
      </c>
      <c r="G40103" t="s">
        <v>197176</v>
      </c>
      <c r="H40103">
        <v>27</v>
      </c>
      <c r="I40103" t="s">
        <v>28</v>
      </c>
      <c r="J40103" t="s">
        <v>166190</v>
      </c>
      <c r="K40103">
        <v>1888</v>
      </c>
      <c r="L40103" t="s">
        <v>30</v>
      </c>
      <c r="M40103" t="s">
        <v>31</v>
      </c>
      <c r="N40103" t="b">
        <v>0</v>
      </c>
      <c r="O40103" t="s">
        <v>197177</v>
      </c>
      <c r="Q40103">
        <v>14974</v>
      </c>
      <c r="R40103">
        <v>154</v>
      </c>
      <c r="S40103">
        <v>5</v>
      </c>
      <c r="T40103">
        <v>0</v>
      </c>
      <c r="U40103">
        <v>2</v>
      </c>
    </row>
    <row r="40104" spans="1:21" x14ac:dyDescent="0.25">
      <c r="A40104" t="s">
        <v>194329</v>
      </c>
      <c r="B40104" t="s">
        <v>194330</v>
      </c>
      <c r="C40104" t="s">
        <v>197178</v>
      </c>
      <c r="D40104" t="s">
        <v>197179</v>
      </c>
      <c r="E40104" t="s">
        <v>197180</v>
      </c>
      <c r="F40104" t="s">
        <v>197181</v>
      </c>
      <c r="G40104" t="s">
        <v>197182</v>
      </c>
      <c r="H40104">
        <v>27</v>
      </c>
      <c r="I40104" t="s">
        <v>28</v>
      </c>
      <c r="J40104" t="s">
        <v>94724</v>
      </c>
      <c r="K40104">
        <v>1905</v>
      </c>
      <c r="L40104" t="s">
        <v>30</v>
      </c>
      <c r="M40104" t="s">
        <v>31</v>
      </c>
      <c r="N40104" t="b">
        <v>0</v>
      </c>
      <c r="O40104" t="s">
        <v>197183</v>
      </c>
      <c r="Q40104">
        <v>10160</v>
      </c>
      <c r="R40104">
        <v>170</v>
      </c>
      <c r="S40104">
        <v>9</v>
      </c>
      <c r="T40104">
        <v>0</v>
      </c>
      <c r="U40104">
        <v>4</v>
      </c>
    </row>
    <row r="40105" spans="1:21" x14ac:dyDescent="0.25">
      <c r="A40105" t="s">
        <v>194329</v>
      </c>
      <c r="B40105" t="s">
        <v>194330</v>
      </c>
      <c r="C40105" t="s">
        <v>197184</v>
      </c>
      <c r="D40105" t="s">
        <v>197185</v>
      </c>
      <c r="E40105" t="s">
        <v>197186</v>
      </c>
      <c r="F40105" t="s">
        <v>197187</v>
      </c>
      <c r="G40105" t="s">
        <v>197188</v>
      </c>
      <c r="H40105">
        <v>27</v>
      </c>
      <c r="I40105" t="s">
        <v>28</v>
      </c>
      <c r="J40105" t="s">
        <v>14183</v>
      </c>
      <c r="K40105">
        <v>960</v>
      </c>
      <c r="L40105" t="s">
        <v>30</v>
      </c>
      <c r="M40105" t="s">
        <v>31</v>
      </c>
      <c r="N40105" t="b">
        <v>0</v>
      </c>
      <c r="O40105" t="s">
        <v>197189</v>
      </c>
      <c r="Q40105">
        <v>8363</v>
      </c>
      <c r="R40105">
        <v>144</v>
      </c>
      <c r="S40105">
        <v>17</v>
      </c>
      <c r="T40105">
        <v>0</v>
      </c>
      <c r="U40105">
        <v>6</v>
      </c>
    </row>
    <row r="40106" spans="1:21" x14ac:dyDescent="0.25">
      <c r="A40106" t="s">
        <v>194329</v>
      </c>
      <c r="B40106" t="s">
        <v>194330</v>
      </c>
      <c r="C40106" t="s">
        <v>197190</v>
      </c>
      <c r="D40106" t="s">
        <v>197191</v>
      </c>
      <c r="E40106" t="s">
        <v>197192</v>
      </c>
      <c r="F40106" t="s">
        <v>197193</v>
      </c>
      <c r="G40106" t="s">
        <v>197194</v>
      </c>
      <c r="H40106">
        <v>27</v>
      </c>
      <c r="I40106" t="s">
        <v>28</v>
      </c>
      <c r="J40106" t="s">
        <v>124235</v>
      </c>
      <c r="K40106">
        <v>1201</v>
      </c>
      <c r="L40106" t="s">
        <v>30</v>
      </c>
      <c r="M40106" t="s">
        <v>31</v>
      </c>
      <c r="N40106" t="b">
        <v>0</v>
      </c>
      <c r="O40106" t="s">
        <v>197195</v>
      </c>
      <c r="Q40106">
        <v>8216</v>
      </c>
      <c r="R40106">
        <v>178</v>
      </c>
      <c r="S40106">
        <v>6</v>
      </c>
      <c r="T40106">
        <v>0</v>
      </c>
      <c r="U40106">
        <v>3</v>
      </c>
    </row>
    <row r="40107" spans="1:21" x14ac:dyDescent="0.25">
      <c r="A40107" t="s">
        <v>194329</v>
      </c>
      <c r="B40107" t="s">
        <v>194330</v>
      </c>
      <c r="C40107" t="s">
        <v>197196</v>
      </c>
      <c r="D40107" t="s">
        <v>197197</v>
      </c>
      <c r="E40107" t="s">
        <v>197198</v>
      </c>
      <c r="F40107" t="s">
        <v>197199</v>
      </c>
      <c r="G40107" t="s">
        <v>197200</v>
      </c>
      <c r="H40107">
        <v>27</v>
      </c>
      <c r="I40107" t="s">
        <v>28</v>
      </c>
      <c r="J40107" t="s">
        <v>197201</v>
      </c>
      <c r="K40107">
        <v>2259</v>
      </c>
      <c r="L40107" t="s">
        <v>30</v>
      </c>
      <c r="M40107" t="s">
        <v>31</v>
      </c>
      <c r="N40107" t="b">
        <v>0</v>
      </c>
      <c r="O40107" t="s">
        <v>197202</v>
      </c>
      <c r="Q40107">
        <v>123443</v>
      </c>
      <c r="R40107">
        <v>2074</v>
      </c>
      <c r="S40107">
        <v>56</v>
      </c>
      <c r="T40107">
        <v>0</v>
      </c>
      <c r="U40107">
        <v>30</v>
      </c>
    </row>
    <row r="40108" spans="1:21" x14ac:dyDescent="0.25">
      <c r="A40108" t="s">
        <v>194329</v>
      </c>
      <c r="B40108" t="s">
        <v>194330</v>
      </c>
      <c r="C40108" t="s">
        <v>197203</v>
      </c>
      <c r="D40108" t="s">
        <v>197204</v>
      </c>
      <c r="E40108" t="s">
        <v>197205</v>
      </c>
      <c r="F40108" t="s">
        <v>197206</v>
      </c>
      <c r="G40108" t="s">
        <v>197207</v>
      </c>
      <c r="H40108">
        <v>27</v>
      </c>
      <c r="I40108" t="s">
        <v>28</v>
      </c>
      <c r="J40108" t="s">
        <v>17941</v>
      </c>
      <c r="K40108">
        <v>1901</v>
      </c>
      <c r="L40108" t="s">
        <v>30</v>
      </c>
      <c r="M40108" t="s">
        <v>31</v>
      </c>
      <c r="N40108" t="b">
        <v>0</v>
      </c>
      <c r="O40108" t="s">
        <v>197208</v>
      </c>
      <c r="Q40108">
        <v>12481</v>
      </c>
      <c r="R40108">
        <v>139</v>
      </c>
      <c r="S40108">
        <v>7</v>
      </c>
      <c r="T40108">
        <v>0</v>
      </c>
      <c r="U40108">
        <v>3</v>
      </c>
    </row>
    <row r="40109" spans="1:21" x14ac:dyDescent="0.25">
      <c r="A40109" t="s">
        <v>194329</v>
      </c>
      <c r="B40109" t="s">
        <v>194330</v>
      </c>
      <c r="C40109" t="s">
        <v>197209</v>
      </c>
      <c r="D40109" t="s">
        <v>197210</v>
      </c>
      <c r="E40109" t="s">
        <v>197211</v>
      </c>
      <c r="F40109" t="s">
        <v>197212</v>
      </c>
      <c r="G40109" t="s">
        <v>197213</v>
      </c>
      <c r="H40109">
        <v>27</v>
      </c>
      <c r="I40109" t="s">
        <v>28</v>
      </c>
      <c r="J40109" t="s">
        <v>128255</v>
      </c>
      <c r="K40109">
        <v>1373</v>
      </c>
      <c r="L40109" t="s">
        <v>30</v>
      </c>
      <c r="M40109" t="s">
        <v>31</v>
      </c>
      <c r="N40109" t="b">
        <v>0</v>
      </c>
      <c r="O40109" t="s">
        <v>197214</v>
      </c>
      <c r="Q40109">
        <v>11827</v>
      </c>
      <c r="R40109">
        <v>159</v>
      </c>
      <c r="S40109">
        <v>33</v>
      </c>
      <c r="T40109">
        <v>0</v>
      </c>
      <c r="U40109">
        <v>5</v>
      </c>
    </row>
    <row r="40110" spans="1:21" x14ac:dyDescent="0.25">
      <c r="A40110" t="s">
        <v>194329</v>
      </c>
      <c r="B40110" t="s">
        <v>194330</v>
      </c>
      <c r="C40110" t="s">
        <v>197215</v>
      </c>
      <c r="D40110" t="s">
        <v>197216</v>
      </c>
      <c r="E40110" t="s">
        <v>197217</v>
      </c>
      <c r="F40110" t="s">
        <v>197218</v>
      </c>
      <c r="G40110" t="s">
        <v>197219</v>
      </c>
      <c r="H40110">
        <v>27</v>
      </c>
      <c r="I40110" t="s">
        <v>28</v>
      </c>
      <c r="J40110" t="s">
        <v>197220</v>
      </c>
      <c r="K40110">
        <v>1508</v>
      </c>
      <c r="L40110" t="s">
        <v>30</v>
      </c>
      <c r="M40110" t="s">
        <v>31</v>
      </c>
      <c r="N40110" t="b">
        <v>0</v>
      </c>
      <c r="O40110" t="s">
        <v>197221</v>
      </c>
      <c r="Q40110">
        <v>12992</v>
      </c>
      <c r="R40110">
        <v>263</v>
      </c>
      <c r="S40110">
        <v>9</v>
      </c>
      <c r="T40110">
        <v>0</v>
      </c>
      <c r="U40110">
        <v>10</v>
      </c>
    </row>
    <row r="40111" spans="1:21" x14ac:dyDescent="0.25">
      <c r="A40111" t="s">
        <v>194329</v>
      </c>
      <c r="B40111" t="s">
        <v>194330</v>
      </c>
      <c r="C40111" t="s">
        <v>197222</v>
      </c>
      <c r="D40111" t="s">
        <v>197223</v>
      </c>
      <c r="E40111" t="s">
        <v>197224</v>
      </c>
      <c r="F40111" t="s">
        <v>197225</v>
      </c>
      <c r="G40111" t="s">
        <v>197226</v>
      </c>
      <c r="H40111">
        <v>27</v>
      </c>
      <c r="I40111" t="s">
        <v>28</v>
      </c>
      <c r="J40111" t="s">
        <v>52525</v>
      </c>
      <c r="K40111">
        <v>1148</v>
      </c>
      <c r="L40111" t="s">
        <v>30</v>
      </c>
      <c r="M40111" t="s">
        <v>31</v>
      </c>
      <c r="N40111" t="b">
        <v>0</v>
      </c>
      <c r="O40111" t="s">
        <v>197227</v>
      </c>
      <c r="Q40111">
        <v>20497</v>
      </c>
      <c r="R40111">
        <v>264</v>
      </c>
      <c r="S40111">
        <v>7</v>
      </c>
      <c r="T40111">
        <v>0</v>
      </c>
      <c r="U40111">
        <v>4</v>
      </c>
    </row>
    <row r="40112" spans="1:21" x14ac:dyDescent="0.25">
      <c r="A40112" t="s">
        <v>194329</v>
      </c>
      <c r="B40112" t="s">
        <v>194330</v>
      </c>
      <c r="C40112" t="s">
        <v>197228</v>
      </c>
      <c r="D40112" t="s">
        <v>197229</v>
      </c>
      <c r="E40112" t="s">
        <v>197230</v>
      </c>
      <c r="F40112" t="s">
        <v>197231</v>
      </c>
      <c r="G40112" t="s">
        <v>197232</v>
      </c>
      <c r="H40112">
        <v>27</v>
      </c>
      <c r="I40112" t="s">
        <v>28</v>
      </c>
      <c r="J40112" t="s">
        <v>4524</v>
      </c>
      <c r="K40112">
        <v>692</v>
      </c>
      <c r="L40112" t="s">
        <v>30</v>
      </c>
      <c r="M40112" t="s">
        <v>31</v>
      </c>
      <c r="N40112" t="b">
        <v>0</v>
      </c>
      <c r="O40112" t="s">
        <v>197233</v>
      </c>
      <c r="Q40112">
        <v>6450</v>
      </c>
      <c r="R40112">
        <v>155</v>
      </c>
      <c r="S40112">
        <v>7</v>
      </c>
      <c r="T40112">
        <v>0</v>
      </c>
      <c r="U40112">
        <v>7</v>
      </c>
    </row>
    <row r="40113" spans="1:21" x14ac:dyDescent="0.25">
      <c r="A40113" t="s">
        <v>194329</v>
      </c>
      <c r="B40113" t="s">
        <v>194330</v>
      </c>
      <c r="C40113" t="s">
        <v>197234</v>
      </c>
      <c r="D40113" t="s">
        <v>197235</v>
      </c>
      <c r="E40113" t="s">
        <v>178757</v>
      </c>
      <c r="F40113" t="s">
        <v>197236</v>
      </c>
      <c r="G40113" t="s">
        <v>197237</v>
      </c>
      <c r="H40113">
        <v>27</v>
      </c>
      <c r="I40113" t="s">
        <v>28</v>
      </c>
      <c r="J40113" t="s">
        <v>197238</v>
      </c>
      <c r="K40113">
        <v>1997</v>
      </c>
      <c r="L40113" t="s">
        <v>30</v>
      </c>
      <c r="M40113" t="s">
        <v>31</v>
      </c>
      <c r="N40113" t="b">
        <v>0</v>
      </c>
      <c r="O40113" t="s">
        <v>197239</v>
      </c>
      <c r="Q40113">
        <v>6296</v>
      </c>
      <c r="R40113">
        <v>91</v>
      </c>
      <c r="S40113">
        <v>2</v>
      </c>
      <c r="T40113">
        <v>0</v>
      </c>
      <c r="U40113">
        <v>1</v>
      </c>
    </row>
    <row r="40114" spans="1:21" x14ac:dyDescent="0.25">
      <c r="A40114" t="s">
        <v>194329</v>
      </c>
      <c r="B40114" t="s">
        <v>194330</v>
      </c>
      <c r="C40114" t="s">
        <v>197240</v>
      </c>
      <c r="D40114" t="s">
        <v>197241</v>
      </c>
      <c r="E40114" t="s">
        <v>197242</v>
      </c>
      <c r="F40114" t="s">
        <v>197243</v>
      </c>
      <c r="G40114" t="s">
        <v>197244</v>
      </c>
      <c r="H40114">
        <v>27</v>
      </c>
      <c r="I40114" t="s">
        <v>28</v>
      </c>
      <c r="J40114" t="s">
        <v>23592</v>
      </c>
      <c r="K40114">
        <v>981</v>
      </c>
      <c r="L40114" t="s">
        <v>30</v>
      </c>
      <c r="M40114" t="s">
        <v>31</v>
      </c>
      <c r="N40114" t="b">
        <v>0</v>
      </c>
      <c r="O40114" t="s">
        <v>197245</v>
      </c>
      <c r="Q40114">
        <v>13035</v>
      </c>
      <c r="R40114">
        <v>302</v>
      </c>
      <c r="S40114">
        <v>4</v>
      </c>
      <c r="T40114">
        <v>0</v>
      </c>
      <c r="U40114">
        <v>4</v>
      </c>
    </row>
    <row r="40115" spans="1:21" x14ac:dyDescent="0.25">
      <c r="A40115" t="s">
        <v>194329</v>
      </c>
      <c r="B40115" t="s">
        <v>194330</v>
      </c>
      <c r="C40115" t="s">
        <v>197246</v>
      </c>
      <c r="D40115" t="s">
        <v>197247</v>
      </c>
      <c r="E40115" t="s">
        <v>197248</v>
      </c>
      <c r="F40115" t="s">
        <v>197249</v>
      </c>
      <c r="G40115" t="s">
        <v>197250</v>
      </c>
      <c r="H40115">
        <v>27</v>
      </c>
      <c r="I40115" t="s">
        <v>28</v>
      </c>
      <c r="J40115" t="s">
        <v>19794</v>
      </c>
      <c r="K40115">
        <v>707</v>
      </c>
      <c r="L40115" t="s">
        <v>30</v>
      </c>
      <c r="M40115" t="s">
        <v>31</v>
      </c>
      <c r="N40115" t="b">
        <v>0</v>
      </c>
      <c r="O40115" t="s">
        <v>197251</v>
      </c>
      <c r="Q40115">
        <v>10308</v>
      </c>
      <c r="R40115">
        <v>215</v>
      </c>
      <c r="S40115">
        <v>2</v>
      </c>
      <c r="T40115">
        <v>0</v>
      </c>
      <c r="U40115">
        <v>5</v>
      </c>
    </row>
    <row r="40116" spans="1:21" x14ac:dyDescent="0.25">
      <c r="A40116" t="s">
        <v>194329</v>
      </c>
      <c r="B40116" t="s">
        <v>194330</v>
      </c>
      <c r="C40116" t="s">
        <v>197252</v>
      </c>
      <c r="D40116" t="s">
        <v>197253</v>
      </c>
      <c r="E40116" t="s">
        <v>197254</v>
      </c>
      <c r="F40116" t="s">
        <v>197255</v>
      </c>
      <c r="G40116" t="s">
        <v>197256</v>
      </c>
      <c r="H40116">
        <v>27</v>
      </c>
      <c r="I40116" t="s">
        <v>28</v>
      </c>
      <c r="J40116" t="s">
        <v>427</v>
      </c>
      <c r="K40116">
        <v>803</v>
      </c>
      <c r="L40116" t="s">
        <v>30</v>
      </c>
      <c r="M40116" t="s">
        <v>31</v>
      </c>
      <c r="N40116" t="b">
        <v>0</v>
      </c>
      <c r="O40116" t="s">
        <v>197257</v>
      </c>
      <c r="Q40116">
        <v>7945</v>
      </c>
      <c r="R40116">
        <v>128</v>
      </c>
      <c r="S40116">
        <v>6</v>
      </c>
      <c r="T40116">
        <v>0</v>
      </c>
      <c r="U40116">
        <v>1</v>
      </c>
    </row>
    <row r="40117" spans="1:21" x14ac:dyDescent="0.25">
      <c r="A40117" t="s">
        <v>194329</v>
      </c>
      <c r="B40117" t="s">
        <v>194330</v>
      </c>
      <c r="C40117" t="s">
        <v>197258</v>
      </c>
      <c r="D40117" t="s">
        <v>197259</v>
      </c>
      <c r="E40117" t="s">
        <v>197260</v>
      </c>
      <c r="F40117" t="s">
        <v>197261</v>
      </c>
      <c r="G40117" t="s">
        <v>197262</v>
      </c>
      <c r="H40117">
        <v>27</v>
      </c>
      <c r="I40117" t="s">
        <v>28</v>
      </c>
      <c r="J40117" t="s">
        <v>741</v>
      </c>
      <c r="K40117">
        <v>89</v>
      </c>
      <c r="L40117" t="s">
        <v>30</v>
      </c>
      <c r="M40117" t="s">
        <v>31</v>
      </c>
      <c r="N40117" t="b">
        <v>0</v>
      </c>
      <c r="O40117" t="s">
        <v>197263</v>
      </c>
      <c r="Q40117">
        <v>2666</v>
      </c>
      <c r="R40117">
        <v>25</v>
      </c>
      <c r="S40117">
        <v>1</v>
      </c>
      <c r="T40117">
        <v>0</v>
      </c>
      <c r="U40117">
        <v>2</v>
      </c>
    </row>
    <row r="40118" spans="1:21" x14ac:dyDescent="0.25">
      <c r="A40118" t="s">
        <v>194329</v>
      </c>
      <c r="B40118" t="s">
        <v>194330</v>
      </c>
      <c r="C40118" t="s">
        <v>197264</v>
      </c>
      <c r="D40118" t="s">
        <v>197265</v>
      </c>
      <c r="E40118" t="s">
        <v>197266</v>
      </c>
      <c r="F40118" t="s">
        <v>197267</v>
      </c>
      <c r="G40118" t="s">
        <v>197268</v>
      </c>
      <c r="H40118">
        <v>27</v>
      </c>
      <c r="I40118" t="s">
        <v>28</v>
      </c>
      <c r="J40118" t="s">
        <v>462</v>
      </c>
      <c r="K40118">
        <v>484</v>
      </c>
      <c r="L40118" t="s">
        <v>30</v>
      </c>
      <c r="M40118" t="s">
        <v>31</v>
      </c>
      <c r="N40118" t="b">
        <v>0</v>
      </c>
      <c r="O40118" t="s">
        <v>197269</v>
      </c>
      <c r="Q40118">
        <v>7438</v>
      </c>
      <c r="R40118">
        <v>227</v>
      </c>
      <c r="S40118">
        <v>13</v>
      </c>
      <c r="T40118">
        <v>0</v>
      </c>
      <c r="U40118">
        <v>4</v>
      </c>
    </row>
    <row r="40119" spans="1:21" x14ac:dyDescent="0.25">
      <c r="A40119" t="s">
        <v>194329</v>
      </c>
      <c r="B40119" t="s">
        <v>194330</v>
      </c>
      <c r="C40119" t="s">
        <v>197270</v>
      </c>
      <c r="D40119" t="s">
        <v>197271</v>
      </c>
      <c r="E40119" t="s">
        <v>197272</v>
      </c>
      <c r="F40119" t="s">
        <v>197273</v>
      </c>
      <c r="G40119" t="s">
        <v>197274</v>
      </c>
      <c r="H40119">
        <v>27</v>
      </c>
      <c r="I40119" t="s">
        <v>28</v>
      </c>
      <c r="J40119" t="s">
        <v>197275</v>
      </c>
      <c r="K40119">
        <v>1376</v>
      </c>
      <c r="L40119" t="s">
        <v>30</v>
      </c>
      <c r="M40119" t="s">
        <v>31</v>
      </c>
      <c r="N40119" t="b">
        <v>0</v>
      </c>
      <c r="O40119" t="s">
        <v>197276</v>
      </c>
      <c r="Q40119">
        <v>67150</v>
      </c>
      <c r="R40119">
        <v>1986</v>
      </c>
      <c r="S40119">
        <v>32</v>
      </c>
      <c r="T40119">
        <v>0</v>
      </c>
      <c r="U40119">
        <v>24</v>
      </c>
    </row>
    <row r="40120" spans="1:21" x14ac:dyDescent="0.25">
      <c r="A40120" t="s">
        <v>194329</v>
      </c>
      <c r="B40120" t="s">
        <v>194330</v>
      </c>
      <c r="C40120" t="s">
        <v>197277</v>
      </c>
      <c r="D40120" t="s">
        <v>197278</v>
      </c>
      <c r="E40120" t="s">
        <v>197279</v>
      </c>
      <c r="F40120" t="s">
        <v>197280</v>
      </c>
      <c r="G40120" t="s">
        <v>197281</v>
      </c>
      <c r="H40120">
        <v>27</v>
      </c>
      <c r="I40120" t="s">
        <v>28</v>
      </c>
      <c r="J40120" t="s">
        <v>142554</v>
      </c>
      <c r="K40120">
        <v>1758</v>
      </c>
      <c r="L40120" t="s">
        <v>30</v>
      </c>
      <c r="M40120" t="s">
        <v>31</v>
      </c>
      <c r="N40120" t="b">
        <v>0</v>
      </c>
      <c r="Q40120">
        <v>15115</v>
      </c>
      <c r="R40120">
        <v>274</v>
      </c>
      <c r="S40120">
        <v>4</v>
      </c>
      <c r="T40120">
        <v>0</v>
      </c>
      <c r="U40120">
        <v>18</v>
      </c>
    </row>
    <row r="40121" spans="1:21" x14ac:dyDescent="0.25">
      <c r="A40121" t="s">
        <v>194329</v>
      </c>
      <c r="B40121" t="s">
        <v>194330</v>
      </c>
      <c r="C40121" t="s">
        <v>197282</v>
      </c>
      <c r="D40121" t="s">
        <v>197283</v>
      </c>
      <c r="E40121" t="s">
        <v>197284</v>
      </c>
      <c r="F40121" t="s">
        <v>197285</v>
      </c>
      <c r="G40121" t="s">
        <v>197286</v>
      </c>
      <c r="H40121">
        <v>27</v>
      </c>
      <c r="I40121" t="s">
        <v>28</v>
      </c>
      <c r="J40121" t="s">
        <v>123299</v>
      </c>
      <c r="K40121">
        <v>1485</v>
      </c>
      <c r="L40121" t="s">
        <v>30</v>
      </c>
      <c r="M40121" t="s">
        <v>31</v>
      </c>
      <c r="N40121" t="b">
        <v>0</v>
      </c>
      <c r="O40121" t="s">
        <v>197287</v>
      </c>
      <c r="Q40121">
        <v>5709</v>
      </c>
      <c r="R40121">
        <v>149</v>
      </c>
      <c r="S40121">
        <v>1</v>
      </c>
      <c r="T40121">
        <v>0</v>
      </c>
      <c r="U40121">
        <v>1</v>
      </c>
    </row>
    <row r="40122" spans="1:21" x14ac:dyDescent="0.25">
      <c r="A40122" t="s">
        <v>194329</v>
      </c>
      <c r="B40122" t="s">
        <v>194330</v>
      </c>
      <c r="C40122" t="s">
        <v>197288</v>
      </c>
      <c r="D40122" t="s">
        <v>197289</v>
      </c>
      <c r="E40122" s="1">
        <v>44168.614583333336</v>
      </c>
      <c r="F40122" t="s">
        <v>197290</v>
      </c>
      <c r="G40122" t="s">
        <v>197291</v>
      </c>
      <c r="H40122">
        <v>27</v>
      </c>
      <c r="I40122" t="s">
        <v>28</v>
      </c>
      <c r="J40122" t="s">
        <v>13654</v>
      </c>
      <c r="K40122">
        <v>140</v>
      </c>
      <c r="L40122" t="s">
        <v>30</v>
      </c>
      <c r="M40122" t="s">
        <v>31</v>
      </c>
      <c r="N40122" t="b">
        <v>1</v>
      </c>
      <c r="O40122" t="s">
        <v>197292</v>
      </c>
      <c r="Q40122">
        <v>85016</v>
      </c>
      <c r="R40122">
        <v>1202</v>
      </c>
      <c r="S40122">
        <v>51</v>
      </c>
      <c r="T40122">
        <v>0</v>
      </c>
      <c r="U40122">
        <v>32</v>
      </c>
    </row>
    <row r="40123" spans="1:21" x14ac:dyDescent="0.25">
      <c r="A40123" t="s">
        <v>194329</v>
      </c>
      <c r="B40123" t="s">
        <v>194330</v>
      </c>
      <c r="C40123" t="s">
        <v>197293</v>
      </c>
      <c r="D40123" t="s">
        <v>197294</v>
      </c>
      <c r="E40123" s="1">
        <v>44168.246527777781</v>
      </c>
      <c r="F40123" t="s">
        <v>197295</v>
      </c>
      <c r="G40123" t="s">
        <v>197296</v>
      </c>
      <c r="H40123">
        <v>27</v>
      </c>
      <c r="I40123" t="s">
        <v>28</v>
      </c>
      <c r="J40123" t="s">
        <v>57193</v>
      </c>
      <c r="K40123">
        <v>1221</v>
      </c>
      <c r="L40123" t="s">
        <v>30</v>
      </c>
      <c r="M40123" t="s">
        <v>31</v>
      </c>
      <c r="N40123" t="b">
        <v>0</v>
      </c>
      <c r="O40123" t="s">
        <v>197297</v>
      </c>
      <c r="Q40123">
        <v>16729</v>
      </c>
      <c r="R40123">
        <v>255</v>
      </c>
      <c r="S40123">
        <v>10</v>
      </c>
      <c r="T40123">
        <v>0</v>
      </c>
      <c r="U40123">
        <v>7</v>
      </c>
    </row>
    <row r="40124" spans="1:21" x14ac:dyDescent="0.25">
      <c r="A40124" t="s">
        <v>194329</v>
      </c>
      <c r="B40124" t="s">
        <v>194330</v>
      </c>
      <c r="C40124" t="s">
        <v>197298</v>
      </c>
      <c r="D40124" t="s">
        <v>197299</v>
      </c>
      <c r="E40124" s="1">
        <v>44138.64166666667</v>
      </c>
      <c r="F40124" t="s">
        <v>197300</v>
      </c>
      <c r="G40124" t="s">
        <v>197301</v>
      </c>
      <c r="H40124">
        <v>27</v>
      </c>
      <c r="I40124" t="s">
        <v>28</v>
      </c>
      <c r="J40124" t="s">
        <v>9638</v>
      </c>
      <c r="K40124">
        <v>994</v>
      </c>
      <c r="L40124" t="s">
        <v>30</v>
      </c>
      <c r="M40124" t="s">
        <v>31</v>
      </c>
      <c r="N40124" t="b">
        <v>0</v>
      </c>
      <c r="O40124" t="s">
        <v>197302</v>
      </c>
      <c r="Q40124">
        <v>8116</v>
      </c>
      <c r="R40124">
        <v>174</v>
      </c>
      <c r="S40124">
        <v>2</v>
      </c>
      <c r="T40124">
        <v>0</v>
      </c>
      <c r="U40124">
        <v>3</v>
      </c>
    </row>
    <row r="40125" spans="1:21" x14ac:dyDescent="0.25">
      <c r="A40125" t="s">
        <v>194329</v>
      </c>
      <c r="B40125" t="s">
        <v>194330</v>
      </c>
      <c r="C40125" t="s">
        <v>197303</v>
      </c>
      <c r="D40125" t="s">
        <v>197304</v>
      </c>
      <c r="E40125" s="1">
        <v>44138.20208333333</v>
      </c>
      <c r="F40125" t="s">
        <v>197305</v>
      </c>
      <c r="G40125" t="s">
        <v>197306</v>
      </c>
      <c r="H40125">
        <v>27</v>
      </c>
      <c r="I40125" t="s">
        <v>28</v>
      </c>
      <c r="J40125" t="s">
        <v>2616</v>
      </c>
      <c r="K40125">
        <v>585</v>
      </c>
      <c r="L40125" t="s">
        <v>30</v>
      </c>
      <c r="M40125" t="s">
        <v>31</v>
      </c>
      <c r="N40125" t="b">
        <v>0</v>
      </c>
      <c r="O40125" t="s">
        <v>197307</v>
      </c>
      <c r="Q40125">
        <v>8846</v>
      </c>
      <c r="R40125">
        <v>221</v>
      </c>
      <c r="S40125">
        <v>8</v>
      </c>
      <c r="T40125">
        <v>0</v>
      </c>
      <c r="U40125">
        <v>3</v>
      </c>
    </row>
    <row r="40126" spans="1:21" x14ac:dyDescent="0.25">
      <c r="A40126" t="s">
        <v>194329</v>
      </c>
      <c r="B40126" t="s">
        <v>194330</v>
      </c>
      <c r="C40126" t="s">
        <v>197308</v>
      </c>
      <c r="D40126" t="s">
        <v>197309</v>
      </c>
      <c r="E40126" s="1">
        <v>44107.583333333336</v>
      </c>
      <c r="F40126" t="s">
        <v>197310</v>
      </c>
      <c r="G40126" t="s">
        <v>197311</v>
      </c>
      <c r="H40126">
        <v>27</v>
      </c>
      <c r="I40126" t="s">
        <v>28</v>
      </c>
      <c r="J40126" t="s">
        <v>57561</v>
      </c>
      <c r="K40126">
        <v>1160</v>
      </c>
      <c r="L40126" t="s">
        <v>30</v>
      </c>
      <c r="M40126" t="s">
        <v>31</v>
      </c>
      <c r="N40126" t="b">
        <v>0</v>
      </c>
      <c r="O40126" t="s">
        <v>197312</v>
      </c>
      <c r="Q40126">
        <v>32877</v>
      </c>
      <c r="R40126">
        <v>459</v>
      </c>
      <c r="S40126">
        <v>35</v>
      </c>
      <c r="T40126">
        <v>0</v>
      </c>
      <c r="U40126">
        <v>16</v>
      </c>
    </row>
    <row r="40127" spans="1:21" x14ac:dyDescent="0.25">
      <c r="A40127" t="s">
        <v>194329</v>
      </c>
      <c r="B40127" t="s">
        <v>194330</v>
      </c>
      <c r="C40127" t="s">
        <v>197313</v>
      </c>
      <c r="D40127" t="s">
        <v>197314</v>
      </c>
      <c r="E40127" s="1">
        <v>44107.185416666667</v>
      </c>
      <c r="F40127" t="s">
        <v>197315</v>
      </c>
      <c r="G40127" t="s">
        <v>197316</v>
      </c>
      <c r="H40127">
        <v>27</v>
      </c>
      <c r="I40127" t="s">
        <v>28</v>
      </c>
      <c r="J40127" t="s">
        <v>39273</v>
      </c>
      <c r="K40127">
        <v>1500</v>
      </c>
      <c r="L40127" t="s">
        <v>30</v>
      </c>
      <c r="M40127" t="s">
        <v>31</v>
      </c>
      <c r="N40127" t="b">
        <v>0</v>
      </c>
      <c r="O40127" t="s">
        <v>197317</v>
      </c>
      <c r="Q40127">
        <v>17324</v>
      </c>
      <c r="R40127">
        <v>411</v>
      </c>
      <c r="S40127">
        <v>6</v>
      </c>
      <c r="T40127">
        <v>0</v>
      </c>
      <c r="U40127">
        <v>9</v>
      </c>
    </row>
    <row r="40128" spans="1:21" x14ac:dyDescent="0.25">
      <c r="A40128" t="s">
        <v>194329</v>
      </c>
      <c r="B40128" t="s">
        <v>194330</v>
      </c>
      <c r="C40128" t="s">
        <v>197318</v>
      </c>
      <c r="D40128" t="s">
        <v>197319</v>
      </c>
      <c r="E40128" s="1">
        <v>44077.583333333336</v>
      </c>
      <c r="F40128" t="s">
        <v>197320</v>
      </c>
      <c r="G40128" t="s">
        <v>197321</v>
      </c>
      <c r="H40128">
        <v>27</v>
      </c>
      <c r="I40128" t="s">
        <v>28</v>
      </c>
      <c r="J40128" t="s">
        <v>46418</v>
      </c>
      <c r="K40128">
        <v>928</v>
      </c>
      <c r="L40128" t="s">
        <v>30</v>
      </c>
      <c r="M40128" t="s">
        <v>31</v>
      </c>
      <c r="N40128" t="b">
        <v>0</v>
      </c>
      <c r="O40128" t="s">
        <v>197322</v>
      </c>
      <c r="Q40128">
        <v>6484</v>
      </c>
      <c r="R40128">
        <v>93</v>
      </c>
      <c r="S40128">
        <v>4</v>
      </c>
      <c r="T40128">
        <v>0</v>
      </c>
      <c r="U40128">
        <v>4</v>
      </c>
    </row>
    <row r="40129" spans="1:21" x14ac:dyDescent="0.25">
      <c r="A40129" t="s">
        <v>194329</v>
      </c>
      <c r="B40129" t="s">
        <v>194330</v>
      </c>
      <c r="C40129" t="s">
        <v>197323</v>
      </c>
      <c r="D40129" t="s">
        <v>197324</v>
      </c>
      <c r="E40129" s="1">
        <v>44077.217361111114</v>
      </c>
      <c r="F40129" t="s">
        <v>197325</v>
      </c>
      <c r="G40129" t="s">
        <v>197326</v>
      </c>
      <c r="H40129">
        <v>27</v>
      </c>
      <c r="I40129" t="s">
        <v>28</v>
      </c>
      <c r="J40129" t="s">
        <v>68820</v>
      </c>
      <c r="K40129">
        <v>1321</v>
      </c>
      <c r="L40129" t="s">
        <v>30</v>
      </c>
      <c r="M40129" t="s">
        <v>31</v>
      </c>
      <c r="N40129" t="b">
        <v>0</v>
      </c>
      <c r="O40129" t="s">
        <v>197327</v>
      </c>
      <c r="Q40129">
        <v>4272</v>
      </c>
      <c r="R40129">
        <v>61</v>
      </c>
      <c r="S40129">
        <v>6</v>
      </c>
      <c r="T40129">
        <v>0</v>
      </c>
      <c r="U40129">
        <v>2</v>
      </c>
    </row>
    <row r="40130" spans="1:21" x14ac:dyDescent="0.25">
      <c r="A40130" t="s">
        <v>194329</v>
      </c>
      <c r="B40130" t="s">
        <v>194330</v>
      </c>
      <c r="C40130" t="s">
        <v>197328</v>
      </c>
      <c r="D40130" t="s">
        <v>197329</v>
      </c>
      <c r="E40130" s="1">
        <v>43985.583333333336</v>
      </c>
      <c r="F40130" t="s">
        <v>197330</v>
      </c>
      <c r="G40130" t="s">
        <v>197331</v>
      </c>
      <c r="H40130">
        <v>27</v>
      </c>
      <c r="I40130" t="s">
        <v>28</v>
      </c>
      <c r="J40130" t="s">
        <v>153095</v>
      </c>
      <c r="K40130">
        <v>2076</v>
      </c>
      <c r="L40130" t="s">
        <v>30</v>
      </c>
      <c r="M40130" t="s">
        <v>31</v>
      </c>
      <c r="N40130" t="b">
        <v>0</v>
      </c>
      <c r="O40130" t="s">
        <v>197332</v>
      </c>
      <c r="Q40130">
        <v>9814</v>
      </c>
      <c r="R40130">
        <v>167</v>
      </c>
      <c r="S40130">
        <v>7</v>
      </c>
      <c r="T40130">
        <v>0</v>
      </c>
      <c r="U40130">
        <v>5</v>
      </c>
    </row>
    <row r="40131" spans="1:21" x14ac:dyDescent="0.25">
      <c r="A40131" t="s">
        <v>194329</v>
      </c>
      <c r="B40131" t="s">
        <v>194330</v>
      </c>
      <c r="C40131" t="s">
        <v>197333</v>
      </c>
      <c r="D40131" t="s">
        <v>197334</v>
      </c>
      <c r="E40131" s="1">
        <v>43985.460416666669</v>
      </c>
      <c r="F40131" t="s">
        <v>197335</v>
      </c>
      <c r="G40131" t="s">
        <v>197336</v>
      </c>
      <c r="H40131">
        <v>27</v>
      </c>
      <c r="I40131" t="s">
        <v>28</v>
      </c>
      <c r="J40131" t="s">
        <v>5576</v>
      </c>
      <c r="K40131">
        <v>163</v>
      </c>
      <c r="L40131" t="s">
        <v>30</v>
      </c>
      <c r="M40131" t="s">
        <v>31</v>
      </c>
      <c r="N40131" t="b">
        <v>0</v>
      </c>
      <c r="O40131" t="s">
        <v>197337</v>
      </c>
      <c r="Q40131">
        <v>2763</v>
      </c>
      <c r="R40131">
        <v>108</v>
      </c>
      <c r="S40131">
        <v>15</v>
      </c>
      <c r="T40131">
        <v>0</v>
      </c>
      <c r="U40131">
        <v>3</v>
      </c>
    </row>
    <row r="40132" spans="1:21" x14ac:dyDescent="0.25">
      <c r="A40132" t="s">
        <v>194329</v>
      </c>
      <c r="B40132" t="s">
        <v>194330</v>
      </c>
      <c r="C40132" t="s">
        <v>197338</v>
      </c>
      <c r="D40132" t="s">
        <v>197339</v>
      </c>
      <c r="E40132" s="1">
        <v>43985.218055555553</v>
      </c>
      <c r="F40132" t="s">
        <v>197340</v>
      </c>
      <c r="G40132" t="s">
        <v>197341</v>
      </c>
      <c r="H40132">
        <v>27</v>
      </c>
      <c r="I40132" t="s">
        <v>28</v>
      </c>
      <c r="J40132" t="s">
        <v>180186</v>
      </c>
      <c r="K40132">
        <v>157</v>
      </c>
      <c r="L40132" t="s">
        <v>30</v>
      </c>
      <c r="M40132" t="s">
        <v>31</v>
      </c>
      <c r="N40132" t="b">
        <v>0</v>
      </c>
      <c r="O40132" t="s">
        <v>197342</v>
      </c>
      <c r="Q40132">
        <v>7137</v>
      </c>
      <c r="R40132">
        <v>144</v>
      </c>
      <c r="S40132">
        <v>13</v>
      </c>
      <c r="T40132">
        <v>0</v>
      </c>
      <c r="U40132">
        <v>4</v>
      </c>
    </row>
    <row r="40133" spans="1:21" x14ac:dyDescent="0.25">
      <c r="A40133" t="s">
        <v>194329</v>
      </c>
      <c r="B40133" t="s">
        <v>194330</v>
      </c>
      <c r="C40133" t="s">
        <v>197343</v>
      </c>
      <c r="D40133" t="s">
        <v>197344</v>
      </c>
      <c r="E40133" s="1">
        <v>43954.583333333336</v>
      </c>
      <c r="F40133" t="s">
        <v>197345</v>
      </c>
      <c r="G40133" t="s">
        <v>197346</v>
      </c>
      <c r="H40133">
        <v>27</v>
      </c>
      <c r="I40133" t="s">
        <v>28</v>
      </c>
      <c r="J40133" t="s">
        <v>20166</v>
      </c>
      <c r="K40133">
        <v>731</v>
      </c>
      <c r="L40133" t="s">
        <v>30</v>
      </c>
      <c r="M40133" t="s">
        <v>31</v>
      </c>
      <c r="N40133" t="b">
        <v>1</v>
      </c>
      <c r="O40133" t="s">
        <v>197347</v>
      </c>
      <c r="Q40133">
        <v>27978</v>
      </c>
      <c r="R40133">
        <v>527</v>
      </c>
      <c r="S40133">
        <v>55</v>
      </c>
      <c r="T40133">
        <v>0</v>
      </c>
      <c r="U40133">
        <v>20</v>
      </c>
    </row>
    <row r="40134" spans="1:21" x14ac:dyDescent="0.25">
      <c r="A40134" t="s">
        <v>194329</v>
      </c>
      <c r="B40134" t="s">
        <v>194330</v>
      </c>
      <c r="C40134" t="s">
        <v>197348</v>
      </c>
      <c r="D40134" t="s">
        <v>197349</v>
      </c>
      <c r="E40134" s="1">
        <v>43954.230555555558</v>
      </c>
      <c r="F40134" t="s">
        <v>197350</v>
      </c>
      <c r="G40134" t="s">
        <v>197351</v>
      </c>
      <c r="H40134">
        <v>27</v>
      </c>
      <c r="I40134" t="s">
        <v>28</v>
      </c>
      <c r="J40134" t="s">
        <v>136947</v>
      </c>
      <c r="K40134">
        <v>23</v>
      </c>
      <c r="L40134" t="s">
        <v>30</v>
      </c>
      <c r="M40134" t="s">
        <v>31</v>
      </c>
      <c r="N40134" t="b">
        <v>0</v>
      </c>
      <c r="O40134" t="s">
        <v>197352</v>
      </c>
      <c r="Q40134">
        <v>5736</v>
      </c>
      <c r="R40134">
        <v>165</v>
      </c>
      <c r="S40134">
        <v>4</v>
      </c>
      <c r="T40134">
        <v>0</v>
      </c>
      <c r="U40134">
        <v>1</v>
      </c>
    </row>
    <row r="40135" spans="1:21" x14ac:dyDescent="0.25">
      <c r="A40135" t="s">
        <v>194329</v>
      </c>
      <c r="B40135" t="s">
        <v>194330</v>
      </c>
      <c r="C40135" t="s">
        <v>197353</v>
      </c>
      <c r="D40135" t="s">
        <v>197354</v>
      </c>
      <c r="E40135" s="1">
        <v>43924.583333333336</v>
      </c>
      <c r="F40135" t="s">
        <v>197355</v>
      </c>
      <c r="G40135" t="s">
        <v>197356</v>
      </c>
      <c r="H40135">
        <v>27</v>
      </c>
      <c r="I40135" t="s">
        <v>28</v>
      </c>
      <c r="J40135" t="s">
        <v>145237</v>
      </c>
      <c r="K40135">
        <v>2062</v>
      </c>
      <c r="L40135" t="s">
        <v>30</v>
      </c>
      <c r="M40135" t="s">
        <v>31</v>
      </c>
      <c r="N40135" t="b">
        <v>0</v>
      </c>
      <c r="O40135" t="s">
        <v>197357</v>
      </c>
      <c r="Q40135">
        <v>6835</v>
      </c>
      <c r="R40135">
        <v>113</v>
      </c>
      <c r="S40135">
        <v>6</v>
      </c>
      <c r="T40135">
        <v>0</v>
      </c>
      <c r="U40135">
        <v>5</v>
      </c>
    </row>
    <row r="40136" spans="1:21" x14ac:dyDescent="0.25">
      <c r="A40136" t="s">
        <v>194329</v>
      </c>
      <c r="B40136" t="s">
        <v>194330</v>
      </c>
      <c r="C40136" t="s">
        <v>197358</v>
      </c>
      <c r="D40136" t="s">
        <v>197359</v>
      </c>
      <c r="E40136" s="1">
        <v>43924.196527777778</v>
      </c>
      <c r="F40136" t="s">
        <v>197360</v>
      </c>
      <c r="G40136" t="s">
        <v>197361</v>
      </c>
      <c r="H40136">
        <v>27</v>
      </c>
      <c r="I40136" t="s">
        <v>28</v>
      </c>
      <c r="J40136" t="s">
        <v>17862</v>
      </c>
      <c r="K40136">
        <v>1233</v>
      </c>
      <c r="L40136" t="s">
        <v>30</v>
      </c>
      <c r="M40136" t="s">
        <v>31</v>
      </c>
      <c r="N40136" t="b">
        <v>0</v>
      </c>
      <c r="O40136" t="s">
        <v>197362</v>
      </c>
      <c r="Q40136">
        <v>3406</v>
      </c>
      <c r="R40136">
        <v>94</v>
      </c>
      <c r="S40136">
        <v>0</v>
      </c>
      <c r="T40136">
        <v>0</v>
      </c>
      <c r="U40136">
        <v>6</v>
      </c>
    </row>
    <row r="40137" spans="1:21" x14ac:dyDescent="0.25">
      <c r="A40137" t="s">
        <v>194329</v>
      </c>
      <c r="B40137" t="s">
        <v>194330</v>
      </c>
      <c r="C40137" t="s">
        <v>197363</v>
      </c>
      <c r="D40137" t="s">
        <v>197364</v>
      </c>
      <c r="E40137" s="1">
        <v>43893.611805555556</v>
      </c>
      <c r="F40137" t="s">
        <v>197365</v>
      </c>
      <c r="G40137" t="s">
        <v>197366</v>
      </c>
      <c r="H40137">
        <v>27</v>
      </c>
      <c r="I40137" t="s">
        <v>28</v>
      </c>
      <c r="J40137" t="s">
        <v>35521</v>
      </c>
      <c r="K40137">
        <v>1729</v>
      </c>
      <c r="L40137" t="s">
        <v>30</v>
      </c>
      <c r="M40137" t="s">
        <v>31</v>
      </c>
      <c r="N40137" t="b">
        <v>0</v>
      </c>
      <c r="O40137" t="s">
        <v>197367</v>
      </c>
      <c r="Q40137">
        <v>11464</v>
      </c>
      <c r="R40137">
        <v>227</v>
      </c>
      <c r="S40137">
        <v>14</v>
      </c>
      <c r="T40137">
        <v>0</v>
      </c>
      <c r="U40137">
        <v>2</v>
      </c>
    </row>
    <row r="40138" spans="1:21" x14ac:dyDescent="0.25">
      <c r="A40138" t="s">
        <v>194329</v>
      </c>
      <c r="B40138" t="s">
        <v>194330</v>
      </c>
      <c r="C40138" t="s">
        <v>197368</v>
      </c>
      <c r="D40138" t="s">
        <v>197369</v>
      </c>
      <c r="E40138" s="1">
        <v>43893.190972222219</v>
      </c>
      <c r="F40138" t="s">
        <v>197370</v>
      </c>
      <c r="G40138" t="s">
        <v>197371</v>
      </c>
      <c r="H40138">
        <v>27</v>
      </c>
      <c r="I40138" t="s">
        <v>28</v>
      </c>
      <c r="J40138" t="s">
        <v>8047</v>
      </c>
      <c r="K40138">
        <v>1075</v>
      </c>
      <c r="L40138" t="s">
        <v>30</v>
      </c>
      <c r="M40138" t="s">
        <v>31</v>
      </c>
      <c r="N40138" t="b">
        <v>0</v>
      </c>
      <c r="O40138" t="s">
        <v>197372</v>
      </c>
      <c r="Q40138">
        <v>11943</v>
      </c>
      <c r="R40138">
        <v>133</v>
      </c>
      <c r="S40138">
        <v>22</v>
      </c>
      <c r="T40138">
        <v>0</v>
      </c>
      <c r="U40138">
        <v>2</v>
      </c>
    </row>
    <row r="40139" spans="1:21" x14ac:dyDescent="0.25">
      <c r="A40139" t="s">
        <v>194329</v>
      </c>
      <c r="B40139" t="s">
        <v>194330</v>
      </c>
      <c r="C40139" t="s">
        <v>197373</v>
      </c>
      <c r="D40139" t="s">
        <v>197374</v>
      </c>
      <c r="E40139" s="1">
        <v>43864.615972222222</v>
      </c>
      <c r="F40139" t="s">
        <v>197375</v>
      </c>
      <c r="G40139" t="s">
        <v>197376</v>
      </c>
      <c r="H40139">
        <v>27</v>
      </c>
      <c r="I40139" t="s">
        <v>28</v>
      </c>
      <c r="J40139" t="s">
        <v>137177</v>
      </c>
      <c r="K40139">
        <v>1980</v>
      </c>
      <c r="L40139" t="s">
        <v>30</v>
      </c>
      <c r="M40139" t="s">
        <v>31</v>
      </c>
      <c r="N40139" t="b">
        <v>0</v>
      </c>
      <c r="O40139" t="s">
        <v>197377</v>
      </c>
      <c r="Q40139">
        <v>13450</v>
      </c>
      <c r="R40139">
        <v>407</v>
      </c>
      <c r="S40139">
        <v>10</v>
      </c>
      <c r="T40139">
        <v>0</v>
      </c>
      <c r="U40139">
        <v>22</v>
      </c>
    </row>
    <row r="40140" spans="1:21" x14ac:dyDescent="0.25">
      <c r="A40140" t="s">
        <v>194329</v>
      </c>
      <c r="B40140" t="s">
        <v>194330</v>
      </c>
      <c r="C40140" t="s">
        <v>197378</v>
      </c>
      <c r="D40140" t="s">
        <v>197379</v>
      </c>
      <c r="E40140" s="1">
        <v>43864.225694444445</v>
      </c>
      <c r="F40140" t="s">
        <v>197380</v>
      </c>
      <c r="G40140" t="s">
        <v>197381</v>
      </c>
      <c r="H40140">
        <v>27</v>
      </c>
      <c r="I40140" t="s">
        <v>28</v>
      </c>
      <c r="J40140" t="s">
        <v>67646</v>
      </c>
      <c r="K40140">
        <v>1071</v>
      </c>
      <c r="L40140" t="s">
        <v>30</v>
      </c>
      <c r="M40140" t="s">
        <v>31</v>
      </c>
      <c r="N40140" t="b">
        <v>0</v>
      </c>
      <c r="O40140" t="s">
        <v>197382</v>
      </c>
      <c r="Q40140">
        <v>10219</v>
      </c>
      <c r="R40140">
        <v>163</v>
      </c>
      <c r="S40140">
        <v>7</v>
      </c>
      <c r="T40140">
        <v>0</v>
      </c>
      <c r="U40140">
        <v>3</v>
      </c>
    </row>
    <row r="40141" spans="1:21" x14ac:dyDescent="0.25">
      <c r="A40141" t="s">
        <v>194329</v>
      </c>
      <c r="B40141" t="s">
        <v>194330</v>
      </c>
      <c r="C40141" t="s">
        <v>197383</v>
      </c>
      <c r="D40141" t="s">
        <v>197384</v>
      </c>
      <c r="E40141" t="s">
        <v>197385</v>
      </c>
      <c r="F40141" t="s">
        <v>197386</v>
      </c>
      <c r="G40141" t="s">
        <v>197387</v>
      </c>
      <c r="H40141">
        <v>27</v>
      </c>
      <c r="I40141" t="s">
        <v>28</v>
      </c>
      <c r="J40141" t="s">
        <v>13210</v>
      </c>
      <c r="K40141">
        <v>45</v>
      </c>
      <c r="L40141" t="s">
        <v>30</v>
      </c>
      <c r="M40141" t="s">
        <v>31</v>
      </c>
      <c r="N40141" t="b">
        <v>0</v>
      </c>
      <c r="O40141" t="s">
        <v>197388</v>
      </c>
      <c r="Q40141">
        <v>2362</v>
      </c>
      <c r="R40141">
        <v>31</v>
      </c>
      <c r="S40141">
        <v>2</v>
      </c>
      <c r="T40141">
        <v>0</v>
      </c>
      <c r="U40141">
        <v>1</v>
      </c>
    </row>
    <row r="40142" spans="1:21" x14ac:dyDescent="0.25">
      <c r="A40142" t="s">
        <v>194329</v>
      </c>
      <c r="B40142" t="s">
        <v>194330</v>
      </c>
      <c r="C40142" t="s">
        <v>197389</v>
      </c>
      <c r="D40142" t="s">
        <v>197390</v>
      </c>
      <c r="E40142" t="s">
        <v>197391</v>
      </c>
      <c r="F40142" t="s">
        <v>197392</v>
      </c>
      <c r="G40142" t="s">
        <v>197393</v>
      </c>
      <c r="H40142">
        <v>27</v>
      </c>
      <c r="I40142" t="s">
        <v>28</v>
      </c>
      <c r="J40142" t="s">
        <v>127762</v>
      </c>
      <c r="K40142">
        <v>1178</v>
      </c>
      <c r="L40142" t="s">
        <v>30</v>
      </c>
      <c r="M40142" t="s">
        <v>31</v>
      </c>
      <c r="N40142" t="b">
        <v>0</v>
      </c>
      <c r="O40142" t="s">
        <v>197394</v>
      </c>
      <c r="Q40142">
        <v>16840</v>
      </c>
      <c r="R40142">
        <v>288</v>
      </c>
      <c r="S40142">
        <v>15</v>
      </c>
      <c r="T40142">
        <v>0</v>
      </c>
      <c r="U40142">
        <v>13</v>
      </c>
    </row>
    <row r="40143" spans="1:21" x14ac:dyDescent="0.25">
      <c r="A40143" t="s">
        <v>194329</v>
      </c>
      <c r="B40143" t="s">
        <v>194330</v>
      </c>
      <c r="C40143" t="s">
        <v>197395</v>
      </c>
      <c r="D40143" t="s">
        <v>197396</v>
      </c>
      <c r="E40143" t="s">
        <v>178870</v>
      </c>
      <c r="F40143" t="s">
        <v>197397</v>
      </c>
      <c r="G40143" t="s">
        <v>197398</v>
      </c>
      <c r="H40143">
        <v>27</v>
      </c>
      <c r="I40143" t="s">
        <v>28</v>
      </c>
      <c r="J40143" t="s">
        <v>6621</v>
      </c>
      <c r="K40143">
        <v>90</v>
      </c>
      <c r="L40143" t="s">
        <v>30</v>
      </c>
      <c r="M40143" t="s">
        <v>31</v>
      </c>
      <c r="N40143" t="b">
        <v>0</v>
      </c>
      <c r="O40143" t="s">
        <v>197399</v>
      </c>
      <c r="Q40143">
        <v>1962</v>
      </c>
      <c r="R40143">
        <v>30</v>
      </c>
      <c r="S40143">
        <v>2</v>
      </c>
      <c r="T40143">
        <v>0</v>
      </c>
      <c r="U40143">
        <v>1</v>
      </c>
    </row>
    <row r="40144" spans="1:21" x14ac:dyDescent="0.25">
      <c r="A40144" t="s">
        <v>194329</v>
      </c>
      <c r="B40144" t="s">
        <v>194330</v>
      </c>
      <c r="C40144" t="s">
        <v>197400</v>
      </c>
      <c r="D40144" t="s">
        <v>197401</v>
      </c>
      <c r="E40144" t="s">
        <v>197402</v>
      </c>
      <c r="F40144" t="s">
        <v>197403</v>
      </c>
      <c r="G40144" t="s">
        <v>197404</v>
      </c>
      <c r="H40144">
        <v>27</v>
      </c>
      <c r="I40144" t="s">
        <v>28</v>
      </c>
      <c r="J40144" t="s">
        <v>3457</v>
      </c>
      <c r="K40144">
        <v>951</v>
      </c>
      <c r="L40144" t="s">
        <v>30</v>
      </c>
      <c r="M40144" t="s">
        <v>31</v>
      </c>
      <c r="N40144" t="b">
        <v>0</v>
      </c>
      <c r="O40144" t="s">
        <v>197405</v>
      </c>
      <c r="Q40144">
        <v>10812</v>
      </c>
      <c r="R40144">
        <v>114</v>
      </c>
      <c r="S40144">
        <v>20</v>
      </c>
      <c r="T40144">
        <v>0</v>
      </c>
      <c r="U40144">
        <v>1</v>
      </c>
    </row>
    <row r="40145" spans="1:21" x14ac:dyDescent="0.25">
      <c r="A40145" t="s">
        <v>194329</v>
      </c>
      <c r="B40145" t="s">
        <v>194330</v>
      </c>
      <c r="C40145" t="s">
        <v>197406</v>
      </c>
      <c r="D40145" t="s">
        <v>197407</v>
      </c>
      <c r="E40145" t="s">
        <v>197408</v>
      </c>
      <c r="F40145" t="s">
        <v>197409</v>
      </c>
      <c r="G40145" t="s">
        <v>197410</v>
      </c>
      <c r="H40145">
        <v>27</v>
      </c>
      <c r="I40145" t="s">
        <v>28</v>
      </c>
      <c r="J40145" t="s">
        <v>3403</v>
      </c>
      <c r="K40145">
        <v>1602</v>
      </c>
      <c r="L40145" t="s">
        <v>30</v>
      </c>
      <c r="M40145" t="s">
        <v>31</v>
      </c>
      <c r="N40145" t="b">
        <v>0</v>
      </c>
      <c r="O40145" t="s">
        <v>197411</v>
      </c>
      <c r="Q40145">
        <v>6445</v>
      </c>
      <c r="R40145">
        <v>122</v>
      </c>
      <c r="S40145">
        <v>1</v>
      </c>
      <c r="T40145">
        <v>0</v>
      </c>
      <c r="U40145">
        <v>2</v>
      </c>
    </row>
    <row r="40146" spans="1:21" x14ac:dyDescent="0.25">
      <c r="A40146" t="s">
        <v>194329</v>
      </c>
      <c r="B40146" t="s">
        <v>194330</v>
      </c>
      <c r="C40146" t="s">
        <v>197412</v>
      </c>
      <c r="D40146" t="s">
        <v>197413</v>
      </c>
      <c r="E40146" t="s">
        <v>197414</v>
      </c>
      <c r="F40146" t="s">
        <v>197415</v>
      </c>
      <c r="G40146" t="s">
        <v>197416</v>
      </c>
      <c r="H40146">
        <v>27</v>
      </c>
      <c r="I40146" t="s">
        <v>28</v>
      </c>
      <c r="J40146" t="s">
        <v>9463</v>
      </c>
      <c r="K40146">
        <v>959</v>
      </c>
      <c r="L40146" t="s">
        <v>30</v>
      </c>
      <c r="M40146" t="s">
        <v>31</v>
      </c>
      <c r="N40146" t="b">
        <v>0</v>
      </c>
      <c r="O40146" t="s">
        <v>197417</v>
      </c>
      <c r="Q40146">
        <v>37827</v>
      </c>
      <c r="R40146">
        <v>567</v>
      </c>
      <c r="S40146">
        <v>24</v>
      </c>
      <c r="T40146">
        <v>0</v>
      </c>
      <c r="U40146">
        <v>45</v>
      </c>
    </row>
    <row r="40147" spans="1:21" x14ac:dyDescent="0.25">
      <c r="A40147" t="s">
        <v>194329</v>
      </c>
      <c r="B40147" t="s">
        <v>194330</v>
      </c>
      <c r="C40147" t="s">
        <v>197418</v>
      </c>
      <c r="D40147" t="s">
        <v>197419</v>
      </c>
      <c r="E40147" t="s">
        <v>197420</v>
      </c>
      <c r="F40147" t="s">
        <v>197421</v>
      </c>
      <c r="G40147" t="s">
        <v>197422</v>
      </c>
      <c r="H40147">
        <v>27</v>
      </c>
      <c r="I40147" t="s">
        <v>28</v>
      </c>
      <c r="J40147" t="s">
        <v>141372</v>
      </c>
      <c r="K40147">
        <v>1628</v>
      </c>
      <c r="L40147" t="s">
        <v>30</v>
      </c>
      <c r="M40147" t="s">
        <v>31</v>
      </c>
      <c r="N40147" t="b">
        <v>0</v>
      </c>
      <c r="O40147" t="s">
        <v>197423</v>
      </c>
      <c r="Q40147">
        <v>8671</v>
      </c>
      <c r="R40147">
        <v>225</v>
      </c>
      <c r="S40147">
        <v>11</v>
      </c>
      <c r="T40147">
        <v>0</v>
      </c>
      <c r="U40147">
        <v>6</v>
      </c>
    </row>
    <row r="40148" spans="1:21" x14ac:dyDescent="0.25">
      <c r="A40148" t="s">
        <v>194329</v>
      </c>
      <c r="B40148" t="s">
        <v>194330</v>
      </c>
      <c r="C40148" t="s">
        <v>197424</v>
      </c>
      <c r="D40148" t="s">
        <v>197425</v>
      </c>
      <c r="E40148" t="s">
        <v>197426</v>
      </c>
      <c r="F40148" t="s">
        <v>197427</v>
      </c>
      <c r="G40148" t="s">
        <v>197428</v>
      </c>
      <c r="H40148">
        <v>27</v>
      </c>
      <c r="I40148" t="s">
        <v>28</v>
      </c>
      <c r="J40148" t="s">
        <v>92044</v>
      </c>
      <c r="K40148">
        <v>1156</v>
      </c>
      <c r="L40148" t="s">
        <v>30</v>
      </c>
      <c r="M40148" t="s">
        <v>31</v>
      </c>
      <c r="N40148" t="b">
        <v>0</v>
      </c>
      <c r="O40148" t="s">
        <v>197429</v>
      </c>
      <c r="Q40148">
        <v>7153</v>
      </c>
      <c r="R40148">
        <v>132</v>
      </c>
      <c r="S40148">
        <v>7</v>
      </c>
      <c r="T40148">
        <v>0</v>
      </c>
      <c r="U40148">
        <v>4</v>
      </c>
    </row>
    <row r="40149" spans="1:21" x14ac:dyDescent="0.25">
      <c r="A40149" t="s">
        <v>194329</v>
      </c>
      <c r="B40149" t="s">
        <v>194330</v>
      </c>
      <c r="C40149" t="s">
        <v>197430</v>
      </c>
      <c r="D40149" t="s">
        <v>197431</v>
      </c>
      <c r="E40149" t="s">
        <v>197432</v>
      </c>
      <c r="F40149" t="s">
        <v>197433</v>
      </c>
      <c r="G40149" t="s">
        <v>197434</v>
      </c>
      <c r="H40149">
        <v>27</v>
      </c>
      <c r="I40149" t="s">
        <v>28</v>
      </c>
      <c r="J40149" t="s">
        <v>92500</v>
      </c>
      <c r="K40149">
        <v>1407</v>
      </c>
      <c r="L40149" t="s">
        <v>30</v>
      </c>
      <c r="M40149" t="s">
        <v>31</v>
      </c>
      <c r="N40149" t="b">
        <v>0</v>
      </c>
      <c r="O40149" t="s">
        <v>197435</v>
      </c>
      <c r="Q40149">
        <v>25797</v>
      </c>
      <c r="R40149">
        <v>324</v>
      </c>
      <c r="S40149">
        <v>60</v>
      </c>
      <c r="T40149">
        <v>0</v>
      </c>
      <c r="U40149">
        <v>1</v>
      </c>
    </row>
    <row r="40150" spans="1:21" x14ac:dyDescent="0.25">
      <c r="A40150" t="s">
        <v>194329</v>
      </c>
      <c r="B40150" t="s">
        <v>194330</v>
      </c>
      <c r="C40150" t="s">
        <v>197436</v>
      </c>
      <c r="D40150" t="s">
        <v>197437</v>
      </c>
      <c r="E40150" t="s">
        <v>197438</v>
      </c>
      <c r="F40150" t="s">
        <v>197439</v>
      </c>
      <c r="G40150" t="s">
        <v>197440</v>
      </c>
      <c r="H40150">
        <v>27</v>
      </c>
      <c r="I40150" t="s">
        <v>28</v>
      </c>
      <c r="J40150" t="s">
        <v>1480</v>
      </c>
      <c r="K40150">
        <v>401</v>
      </c>
      <c r="L40150" t="s">
        <v>30</v>
      </c>
      <c r="M40150" t="s">
        <v>31</v>
      </c>
      <c r="N40150" t="b">
        <v>0</v>
      </c>
      <c r="O40150" t="s">
        <v>197441</v>
      </c>
      <c r="Q40150">
        <v>4272</v>
      </c>
      <c r="R40150">
        <v>130</v>
      </c>
      <c r="S40150">
        <v>6</v>
      </c>
      <c r="T40150">
        <v>0</v>
      </c>
      <c r="U40150">
        <v>2</v>
      </c>
    </row>
    <row r="40151" spans="1:21" x14ac:dyDescent="0.25">
      <c r="A40151" t="s">
        <v>194329</v>
      </c>
      <c r="B40151" t="s">
        <v>194330</v>
      </c>
      <c r="C40151" t="s">
        <v>197442</v>
      </c>
      <c r="D40151" t="s">
        <v>197443</v>
      </c>
      <c r="E40151" t="s">
        <v>117071</v>
      </c>
      <c r="F40151" t="s">
        <v>197444</v>
      </c>
      <c r="G40151" t="s">
        <v>197445</v>
      </c>
      <c r="H40151">
        <v>27</v>
      </c>
      <c r="I40151" t="s">
        <v>28</v>
      </c>
      <c r="J40151" t="s">
        <v>2135</v>
      </c>
      <c r="K40151">
        <v>546</v>
      </c>
      <c r="L40151" t="s">
        <v>30</v>
      </c>
      <c r="M40151" t="s">
        <v>31</v>
      </c>
      <c r="N40151" t="b">
        <v>0</v>
      </c>
      <c r="O40151" t="s">
        <v>197446</v>
      </c>
      <c r="Q40151">
        <v>3168</v>
      </c>
      <c r="R40151">
        <v>90</v>
      </c>
      <c r="S40151">
        <v>4</v>
      </c>
      <c r="T40151">
        <v>0</v>
      </c>
      <c r="U40151">
        <v>1</v>
      </c>
    </row>
    <row r="40152" spans="1:21" x14ac:dyDescent="0.25">
      <c r="A40152" t="s">
        <v>194329</v>
      </c>
      <c r="B40152" t="s">
        <v>194330</v>
      </c>
      <c r="C40152" t="s">
        <v>197447</v>
      </c>
      <c r="D40152" t="s">
        <v>197448</v>
      </c>
      <c r="E40152" t="s">
        <v>197449</v>
      </c>
      <c r="F40152" t="s">
        <v>197450</v>
      </c>
      <c r="G40152" t="s">
        <v>197451</v>
      </c>
      <c r="H40152">
        <v>27</v>
      </c>
      <c r="I40152" t="s">
        <v>28</v>
      </c>
      <c r="J40152" t="s">
        <v>122739</v>
      </c>
      <c r="K40152">
        <v>1550</v>
      </c>
      <c r="L40152" t="s">
        <v>30</v>
      </c>
      <c r="M40152" t="s">
        <v>31</v>
      </c>
      <c r="N40152" t="b">
        <v>0</v>
      </c>
      <c r="O40152" t="s">
        <v>197452</v>
      </c>
      <c r="Q40152">
        <v>10902</v>
      </c>
      <c r="R40152">
        <v>176</v>
      </c>
      <c r="S40152">
        <v>6</v>
      </c>
      <c r="T40152">
        <v>0</v>
      </c>
      <c r="U40152">
        <v>4</v>
      </c>
    </row>
    <row r="40153" spans="1:21" x14ac:dyDescent="0.25">
      <c r="A40153" t="s">
        <v>194329</v>
      </c>
      <c r="B40153" t="s">
        <v>194330</v>
      </c>
      <c r="C40153" t="s">
        <v>197453</v>
      </c>
      <c r="D40153" t="s">
        <v>197454</v>
      </c>
      <c r="E40153" t="s">
        <v>197455</v>
      </c>
      <c r="F40153" t="s">
        <v>197456</v>
      </c>
      <c r="G40153" t="s">
        <v>197457</v>
      </c>
      <c r="H40153">
        <v>27</v>
      </c>
      <c r="I40153" t="s">
        <v>28</v>
      </c>
      <c r="J40153" t="s">
        <v>143386</v>
      </c>
      <c r="K40153">
        <v>2368</v>
      </c>
      <c r="L40153" t="s">
        <v>30</v>
      </c>
      <c r="M40153" t="s">
        <v>31</v>
      </c>
      <c r="N40153" t="b">
        <v>0</v>
      </c>
      <c r="O40153" t="s">
        <v>197458</v>
      </c>
      <c r="Q40153">
        <v>23120</v>
      </c>
      <c r="R40153">
        <v>340</v>
      </c>
      <c r="S40153">
        <v>27</v>
      </c>
      <c r="T40153">
        <v>0</v>
      </c>
      <c r="U40153">
        <v>5</v>
      </c>
    </row>
    <row r="40154" spans="1:21" x14ac:dyDescent="0.25">
      <c r="A40154" t="s">
        <v>194329</v>
      </c>
      <c r="B40154" t="s">
        <v>194330</v>
      </c>
      <c r="C40154" t="s">
        <v>197459</v>
      </c>
      <c r="D40154" t="s">
        <v>197460</v>
      </c>
      <c r="E40154" t="s">
        <v>197461</v>
      </c>
      <c r="F40154" t="s">
        <v>197462</v>
      </c>
      <c r="G40154" t="s">
        <v>197463</v>
      </c>
      <c r="H40154">
        <v>27</v>
      </c>
      <c r="I40154" t="s">
        <v>28</v>
      </c>
      <c r="J40154" t="s">
        <v>14951</v>
      </c>
      <c r="K40154">
        <v>1805</v>
      </c>
      <c r="L40154" t="s">
        <v>30</v>
      </c>
      <c r="M40154" t="s">
        <v>31</v>
      </c>
      <c r="N40154" t="b">
        <v>0</v>
      </c>
      <c r="O40154" t="s">
        <v>197464</v>
      </c>
      <c r="Q40154">
        <v>12441</v>
      </c>
      <c r="R40154">
        <v>213</v>
      </c>
      <c r="S40154">
        <v>14</v>
      </c>
      <c r="T40154">
        <v>0</v>
      </c>
      <c r="U40154">
        <v>6</v>
      </c>
    </row>
    <row r="40155" spans="1:21" x14ac:dyDescent="0.25">
      <c r="A40155" t="s">
        <v>194329</v>
      </c>
      <c r="B40155" t="s">
        <v>194330</v>
      </c>
      <c r="C40155" t="s">
        <v>197465</v>
      </c>
      <c r="D40155" t="s">
        <v>197466</v>
      </c>
      <c r="E40155" t="s">
        <v>197467</v>
      </c>
      <c r="F40155" t="s">
        <v>197468</v>
      </c>
      <c r="G40155" t="s">
        <v>197469</v>
      </c>
      <c r="H40155">
        <v>27</v>
      </c>
      <c r="I40155" t="s">
        <v>28</v>
      </c>
      <c r="J40155" t="s">
        <v>2630</v>
      </c>
      <c r="K40155">
        <v>734</v>
      </c>
      <c r="L40155" t="s">
        <v>30</v>
      </c>
      <c r="M40155" t="s">
        <v>31</v>
      </c>
      <c r="N40155" t="b">
        <v>0</v>
      </c>
      <c r="O40155" t="s">
        <v>197470</v>
      </c>
      <c r="Q40155">
        <v>3112</v>
      </c>
      <c r="R40155">
        <v>74</v>
      </c>
      <c r="S40155">
        <v>0</v>
      </c>
      <c r="T40155">
        <v>0</v>
      </c>
      <c r="U40155">
        <v>1</v>
      </c>
    </row>
    <row r="40156" spans="1:21" x14ac:dyDescent="0.25">
      <c r="A40156" t="s">
        <v>194329</v>
      </c>
      <c r="B40156" t="s">
        <v>194330</v>
      </c>
      <c r="C40156" t="s">
        <v>197471</v>
      </c>
      <c r="D40156" t="s">
        <v>197472</v>
      </c>
      <c r="E40156" t="s">
        <v>197473</v>
      </c>
      <c r="F40156" t="s">
        <v>197474</v>
      </c>
      <c r="G40156" t="s">
        <v>197475</v>
      </c>
      <c r="H40156">
        <v>27</v>
      </c>
      <c r="I40156" t="s">
        <v>28</v>
      </c>
      <c r="J40156" t="s">
        <v>2217</v>
      </c>
      <c r="K40156">
        <v>2006</v>
      </c>
      <c r="L40156" t="s">
        <v>30</v>
      </c>
      <c r="M40156" t="s">
        <v>31</v>
      </c>
      <c r="N40156" t="b">
        <v>0</v>
      </c>
      <c r="O40156" t="s">
        <v>197476</v>
      </c>
      <c r="Q40156">
        <v>11156</v>
      </c>
      <c r="R40156">
        <v>210</v>
      </c>
      <c r="S40156">
        <v>11</v>
      </c>
      <c r="T40156">
        <v>0</v>
      </c>
      <c r="U40156">
        <v>4</v>
      </c>
    </row>
    <row r="40157" spans="1:21" x14ac:dyDescent="0.25">
      <c r="A40157" t="s">
        <v>194329</v>
      </c>
      <c r="B40157" t="s">
        <v>194330</v>
      </c>
      <c r="C40157" t="s">
        <v>197477</v>
      </c>
      <c r="D40157" t="s">
        <v>197478</v>
      </c>
      <c r="E40157" t="s">
        <v>197479</v>
      </c>
      <c r="F40157" t="s">
        <v>197480</v>
      </c>
      <c r="G40157" t="s">
        <v>197481</v>
      </c>
      <c r="H40157">
        <v>27</v>
      </c>
      <c r="I40157" t="s">
        <v>28</v>
      </c>
      <c r="J40157" t="s">
        <v>197482</v>
      </c>
      <c r="K40157">
        <v>1702</v>
      </c>
      <c r="L40157" t="s">
        <v>30</v>
      </c>
      <c r="M40157" t="s">
        <v>31</v>
      </c>
      <c r="N40157" t="b">
        <v>0</v>
      </c>
      <c r="O40157" t="s">
        <v>197483</v>
      </c>
      <c r="Q40157">
        <v>5229</v>
      </c>
      <c r="R40157">
        <v>84</v>
      </c>
      <c r="S40157">
        <v>9</v>
      </c>
      <c r="T40157">
        <v>0</v>
      </c>
      <c r="U40157">
        <v>1</v>
      </c>
    </row>
    <row r="40158" spans="1:21" x14ac:dyDescent="0.25">
      <c r="A40158" t="s">
        <v>194329</v>
      </c>
      <c r="B40158" t="s">
        <v>194330</v>
      </c>
      <c r="C40158" t="s">
        <v>197484</v>
      </c>
      <c r="D40158" t="s">
        <v>197485</v>
      </c>
      <c r="E40158" t="s">
        <v>197486</v>
      </c>
      <c r="F40158" t="s">
        <v>197487</v>
      </c>
      <c r="G40158" t="s">
        <v>197488</v>
      </c>
      <c r="H40158">
        <v>27</v>
      </c>
      <c r="I40158" t="s">
        <v>28</v>
      </c>
      <c r="J40158" t="s">
        <v>1638</v>
      </c>
      <c r="K40158">
        <v>815</v>
      </c>
      <c r="L40158" t="s">
        <v>30</v>
      </c>
      <c r="M40158" t="s">
        <v>31</v>
      </c>
      <c r="N40158" t="b">
        <v>0</v>
      </c>
      <c r="O40158" t="s">
        <v>197489</v>
      </c>
      <c r="Q40158">
        <v>6025</v>
      </c>
      <c r="R40158">
        <v>115</v>
      </c>
      <c r="S40158">
        <v>3</v>
      </c>
      <c r="T40158">
        <v>0</v>
      </c>
      <c r="U40158">
        <v>1</v>
      </c>
    </row>
    <row r="40159" spans="1:21" x14ac:dyDescent="0.25">
      <c r="A40159" t="s">
        <v>194329</v>
      </c>
      <c r="B40159" t="s">
        <v>194330</v>
      </c>
      <c r="C40159" t="s">
        <v>197490</v>
      </c>
      <c r="D40159" t="s">
        <v>197491</v>
      </c>
      <c r="E40159" t="s">
        <v>197492</v>
      </c>
      <c r="F40159" t="s">
        <v>197493</v>
      </c>
      <c r="G40159" t="s">
        <v>197494</v>
      </c>
      <c r="H40159">
        <v>27</v>
      </c>
      <c r="I40159" t="s">
        <v>28</v>
      </c>
      <c r="J40159" t="s">
        <v>68849</v>
      </c>
      <c r="K40159">
        <v>2119</v>
      </c>
      <c r="L40159" t="s">
        <v>30</v>
      </c>
      <c r="M40159" t="s">
        <v>31</v>
      </c>
      <c r="N40159" t="b">
        <v>0</v>
      </c>
      <c r="O40159" t="s">
        <v>197495</v>
      </c>
      <c r="Q40159">
        <v>6512</v>
      </c>
      <c r="R40159">
        <v>152</v>
      </c>
      <c r="S40159">
        <v>4</v>
      </c>
      <c r="T40159">
        <v>0</v>
      </c>
      <c r="U40159">
        <v>11</v>
      </c>
    </row>
    <row r="40160" spans="1:21" x14ac:dyDescent="0.25">
      <c r="A40160" t="s">
        <v>194329</v>
      </c>
      <c r="B40160" t="s">
        <v>194330</v>
      </c>
      <c r="C40160" t="s">
        <v>197496</v>
      </c>
      <c r="D40160" t="s">
        <v>197497</v>
      </c>
      <c r="E40160" t="s">
        <v>197498</v>
      </c>
      <c r="F40160" t="s">
        <v>197499</v>
      </c>
      <c r="G40160" t="s">
        <v>197500</v>
      </c>
      <c r="H40160">
        <v>27</v>
      </c>
      <c r="I40160" t="s">
        <v>28</v>
      </c>
      <c r="J40160" t="s">
        <v>21982</v>
      </c>
      <c r="K40160">
        <v>1171</v>
      </c>
      <c r="L40160" t="s">
        <v>30</v>
      </c>
      <c r="M40160" t="s">
        <v>31</v>
      </c>
      <c r="N40160" t="b">
        <v>0</v>
      </c>
      <c r="O40160" t="s">
        <v>197501</v>
      </c>
      <c r="Q40160">
        <v>7276</v>
      </c>
      <c r="R40160">
        <v>173</v>
      </c>
      <c r="S40160">
        <v>5</v>
      </c>
      <c r="T40160">
        <v>0</v>
      </c>
      <c r="U40160">
        <v>1</v>
      </c>
    </row>
    <row r="40161" spans="1:21" x14ac:dyDescent="0.25">
      <c r="A40161" t="s">
        <v>194329</v>
      </c>
      <c r="B40161" t="s">
        <v>194330</v>
      </c>
      <c r="C40161" t="s">
        <v>197502</v>
      </c>
      <c r="D40161" t="s">
        <v>197503</v>
      </c>
      <c r="E40161" t="s">
        <v>197504</v>
      </c>
      <c r="F40161" t="s">
        <v>197505</v>
      </c>
      <c r="G40161" t="s">
        <v>197506</v>
      </c>
      <c r="H40161">
        <v>27</v>
      </c>
      <c r="I40161" t="s">
        <v>28</v>
      </c>
      <c r="J40161" t="s">
        <v>14226</v>
      </c>
      <c r="K40161">
        <v>1088</v>
      </c>
      <c r="L40161" t="s">
        <v>30</v>
      </c>
      <c r="M40161" t="s">
        <v>31</v>
      </c>
      <c r="N40161" t="b">
        <v>0</v>
      </c>
      <c r="O40161" t="s">
        <v>197507</v>
      </c>
      <c r="Q40161">
        <v>10493</v>
      </c>
      <c r="R40161">
        <v>159</v>
      </c>
      <c r="S40161">
        <v>4</v>
      </c>
      <c r="T40161">
        <v>0</v>
      </c>
      <c r="U40161">
        <v>4</v>
      </c>
    </row>
    <row r="40162" spans="1:21" x14ac:dyDescent="0.25">
      <c r="A40162" t="s">
        <v>194329</v>
      </c>
      <c r="B40162" t="s">
        <v>194330</v>
      </c>
      <c r="C40162" t="s">
        <v>197508</v>
      </c>
      <c r="D40162" t="s">
        <v>197509</v>
      </c>
      <c r="E40162" t="s">
        <v>197510</v>
      </c>
      <c r="F40162" t="s">
        <v>197511</v>
      </c>
      <c r="G40162" t="s">
        <v>197512</v>
      </c>
      <c r="H40162">
        <v>27</v>
      </c>
      <c r="I40162" t="s">
        <v>28</v>
      </c>
      <c r="J40162" t="s">
        <v>20230</v>
      </c>
      <c r="K40162">
        <v>790</v>
      </c>
      <c r="L40162" t="s">
        <v>30</v>
      </c>
      <c r="M40162" t="s">
        <v>31</v>
      </c>
      <c r="N40162" t="b">
        <v>0</v>
      </c>
      <c r="O40162" t="s">
        <v>197513</v>
      </c>
      <c r="Q40162">
        <v>14650</v>
      </c>
      <c r="R40162">
        <v>254</v>
      </c>
      <c r="S40162">
        <v>29</v>
      </c>
      <c r="T40162">
        <v>0</v>
      </c>
      <c r="U40162">
        <v>5</v>
      </c>
    </row>
    <row r="40163" spans="1:21" x14ac:dyDescent="0.25">
      <c r="A40163" t="s">
        <v>194329</v>
      </c>
      <c r="B40163" t="s">
        <v>194330</v>
      </c>
      <c r="C40163" t="s">
        <v>197514</v>
      </c>
      <c r="D40163" t="s">
        <v>197515</v>
      </c>
      <c r="E40163" t="s">
        <v>197516</v>
      </c>
      <c r="F40163" t="s">
        <v>197517</v>
      </c>
      <c r="G40163" t="s">
        <v>197518</v>
      </c>
      <c r="H40163">
        <v>27</v>
      </c>
      <c r="I40163" t="s">
        <v>28</v>
      </c>
      <c r="J40163" t="s">
        <v>6170</v>
      </c>
      <c r="K40163">
        <v>184</v>
      </c>
      <c r="L40163" t="s">
        <v>30</v>
      </c>
      <c r="M40163" t="s">
        <v>31</v>
      </c>
      <c r="N40163" t="b">
        <v>0</v>
      </c>
      <c r="O40163" t="s">
        <v>197519</v>
      </c>
      <c r="Q40163">
        <v>5049</v>
      </c>
      <c r="R40163">
        <v>86</v>
      </c>
      <c r="S40163">
        <v>2</v>
      </c>
      <c r="T40163">
        <v>0</v>
      </c>
      <c r="U40163">
        <v>6</v>
      </c>
    </row>
    <row r="40164" spans="1:21" x14ac:dyDescent="0.25">
      <c r="A40164" t="s">
        <v>194329</v>
      </c>
      <c r="B40164" t="s">
        <v>194330</v>
      </c>
      <c r="C40164" t="s">
        <v>197520</v>
      </c>
      <c r="D40164" t="s">
        <v>197521</v>
      </c>
      <c r="E40164" t="s">
        <v>197522</v>
      </c>
      <c r="F40164" t="s">
        <v>197523</v>
      </c>
      <c r="G40164" t="s">
        <v>197524</v>
      </c>
      <c r="H40164">
        <v>27</v>
      </c>
      <c r="I40164" t="s">
        <v>28</v>
      </c>
      <c r="J40164" t="s">
        <v>7275</v>
      </c>
      <c r="K40164">
        <v>853</v>
      </c>
      <c r="L40164" t="s">
        <v>30</v>
      </c>
      <c r="M40164" t="s">
        <v>31</v>
      </c>
      <c r="N40164" t="b">
        <v>0</v>
      </c>
      <c r="O40164" t="s">
        <v>197525</v>
      </c>
      <c r="Q40164">
        <v>23842</v>
      </c>
      <c r="R40164">
        <v>385</v>
      </c>
      <c r="S40164">
        <v>38</v>
      </c>
      <c r="T40164">
        <v>0</v>
      </c>
      <c r="U40164">
        <v>6</v>
      </c>
    </row>
    <row r="40165" spans="1:21" x14ac:dyDescent="0.25">
      <c r="A40165" t="s">
        <v>194329</v>
      </c>
      <c r="B40165" t="s">
        <v>194330</v>
      </c>
      <c r="C40165" t="s">
        <v>197526</v>
      </c>
      <c r="D40165" t="s">
        <v>197527</v>
      </c>
      <c r="E40165" t="s">
        <v>197528</v>
      </c>
      <c r="F40165" t="s">
        <v>197529</v>
      </c>
      <c r="G40165" t="s">
        <v>197530</v>
      </c>
      <c r="H40165">
        <v>27</v>
      </c>
      <c r="I40165" t="s">
        <v>28</v>
      </c>
      <c r="J40165" t="s">
        <v>9393</v>
      </c>
      <c r="K40165">
        <v>178</v>
      </c>
      <c r="L40165" t="s">
        <v>30</v>
      </c>
      <c r="M40165" t="s">
        <v>31</v>
      </c>
      <c r="N40165" t="b">
        <v>1</v>
      </c>
      <c r="O40165" t="s">
        <v>197531</v>
      </c>
      <c r="Q40165">
        <v>4493</v>
      </c>
      <c r="R40165">
        <v>49</v>
      </c>
      <c r="S40165">
        <v>4</v>
      </c>
      <c r="T40165">
        <v>0</v>
      </c>
      <c r="U40165">
        <v>5</v>
      </c>
    </row>
    <row r="40166" spans="1:21" x14ac:dyDescent="0.25">
      <c r="A40166" t="s">
        <v>194329</v>
      </c>
      <c r="B40166" t="s">
        <v>194330</v>
      </c>
      <c r="C40166" t="s">
        <v>197532</v>
      </c>
      <c r="D40166" t="s">
        <v>197533</v>
      </c>
      <c r="E40166" t="s">
        <v>197534</v>
      </c>
      <c r="F40166" t="s">
        <v>197535</v>
      </c>
      <c r="G40166" t="s">
        <v>197536</v>
      </c>
      <c r="H40166">
        <v>27</v>
      </c>
      <c r="I40166" t="s">
        <v>28</v>
      </c>
      <c r="J40166" t="s">
        <v>21515</v>
      </c>
      <c r="K40166">
        <v>1050</v>
      </c>
      <c r="L40166" t="s">
        <v>30</v>
      </c>
      <c r="M40166" t="s">
        <v>31</v>
      </c>
      <c r="N40166" t="b">
        <v>0</v>
      </c>
      <c r="O40166" t="s">
        <v>197537</v>
      </c>
      <c r="Q40166">
        <v>7368</v>
      </c>
      <c r="R40166">
        <v>153</v>
      </c>
      <c r="S40166">
        <v>4</v>
      </c>
      <c r="T40166">
        <v>0</v>
      </c>
      <c r="U40166">
        <v>4</v>
      </c>
    </row>
    <row r="40167" spans="1:21" x14ac:dyDescent="0.25">
      <c r="A40167" t="s">
        <v>194329</v>
      </c>
      <c r="B40167" t="s">
        <v>194330</v>
      </c>
      <c r="C40167" t="s">
        <v>197538</v>
      </c>
      <c r="D40167" t="s">
        <v>197539</v>
      </c>
      <c r="E40167" t="s">
        <v>197540</v>
      </c>
      <c r="F40167" t="s">
        <v>197541</v>
      </c>
      <c r="G40167" t="s">
        <v>197542</v>
      </c>
      <c r="H40167">
        <v>27</v>
      </c>
      <c r="I40167" t="s">
        <v>28</v>
      </c>
      <c r="J40167" t="s">
        <v>165686</v>
      </c>
      <c r="K40167">
        <v>2663</v>
      </c>
      <c r="L40167" t="s">
        <v>30</v>
      </c>
      <c r="M40167" t="s">
        <v>31</v>
      </c>
      <c r="N40167" t="b">
        <v>0</v>
      </c>
      <c r="O40167" t="s">
        <v>197543</v>
      </c>
      <c r="Q40167">
        <v>13015</v>
      </c>
      <c r="R40167">
        <v>224</v>
      </c>
      <c r="S40167">
        <v>11</v>
      </c>
      <c r="T40167">
        <v>0</v>
      </c>
      <c r="U40167">
        <v>3</v>
      </c>
    </row>
    <row r="40168" spans="1:21" x14ac:dyDescent="0.25">
      <c r="A40168" t="s">
        <v>194329</v>
      </c>
      <c r="B40168" t="s">
        <v>194330</v>
      </c>
      <c r="C40168" t="s">
        <v>197544</v>
      </c>
      <c r="D40168" t="s">
        <v>197545</v>
      </c>
      <c r="E40168" t="s">
        <v>197546</v>
      </c>
      <c r="F40168" t="s">
        <v>197547</v>
      </c>
      <c r="G40168" t="s">
        <v>197548</v>
      </c>
      <c r="H40168">
        <v>27</v>
      </c>
      <c r="I40168" t="s">
        <v>28</v>
      </c>
      <c r="J40168" t="s">
        <v>48287</v>
      </c>
      <c r="K40168">
        <v>891</v>
      </c>
      <c r="L40168" t="s">
        <v>30</v>
      </c>
      <c r="M40168" t="s">
        <v>31</v>
      </c>
      <c r="N40168" t="b">
        <v>0</v>
      </c>
      <c r="O40168" t="s">
        <v>197549</v>
      </c>
      <c r="Q40168">
        <v>16356</v>
      </c>
      <c r="R40168">
        <v>349</v>
      </c>
      <c r="S40168">
        <v>18</v>
      </c>
      <c r="T40168">
        <v>0</v>
      </c>
      <c r="U40168">
        <v>5</v>
      </c>
    </row>
    <row r="40169" spans="1:21" x14ac:dyDescent="0.25">
      <c r="A40169" t="s">
        <v>194329</v>
      </c>
      <c r="B40169" t="s">
        <v>194330</v>
      </c>
      <c r="C40169" t="s">
        <v>197550</v>
      </c>
      <c r="D40169" t="s">
        <v>197551</v>
      </c>
      <c r="E40169" t="s">
        <v>197552</v>
      </c>
      <c r="F40169" t="s">
        <v>197553</v>
      </c>
      <c r="G40169" t="s">
        <v>197554</v>
      </c>
      <c r="H40169">
        <v>27</v>
      </c>
      <c r="I40169" t="s">
        <v>28</v>
      </c>
      <c r="J40169" t="s">
        <v>21156</v>
      </c>
      <c r="K40169">
        <v>805</v>
      </c>
      <c r="L40169" t="s">
        <v>30</v>
      </c>
      <c r="M40169" t="s">
        <v>31</v>
      </c>
      <c r="N40169" t="b">
        <v>0</v>
      </c>
      <c r="O40169" t="s">
        <v>197555</v>
      </c>
      <c r="Q40169">
        <v>3296</v>
      </c>
      <c r="R40169">
        <v>72</v>
      </c>
      <c r="S40169">
        <v>6</v>
      </c>
      <c r="T40169">
        <v>0</v>
      </c>
      <c r="U40169">
        <v>2</v>
      </c>
    </row>
    <row r="40170" spans="1:21" x14ac:dyDescent="0.25">
      <c r="A40170" t="s">
        <v>194329</v>
      </c>
      <c r="B40170" t="s">
        <v>194330</v>
      </c>
      <c r="C40170" t="s">
        <v>197556</v>
      </c>
      <c r="D40170" t="s">
        <v>197557</v>
      </c>
      <c r="E40170" s="1">
        <v>44167.583333333336</v>
      </c>
      <c r="F40170" t="s">
        <v>197558</v>
      </c>
      <c r="G40170" t="s">
        <v>197559</v>
      </c>
      <c r="H40170">
        <v>27</v>
      </c>
      <c r="I40170" t="s">
        <v>28</v>
      </c>
      <c r="J40170" t="s">
        <v>87660</v>
      </c>
      <c r="K40170">
        <v>2540</v>
      </c>
      <c r="L40170" t="s">
        <v>30</v>
      </c>
      <c r="M40170" t="s">
        <v>31</v>
      </c>
      <c r="N40170" t="b">
        <v>0</v>
      </c>
      <c r="O40170" t="s">
        <v>197560</v>
      </c>
      <c r="Q40170">
        <v>9423</v>
      </c>
      <c r="R40170">
        <v>324</v>
      </c>
      <c r="S40170">
        <v>6</v>
      </c>
      <c r="T40170">
        <v>0</v>
      </c>
      <c r="U40170">
        <v>6</v>
      </c>
    </row>
    <row r="40171" spans="1:21" x14ac:dyDescent="0.25">
      <c r="A40171" t="s">
        <v>194329</v>
      </c>
      <c r="B40171" t="s">
        <v>194330</v>
      </c>
      <c r="C40171" t="s">
        <v>197561</v>
      </c>
      <c r="D40171" t="s">
        <v>197562</v>
      </c>
      <c r="E40171" s="1">
        <v>44167.183333333334</v>
      </c>
      <c r="F40171" t="s">
        <v>197563</v>
      </c>
      <c r="G40171" t="s">
        <v>197564</v>
      </c>
      <c r="H40171">
        <v>27</v>
      </c>
      <c r="I40171" t="s">
        <v>28</v>
      </c>
      <c r="J40171" t="s">
        <v>925</v>
      </c>
      <c r="K40171">
        <v>1876</v>
      </c>
      <c r="L40171" t="s">
        <v>30</v>
      </c>
      <c r="M40171" t="s">
        <v>31</v>
      </c>
      <c r="N40171" t="b">
        <v>0</v>
      </c>
      <c r="O40171" t="s">
        <v>197565</v>
      </c>
      <c r="Q40171">
        <v>11931</v>
      </c>
      <c r="R40171">
        <v>204</v>
      </c>
      <c r="S40171">
        <v>4</v>
      </c>
      <c r="T40171">
        <v>0</v>
      </c>
      <c r="U40171">
        <v>5</v>
      </c>
    </row>
    <row r="40172" spans="1:21" x14ac:dyDescent="0.25">
      <c r="A40172" t="s">
        <v>194329</v>
      </c>
      <c r="B40172" t="s">
        <v>194330</v>
      </c>
      <c r="C40172" t="s">
        <v>197566</v>
      </c>
      <c r="D40172" t="s">
        <v>197567</v>
      </c>
      <c r="E40172" s="1">
        <v>44137.615972222222</v>
      </c>
      <c r="F40172" t="s">
        <v>197568</v>
      </c>
      <c r="G40172" t="s">
        <v>197569</v>
      </c>
      <c r="H40172">
        <v>27</v>
      </c>
      <c r="I40172" t="s">
        <v>28</v>
      </c>
      <c r="J40172" t="s">
        <v>109032</v>
      </c>
      <c r="K40172">
        <v>1315</v>
      </c>
      <c r="L40172" t="s">
        <v>30</v>
      </c>
      <c r="M40172" t="s">
        <v>31</v>
      </c>
      <c r="N40172" t="b">
        <v>0</v>
      </c>
      <c r="O40172" t="s">
        <v>197570</v>
      </c>
      <c r="Q40172">
        <v>26047</v>
      </c>
      <c r="R40172">
        <v>385</v>
      </c>
      <c r="S40172">
        <v>21</v>
      </c>
      <c r="T40172">
        <v>0</v>
      </c>
      <c r="U40172">
        <v>7</v>
      </c>
    </row>
    <row r="40173" spans="1:21" x14ac:dyDescent="0.25">
      <c r="A40173" t="s">
        <v>194329</v>
      </c>
      <c r="B40173" t="s">
        <v>194330</v>
      </c>
      <c r="C40173" t="s">
        <v>197571</v>
      </c>
      <c r="D40173" t="s">
        <v>197572</v>
      </c>
      <c r="E40173" s="1">
        <v>44137.246527777781</v>
      </c>
      <c r="F40173" t="s">
        <v>197573</v>
      </c>
      <c r="G40173" t="s">
        <v>197574</v>
      </c>
      <c r="H40173">
        <v>27</v>
      </c>
      <c r="I40173" t="s">
        <v>28</v>
      </c>
      <c r="J40173" t="s">
        <v>99101</v>
      </c>
      <c r="K40173">
        <v>936</v>
      </c>
      <c r="L40173" t="s">
        <v>30</v>
      </c>
      <c r="M40173" t="s">
        <v>31</v>
      </c>
      <c r="N40173" t="b">
        <v>0</v>
      </c>
      <c r="O40173" t="s">
        <v>197575</v>
      </c>
      <c r="Q40173">
        <v>32033</v>
      </c>
      <c r="R40173">
        <v>575</v>
      </c>
      <c r="S40173">
        <v>13</v>
      </c>
      <c r="T40173">
        <v>0</v>
      </c>
      <c r="U40173">
        <v>14</v>
      </c>
    </row>
    <row r="40174" spans="1:21" x14ac:dyDescent="0.25">
      <c r="A40174" t="s">
        <v>194329</v>
      </c>
      <c r="B40174" t="s">
        <v>194330</v>
      </c>
      <c r="C40174" t="s">
        <v>197576</v>
      </c>
      <c r="D40174" t="s">
        <v>197577</v>
      </c>
      <c r="E40174" s="1">
        <v>44106.583333333336</v>
      </c>
      <c r="F40174" t="s">
        <v>197578</v>
      </c>
      <c r="G40174" t="s">
        <v>197579</v>
      </c>
      <c r="H40174">
        <v>27</v>
      </c>
      <c r="I40174" t="s">
        <v>28</v>
      </c>
      <c r="J40174" t="s">
        <v>19621</v>
      </c>
      <c r="K40174">
        <v>833</v>
      </c>
      <c r="L40174" t="s">
        <v>30</v>
      </c>
      <c r="M40174" t="s">
        <v>31</v>
      </c>
      <c r="N40174" t="b">
        <v>0</v>
      </c>
      <c r="O40174" t="s">
        <v>197580</v>
      </c>
      <c r="Q40174">
        <v>8803</v>
      </c>
      <c r="R40174">
        <v>201</v>
      </c>
      <c r="S40174">
        <v>9</v>
      </c>
      <c r="T40174">
        <v>0</v>
      </c>
      <c r="U40174">
        <v>2</v>
      </c>
    </row>
    <row r="40175" spans="1:21" x14ac:dyDescent="0.25">
      <c r="A40175" t="s">
        <v>194329</v>
      </c>
      <c r="B40175" t="s">
        <v>194330</v>
      </c>
      <c r="C40175" t="s">
        <v>197581</v>
      </c>
      <c r="D40175" t="s">
        <v>197582</v>
      </c>
      <c r="E40175" s="1">
        <v>44106.534722222219</v>
      </c>
      <c r="F40175" t="s">
        <v>197583</v>
      </c>
      <c r="G40175" t="s">
        <v>197584</v>
      </c>
      <c r="H40175">
        <v>27</v>
      </c>
      <c r="I40175" t="s">
        <v>28</v>
      </c>
      <c r="J40175" t="s">
        <v>44559</v>
      </c>
      <c r="K40175">
        <v>51</v>
      </c>
      <c r="L40175" t="s">
        <v>30</v>
      </c>
      <c r="M40175" t="s">
        <v>31</v>
      </c>
      <c r="N40175" t="b">
        <v>0</v>
      </c>
      <c r="O40175" t="s">
        <v>197585</v>
      </c>
      <c r="Q40175">
        <v>3851</v>
      </c>
      <c r="R40175">
        <v>172</v>
      </c>
      <c r="S40175">
        <v>2</v>
      </c>
      <c r="T40175">
        <v>0</v>
      </c>
      <c r="U40175">
        <v>30</v>
      </c>
    </row>
    <row r="40176" spans="1:21" x14ac:dyDescent="0.25">
      <c r="A40176" t="s">
        <v>194329</v>
      </c>
      <c r="B40176" t="s">
        <v>194330</v>
      </c>
      <c r="C40176" t="s">
        <v>197586</v>
      </c>
      <c r="D40176" t="s">
        <v>197587</v>
      </c>
      <c r="E40176" s="1">
        <v>44106.211805555555</v>
      </c>
      <c r="F40176" t="s">
        <v>197588</v>
      </c>
      <c r="G40176" t="s">
        <v>197589</v>
      </c>
      <c r="H40176">
        <v>27</v>
      </c>
      <c r="I40176" t="s">
        <v>28</v>
      </c>
      <c r="J40176" t="s">
        <v>98389</v>
      </c>
      <c r="K40176">
        <v>1328</v>
      </c>
      <c r="L40176" t="s">
        <v>30</v>
      </c>
      <c r="M40176" t="s">
        <v>31</v>
      </c>
      <c r="N40176" t="b">
        <v>0</v>
      </c>
      <c r="O40176" t="s">
        <v>197590</v>
      </c>
      <c r="Q40176">
        <v>6022</v>
      </c>
      <c r="R40176">
        <v>135</v>
      </c>
      <c r="S40176">
        <v>7</v>
      </c>
      <c r="T40176">
        <v>0</v>
      </c>
      <c r="U40176">
        <v>2</v>
      </c>
    </row>
    <row r="40177" spans="1:21" x14ac:dyDescent="0.25">
      <c r="A40177" t="s">
        <v>194329</v>
      </c>
      <c r="B40177" t="s">
        <v>194330</v>
      </c>
      <c r="C40177" t="s">
        <v>197591</v>
      </c>
      <c r="D40177" t="s">
        <v>197592</v>
      </c>
      <c r="E40177" s="1">
        <v>44076.3125</v>
      </c>
      <c r="F40177" t="s">
        <v>197593</v>
      </c>
      <c r="G40177" t="s">
        <v>197594</v>
      </c>
      <c r="H40177">
        <v>27</v>
      </c>
      <c r="I40177" t="s">
        <v>28</v>
      </c>
      <c r="J40177" t="s">
        <v>197595</v>
      </c>
      <c r="K40177">
        <v>2674</v>
      </c>
      <c r="L40177" t="s">
        <v>30</v>
      </c>
      <c r="M40177" t="s">
        <v>31</v>
      </c>
      <c r="N40177" t="b">
        <v>0</v>
      </c>
      <c r="O40177" t="s">
        <v>197596</v>
      </c>
      <c r="Q40177">
        <v>23362</v>
      </c>
      <c r="R40177">
        <v>427</v>
      </c>
      <c r="S40177">
        <v>20</v>
      </c>
      <c r="T40177">
        <v>0</v>
      </c>
      <c r="U40177">
        <v>56</v>
      </c>
    </row>
    <row r="40178" spans="1:21" x14ac:dyDescent="0.25">
      <c r="A40178" t="s">
        <v>194329</v>
      </c>
      <c r="B40178" t="s">
        <v>194330</v>
      </c>
      <c r="C40178" t="s">
        <v>197597</v>
      </c>
      <c r="D40178" t="s">
        <v>197598</v>
      </c>
      <c r="E40178" s="1">
        <v>44014.583333333336</v>
      </c>
      <c r="F40178" t="s">
        <v>197599</v>
      </c>
      <c r="G40178" t="s">
        <v>197600</v>
      </c>
      <c r="H40178">
        <v>27</v>
      </c>
      <c r="I40178" t="s">
        <v>28</v>
      </c>
      <c r="J40178" t="s">
        <v>2529</v>
      </c>
      <c r="K40178">
        <v>1272</v>
      </c>
      <c r="L40178" t="s">
        <v>30</v>
      </c>
      <c r="M40178" t="s">
        <v>31</v>
      </c>
      <c r="N40178" t="b">
        <v>0</v>
      </c>
      <c r="O40178" t="s">
        <v>197601</v>
      </c>
      <c r="Q40178">
        <v>6409</v>
      </c>
      <c r="R40178">
        <v>94</v>
      </c>
      <c r="S40178">
        <v>6</v>
      </c>
      <c r="T40178">
        <v>0</v>
      </c>
      <c r="U40178">
        <v>1</v>
      </c>
    </row>
    <row r="40179" spans="1:21" x14ac:dyDescent="0.25">
      <c r="A40179" t="s">
        <v>194329</v>
      </c>
      <c r="B40179" t="s">
        <v>194330</v>
      </c>
      <c r="C40179" t="s">
        <v>197602</v>
      </c>
      <c r="D40179" t="s">
        <v>197603</v>
      </c>
      <c r="E40179" s="1">
        <v>44014.1875</v>
      </c>
      <c r="F40179" t="s">
        <v>197604</v>
      </c>
      <c r="G40179" t="s">
        <v>197605</v>
      </c>
      <c r="H40179">
        <v>27</v>
      </c>
      <c r="I40179" t="s">
        <v>28</v>
      </c>
      <c r="J40179" t="s">
        <v>3892</v>
      </c>
      <c r="K40179">
        <v>458</v>
      </c>
      <c r="L40179" t="s">
        <v>30</v>
      </c>
      <c r="M40179" t="s">
        <v>31</v>
      </c>
      <c r="N40179" t="b">
        <v>0</v>
      </c>
      <c r="O40179" t="s">
        <v>197606</v>
      </c>
      <c r="Q40179">
        <v>42554</v>
      </c>
      <c r="R40179">
        <v>774</v>
      </c>
      <c r="S40179">
        <v>89</v>
      </c>
      <c r="T40179">
        <v>0</v>
      </c>
      <c r="U40179">
        <v>6</v>
      </c>
    </row>
    <row r="40180" spans="1:21" x14ac:dyDescent="0.25">
      <c r="A40180" t="s">
        <v>194329</v>
      </c>
      <c r="B40180" t="s">
        <v>194330</v>
      </c>
      <c r="C40180" t="s">
        <v>197607</v>
      </c>
      <c r="D40180" t="s">
        <v>197608</v>
      </c>
      <c r="E40180" s="1">
        <v>43984.606249999997</v>
      </c>
      <c r="F40180" t="s">
        <v>197609</v>
      </c>
      <c r="G40180" t="s">
        <v>197610</v>
      </c>
      <c r="H40180">
        <v>27</v>
      </c>
      <c r="I40180" t="s">
        <v>28</v>
      </c>
      <c r="J40180" t="s">
        <v>161358</v>
      </c>
      <c r="K40180">
        <v>1673</v>
      </c>
      <c r="L40180" t="s">
        <v>30</v>
      </c>
      <c r="M40180" t="s">
        <v>31</v>
      </c>
      <c r="N40180" t="b">
        <v>0</v>
      </c>
      <c r="O40180" t="s">
        <v>197611</v>
      </c>
      <c r="Q40180">
        <v>9339</v>
      </c>
      <c r="R40180">
        <v>190</v>
      </c>
      <c r="S40180">
        <v>7</v>
      </c>
      <c r="T40180">
        <v>0</v>
      </c>
      <c r="U40180">
        <v>1</v>
      </c>
    </row>
    <row r="40181" spans="1:21" x14ac:dyDescent="0.25">
      <c r="A40181" t="s">
        <v>194329</v>
      </c>
      <c r="B40181" t="s">
        <v>194330</v>
      </c>
      <c r="C40181" t="s">
        <v>197612</v>
      </c>
      <c r="D40181" t="s">
        <v>197613</v>
      </c>
      <c r="E40181" s="1">
        <v>43984.217361111114</v>
      </c>
      <c r="F40181" t="s">
        <v>197614</v>
      </c>
      <c r="G40181" t="s">
        <v>197615</v>
      </c>
      <c r="H40181">
        <v>27</v>
      </c>
      <c r="I40181" t="s">
        <v>28</v>
      </c>
      <c r="J40181" t="s">
        <v>1588</v>
      </c>
      <c r="K40181">
        <v>1202</v>
      </c>
      <c r="L40181" t="s">
        <v>30</v>
      </c>
      <c r="M40181" t="s">
        <v>31</v>
      </c>
      <c r="N40181" t="b">
        <v>0</v>
      </c>
      <c r="O40181" t="s">
        <v>197616</v>
      </c>
      <c r="Q40181">
        <v>4998</v>
      </c>
      <c r="R40181">
        <v>83</v>
      </c>
      <c r="S40181">
        <v>1</v>
      </c>
      <c r="T40181">
        <v>0</v>
      </c>
      <c r="U40181">
        <v>2</v>
      </c>
    </row>
    <row r="40182" spans="1:21" x14ac:dyDescent="0.25">
      <c r="A40182" t="s">
        <v>194329</v>
      </c>
      <c r="B40182" t="s">
        <v>194330</v>
      </c>
      <c r="C40182" t="s">
        <v>197617</v>
      </c>
      <c r="D40182" t="s">
        <v>197618</v>
      </c>
      <c r="E40182" s="1">
        <v>43953.604166666664</v>
      </c>
      <c r="F40182" t="s">
        <v>197619</v>
      </c>
      <c r="G40182" t="s">
        <v>197620</v>
      </c>
      <c r="H40182">
        <v>27</v>
      </c>
      <c r="I40182" t="s">
        <v>28</v>
      </c>
      <c r="J40182" t="s">
        <v>86365</v>
      </c>
      <c r="K40182">
        <v>98</v>
      </c>
      <c r="L40182" t="s">
        <v>30</v>
      </c>
      <c r="M40182" t="s">
        <v>31</v>
      </c>
      <c r="N40182" t="b">
        <v>0</v>
      </c>
      <c r="O40182" t="s">
        <v>197621</v>
      </c>
      <c r="Q40182">
        <v>9342</v>
      </c>
      <c r="R40182">
        <v>338</v>
      </c>
      <c r="S40182">
        <v>5</v>
      </c>
      <c r="T40182">
        <v>0</v>
      </c>
      <c r="U40182">
        <v>10</v>
      </c>
    </row>
    <row r="40183" spans="1:21" x14ac:dyDescent="0.25">
      <c r="A40183" t="s">
        <v>194329</v>
      </c>
      <c r="B40183" t="s">
        <v>194330</v>
      </c>
      <c r="C40183" t="s">
        <v>197622</v>
      </c>
      <c r="D40183" t="s">
        <v>197623</v>
      </c>
      <c r="E40183" s="1">
        <v>43953.197222222225</v>
      </c>
      <c r="F40183" t="s">
        <v>197624</v>
      </c>
      <c r="G40183" t="s">
        <v>197625</v>
      </c>
      <c r="H40183">
        <v>27</v>
      </c>
      <c r="I40183" t="s">
        <v>28</v>
      </c>
      <c r="J40183" t="s">
        <v>19522</v>
      </c>
      <c r="K40183">
        <v>821</v>
      </c>
      <c r="L40183" t="s">
        <v>30</v>
      </c>
      <c r="M40183" t="s">
        <v>31</v>
      </c>
      <c r="N40183" t="b">
        <v>0</v>
      </c>
      <c r="O40183" t="s">
        <v>197626</v>
      </c>
      <c r="Q40183">
        <v>20084</v>
      </c>
      <c r="R40183">
        <v>408</v>
      </c>
      <c r="S40183">
        <v>23</v>
      </c>
      <c r="T40183">
        <v>0</v>
      </c>
      <c r="U40183">
        <v>9</v>
      </c>
    </row>
    <row r="40184" spans="1:21" x14ac:dyDescent="0.25">
      <c r="A40184" t="s">
        <v>194329</v>
      </c>
      <c r="B40184" t="s">
        <v>194330</v>
      </c>
      <c r="C40184" t="s">
        <v>197627</v>
      </c>
      <c r="D40184" t="s">
        <v>197628</v>
      </c>
      <c r="E40184" s="1">
        <v>43923.583333333336</v>
      </c>
      <c r="F40184" t="s">
        <v>197629</v>
      </c>
      <c r="G40184" t="s">
        <v>197630</v>
      </c>
      <c r="H40184">
        <v>27</v>
      </c>
      <c r="I40184" t="s">
        <v>28</v>
      </c>
      <c r="J40184" t="s">
        <v>15297</v>
      </c>
      <c r="K40184">
        <v>750</v>
      </c>
      <c r="L40184" t="s">
        <v>30</v>
      </c>
      <c r="M40184" t="s">
        <v>31</v>
      </c>
      <c r="N40184" t="b">
        <v>0</v>
      </c>
      <c r="O40184" t="s">
        <v>197631</v>
      </c>
      <c r="Q40184">
        <v>9640</v>
      </c>
      <c r="R40184">
        <v>245</v>
      </c>
      <c r="S40184">
        <v>3</v>
      </c>
      <c r="T40184">
        <v>0</v>
      </c>
      <c r="U40184">
        <v>7</v>
      </c>
    </row>
    <row r="40185" spans="1:21" x14ac:dyDescent="0.25">
      <c r="A40185" t="s">
        <v>194329</v>
      </c>
      <c r="B40185" t="s">
        <v>194330</v>
      </c>
      <c r="C40185" t="s">
        <v>197632</v>
      </c>
      <c r="D40185" t="s">
        <v>197633</v>
      </c>
      <c r="E40185" s="1">
        <v>43923.186111111114</v>
      </c>
      <c r="F40185" t="s">
        <v>197634</v>
      </c>
      <c r="G40185" t="s">
        <v>197635</v>
      </c>
      <c r="H40185">
        <v>27</v>
      </c>
      <c r="I40185" t="s">
        <v>28</v>
      </c>
      <c r="J40185" t="s">
        <v>46418</v>
      </c>
      <c r="K40185">
        <v>928</v>
      </c>
      <c r="L40185" t="s">
        <v>30</v>
      </c>
      <c r="M40185" t="s">
        <v>31</v>
      </c>
      <c r="N40185" t="b">
        <v>0</v>
      </c>
      <c r="O40185" t="s">
        <v>197636</v>
      </c>
      <c r="Q40185">
        <v>8781</v>
      </c>
      <c r="R40185">
        <v>132</v>
      </c>
      <c r="S40185">
        <v>4</v>
      </c>
      <c r="T40185">
        <v>0</v>
      </c>
      <c r="U40185">
        <v>2</v>
      </c>
    </row>
    <row r="40186" spans="1:21" x14ac:dyDescent="0.25">
      <c r="A40186" t="s">
        <v>194329</v>
      </c>
      <c r="B40186" t="s">
        <v>194330</v>
      </c>
      <c r="C40186" t="s">
        <v>197637</v>
      </c>
      <c r="D40186" t="s">
        <v>197638</v>
      </c>
      <c r="E40186" s="1">
        <v>43892.583333333336</v>
      </c>
      <c r="F40186" t="s">
        <v>197639</v>
      </c>
      <c r="G40186" t="s">
        <v>197640</v>
      </c>
      <c r="H40186">
        <v>27</v>
      </c>
      <c r="I40186" t="s">
        <v>28</v>
      </c>
      <c r="J40186" t="s">
        <v>69073</v>
      </c>
      <c r="K40186">
        <v>1312</v>
      </c>
      <c r="L40186" t="s">
        <v>30</v>
      </c>
      <c r="M40186" t="s">
        <v>31</v>
      </c>
      <c r="N40186" t="b">
        <v>0</v>
      </c>
      <c r="O40186" t="s">
        <v>197641</v>
      </c>
      <c r="Q40186">
        <v>33495</v>
      </c>
      <c r="R40186">
        <v>441</v>
      </c>
      <c r="S40186">
        <v>22</v>
      </c>
      <c r="T40186">
        <v>0</v>
      </c>
      <c r="U40186">
        <v>17</v>
      </c>
    </row>
    <row r="40187" spans="1:21" x14ac:dyDescent="0.25">
      <c r="A40187" t="s">
        <v>194329</v>
      </c>
      <c r="B40187" t="s">
        <v>194330</v>
      </c>
      <c r="C40187" t="s">
        <v>197642</v>
      </c>
      <c r="D40187" t="s">
        <v>197643</v>
      </c>
      <c r="E40187" s="1">
        <v>43892.185416666667</v>
      </c>
      <c r="F40187" t="s">
        <v>197644</v>
      </c>
      <c r="G40187" t="s">
        <v>197645</v>
      </c>
      <c r="H40187">
        <v>27</v>
      </c>
      <c r="I40187" t="s">
        <v>28</v>
      </c>
      <c r="J40187" t="s">
        <v>11446</v>
      </c>
      <c r="K40187">
        <v>530</v>
      </c>
      <c r="L40187" t="s">
        <v>30</v>
      </c>
      <c r="M40187" t="s">
        <v>31</v>
      </c>
      <c r="N40187" t="b">
        <v>0</v>
      </c>
      <c r="O40187" t="s">
        <v>197646</v>
      </c>
      <c r="Q40187">
        <v>23138</v>
      </c>
      <c r="R40187">
        <v>292</v>
      </c>
      <c r="S40187">
        <v>17</v>
      </c>
      <c r="T40187">
        <v>0</v>
      </c>
      <c r="U40187">
        <v>5</v>
      </c>
    </row>
    <row r="40188" spans="1:21" x14ac:dyDescent="0.25">
      <c r="A40188" t="s">
        <v>194329</v>
      </c>
      <c r="B40188" t="s">
        <v>194330</v>
      </c>
      <c r="C40188" t="s">
        <v>197647</v>
      </c>
      <c r="D40188" t="s">
        <v>197648</v>
      </c>
      <c r="E40188" s="1">
        <v>43863.335416666669</v>
      </c>
      <c r="F40188" t="s">
        <v>197649</v>
      </c>
      <c r="G40188" t="s">
        <v>197650</v>
      </c>
      <c r="H40188">
        <v>27</v>
      </c>
      <c r="I40188" t="s">
        <v>28</v>
      </c>
      <c r="J40188" t="s">
        <v>197651</v>
      </c>
      <c r="K40188">
        <v>322</v>
      </c>
      <c r="L40188" t="s">
        <v>30</v>
      </c>
      <c r="M40188" t="s">
        <v>31</v>
      </c>
      <c r="N40188" t="b">
        <v>1</v>
      </c>
      <c r="O40188" t="s">
        <v>197652</v>
      </c>
      <c r="Q40188">
        <v>195308</v>
      </c>
      <c r="R40188">
        <v>2527</v>
      </c>
      <c r="S40188">
        <v>159</v>
      </c>
      <c r="T40188">
        <v>0</v>
      </c>
      <c r="U40188">
        <v>169</v>
      </c>
    </row>
    <row r="40189" spans="1:21" x14ac:dyDescent="0.25">
      <c r="A40189" t="s">
        <v>194329</v>
      </c>
      <c r="B40189" t="s">
        <v>194330</v>
      </c>
      <c r="C40189" t="s">
        <v>197653</v>
      </c>
      <c r="D40189" t="s">
        <v>197654</v>
      </c>
      <c r="E40189" s="1">
        <v>43832.601388888892</v>
      </c>
      <c r="F40189" t="s">
        <v>197655</v>
      </c>
      <c r="G40189" t="s">
        <v>197656</v>
      </c>
      <c r="H40189">
        <v>27</v>
      </c>
      <c r="I40189" t="s">
        <v>28</v>
      </c>
      <c r="J40189" t="s">
        <v>87690</v>
      </c>
      <c r="K40189">
        <v>1597</v>
      </c>
      <c r="L40189" t="s">
        <v>30</v>
      </c>
      <c r="M40189" t="s">
        <v>7991</v>
      </c>
      <c r="N40189" t="b">
        <v>0</v>
      </c>
      <c r="Q40189">
        <v>5964</v>
      </c>
      <c r="R40189">
        <v>101</v>
      </c>
      <c r="S40189">
        <v>6</v>
      </c>
      <c r="T40189">
        <v>0</v>
      </c>
      <c r="U40189">
        <v>3</v>
      </c>
    </row>
    <row r="40190" spans="1:21" x14ac:dyDescent="0.25">
      <c r="A40190" t="s">
        <v>194329</v>
      </c>
      <c r="B40190" t="s">
        <v>194330</v>
      </c>
      <c r="C40190" t="s">
        <v>197657</v>
      </c>
      <c r="D40190" t="s">
        <v>197658</v>
      </c>
      <c r="E40190" t="s">
        <v>197659</v>
      </c>
      <c r="F40190" t="s">
        <v>197660</v>
      </c>
      <c r="G40190" t="s">
        <v>197661</v>
      </c>
      <c r="H40190">
        <v>27</v>
      </c>
      <c r="I40190" t="s">
        <v>28</v>
      </c>
      <c r="J40190" t="s">
        <v>46170</v>
      </c>
      <c r="K40190">
        <v>1010</v>
      </c>
      <c r="L40190" t="s">
        <v>30</v>
      </c>
      <c r="M40190" t="s">
        <v>31</v>
      </c>
      <c r="N40190" t="b">
        <v>0</v>
      </c>
      <c r="O40190" t="s">
        <v>197662</v>
      </c>
      <c r="Q40190">
        <v>11494</v>
      </c>
      <c r="R40190">
        <v>359</v>
      </c>
      <c r="S40190">
        <v>11</v>
      </c>
      <c r="T40190">
        <v>0</v>
      </c>
      <c r="U40190">
        <v>7</v>
      </c>
    </row>
    <row r="40191" spans="1:21" x14ac:dyDescent="0.25">
      <c r="A40191" t="s">
        <v>194329</v>
      </c>
      <c r="B40191" t="s">
        <v>194330</v>
      </c>
      <c r="C40191" t="s">
        <v>197663</v>
      </c>
      <c r="D40191" t="s">
        <v>197664</v>
      </c>
      <c r="E40191" t="s">
        <v>197665</v>
      </c>
      <c r="F40191" t="s">
        <v>197666</v>
      </c>
      <c r="G40191" t="s">
        <v>197667</v>
      </c>
      <c r="H40191">
        <v>27</v>
      </c>
      <c r="I40191" t="s">
        <v>28</v>
      </c>
      <c r="J40191" t="s">
        <v>14087</v>
      </c>
      <c r="K40191">
        <v>701</v>
      </c>
      <c r="L40191" t="s">
        <v>30</v>
      </c>
      <c r="M40191" t="s">
        <v>31</v>
      </c>
      <c r="N40191" t="b">
        <v>0</v>
      </c>
      <c r="O40191" t="s">
        <v>197668</v>
      </c>
      <c r="Q40191">
        <v>7923</v>
      </c>
      <c r="R40191">
        <v>131</v>
      </c>
      <c r="S40191">
        <v>5</v>
      </c>
      <c r="T40191">
        <v>0</v>
      </c>
      <c r="U40191">
        <v>2</v>
      </c>
    </row>
    <row r="40192" spans="1:21" x14ac:dyDescent="0.25">
      <c r="A40192" t="s">
        <v>194329</v>
      </c>
      <c r="B40192" t="s">
        <v>194330</v>
      </c>
      <c r="C40192" t="s">
        <v>197669</v>
      </c>
      <c r="D40192" t="s">
        <v>197670</v>
      </c>
      <c r="E40192" t="s">
        <v>197671</v>
      </c>
      <c r="F40192" t="s">
        <v>197672</v>
      </c>
      <c r="G40192" t="s">
        <v>197673</v>
      </c>
      <c r="H40192">
        <v>27</v>
      </c>
      <c r="I40192" t="s">
        <v>28</v>
      </c>
      <c r="J40192" t="s">
        <v>197674</v>
      </c>
      <c r="K40192">
        <v>2659</v>
      </c>
      <c r="L40192" t="s">
        <v>30</v>
      </c>
      <c r="M40192" t="s">
        <v>31</v>
      </c>
      <c r="N40192" t="b">
        <v>0</v>
      </c>
      <c r="O40192" t="s">
        <v>197675</v>
      </c>
      <c r="Q40192">
        <v>7203</v>
      </c>
      <c r="R40192">
        <v>180</v>
      </c>
      <c r="S40192">
        <v>6</v>
      </c>
      <c r="T40192">
        <v>0</v>
      </c>
      <c r="U40192">
        <v>4</v>
      </c>
    </row>
    <row r="40193" spans="1:21" x14ac:dyDescent="0.25">
      <c r="A40193" t="s">
        <v>194329</v>
      </c>
      <c r="B40193" t="s">
        <v>194330</v>
      </c>
      <c r="C40193" t="s">
        <v>197676</v>
      </c>
      <c r="D40193" t="s">
        <v>197677</v>
      </c>
      <c r="E40193" t="s">
        <v>197678</v>
      </c>
      <c r="F40193" t="s">
        <v>197679</v>
      </c>
      <c r="G40193" t="s">
        <v>197680</v>
      </c>
      <c r="H40193">
        <v>27</v>
      </c>
      <c r="I40193" t="s">
        <v>28</v>
      </c>
      <c r="J40193" t="s">
        <v>154255</v>
      </c>
      <c r="K40193">
        <v>1754</v>
      </c>
      <c r="L40193" t="s">
        <v>30</v>
      </c>
      <c r="M40193" t="s">
        <v>31</v>
      </c>
      <c r="N40193" t="b">
        <v>0</v>
      </c>
      <c r="O40193" t="s">
        <v>197681</v>
      </c>
      <c r="Q40193">
        <v>15640</v>
      </c>
      <c r="R40193">
        <v>251</v>
      </c>
      <c r="S40193">
        <v>16</v>
      </c>
      <c r="T40193">
        <v>0</v>
      </c>
      <c r="U40193">
        <v>1</v>
      </c>
    </row>
    <row r="40194" spans="1:21" x14ac:dyDescent="0.25">
      <c r="A40194" t="s">
        <v>194329</v>
      </c>
      <c r="B40194" t="s">
        <v>194330</v>
      </c>
      <c r="C40194" t="s">
        <v>197682</v>
      </c>
      <c r="D40194" t="s">
        <v>197683</v>
      </c>
      <c r="E40194" t="s">
        <v>197684</v>
      </c>
      <c r="F40194" t="s">
        <v>197685</v>
      </c>
      <c r="G40194" t="s">
        <v>197686</v>
      </c>
      <c r="H40194">
        <v>27</v>
      </c>
      <c r="I40194" t="s">
        <v>28</v>
      </c>
      <c r="J40194" t="s">
        <v>20148</v>
      </c>
      <c r="K40194">
        <v>831</v>
      </c>
      <c r="L40194" t="s">
        <v>30</v>
      </c>
      <c r="M40194" t="s">
        <v>31</v>
      </c>
      <c r="N40194" t="b">
        <v>0</v>
      </c>
      <c r="O40194" t="s">
        <v>197687</v>
      </c>
      <c r="Q40194">
        <v>5244</v>
      </c>
      <c r="R40194">
        <v>117</v>
      </c>
      <c r="S40194">
        <v>7</v>
      </c>
      <c r="T40194">
        <v>0</v>
      </c>
      <c r="U40194">
        <v>5</v>
      </c>
    </row>
    <row r="40195" spans="1:21" x14ac:dyDescent="0.25">
      <c r="A40195" t="s">
        <v>194329</v>
      </c>
      <c r="B40195" t="s">
        <v>194330</v>
      </c>
      <c r="C40195" t="s">
        <v>197688</v>
      </c>
      <c r="D40195" t="s">
        <v>197689</v>
      </c>
      <c r="E40195" t="s">
        <v>197690</v>
      </c>
      <c r="F40195" t="s">
        <v>197691</v>
      </c>
      <c r="G40195" t="s">
        <v>197692</v>
      </c>
      <c r="H40195">
        <v>27</v>
      </c>
      <c r="I40195" t="s">
        <v>28</v>
      </c>
      <c r="J40195" t="s">
        <v>127298</v>
      </c>
      <c r="K40195">
        <v>1134</v>
      </c>
      <c r="L40195" t="s">
        <v>30</v>
      </c>
      <c r="M40195" t="s">
        <v>31</v>
      </c>
      <c r="N40195" t="b">
        <v>0</v>
      </c>
      <c r="O40195" t="s">
        <v>197693</v>
      </c>
      <c r="Q40195">
        <v>5470</v>
      </c>
      <c r="R40195">
        <v>92</v>
      </c>
      <c r="S40195">
        <v>11</v>
      </c>
      <c r="T40195">
        <v>0</v>
      </c>
      <c r="U40195">
        <v>1</v>
      </c>
    </row>
    <row r="40196" spans="1:21" x14ac:dyDescent="0.25">
      <c r="A40196" t="s">
        <v>194329</v>
      </c>
      <c r="B40196" t="s">
        <v>194330</v>
      </c>
      <c r="C40196" t="s">
        <v>197694</v>
      </c>
      <c r="D40196" t="s">
        <v>197695</v>
      </c>
      <c r="E40196" t="s">
        <v>197696</v>
      </c>
      <c r="F40196" t="s">
        <v>197697</v>
      </c>
      <c r="G40196" t="s">
        <v>197698</v>
      </c>
      <c r="H40196">
        <v>27</v>
      </c>
      <c r="I40196" t="s">
        <v>28</v>
      </c>
      <c r="J40196" t="s">
        <v>136482</v>
      </c>
      <c r="K40196">
        <v>3592</v>
      </c>
      <c r="L40196" t="s">
        <v>30</v>
      </c>
      <c r="M40196" t="s">
        <v>31</v>
      </c>
      <c r="N40196" t="b">
        <v>1</v>
      </c>
      <c r="O40196" t="s">
        <v>197699</v>
      </c>
      <c r="Q40196">
        <v>11985</v>
      </c>
      <c r="R40196">
        <v>328</v>
      </c>
      <c r="S40196">
        <v>9</v>
      </c>
      <c r="T40196">
        <v>0</v>
      </c>
      <c r="U40196">
        <v>9</v>
      </c>
    </row>
    <row r="40197" spans="1:21" x14ac:dyDescent="0.25">
      <c r="A40197" t="s">
        <v>194329</v>
      </c>
      <c r="B40197" t="s">
        <v>194330</v>
      </c>
      <c r="C40197" t="s">
        <v>197700</v>
      </c>
      <c r="D40197" t="s">
        <v>197701</v>
      </c>
      <c r="E40197" t="s">
        <v>197702</v>
      </c>
      <c r="F40197" t="s">
        <v>197703</v>
      </c>
      <c r="G40197" t="s">
        <v>197704</v>
      </c>
      <c r="H40197">
        <v>27</v>
      </c>
      <c r="I40197" t="s">
        <v>28</v>
      </c>
      <c r="J40197" t="s">
        <v>8207</v>
      </c>
      <c r="K40197">
        <v>622</v>
      </c>
      <c r="L40197" t="s">
        <v>30</v>
      </c>
      <c r="M40197" t="s">
        <v>31</v>
      </c>
      <c r="N40197" t="b">
        <v>0</v>
      </c>
      <c r="O40197" t="s">
        <v>197705</v>
      </c>
      <c r="Q40197">
        <v>3220</v>
      </c>
      <c r="R40197">
        <v>55</v>
      </c>
      <c r="S40197">
        <v>4</v>
      </c>
      <c r="T40197">
        <v>0</v>
      </c>
      <c r="U40197">
        <v>1</v>
      </c>
    </row>
    <row r="40198" spans="1:21" x14ac:dyDescent="0.25">
      <c r="A40198" t="s">
        <v>194329</v>
      </c>
      <c r="B40198" t="s">
        <v>194330</v>
      </c>
      <c r="C40198" t="s">
        <v>197706</v>
      </c>
      <c r="D40198" t="s">
        <v>197707</v>
      </c>
      <c r="E40198" t="s">
        <v>197708</v>
      </c>
      <c r="F40198" t="s">
        <v>197709</v>
      </c>
      <c r="G40198" t="s">
        <v>197710</v>
      </c>
      <c r="H40198">
        <v>27</v>
      </c>
      <c r="I40198" t="s">
        <v>28</v>
      </c>
      <c r="J40198" t="s">
        <v>12999</v>
      </c>
      <c r="K40198">
        <v>1476</v>
      </c>
      <c r="L40198" t="s">
        <v>30</v>
      </c>
      <c r="M40198" t="s">
        <v>31</v>
      </c>
      <c r="N40198" t="b">
        <v>0</v>
      </c>
      <c r="O40198" t="s">
        <v>197711</v>
      </c>
      <c r="Q40198">
        <v>9013</v>
      </c>
      <c r="R40198">
        <v>260</v>
      </c>
      <c r="S40198">
        <v>12</v>
      </c>
      <c r="T40198">
        <v>0</v>
      </c>
      <c r="U40198">
        <v>6</v>
      </c>
    </row>
    <row r="40199" spans="1:21" x14ac:dyDescent="0.25">
      <c r="A40199" t="s">
        <v>194329</v>
      </c>
      <c r="B40199" t="s">
        <v>194330</v>
      </c>
      <c r="C40199" t="s">
        <v>197712</v>
      </c>
      <c r="D40199" t="s">
        <v>197713</v>
      </c>
      <c r="E40199" t="s">
        <v>197714</v>
      </c>
      <c r="F40199" t="s">
        <v>197715</v>
      </c>
      <c r="G40199" t="s">
        <v>197716</v>
      </c>
      <c r="H40199">
        <v>27</v>
      </c>
      <c r="I40199" t="s">
        <v>28</v>
      </c>
      <c r="J40199" t="s">
        <v>18980</v>
      </c>
      <c r="K40199">
        <v>796</v>
      </c>
      <c r="L40199" t="s">
        <v>30</v>
      </c>
      <c r="M40199" t="s">
        <v>31</v>
      </c>
      <c r="N40199" t="b">
        <v>0</v>
      </c>
      <c r="O40199" t="s">
        <v>197717</v>
      </c>
      <c r="Q40199">
        <v>8454</v>
      </c>
      <c r="R40199">
        <v>129</v>
      </c>
      <c r="S40199">
        <v>2</v>
      </c>
      <c r="T40199">
        <v>0</v>
      </c>
      <c r="U40199">
        <v>3</v>
      </c>
    </row>
    <row r="40200" spans="1:21" x14ac:dyDescent="0.25">
      <c r="A40200" t="s">
        <v>194329</v>
      </c>
      <c r="B40200" t="s">
        <v>194330</v>
      </c>
      <c r="C40200" t="s">
        <v>197718</v>
      </c>
      <c r="D40200" t="s">
        <v>197719</v>
      </c>
      <c r="E40200" t="s">
        <v>197720</v>
      </c>
      <c r="F40200" t="s">
        <v>197721</v>
      </c>
      <c r="G40200" t="s">
        <v>197722</v>
      </c>
      <c r="H40200">
        <v>27</v>
      </c>
      <c r="I40200" t="s">
        <v>28</v>
      </c>
      <c r="J40200" t="s">
        <v>10602</v>
      </c>
      <c r="K40200">
        <v>605</v>
      </c>
      <c r="L40200" t="s">
        <v>30</v>
      </c>
      <c r="M40200" t="s">
        <v>31</v>
      </c>
      <c r="N40200" t="b">
        <v>1</v>
      </c>
      <c r="O40200" t="s">
        <v>197723</v>
      </c>
      <c r="Q40200">
        <v>114849</v>
      </c>
      <c r="R40200">
        <v>3027</v>
      </c>
      <c r="S40200">
        <v>93</v>
      </c>
      <c r="T40200">
        <v>0</v>
      </c>
      <c r="U40200">
        <v>32</v>
      </c>
    </row>
    <row r="40201" spans="1:21" x14ac:dyDescent="0.25">
      <c r="A40201" t="s">
        <v>194329</v>
      </c>
      <c r="B40201" t="s">
        <v>194330</v>
      </c>
      <c r="C40201" t="s">
        <v>197724</v>
      </c>
      <c r="D40201" t="s">
        <v>197725</v>
      </c>
      <c r="E40201" t="s">
        <v>72610</v>
      </c>
      <c r="F40201" t="s">
        <v>197726</v>
      </c>
      <c r="G40201" t="s">
        <v>197727</v>
      </c>
      <c r="H40201">
        <v>27</v>
      </c>
      <c r="I40201" t="s">
        <v>28</v>
      </c>
      <c r="J40201" t="s">
        <v>191448</v>
      </c>
      <c r="K40201">
        <v>907</v>
      </c>
      <c r="L40201" t="s">
        <v>30</v>
      </c>
      <c r="M40201" t="s">
        <v>31</v>
      </c>
      <c r="N40201" t="b">
        <v>1</v>
      </c>
      <c r="O40201" t="s">
        <v>197728</v>
      </c>
      <c r="Q40201">
        <v>16370</v>
      </c>
      <c r="R40201">
        <v>551</v>
      </c>
      <c r="S40201">
        <v>5</v>
      </c>
      <c r="T40201">
        <v>0</v>
      </c>
      <c r="U40201">
        <v>15</v>
      </c>
    </row>
    <row r="40202" spans="1:21" x14ac:dyDescent="0.25">
      <c r="A40202" t="s">
        <v>194329</v>
      </c>
      <c r="B40202" t="s">
        <v>194330</v>
      </c>
      <c r="C40202" t="s">
        <v>197729</v>
      </c>
      <c r="D40202" t="s">
        <v>197730</v>
      </c>
      <c r="E40202" t="s">
        <v>197731</v>
      </c>
      <c r="F40202" t="s">
        <v>197732</v>
      </c>
      <c r="G40202" t="s">
        <v>197733</v>
      </c>
      <c r="H40202">
        <v>27</v>
      </c>
      <c r="I40202" t="s">
        <v>28</v>
      </c>
      <c r="J40202" t="s">
        <v>14653</v>
      </c>
      <c r="K40202">
        <v>1236</v>
      </c>
      <c r="L40202" t="s">
        <v>30</v>
      </c>
      <c r="M40202" t="s">
        <v>31</v>
      </c>
      <c r="N40202" t="b">
        <v>0</v>
      </c>
      <c r="O40202" t="s">
        <v>197734</v>
      </c>
      <c r="Q40202">
        <v>8405</v>
      </c>
      <c r="R40202">
        <v>172</v>
      </c>
      <c r="S40202">
        <v>6</v>
      </c>
      <c r="T40202">
        <v>0</v>
      </c>
      <c r="U40202">
        <v>12</v>
      </c>
    </row>
    <row r="40203" spans="1:21" x14ac:dyDescent="0.25">
      <c r="A40203" t="s">
        <v>194329</v>
      </c>
      <c r="B40203" t="s">
        <v>194330</v>
      </c>
      <c r="C40203" t="s">
        <v>197735</v>
      </c>
      <c r="D40203" t="s">
        <v>197736</v>
      </c>
      <c r="E40203" t="s">
        <v>179089</v>
      </c>
      <c r="F40203" t="s">
        <v>197737</v>
      </c>
      <c r="G40203" t="s">
        <v>197738</v>
      </c>
      <c r="H40203">
        <v>27</v>
      </c>
      <c r="I40203" t="s">
        <v>28</v>
      </c>
      <c r="J40203" t="s">
        <v>3185</v>
      </c>
      <c r="K40203">
        <v>1087</v>
      </c>
      <c r="L40203" t="s">
        <v>30</v>
      </c>
      <c r="M40203" t="s">
        <v>31</v>
      </c>
      <c r="N40203" t="b">
        <v>0</v>
      </c>
      <c r="O40203" t="s">
        <v>197739</v>
      </c>
      <c r="Q40203">
        <v>16029</v>
      </c>
      <c r="R40203">
        <v>298</v>
      </c>
      <c r="S40203">
        <v>10</v>
      </c>
      <c r="T40203">
        <v>0</v>
      </c>
      <c r="U40203">
        <v>13</v>
      </c>
    </row>
    <row r="40204" spans="1:21" x14ac:dyDescent="0.25">
      <c r="A40204" t="s">
        <v>194329</v>
      </c>
      <c r="B40204" t="s">
        <v>194330</v>
      </c>
      <c r="C40204" t="s">
        <v>197740</v>
      </c>
      <c r="D40204" t="s">
        <v>197741</v>
      </c>
      <c r="E40204" t="s">
        <v>197742</v>
      </c>
      <c r="F40204" t="s">
        <v>197743</v>
      </c>
      <c r="G40204" t="s">
        <v>197744</v>
      </c>
      <c r="H40204">
        <v>27</v>
      </c>
      <c r="I40204" t="s">
        <v>28</v>
      </c>
      <c r="J40204" t="s">
        <v>25924</v>
      </c>
      <c r="K40204">
        <v>194</v>
      </c>
      <c r="L40204" t="s">
        <v>30</v>
      </c>
      <c r="M40204" t="s">
        <v>31</v>
      </c>
      <c r="N40204" t="b">
        <v>0</v>
      </c>
      <c r="O40204" t="s">
        <v>197745</v>
      </c>
      <c r="Q40204">
        <v>19459</v>
      </c>
      <c r="R40204">
        <v>119</v>
      </c>
      <c r="S40204">
        <v>3</v>
      </c>
      <c r="T40204">
        <v>0</v>
      </c>
      <c r="U40204">
        <v>5</v>
      </c>
    </row>
    <row r="40205" spans="1:21" x14ac:dyDescent="0.25">
      <c r="A40205" t="s">
        <v>194329</v>
      </c>
      <c r="B40205" t="s">
        <v>194330</v>
      </c>
      <c r="C40205" t="s">
        <v>197746</v>
      </c>
      <c r="D40205" t="s">
        <v>197747</v>
      </c>
      <c r="E40205" t="s">
        <v>197748</v>
      </c>
      <c r="F40205" t="s">
        <v>197749</v>
      </c>
      <c r="G40205" t="s">
        <v>197750</v>
      </c>
      <c r="H40205">
        <v>27</v>
      </c>
      <c r="I40205" t="s">
        <v>28</v>
      </c>
      <c r="J40205" t="s">
        <v>3433</v>
      </c>
      <c r="K40205">
        <v>952</v>
      </c>
      <c r="L40205" t="s">
        <v>30</v>
      </c>
      <c r="M40205" t="s">
        <v>31</v>
      </c>
      <c r="N40205" t="b">
        <v>0</v>
      </c>
      <c r="O40205" t="s">
        <v>197751</v>
      </c>
      <c r="Q40205">
        <v>4651</v>
      </c>
      <c r="R40205">
        <v>131</v>
      </c>
      <c r="S40205">
        <v>1</v>
      </c>
      <c r="T40205">
        <v>0</v>
      </c>
      <c r="U40205">
        <v>6</v>
      </c>
    </row>
    <row r="40206" spans="1:21" x14ac:dyDescent="0.25">
      <c r="A40206" t="s">
        <v>194329</v>
      </c>
      <c r="B40206" t="s">
        <v>194330</v>
      </c>
      <c r="C40206" t="s">
        <v>197752</v>
      </c>
      <c r="D40206" t="s">
        <v>197753</v>
      </c>
      <c r="E40206" t="s">
        <v>197754</v>
      </c>
      <c r="F40206" t="s">
        <v>197755</v>
      </c>
      <c r="G40206" t="s">
        <v>197756</v>
      </c>
      <c r="H40206">
        <v>27</v>
      </c>
      <c r="I40206" t="s">
        <v>28</v>
      </c>
      <c r="J40206" t="s">
        <v>1880</v>
      </c>
      <c r="K40206">
        <v>760</v>
      </c>
      <c r="L40206" t="s">
        <v>30</v>
      </c>
      <c r="M40206" t="s">
        <v>31</v>
      </c>
      <c r="N40206" t="b">
        <v>0</v>
      </c>
      <c r="O40206" t="s">
        <v>197757</v>
      </c>
      <c r="Q40206">
        <v>26615</v>
      </c>
      <c r="R40206">
        <v>540</v>
      </c>
      <c r="S40206">
        <v>17</v>
      </c>
      <c r="T40206">
        <v>0</v>
      </c>
      <c r="U40206">
        <v>8</v>
      </c>
    </row>
    <row r="40207" spans="1:21" x14ac:dyDescent="0.25">
      <c r="A40207" t="s">
        <v>194329</v>
      </c>
      <c r="B40207" t="s">
        <v>194330</v>
      </c>
      <c r="C40207" t="s">
        <v>197758</v>
      </c>
      <c r="D40207" t="s">
        <v>197759</v>
      </c>
      <c r="E40207" t="s">
        <v>197760</v>
      </c>
      <c r="F40207" t="s">
        <v>197761</v>
      </c>
      <c r="G40207" t="s">
        <v>197762</v>
      </c>
      <c r="H40207">
        <v>27</v>
      </c>
      <c r="I40207" t="s">
        <v>28</v>
      </c>
      <c r="J40207" t="s">
        <v>2161</v>
      </c>
      <c r="K40207">
        <v>2604</v>
      </c>
      <c r="L40207" t="s">
        <v>30</v>
      </c>
      <c r="M40207" t="s">
        <v>31</v>
      </c>
      <c r="N40207" t="b">
        <v>0</v>
      </c>
      <c r="O40207" t="s">
        <v>197763</v>
      </c>
      <c r="Q40207">
        <v>33434</v>
      </c>
      <c r="R40207">
        <v>815</v>
      </c>
      <c r="S40207">
        <v>19</v>
      </c>
      <c r="T40207">
        <v>0</v>
      </c>
      <c r="U40207">
        <v>20</v>
      </c>
    </row>
    <row r="40208" spans="1:21" x14ac:dyDescent="0.25">
      <c r="A40208" t="s">
        <v>194329</v>
      </c>
      <c r="B40208" t="s">
        <v>194330</v>
      </c>
      <c r="C40208" t="s">
        <v>197764</v>
      </c>
      <c r="D40208" t="s">
        <v>197765</v>
      </c>
      <c r="E40208" t="s">
        <v>197766</v>
      </c>
      <c r="F40208" t="s">
        <v>197767</v>
      </c>
      <c r="G40208" t="s">
        <v>197768</v>
      </c>
      <c r="H40208">
        <v>27</v>
      </c>
      <c r="I40208" t="s">
        <v>28</v>
      </c>
      <c r="J40208" t="s">
        <v>513</v>
      </c>
      <c r="K40208">
        <v>634</v>
      </c>
      <c r="L40208" t="s">
        <v>30</v>
      </c>
      <c r="M40208" t="s">
        <v>31</v>
      </c>
      <c r="N40208" t="b">
        <v>1</v>
      </c>
      <c r="O40208" t="s">
        <v>197769</v>
      </c>
      <c r="Q40208">
        <v>12561</v>
      </c>
      <c r="R40208">
        <v>257</v>
      </c>
      <c r="S40208">
        <v>8</v>
      </c>
      <c r="T40208">
        <v>0</v>
      </c>
      <c r="U40208">
        <v>8</v>
      </c>
    </row>
    <row r="40209" spans="1:21" x14ac:dyDescent="0.25">
      <c r="A40209" t="s">
        <v>194329</v>
      </c>
      <c r="B40209" t="s">
        <v>194330</v>
      </c>
      <c r="C40209" t="s">
        <v>197770</v>
      </c>
      <c r="D40209" t="s">
        <v>197771</v>
      </c>
      <c r="E40209" t="s">
        <v>197772</v>
      </c>
      <c r="F40209" t="s">
        <v>197773</v>
      </c>
      <c r="G40209" t="s">
        <v>197774</v>
      </c>
      <c r="H40209">
        <v>27</v>
      </c>
      <c r="I40209" t="s">
        <v>28</v>
      </c>
      <c r="J40209" t="s">
        <v>1326</v>
      </c>
      <c r="K40209">
        <v>924</v>
      </c>
      <c r="L40209" t="s">
        <v>30</v>
      </c>
      <c r="M40209" t="s">
        <v>31</v>
      </c>
      <c r="N40209" t="b">
        <v>0</v>
      </c>
      <c r="O40209" t="s">
        <v>197775</v>
      </c>
      <c r="Q40209">
        <v>5318</v>
      </c>
      <c r="R40209">
        <v>165</v>
      </c>
      <c r="S40209">
        <v>4</v>
      </c>
      <c r="T40209">
        <v>0</v>
      </c>
      <c r="U40209">
        <v>4</v>
      </c>
    </row>
    <row r="40210" spans="1:21" x14ac:dyDescent="0.25">
      <c r="A40210" t="s">
        <v>194329</v>
      </c>
      <c r="B40210" t="s">
        <v>194330</v>
      </c>
      <c r="C40210" t="s">
        <v>197776</v>
      </c>
      <c r="D40210" t="s">
        <v>197777</v>
      </c>
      <c r="E40210" t="s">
        <v>197778</v>
      </c>
      <c r="F40210" t="s">
        <v>197779</v>
      </c>
      <c r="G40210" t="s">
        <v>197780</v>
      </c>
      <c r="H40210">
        <v>27</v>
      </c>
      <c r="I40210" t="s">
        <v>28</v>
      </c>
      <c r="J40210" t="s">
        <v>156229</v>
      </c>
      <c r="K40210">
        <v>1787</v>
      </c>
      <c r="L40210" t="s">
        <v>30</v>
      </c>
      <c r="M40210" t="s">
        <v>31</v>
      </c>
      <c r="N40210" t="b">
        <v>0</v>
      </c>
      <c r="O40210" t="s">
        <v>197781</v>
      </c>
      <c r="Q40210">
        <v>12454</v>
      </c>
      <c r="R40210">
        <v>211</v>
      </c>
      <c r="S40210">
        <v>12</v>
      </c>
      <c r="T40210">
        <v>0</v>
      </c>
      <c r="U40210">
        <v>7</v>
      </c>
    </row>
    <row r="40211" spans="1:21" x14ac:dyDescent="0.25">
      <c r="A40211" t="s">
        <v>194329</v>
      </c>
      <c r="B40211" t="s">
        <v>194330</v>
      </c>
      <c r="C40211" t="s">
        <v>197782</v>
      </c>
      <c r="D40211" t="s">
        <v>197783</v>
      </c>
      <c r="E40211" t="s">
        <v>152089</v>
      </c>
      <c r="F40211" t="s">
        <v>197784</v>
      </c>
      <c r="G40211" t="s">
        <v>197785</v>
      </c>
      <c r="H40211">
        <v>27</v>
      </c>
      <c r="I40211" t="s">
        <v>28</v>
      </c>
      <c r="J40211" t="s">
        <v>10811</v>
      </c>
      <c r="K40211">
        <v>1042</v>
      </c>
      <c r="L40211" t="s">
        <v>30</v>
      </c>
      <c r="M40211" t="s">
        <v>31</v>
      </c>
      <c r="N40211" t="b">
        <v>0</v>
      </c>
      <c r="O40211" t="s">
        <v>197786</v>
      </c>
      <c r="Q40211">
        <v>8993</v>
      </c>
      <c r="R40211">
        <v>134</v>
      </c>
      <c r="S40211">
        <v>2</v>
      </c>
      <c r="T40211">
        <v>0</v>
      </c>
      <c r="U40211">
        <v>3</v>
      </c>
    </row>
    <row r="40212" spans="1:21" x14ac:dyDescent="0.25">
      <c r="A40212" t="s">
        <v>194329</v>
      </c>
      <c r="B40212" t="s">
        <v>194330</v>
      </c>
      <c r="C40212" t="s">
        <v>197787</v>
      </c>
      <c r="D40212" t="s">
        <v>197788</v>
      </c>
      <c r="E40212" t="s">
        <v>197789</v>
      </c>
      <c r="F40212" t="s">
        <v>197790</v>
      </c>
      <c r="G40212" t="s">
        <v>197791</v>
      </c>
      <c r="H40212">
        <v>27</v>
      </c>
      <c r="I40212" t="s">
        <v>28</v>
      </c>
      <c r="J40212" t="s">
        <v>197792</v>
      </c>
      <c r="K40212">
        <v>1784</v>
      </c>
      <c r="L40212" t="s">
        <v>30</v>
      </c>
      <c r="M40212" t="s">
        <v>31</v>
      </c>
      <c r="N40212" t="b">
        <v>1</v>
      </c>
      <c r="O40212" t="s">
        <v>197793</v>
      </c>
      <c r="Q40212">
        <v>59170</v>
      </c>
      <c r="R40212">
        <v>1290</v>
      </c>
      <c r="S40212">
        <v>18</v>
      </c>
      <c r="T40212">
        <v>0</v>
      </c>
      <c r="U40212">
        <v>20</v>
      </c>
    </row>
    <row r="40213" spans="1:21" x14ac:dyDescent="0.25">
      <c r="A40213" t="s">
        <v>194329</v>
      </c>
      <c r="B40213" t="s">
        <v>194330</v>
      </c>
      <c r="C40213" t="s">
        <v>197794</v>
      </c>
      <c r="D40213" t="s">
        <v>197795</v>
      </c>
      <c r="E40213" t="s">
        <v>117101</v>
      </c>
      <c r="F40213" t="s">
        <v>197796</v>
      </c>
      <c r="G40213" t="s">
        <v>197797</v>
      </c>
      <c r="H40213">
        <v>27</v>
      </c>
      <c r="I40213" t="s">
        <v>28</v>
      </c>
      <c r="J40213" t="s">
        <v>9547</v>
      </c>
      <c r="K40213">
        <v>1137</v>
      </c>
      <c r="L40213" t="s">
        <v>30</v>
      </c>
      <c r="M40213" t="s">
        <v>31</v>
      </c>
      <c r="N40213" t="b">
        <v>0</v>
      </c>
      <c r="O40213" t="s">
        <v>197798</v>
      </c>
      <c r="Q40213">
        <v>16754</v>
      </c>
      <c r="R40213">
        <v>369</v>
      </c>
      <c r="S40213">
        <v>19</v>
      </c>
      <c r="T40213">
        <v>0</v>
      </c>
      <c r="U40213">
        <v>4</v>
      </c>
    </row>
    <row r="40214" spans="1:21" x14ac:dyDescent="0.25">
      <c r="A40214" t="s">
        <v>194329</v>
      </c>
      <c r="B40214" t="s">
        <v>194330</v>
      </c>
      <c r="C40214" t="s">
        <v>197799</v>
      </c>
      <c r="D40214" t="s">
        <v>197800</v>
      </c>
      <c r="E40214" t="s">
        <v>197801</v>
      </c>
      <c r="F40214" t="s">
        <v>197802</v>
      </c>
      <c r="G40214" t="s">
        <v>197803</v>
      </c>
      <c r="H40214">
        <v>27</v>
      </c>
      <c r="I40214" t="s">
        <v>28</v>
      </c>
      <c r="J40214" t="s">
        <v>116876</v>
      </c>
      <c r="K40214">
        <v>1343</v>
      </c>
      <c r="L40214" t="s">
        <v>30</v>
      </c>
      <c r="M40214" t="s">
        <v>31</v>
      </c>
      <c r="N40214" t="b">
        <v>0</v>
      </c>
      <c r="O40214" t="s">
        <v>197804</v>
      </c>
      <c r="Q40214">
        <v>3204</v>
      </c>
      <c r="R40214">
        <v>52</v>
      </c>
      <c r="S40214">
        <v>2</v>
      </c>
      <c r="T40214">
        <v>0</v>
      </c>
      <c r="U40214">
        <v>2</v>
      </c>
    </row>
    <row r="40215" spans="1:21" x14ac:dyDescent="0.25">
      <c r="A40215" t="s">
        <v>194329</v>
      </c>
      <c r="B40215" t="s">
        <v>194330</v>
      </c>
      <c r="C40215" t="s">
        <v>197805</v>
      </c>
      <c r="D40215" t="s">
        <v>197806</v>
      </c>
      <c r="E40215" t="s">
        <v>197807</v>
      </c>
      <c r="F40215" t="s">
        <v>197808</v>
      </c>
      <c r="G40215" t="s">
        <v>197809</v>
      </c>
      <c r="H40215">
        <v>27</v>
      </c>
      <c r="I40215" t="s">
        <v>28</v>
      </c>
      <c r="J40215" t="s">
        <v>98943</v>
      </c>
      <c r="K40215">
        <v>1240</v>
      </c>
      <c r="L40215" t="s">
        <v>30</v>
      </c>
      <c r="M40215" t="s">
        <v>31</v>
      </c>
      <c r="N40215" t="b">
        <v>0</v>
      </c>
      <c r="O40215" t="s">
        <v>197810</v>
      </c>
      <c r="Q40215">
        <v>12490</v>
      </c>
      <c r="R40215">
        <v>268</v>
      </c>
      <c r="S40215">
        <v>16</v>
      </c>
      <c r="T40215">
        <v>0</v>
      </c>
      <c r="U40215">
        <v>3</v>
      </c>
    </row>
    <row r="40216" spans="1:21" x14ac:dyDescent="0.25">
      <c r="A40216" t="s">
        <v>194329</v>
      </c>
      <c r="B40216" t="s">
        <v>194330</v>
      </c>
      <c r="C40216" t="s">
        <v>197811</v>
      </c>
      <c r="D40216" t="s">
        <v>197812</v>
      </c>
      <c r="E40216" t="s">
        <v>197813</v>
      </c>
      <c r="F40216" t="s">
        <v>197814</v>
      </c>
      <c r="G40216" t="s">
        <v>197815</v>
      </c>
      <c r="H40216">
        <v>27</v>
      </c>
      <c r="I40216" t="s">
        <v>28</v>
      </c>
      <c r="J40216" t="s">
        <v>10229</v>
      </c>
      <c r="K40216">
        <v>551</v>
      </c>
      <c r="L40216" t="s">
        <v>30</v>
      </c>
      <c r="M40216" t="s">
        <v>31</v>
      </c>
      <c r="N40216" t="b">
        <v>0</v>
      </c>
      <c r="O40216" t="s">
        <v>197816</v>
      </c>
      <c r="Q40216">
        <v>10159</v>
      </c>
      <c r="R40216">
        <v>195</v>
      </c>
      <c r="S40216">
        <v>27</v>
      </c>
      <c r="T40216">
        <v>0</v>
      </c>
      <c r="U40216">
        <v>4</v>
      </c>
    </row>
    <row r="40217" spans="1:21" x14ac:dyDescent="0.25">
      <c r="A40217" t="s">
        <v>194329</v>
      </c>
      <c r="B40217" t="s">
        <v>194330</v>
      </c>
      <c r="C40217" t="s">
        <v>197817</v>
      </c>
      <c r="D40217" t="s">
        <v>197818</v>
      </c>
      <c r="E40217" t="s">
        <v>197819</v>
      </c>
      <c r="F40217" t="s">
        <v>197820</v>
      </c>
      <c r="G40217" t="s">
        <v>197821</v>
      </c>
      <c r="H40217">
        <v>27</v>
      </c>
      <c r="I40217" t="s">
        <v>28</v>
      </c>
      <c r="J40217" t="s">
        <v>21144</v>
      </c>
      <c r="K40217">
        <v>859</v>
      </c>
      <c r="L40217" t="s">
        <v>30</v>
      </c>
      <c r="M40217" t="s">
        <v>31</v>
      </c>
      <c r="N40217" t="b">
        <v>0</v>
      </c>
      <c r="O40217" t="s">
        <v>197822</v>
      </c>
      <c r="Q40217">
        <v>10188</v>
      </c>
      <c r="R40217">
        <v>264</v>
      </c>
      <c r="S40217">
        <v>13</v>
      </c>
      <c r="T40217">
        <v>0</v>
      </c>
      <c r="U40217">
        <v>9</v>
      </c>
    </row>
    <row r="40218" spans="1:21" x14ac:dyDescent="0.25">
      <c r="A40218" t="s">
        <v>194329</v>
      </c>
      <c r="B40218" t="s">
        <v>194330</v>
      </c>
      <c r="C40218" t="s">
        <v>197823</v>
      </c>
      <c r="D40218" t="s">
        <v>197824</v>
      </c>
      <c r="E40218" t="s">
        <v>197825</v>
      </c>
      <c r="F40218" t="s">
        <v>197826</v>
      </c>
      <c r="G40218" t="s">
        <v>197827</v>
      </c>
      <c r="H40218">
        <v>27</v>
      </c>
      <c r="I40218" t="s">
        <v>28</v>
      </c>
      <c r="J40218" t="s">
        <v>2198</v>
      </c>
      <c r="K40218">
        <v>618</v>
      </c>
      <c r="L40218" t="s">
        <v>30</v>
      </c>
      <c r="M40218" t="s">
        <v>31</v>
      </c>
      <c r="N40218" t="b">
        <v>0</v>
      </c>
      <c r="O40218" t="s">
        <v>197828</v>
      </c>
      <c r="Q40218">
        <v>10897</v>
      </c>
      <c r="R40218">
        <v>287</v>
      </c>
      <c r="S40218">
        <v>7</v>
      </c>
      <c r="T40218">
        <v>0</v>
      </c>
      <c r="U40218">
        <v>8</v>
      </c>
    </row>
    <row r="40219" spans="1:21" x14ac:dyDescent="0.25">
      <c r="A40219" t="s">
        <v>194329</v>
      </c>
      <c r="B40219" t="s">
        <v>194330</v>
      </c>
      <c r="C40219" t="s">
        <v>197829</v>
      </c>
      <c r="D40219" t="s">
        <v>197830</v>
      </c>
      <c r="E40219" t="s">
        <v>197831</v>
      </c>
      <c r="F40219" t="s">
        <v>197832</v>
      </c>
      <c r="G40219" t="s">
        <v>197833</v>
      </c>
      <c r="H40219">
        <v>27</v>
      </c>
      <c r="I40219" t="s">
        <v>28</v>
      </c>
      <c r="J40219" t="s">
        <v>139146</v>
      </c>
      <c r="K40219">
        <v>2728</v>
      </c>
      <c r="L40219" t="s">
        <v>30</v>
      </c>
      <c r="M40219" t="s">
        <v>31</v>
      </c>
      <c r="N40219" t="b">
        <v>0</v>
      </c>
      <c r="O40219" t="s">
        <v>197834</v>
      </c>
      <c r="Q40219">
        <v>8123</v>
      </c>
      <c r="R40219">
        <v>311</v>
      </c>
      <c r="S40219">
        <v>6</v>
      </c>
      <c r="T40219">
        <v>0</v>
      </c>
      <c r="U40219">
        <v>8</v>
      </c>
    </row>
    <row r="40220" spans="1:21" x14ac:dyDescent="0.25">
      <c r="A40220" t="s">
        <v>194329</v>
      </c>
      <c r="B40220" t="s">
        <v>194330</v>
      </c>
      <c r="C40220" t="e">
        <v>#NAME?</v>
      </c>
      <c r="D40220" t="s">
        <v>197835</v>
      </c>
      <c r="E40220" t="s">
        <v>197836</v>
      </c>
      <c r="F40220" t="s">
        <v>197837</v>
      </c>
      <c r="G40220" t="s">
        <v>197838</v>
      </c>
      <c r="H40220">
        <v>27</v>
      </c>
      <c r="I40220" t="s">
        <v>28</v>
      </c>
      <c r="J40220" t="s">
        <v>197839</v>
      </c>
      <c r="K40220">
        <v>2718</v>
      </c>
      <c r="L40220" t="s">
        <v>30</v>
      </c>
      <c r="M40220" t="s">
        <v>31</v>
      </c>
      <c r="N40220" t="b">
        <v>0</v>
      </c>
      <c r="O40220" t="s">
        <v>197840</v>
      </c>
      <c r="Q40220">
        <v>114287</v>
      </c>
      <c r="R40220">
        <v>1704</v>
      </c>
      <c r="S40220">
        <v>81</v>
      </c>
      <c r="T40220">
        <v>0</v>
      </c>
      <c r="U40220">
        <v>34</v>
      </c>
    </row>
    <row r="40221" spans="1:21" x14ac:dyDescent="0.25">
      <c r="A40221" t="s">
        <v>194329</v>
      </c>
      <c r="B40221" t="s">
        <v>194330</v>
      </c>
      <c r="C40221" t="s">
        <v>197841</v>
      </c>
      <c r="D40221" t="s">
        <v>197842</v>
      </c>
      <c r="E40221" t="s">
        <v>197843</v>
      </c>
      <c r="F40221" t="s">
        <v>197844</v>
      </c>
      <c r="G40221" t="s">
        <v>197845</v>
      </c>
      <c r="H40221">
        <v>27</v>
      </c>
      <c r="I40221" t="s">
        <v>28</v>
      </c>
      <c r="J40221" t="s">
        <v>11647</v>
      </c>
      <c r="K40221">
        <v>624</v>
      </c>
      <c r="L40221" t="s">
        <v>30</v>
      </c>
      <c r="M40221" t="s">
        <v>31</v>
      </c>
      <c r="N40221" t="b">
        <v>0</v>
      </c>
      <c r="O40221" t="s">
        <v>197846</v>
      </c>
      <c r="Q40221">
        <v>23895</v>
      </c>
      <c r="R40221">
        <v>443</v>
      </c>
      <c r="S40221">
        <v>24</v>
      </c>
      <c r="T40221">
        <v>0</v>
      </c>
      <c r="U40221">
        <v>7</v>
      </c>
    </row>
    <row r="40222" spans="1:21" x14ac:dyDescent="0.25">
      <c r="A40222" t="s">
        <v>194329</v>
      </c>
      <c r="B40222" t="s">
        <v>194330</v>
      </c>
      <c r="C40222" t="s">
        <v>197847</v>
      </c>
      <c r="D40222" t="s">
        <v>197848</v>
      </c>
      <c r="E40222" t="s">
        <v>197849</v>
      </c>
      <c r="F40222" t="s">
        <v>197850</v>
      </c>
      <c r="G40222" t="s">
        <v>197851</v>
      </c>
      <c r="H40222">
        <v>27</v>
      </c>
      <c r="I40222" t="s">
        <v>28</v>
      </c>
      <c r="J40222" t="s">
        <v>21683</v>
      </c>
      <c r="K40222">
        <v>1035</v>
      </c>
      <c r="L40222" t="s">
        <v>30</v>
      </c>
      <c r="M40222" t="s">
        <v>31</v>
      </c>
      <c r="N40222" t="b">
        <v>0</v>
      </c>
      <c r="O40222" t="s">
        <v>197852</v>
      </c>
      <c r="Q40222">
        <v>71767</v>
      </c>
      <c r="R40222">
        <v>1759</v>
      </c>
      <c r="S40222">
        <v>96</v>
      </c>
      <c r="T40222">
        <v>0</v>
      </c>
      <c r="U40222">
        <v>38</v>
      </c>
    </row>
    <row r="40223" spans="1:21" x14ac:dyDescent="0.25">
      <c r="A40223" t="s">
        <v>194329</v>
      </c>
      <c r="B40223" t="s">
        <v>194330</v>
      </c>
      <c r="C40223" t="s">
        <v>197853</v>
      </c>
      <c r="D40223" t="s">
        <v>197854</v>
      </c>
      <c r="E40223" s="1">
        <v>44166.354166666664</v>
      </c>
      <c r="F40223" t="s">
        <v>197855</v>
      </c>
      <c r="G40223" t="s">
        <v>197856</v>
      </c>
      <c r="H40223">
        <v>27</v>
      </c>
      <c r="I40223" t="s">
        <v>28</v>
      </c>
      <c r="J40223" t="s">
        <v>197857</v>
      </c>
      <c r="K40223">
        <v>2305</v>
      </c>
      <c r="L40223" t="s">
        <v>30</v>
      </c>
      <c r="M40223" t="s">
        <v>31</v>
      </c>
      <c r="N40223" t="b">
        <v>0</v>
      </c>
      <c r="O40223" t="s">
        <v>197858</v>
      </c>
      <c r="Q40223">
        <v>105265</v>
      </c>
      <c r="R40223">
        <v>1482</v>
      </c>
      <c r="S40223">
        <v>95</v>
      </c>
      <c r="T40223">
        <v>0</v>
      </c>
      <c r="U40223">
        <v>10</v>
      </c>
    </row>
    <row r="40224" spans="1:21" x14ac:dyDescent="0.25">
      <c r="A40224" t="s">
        <v>194329</v>
      </c>
      <c r="B40224" t="s">
        <v>194330</v>
      </c>
      <c r="C40224" t="s">
        <v>197859</v>
      </c>
      <c r="D40224" t="s">
        <v>197860</v>
      </c>
      <c r="E40224" s="1">
        <v>44105.583333333336</v>
      </c>
      <c r="F40224" t="s">
        <v>197861</v>
      </c>
      <c r="G40224" t="s">
        <v>197862</v>
      </c>
      <c r="H40224">
        <v>27</v>
      </c>
      <c r="I40224" t="s">
        <v>28</v>
      </c>
      <c r="J40224" t="s">
        <v>197863</v>
      </c>
      <c r="K40224">
        <v>2770</v>
      </c>
      <c r="L40224" t="s">
        <v>30</v>
      </c>
      <c r="M40224" t="s">
        <v>31</v>
      </c>
      <c r="N40224" t="b">
        <v>0</v>
      </c>
      <c r="O40224" t="s">
        <v>197864</v>
      </c>
      <c r="Q40224">
        <v>73210</v>
      </c>
      <c r="R40224">
        <v>2105</v>
      </c>
      <c r="S40224">
        <v>65</v>
      </c>
      <c r="T40224">
        <v>0</v>
      </c>
      <c r="U40224">
        <v>30</v>
      </c>
    </row>
    <row r="40225" spans="1:21" x14ac:dyDescent="0.25">
      <c r="A40225" t="s">
        <v>194329</v>
      </c>
      <c r="B40225" t="s">
        <v>194330</v>
      </c>
      <c r="C40225" t="s">
        <v>197865</v>
      </c>
      <c r="D40225" t="s">
        <v>197866</v>
      </c>
      <c r="E40225" s="1">
        <v>44105.1875</v>
      </c>
      <c r="F40225" t="s">
        <v>197867</v>
      </c>
      <c r="G40225" t="s">
        <v>197868</v>
      </c>
      <c r="H40225">
        <v>27</v>
      </c>
      <c r="I40225" t="s">
        <v>28</v>
      </c>
      <c r="J40225" t="s">
        <v>31234</v>
      </c>
      <c r="K40225">
        <v>1011</v>
      </c>
      <c r="L40225" t="s">
        <v>30</v>
      </c>
      <c r="M40225" t="s">
        <v>31</v>
      </c>
      <c r="N40225" t="b">
        <v>0</v>
      </c>
      <c r="O40225" t="s">
        <v>197869</v>
      </c>
      <c r="Q40225">
        <v>25581</v>
      </c>
      <c r="R40225">
        <v>425</v>
      </c>
      <c r="S40225">
        <v>43</v>
      </c>
      <c r="T40225">
        <v>0</v>
      </c>
      <c r="U40225">
        <v>7</v>
      </c>
    </row>
    <row r="40226" spans="1:21" x14ac:dyDescent="0.25">
      <c r="A40226" t="s">
        <v>194329</v>
      </c>
      <c r="B40226" t="s">
        <v>194330</v>
      </c>
      <c r="C40226" t="s">
        <v>197870</v>
      </c>
      <c r="D40226" t="s">
        <v>197871</v>
      </c>
      <c r="E40226" s="1">
        <v>44075.585416666669</v>
      </c>
      <c r="F40226" t="s">
        <v>197872</v>
      </c>
      <c r="G40226" t="s">
        <v>197873</v>
      </c>
      <c r="H40226">
        <v>27</v>
      </c>
      <c r="I40226" t="s">
        <v>28</v>
      </c>
      <c r="J40226" t="s">
        <v>92044</v>
      </c>
      <c r="K40226">
        <v>1156</v>
      </c>
      <c r="L40226" t="s">
        <v>30</v>
      </c>
      <c r="M40226" t="s">
        <v>31</v>
      </c>
      <c r="N40226" t="b">
        <v>0</v>
      </c>
      <c r="O40226" t="s">
        <v>197874</v>
      </c>
      <c r="Q40226">
        <v>11639</v>
      </c>
      <c r="R40226">
        <v>242</v>
      </c>
      <c r="S40226">
        <v>11</v>
      </c>
      <c r="T40226">
        <v>0</v>
      </c>
      <c r="U40226">
        <v>5</v>
      </c>
    </row>
    <row r="40227" spans="1:21" x14ac:dyDescent="0.25">
      <c r="A40227" t="s">
        <v>194329</v>
      </c>
      <c r="B40227" t="s">
        <v>194330</v>
      </c>
      <c r="C40227" t="s">
        <v>197875</v>
      </c>
      <c r="D40227" t="s">
        <v>197876</v>
      </c>
      <c r="E40227" s="1">
        <v>44075.240277777775</v>
      </c>
      <c r="F40227" t="s">
        <v>197877</v>
      </c>
      <c r="G40227" t="s">
        <v>197878</v>
      </c>
      <c r="H40227">
        <v>27</v>
      </c>
      <c r="I40227" t="s">
        <v>28</v>
      </c>
      <c r="J40227" t="s">
        <v>107429</v>
      </c>
      <c r="K40227">
        <v>1562</v>
      </c>
      <c r="L40227" t="s">
        <v>30</v>
      </c>
      <c r="M40227" t="s">
        <v>31</v>
      </c>
      <c r="N40227" t="b">
        <v>0</v>
      </c>
      <c r="O40227" t="s">
        <v>197879</v>
      </c>
      <c r="Q40227">
        <v>7887</v>
      </c>
      <c r="R40227">
        <v>144</v>
      </c>
      <c r="S40227">
        <v>7</v>
      </c>
      <c r="T40227">
        <v>0</v>
      </c>
      <c r="U40227">
        <v>2</v>
      </c>
    </row>
    <row r="40228" spans="1:21" x14ac:dyDescent="0.25">
      <c r="A40228" t="s">
        <v>194329</v>
      </c>
      <c r="B40228" t="s">
        <v>194330</v>
      </c>
      <c r="C40228" t="s">
        <v>197880</v>
      </c>
      <c r="D40228" t="s">
        <v>197881</v>
      </c>
      <c r="E40228" s="1">
        <v>44044.59375</v>
      </c>
      <c r="F40228" t="s">
        <v>197882</v>
      </c>
      <c r="G40228" t="s">
        <v>197883</v>
      </c>
      <c r="H40228">
        <v>27</v>
      </c>
      <c r="I40228" t="s">
        <v>28</v>
      </c>
      <c r="J40228" t="s">
        <v>2783</v>
      </c>
      <c r="K40228">
        <v>798</v>
      </c>
      <c r="L40228" t="s">
        <v>30</v>
      </c>
      <c r="M40228" t="s">
        <v>31</v>
      </c>
      <c r="N40228" t="b">
        <v>0</v>
      </c>
      <c r="O40228" t="s">
        <v>197884</v>
      </c>
      <c r="Q40228">
        <v>74940</v>
      </c>
      <c r="R40228">
        <v>565</v>
      </c>
      <c r="S40228">
        <v>92</v>
      </c>
      <c r="T40228">
        <v>0</v>
      </c>
      <c r="U40228">
        <v>27</v>
      </c>
    </row>
    <row r="40229" spans="1:21" x14ac:dyDescent="0.25">
      <c r="A40229" t="s">
        <v>194329</v>
      </c>
      <c r="B40229" t="s">
        <v>194330</v>
      </c>
      <c r="C40229" t="s">
        <v>197885</v>
      </c>
      <c r="D40229" t="s">
        <v>197886</v>
      </c>
      <c r="E40229" s="1">
        <v>44044.186111111114</v>
      </c>
      <c r="F40229" t="s">
        <v>197887</v>
      </c>
      <c r="G40229" t="s">
        <v>197888</v>
      </c>
      <c r="H40229">
        <v>27</v>
      </c>
      <c r="I40229" t="s">
        <v>28</v>
      </c>
      <c r="J40229" t="s">
        <v>11886</v>
      </c>
      <c r="K40229">
        <v>889</v>
      </c>
      <c r="L40229" t="s">
        <v>30</v>
      </c>
      <c r="M40229" t="s">
        <v>31</v>
      </c>
      <c r="N40229" t="b">
        <v>0</v>
      </c>
      <c r="O40229" t="s">
        <v>197889</v>
      </c>
      <c r="Q40229">
        <v>12302</v>
      </c>
      <c r="R40229">
        <v>178</v>
      </c>
      <c r="S40229">
        <v>23</v>
      </c>
      <c r="T40229">
        <v>0</v>
      </c>
      <c r="U40229">
        <v>1</v>
      </c>
    </row>
    <row r="40230" spans="1:21" x14ac:dyDescent="0.25">
      <c r="A40230" t="s">
        <v>194329</v>
      </c>
      <c r="B40230" t="s">
        <v>194330</v>
      </c>
      <c r="C40230" t="s">
        <v>197890</v>
      </c>
      <c r="D40230" t="s">
        <v>197891</v>
      </c>
      <c r="E40230" s="1">
        <v>44013.609027777777</v>
      </c>
      <c r="F40230" t="s">
        <v>197892</v>
      </c>
      <c r="G40230" t="s">
        <v>197893</v>
      </c>
      <c r="H40230">
        <v>27</v>
      </c>
      <c r="I40230" t="s">
        <v>28</v>
      </c>
      <c r="J40230" t="s">
        <v>161593</v>
      </c>
      <c r="K40230">
        <v>2892</v>
      </c>
      <c r="L40230" t="s">
        <v>30</v>
      </c>
      <c r="M40230" t="s">
        <v>31</v>
      </c>
      <c r="N40230" t="b">
        <v>0</v>
      </c>
      <c r="O40230" t="s">
        <v>197894</v>
      </c>
      <c r="Q40230">
        <v>6783</v>
      </c>
      <c r="R40230">
        <v>114</v>
      </c>
      <c r="S40230">
        <v>3</v>
      </c>
      <c r="T40230">
        <v>0</v>
      </c>
      <c r="U40230">
        <v>7</v>
      </c>
    </row>
    <row r="40231" spans="1:21" x14ac:dyDescent="0.25">
      <c r="A40231" t="s">
        <v>194329</v>
      </c>
      <c r="B40231" t="s">
        <v>194330</v>
      </c>
      <c r="C40231" t="s">
        <v>197895</v>
      </c>
      <c r="D40231" t="s">
        <v>197896</v>
      </c>
      <c r="E40231" s="1">
        <v>44013.260416666664</v>
      </c>
      <c r="F40231" t="s">
        <v>197897</v>
      </c>
      <c r="G40231" t="s">
        <v>197898</v>
      </c>
      <c r="H40231">
        <v>27</v>
      </c>
      <c r="I40231" t="s">
        <v>28</v>
      </c>
      <c r="J40231" t="s">
        <v>8699</v>
      </c>
      <c r="K40231">
        <v>724</v>
      </c>
      <c r="L40231" t="s">
        <v>30</v>
      </c>
      <c r="M40231" t="s">
        <v>31</v>
      </c>
      <c r="N40231" t="b">
        <v>0</v>
      </c>
      <c r="O40231" t="s">
        <v>197899</v>
      </c>
      <c r="Q40231">
        <v>7695</v>
      </c>
      <c r="R40231">
        <v>241</v>
      </c>
      <c r="S40231">
        <v>12</v>
      </c>
      <c r="T40231">
        <v>0</v>
      </c>
      <c r="U40231">
        <v>2</v>
      </c>
    </row>
    <row r="40232" spans="1:21" x14ac:dyDescent="0.25">
      <c r="A40232" t="s">
        <v>194329</v>
      </c>
      <c r="B40232" t="s">
        <v>194330</v>
      </c>
      <c r="C40232" t="s">
        <v>197900</v>
      </c>
      <c r="D40232" t="s">
        <v>197901</v>
      </c>
      <c r="E40232" s="1">
        <v>43983.593055555553</v>
      </c>
      <c r="F40232" t="s">
        <v>197902</v>
      </c>
      <c r="G40232" t="s">
        <v>197903</v>
      </c>
      <c r="H40232">
        <v>27</v>
      </c>
      <c r="I40232" t="s">
        <v>28</v>
      </c>
      <c r="J40232" t="s">
        <v>8207</v>
      </c>
      <c r="K40232">
        <v>622</v>
      </c>
      <c r="L40232" t="s">
        <v>30</v>
      </c>
      <c r="M40232" t="s">
        <v>31</v>
      </c>
      <c r="N40232" t="b">
        <v>0</v>
      </c>
      <c r="O40232" t="s">
        <v>197904</v>
      </c>
      <c r="Q40232">
        <v>71878</v>
      </c>
      <c r="R40232">
        <v>1187</v>
      </c>
      <c r="S40232">
        <v>95</v>
      </c>
      <c r="T40232">
        <v>0</v>
      </c>
      <c r="U40232">
        <v>18</v>
      </c>
    </row>
    <row r="40233" spans="1:21" x14ac:dyDescent="0.25">
      <c r="A40233" t="s">
        <v>194329</v>
      </c>
      <c r="B40233" t="s">
        <v>194330</v>
      </c>
      <c r="C40233" t="s">
        <v>197905</v>
      </c>
      <c r="D40233" t="s">
        <v>197906</v>
      </c>
      <c r="E40233" s="1">
        <v>43983.181944444441</v>
      </c>
      <c r="F40233" t="s">
        <v>197907</v>
      </c>
      <c r="G40233" t="s">
        <v>197908</v>
      </c>
      <c r="H40233">
        <v>27</v>
      </c>
      <c r="I40233" t="s">
        <v>28</v>
      </c>
      <c r="J40233" t="s">
        <v>4446</v>
      </c>
      <c r="K40233">
        <v>810</v>
      </c>
      <c r="L40233" t="s">
        <v>30</v>
      </c>
      <c r="M40233" t="s">
        <v>31</v>
      </c>
      <c r="N40233" t="b">
        <v>0</v>
      </c>
      <c r="O40233" t="s">
        <v>197909</v>
      </c>
      <c r="Q40233">
        <v>10863</v>
      </c>
      <c r="R40233">
        <v>144</v>
      </c>
      <c r="S40233">
        <v>17</v>
      </c>
      <c r="T40233">
        <v>0</v>
      </c>
      <c r="U40233">
        <v>4</v>
      </c>
    </row>
    <row r="40234" spans="1:21" x14ac:dyDescent="0.25">
      <c r="A40234" t="s">
        <v>194329</v>
      </c>
      <c r="B40234" t="s">
        <v>194330</v>
      </c>
      <c r="C40234" t="s">
        <v>197910</v>
      </c>
      <c r="D40234" t="s">
        <v>197911</v>
      </c>
      <c r="E40234" s="1">
        <v>43952.354166666664</v>
      </c>
      <c r="F40234" t="s">
        <v>197912</v>
      </c>
      <c r="G40234" t="s">
        <v>197913</v>
      </c>
      <c r="H40234">
        <v>27</v>
      </c>
      <c r="I40234" t="s">
        <v>28</v>
      </c>
      <c r="J40234" t="s">
        <v>197914</v>
      </c>
      <c r="K40234">
        <v>702</v>
      </c>
      <c r="L40234" t="s">
        <v>30</v>
      </c>
      <c r="M40234" t="s">
        <v>31</v>
      </c>
      <c r="N40234" t="b">
        <v>0</v>
      </c>
      <c r="O40234" t="s">
        <v>197915</v>
      </c>
      <c r="Q40234">
        <v>263185</v>
      </c>
      <c r="R40234">
        <v>4083</v>
      </c>
      <c r="S40234">
        <v>102</v>
      </c>
      <c r="T40234">
        <v>0</v>
      </c>
      <c r="U40234">
        <v>35</v>
      </c>
    </row>
    <row r="40235" spans="1:21" x14ac:dyDescent="0.25">
      <c r="A40235" t="s">
        <v>194329</v>
      </c>
      <c r="B40235" t="s">
        <v>194330</v>
      </c>
      <c r="C40235" t="s">
        <v>197916</v>
      </c>
      <c r="D40235" t="s">
        <v>197917</v>
      </c>
      <c r="E40235" s="1">
        <v>43922.406944444447</v>
      </c>
      <c r="F40235" t="s">
        <v>197918</v>
      </c>
      <c r="G40235" t="s">
        <v>197919</v>
      </c>
      <c r="H40235">
        <v>27</v>
      </c>
      <c r="I40235" t="s">
        <v>28</v>
      </c>
      <c r="J40235" t="s">
        <v>22411</v>
      </c>
      <c r="K40235">
        <v>1381</v>
      </c>
      <c r="L40235" t="s">
        <v>30</v>
      </c>
      <c r="M40235" t="s">
        <v>31</v>
      </c>
      <c r="N40235" t="b">
        <v>0</v>
      </c>
      <c r="O40235" t="s">
        <v>197920</v>
      </c>
      <c r="Q40235">
        <v>9816</v>
      </c>
      <c r="R40235">
        <v>263</v>
      </c>
      <c r="S40235">
        <v>10</v>
      </c>
      <c r="T40235">
        <v>0</v>
      </c>
      <c r="U40235">
        <v>6</v>
      </c>
    </row>
    <row r="40236" spans="1:21" x14ac:dyDescent="0.25">
      <c r="A40236" t="s">
        <v>194329</v>
      </c>
      <c r="B40236" t="s">
        <v>194330</v>
      </c>
      <c r="C40236" t="s">
        <v>197921</v>
      </c>
      <c r="D40236" t="s">
        <v>197922</v>
      </c>
      <c r="E40236" s="1">
        <v>43891.583333333336</v>
      </c>
      <c r="F40236" t="s">
        <v>197923</v>
      </c>
      <c r="G40236" t="s">
        <v>197924</v>
      </c>
      <c r="H40236">
        <v>27</v>
      </c>
      <c r="I40236" t="s">
        <v>28</v>
      </c>
      <c r="J40236" t="s">
        <v>65264</v>
      </c>
      <c r="K40236">
        <v>1028</v>
      </c>
      <c r="L40236" t="s">
        <v>30</v>
      </c>
      <c r="M40236" t="s">
        <v>31</v>
      </c>
      <c r="N40236" t="b">
        <v>0</v>
      </c>
      <c r="O40236" t="s">
        <v>197925</v>
      </c>
      <c r="Q40236">
        <v>12484</v>
      </c>
      <c r="R40236">
        <v>269</v>
      </c>
      <c r="S40236">
        <v>16</v>
      </c>
      <c r="T40236">
        <v>0</v>
      </c>
      <c r="U40236">
        <v>3</v>
      </c>
    </row>
    <row r="40237" spans="1:21" x14ac:dyDescent="0.25">
      <c r="A40237" t="s">
        <v>194329</v>
      </c>
      <c r="B40237" t="s">
        <v>194330</v>
      </c>
      <c r="C40237" t="s">
        <v>197926</v>
      </c>
      <c r="D40237" t="s">
        <v>197927</v>
      </c>
      <c r="E40237" s="1">
        <v>43891.196527777778</v>
      </c>
      <c r="F40237" t="s">
        <v>197928</v>
      </c>
      <c r="G40237" t="s">
        <v>197929</v>
      </c>
      <c r="H40237">
        <v>27</v>
      </c>
      <c r="I40237" t="s">
        <v>28</v>
      </c>
      <c r="J40237" t="s">
        <v>67925</v>
      </c>
      <c r="K40237">
        <v>1495</v>
      </c>
      <c r="L40237" t="s">
        <v>30</v>
      </c>
      <c r="M40237" t="s">
        <v>31</v>
      </c>
      <c r="N40237" t="b">
        <v>0</v>
      </c>
      <c r="O40237" t="s">
        <v>197930</v>
      </c>
      <c r="Q40237">
        <v>7951</v>
      </c>
      <c r="R40237">
        <v>228</v>
      </c>
      <c r="S40237">
        <v>4</v>
      </c>
      <c r="T40237">
        <v>0</v>
      </c>
      <c r="U40237">
        <v>4</v>
      </c>
    </row>
    <row r="40238" spans="1:21" x14ac:dyDescent="0.25">
      <c r="A40238" t="s">
        <v>194329</v>
      </c>
      <c r="B40238" t="s">
        <v>194330</v>
      </c>
      <c r="C40238" t="s">
        <v>197931</v>
      </c>
      <c r="D40238" t="s">
        <v>197932</v>
      </c>
      <c r="E40238" s="1">
        <v>43862.6</v>
      </c>
      <c r="F40238" t="s">
        <v>197933</v>
      </c>
      <c r="G40238" t="s">
        <v>197934</v>
      </c>
      <c r="H40238">
        <v>27</v>
      </c>
      <c r="I40238" t="s">
        <v>28</v>
      </c>
      <c r="J40238" t="s">
        <v>14664</v>
      </c>
      <c r="K40238">
        <v>1103</v>
      </c>
      <c r="L40238" t="s">
        <v>30</v>
      </c>
      <c r="M40238" t="s">
        <v>31</v>
      </c>
      <c r="N40238" t="b">
        <v>0</v>
      </c>
      <c r="Q40238">
        <v>6195</v>
      </c>
      <c r="R40238">
        <v>156</v>
      </c>
      <c r="S40238">
        <v>4</v>
      </c>
      <c r="T40238">
        <v>0</v>
      </c>
      <c r="U40238">
        <v>3</v>
      </c>
    </row>
    <row r="40239" spans="1:21" x14ac:dyDescent="0.25">
      <c r="A40239" t="s">
        <v>194329</v>
      </c>
      <c r="B40239" t="s">
        <v>194330</v>
      </c>
      <c r="C40239" t="s">
        <v>197935</v>
      </c>
      <c r="D40239" t="s">
        <v>197936</v>
      </c>
      <c r="E40239" s="1">
        <v>43862.1875</v>
      </c>
      <c r="F40239" t="s">
        <v>197937</v>
      </c>
      <c r="G40239" t="s">
        <v>197938</v>
      </c>
      <c r="H40239">
        <v>27</v>
      </c>
      <c r="I40239" t="s">
        <v>28</v>
      </c>
      <c r="J40239" t="s">
        <v>122214</v>
      </c>
      <c r="K40239">
        <v>2231</v>
      </c>
      <c r="L40239" t="s">
        <v>30</v>
      </c>
      <c r="M40239" t="s">
        <v>31</v>
      </c>
      <c r="N40239" t="b">
        <v>0</v>
      </c>
      <c r="O40239" t="s">
        <v>197939</v>
      </c>
      <c r="Q40239">
        <v>77931</v>
      </c>
      <c r="R40239">
        <v>1581</v>
      </c>
      <c r="S40239">
        <v>72</v>
      </c>
      <c r="T40239">
        <v>0</v>
      </c>
      <c r="U40239">
        <v>22</v>
      </c>
    </row>
    <row r="40240" spans="1:21" x14ac:dyDescent="0.25">
      <c r="A40240" t="s">
        <v>194329</v>
      </c>
      <c r="B40240" t="s">
        <v>194330</v>
      </c>
      <c r="C40240" t="s">
        <v>197940</v>
      </c>
      <c r="D40240" t="s">
        <v>197941</v>
      </c>
      <c r="E40240" s="1">
        <v>43831.583333333336</v>
      </c>
      <c r="F40240" t="s">
        <v>197942</v>
      </c>
      <c r="G40240" t="s">
        <v>197943</v>
      </c>
      <c r="H40240">
        <v>27</v>
      </c>
      <c r="I40240" t="s">
        <v>28</v>
      </c>
      <c r="J40240" t="s">
        <v>117273</v>
      </c>
      <c r="K40240">
        <v>1917</v>
      </c>
      <c r="L40240" t="s">
        <v>30</v>
      </c>
      <c r="M40240" t="s">
        <v>31</v>
      </c>
      <c r="N40240" t="b">
        <v>0</v>
      </c>
      <c r="O40240" t="s">
        <v>197944</v>
      </c>
      <c r="Q40240">
        <v>224913</v>
      </c>
      <c r="R40240">
        <v>3991</v>
      </c>
      <c r="S40240">
        <v>130</v>
      </c>
      <c r="T40240">
        <v>0</v>
      </c>
      <c r="U40240">
        <v>43</v>
      </c>
    </row>
    <row r="40241" spans="1:21" x14ac:dyDescent="0.25">
      <c r="A40241" t="s">
        <v>194329</v>
      </c>
      <c r="B40241" t="s">
        <v>194330</v>
      </c>
      <c r="C40241" t="s">
        <v>197945</v>
      </c>
      <c r="D40241" t="s">
        <v>197946</v>
      </c>
      <c r="E40241" s="1">
        <v>43831.208333333336</v>
      </c>
      <c r="F40241" t="s">
        <v>197947</v>
      </c>
      <c r="G40241" t="s">
        <v>197948</v>
      </c>
      <c r="H40241">
        <v>27</v>
      </c>
      <c r="I40241" t="s">
        <v>28</v>
      </c>
      <c r="J40241" t="s">
        <v>41441</v>
      </c>
      <c r="K40241">
        <v>830</v>
      </c>
      <c r="L40241" t="s">
        <v>30</v>
      </c>
      <c r="M40241" t="s">
        <v>31</v>
      </c>
      <c r="N40241" t="b">
        <v>0</v>
      </c>
      <c r="O40241" t="s">
        <v>197949</v>
      </c>
      <c r="Q40241">
        <v>10691</v>
      </c>
      <c r="R40241">
        <v>182</v>
      </c>
      <c r="S40241">
        <v>5</v>
      </c>
      <c r="T40241">
        <v>0</v>
      </c>
      <c r="U40241">
        <v>3</v>
      </c>
    </row>
    <row r="40242" spans="1:21" x14ac:dyDescent="0.25">
      <c r="A40242" t="s">
        <v>194329</v>
      </c>
      <c r="B40242" t="s">
        <v>194330</v>
      </c>
      <c r="C40242" t="s">
        <v>197950</v>
      </c>
      <c r="D40242" t="s">
        <v>197951</v>
      </c>
      <c r="E40242" t="s">
        <v>197952</v>
      </c>
      <c r="F40242" t="s">
        <v>197953</v>
      </c>
      <c r="G40242" t="s">
        <v>197954</v>
      </c>
      <c r="H40242">
        <v>27</v>
      </c>
      <c r="I40242" t="s">
        <v>28</v>
      </c>
      <c r="J40242" t="s">
        <v>3293</v>
      </c>
      <c r="K40242">
        <v>103</v>
      </c>
      <c r="L40242" t="s">
        <v>30</v>
      </c>
      <c r="M40242" t="s">
        <v>31</v>
      </c>
      <c r="N40242" t="b">
        <v>0</v>
      </c>
      <c r="O40242" t="s">
        <v>197955</v>
      </c>
      <c r="Q40242">
        <v>3547</v>
      </c>
      <c r="R40242">
        <v>140</v>
      </c>
      <c r="S40242">
        <v>3</v>
      </c>
      <c r="T40242">
        <v>0</v>
      </c>
      <c r="U40242">
        <v>19</v>
      </c>
    </row>
    <row r="40243" spans="1:21" x14ac:dyDescent="0.25">
      <c r="A40243" t="s">
        <v>194329</v>
      </c>
      <c r="B40243" t="s">
        <v>194330</v>
      </c>
      <c r="C40243" t="s">
        <v>197956</v>
      </c>
      <c r="D40243" t="s">
        <v>197957</v>
      </c>
      <c r="E40243" t="s">
        <v>197958</v>
      </c>
      <c r="F40243" t="s">
        <v>197959</v>
      </c>
      <c r="G40243" t="s">
        <v>197960</v>
      </c>
      <c r="H40243">
        <v>27</v>
      </c>
      <c r="I40243" t="s">
        <v>28</v>
      </c>
      <c r="J40243" t="s">
        <v>93088</v>
      </c>
      <c r="K40243">
        <v>1053</v>
      </c>
      <c r="L40243" t="s">
        <v>30</v>
      </c>
      <c r="M40243" t="s">
        <v>31</v>
      </c>
      <c r="N40243" t="b">
        <v>0</v>
      </c>
      <c r="O40243" t="s">
        <v>197961</v>
      </c>
      <c r="Q40243">
        <v>12251</v>
      </c>
      <c r="R40243">
        <v>259</v>
      </c>
      <c r="S40243">
        <v>10</v>
      </c>
      <c r="T40243">
        <v>0</v>
      </c>
      <c r="U40243">
        <v>2</v>
      </c>
    </row>
    <row r="40244" spans="1:21" x14ac:dyDescent="0.25">
      <c r="A40244" t="s">
        <v>194329</v>
      </c>
      <c r="B40244" t="s">
        <v>194330</v>
      </c>
      <c r="C40244" t="s">
        <v>197962</v>
      </c>
      <c r="D40244" t="s">
        <v>197963</v>
      </c>
      <c r="E40244" t="s">
        <v>197964</v>
      </c>
      <c r="F40244" t="s">
        <v>197965</v>
      </c>
      <c r="G40244" t="s">
        <v>197966</v>
      </c>
      <c r="H40244">
        <v>27</v>
      </c>
      <c r="I40244" t="s">
        <v>28</v>
      </c>
      <c r="J40244" t="s">
        <v>2372</v>
      </c>
      <c r="K40244">
        <v>741</v>
      </c>
      <c r="L40244" t="s">
        <v>30</v>
      </c>
      <c r="M40244" t="s">
        <v>31</v>
      </c>
      <c r="N40244" t="b">
        <v>0</v>
      </c>
      <c r="O40244" t="s">
        <v>197967</v>
      </c>
      <c r="Q40244">
        <v>7556</v>
      </c>
      <c r="R40244">
        <v>130</v>
      </c>
      <c r="S40244">
        <v>16</v>
      </c>
      <c r="T40244">
        <v>0</v>
      </c>
      <c r="U40244">
        <v>1</v>
      </c>
    </row>
    <row r="40245" spans="1:21" x14ac:dyDescent="0.25">
      <c r="A40245" t="s">
        <v>194329</v>
      </c>
      <c r="B40245" t="s">
        <v>194330</v>
      </c>
      <c r="C40245" t="s">
        <v>197968</v>
      </c>
      <c r="D40245" t="s">
        <v>197969</v>
      </c>
      <c r="E40245" t="s">
        <v>197970</v>
      </c>
      <c r="F40245" t="s">
        <v>197971</v>
      </c>
      <c r="G40245" t="s">
        <v>197972</v>
      </c>
      <c r="H40245">
        <v>27</v>
      </c>
      <c r="I40245" t="s">
        <v>28</v>
      </c>
      <c r="J40245" t="s">
        <v>159649</v>
      </c>
      <c r="K40245">
        <v>2557</v>
      </c>
      <c r="L40245" t="s">
        <v>30</v>
      </c>
      <c r="M40245" t="s">
        <v>31</v>
      </c>
      <c r="N40245" t="b">
        <v>0</v>
      </c>
      <c r="O40245" t="s">
        <v>197973</v>
      </c>
      <c r="Q40245">
        <v>19173</v>
      </c>
      <c r="R40245">
        <v>343</v>
      </c>
      <c r="S40245">
        <v>11</v>
      </c>
      <c r="T40245">
        <v>0</v>
      </c>
      <c r="U40245">
        <v>10</v>
      </c>
    </row>
    <row r="40246" spans="1:21" x14ac:dyDescent="0.25">
      <c r="A40246" t="s">
        <v>194329</v>
      </c>
      <c r="B40246" t="s">
        <v>194330</v>
      </c>
      <c r="C40246" t="s">
        <v>197974</v>
      </c>
      <c r="D40246" t="s">
        <v>197975</v>
      </c>
      <c r="E40246" t="s">
        <v>197976</v>
      </c>
      <c r="F40246" t="s">
        <v>197977</v>
      </c>
      <c r="G40246" t="s">
        <v>197978</v>
      </c>
      <c r="H40246">
        <v>27</v>
      </c>
      <c r="I40246" t="s">
        <v>28</v>
      </c>
      <c r="J40246" t="s">
        <v>197979</v>
      </c>
      <c r="K40246">
        <v>2375</v>
      </c>
      <c r="L40246" t="s">
        <v>30</v>
      </c>
      <c r="M40246" t="s">
        <v>31</v>
      </c>
      <c r="N40246" t="b">
        <v>1</v>
      </c>
      <c r="O40246" t="s">
        <v>197980</v>
      </c>
      <c r="Q40246">
        <v>120846</v>
      </c>
      <c r="R40246">
        <v>2080</v>
      </c>
      <c r="S40246">
        <v>85</v>
      </c>
      <c r="T40246">
        <v>0</v>
      </c>
      <c r="U40246">
        <v>107</v>
      </c>
    </row>
    <row r="40247" spans="1:21" x14ac:dyDescent="0.25">
      <c r="A40247" t="s">
        <v>194329</v>
      </c>
      <c r="B40247" t="s">
        <v>194330</v>
      </c>
      <c r="C40247" t="s">
        <v>197981</v>
      </c>
      <c r="D40247" t="s">
        <v>197982</v>
      </c>
      <c r="E40247" t="s">
        <v>197983</v>
      </c>
      <c r="F40247" t="s">
        <v>197984</v>
      </c>
      <c r="G40247" t="s">
        <v>197985</v>
      </c>
      <c r="H40247">
        <v>27</v>
      </c>
      <c r="I40247" t="s">
        <v>28</v>
      </c>
      <c r="J40247" t="s">
        <v>10468</v>
      </c>
      <c r="K40247">
        <v>1063</v>
      </c>
      <c r="L40247" t="s">
        <v>30</v>
      </c>
      <c r="M40247" t="s">
        <v>31</v>
      </c>
      <c r="N40247" t="b">
        <v>0</v>
      </c>
      <c r="O40247" t="s">
        <v>197986</v>
      </c>
      <c r="Q40247">
        <v>13327</v>
      </c>
      <c r="R40247">
        <v>270</v>
      </c>
      <c r="S40247">
        <v>15</v>
      </c>
      <c r="T40247">
        <v>0</v>
      </c>
      <c r="U40247">
        <v>6</v>
      </c>
    </row>
    <row r="40248" spans="1:21" x14ac:dyDescent="0.25">
      <c r="A40248" t="s">
        <v>194329</v>
      </c>
      <c r="B40248" t="s">
        <v>194330</v>
      </c>
      <c r="C40248" t="s">
        <v>197987</v>
      </c>
      <c r="D40248" t="s">
        <v>197988</v>
      </c>
      <c r="E40248" t="s">
        <v>197989</v>
      </c>
      <c r="F40248" t="s">
        <v>197990</v>
      </c>
      <c r="G40248" t="s">
        <v>197991</v>
      </c>
      <c r="H40248">
        <v>27</v>
      </c>
      <c r="I40248" t="s">
        <v>28</v>
      </c>
      <c r="J40248" t="s">
        <v>15153</v>
      </c>
      <c r="K40248">
        <v>963</v>
      </c>
      <c r="L40248" t="s">
        <v>30</v>
      </c>
      <c r="M40248" t="s">
        <v>31</v>
      </c>
      <c r="N40248" t="b">
        <v>0</v>
      </c>
      <c r="O40248" t="s">
        <v>197992</v>
      </c>
      <c r="Q40248">
        <v>15785</v>
      </c>
      <c r="R40248">
        <v>242</v>
      </c>
      <c r="S40248">
        <v>9</v>
      </c>
      <c r="T40248">
        <v>0</v>
      </c>
      <c r="U40248">
        <v>4</v>
      </c>
    </row>
    <row r="40249" spans="1:21" x14ac:dyDescent="0.25">
      <c r="A40249" t="s">
        <v>194329</v>
      </c>
      <c r="B40249" t="s">
        <v>194330</v>
      </c>
      <c r="C40249" t="s">
        <v>197993</v>
      </c>
      <c r="D40249" t="s">
        <v>197994</v>
      </c>
      <c r="E40249" t="s">
        <v>197995</v>
      </c>
      <c r="F40249" t="s">
        <v>197996</v>
      </c>
      <c r="G40249" t="s">
        <v>197997</v>
      </c>
      <c r="H40249">
        <v>27</v>
      </c>
      <c r="I40249" t="s">
        <v>28</v>
      </c>
      <c r="J40249" t="s">
        <v>197998</v>
      </c>
      <c r="K40249">
        <v>317</v>
      </c>
      <c r="L40249" t="s">
        <v>30</v>
      </c>
      <c r="M40249" t="s">
        <v>31</v>
      </c>
      <c r="N40249" t="b">
        <v>0</v>
      </c>
      <c r="O40249" t="s">
        <v>197999</v>
      </c>
      <c r="Q40249">
        <v>77785</v>
      </c>
      <c r="R40249">
        <v>1785</v>
      </c>
      <c r="S40249">
        <v>53</v>
      </c>
      <c r="T40249">
        <v>0</v>
      </c>
      <c r="U40249">
        <v>29</v>
      </c>
    </row>
    <row r="40250" spans="1:21" x14ac:dyDescent="0.25">
      <c r="A40250" t="s">
        <v>194329</v>
      </c>
      <c r="B40250" t="s">
        <v>194330</v>
      </c>
      <c r="C40250" t="s">
        <v>198000</v>
      </c>
      <c r="D40250" t="s">
        <v>198001</v>
      </c>
      <c r="E40250" t="s">
        <v>198002</v>
      </c>
      <c r="F40250" t="s">
        <v>198003</v>
      </c>
      <c r="G40250" t="s">
        <v>198004</v>
      </c>
      <c r="H40250">
        <v>27</v>
      </c>
      <c r="I40250" t="s">
        <v>28</v>
      </c>
      <c r="J40250" t="s">
        <v>3426</v>
      </c>
      <c r="K40250">
        <v>758</v>
      </c>
      <c r="L40250" t="s">
        <v>30</v>
      </c>
      <c r="M40250" t="s">
        <v>31</v>
      </c>
      <c r="N40250" t="b">
        <v>0</v>
      </c>
      <c r="O40250" t="s">
        <v>198005</v>
      </c>
      <c r="Q40250">
        <v>6952</v>
      </c>
      <c r="R40250">
        <v>113</v>
      </c>
      <c r="S40250">
        <v>3</v>
      </c>
      <c r="T40250">
        <v>0</v>
      </c>
      <c r="U40250">
        <v>3</v>
      </c>
    </row>
    <row r="40251" spans="1:21" x14ac:dyDescent="0.25">
      <c r="A40251" t="s">
        <v>194329</v>
      </c>
      <c r="B40251" t="s">
        <v>194330</v>
      </c>
      <c r="C40251" t="s">
        <v>198006</v>
      </c>
      <c r="D40251" t="s">
        <v>198007</v>
      </c>
      <c r="E40251" t="s">
        <v>198008</v>
      </c>
      <c r="F40251" t="s">
        <v>198009</v>
      </c>
      <c r="G40251" t="s">
        <v>198010</v>
      </c>
      <c r="H40251">
        <v>27</v>
      </c>
      <c r="I40251" t="s">
        <v>28</v>
      </c>
      <c r="J40251" t="s">
        <v>11290</v>
      </c>
      <c r="K40251">
        <v>647</v>
      </c>
      <c r="L40251" t="s">
        <v>30</v>
      </c>
      <c r="M40251" t="s">
        <v>31</v>
      </c>
      <c r="N40251" t="b">
        <v>0</v>
      </c>
      <c r="O40251" t="s">
        <v>198011</v>
      </c>
      <c r="Q40251">
        <v>4944</v>
      </c>
      <c r="R40251">
        <v>95</v>
      </c>
      <c r="S40251">
        <v>4</v>
      </c>
      <c r="T40251">
        <v>0</v>
      </c>
      <c r="U40251">
        <v>1</v>
      </c>
    </row>
    <row r="40252" spans="1:21" x14ac:dyDescent="0.25">
      <c r="A40252" t="s">
        <v>194329</v>
      </c>
      <c r="B40252" t="s">
        <v>194330</v>
      </c>
      <c r="C40252" t="s">
        <v>198012</v>
      </c>
      <c r="D40252" t="s">
        <v>198013</v>
      </c>
      <c r="E40252" t="s">
        <v>198014</v>
      </c>
      <c r="F40252" t="s">
        <v>198015</v>
      </c>
      <c r="G40252" t="s">
        <v>198016</v>
      </c>
      <c r="H40252">
        <v>27</v>
      </c>
      <c r="I40252" t="s">
        <v>28</v>
      </c>
      <c r="J40252" t="s">
        <v>179281</v>
      </c>
      <c r="K40252">
        <v>2315</v>
      </c>
      <c r="L40252" t="s">
        <v>30</v>
      </c>
      <c r="M40252" t="s">
        <v>31</v>
      </c>
      <c r="N40252" t="b">
        <v>0</v>
      </c>
      <c r="O40252" t="s">
        <v>198017</v>
      </c>
      <c r="Q40252">
        <v>3666</v>
      </c>
      <c r="R40252">
        <v>62</v>
      </c>
      <c r="S40252">
        <v>1</v>
      </c>
      <c r="T40252">
        <v>0</v>
      </c>
      <c r="U40252">
        <v>2</v>
      </c>
    </row>
    <row r="40253" spans="1:21" x14ac:dyDescent="0.25">
      <c r="A40253" t="s">
        <v>194329</v>
      </c>
      <c r="B40253" t="s">
        <v>194330</v>
      </c>
      <c r="C40253" t="s">
        <v>198018</v>
      </c>
      <c r="D40253" t="s">
        <v>198019</v>
      </c>
      <c r="E40253" t="s">
        <v>198020</v>
      </c>
      <c r="F40253" t="s">
        <v>198021</v>
      </c>
      <c r="G40253" t="s">
        <v>198022</v>
      </c>
      <c r="H40253">
        <v>27</v>
      </c>
      <c r="I40253" t="s">
        <v>28</v>
      </c>
      <c r="J40253" t="s">
        <v>31234</v>
      </c>
      <c r="K40253">
        <v>1011</v>
      </c>
      <c r="L40253" t="s">
        <v>30</v>
      </c>
      <c r="M40253" t="s">
        <v>31</v>
      </c>
      <c r="N40253" t="b">
        <v>0</v>
      </c>
      <c r="O40253" t="s">
        <v>198023</v>
      </c>
      <c r="Q40253">
        <v>5961</v>
      </c>
      <c r="R40253">
        <v>181</v>
      </c>
      <c r="S40253">
        <v>3</v>
      </c>
      <c r="T40253">
        <v>0</v>
      </c>
      <c r="U40253">
        <v>4</v>
      </c>
    </row>
    <row r="40254" spans="1:21" x14ac:dyDescent="0.25">
      <c r="A40254" t="s">
        <v>194329</v>
      </c>
      <c r="B40254" t="s">
        <v>194330</v>
      </c>
      <c r="C40254" t="s">
        <v>198024</v>
      </c>
      <c r="D40254" t="s">
        <v>198025</v>
      </c>
      <c r="E40254" t="s">
        <v>198026</v>
      </c>
      <c r="F40254" t="s">
        <v>198027</v>
      </c>
      <c r="G40254" t="s">
        <v>198028</v>
      </c>
      <c r="H40254">
        <v>27</v>
      </c>
      <c r="I40254" t="s">
        <v>28</v>
      </c>
      <c r="J40254" t="s">
        <v>4606</v>
      </c>
      <c r="K40254">
        <v>861</v>
      </c>
      <c r="L40254" t="s">
        <v>30</v>
      </c>
      <c r="M40254" t="s">
        <v>31</v>
      </c>
      <c r="N40254" t="b">
        <v>0</v>
      </c>
      <c r="O40254" t="s">
        <v>198029</v>
      </c>
      <c r="Q40254">
        <v>10712</v>
      </c>
      <c r="R40254">
        <v>211</v>
      </c>
      <c r="S40254">
        <v>11</v>
      </c>
      <c r="T40254">
        <v>0</v>
      </c>
      <c r="U40254">
        <v>1</v>
      </c>
    </row>
    <row r="40255" spans="1:21" x14ac:dyDescent="0.25">
      <c r="A40255" t="s">
        <v>194329</v>
      </c>
      <c r="B40255" t="s">
        <v>194330</v>
      </c>
      <c r="C40255" t="s">
        <v>198030</v>
      </c>
      <c r="D40255" t="s">
        <v>198031</v>
      </c>
      <c r="E40255" t="s">
        <v>198032</v>
      </c>
      <c r="F40255" t="s">
        <v>198033</v>
      </c>
      <c r="G40255" t="s">
        <v>198034</v>
      </c>
      <c r="H40255">
        <v>27</v>
      </c>
      <c r="I40255" t="s">
        <v>28</v>
      </c>
      <c r="J40255" t="s">
        <v>10224</v>
      </c>
      <c r="K40255">
        <v>598</v>
      </c>
      <c r="L40255" t="s">
        <v>30</v>
      </c>
      <c r="M40255" t="s">
        <v>31</v>
      </c>
      <c r="N40255" t="b">
        <v>0</v>
      </c>
      <c r="O40255" t="s">
        <v>198035</v>
      </c>
      <c r="Q40255">
        <v>14355</v>
      </c>
      <c r="R40255">
        <v>175</v>
      </c>
      <c r="S40255">
        <v>17</v>
      </c>
      <c r="T40255">
        <v>0</v>
      </c>
      <c r="U40255">
        <v>1</v>
      </c>
    </row>
    <row r="40256" spans="1:21" x14ac:dyDescent="0.25">
      <c r="A40256" t="s">
        <v>194329</v>
      </c>
      <c r="B40256" t="s">
        <v>194330</v>
      </c>
      <c r="C40256" t="s">
        <v>198036</v>
      </c>
      <c r="D40256" t="s">
        <v>198037</v>
      </c>
      <c r="E40256" t="s">
        <v>198038</v>
      </c>
      <c r="F40256" t="s">
        <v>198039</v>
      </c>
      <c r="G40256" t="s">
        <v>198040</v>
      </c>
      <c r="H40256">
        <v>27</v>
      </c>
      <c r="I40256" t="s">
        <v>28</v>
      </c>
      <c r="J40256" t="s">
        <v>155825</v>
      </c>
      <c r="K40256">
        <v>2733</v>
      </c>
      <c r="L40256" t="s">
        <v>30</v>
      </c>
      <c r="M40256" t="s">
        <v>31</v>
      </c>
      <c r="N40256" t="b">
        <v>0</v>
      </c>
      <c r="O40256" t="s">
        <v>198041</v>
      </c>
      <c r="Q40256">
        <v>13645</v>
      </c>
      <c r="R40256">
        <v>433</v>
      </c>
      <c r="S40256">
        <v>5</v>
      </c>
      <c r="T40256">
        <v>0</v>
      </c>
      <c r="U40256">
        <v>9</v>
      </c>
    </row>
    <row r="40257" spans="1:21" x14ac:dyDescent="0.25">
      <c r="A40257" t="s">
        <v>194329</v>
      </c>
      <c r="B40257" t="s">
        <v>194330</v>
      </c>
      <c r="C40257" t="s">
        <v>198042</v>
      </c>
      <c r="D40257" t="s">
        <v>198043</v>
      </c>
      <c r="E40257" t="s">
        <v>198044</v>
      </c>
      <c r="F40257" t="s">
        <v>198045</v>
      </c>
      <c r="G40257" t="s">
        <v>198046</v>
      </c>
      <c r="H40257">
        <v>27</v>
      </c>
      <c r="I40257" t="s">
        <v>28</v>
      </c>
      <c r="J40257" t="s">
        <v>198047</v>
      </c>
      <c r="K40257">
        <v>901</v>
      </c>
      <c r="L40257" t="s">
        <v>30</v>
      </c>
      <c r="M40257" t="s">
        <v>31</v>
      </c>
      <c r="N40257" t="b">
        <v>0</v>
      </c>
      <c r="O40257" t="s">
        <v>198048</v>
      </c>
      <c r="Q40257">
        <v>55738</v>
      </c>
      <c r="R40257">
        <v>617</v>
      </c>
      <c r="S40257">
        <v>29</v>
      </c>
      <c r="T40257">
        <v>0</v>
      </c>
      <c r="U40257">
        <v>12</v>
      </c>
    </row>
    <row r="40258" spans="1:21" x14ac:dyDescent="0.25">
      <c r="A40258" t="s">
        <v>194329</v>
      </c>
      <c r="B40258" t="s">
        <v>194330</v>
      </c>
      <c r="C40258" t="s">
        <v>198049</v>
      </c>
      <c r="D40258" t="s">
        <v>198050</v>
      </c>
      <c r="E40258" t="s">
        <v>198051</v>
      </c>
      <c r="F40258" t="s">
        <v>198052</v>
      </c>
      <c r="G40258" t="s">
        <v>198053</v>
      </c>
      <c r="H40258">
        <v>27</v>
      </c>
      <c r="I40258" t="s">
        <v>28</v>
      </c>
      <c r="J40258" t="s">
        <v>10219</v>
      </c>
      <c r="K40258">
        <v>989</v>
      </c>
      <c r="L40258" t="s">
        <v>30</v>
      </c>
      <c r="M40258" t="s">
        <v>31</v>
      </c>
      <c r="N40258" t="b">
        <v>0</v>
      </c>
      <c r="O40258" t="s">
        <v>198054</v>
      </c>
      <c r="Q40258">
        <v>61701</v>
      </c>
      <c r="R40258">
        <v>1663</v>
      </c>
      <c r="S40258">
        <v>43</v>
      </c>
      <c r="T40258">
        <v>0</v>
      </c>
      <c r="U40258">
        <v>21</v>
      </c>
    </row>
    <row r="40259" spans="1:21" x14ac:dyDescent="0.25">
      <c r="A40259" t="s">
        <v>194329</v>
      </c>
      <c r="B40259" t="s">
        <v>194330</v>
      </c>
      <c r="C40259" t="s">
        <v>198055</v>
      </c>
      <c r="D40259" t="s">
        <v>198056</v>
      </c>
      <c r="E40259" t="s">
        <v>198057</v>
      </c>
      <c r="F40259" t="s">
        <v>198058</v>
      </c>
      <c r="G40259" t="s">
        <v>198059</v>
      </c>
      <c r="H40259">
        <v>27</v>
      </c>
      <c r="I40259" t="s">
        <v>28</v>
      </c>
      <c r="J40259" t="s">
        <v>4388</v>
      </c>
      <c r="K40259">
        <v>990</v>
      </c>
      <c r="L40259" t="s">
        <v>30</v>
      </c>
      <c r="M40259" t="s">
        <v>31</v>
      </c>
      <c r="N40259" t="b">
        <v>0</v>
      </c>
      <c r="O40259" t="s">
        <v>198060</v>
      </c>
      <c r="Q40259">
        <v>14779</v>
      </c>
      <c r="R40259">
        <v>260</v>
      </c>
      <c r="S40259">
        <v>18</v>
      </c>
      <c r="T40259">
        <v>0</v>
      </c>
      <c r="U40259">
        <v>4</v>
      </c>
    </row>
    <row r="40260" spans="1:21" x14ac:dyDescent="0.25">
      <c r="A40260" t="s">
        <v>194329</v>
      </c>
      <c r="B40260" t="s">
        <v>194330</v>
      </c>
      <c r="C40260" t="s">
        <v>198061</v>
      </c>
      <c r="D40260" t="s">
        <v>198062</v>
      </c>
      <c r="E40260" t="s">
        <v>198063</v>
      </c>
      <c r="F40260" t="s">
        <v>198064</v>
      </c>
      <c r="G40260" t="s">
        <v>198065</v>
      </c>
      <c r="H40260">
        <v>27</v>
      </c>
      <c r="I40260" t="s">
        <v>28</v>
      </c>
      <c r="J40260" t="s">
        <v>6545</v>
      </c>
      <c r="K40260">
        <v>1635</v>
      </c>
      <c r="L40260" t="s">
        <v>30</v>
      </c>
      <c r="M40260" t="s">
        <v>31</v>
      </c>
      <c r="N40260" t="b">
        <v>0</v>
      </c>
      <c r="Q40260">
        <v>10410</v>
      </c>
      <c r="R40260">
        <v>195</v>
      </c>
      <c r="S40260">
        <v>5</v>
      </c>
      <c r="T40260">
        <v>0</v>
      </c>
      <c r="U40260">
        <v>2</v>
      </c>
    </row>
    <row r="40261" spans="1:21" x14ac:dyDescent="0.25">
      <c r="A40261" t="s">
        <v>194329</v>
      </c>
      <c r="B40261" t="s">
        <v>194330</v>
      </c>
      <c r="C40261" t="s">
        <v>198066</v>
      </c>
      <c r="D40261" t="s">
        <v>198067</v>
      </c>
      <c r="E40261" t="s">
        <v>198068</v>
      </c>
      <c r="F40261" t="s">
        <v>198069</v>
      </c>
      <c r="G40261" t="s">
        <v>198070</v>
      </c>
      <c r="H40261">
        <v>27</v>
      </c>
      <c r="I40261" t="s">
        <v>28</v>
      </c>
      <c r="J40261" t="s">
        <v>156061</v>
      </c>
      <c r="K40261">
        <v>1836</v>
      </c>
      <c r="L40261" t="s">
        <v>30</v>
      </c>
      <c r="M40261" t="s">
        <v>31</v>
      </c>
      <c r="N40261" t="b">
        <v>0</v>
      </c>
      <c r="O40261" t="s">
        <v>198071</v>
      </c>
      <c r="Q40261">
        <v>4960</v>
      </c>
      <c r="R40261">
        <v>110</v>
      </c>
      <c r="S40261">
        <v>4</v>
      </c>
      <c r="T40261">
        <v>0</v>
      </c>
      <c r="U40261">
        <v>4</v>
      </c>
    </row>
    <row r="40262" spans="1:21" x14ac:dyDescent="0.25">
      <c r="A40262" t="s">
        <v>194329</v>
      </c>
      <c r="B40262" t="s">
        <v>194330</v>
      </c>
      <c r="C40262" t="s">
        <v>198072</v>
      </c>
      <c r="D40262" t="s">
        <v>198073</v>
      </c>
      <c r="E40262" t="s">
        <v>198074</v>
      </c>
      <c r="F40262" t="s">
        <v>198075</v>
      </c>
      <c r="G40262" t="s">
        <v>198076</v>
      </c>
      <c r="H40262">
        <v>27</v>
      </c>
      <c r="I40262" t="s">
        <v>28</v>
      </c>
      <c r="J40262" t="s">
        <v>2902</v>
      </c>
      <c r="K40262">
        <v>1168</v>
      </c>
      <c r="L40262" t="s">
        <v>30</v>
      </c>
      <c r="M40262" t="s">
        <v>31</v>
      </c>
      <c r="N40262" t="b">
        <v>0</v>
      </c>
      <c r="Q40262">
        <v>16586</v>
      </c>
      <c r="R40262">
        <v>329</v>
      </c>
      <c r="S40262">
        <v>25</v>
      </c>
      <c r="T40262">
        <v>0</v>
      </c>
      <c r="U40262">
        <v>5</v>
      </c>
    </row>
    <row r="40263" spans="1:21" x14ac:dyDescent="0.25">
      <c r="A40263" t="s">
        <v>194329</v>
      </c>
      <c r="B40263" t="s">
        <v>194330</v>
      </c>
      <c r="C40263" t="s">
        <v>198077</v>
      </c>
      <c r="D40263" t="s">
        <v>198078</v>
      </c>
      <c r="E40263" t="s">
        <v>198079</v>
      </c>
      <c r="F40263" t="s">
        <v>198080</v>
      </c>
      <c r="G40263" t="s">
        <v>198081</v>
      </c>
      <c r="H40263">
        <v>27</v>
      </c>
      <c r="I40263" t="s">
        <v>28</v>
      </c>
      <c r="J40263" t="s">
        <v>127603</v>
      </c>
      <c r="K40263">
        <v>3062</v>
      </c>
      <c r="L40263" t="s">
        <v>30</v>
      </c>
      <c r="M40263" t="s">
        <v>31</v>
      </c>
      <c r="N40263" t="b">
        <v>0</v>
      </c>
      <c r="O40263" t="s">
        <v>198082</v>
      </c>
      <c r="Q40263">
        <v>6682</v>
      </c>
      <c r="R40263">
        <v>142</v>
      </c>
      <c r="S40263">
        <v>4</v>
      </c>
      <c r="T40263">
        <v>0</v>
      </c>
      <c r="U40263">
        <v>4</v>
      </c>
    </row>
    <row r="40264" spans="1:21" x14ac:dyDescent="0.25">
      <c r="A40264" t="s">
        <v>194329</v>
      </c>
      <c r="B40264" t="s">
        <v>194330</v>
      </c>
      <c r="C40264" t="s">
        <v>198083</v>
      </c>
      <c r="D40264" t="s">
        <v>198084</v>
      </c>
      <c r="E40264" t="s">
        <v>198085</v>
      </c>
      <c r="F40264" t="s">
        <v>198086</v>
      </c>
      <c r="G40264" t="s">
        <v>198087</v>
      </c>
      <c r="H40264">
        <v>27</v>
      </c>
      <c r="I40264" t="s">
        <v>28</v>
      </c>
      <c r="J40264" t="s">
        <v>198088</v>
      </c>
      <c r="K40264">
        <v>2225</v>
      </c>
      <c r="L40264" t="s">
        <v>30</v>
      </c>
      <c r="M40264" t="s">
        <v>31</v>
      </c>
      <c r="N40264" t="b">
        <v>0</v>
      </c>
      <c r="O40264" t="s">
        <v>198089</v>
      </c>
      <c r="Q40264">
        <v>710768</v>
      </c>
      <c r="R40264">
        <v>15977</v>
      </c>
      <c r="S40264">
        <v>495</v>
      </c>
      <c r="T40264">
        <v>0</v>
      </c>
      <c r="U40264">
        <v>143</v>
      </c>
    </row>
    <row r="40265" spans="1:21" x14ac:dyDescent="0.25">
      <c r="A40265" t="s">
        <v>194329</v>
      </c>
      <c r="B40265" t="s">
        <v>194330</v>
      </c>
      <c r="C40265" t="s">
        <v>198090</v>
      </c>
      <c r="D40265" t="s">
        <v>198091</v>
      </c>
      <c r="E40265" t="s">
        <v>198092</v>
      </c>
      <c r="F40265" t="s">
        <v>198093</v>
      </c>
      <c r="G40265" t="s">
        <v>198094</v>
      </c>
      <c r="H40265">
        <v>27</v>
      </c>
      <c r="I40265" t="s">
        <v>28</v>
      </c>
      <c r="J40265" t="s">
        <v>143386</v>
      </c>
      <c r="K40265">
        <v>2368</v>
      </c>
      <c r="L40265" t="s">
        <v>30</v>
      </c>
      <c r="M40265" t="s">
        <v>31</v>
      </c>
      <c r="N40265" t="b">
        <v>0</v>
      </c>
      <c r="O40265" t="s">
        <v>198095</v>
      </c>
      <c r="Q40265">
        <v>25617</v>
      </c>
      <c r="R40265">
        <v>410</v>
      </c>
      <c r="S40265">
        <v>43</v>
      </c>
      <c r="T40265">
        <v>0</v>
      </c>
      <c r="U40265">
        <v>9</v>
      </c>
    </row>
    <row r="40266" spans="1:21" x14ac:dyDescent="0.25">
      <c r="A40266" t="s">
        <v>194329</v>
      </c>
      <c r="B40266" t="s">
        <v>194330</v>
      </c>
      <c r="C40266" t="s">
        <v>198096</v>
      </c>
      <c r="D40266" t="s">
        <v>198097</v>
      </c>
      <c r="E40266" t="s">
        <v>137259</v>
      </c>
      <c r="F40266" t="s">
        <v>198098</v>
      </c>
      <c r="G40266" t="s">
        <v>198099</v>
      </c>
      <c r="H40266">
        <v>27</v>
      </c>
      <c r="I40266" t="s">
        <v>28</v>
      </c>
      <c r="J40266" t="s">
        <v>5380</v>
      </c>
      <c r="K40266">
        <v>709</v>
      </c>
      <c r="L40266" t="s">
        <v>30</v>
      </c>
      <c r="M40266" t="s">
        <v>31</v>
      </c>
      <c r="N40266" t="b">
        <v>0</v>
      </c>
      <c r="O40266" t="s">
        <v>198100</v>
      </c>
      <c r="Q40266">
        <v>13523</v>
      </c>
      <c r="R40266">
        <v>385</v>
      </c>
      <c r="S40266">
        <v>15</v>
      </c>
      <c r="T40266">
        <v>0</v>
      </c>
      <c r="U40266">
        <v>6</v>
      </c>
    </row>
    <row r="40267" spans="1:21" x14ac:dyDescent="0.25">
      <c r="A40267" t="s">
        <v>194329</v>
      </c>
      <c r="B40267" t="s">
        <v>194330</v>
      </c>
      <c r="C40267" t="s">
        <v>198101</v>
      </c>
      <c r="D40267" t="s">
        <v>198102</v>
      </c>
      <c r="E40267" t="s">
        <v>198103</v>
      </c>
      <c r="F40267" t="s">
        <v>198104</v>
      </c>
      <c r="G40267" t="s">
        <v>198105</v>
      </c>
      <c r="H40267">
        <v>27</v>
      </c>
      <c r="I40267" t="s">
        <v>28</v>
      </c>
      <c r="J40267" t="s">
        <v>98646</v>
      </c>
      <c r="K40267">
        <v>1975</v>
      </c>
      <c r="L40267" t="s">
        <v>30</v>
      </c>
      <c r="M40267" t="s">
        <v>31</v>
      </c>
      <c r="N40267" t="b">
        <v>0</v>
      </c>
      <c r="O40267" t="s">
        <v>198106</v>
      </c>
      <c r="Q40267">
        <v>3239</v>
      </c>
      <c r="R40267">
        <v>47</v>
      </c>
      <c r="S40267">
        <v>0</v>
      </c>
      <c r="T40267">
        <v>0</v>
      </c>
      <c r="U40267">
        <v>1</v>
      </c>
    </row>
    <row r="40268" spans="1:21" x14ac:dyDescent="0.25">
      <c r="A40268" t="s">
        <v>194329</v>
      </c>
      <c r="B40268" t="s">
        <v>194330</v>
      </c>
      <c r="C40268" t="s">
        <v>198107</v>
      </c>
      <c r="D40268" t="s">
        <v>198108</v>
      </c>
      <c r="E40268" t="s">
        <v>198109</v>
      </c>
      <c r="F40268" t="s">
        <v>198110</v>
      </c>
      <c r="G40268" t="s">
        <v>198111</v>
      </c>
      <c r="H40268">
        <v>27</v>
      </c>
      <c r="I40268" t="s">
        <v>28</v>
      </c>
      <c r="J40268" t="s">
        <v>122664</v>
      </c>
      <c r="K40268">
        <v>2757</v>
      </c>
      <c r="L40268" t="s">
        <v>30</v>
      </c>
      <c r="M40268" t="s">
        <v>31</v>
      </c>
      <c r="N40268" t="b">
        <v>1</v>
      </c>
      <c r="O40268" t="s">
        <v>198112</v>
      </c>
      <c r="Q40268">
        <v>32489</v>
      </c>
      <c r="R40268">
        <v>712</v>
      </c>
      <c r="S40268">
        <v>27</v>
      </c>
      <c r="T40268">
        <v>0</v>
      </c>
      <c r="U40268">
        <v>9</v>
      </c>
    </row>
    <row r="40269" spans="1:21" x14ac:dyDescent="0.25">
      <c r="A40269" t="s">
        <v>194329</v>
      </c>
      <c r="B40269" t="s">
        <v>194330</v>
      </c>
      <c r="C40269" t="s">
        <v>198113</v>
      </c>
      <c r="D40269" t="s">
        <v>198114</v>
      </c>
      <c r="E40269" t="s">
        <v>198115</v>
      </c>
      <c r="F40269" t="s">
        <v>198116</v>
      </c>
      <c r="G40269" t="s">
        <v>198117</v>
      </c>
      <c r="H40269">
        <v>27</v>
      </c>
      <c r="I40269" t="s">
        <v>28</v>
      </c>
      <c r="J40269" t="s">
        <v>19715</v>
      </c>
      <c r="K40269">
        <v>825</v>
      </c>
      <c r="L40269" t="s">
        <v>30</v>
      </c>
      <c r="M40269" t="s">
        <v>31</v>
      </c>
      <c r="N40269" t="b">
        <v>0</v>
      </c>
      <c r="O40269" t="s">
        <v>198118</v>
      </c>
      <c r="Q40269">
        <v>10345</v>
      </c>
      <c r="R40269">
        <v>278</v>
      </c>
      <c r="S40269">
        <v>17</v>
      </c>
      <c r="T40269">
        <v>0</v>
      </c>
      <c r="U40269">
        <v>11</v>
      </c>
    </row>
    <row r="40270" spans="1:21" x14ac:dyDescent="0.25">
      <c r="A40270" t="s">
        <v>194329</v>
      </c>
      <c r="B40270" t="s">
        <v>194330</v>
      </c>
      <c r="C40270" t="s">
        <v>198119</v>
      </c>
      <c r="D40270" t="s">
        <v>198120</v>
      </c>
      <c r="E40270" t="s">
        <v>198121</v>
      </c>
      <c r="F40270" t="s">
        <v>198122</v>
      </c>
      <c r="G40270" t="s">
        <v>198123</v>
      </c>
      <c r="H40270">
        <v>27</v>
      </c>
      <c r="I40270" t="s">
        <v>28</v>
      </c>
      <c r="J40270" t="s">
        <v>126030</v>
      </c>
      <c r="K40270">
        <v>2652</v>
      </c>
      <c r="L40270" t="s">
        <v>30</v>
      </c>
      <c r="M40270" t="s">
        <v>31</v>
      </c>
      <c r="N40270" t="b">
        <v>0</v>
      </c>
      <c r="O40270" t="s">
        <v>198124</v>
      </c>
      <c r="Q40270">
        <v>37876</v>
      </c>
      <c r="R40270">
        <v>774</v>
      </c>
      <c r="S40270">
        <v>14</v>
      </c>
      <c r="T40270">
        <v>0</v>
      </c>
      <c r="U40270">
        <v>24</v>
      </c>
    </row>
    <row r="40271" spans="1:21" x14ac:dyDescent="0.25">
      <c r="A40271" t="s">
        <v>194329</v>
      </c>
      <c r="B40271" t="s">
        <v>194330</v>
      </c>
      <c r="C40271" t="s">
        <v>198125</v>
      </c>
      <c r="D40271" t="s">
        <v>198126</v>
      </c>
      <c r="E40271" s="1">
        <v>43811.583333333336</v>
      </c>
      <c r="F40271" t="s">
        <v>198127</v>
      </c>
      <c r="G40271" t="s">
        <v>198128</v>
      </c>
      <c r="H40271">
        <v>27</v>
      </c>
      <c r="I40271" t="s">
        <v>28</v>
      </c>
      <c r="J40271" t="s">
        <v>6319</v>
      </c>
      <c r="K40271">
        <v>773</v>
      </c>
      <c r="L40271" t="s">
        <v>30</v>
      </c>
      <c r="M40271" t="s">
        <v>31</v>
      </c>
      <c r="N40271" t="b">
        <v>0</v>
      </c>
      <c r="O40271" t="s">
        <v>198129</v>
      </c>
      <c r="Q40271">
        <v>29237</v>
      </c>
      <c r="R40271">
        <v>896</v>
      </c>
      <c r="S40271">
        <v>10</v>
      </c>
      <c r="T40271">
        <v>0</v>
      </c>
      <c r="U40271">
        <v>25</v>
      </c>
    </row>
    <row r="40272" spans="1:21" x14ac:dyDescent="0.25">
      <c r="A40272" t="s">
        <v>194329</v>
      </c>
      <c r="B40272" t="s">
        <v>194330</v>
      </c>
      <c r="C40272" t="s">
        <v>198130</v>
      </c>
      <c r="D40272" t="s">
        <v>198131</v>
      </c>
      <c r="E40272" s="1">
        <v>43811.198611111111</v>
      </c>
      <c r="F40272" t="s">
        <v>198132</v>
      </c>
      <c r="G40272" t="s">
        <v>198133</v>
      </c>
      <c r="H40272">
        <v>27</v>
      </c>
      <c r="I40272" t="s">
        <v>28</v>
      </c>
      <c r="J40272" t="s">
        <v>23592</v>
      </c>
      <c r="K40272">
        <v>981</v>
      </c>
      <c r="L40272" t="s">
        <v>30</v>
      </c>
      <c r="M40272" t="s">
        <v>31</v>
      </c>
      <c r="N40272" t="b">
        <v>0</v>
      </c>
      <c r="O40272" t="s">
        <v>198134</v>
      </c>
      <c r="Q40272">
        <v>3951</v>
      </c>
      <c r="R40272">
        <v>139</v>
      </c>
      <c r="S40272">
        <v>9</v>
      </c>
      <c r="T40272">
        <v>0</v>
      </c>
      <c r="U40272">
        <v>3</v>
      </c>
    </row>
    <row r="40273" spans="1:21" x14ac:dyDescent="0.25">
      <c r="A40273" t="s">
        <v>194329</v>
      </c>
      <c r="B40273" t="s">
        <v>194330</v>
      </c>
      <c r="C40273" t="s">
        <v>198135</v>
      </c>
      <c r="D40273" t="s">
        <v>198136</v>
      </c>
      <c r="E40273" s="1">
        <v>43781.637499999997</v>
      </c>
      <c r="F40273" t="s">
        <v>198137</v>
      </c>
      <c r="G40273" t="s">
        <v>198138</v>
      </c>
      <c r="H40273">
        <v>27</v>
      </c>
      <c r="I40273" t="s">
        <v>28</v>
      </c>
      <c r="J40273" t="s">
        <v>192246</v>
      </c>
      <c r="K40273">
        <v>144</v>
      </c>
      <c r="L40273" t="s">
        <v>30</v>
      </c>
      <c r="M40273" t="s">
        <v>31</v>
      </c>
      <c r="N40273" t="b">
        <v>0</v>
      </c>
      <c r="Q40273">
        <v>8813</v>
      </c>
      <c r="R40273">
        <v>146</v>
      </c>
      <c r="S40273">
        <v>6</v>
      </c>
      <c r="T40273">
        <v>0</v>
      </c>
      <c r="U40273">
        <v>2</v>
      </c>
    </row>
    <row r="40274" spans="1:21" x14ac:dyDescent="0.25">
      <c r="A40274" t="s">
        <v>194329</v>
      </c>
      <c r="B40274" t="s">
        <v>194330</v>
      </c>
      <c r="C40274" t="s">
        <v>198139</v>
      </c>
      <c r="D40274" t="s">
        <v>198140</v>
      </c>
      <c r="E40274" s="1">
        <v>43781.200694444444</v>
      </c>
      <c r="F40274" t="s">
        <v>198141</v>
      </c>
      <c r="G40274" t="s">
        <v>198142</v>
      </c>
      <c r="H40274">
        <v>27</v>
      </c>
      <c r="I40274" t="s">
        <v>28</v>
      </c>
      <c r="J40274" t="s">
        <v>87473</v>
      </c>
      <c r="K40274">
        <v>2004</v>
      </c>
      <c r="L40274" t="s">
        <v>30</v>
      </c>
      <c r="M40274" t="s">
        <v>31</v>
      </c>
      <c r="N40274" t="b">
        <v>0</v>
      </c>
      <c r="O40274" t="s">
        <v>198143</v>
      </c>
      <c r="Q40274">
        <v>26581</v>
      </c>
      <c r="R40274">
        <v>427</v>
      </c>
      <c r="S40274">
        <v>13</v>
      </c>
      <c r="T40274">
        <v>0</v>
      </c>
      <c r="U40274">
        <v>8</v>
      </c>
    </row>
    <row r="40275" spans="1:21" x14ac:dyDescent="0.25">
      <c r="A40275" t="s">
        <v>194329</v>
      </c>
      <c r="B40275" t="s">
        <v>194330</v>
      </c>
      <c r="C40275" t="s">
        <v>198144</v>
      </c>
      <c r="D40275" t="s">
        <v>198145</v>
      </c>
      <c r="E40275" s="1">
        <v>43750.600694444445</v>
      </c>
      <c r="F40275" t="s">
        <v>198146</v>
      </c>
      <c r="G40275" t="s">
        <v>198147</v>
      </c>
      <c r="H40275">
        <v>27</v>
      </c>
      <c r="I40275" t="s">
        <v>28</v>
      </c>
      <c r="J40275" t="s">
        <v>55559</v>
      </c>
      <c r="K40275">
        <v>1234</v>
      </c>
      <c r="L40275" t="s">
        <v>30</v>
      </c>
      <c r="M40275" t="s">
        <v>31</v>
      </c>
      <c r="N40275" t="b">
        <v>0</v>
      </c>
      <c r="O40275" t="s">
        <v>198148</v>
      </c>
      <c r="Q40275">
        <v>8686</v>
      </c>
      <c r="R40275">
        <v>169</v>
      </c>
      <c r="S40275">
        <v>8</v>
      </c>
      <c r="T40275">
        <v>0</v>
      </c>
      <c r="U40275">
        <v>2</v>
      </c>
    </row>
    <row r="40276" spans="1:21" x14ac:dyDescent="0.25">
      <c r="A40276" t="s">
        <v>194329</v>
      </c>
      <c r="B40276" t="s">
        <v>194330</v>
      </c>
      <c r="C40276" t="s">
        <v>198149</v>
      </c>
      <c r="D40276" t="s">
        <v>198150</v>
      </c>
      <c r="E40276" s="1">
        <v>43750.190972222219</v>
      </c>
      <c r="F40276" t="s">
        <v>198151</v>
      </c>
      <c r="G40276" t="s">
        <v>198152</v>
      </c>
      <c r="H40276">
        <v>27</v>
      </c>
      <c r="I40276" t="s">
        <v>28</v>
      </c>
      <c r="J40276" t="s">
        <v>68579</v>
      </c>
      <c r="K40276">
        <v>1913</v>
      </c>
      <c r="L40276" t="s">
        <v>30</v>
      </c>
      <c r="M40276" t="s">
        <v>31</v>
      </c>
      <c r="N40276" t="b">
        <v>0</v>
      </c>
      <c r="O40276" t="s">
        <v>198153</v>
      </c>
      <c r="Q40276">
        <v>43131</v>
      </c>
      <c r="R40276">
        <v>1073</v>
      </c>
      <c r="S40276">
        <v>29</v>
      </c>
      <c r="T40276">
        <v>0</v>
      </c>
      <c r="U40276">
        <v>29</v>
      </c>
    </row>
    <row r="40277" spans="1:21" x14ac:dyDescent="0.25">
      <c r="A40277" t="s">
        <v>194329</v>
      </c>
      <c r="B40277" t="s">
        <v>194330</v>
      </c>
      <c r="C40277" t="s">
        <v>198154</v>
      </c>
      <c r="D40277" t="s">
        <v>198155</v>
      </c>
      <c r="E40277" s="1">
        <v>43720.555555555555</v>
      </c>
      <c r="F40277" t="s">
        <v>198156</v>
      </c>
      <c r="G40277" t="s">
        <v>198157</v>
      </c>
      <c r="H40277">
        <v>27</v>
      </c>
      <c r="I40277" t="s">
        <v>28</v>
      </c>
      <c r="J40277" t="s">
        <v>34943</v>
      </c>
      <c r="K40277">
        <v>670</v>
      </c>
      <c r="L40277" t="s">
        <v>30</v>
      </c>
      <c r="M40277" t="s">
        <v>31</v>
      </c>
      <c r="N40277" t="b">
        <v>1</v>
      </c>
      <c r="O40277" t="s">
        <v>198158</v>
      </c>
      <c r="Q40277">
        <v>177131</v>
      </c>
      <c r="R40277">
        <v>3547</v>
      </c>
      <c r="S40277">
        <v>132</v>
      </c>
      <c r="T40277">
        <v>0</v>
      </c>
      <c r="U40277">
        <v>94</v>
      </c>
    </row>
    <row r="40278" spans="1:21" x14ac:dyDescent="0.25">
      <c r="A40278" t="s">
        <v>194329</v>
      </c>
      <c r="B40278" t="s">
        <v>194330</v>
      </c>
      <c r="C40278" t="s">
        <v>198159</v>
      </c>
      <c r="D40278" t="s">
        <v>198160</v>
      </c>
      <c r="E40278" s="1">
        <v>43720.1875</v>
      </c>
      <c r="F40278" t="s">
        <v>198161</v>
      </c>
      <c r="G40278" t="s">
        <v>198162</v>
      </c>
      <c r="H40278">
        <v>27</v>
      </c>
      <c r="I40278" t="s">
        <v>28</v>
      </c>
      <c r="J40278" t="s">
        <v>19023</v>
      </c>
      <c r="K40278">
        <v>899</v>
      </c>
      <c r="L40278" t="s">
        <v>30</v>
      </c>
      <c r="M40278" t="s">
        <v>31</v>
      </c>
      <c r="N40278" t="b">
        <v>0</v>
      </c>
      <c r="O40278" t="s">
        <v>198163</v>
      </c>
      <c r="Q40278">
        <v>9381</v>
      </c>
      <c r="R40278">
        <v>125</v>
      </c>
      <c r="S40278">
        <v>5</v>
      </c>
      <c r="T40278">
        <v>0</v>
      </c>
      <c r="U40278">
        <v>8</v>
      </c>
    </row>
    <row r="40279" spans="1:21" x14ac:dyDescent="0.25">
      <c r="A40279" t="s">
        <v>194329</v>
      </c>
      <c r="B40279" t="s">
        <v>194330</v>
      </c>
      <c r="C40279" t="s">
        <v>198164</v>
      </c>
      <c r="D40279" t="s">
        <v>198165</v>
      </c>
      <c r="E40279" s="1">
        <v>43628.583333333336</v>
      </c>
      <c r="F40279" t="s">
        <v>198166</v>
      </c>
      <c r="G40279" t="s">
        <v>198167</v>
      </c>
      <c r="H40279">
        <v>27</v>
      </c>
      <c r="I40279" t="s">
        <v>28</v>
      </c>
      <c r="J40279" t="s">
        <v>6897</v>
      </c>
      <c r="K40279">
        <v>906</v>
      </c>
      <c r="L40279" t="s">
        <v>30</v>
      </c>
      <c r="M40279" t="s">
        <v>31</v>
      </c>
      <c r="N40279" t="b">
        <v>0</v>
      </c>
      <c r="O40279" t="s">
        <v>198168</v>
      </c>
      <c r="Q40279">
        <v>26912</v>
      </c>
      <c r="R40279">
        <v>477</v>
      </c>
      <c r="S40279">
        <v>43</v>
      </c>
      <c r="T40279">
        <v>0</v>
      </c>
      <c r="U40279">
        <v>10</v>
      </c>
    </row>
    <row r="40280" spans="1:21" x14ac:dyDescent="0.25">
      <c r="A40280" t="s">
        <v>194329</v>
      </c>
      <c r="B40280" t="s">
        <v>194330</v>
      </c>
      <c r="C40280" t="s">
        <v>198169</v>
      </c>
      <c r="D40280" t="s">
        <v>198170</v>
      </c>
      <c r="E40280" s="1">
        <v>43628.193055555559</v>
      </c>
      <c r="F40280" t="s">
        <v>198171</v>
      </c>
      <c r="G40280" t="s">
        <v>198172</v>
      </c>
      <c r="H40280">
        <v>27</v>
      </c>
      <c r="I40280" t="s">
        <v>28</v>
      </c>
      <c r="J40280" t="s">
        <v>148568</v>
      </c>
      <c r="K40280">
        <v>1399</v>
      </c>
      <c r="L40280" t="s">
        <v>30</v>
      </c>
      <c r="M40280" t="s">
        <v>31</v>
      </c>
      <c r="N40280" t="b">
        <v>0</v>
      </c>
      <c r="O40280" t="s">
        <v>198173</v>
      </c>
      <c r="Q40280">
        <v>23584</v>
      </c>
      <c r="R40280">
        <v>361</v>
      </c>
      <c r="S40280">
        <v>26</v>
      </c>
      <c r="T40280">
        <v>0</v>
      </c>
      <c r="U40280">
        <v>5</v>
      </c>
    </row>
    <row r="40281" spans="1:21" x14ac:dyDescent="0.25">
      <c r="A40281" t="s">
        <v>194329</v>
      </c>
      <c r="B40281" t="s">
        <v>194330</v>
      </c>
      <c r="C40281" t="s">
        <v>198174</v>
      </c>
      <c r="D40281" t="s">
        <v>198175</v>
      </c>
      <c r="E40281" s="1">
        <v>43597.227083333331</v>
      </c>
      <c r="F40281" t="s">
        <v>198176</v>
      </c>
      <c r="G40281" t="s">
        <v>198177</v>
      </c>
      <c r="H40281">
        <v>27</v>
      </c>
      <c r="I40281" t="s">
        <v>28</v>
      </c>
      <c r="J40281" t="s">
        <v>198178</v>
      </c>
      <c r="K40281">
        <v>2286</v>
      </c>
      <c r="L40281" t="s">
        <v>30</v>
      </c>
      <c r="M40281" t="s">
        <v>31</v>
      </c>
      <c r="N40281" t="b">
        <v>0</v>
      </c>
      <c r="O40281" t="s">
        <v>198179</v>
      </c>
      <c r="Q40281">
        <v>72661</v>
      </c>
      <c r="R40281">
        <v>1431</v>
      </c>
      <c r="S40281">
        <v>47</v>
      </c>
      <c r="T40281">
        <v>0</v>
      </c>
      <c r="U40281">
        <v>16</v>
      </c>
    </row>
    <row r="40282" spans="1:21" x14ac:dyDescent="0.25">
      <c r="A40282" t="s">
        <v>194329</v>
      </c>
      <c r="B40282" t="s">
        <v>194330</v>
      </c>
      <c r="C40282" t="s">
        <v>198180</v>
      </c>
      <c r="D40282" t="s">
        <v>198181</v>
      </c>
      <c r="E40282" s="1">
        <v>43567.583333333336</v>
      </c>
      <c r="F40282" t="s">
        <v>198182</v>
      </c>
      <c r="G40282" t="s">
        <v>198183</v>
      </c>
      <c r="H40282">
        <v>27</v>
      </c>
      <c r="I40282" t="s">
        <v>28</v>
      </c>
      <c r="J40282" t="s">
        <v>43953</v>
      </c>
      <c r="K40282">
        <v>998</v>
      </c>
      <c r="L40282" t="s">
        <v>30</v>
      </c>
      <c r="M40282" t="s">
        <v>31</v>
      </c>
      <c r="N40282" t="b">
        <v>0</v>
      </c>
      <c r="O40282" t="s">
        <v>198184</v>
      </c>
      <c r="Q40282">
        <v>11947</v>
      </c>
      <c r="R40282">
        <v>199</v>
      </c>
      <c r="S40282">
        <v>14</v>
      </c>
      <c r="T40282">
        <v>0</v>
      </c>
      <c r="U40282">
        <v>6</v>
      </c>
    </row>
    <row r="40283" spans="1:21" x14ac:dyDescent="0.25">
      <c r="A40283" t="s">
        <v>194329</v>
      </c>
      <c r="B40283" t="s">
        <v>194330</v>
      </c>
      <c r="C40283" t="s">
        <v>198185</v>
      </c>
      <c r="D40283" t="s">
        <v>198186</v>
      </c>
      <c r="E40283" s="1">
        <v>43567.196527777778</v>
      </c>
      <c r="F40283" t="s">
        <v>198187</v>
      </c>
      <c r="G40283" t="s">
        <v>198188</v>
      </c>
      <c r="H40283">
        <v>27</v>
      </c>
      <c r="I40283" t="s">
        <v>28</v>
      </c>
      <c r="J40283" t="s">
        <v>8453</v>
      </c>
      <c r="K40283">
        <v>1054</v>
      </c>
      <c r="L40283" t="s">
        <v>30</v>
      </c>
      <c r="M40283" t="s">
        <v>31</v>
      </c>
      <c r="N40283" t="b">
        <v>0</v>
      </c>
      <c r="O40283" t="s">
        <v>198189</v>
      </c>
      <c r="Q40283">
        <v>10532</v>
      </c>
      <c r="R40283">
        <v>269</v>
      </c>
      <c r="S40283">
        <v>4</v>
      </c>
      <c r="T40283">
        <v>0</v>
      </c>
      <c r="U40283">
        <v>5</v>
      </c>
    </row>
    <row r="40284" spans="1:21" x14ac:dyDescent="0.25">
      <c r="A40284" t="s">
        <v>194329</v>
      </c>
      <c r="B40284" t="s">
        <v>194330</v>
      </c>
      <c r="C40284" t="s">
        <v>198190</v>
      </c>
      <c r="D40284" t="s">
        <v>198191</v>
      </c>
      <c r="E40284" s="1">
        <v>43536.59375</v>
      </c>
      <c r="F40284" t="s">
        <v>198192</v>
      </c>
      <c r="G40284" t="s">
        <v>198193</v>
      </c>
      <c r="H40284">
        <v>27</v>
      </c>
      <c r="I40284" t="s">
        <v>28</v>
      </c>
      <c r="J40284" t="s">
        <v>5239</v>
      </c>
      <c r="K40284">
        <v>688</v>
      </c>
      <c r="L40284" t="s">
        <v>30</v>
      </c>
      <c r="M40284" t="s">
        <v>31</v>
      </c>
      <c r="N40284" t="b">
        <v>0</v>
      </c>
      <c r="O40284" t="s">
        <v>198194</v>
      </c>
      <c r="Q40284">
        <v>19740</v>
      </c>
      <c r="R40284">
        <v>606</v>
      </c>
      <c r="S40284">
        <v>27</v>
      </c>
      <c r="T40284">
        <v>0</v>
      </c>
      <c r="U40284">
        <v>12</v>
      </c>
    </row>
    <row r="40285" spans="1:21" x14ac:dyDescent="0.25">
      <c r="A40285" t="s">
        <v>194329</v>
      </c>
      <c r="B40285" t="s">
        <v>194330</v>
      </c>
      <c r="C40285" t="s">
        <v>198195</v>
      </c>
      <c r="D40285" t="s">
        <v>198196</v>
      </c>
      <c r="E40285" s="1">
        <v>43536.184027777781</v>
      </c>
      <c r="F40285" t="s">
        <v>198197</v>
      </c>
      <c r="G40285" t="s">
        <v>198198</v>
      </c>
      <c r="H40285">
        <v>27</v>
      </c>
      <c r="I40285" t="s">
        <v>28</v>
      </c>
      <c r="J40285" t="s">
        <v>88066</v>
      </c>
      <c r="K40285">
        <v>3342</v>
      </c>
      <c r="L40285" t="s">
        <v>30</v>
      </c>
      <c r="M40285" t="s">
        <v>31</v>
      </c>
      <c r="N40285" t="b">
        <v>0</v>
      </c>
      <c r="O40285" t="s">
        <v>198199</v>
      </c>
      <c r="Q40285">
        <v>10132</v>
      </c>
      <c r="R40285">
        <v>227</v>
      </c>
      <c r="S40285">
        <v>6</v>
      </c>
      <c r="T40285">
        <v>0</v>
      </c>
      <c r="U40285">
        <v>6</v>
      </c>
    </row>
    <row r="40286" spans="1:21" x14ac:dyDescent="0.25">
      <c r="A40286" t="s">
        <v>194329</v>
      </c>
      <c r="B40286" t="s">
        <v>194330</v>
      </c>
      <c r="C40286" t="s">
        <v>198200</v>
      </c>
      <c r="D40286" t="s">
        <v>198201</v>
      </c>
      <c r="E40286" s="1">
        <v>43508.604166666664</v>
      </c>
      <c r="F40286" t="s">
        <v>198202</v>
      </c>
      <c r="G40286" t="s">
        <v>198203</v>
      </c>
      <c r="H40286">
        <v>27</v>
      </c>
      <c r="I40286" t="s">
        <v>28</v>
      </c>
      <c r="J40286" t="s">
        <v>145397</v>
      </c>
      <c r="K40286">
        <v>2549</v>
      </c>
      <c r="L40286" t="s">
        <v>30</v>
      </c>
      <c r="M40286" t="s">
        <v>31</v>
      </c>
      <c r="N40286" t="b">
        <v>0</v>
      </c>
      <c r="O40286" t="s">
        <v>198204</v>
      </c>
      <c r="Q40286">
        <v>21272</v>
      </c>
      <c r="R40286">
        <v>423</v>
      </c>
      <c r="S40286">
        <v>26</v>
      </c>
      <c r="T40286">
        <v>0</v>
      </c>
      <c r="U40286">
        <v>3</v>
      </c>
    </row>
    <row r="40287" spans="1:21" x14ac:dyDescent="0.25">
      <c r="A40287" t="s">
        <v>194329</v>
      </c>
      <c r="B40287" t="s">
        <v>194330</v>
      </c>
      <c r="C40287" t="s">
        <v>198205</v>
      </c>
      <c r="D40287" t="s">
        <v>198206</v>
      </c>
      <c r="E40287" s="1">
        <v>43508.191666666666</v>
      </c>
      <c r="F40287" t="s">
        <v>198207</v>
      </c>
      <c r="G40287" t="s">
        <v>198208</v>
      </c>
      <c r="H40287">
        <v>27</v>
      </c>
      <c r="I40287" t="s">
        <v>28</v>
      </c>
      <c r="J40287" t="s">
        <v>155564</v>
      </c>
      <c r="K40287">
        <v>2642</v>
      </c>
      <c r="L40287" t="s">
        <v>30</v>
      </c>
      <c r="M40287" t="s">
        <v>31</v>
      </c>
      <c r="N40287" t="b">
        <v>0</v>
      </c>
      <c r="O40287" t="s">
        <v>198209</v>
      </c>
      <c r="Q40287">
        <v>10389</v>
      </c>
      <c r="R40287">
        <v>196</v>
      </c>
      <c r="S40287">
        <v>7</v>
      </c>
      <c r="T40287">
        <v>0</v>
      </c>
      <c r="U40287">
        <v>3</v>
      </c>
    </row>
    <row r="40288" spans="1:21" x14ac:dyDescent="0.25">
      <c r="A40288" t="s">
        <v>194329</v>
      </c>
      <c r="B40288" t="s">
        <v>194330</v>
      </c>
      <c r="C40288" t="s">
        <v>198210</v>
      </c>
      <c r="D40288" t="s">
        <v>198211</v>
      </c>
      <c r="E40288" s="1">
        <v>43477.368750000001</v>
      </c>
      <c r="F40288" t="s">
        <v>198212</v>
      </c>
      <c r="G40288" t="s">
        <v>198213</v>
      </c>
      <c r="H40288">
        <v>27</v>
      </c>
      <c r="I40288" t="s">
        <v>28</v>
      </c>
      <c r="J40288" t="s">
        <v>198214</v>
      </c>
      <c r="K40288">
        <v>3382</v>
      </c>
      <c r="L40288" t="s">
        <v>30</v>
      </c>
      <c r="M40288" t="s">
        <v>31</v>
      </c>
      <c r="N40288" t="b">
        <v>0</v>
      </c>
      <c r="O40288" t="s">
        <v>198215</v>
      </c>
      <c r="Q40288">
        <v>1670305</v>
      </c>
      <c r="R40288">
        <v>36369</v>
      </c>
      <c r="S40288">
        <v>722</v>
      </c>
      <c r="T40288">
        <v>0</v>
      </c>
      <c r="U40288">
        <v>627</v>
      </c>
    </row>
    <row r="40289" spans="1:21" x14ac:dyDescent="0.25">
      <c r="A40289" t="s">
        <v>194329</v>
      </c>
      <c r="B40289" t="s">
        <v>194330</v>
      </c>
      <c r="C40289" t="s">
        <v>198216</v>
      </c>
      <c r="D40289" t="s">
        <v>198217</v>
      </c>
      <c r="E40289" t="s">
        <v>198218</v>
      </c>
      <c r="F40289" t="s">
        <v>198219</v>
      </c>
      <c r="G40289" t="s">
        <v>198220</v>
      </c>
      <c r="H40289">
        <v>27</v>
      </c>
      <c r="I40289" t="s">
        <v>28</v>
      </c>
      <c r="J40289" t="s">
        <v>24600</v>
      </c>
      <c r="K40289">
        <v>802</v>
      </c>
      <c r="L40289" t="s">
        <v>30</v>
      </c>
      <c r="M40289" t="s">
        <v>31</v>
      </c>
      <c r="N40289" t="b">
        <v>0</v>
      </c>
      <c r="O40289" t="s">
        <v>198221</v>
      </c>
      <c r="Q40289">
        <v>4163</v>
      </c>
      <c r="R40289">
        <v>110</v>
      </c>
      <c r="S40289">
        <v>1</v>
      </c>
      <c r="T40289">
        <v>0</v>
      </c>
      <c r="U40289">
        <v>2</v>
      </c>
    </row>
    <row r="40290" spans="1:21" x14ac:dyDescent="0.25">
      <c r="A40290" t="s">
        <v>194329</v>
      </c>
      <c r="B40290" t="s">
        <v>194330</v>
      </c>
      <c r="C40290" t="s">
        <v>198222</v>
      </c>
      <c r="D40290" t="s">
        <v>198223</v>
      </c>
      <c r="E40290" t="s">
        <v>198224</v>
      </c>
      <c r="F40290" t="s">
        <v>198225</v>
      </c>
      <c r="G40290" t="s">
        <v>198226</v>
      </c>
      <c r="H40290">
        <v>27</v>
      </c>
      <c r="I40290" t="s">
        <v>28</v>
      </c>
      <c r="J40290" t="s">
        <v>136488</v>
      </c>
      <c r="K40290">
        <v>34</v>
      </c>
      <c r="L40290" t="s">
        <v>30</v>
      </c>
      <c r="M40290" t="s">
        <v>31</v>
      </c>
      <c r="N40290" t="b">
        <v>0</v>
      </c>
      <c r="O40290" t="s">
        <v>198227</v>
      </c>
      <c r="Q40290">
        <v>9204</v>
      </c>
      <c r="R40290">
        <v>76</v>
      </c>
      <c r="S40290">
        <v>2</v>
      </c>
      <c r="T40290">
        <v>0</v>
      </c>
      <c r="U40290">
        <v>1</v>
      </c>
    </row>
    <row r="40291" spans="1:21" x14ac:dyDescent="0.25">
      <c r="A40291" t="s">
        <v>194329</v>
      </c>
      <c r="B40291" t="s">
        <v>194330</v>
      </c>
      <c r="C40291" t="s">
        <v>198228</v>
      </c>
      <c r="D40291" t="s">
        <v>198229</v>
      </c>
      <c r="E40291" t="s">
        <v>198230</v>
      </c>
      <c r="F40291" t="s">
        <v>198231</v>
      </c>
      <c r="G40291" t="s">
        <v>198232</v>
      </c>
      <c r="H40291">
        <v>27</v>
      </c>
      <c r="I40291" t="s">
        <v>28</v>
      </c>
      <c r="J40291" t="s">
        <v>127524</v>
      </c>
      <c r="K40291">
        <v>1582</v>
      </c>
      <c r="L40291" t="s">
        <v>30</v>
      </c>
      <c r="M40291" t="s">
        <v>31</v>
      </c>
      <c r="N40291" t="b">
        <v>0</v>
      </c>
      <c r="O40291" t="s">
        <v>198233</v>
      </c>
      <c r="Q40291">
        <v>26227</v>
      </c>
      <c r="R40291">
        <v>473</v>
      </c>
      <c r="S40291">
        <v>38</v>
      </c>
      <c r="T40291">
        <v>0</v>
      </c>
      <c r="U40291">
        <v>8</v>
      </c>
    </row>
    <row r="40292" spans="1:21" x14ac:dyDescent="0.25">
      <c r="A40292" t="s">
        <v>194329</v>
      </c>
      <c r="B40292" t="s">
        <v>194330</v>
      </c>
      <c r="C40292" t="s">
        <v>198234</v>
      </c>
      <c r="D40292" t="s">
        <v>198235</v>
      </c>
      <c r="E40292" t="s">
        <v>198236</v>
      </c>
      <c r="F40292" t="s">
        <v>198237</v>
      </c>
      <c r="G40292" t="s">
        <v>198238</v>
      </c>
      <c r="H40292">
        <v>27</v>
      </c>
      <c r="I40292" t="s">
        <v>28</v>
      </c>
      <c r="J40292" t="s">
        <v>15426</v>
      </c>
      <c r="K40292">
        <v>1154</v>
      </c>
      <c r="L40292" t="s">
        <v>30</v>
      </c>
      <c r="M40292" t="s">
        <v>31</v>
      </c>
      <c r="N40292" t="b">
        <v>0</v>
      </c>
      <c r="O40292" t="s">
        <v>198239</v>
      </c>
      <c r="Q40292">
        <v>21470</v>
      </c>
      <c r="R40292">
        <v>617</v>
      </c>
      <c r="S40292">
        <v>15</v>
      </c>
      <c r="T40292">
        <v>0</v>
      </c>
      <c r="U40292">
        <v>9</v>
      </c>
    </row>
    <row r="40293" spans="1:21" x14ac:dyDescent="0.25">
      <c r="A40293" t="s">
        <v>194329</v>
      </c>
      <c r="B40293" t="s">
        <v>194330</v>
      </c>
      <c r="C40293" t="s">
        <v>198240</v>
      </c>
      <c r="D40293" t="s">
        <v>198241</v>
      </c>
      <c r="E40293" t="s">
        <v>198242</v>
      </c>
      <c r="F40293" t="s">
        <v>198243</v>
      </c>
      <c r="G40293" t="s">
        <v>198244</v>
      </c>
      <c r="H40293">
        <v>27</v>
      </c>
      <c r="I40293" t="s">
        <v>28</v>
      </c>
      <c r="J40293" t="s">
        <v>4983</v>
      </c>
      <c r="K40293">
        <v>35</v>
      </c>
      <c r="L40293" t="s">
        <v>30</v>
      </c>
      <c r="M40293" t="s">
        <v>31</v>
      </c>
      <c r="N40293" t="b">
        <v>0</v>
      </c>
      <c r="O40293" t="s">
        <v>198245</v>
      </c>
      <c r="Q40293">
        <v>15793</v>
      </c>
      <c r="R40293">
        <v>74</v>
      </c>
      <c r="S40293">
        <v>9</v>
      </c>
      <c r="T40293">
        <v>0</v>
      </c>
      <c r="U40293">
        <v>3</v>
      </c>
    </row>
    <row r="40294" spans="1:21" x14ac:dyDescent="0.25">
      <c r="A40294" t="s">
        <v>194329</v>
      </c>
      <c r="B40294" t="s">
        <v>194330</v>
      </c>
      <c r="C40294" t="s">
        <v>198246</v>
      </c>
      <c r="D40294" t="s">
        <v>198247</v>
      </c>
      <c r="E40294" t="s">
        <v>198248</v>
      </c>
      <c r="F40294" t="s">
        <v>198249</v>
      </c>
      <c r="G40294" t="s">
        <v>198250</v>
      </c>
      <c r="H40294">
        <v>27</v>
      </c>
      <c r="I40294" t="s">
        <v>28</v>
      </c>
      <c r="J40294" t="s">
        <v>52507</v>
      </c>
      <c r="K40294">
        <v>1249</v>
      </c>
      <c r="L40294" t="s">
        <v>30</v>
      </c>
      <c r="M40294" t="s">
        <v>31</v>
      </c>
      <c r="N40294" t="b">
        <v>0</v>
      </c>
      <c r="O40294" t="s">
        <v>198251</v>
      </c>
      <c r="Q40294">
        <v>12033</v>
      </c>
      <c r="R40294">
        <v>297</v>
      </c>
      <c r="S40294">
        <v>3</v>
      </c>
      <c r="T40294">
        <v>0</v>
      </c>
      <c r="U40294">
        <v>6</v>
      </c>
    </row>
    <row r="40295" spans="1:21" x14ac:dyDescent="0.25">
      <c r="A40295" t="s">
        <v>194329</v>
      </c>
      <c r="B40295" t="s">
        <v>194330</v>
      </c>
      <c r="C40295" t="s">
        <v>198252</v>
      </c>
      <c r="D40295" t="s">
        <v>198253</v>
      </c>
      <c r="E40295" t="s">
        <v>198254</v>
      </c>
      <c r="F40295" t="s">
        <v>198255</v>
      </c>
      <c r="G40295" t="s">
        <v>198256</v>
      </c>
      <c r="H40295">
        <v>27</v>
      </c>
      <c r="I40295" t="s">
        <v>28</v>
      </c>
      <c r="J40295" t="s">
        <v>5698</v>
      </c>
      <c r="K40295">
        <v>625</v>
      </c>
      <c r="L40295" t="s">
        <v>30</v>
      </c>
      <c r="M40295" t="s">
        <v>31</v>
      </c>
      <c r="N40295" t="b">
        <v>0</v>
      </c>
      <c r="O40295" t="s">
        <v>198257</v>
      </c>
      <c r="Q40295">
        <v>45128</v>
      </c>
      <c r="R40295">
        <v>738</v>
      </c>
      <c r="S40295">
        <v>82</v>
      </c>
      <c r="T40295">
        <v>0</v>
      </c>
      <c r="U40295">
        <v>24</v>
      </c>
    </row>
    <row r="40296" spans="1:21" x14ac:dyDescent="0.25">
      <c r="A40296" t="s">
        <v>194329</v>
      </c>
      <c r="B40296" t="s">
        <v>194330</v>
      </c>
      <c r="C40296" t="s">
        <v>198258</v>
      </c>
      <c r="D40296" t="s">
        <v>198259</v>
      </c>
      <c r="E40296" t="s">
        <v>198260</v>
      </c>
      <c r="F40296" t="s">
        <v>198261</v>
      </c>
      <c r="G40296" t="s">
        <v>198262</v>
      </c>
      <c r="H40296">
        <v>27</v>
      </c>
      <c r="I40296" t="s">
        <v>28</v>
      </c>
      <c r="J40296" t="s">
        <v>4983</v>
      </c>
      <c r="K40296">
        <v>35</v>
      </c>
      <c r="L40296" t="s">
        <v>30</v>
      </c>
      <c r="M40296" t="s">
        <v>31</v>
      </c>
      <c r="N40296" t="b">
        <v>0</v>
      </c>
      <c r="O40296" t="s">
        <v>198263</v>
      </c>
      <c r="Q40296">
        <v>23448</v>
      </c>
      <c r="R40296">
        <v>93</v>
      </c>
      <c r="S40296">
        <v>2</v>
      </c>
      <c r="T40296">
        <v>0</v>
      </c>
      <c r="U40296">
        <v>3</v>
      </c>
    </row>
    <row r="40297" spans="1:21" x14ac:dyDescent="0.25">
      <c r="A40297" t="s">
        <v>194329</v>
      </c>
      <c r="B40297" t="s">
        <v>194330</v>
      </c>
      <c r="C40297" t="s">
        <v>198264</v>
      </c>
      <c r="D40297" t="s">
        <v>198265</v>
      </c>
      <c r="E40297" t="s">
        <v>198266</v>
      </c>
      <c r="F40297" t="s">
        <v>198267</v>
      </c>
      <c r="G40297" t="s">
        <v>198268</v>
      </c>
      <c r="H40297">
        <v>27</v>
      </c>
      <c r="I40297" t="s">
        <v>28</v>
      </c>
      <c r="J40297" t="s">
        <v>2969</v>
      </c>
      <c r="K40297">
        <v>1712</v>
      </c>
      <c r="L40297" t="s">
        <v>30</v>
      </c>
      <c r="M40297" t="s">
        <v>31</v>
      </c>
      <c r="N40297" t="b">
        <v>0</v>
      </c>
      <c r="O40297" t="s">
        <v>198269</v>
      </c>
      <c r="Q40297">
        <v>12051</v>
      </c>
      <c r="R40297">
        <v>233</v>
      </c>
      <c r="S40297">
        <v>8</v>
      </c>
      <c r="T40297">
        <v>0</v>
      </c>
      <c r="U40297">
        <v>4</v>
      </c>
    </row>
    <row r="40298" spans="1:21" x14ac:dyDescent="0.25">
      <c r="A40298" t="s">
        <v>194329</v>
      </c>
      <c r="B40298" t="s">
        <v>194330</v>
      </c>
      <c r="C40298" t="s">
        <v>198270</v>
      </c>
      <c r="D40298" t="s">
        <v>198271</v>
      </c>
      <c r="E40298" t="s">
        <v>198272</v>
      </c>
      <c r="F40298" t="s">
        <v>198273</v>
      </c>
      <c r="G40298" t="s">
        <v>198274</v>
      </c>
      <c r="H40298">
        <v>27</v>
      </c>
      <c r="I40298" t="s">
        <v>28</v>
      </c>
      <c r="J40298" t="s">
        <v>4983</v>
      </c>
      <c r="K40298">
        <v>35</v>
      </c>
      <c r="L40298" t="s">
        <v>30</v>
      </c>
      <c r="M40298" t="s">
        <v>31</v>
      </c>
      <c r="N40298" t="b">
        <v>0</v>
      </c>
      <c r="O40298" t="s">
        <v>198275</v>
      </c>
      <c r="Q40298">
        <v>43554</v>
      </c>
      <c r="R40298">
        <v>102</v>
      </c>
      <c r="S40298">
        <v>5</v>
      </c>
      <c r="T40298">
        <v>0</v>
      </c>
      <c r="U40298">
        <v>3</v>
      </c>
    </row>
    <row r="40299" spans="1:21" x14ac:dyDescent="0.25">
      <c r="A40299" t="s">
        <v>194329</v>
      </c>
      <c r="B40299" t="s">
        <v>194330</v>
      </c>
      <c r="C40299" t="s">
        <v>198276</v>
      </c>
      <c r="D40299" t="s">
        <v>198277</v>
      </c>
      <c r="E40299" t="s">
        <v>198278</v>
      </c>
      <c r="F40299" t="s">
        <v>198279</v>
      </c>
      <c r="G40299" t="s">
        <v>198280</v>
      </c>
      <c r="H40299">
        <v>27</v>
      </c>
      <c r="I40299" t="s">
        <v>28</v>
      </c>
      <c r="J40299" t="s">
        <v>2908</v>
      </c>
      <c r="K40299">
        <v>668</v>
      </c>
      <c r="L40299" t="s">
        <v>30</v>
      </c>
      <c r="M40299" t="s">
        <v>31</v>
      </c>
      <c r="N40299" t="b">
        <v>0</v>
      </c>
      <c r="O40299" t="s">
        <v>198281</v>
      </c>
      <c r="Q40299">
        <v>10566</v>
      </c>
      <c r="R40299">
        <v>366</v>
      </c>
      <c r="S40299">
        <v>12</v>
      </c>
      <c r="T40299">
        <v>0</v>
      </c>
      <c r="U40299">
        <v>23</v>
      </c>
    </row>
    <row r="40300" spans="1:21" x14ac:dyDescent="0.25">
      <c r="A40300" t="s">
        <v>194329</v>
      </c>
      <c r="B40300" t="s">
        <v>194330</v>
      </c>
      <c r="C40300" t="s">
        <v>198282</v>
      </c>
      <c r="D40300" t="s">
        <v>198283</v>
      </c>
      <c r="E40300" t="s">
        <v>198284</v>
      </c>
      <c r="F40300" t="s">
        <v>198285</v>
      </c>
      <c r="G40300" t="s">
        <v>198286</v>
      </c>
      <c r="H40300">
        <v>27</v>
      </c>
      <c r="I40300" t="s">
        <v>28</v>
      </c>
      <c r="J40300" t="s">
        <v>3319</v>
      </c>
      <c r="K40300">
        <v>1788</v>
      </c>
      <c r="L40300" t="s">
        <v>30</v>
      </c>
      <c r="M40300" t="s">
        <v>31</v>
      </c>
      <c r="N40300" t="b">
        <v>0</v>
      </c>
      <c r="O40300" t="s">
        <v>198287</v>
      </c>
      <c r="Q40300">
        <v>36928</v>
      </c>
      <c r="R40300">
        <v>678</v>
      </c>
      <c r="S40300">
        <v>23</v>
      </c>
      <c r="T40300">
        <v>0</v>
      </c>
      <c r="U40300">
        <v>10</v>
      </c>
    </row>
    <row r="40301" spans="1:21" x14ac:dyDescent="0.25">
      <c r="A40301" t="s">
        <v>194329</v>
      </c>
      <c r="B40301" t="s">
        <v>194330</v>
      </c>
      <c r="C40301" t="s">
        <v>198288</v>
      </c>
      <c r="D40301" t="s">
        <v>198289</v>
      </c>
      <c r="E40301" t="s">
        <v>198290</v>
      </c>
      <c r="F40301" t="s">
        <v>198291</v>
      </c>
      <c r="G40301" t="s">
        <v>198292</v>
      </c>
      <c r="H40301">
        <v>27</v>
      </c>
      <c r="I40301" t="s">
        <v>28</v>
      </c>
      <c r="J40301" t="s">
        <v>198293</v>
      </c>
      <c r="K40301">
        <v>164</v>
      </c>
      <c r="L40301" t="s">
        <v>30</v>
      </c>
      <c r="M40301" t="s">
        <v>31</v>
      </c>
      <c r="N40301" t="b">
        <v>1</v>
      </c>
      <c r="O40301" t="s">
        <v>198294</v>
      </c>
      <c r="Q40301">
        <v>208160</v>
      </c>
      <c r="R40301">
        <v>4157</v>
      </c>
      <c r="S40301">
        <v>137</v>
      </c>
      <c r="T40301">
        <v>0</v>
      </c>
      <c r="U40301">
        <v>42</v>
      </c>
    </row>
    <row r="40302" spans="1:21" x14ac:dyDescent="0.25">
      <c r="A40302" t="s">
        <v>194329</v>
      </c>
      <c r="B40302" t="s">
        <v>194330</v>
      </c>
      <c r="C40302" t="s">
        <v>198295</v>
      </c>
      <c r="D40302" t="s">
        <v>198296</v>
      </c>
      <c r="E40302" t="s">
        <v>198297</v>
      </c>
      <c r="F40302" t="s">
        <v>198298</v>
      </c>
      <c r="G40302" t="s">
        <v>198299</v>
      </c>
      <c r="H40302">
        <v>27</v>
      </c>
      <c r="I40302" t="s">
        <v>28</v>
      </c>
      <c r="J40302" t="s">
        <v>5239</v>
      </c>
      <c r="K40302">
        <v>688</v>
      </c>
      <c r="L40302" t="s">
        <v>30</v>
      </c>
      <c r="M40302" t="s">
        <v>31</v>
      </c>
      <c r="N40302" t="b">
        <v>1</v>
      </c>
      <c r="O40302" t="s">
        <v>198300</v>
      </c>
      <c r="Q40302">
        <v>932978</v>
      </c>
      <c r="R40302">
        <v>24489</v>
      </c>
      <c r="S40302">
        <v>766</v>
      </c>
      <c r="T40302">
        <v>0</v>
      </c>
      <c r="U40302">
        <v>452</v>
      </c>
    </row>
    <row r="40303" spans="1:21" x14ac:dyDescent="0.25">
      <c r="A40303" t="s">
        <v>194329</v>
      </c>
      <c r="B40303" t="s">
        <v>194330</v>
      </c>
      <c r="C40303" t="s">
        <v>198301</v>
      </c>
      <c r="D40303" t="s">
        <v>198302</v>
      </c>
      <c r="E40303" t="s">
        <v>198303</v>
      </c>
      <c r="F40303" t="s">
        <v>198304</v>
      </c>
      <c r="G40303" t="s">
        <v>198305</v>
      </c>
      <c r="H40303">
        <v>27</v>
      </c>
      <c r="I40303" t="s">
        <v>28</v>
      </c>
      <c r="J40303" t="s">
        <v>126125</v>
      </c>
      <c r="K40303">
        <v>2297</v>
      </c>
      <c r="L40303" t="s">
        <v>30</v>
      </c>
      <c r="M40303" t="s">
        <v>31</v>
      </c>
      <c r="N40303" t="b">
        <v>0</v>
      </c>
      <c r="O40303" t="s">
        <v>198306</v>
      </c>
      <c r="Q40303">
        <v>30804</v>
      </c>
      <c r="R40303">
        <v>360</v>
      </c>
      <c r="S40303">
        <v>46</v>
      </c>
      <c r="T40303">
        <v>0</v>
      </c>
      <c r="U40303">
        <v>4</v>
      </c>
    </row>
    <row r="40304" spans="1:21" x14ac:dyDescent="0.25">
      <c r="A40304" t="s">
        <v>194329</v>
      </c>
      <c r="B40304" t="s">
        <v>194330</v>
      </c>
      <c r="C40304" t="s">
        <v>198307</v>
      </c>
      <c r="D40304" t="s">
        <v>198308</v>
      </c>
      <c r="E40304" t="s">
        <v>198309</v>
      </c>
      <c r="F40304" t="s">
        <v>198310</v>
      </c>
      <c r="G40304" t="s">
        <v>198311</v>
      </c>
      <c r="H40304">
        <v>27</v>
      </c>
      <c r="I40304" t="s">
        <v>28</v>
      </c>
      <c r="J40304" t="s">
        <v>198312</v>
      </c>
      <c r="K40304">
        <v>1865</v>
      </c>
      <c r="L40304" t="s">
        <v>30</v>
      </c>
      <c r="M40304" t="s">
        <v>31</v>
      </c>
      <c r="N40304" t="b">
        <v>0</v>
      </c>
      <c r="O40304" t="s">
        <v>198313</v>
      </c>
      <c r="Q40304">
        <v>35532</v>
      </c>
      <c r="R40304">
        <v>616</v>
      </c>
      <c r="S40304">
        <v>26</v>
      </c>
      <c r="T40304">
        <v>0</v>
      </c>
      <c r="U40304">
        <v>16</v>
      </c>
    </row>
    <row r="40305" spans="1:21" x14ac:dyDescent="0.25">
      <c r="A40305" t="s">
        <v>194329</v>
      </c>
      <c r="B40305" t="s">
        <v>194330</v>
      </c>
      <c r="C40305" t="s">
        <v>198314</v>
      </c>
      <c r="D40305" t="s">
        <v>198315</v>
      </c>
      <c r="E40305" t="s">
        <v>198316</v>
      </c>
      <c r="F40305" t="s">
        <v>198317</v>
      </c>
      <c r="G40305" t="s">
        <v>198318</v>
      </c>
      <c r="H40305">
        <v>27</v>
      </c>
      <c r="I40305" t="s">
        <v>28</v>
      </c>
      <c r="J40305" t="s">
        <v>2802</v>
      </c>
      <c r="K40305">
        <v>814</v>
      </c>
      <c r="L40305" t="s">
        <v>30</v>
      </c>
      <c r="M40305" t="s">
        <v>31</v>
      </c>
      <c r="N40305" t="b">
        <v>0</v>
      </c>
      <c r="O40305" t="s">
        <v>198319</v>
      </c>
      <c r="Q40305">
        <v>8769</v>
      </c>
      <c r="R40305">
        <v>186</v>
      </c>
      <c r="S40305">
        <v>6</v>
      </c>
      <c r="T40305">
        <v>0</v>
      </c>
      <c r="U40305">
        <v>3</v>
      </c>
    </row>
    <row r="40306" spans="1:21" x14ac:dyDescent="0.25">
      <c r="A40306" t="s">
        <v>194329</v>
      </c>
      <c r="B40306" t="s">
        <v>194330</v>
      </c>
      <c r="C40306" t="s">
        <v>198320</v>
      </c>
      <c r="D40306" t="s">
        <v>198321</v>
      </c>
      <c r="E40306" t="s">
        <v>198322</v>
      </c>
      <c r="F40306" t="s">
        <v>198323</v>
      </c>
      <c r="G40306" t="s">
        <v>198324</v>
      </c>
      <c r="H40306">
        <v>27</v>
      </c>
      <c r="I40306" t="s">
        <v>28</v>
      </c>
      <c r="J40306" t="s">
        <v>125734</v>
      </c>
      <c r="K40306">
        <v>2561</v>
      </c>
      <c r="L40306" t="s">
        <v>30</v>
      </c>
      <c r="M40306" t="s">
        <v>31</v>
      </c>
      <c r="N40306" t="b">
        <v>0</v>
      </c>
      <c r="O40306" t="s">
        <v>198325</v>
      </c>
      <c r="Q40306">
        <v>26011</v>
      </c>
      <c r="R40306">
        <v>421</v>
      </c>
      <c r="S40306">
        <v>19</v>
      </c>
      <c r="T40306">
        <v>0</v>
      </c>
      <c r="U40306">
        <v>7</v>
      </c>
    </row>
    <row r="40307" spans="1:21" x14ac:dyDescent="0.25">
      <c r="A40307" t="s">
        <v>194329</v>
      </c>
      <c r="B40307" t="s">
        <v>194330</v>
      </c>
      <c r="C40307" t="s">
        <v>198326</v>
      </c>
      <c r="D40307" t="s">
        <v>198327</v>
      </c>
      <c r="E40307" t="s">
        <v>198328</v>
      </c>
      <c r="F40307" t="s">
        <v>198329</v>
      </c>
      <c r="G40307" t="s">
        <v>198330</v>
      </c>
      <c r="H40307">
        <v>27</v>
      </c>
      <c r="I40307" t="s">
        <v>28</v>
      </c>
      <c r="J40307" t="s">
        <v>4524</v>
      </c>
      <c r="K40307">
        <v>692</v>
      </c>
      <c r="L40307" t="s">
        <v>30</v>
      </c>
      <c r="M40307" t="s">
        <v>31</v>
      </c>
      <c r="N40307" t="b">
        <v>0</v>
      </c>
      <c r="O40307" t="s">
        <v>198331</v>
      </c>
      <c r="Q40307">
        <v>5300</v>
      </c>
      <c r="R40307">
        <v>156</v>
      </c>
      <c r="S40307">
        <v>4</v>
      </c>
      <c r="T40307">
        <v>0</v>
      </c>
      <c r="U40307">
        <v>5</v>
      </c>
    </row>
    <row r="40308" spans="1:21" x14ac:dyDescent="0.25">
      <c r="A40308" t="s">
        <v>194329</v>
      </c>
      <c r="B40308" t="s">
        <v>194330</v>
      </c>
      <c r="C40308" t="s">
        <v>198332</v>
      </c>
      <c r="D40308" t="s">
        <v>198333</v>
      </c>
      <c r="E40308" t="s">
        <v>198334</v>
      </c>
      <c r="F40308" t="s">
        <v>198335</v>
      </c>
      <c r="G40308" t="s">
        <v>198336</v>
      </c>
      <c r="H40308">
        <v>27</v>
      </c>
      <c r="I40308" t="s">
        <v>28</v>
      </c>
      <c r="J40308" t="s">
        <v>7190</v>
      </c>
      <c r="K40308">
        <v>2162</v>
      </c>
      <c r="L40308" t="s">
        <v>30</v>
      </c>
      <c r="M40308" t="s">
        <v>31</v>
      </c>
      <c r="N40308" t="b">
        <v>0</v>
      </c>
      <c r="Q40308">
        <v>45685</v>
      </c>
      <c r="R40308">
        <v>895</v>
      </c>
      <c r="S40308">
        <v>16</v>
      </c>
      <c r="T40308">
        <v>0</v>
      </c>
      <c r="U40308">
        <v>12</v>
      </c>
    </row>
    <row r="40309" spans="1:21" x14ac:dyDescent="0.25">
      <c r="A40309" t="s">
        <v>194329</v>
      </c>
      <c r="B40309" t="s">
        <v>194330</v>
      </c>
      <c r="C40309" t="s">
        <v>198337</v>
      </c>
      <c r="D40309" t="s">
        <v>198338</v>
      </c>
      <c r="E40309" t="s">
        <v>198339</v>
      </c>
      <c r="F40309" t="s">
        <v>198340</v>
      </c>
      <c r="G40309" t="s">
        <v>198341</v>
      </c>
      <c r="H40309">
        <v>27</v>
      </c>
      <c r="I40309" t="s">
        <v>28</v>
      </c>
      <c r="J40309" t="s">
        <v>3862</v>
      </c>
      <c r="K40309">
        <v>693</v>
      </c>
      <c r="L40309" t="s">
        <v>30</v>
      </c>
      <c r="M40309" t="s">
        <v>31</v>
      </c>
      <c r="N40309" t="b">
        <v>0</v>
      </c>
      <c r="O40309" t="s">
        <v>198342</v>
      </c>
      <c r="Q40309">
        <v>6534</v>
      </c>
      <c r="R40309">
        <v>150</v>
      </c>
      <c r="S40309">
        <v>7</v>
      </c>
      <c r="T40309">
        <v>0</v>
      </c>
      <c r="U40309">
        <v>2</v>
      </c>
    </row>
    <row r="40310" spans="1:21" x14ac:dyDescent="0.25">
      <c r="A40310" t="s">
        <v>194329</v>
      </c>
      <c r="B40310" t="s">
        <v>194330</v>
      </c>
      <c r="C40310" t="s">
        <v>198343</v>
      </c>
      <c r="D40310" t="s">
        <v>198344</v>
      </c>
      <c r="E40310" t="s">
        <v>198345</v>
      </c>
      <c r="F40310" t="s">
        <v>198346</v>
      </c>
      <c r="G40310" t="s">
        <v>198347</v>
      </c>
      <c r="H40310">
        <v>27</v>
      </c>
      <c r="I40310" t="s">
        <v>28</v>
      </c>
      <c r="J40310" t="s">
        <v>8047</v>
      </c>
      <c r="K40310">
        <v>1075</v>
      </c>
      <c r="L40310" t="s">
        <v>30</v>
      </c>
      <c r="M40310" t="s">
        <v>31</v>
      </c>
      <c r="N40310" t="b">
        <v>0</v>
      </c>
      <c r="O40310" t="s">
        <v>198348</v>
      </c>
      <c r="Q40310">
        <v>4996</v>
      </c>
      <c r="R40310">
        <v>134</v>
      </c>
      <c r="S40310">
        <v>1</v>
      </c>
      <c r="T40310">
        <v>0</v>
      </c>
      <c r="U40310">
        <v>3</v>
      </c>
    </row>
    <row r="40311" spans="1:21" x14ac:dyDescent="0.25">
      <c r="A40311" t="s">
        <v>194329</v>
      </c>
      <c r="B40311" t="s">
        <v>194330</v>
      </c>
      <c r="C40311" t="s">
        <v>198349</v>
      </c>
      <c r="D40311" t="s">
        <v>198350</v>
      </c>
      <c r="E40311" t="s">
        <v>198351</v>
      </c>
      <c r="F40311" t="s">
        <v>198352</v>
      </c>
      <c r="G40311" t="s">
        <v>198353</v>
      </c>
      <c r="H40311">
        <v>27</v>
      </c>
      <c r="I40311" t="s">
        <v>28</v>
      </c>
      <c r="J40311" t="s">
        <v>154153</v>
      </c>
      <c r="K40311">
        <v>1418</v>
      </c>
      <c r="L40311" t="s">
        <v>30</v>
      </c>
      <c r="M40311" t="s">
        <v>31</v>
      </c>
      <c r="N40311" t="b">
        <v>1</v>
      </c>
      <c r="O40311" t="s">
        <v>198354</v>
      </c>
      <c r="Q40311">
        <v>242004</v>
      </c>
      <c r="R40311">
        <v>5352</v>
      </c>
      <c r="S40311">
        <v>153</v>
      </c>
      <c r="T40311">
        <v>0</v>
      </c>
      <c r="U40311">
        <v>75</v>
      </c>
    </row>
    <row r="40312" spans="1:21" x14ac:dyDescent="0.25">
      <c r="A40312" t="s">
        <v>194329</v>
      </c>
      <c r="B40312" t="s">
        <v>194330</v>
      </c>
      <c r="C40312" t="s">
        <v>198355</v>
      </c>
      <c r="D40312" t="s">
        <v>198356</v>
      </c>
      <c r="E40312" t="s">
        <v>198357</v>
      </c>
      <c r="F40312" t="s">
        <v>198358</v>
      </c>
      <c r="G40312" t="s">
        <v>198359</v>
      </c>
      <c r="H40312">
        <v>27</v>
      </c>
      <c r="I40312" t="s">
        <v>28</v>
      </c>
      <c r="J40312" t="s">
        <v>198360</v>
      </c>
      <c r="K40312">
        <v>1006</v>
      </c>
      <c r="L40312" t="s">
        <v>30</v>
      </c>
      <c r="M40312" t="s">
        <v>31</v>
      </c>
      <c r="N40312" t="b">
        <v>1</v>
      </c>
      <c r="O40312" t="s">
        <v>198361</v>
      </c>
      <c r="Q40312">
        <v>144355</v>
      </c>
      <c r="R40312">
        <v>2224</v>
      </c>
      <c r="S40312">
        <v>61</v>
      </c>
      <c r="T40312">
        <v>0</v>
      </c>
      <c r="U40312">
        <v>48</v>
      </c>
    </row>
    <row r="40313" spans="1:21" x14ac:dyDescent="0.25">
      <c r="A40313" t="s">
        <v>194329</v>
      </c>
      <c r="B40313" t="s">
        <v>194330</v>
      </c>
      <c r="C40313" t="s">
        <v>198362</v>
      </c>
      <c r="D40313" t="s">
        <v>198363</v>
      </c>
      <c r="E40313" t="s">
        <v>198364</v>
      </c>
      <c r="F40313" t="s">
        <v>198365</v>
      </c>
      <c r="G40313" t="s">
        <v>198366</v>
      </c>
      <c r="H40313">
        <v>27</v>
      </c>
      <c r="I40313" t="s">
        <v>28</v>
      </c>
      <c r="J40313" t="s">
        <v>5131</v>
      </c>
      <c r="K40313">
        <v>603</v>
      </c>
      <c r="L40313" t="s">
        <v>30</v>
      </c>
      <c r="M40313" t="s">
        <v>31</v>
      </c>
      <c r="N40313" t="b">
        <v>1</v>
      </c>
      <c r="O40313" t="s">
        <v>198367</v>
      </c>
      <c r="Q40313">
        <v>1252278</v>
      </c>
      <c r="R40313">
        <v>20643</v>
      </c>
      <c r="S40313">
        <v>1123</v>
      </c>
      <c r="T40313">
        <v>0</v>
      </c>
      <c r="U40313">
        <v>342</v>
      </c>
    </row>
    <row r="40314" spans="1:21" x14ac:dyDescent="0.25">
      <c r="A40314" t="s">
        <v>194329</v>
      </c>
      <c r="B40314" t="s">
        <v>194330</v>
      </c>
      <c r="C40314" t="s">
        <v>198368</v>
      </c>
      <c r="D40314" t="s">
        <v>198369</v>
      </c>
      <c r="E40314" t="s">
        <v>198370</v>
      </c>
      <c r="F40314" t="s">
        <v>198371</v>
      </c>
      <c r="G40314" t="s">
        <v>198372</v>
      </c>
      <c r="H40314">
        <v>27</v>
      </c>
      <c r="I40314" t="s">
        <v>28</v>
      </c>
      <c r="J40314" t="s">
        <v>7118</v>
      </c>
      <c r="K40314">
        <v>1877</v>
      </c>
      <c r="L40314" t="s">
        <v>30</v>
      </c>
      <c r="M40314" t="s">
        <v>31</v>
      </c>
      <c r="N40314" t="b">
        <v>0</v>
      </c>
      <c r="O40314" t="s">
        <v>198373</v>
      </c>
      <c r="Q40314">
        <v>23785</v>
      </c>
      <c r="R40314">
        <v>394</v>
      </c>
      <c r="S40314">
        <v>17</v>
      </c>
      <c r="T40314">
        <v>0</v>
      </c>
      <c r="U40314">
        <v>6</v>
      </c>
    </row>
    <row r="40315" spans="1:21" x14ac:dyDescent="0.25">
      <c r="A40315" t="s">
        <v>194329</v>
      </c>
      <c r="B40315" t="s">
        <v>194330</v>
      </c>
      <c r="C40315" t="s">
        <v>198374</v>
      </c>
      <c r="D40315" t="s">
        <v>198375</v>
      </c>
      <c r="E40315" t="s">
        <v>198376</v>
      </c>
      <c r="F40315" t="s">
        <v>198377</v>
      </c>
      <c r="G40315" t="s">
        <v>198378</v>
      </c>
      <c r="H40315">
        <v>27</v>
      </c>
      <c r="I40315" t="s">
        <v>28</v>
      </c>
      <c r="J40315" t="s">
        <v>2135</v>
      </c>
      <c r="K40315">
        <v>546</v>
      </c>
      <c r="L40315" t="s">
        <v>30</v>
      </c>
      <c r="M40315" t="s">
        <v>31</v>
      </c>
      <c r="N40315" t="b">
        <v>0</v>
      </c>
      <c r="O40315" t="s">
        <v>198379</v>
      </c>
      <c r="Q40315">
        <v>22547</v>
      </c>
      <c r="R40315">
        <v>608</v>
      </c>
      <c r="S40315">
        <v>14</v>
      </c>
      <c r="T40315">
        <v>0</v>
      </c>
      <c r="U40315">
        <v>33</v>
      </c>
    </row>
    <row r="40316" spans="1:21" x14ac:dyDescent="0.25">
      <c r="A40316" t="s">
        <v>194329</v>
      </c>
      <c r="B40316" t="s">
        <v>194330</v>
      </c>
      <c r="C40316" t="s">
        <v>198380</v>
      </c>
      <c r="D40316" t="s">
        <v>198381</v>
      </c>
      <c r="E40316" t="s">
        <v>198382</v>
      </c>
      <c r="F40316" t="s">
        <v>198383</v>
      </c>
      <c r="G40316" t="s">
        <v>198384</v>
      </c>
      <c r="H40316">
        <v>27</v>
      </c>
      <c r="I40316" t="s">
        <v>28</v>
      </c>
      <c r="J40316" t="s">
        <v>6538</v>
      </c>
      <c r="K40316">
        <v>122</v>
      </c>
      <c r="L40316" t="s">
        <v>30</v>
      </c>
      <c r="M40316" t="s">
        <v>31</v>
      </c>
      <c r="N40316" t="b">
        <v>0</v>
      </c>
      <c r="O40316" t="s">
        <v>198385</v>
      </c>
      <c r="Q40316">
        <v>3507</v>
      </c>
      <c r="R40316">
        <v>35</v>
      </c>
      <c r="S40316">
        <v>1</v>
      </c>
      <c r="T40316">
        <v>0</v>
      </c>
      <c r="U40316">
        <v>1</v>
      </c>
    </row>
    <row r="40317" spans="1:21" x14ac:dyDescent="0.25">
      <c r="A40317" t="s">
        <v>194329</v>
      </c>
      <c r="B40317" t="s">
        <v>194330</v>
      </c>
      <c r="C40317" t="s">
        <v>198386</v>
      </c>
      <c r="D40317" t="s">
        <v>198387</v>
      </c>
      <c r="E40317" t="s">
        <v>198388</v>
      </c>
      <c r="F40317" t="s">
        <v>198389</v>
      </c>
      <c r="G40317" t="s">
        <v>198390</v>
      </c>
      <c r="H40317">
        <v>27</v>
      </c>
      <c r="I40317" t="s">
        <v>28</v>
      </c>
      <c r="J40317" t="s">
        <v>3006</v>
      </c>
      <c r="K40317">
        <v>1243</v>
      </c>
      <c r="L40317" t="s">
        <v>30</v>
      </c>
      <c r="M40317" t="s">
        <v>31</v>
      </c>
      <c r="N40317" t="b">
        <v>0</v>
      </c>
      <c r="O40317" t="s">
        <v>198391</v>
      </c>
      <c r="Q40317">
        <v>6468</v>
      </c>
      <c r="R40317">
        <v>128</v>
      </c>
      <c r="S40317">
        <v>4</v>
      </c>
      <c r="T40317">
        <v>0</v>
      </c>
      <c r="U40317">
        <v>2</v>
      </c>
    </row>
    <row r="40318" spans="1:21" x14ac:dyDescent="0.25">
      <c r="A40318" t="s">
        <v>194329</v>
      </c>
      <c r="B40318" t="s">
        <v>194330</v>
      </c>
      <c r="C40318" t="s">
        <v>198392</v>
      </c>
      <c r="D40318" t="s">
        <v>198393</v>
      </c>
      <c r="E40318" t="s">
        <v>198394</v>
      </c>
      <c r="F40318" t="s">
        <v>198395</v>
      </c>
      <c r="G40318" t="s">
        <v>198396</v>
      </c>
      <c r="H40318">
        <v>27</v>
      </c>
      <c r="I40318" t="s">
        <v>28</v>
      </c>
      <c r="J40318" t="s">
        <v>166980</v>
      </c>
      <c r="K40318">
        <v>3170</v>
      </c>
      <c r="L40318" t="s">
        <v>30</v>
      </c>
      <c r="M40318" t="s">
        <v>31</v>
      </c>
      <c r="N40318" t="b">
        <v>0</v>
      </c>
      <c r="O40318" t="s">
        <v>198397</v>
      </c>
      <c r="Q40318">
        <v>37796</v>
      </c>
      <c r="R40318">
        <v>709</v>
      </c>
      <c r="S40318">
        <v>24</v>
      </c>
      <c r="T40318">
        <v>0</v>
      </c>
      <c r="U40318">
        <v>15</v>
      </c>
    </row>
    <row r="40319" spans="1:21" x14ac:dyDescent="0.25">
      <c r="A40319" t="s">
        <v>194329</v>
      </c>
      <c r="B40319" t="s">
        <v>194330</v>
      </c>
      <c r="C40319" t="s">
        <v>198398</v>
      </c>
      <c r="D40319" t="s">
        <v>179442</v>
      </c>
      <c r="E40319" t="s">
        <v>179443</v>
      </c>
      <c r="F40319" t="s">
        <v>198399</v>
      </c>
      <c r="G40319" t="s">
        <v>198400</v>
      </c>
      <c r="H40319">
        <v>27</v>
      </c>
      <c r="I40319" t="s">
        <v>28</v>
      </c>
      <c r="J40319" t="s">
        <v>23613</v>
      </c>
      <c r="K40319">
        <v>910</v>
      </c>
      <c r="L40319" t="s">
        <v>30</v>
      </c>
      <c r="M40319" t="s">
        <v>31</v>
      </c>
      <c r="N40319" t="b">
        <v>0</v>
      </c>
      <c r="O40319" t="s">
        <v>198401</v>
      </c>
      <c r="Q40319">
        <v>4690</v>
      </c>
      <c r="R40319">
        <v>136</v>
      </c>
      <c r="S40319">
        <v>7</v>
      </c>
      <c r="T40319">
        <v>0</v>
      </c>
      <c r="U40319">
        <v>11</v>
      </c>
    </row>
    <row r="40320" spans="1:21" x14ac:dyDescent="0.25">
      <c r="A40320" t="s">
        <v>194329</v>
      </c>
      <c r="B40320" t="s">
        <v>194330</v>
      </c>
      <c r="C40320" t="s">
        <v>198402</v>
      </c>
      <c r="D40320" t="s">
        <v>198403</v>
      </c>
      <c r="E40320" s="1">
        <v>43810.583333333336</v>
      </c>
      <c r="F40320" t="s">
        <v>198404</v>
      </c>
      <c r="G40320" t="s">
        <v>198405</v>
      </c>
      <c r="H40320">
        <v>27</v>
      </c>
      <c r="I40320" t="s">
        <v>28</v>
      </c>
      <c r="J40320" t="s">
        <v>65303</v>
      </c>
      <c r="K40320">
        <v>926</v>
      </c>
      <c r="L40320" t="s">
        <v>30</v>
      </c>
      <c r="M40320" t="s">
        <v>31</v>
      </c>
      <c r="N40320" t="b">
        <v>0</v>
      </c>
      <c r="O40320" t="s">
        <v>198406</v>
      </c>
      <c r="Q40320">
        <v>37335</v>
      </c>
      <c r="R40320">
        <v>535</v>
      </c>
      <c r="S40320">
        <v>27</v>
      </c>
      <c r="T40320">
        <v>0</v>
      </c>
      <c r="U40320">
        <v>20</v>
      </c>
    </row>
    <row r="40321" spans="1:21" x14ac:dyDescent="0.25">
      <c r="A40321" t="s">
        <v>194329</v>
      </c>
      <c r="B40321" t="s">
        <v>194330</v>
      </c>
      <c r="C40321" t="s">
        <v>198407</v>
      </c>
      <c r="D40321" t="s">
        <v>198408</v>
      </c>
      <c r="E40321" s="1">
        <v>43810.206250000003</v>
      </c>
      <c r="F40321" t="s">
        <v>198409</v>
      </c>
      <c r="G40321" t="s">
        <v>198410</v>
      </c>
      <c r="H40321">
        <v>27</v>
      </c>
      <c r="I40321" t="s">
        <v>28</v>
      </c>
      <c r="J40321" t="s">
        <v>10272</v>
      </c>
      <c r="K40321">
        <v>1671</v>
      </c>
      <c r="L40321" t="s">
        <v>30</v>
      </c>
      <c r="M40321" t="s">
        <v>31</v>
      </c>
      <c r="N40321" t="b">
        <v>0</v>
      </c>
      <c r="O40321" t="s">
        <v>198411</v>
      </c>
      <c r="Q40321">
        <v>11058</v>
      </c>
      <c r="R40321">
        <v>240</v>
      </c>
      <c r="S40321">
        <v>6</v>
      </c>
      <c r="T40321">
        <v>0</v>
      </c>
      <c r="U40321">
        <v>9</v>
      </c>
    </row>
    <row r="40322" spans="1:21" x14ac:dyDescent="0.25">
      <c r="A40322" t="s">
        <v>194329</v>
      </c>
      <c r="B40322" t="s">
        <v>194330</v>
      </c>
      <c r="C40322" t="s">
        <v>198412</v>
      </c>
      <c r="D40322" t="s">
        <v>198413</v>
      </c>
      <c r="E40322" s="1">
        <v>43780.604166666664</v>
      </c>
      <c r="F40322" t="s">
        <v>198414</v>
      </c>
      <c r="G40322" t="s">
        <v>198415</v>
      </c>
      <c r="H40322">
        <v>27</v>
      </c>
      <c r="I40322" t="s">
        <v>28</v>
      </c>
      <c r="J40322" t="s">
        <v>124216</v>
      </c>
      <c r="K40322">
        <v>2294</v>
      </c>
      <c r="L40322" t="s">
        <v>30</v>
      </c>
      <c r="M40322" t="s">
        <v>31</v>
      </c>
      <c r="N40322" t="b">
        <v>0</v>
      </c>
      <c r="O40322" t="s">
        <v>198416</v>
      </c>
      <c r="Q40322">
        <v>94691</v>
      </c>
      <c r="R40322">
        <v>2312</v>
      </c>
      <c r="S40322">
        <v>65</v>
      </c>
      <c r="T40322">
        <v>0</v>
      </c>
      <c r="U40322">
        <v>18</v>
      </c>
    </row>
    <row r="40323" spans="1:21" x14ac:dyDescent="0.25">
      <c r="A40323" t="s">
        <v>194329</v>
      </c>
      <c r="B40323" t="s">
        <v>194330</v>
      </c>
      <c r="C40323" t="s">
        <v>198417</v>
      </c>
      <c r="D40323" t="s">
        <v>198418</v>
      </c>
      <c r="E40323" s="1">
        <v>43780.218055555553</v>
      </c>
      <c r="F40323" t="s">
        <v>198419</v>
      </c>
      <c r="G40323" t="s">
        <v>198420</v>
      </c>
      <c r="H40323">
        <v>27</v>
      </c>
      <c r="I40323" t="s">
        <v>28</v>
      </c>
      <c r="J40323" t="s">
        <v>19370</v>
      </c>
      <c r="K40323">
        <v>917</v>
      </c>
      <c r="L40323" t="s">
        <v>30</v>
      </c>
      <c r="M40323" t="s">
        <v>31</v>
      </c>
      <c r="N40323" t="b">
        <v>0</v>
      </c>
      <c r="O40323" t="s">
        <v>198421</v>
      </c>
      <c r="Q40323">
        <v>40706</v>
      </c>
      <c r="R40323">
        <v>450</v>
      </c>
      <c r="S40323">
        <v>84</v>
      </c>
      <c r="T40323">
        <v>0</v>
      </c>
      <c r="U40323">
        <v>14</v>
      </c>
    </row>
    <row r="40324" spans="1:21" x14ac:dyDescent="0.25">
      <c r="A40324" t="s">
        <v>194329</v>
      </c>
      <c r="B40324" t="s">
        <v>194330</v>
      </c>
      <c r="C40324" t="s">
        <v>198422</v>
      </c>
      <c r="D40324" t="s">
        <v>198423</v>
      </c>
      <c r="E40324" s="1">
        <v>43749.354166666664</v>
      </c>
      <c r="F40324" t="s">
        <v>198424</v>
      </c>
      <c r="G40324" t="s">
        <v>198425</v>
      </c>
      <c r="H40324">
        <v>27</v>
      </c>
      <c r="I40324" t="s">
        <v>28</v>
      </c>
      <c r="J40324" t="s">
        <v>198426</v>
      </c>
      <c r="K40324">
        <v>3527</v>
      </c>
      <c r="L40324" t="s">
        <v>30</v>
      </c>
      <c r="M40324" t="s">
        <v>31</v>
      </c>
      <c r="N40324" t="b">
        <v>1</v>
      </c>
      <c r="O40324" t="s">
        <v>198427</v>
      </c>
      <c r="Q40324">
        <v>620656</v>
      </c>
      <c r="R40324">
        <v>8909</v>
      </c>
      <c r="S40324">
        <v>241</v>
      </c>
      <c r="T40324">
        <v>0</v>
      </c>
      <c r="U40324">
        <v>69</v>
      </c>
    </row>
    <row r="40325" spans="1:21" x14ac:dyDescent="0.25">
      <c r="A40325" t="s">
        <v>194329</v>
      </c>
      <c r="B40325" t="s">
        <v>194330</v>
      </c>
      <c r="C40325" t="s">
        <v>198428</v>
      </c>
      <c r="D40325" t="s">
        <v>198429</v>
      </c>
      <c r="E40325" s="1">
        <v>43719.270833333336</v>
      </c>
      <c r="F40325" t="s">
        <v>198430</v>
      </c>
      <c r="G40325" t="s">
        <v>198431</v>
      </c>
      <c r="H40325">
        <v>27</v>
      </c>
      <c r="I40325" t="s">
        <v>28</v>
      </c>
      <c r="J40325" t="s">
        <v>47521</v>
      </c>
      <c r="K40325">
        <v>1404</v>
      </c>
      <c r="L40325" t="s">
        <v>30</v>
      </c>
      <c r="M40325" t="s">
        <v>31</v>
      </c>
      <c r="N40325" t="b">
        <v>0</v>
      </c>
      <c r="O40325" t="s">
        <v>198432</v>
      </c>
      <c r="Q40325">
        <v>18088</v>
      </c>
      <c r="R40325">
        <v>301</v>
      </c>
      <c r="S40325">
        <v>9</v>
      </c>
      <c r="T40325">
        <v>0</v>
      </c>
      <c r="U40325">
        <v>6</v>
      </c>
    </row>
    <row r="40326" spans="1:21" x14ac:dyDescent="0.25">
      <c r="A40326" t="s">
        <v>194329</v>
      </c>
      <c r="B40326" t="s">
        <v>194330</v>
      </c>
      <c r="C40326" t="s">
        <v>198433</v>
      </c>
      <c r="D40326" t="s">
        <v>198434</v>
      </c>
      <c r="E40326" s="1">
        <v>43688.612500000003</v>
      </c>
      <c r="F40326" t="s">
        <v>198435</v>
      </c>
      <c r="G40326" t="s">
        <v>198436</v>
      </c>
      <c r="H40326">
        <v>27</v>
      </c>
      <c r="I40326" t="s">
        <v>28</v>
      </c>
      <c r="J40326" t="s">
        <v>22553</v>
      </c>
      <c r="K40326">
        <v>1179</v>
      </c>
      <c r="L40326" t="s">
        <v>30</v>
      </c>
      <c r="M40326" t="s">
        <v>31</v>
      </c>
      <c r="N40326" t="b">
        <v>0</v>
      </c>
      <c r="Q40326">
        <v>23996</v>
      </c>
      <c r="R40326">
        <v>339</v>
      </c>
      <c r="S40326">
        <v>27</v>
      </c>
      <c r="T40326">
        <v>0</v>
      </c>
      <c r="U40326">
        <v>1</v>
      </c>
    </row>
    <row r="40327" spans="1:21" x14ac:dyDescent="0.25">
      <c r="A40327" t="s">
        <v>194329</v>
      </c>
      <c r="B40327" t="s">
        <v>194330</v>
      </c>
      <c r="C40327" t="s">
        <v>198437</v>
      </c>
      <c r="D40327" t="s">
        <v>198438</v>
      </c>
      <c r="E40327" s="1">
        <v>43688.261805555558</v>
      </c>
      <c r="F40327" t="s">
        <v>198439</v>
      </c>
      <c r="G40327" t="s">
        <v>198440</v>
      </c>
      <c r="H40327">
        <v>27</v>
      </c>
      <c r="I40327" t="s">
        <v>28</v>
      </c>
      <c r="J40327" t="s">
        <v>22874</v>
      </c>
      <c r="K40327">
        <v>2398</v>
      </c>
      <c r="L40327" t="s">
        <v>30</v>
      </c>
      <c r="M40327" t="s">
        <v>31</v>
      </c>
      <c r="N40327" t="b">
        <v>0</v>
      </c>
      <c r="O40327" t="s">
        <v>198441</v>
      </c>
      <c r="Q40327">
        <v>32763</v>
      </c>
      <c r="R40327">
        <v>672</v>
      </c>
      <c r="S40327">
        <v>29</v>
      </c>
      <c r="T40327">
        <v>0</v>
      </c>
      <c r="U40327">
        <v>12</v>
      </c>
    </row>
    <row r="40328" spans="1:21" x14ac:dyDescent="0.25">
      <c r="A40328" t="s">
        <v>194329</v>
      </c>
      <c r="B40328" t="s">
        <v>194330</v>
      </c>
      <c r="C40328" t="s">
        <v>198442</v>
      </c>
      <c r="D40328" t="s">
        <v>198443</v>
      </c>
      <c r="E40328" s="1">
        <v>43657.654861111114</v>
      </c>
      <c r="F40328" t="s">
        <v>198444</v>
      </c>
      <c r="G40328" t="s">
        <v>198445</v>
      </c>
      <c r="H40328">
        <v>27</v>
      </c>
      <c r="I40328" t="s">
        <v>28</v>
      </c>
      <c r="J40328" t="s">
        <v>19898</v>
      </c>
      <c r="K40328">
        <v>716</v>
      </c>
      <c r="L40328" t="s">
        <v>30</v>
      </c>
      <c r="M40328" t="s">
        <v>31</v>
      </c>
      <c r="N40328" t="b">
        <v>1</v>
      </c>
      <c r="O40328" t="s">
        <v>198446</v>
      </c>
      <c r="Q40328">
        <v>394894</v>
      </c>
      <c r="R40328">
        <v>11369</v>
      </c>
      <c r="S40328">
        <v>285</v>
      </c>
      <c r="T40328">
        <v>0</v>
      </c>
      <c r="U40328">
        <v>167</v>
      </c>
    </row>
    <row r="40329" spans="1:21" x14ac:dyDescent="0.25">
      <c r="A40329" t="s">
        <v>194329</v>
      </c>
      <c r="B40329" t="s">
        <v>194330</v>
      </c>
      <c r="C40329" t="s">
        <v>198447</v>
      </c>
      <c r="D40329" t="s">
        <v>198448</v>
      </c>
      <c r="E40329" s="1">
        <v>43657.229166666664</v>
      </c>
      <c r="F40329" t="s">
        <v>198449</v>
      </c>
      <c r="G40329" t="s">
        <v>198450</v>
      </c>
      <c r="H40329">
        <v>27</v>
      </c>
      <c r="I40329" t="s">
        <v>28</v>
      </c>
      <c r="J40329" t="s">
        <v>5441</v>
      </c>
      <c r="K40329">
        <v>1027</v>
      </c>
      <c r="L40329" t="s">
        <v>30</v>
      </c>
      <c r="M40329" t="s">
        <v>31</v>
      </c>
      <c r="N40329" t="b">
        <v>0</v>
      </c>
      <c r="O40329" t="s">
        <v>198451</v>
      </c>
      <c r="Q40329">
        <v>16762</v>
      </c>
      <c r="R40329">
        <v>340</v>
      </c>
      <c r="S40329">
        <v>13</v>
      </c>
      <c r="T40329">
        <v>0</v>
      </c>
      <c r="U40329">
        <v>6</v>
      </c>
    </row>
    <row r="40330" spans="1:21" x14ac:dyDescent="0.25">
      <c r="A40330" t="s">
        <v>194329</v>
      </c>
      <c r="B40330" t="s">
        <v>194330</v>
      </c>
      <c r="C40330" t="s">
        <v>198452</v>
      </c>
      <c r="D40330" t="s">
        <v>198453</v>
      </c>
      <c r="E40330" s="1">
        <v>43627.652777777781</v>
      </c>
      <c r="F40330" t="s">
        <v>198454</v>
      </c>
      <c r="G40330" t="s">
        <v>198455</v>
      </c>
      <c r="H40330">
        <v>27</v>
      </c>
      <c r="I40330" t="s">
        <v>28</v>
      </c>
      <c r="J40330" t="s">
        <v>20616</v>
      </c>
      <c r="K40330">
        <v>971</v>
      </c>
      <c r="L40330" t="s">
        <v>30</v>
      </c>
      <c r="M40330" t="s">
        <v>31</v>
      </c>
      <c r="N40330" t="b">
        <v>0</v>
      </c>
      <c r="O40330" t="s">
        <v>198456</v>
      </c>
      <c r="Q40330">
        <v>7009</v>
      </c>
      <c r="R40330">
        <v>129</v>
      </c>
      <c r="S40330">
        <v>1</v>
      </c>
      <c r="T40330">
        <v>0</v>
      </c>
      <c r="U40330">
        <v>6</v>
      </c>
    </row>
    <row r="40331" spans="1:21" x14ac:dyDescent="0.25">
      <c r="A40331" t="s">
        <v>194329</v>
      </c>
      <c r="B40331" t="s">
        <v>194330</v>
      </c>
      <c r="C40331" t="s">
        <v>198457</v>
      </c>
      <c r="D40331" t="s">
        <v>198458</v>
      </c>
      <c r="E40331" s="1">
        <v>43627.269444444442</v>
      </c>
      <c r="F40331" t="s">
        <v>198459</v>
      </c>
      <c r="G40331" t="s">
        <v>198460</v>
      </c>
      <c r="H40331">
        <v>27</v>
      </c>
      <c r="I40331" t="s">
        <v>28</v>
      </c>
      <c r="J40331" t="s">
        <v>173913</v>
      </c>
      <c r="K40331">
        <v>1535</v>
      </c>
      <c r="L40331" t="s">
        <v>30</v>
      </c>
      <c r="M40331" t="s">
        <v>31</v>
      </c>
      <c r="N40331" t="b">
        <v>0</v>
      </c>
      <c r="O40331" t="s">
        <v>198461</v>
      </c>
      <c r="Q40331">
        <v>40991</v>
      </c>
      <c r="R40331">
        <v>486</v>
      </c>
      <c r="S40331">
        <v>55</v>
      </c>
      <c r="T40331">
        <v>0</v>
      </c>
      <c r="U40331">
        <v>5</v>
      </c>
    </row>
    <row r="40332" spans="1:21" x14ac:dyDescent="0.25">
      <c r="A40332" t="s">
        <v>194329</v>
      </c>
      <c r="B40332" t="s">
        <v>194330</v>
      </c>
      <c r="C40332" t="s">
        <v>198462</v>
      </c>
      <c r="D40332" t="s">
        <v>198463</v>
      </c>
      <c r="E40332" s="1">
        <v>43596.59375</v>
      </c>
      <c r="F40332" t="s">
        <v>198464</v>
      </c>
      <c r="G40332" t="s">
        <v>198465</v>
      </c>
      <c r="H40332">
        <v>27</v>
      </c>
      <c r="I40332" t="s">
        <v>28</v>
      </c>
      <c r="J40332" t="s">
        <v>1492</v>
      </c>
      <c r="K40332">
        <v>501</v>
      </c>
      <c r="L40332" t="s">
        <v>30</v>
      </c>
      <c r="M40332" t="s">
        <v>31</v>
      </c>
      <c r="N40332" t="b">
        <v>0</v>
      </c>
      <c r="O40332" t="s">
        <v>198466</v>
      </c>
      <c r="Q40332">
        <v>12259</v>
      </c>
      <c r="R40332">
        <v>285</v>
      </c>
      <c r="S40332">
        <v>38</v>
      </c>
      <c r="T40332">
        <v>0</v>
      </c>
      <c r="U40332">
        <v>22</v>
      </c>
    </row>
    <row r="40333" spans="1:21" x14ac:dyDescent="0.25">
      <c r="A40333" t="s">
        <v>194329</v>
      </c>
      <c r="B40333" t="s">
        <v>194330</v>
      </c>
      <c r="C40333" t="s">
        <v>198467</v>
      </c>
      <c r="D40333" t="s">
        <v>198468</v>
      </c>
      <c r="E40333" s="1">
        <v>43566.583333333336</v>
      </c>
      <c r="F40333" t="s">
        <v>198469</v>
      </c>
      <c r="G40333" t="s">
        <v>198470</v>
      </c>
      <c r="H40333">
        <v>27</v>
      </c>
      <c r="I40333" t="s">
        <v>28</v>
      </c>
      <c r="J40333" t="s">
        <v>6416</v>
      </c>
      <c r="K40333">
        <v>1323</v>
      </c>
      <c r="L40333" t="s">
        <v>30</v>
      </c>
      <c r="M40333" t="s">
        <v>31</v>
      </c>
      <c r="N40333" t="b">
        <v>1</v>
      </c>
      <c r="O40333" t="s">
        <v>198471</v>
      </c>
      <c r="Q40333">
        <v>8270</v>
      </c>
      <c r="R40333">
        <v>155</v>
      </c>
      <c r="S40333">
        <v>3</v>
      </c>
      <c r="T40333">
        <v>0</v>
      </c>
      <c r="U40333">
        <v>13</v>
      </c>
    </row>
    <row r="40334" spans="1:21" x14ac:dyDescent="0.25">
      <c r="A40334" t="s">
        <v>194329</v>
      </c>
      <c r="B40334" t="s">
        <v>194330</v>
      </c>
      <c r="C40334" t="s">
        <v>198472</v>
      </c>
      <c r="D40334" t="s">
        <v>198473</v>
      </c>
      <c r="E40334" s="1">
        <v>43566.20416666667</v>
      </c>
      <c r="F40334" t="s">
        <v>198474</v>
      </c>
      <c r="G40334" t="s">
        <v>198475</v>
      </c>
      <c r="H40334">
        <v>27</v>
      </c>
      <c r="I40334" t="s">
        <v>28</v>
      </c>
      <c r="J40334" t="s">
        <v>92500</v>
      </c>
      <c r="K40334">
        <v>1407</v>
      </c>
      <c r="L40334" t="s">
        <v>30</v>
      </c>
      <c r="M40334" t="s">
        <v>31</v>
      </c>
      <c r="N40334" t="b">
        <v>0</v>
      </c>
      <c r="O40334" t="s">
        <v>198476</v>
      </c>
      <c r="Q40334">
        <v>14425</v>
      </c>
      <c r="R40334">
        <v>296</v>
      </c>
      <c r="S40334">
        <v>16</v>
      </c>
      <c r="T40334">
        <v>0</v>
      </c>
      <c r="U40334">
        <v>21</v>
      </c>
    </row>
    <row r="40335" spans="1:21" x14ac:dyDescent="0.25">
      <c r="A40335" t="s">
        <v>194329</v>
      </c>
      <c r="B40335" t="s">
        <v>194330</v>
      </c>
      <c r="C40335" t="s">
        <v>198477</v>
      </c>
      <c r="D40335" t="s">
        <v>198478</v>
      </c>
      <c r="E40335" s="1">
        <v>43535.354166666664</v>
      </c>
      <c r="F40335" t="s">
        <v>198479</v>
      </c>
      <c r="G40335" t="s">
        <v>198480</v>
      </c>
      <c r="H40335">
        <v>27</v>
      </c>
      <c r="I40335" t="s">
        <v>28</v>
      </c>
      <c r="J40335" t="s">
        <v>198481</v>
      </c>
      <c r="K40335">
        <v>2501</v>
      </c>
      <c r="L40335" t="s">
        <v>30</v>
      </c>
      <c r="M40335" t="s">
        <v>31</v>
      </c>
      <c r="N40335" t="b">
        <v>1</v>
      </c>
      <c r="O40335" t="s">
        <v>198482</v>
      </c>
      <c r="Q40335">
        <v>228289</v>
      </c>
      <c r="R40335">
        <v>5624</v>
      </c>
      <c r="S40335">
        <v>96</v>
      </c>
      <c r="T40335">
        <v>0</v>
      </c>
      <c r="U40335">
        <v>61</v>
      </c>
    </row>
    <row r="40336" spans="1:21" x14ac:dyDescent="0.25">
      <c r="A40336" t="s">
        <v>194329</v>
      </c>
      <c r="B40336" t="s">
        <v>194330</v>
      </c>
      <c r="C40336" t="s">
        <v>198483</v>
      </c>
      <c r="D40336" t="s">
        <v>198484</v>
      </c>
      <c r="E40336" s="1">
        <v>43507.474305555559</v>
      </c>
      <c r="F40336" t="s">
        <v>198485</v>
      </c>
      <c r="G40336" t="s">
        <v>198486</v>
      </c>
      <c r="H40336">
        <v>27</v>
      </c>
      <c r="I40336" t="s">
        <v>28</v>
      </c>
      <c r="J40336" t="s">
        <v>198487</v>
      </c>
      <c r="K40336">
        <v>845</v>
      </c>
      <c r="L40336" t="s">
        <v>30</v>
      </c>
      <c r="M40336" t="s">
        <v>7991</v>
      </c>
      <c r="N40336" t="b">
        <v>0</v>
      </c>
      <c r="Q40336">
        <v>6734</v>
      </c>
      <c r="R40336">
        <v>158</v>
      </c>
      <c r="S40336">
        <v>8</v>
      </c>
      <c r="T40336">
        <v>0</v>
      </c>
      <c r="U40336">
        <v>2</v>
      </c>
    </row>
    <row r="40337" spans="1:21" x14ac:dyDescent="0.25">
      <c r="A40337" t="s">
        <v>194329</v>
      </c>
      <c r="B40337" t="s">
        <v>194330</v>
      </c>
      <c r="C40337" t="s">
        <v>198488</v>
      </c>
      <c r="D40337" t="s">
        <v>198489</v>
      </c>
      <c r="E40337" s="1">
        <v>43476.541666666664</v>
      </c>
      <c r="F40337" t="s">
        <v>198490</v>
      </c>
      <c r="G40337" t="s">
        <v>198491</v>
      </c>
      <c r="H40337">
        <v>27</v>
      </c>
      <c r="I40337" t="s">
        <v>28</v>
      </c>
      <c r="J40337" t="s">
        <v>10670</v>
      </c>
      <c r="K40337">
        <v>1003</v>
      </c>
      <c r="L40337" t="s">
        <v>30</v>
      </c>
      <c r="M40337" t="s">
        <v>31</v>
      </c>
      <c r="N40337" t="b">
        <v>0</v>
      </c>
      <c r="O40337" t="s">
        <v>198492</v>
      </c>
      <c r="Q40337">
        <v>20074</v>
      </c>
      <c r="R40337">
        <v>381</v>
      </c>
      <c r="S40337">
        <v>42</v>
      </c>
      <c r="T40337">
        <v>0</v>
      </c>
      <c r="U40337">
        <v>8</v>
      </c>
    </row>
    <row r="40338" spans="1:21" x14ac:dyDescent="0.25">
      <c r="A40338" t="s">
        <v>194329</v>
      </c>
      <c r="B40338" t="s">
        <v>194330</v>
      </c>
      <c r="C40338" t="s">
        <v>198493</v>
      </c>
      <c r="D40338" t="s">
        <v>198494</v>
      </c>
      <c r="E40338" s="1">
        <v>43476.265277777777</v>
      </c>
      <c r="F40338" t="s">
        <v>198495</v>
      </c>
      <c r="G40338" t="s">
        <v>198496</v>
      </c>
      <c r="H40338">
        <v>27</v>
      </c>
      <c r="I40338" t="s">
        <v>28</v>
      </c>
      <c r="J40338" t="s">
        <v>3212</v>
      </c>
      <c r="K40338">
        <v>1082</v>
      </c>
      <c r="L40338" t="s">
        <v>30</v>
      </c>
      <c r="M40338" t="s">
        <v>31</v>
      </c>
      <c r="N40338" t="b">
        <v>0</v>
      </c>
      <c r="O40338" t="s">
        <v>198497</v>
      </c>
      <c r="Q40338">
        <v>75146</v>
      </c>
      <c r="R40338">
        <v>1409</v>
      </c>
      <c r="S40338">
        <v>39</v>
      </c>
      <c r="T40338">
        <v>0</v>
      </c>
      <c r="U40338">
        <v>33</v>
      </c>
    </row>
    <row r="40339" spans="1:21" x14ac:dyDescent="0.25">
      <c r="A40339" t="s">
        <v>194329</v>
      </c>
      <c r="B40339" t="s">
        <v>194330</v>
      </c>
      <c r="C40339" t="s">
        <v>198498</v>
      </c>
      <c r="D40339" t="s">
        <v>198499</v>
      </c>
      <c r="E40339" t="s">
        <v>198500</v>
      </c>
      <c r="F40339" t="s">
        <v>198501</v>
      </c>
      <c r="G40339" t="s">
        <v>198502</v>
      </c>
      <c r="H40339">
        <v>27</v>
      </c>
      <c r="I40339" t="s">
        <v>28</v>
      </c>
      <c r="J40339" t="s">
        <v>150785</v>
      </c>
      <c r="K40339">
        <v>3519</v>
      </c>
      <c r="L40339" t="s">
        <v>30</v>
      </c>
      <c r="M40339" t="s">
        <v>31</v>
      </c>
      <c r="N40339" t="b">
        <v>0</v>
      </c>
      <c r="O40339" t="s">
        <v>198503</v>
      </c>
      <c r="Q40339">
        <v>8690</v>
      </c>
      <c r="R40339">
        <v>241</v>
      </c>
      <c r="S40339">
        <v>4</v>
      </c>
      <c r="T40339">
        <v>0</v>
      </c>
      <c r="U40339">
        <v>11</v>
      </c>
    </row>
    <row r="40340" spans="1:21" x14ac:dyDescent="0.25">
      <c r="A40340" t="s">
        <v>194329</v>
      </c>
      <c r="B40340" t="s">
        <v>194330</v>
      </c>
      <c r="C40340" t="s">
        <v>198504</v>
      </c>
      <c r="D40340" t="s">
        <v>198505</v>
      </c>
      <c r="E40340" t="s">
        <v>198506</v>
      </c>
      <c r="F40340" t="s">
        <v>198507</v>
      </c>
      <c r="G40340" t="s">
        <v>198508</v>
      </c>
      <c r="H40340">
        <v>27</v>
      </c>
      <c r="I40340" t="s">
        <v>28</v>
      </c>
      <c r="J40340" t="s">
        <v>15297</v>
      </c>
      <c r="K40340">
        <v>750</v>
      </c>
      <c r="L40340" t="s">
        <v>30</v>
      </c>
      <c r="M40340" t="s">
        <v>31</v>
      </c>
      <c r="N40340" t="b">
        <v>0</v>
      </c>
      <c r="O40340" t="s">
        <v>198509</v>
      </c>
      <c r="Q40340">
        <v>155007</v>
      </c>
      <c r="R40340">
        <v>1835</v>
      </c>
      <c r="S40340">
        <v>179</v>
      </c>
      <c r="T40340">
        <v>0</v>
      </c>
      <c r="U40340">
        <v>45</v>
      </c>
    </row>
    <row r="40341" spans="1:21" x14ac:dyDescent="0.25">
      <c r="A40341" t="s">
        <v>194329</v>
      </c>
      <c r="B40341" t="s">
        <v>194330</v>
      </c>
      <c r="C40341" t="e">
        <v>#NAME?</v>
      </c>
      <c r="D40341" t="s">
        <v>198510</v>
      </c>
      <c r="E40341" t="s">
        <v>198511</v>
      </c>
      <c r="F40341" t="s">
        <v>198512</v>
      </c>
      <c r="G40341" t="s">
        <v>198513</v>
      </c>
      <c r="H40341">
        <v>27</v>
      </c>
      <c r="I40341" t="s">
        <v>28</v>
      </c>
      <c r="J40341" t="s">
        <v>10214</v>
      </c>
      <c r="K40341">
        <v>714</v>
      </c>
      <c r="L40341" t="s">
        <v>30</v>
      </c>
      <c r="M40341" t="s">
        <v>31</v>
      </c>
      <c r="N40341" t="b">
        <v>0</v>
      </c>
      <c r="O40341" t="s">
        <v>198514</v>
      </c>
      <c r="Q40341">
        <v>15816</v>
      </c>
      <c r="R40341">
        <v>347</v>
      </c>
      <c r="S40341">
        <v>31</v>
      </c>
      <c r="T40341">
        <v>0</v>
      </c>
      <c r="U40341">
        <v>11</v>
      </c>
    </row>
    <row r="40342" spans="1:21" x14ac:dyDescent="0.25">
      <c r="A40342" t="s">
        <v>194329</v>
      </c>
      <c r="B40342" t="s">
        <v>194330</v>
      </c>
      <c r="C40342" t="s">
        <v>198515</v>
      </c>
      <c r="D40342" t="s">
        <v>198516</v>
      </c>
      <c r="E40342" t="s">
        <v>198517</v>
      </c>
      <c r="F40342" t="s">
        <v>198518</v>
      </c>
      <c r="G40342" t="s">
        <v>198519</v>
      </c>
      <c r="H40342">
        <v>27</v>
      </c>
      <c r="I40342" t="s">
        <v>28</v>
      </c>
      <c r="J40342" t="s">
        <v>4286</v>
      </c>
      <c r="K40342">
        <v>739</v>
      </c>
      <c r="L40342" t="s">
        <v>30</v>
      </c>
      <c r="M40342" t="s">
        <v>31</v>
      </c>
      <c r="N40342" t="b">
        <v>0</v>
      </c>
      <c r="O40342" t="s">
        <v>198520</v>
      </c>
      <c r="Q40342">
        <v>59826</v>
      </c>
      <c r="R40342">
        <v>958</v>
      </c>
      <c r="S40342">
        <v>39</v>
      </c>
      <c r="T40342">
        <v>0</v>
      </c>
      <c r="U40342">
        <v>13</v>
      </c>
    </row>
    <row r="40343" spans="1:21" x14ac:dyDescent="0.25">
      <c r="A40343" t="s">
        <v>194329</v>
      </c>
      <c r="B40343" t="s">
        <v>194330</v>
      </c>
      <c r="C40343" t="s">
        <v>198521</v>
      </c>
      <c r="D40343" t="s">
        <v>198522</v>
      </c>
      <c r="E40343" t="s">
        <v>198523</v>
      </c>
      <c r="F40343" t="s">
        <v>198524</v>
      </c>
      <c r="G40343" t="s">
        <v>198525</v>
      </c>
      <c r="H40343">
        <v>27</v>
      </c>
      <c r="I40343" t="s">
        <v>28</v>
      </c>
      <c r="J40343" t="s">
        <v>6869</v>
      </c>
      <c r="K40343">
        <v>728</v>
      </c>
      <c r="L40343" t="s">
        <v>30</v>
      </c>
      <c r="M40343" t="s">
        <v>31</v>
      </c>
      <c r="N40343" t="b">
        <v>0</v>
      </c>
      <c r="O40343" t="s">
        <v>198526</v>
      </c>
      <c r="Q40343">
        <v>23517</v>
      </c>
      <c r="R40343">
        <v>365</v>
      </c>
      <c r="S40343">
        <v>55</v>
      </c>
      <c r="T40343">
        <v>0</v>
      </c>
      <c r="U40343">
        <v>6</v>
      </c>
    </row>
    <row r="40344" spans="1:21" x14ac:dyDescent="0.25">
      <c r="A40344" t="s">
        <v>194329</v>
      </c>
      <c r="B40344" t="s">
        <v>194330</v>
      </c>
      <c r="C40344" t="s">
        <v>198527</v>
      </c>
      <c r="D40344" t="s">
        <v>198528</v>
      </c>
      <c r="E40344" t="s">
        <v>198529</v>
      </c>
      <c r="F40344" t="s">
        <v>198530</v>
      </c>
      <c r="G40344" t="s">
        <v>198531</v>
      </c>
      <c r="H40344">
        <v>27</v>
      </c>
      <c r="I40344" t="s">
        <v>28</v>
      </c>
      <c r="J40344" t="s">
        <v>159</v>
      </c>
      <c r="K40344">
        <v>498</v>
      </c>
      <c r="L40344" t="s">
        <v>30</v>
      </c>
      <c r="M40344" t="s">
        <v>31</v>
      </c>
      <c r="N40344" t="b">
        <v>0</v>
      </c>
      <c r="O40344" t="s">
        <v>198532</v>
      </c>
      <c r="Q40344">
        <v>50970</v>
      </c>
      <c r="R40344">
        <v>1512</v>
      </c>
      <c r="S40344">
        <v>41</v>
      </c>
      <c r="T40344">
        <v>0</v>
      </c>
      <c r="U40344">
        <v>36</v>
      </c>
    </row>
    <row r="40345" spans="1:21" x14ac:dyDescent="0.25">
      <c r="A40345" t="s">
        <v>194329</v>
      </c>
      <c r="B40345" t="s">
        <v>194330</v>
      </c>
      <c r="C40345" t="s">
        <v>198533</v>
      </c>
      <c r="D40345" t="s">
        <v>198534</v>
      </c>
      <c r="E40345" t="s">
        <v>198535</v>
      </c>
      <c r="F40345" t="s">
        <v>198536</v>
      </c>
      <c r="G40345" t="s">
        <v>198537</v>
      </c>
      <c r="H40345">
        <v>27</v>
      </c>
      <c r="I40345" t="s">
        <v>28</v>
      </c>
      <c r="J40345" t="s">
        <v>6572</v>
      </c>
      <c r="K40345">
        <v>1022</v>
      </c>
      <c r="L40345" t="s">
        <v>30</v>
      </c>
      <c r="M40345" t="s">
        <v>31</v>
      </c>
      <c r="N40345" t="b">
        <v>0</v>
      </c>
      <c r="O40345" t="s">
        <v>198538</v>
      </c>
      <c r="Q40345">
        <v>3597</v>
      </c>
      <c r="R40345">
        <v>88</v>
      </c>
      <c r="S40345">
        <v>4</v>
      </c>
      <c r="T40345">
        <v>0</v>
      </c>
      <c r="U40345">
        <v>5</v>
      </c>
    </row>
    <row r="40346" spans="1:21" x14ac:dyDescent="0.25">
      <c r="A40346" t="s">
        <v>194329</v>
      </c>
      <c r="B40346" t="s">
        <v>194330</v>
      </c>
      <c r="C40346" t="s">
        <v>198539</v>
      </c>
      <c r="D40346" t="s">
        <v>198540</v>
      </c>
      <c r="E40346" t="s">
        <v>198541</v>
      </c>
      <c r="F40346" t="s">
        <v>198542</v>
      </c>
      <c r="G40346" t="s">
        <v>198543</v>
      </c>
      <c r="H40346">
        <v>27</v>
      </c>
      <c r="I40346" t="s">
        <v>28</v>
      </c>
      <c r="J40346" t="s">
        <v>198544</v>
      </c>
      <c r="K40346">
        <v>2917</v>
      </c>
      <c r="L40346" t="s">
        <v>30</v>
      </c>
      <c r="M40346" t="s">
        <v>31</v>
      </c>
      <c r="N40346" t="b">
        <v>1</v>
      </c>
      <c r="O40346" t="s">
        <v>198545</v>
      </c>
      <c r="Q40346">
        <v>86052</v>
      </c>
      <c r="R40346">
        <v>1139</v>
      </c>
      <c r="S40346">
        <v>40</v>
      </c>
      <c r="T40346">
        <v>0</v>
      </c>
      <c r="U40346">
        <v>17</v>
      </c>
    </row>
    <row r="40347" spans="1:21" x14ac:dyDescent="0.25">
      <c r="A40347" t="s">
        <v>194329</v>
      </c>
      <c r="B40347" t="s">
        <v>194330</v>
      </c>
      <c r="C40347" t="s">
        <v>198546</v>
      </c>
      <c r="D40347" t="s">
        <v>198547</v>
      </c>
      <c r="E40347" t="s">
        <v>198548</v>
      </c>
      <c r="F40347" t="s">
        <v>198549</v>
      </c>
      <c r="G40347" t="s">
        <v>198550</v>
      </c>
      <c r="H40347">
        <v>27</v>
      </c>
      <c r="I40347" t="s">
        <v>28</v>
      </c>
      <c r="J40347" t="s">
        <v>1016</v>
      </c>
      <c r="K40347">
        <v>764</v>
      </c>
      <c r="L40347" t="s">
        <v>30</v>
      </c>
      <c r="M40347" t="s">
        <v>31</v>
      </c>
      <c r="N40347" t="b">
        <v>0</v>
      </c>
      <c r="O40347" t="s">
        <v>198551</v>
      </c>
      <c r="Q40347">
        <v>71627</v>
      </c>
      <c r="R40347">
        <v>1252</v>
      </c>
      <c r="S40347">
        <v>114</v>
      </c>
      <c r="T40347">
        <v>0</v>
      </c>
      <c r="U40347">
        <v>25</v>
      </c>
    </row>
    <row r="40348" spans="1:21" x14ac:dyDescent="0.25">
      <c r="A40348" t="s">
        <v>194329</v>
      </c>
      <c r="B40348" t="s">
        <v>194330</v>
      </c>
      <c r="C40348" t="s">
        <v>198552</v>
      </c>
      <c r="D40348" t="s">
        <v>198553</v>
      </c>
      <c r="E40348" t="s">
        <v>198554</v>
      </c>
      <c r="F40348" t="s">
        <v>198555</v>
      </c>
      <c r="G40348" t="s">
        <v>198556</v>
      </c>
      <c r="H40348">
        <v>27</v>
      </c>
      <c r="I40348" t="s">
        <v>28</v>
      </c>
      <c r="J40348" t="s">
        <v>2727</v>
      </c>
      <c r="K40348">
        <v>660</v>
      </c>
      <c r="L40348" t="s">
        <v>30</v>
      </c>
      <c r="M40348" t="s">
        <v>31</v>
      </c>
      <c r="N40348" t="b">
        <v>0</v>
      </c>
      <c r="O40348" t="s">
        <v>198557</v>
      </c>
      <c r="Q40348">
        <v>144672</v>
      </c>
      <c r="R40348">
        <v>4125</v>
      </c>
      <c r="S40348">
        <v>110</v>
      </c>
      <c r="T40348">
        <v>0</v>
      </c>
      <c r="U40348">
        <v>62</v>
      </c>
    </row>
    <row r="40349" spans="1:21" x14ac:dyDescent="0.25">
      <c r="A40349" t="s">
        <v>194329</v>
      </c>
      <c r="B40349" t="s">
        <v>194330</v>
      </c>
      <c r="C40349" t="s">
        <v>198558</v>
      </c>
      <c r="D40349" t="s">
        <v>198559</v>
      </c>
      <c r="E40349" t="s">
        <v>198560</v>
      </c>
      <c r="F40349" t="s">
        <v>198561</v>
      </c>
      <c r="G40349" t="s">
        <v>198562</v>
      </c>
      <c r="H40349">
        <v>27</v>
      </c>
      <c r="I40349" t="s">
        <v>28</v>
      </c>
      <c r="J40349" t="s">
        <v>192729</v>
      </c>
      <c r="K40349">
        <v>3201</v>
      </c>
      <c r="L40349" t="s">
        <v>30</v>
      </c>
      <c r="M40349" t="s">
        <v>31</v>
      </c>
      <c r="N40349" t="b">
        <v>0</v>
      </c>
      <c r="O40349" t="s">
        <v>198563</v>
      </c>
      <c r="Q40349">
        <v>4276</v>
      </c>
      <c r="R40349">
        <v>123</v>
      </c>
      <c r="S40349">
        <v>4</v>
      </c>
      <c r="T40349">
        <v>0</v>
      </c>
      <c r="U40349">
        <v>9</v>
      </c>
    </row>
    <row r="40350" spans="1:21" x14ac:dyDescent="0.25">
      <c r="A40350" t="s">
        <v>194329</v>
      </c>
      <c r="B40350" t="s">
        <v>194330</v>
      </c>
      <c r="C40350" t="s">
        <v>198564</v>
      </c>
      <c r="D40350" t="s">
        <v>198565</v>
      </c>
      <c r="E40350" t="s">
        <v>198566</v>
      </c>
      <c r="F40350" t="s">
        <v>198567</v>
      </c>
      <c r="G40350" t="s">
        <v>198568</v>
      </c>
      <c r="H40350">
        <v>27</v>
      </c>
      <c r="I40350" t="s">
        <v>28</v>
      </c>
      <c r="J40350" t="s">
        <v>19794</v>
      </c>
      <c r="K40350">
        <v>707</v>
      </c>
      <c r="L40350" t="s">
        <v>30</v>
      </c>
      <c r="M40350" t="s">
        <v>31</v>
      </c>
      <c r="N40350" t="b">
        <v>0</v>
      </c>
      <c r="O40350" t="s">
        <v>198569</v>
      </c>
      <c r="Q40350">
        <v>9905</v>
      </c>
      <c r="R40350">
        <v>126</v>
      </c>
      <c r="S40350">
        <v>3</v>
      </c>
      <c r="T40350">
        <v>0</v>
      </c>
      <c r="U40350">
        <v>10</v>
      </c>
    </row>
    <row r="40351" spans="1:21" x14ac:dyDescent="0.25">
      <c r="A40351" t="s">
        <v>194329</v>
      </c>
      <c r="B40351" t="s">
        <v>194330</v>
      </c>
      <c r="C40351" t="s">
        <v>198570</v>
      </c>
      <c r="D40351" t="s">
        <v>198571</v>
      </c>
      <c r="E40351" t="s">
        <v>198572</v>
      </c>
      <c r="F40351" t="s">
        <v>198573</v>
      </c>
      <c r="G40351" t="s">
        <v>198574</v>
      </c>
      <c r="H40351">
        <v>27</v>
      </c>
      <c r="I40351" t="s">
        <v>28</v>
      </c>
      <c r="J40351" t="s">
        <v>14945</v>
      </c>
      <c r="K40351">
        <v>1988</v>
      </c>
      <c r="L40351" t="s">
        <v>30</v>
      </c>
      <c r="M40351" t="s">
        <v>31</v>
      </c>
      <c r="N40351" t="b">
        <v>0</v>
      </c>
      <c r="O40351" t="s">
        <v>198575</v>
      </c>
      <c r="Q40351">
        <v>16899</v>
      </c>
      <c r="R40351">
        <v>434</v>
      </c>
      <c r="S40351">
        <v>16</v>
      </c>
      <c r="T40351">
        <v>0</v>
      </c>
      <c r="U40351">
        <v>9</v>
      </c>
    </row>
    <row r="40352" spans="1:21" x14ac:dyDescent="0.25">
      <c r="A40352" t="s">
        <v>194329</v>
      </c>
      <c r="B40352" t="s">
        <v>194330</v>
      </c>
      <c r="C40352" t="s">
        <v>198576</v>
      </c>
      <c r="D40352" t="s">
        <v>198577</v>
      </c>
      <c r="E40352" t="s">
        <v>198578</v>
      </c>
      <c r="F40352" t="s">
        <v>198579</v>
      </c>
      <c r="G40352" t="s">
        <v>198580</v>
      </c>
      <c r="H40352">
        <v>27</v>
      </c>
      <c r="I40352" t="s">
        <v>28</v>
      </c>
      <c r="J40352" t="s">
        <v>106530</v>
      </c>
      <c r="K40352">
        <v>2941</v>
      </c>
      <c r="L40352" t="s">
        <v>30</v>
      </c>
      <c r="M40352" t="s">
        <v>31</v>
      </c>
      <c r="N40352" t="b">
        <v>0</v>
      </c>
      <c r="O40352" t="s">
        <v>198581</v>
      </c>
      <c r="Q40352">
        <v>57395</v>
      </c>
      <c r="R40352">
        <v>817</v>
      </c>
      <c r="S40352">
        <v>89</v>
      </c>
      <c r="T40352">
        <v>0</v>
      </c>
      <c r="U40352">
        <v>9</v>
      </c>
    </row>
    <row r="40353" spans="1:21" x14ac:dyDescent="0.25">
      <c r="A40353" t="s">
        <v>194329</v>
      </c>
      <c r="B40353" t="s">
        <v>194330</v>
      </c>
      <c r="C40353" t="s">
        <v>198582</v>
      </c>
      <c r="D40353" t="s">
        <v>198583</v>
      </c>
      <c r="E40353" t="s">
        <v>198584</v>
      </c>
      <c r="F40353" t="s">
        <v>198585</v>
      </c>
      <c r="G40353" t="s">
        <v>198586</v>
      </c>
      <c r="H40353">
        <v>27</v>
      </c>
      <c r="I40353" t="s">
        <v>28</v>
      </c>
      <c r="J40353" t="s">
        <v>198587</v>
      </c>
      <c r="K40353">
        <v>1660</v>
      </c>
      <c r="L40353" t="s">
        <v>30</v>
      </c>
      <c r="M40353" t="s">
        <v>31</v>
      </c>
      <c r="N40353" t="b">
        <v>0</v>
      </c>
      <c r="Q40353">
        <v>4527</v>
      </c>
      <c r="R40353">
        <v>82</v>
      </c>
      <c r="S40353">
        <v>1</v>
      </c>
      <c r="T40353">
        <v>0</v>
      </c>
      <c r="U40353">
        <v>4</v>
      </c>
    </row>
    <row r="40354" spans="1:21" x14ac:dyDescent="0.25">
      <c r="A40354" t="s">
        <v>194329</v>
      </c>
      <c r="B40354" t="s">
        <v>194330</v>
      </c>
      <c r="C40354" t="s">
        <v>198588</v>
      </c>
      <c r="D40354" t="s">
        <v>198589</v>
      </c>
      <c r="E40354" t="s">
        <v>198590</v>
      </c>
      <c r="F40354" t="s">
        <v>198591</v>
      </c>
      <c r="G40354" t="s">
        <v>198592</v>
      </c>
      <c r="H40354">
        <v>27</v>
      </c>
      <c r="I40354" t="s">
        <v>28</v>
      </c>
      <c r="J40354" t="s">
        <v>149067</v>
      </c>
      <c r="K40354">
        <v>708</v>
      </c>
      <c r="L40354" t="s">
        <v>30</v>
      </c>
      <c r="M40354" t="s">
        <v>31</v>
      </c>
      <c r="N40354" t="b">
        <v>0</v>
      </c>
      <c r="Q40354">
        <v>2917</v>
      </c>
      <c r="R40354">
        <v>54</v>
      </c>
      <c r="S40354">
        <v>9</v>
      </c>
      <c r="T40354">
        <v>0</v>
      </c>
      <c r="U40354">
        <v>1</v>
      </c>
    </row>
    <row r="40355" spans="1:21" x14ac:dyDescent="0.25">
      <c r="A40355" t="s">
        <v>194329</v>
      </c>
      <c r="B40355" t="s">
        <v>194330</v>
      </c>
      <c r="C40355" t="s">
        <v>198593</v>
      </c>
      <c r="D40355" t="s">
        <v>198594</v>
      </c>
      <c r="E40355" t="s">
        <v>198595</v>
      </c>
      <c r="F40355" t="s">
        <v>198596</v>
      </c>
      <c r="G40355" t="s">
        <v>198597</v>
      </c>
      <c r="H40355">
        <v>27</v>
      </c>
      <c r="I40355" t="s">
        <v>28</v>
      </c>
      <c r="J40355" t="s">
        <v>156770</v>
      </c>
      <c r="K40355">
        <v>2603</v>
      </c>
      <c r="L40355" t="s">
        <v>30</v>
      </c>
      <c r="M40355" t="s">
        <v>31</v>
      </c>
      <c r="N40355" t="b">
        <v>0</v>
      </c>
      <c r="O40355" t="s">
        <v>198598</v>
      </c>
      <c r="Q40355">
        <v>24177</v>
      </c>
      <c r="R40355">
        <v>358</v>
      </c>
      <c r="S40355">
        <v>25</v>
      </c>
      <c r="T40355">
        <v>0</v>
      </c>
      <c r="U40355">
        <v>8</v>
      </c>
    </row>
    <row r="40356" spans="1:21" x14ac:dyDescent="0.25">
      <c r="A40356" t="s">
        <v>194329</v>
      </c>
      <c r="B40356" t="s">
        <v>194330</v>
      </c>
      <c r="C40356" t="s">
        <v>198599</v>
      </c>
      <c r="D40356" t="s">
        <v>198600</v>
      </c>
      <c r="E40356" t="s">
        <v>198601</v>
      </c>
      <c r="F40356" t="s">
        <v>198602</v>
      </c>
      <c r="G40356" t="s">
        <v>198603</v>
      </c>
      <c r="H40356">
        <v>27</v>
      </c>
      <c r="I40356" t="s">
        <v>28</v>
      </c>
      <c r="J40356" t="s">
        <v>86844</v>
      </c>
      <c r="K40356">
        <v>1198</v>
      </c>
      <c r="L40356" t="s">
        <v>30</v>
      </c>
      <c r="M40356" t="s">
        <v>31</v>
      </c>
      <c r="N40356" t="b">
        <v>0</v>
      </c>
      <c r="O40356" t="s">
        <v>198604</v>
      </c>
      <c r="Q40356">
        <v>44868</v>
      </c>
      <c r="R40356">
        <v>869</v>
      </c>
      <c r="S40356">
        <v>32</v>
      </c>
      <c r="T40356">
        <v>0</v>
      </c>
      <c r="U40356">
        <v>20</v>
      </c>
    </row>
    <row r="40357" spans="1:21" x14ac:dyDescent="0.25">
      <c r="A40357" t="s">
        <v>194329</v>
      </c>
      <c r="B40357" t="s">
        <v>194330</v>
      </c>
      <c r="C40357" t="s">
        <v>198605</v>
      </c>
      <c r="D40357" t="s">
        <v>198606</v>
      </c>
      <c r="E40357" t="s">
        <v>198607</v>
      </c>
      <c r="F40357" t="s">
        <v>198608</v>
      </c>
      <c r="G40357" t="s">
        <v>198609</v>
      </c>
      <c r="H40357">
        <v>27</v>
      </c>
      <c r="I40357" t="s">
        <v>28</v>
      </c>
      <c r="J40357" t="s">
        <v>5990</v>
      </c>
      <c r="K40357">
        <v>577</v>
      </c>
      <c r="L40357" t="s">
        <v>30</v>
      </c>
      <c r="M40357" t="s">
        <v>31</v>
      </c>
      <c r="N40357" t="b">
        <v>0</v>
      </c>
      <c r="O40357" t="s">
        <v>198610</v>
      </c>
      <c r="Q40357">
        <v>111308</v>
      </c>
      <c r="R40357">
        <v>2893</v>
      </c>
      <c r="S40357">
        <v>95</v>
      </c>
      <c r="T40357">
        <v>0</v>
      </c>
      <c r="U40357">
        <v>42</v>
      </c>
    </row>
    <row r="40358" spans="1:21" x14ac:dyDescent="0.25">
      <c r="A40358" t="s">
        <v>194329</v>
      </c>
      <c r="B40358" t="s">
        <v>194330</v>
      </c>
      <c r="C40358" t="s">
        <v>198611</v>
      </c>
      <c r="D40358" t="s">
        <v>198612</v>
      </c>
      <c r="E40358" t="s">
        <v>198613</v>
      </c>
      <c r="F40358" t="s">
        <v>198614</v>
      </c>
      <c r="G40358" t="s">
        <v>198615</v>
      </c>
      <c r="H40358">
        <v>27</v>
      </c>
      <c r="I40358" t="s">
        <v>28</v>
      </c>
      <c r="J40358" t="s">
        <v>153845</v>
      </c>
      <c r="K40358">
        <v>321</v>
      </c>
      <c r="L40358" t="s">
        <v>30</v>
      </c>
      <c r="M40358" t="s">
        <v>31</v>
      </c>
      <c r="N40358" t="b">
        <v>0</v>
      </c>
      <c r="Q40358">
        <v>4391</v>
      </c>
      <c r="R40358">
        <v>79</v>
      </c>
      <c r="S40358">
        <v>3</v>
      </c>
      <c r="T40358">
        <v>0</v>
      </c>
      <c r="U40358">
        <v>2</v>
      </c>
    </row>
    <row r="40359" spans="1:21" x14ac:dyDescent="0.25">
      <c r="A40359" t="s">
        <v>194329</v>
      </c>
      <c r="B40359" t="s">
        <v>194330</v>
      </c>
      <c r="C40359" t="e">
        <v>#NAME?</v>
      </c>
      <c r="D40359" t="s">
        <v>198616</v>
      </c>
      <c r="E40359" t="s">
        <v>198617</v>
      </c>
      <c r="F40359" t="s">
        <v>198618</v>
      </c>
      <c r="G40359" t="s">
        <v>198619</v>
      </c>
      <c r="H40359">
        <v>27</v>
      </c>
      <c r="I40359" t="s">
        <v>28</v>
      </c>
      <c r="J40359" t="s">
        <v>198620</v>
      </c>
      <c r="K40359">
        <v>382</v>
      </c>
      <c r="L40359" t="s">
        <v>30</v>
      </c>
      <c r="M40359" t="s">
        <v>31</v>
      </c>
      <c r="N40359" t="b">
        <v>0</v>
      </c>
      <c r="Q40359">
        <v>2911</v>
      </c>
      <c r="R40359">
        <v>50</v>
      </c>
      <c r="S40359">
        <v>4</v>
      </c>
      <c r="T40359">
        <v>0</v>
      </c>
      <c r="U40359">
        <v>2</v>
      </c>
    </row>
    <row r="40360" spans="1:21" x14ac:dyDescent="0.25">
      <c r="A40360" t="s">
        <v>194329</v>
      </c>
      <c r="B40360" t="s">
        <v>194330</v>
      </c>
      <c r="C40360" t="s">
        <v>198621</v>
      </c>
      <c r="D40360" t="s">
        <v>198622</v>
      </c>
      <c r="E40360" t="s">
        <v>198623</v>
      </c>
      <c r="F40360" t="s">
        <v>198624</v>
      </c>
      <c r="G40360" t="s">
        <v>198625</v>
      </c>
      <c r="H40360">
        <v>27</v>
      </c>
      <c r="I40360" t="s">
        <v>28</v>
      </c>
      <c r="J40360" t="s">
        <v>166100</v>
      </c>
      <c r="K40360">
        <v>2713</v>
      </c>
      <c r="L40360" t="s">
        <v>30</v>
      </c>
      <c r="M40360" t="s">
        <v>31</v>
      </c>
      <c r="N40360" t="b">
        <v>0</v>
      </c>
      <c r="O40360" t="s">
        <v>198626</v>
      </c>
      <c r="Q40360">
        <v>24912</v>
      </c>
      <c r="R40360">
        <v>426</v>
      </c>
      <c r="S40360">
        <v>27</v>
      </c>
      <c r="T40360">
        <v>0</v>
      </c>
      <c r="U40360">
        <v>10</v>
      </c>
    </row>
    <row r="40361" spans="1:21" x14ac:dyDescent="0.25">
      <c r="A40361" t="s">
        <v>194329</v>
      </c>
      <c r="B40361" t="s">
        <v>194330</v>
      </c>
      <c r="C40361" t="s">
        <v>198627</v>
      </c>
      <c r="D40361" t="s">
        <v>198628</v>
      </c>
      <c r="E40361" t="s">
        <v>198629</v>
      </c>
      <c r="F40361" t="s">
        <v>198630</v>
      </c>
      <c r="G40361" t="s">
        <v>198631</v>
      </c>
      <c r="H40361">
        <v>27</v>
      </c>
      <c r="I40361" t="s">
        <v>28</v>
      </c>
      <c r="J40361" t="s">
        <v>138770</v>
      </c>
      <c r="K40361">
        <v>163</v>
      </c>
      <c r="L40361" t="s">
        <v>30</v>
      </c>
      <c r="M40361" t="s">
        <v>31</v>
      </c>
      <c r="N40361" t="b">
        <v>0</v>
      </c>
      <c r="Q40361">
        <v>3007</v>
      </c>
      <c r="R40361">
        <v>77</v>
      </c>
      <c r="S40361">
        <v>6</v>
      </c>
      <c r="T40361">
        <v>0</v>
      </c>
      <c r="U40361">
        <v>1</v>
      </c>
    </row>
    <row r="40362" spans="1:21" x14ac:dyDescent="0.25">
      <c r="A40362" t="s">
        <v>194329</v>
      </c>
      <c r="B40362" t="s">
        <v>194330</v>
      </c>
      <c r="C40362" t="s">
        <v>198632</v>
      </c>
      <c r="D40362" t="s">
        <v>198633</v>
      </c>
      <c r="E40362" t="s">
        <v>198634</v>
      </c>
      <c r="F40362" t="s">
        <v>198635</v>
      </c>
      <c r="G40362" t="s">
        <v>198636</v>
      </c>
      <c r="H40362">
        <v>27</v>
      </c>
      <c r="I40362" t="s">
        <v>28</v>
      </c>
      <c r="J40362" t="s">
        <v>198637</v>
      </c>
      <c r="K40362">
        <v>438</v>
      </c>
      <c r="L40362" t="s">
        <v>30</v>
      </c>
      <c r="M40362" t="s">
        <v>31</v>
      </c>
      <c r="N40362" t="b">
        <v>0</v>
      </c>
      <c r="Q40362">
        <v>2816</v>
      </c>
      <c r="R40362">
        <v>50</v>
      </c>
      <c r="S40362">
        <v>2</v>
      </c>
      <c r="T40362">
        <v>0</v>
      </c>
      <c r="U40362">
        <v>1</v>
      </c>
    </row>
    <row r="40363" spans="1:21" x14ac:dyDescent="0.25">
      <c r="A40363" t="s">
        <v>194329</v>
      </c>
      <c r="B40363" t="s">
        <v>194330</v>
      </c>
      <c r="C40363" t="s">
        <v>198638</v>
      </c>
      <c r="D40363" t="s">
        <v>198639</v>
      </c>
      <c r="E40363" t="s">
        <v>198640</v>
      </c>
      <c r="F40363" t="s">
        <v>198641</v>
      </c>
      <c r="G40363" t="s">
        <v>198642</v>
      </c>
      <c r="H40363">
        <v>27</v>
      </c>
      <c r="I40363" t="s">
        <v>28</v>
      </c>
      <c r="J40363" t="s">
        <v>4357</v>
      </c>
      <c r="K40363">
        <v>1314</v>
      </c>
      <c r="L40363" t="s">
        <v>30</v>
      </c>
      <c r="M40363" t="s">
        <v>31</v>
      </c>
      <c r="N40363" t="b">
        <v>0</v>
      </c>
      <c r="O40363" t="s">
        <v>198643</v>
      </c>
      <c r="Q40363">
        <v>10049</v>
      </c>
      <c r="R40363">
        <v>178</v>
      </c>
      <c r="S40363">
        <v>46</v>
      </c>
      <c r="T40363">
        <v>0</v>
      </c>
      <c r="U40363">
        <v>6</v>
      </c>
    </row>
    <row r="40364" spans="1:21" x14ac:dyDescent="0.25">
      <c r="A40364" t="s">
        <v>194329</v>
      </c>
      <c r="B40364" t="s">
        <v>194330</v>
      </c>
      <c r="C40364" t="s">
        <v>198644</v>
      </c>
      <c r="D40364" t="s">
        <v>198645</v>
      </c>
      <c r="E40364" t="s">
        <v>198646</v>
      </c>
      <c r="F40364" t="s">
        <v>198647</v>
      </c>
      <c r="G40364" t="s">
        <v>198648</v>
      </c>
      <c r="H40364">
        <v>27</v>
      </c>
      <c r="I40364" t="s">
        <v>28</v>
      </c>
      <c r="J40364" t="s">
        <v>22313</v>
      </c>
      <c r="K40364">
        <v>3483</v>
      </c>
      <c r="L40364" t="s">
        <v>30</v>
      </c>
      <c r="M40364" t="s">
        <v>31</v>
      </c>
      <c r="N40364" t="b">
        <v>0</v>
      </c>
      <c r="Q40364">
        <v>3937</v>
      </c>
      <c r="R40364">
        <v>92</v>
      </c>
      <c r="S40364">
        <v>2</v>
      </c>
      <c r="T40364">
        <v>0</v>
      </c>
      <c r="U40364">
        <v>2</v>
      </c>
    </row>
    <row r="40365" spans="1:21" x14ac:dyDescent="0.25">
      <c r="A40365" t="s">
        <v>194329</v>
      </c>
      <c r="B40365" t="s">
        <v>194330</v>
      </c>
      <c r="C40365" t="s">
        <v>198649</v>
      </c>
      <c r="D40365" t="s">
        <v>198650</v>
      </c>
      <c r="E40365" t="s">
        <v>198651</v>
      </c>
      <c r="F40365" t="s">
        <v>198652</v>
      </c>
      <c r="G40365" t="s">
        <v>198653</v>
      </c>
      <c r="H40365">
        <v>27</v>
      </c>
      <c r="I40365" t="s">
        <v>28</v>
      </c>
      <c r="J40365" t="s">
        <v>198654</v>
      </c>
      <c r="K40365">
        <v>1096</v>
      </c>
      <c r="L40365" t="s">
        <v>30</v>
      </c>
      <c r="M40365" t="s">
        <v>31</v>
      </c>
      <c r="N40365" t="b">
        <v>0</v>
      </c>
      <c r="Q40365">
        <v>3982</v>
      </c>
      <c r="R40365">
        <v>78</v>
      </c>
      <c r="S40365">
        <v>8</v>
      </c>
      <c r="T40365">
        <v>0</v>
      </c>
      <c r="U40365">
        <v>2</v>
      </c>
    </row>
    <row r="40366" spans="1:21" x14ac:dyDescent="0.25">
      <c r="A40366" t="s">
        <v>194329</v>
      </c>
      <c r="B40366" t="s">
        <v>194330</v>
      </c>
      <c r="C40366" t="s">
        <v>198655</v>
      </c>
      <c r="D40366" t="s">
        <v>198656</v>
      </c>
      <c r="E40366" t="s">
        <v>198657</v>
      </c>
      <c r="F40366" t="s">
        <v>198658</v>
      </c>
      <c r="G40366" t="s">
        <v>198659</v>
      </c>
      <c r="H40366">
        <v>27</v>
      </c>
      <c r="I40366" t="s">
        <v>28</v>
      </c>
      <c r="J40366" t="s">
        <v>198660</v>
      </c>
      <c r="K40366">
        <v>1720</v>
      </c>
      <c r="L40366" t="s">
        <v>30</v>
      </c>
      <c r="M40366" t="s">
        <v>31</v>
      </c>
      <c r="N40366" t="b">
        <v>1</v>
      </c>
      <c r="O40366" t="s">
        <v>198661</v>
      </c>
      <c r="Q40366">
        <v>645622</v>
      </c>
      <c r="R40366">
        <v>9666</v>
      </c>
      <c r="S40366">
        <v>181</v>
      </c>
      <c r="T40366">
        <v>0</v>
      </c>
      <c r="U40366">
        <v>127</v>
      </c>
    </row>
    <row r="40367" spans="1:21" x14ac:dyDescent="0.25">
      <c r="A40367" t="s">
        <v>194329</v>
      </c>
      <c r="B40367" t="s">
        <v>194330</v>
      </c>
      <c r="C40367" t="s">
        <v>198662</v>
      </c>
      <c r="D40367" t="s">
        <v>198663</v>
      </c>
      <c r="E40367" t="s">
        <v>198664</v>
      </c>
      <c r="F40367" t="s">
        <v>198665</v>
      </c>
      <c r="G40367" t="s">
        <v>198666</v>
      </c>
      <c r="H40367">
        <v>27</v>
      </c>
      <c r="I40367" t="s">
        <v>28</v>
      </c>
      <c r="J40367" t="s">
        <v>136757</v>
      </c>
      <c r="K40367">
        <v>384</v>
      </c>
      <c r="L40367" t="s">
        <v>30</v>
      </c>
      <c r="M40367" t="s">
        <v>31</v>
      </c>
      <c r="N40367" t="b">
        <v>0</v>
      </c>
      <c r="Q40367">
        <v>4807</v>
      </c>
      <c r="R40367">
        <v>94</v>
      </c>
      <c r="S40367">
        <v>3</v>
      </c>
      <c r="T40367">
        <v>0</v>
      </c>
      <c r="U40367">
        <v>1</v>
      </c>
    </row>
    <row r="40368" spans="1:21" x14ac:dyDescent="0.25">
      <c r="A40368" t="s">
        <v>194329</v>
      </c>
      <c r="B40368" t="s">
        <v>194330</v>
      </c>
      <c r="C40368" t="s">
        <v>198667</v>
      </c>
      <c r="D40368" t="s">
        <v>198668</v>
      </c>
      <c r="E40368" t="s">
        <v>198669</v>
      </c>
      <c r="F40368" t="s">
        <v>198670</v>
      </c>
      <c r="G40368" t="s">
        <v>198671</v>
      </c>
      <c r="H40368">
        <v>27</v>
      </c>
      <c r="I40368" t="s">
        <v>28</v>
      </c>
      <c r="J40368" t="s">
        <v>198672</v>
      </c>
      <c r="K40368">
        <v>1061</v>
      </c>
      <c r="L40368" t="s">
        <v>30</v>
      </c>
      <c r="M40368" t="s">
        <v>31</v>
      </c>
      <c r="N40368" t="b">
        <v>0</v>
      </c>
      <c r="Q40368">
        <v>2520</v>
      </c>
      <c r="R40368">
        <v>48</v>
      </c>
      <c r="S40368">
        <v>2</v>
      </c>
      <c r="T40368">
        <v>0</v>
      </c>
      <c r="U40368">
        <v>1</v>
      </c>
    </row>
    <row r="40369" spans="1:21" x14ac:dyDescent="0.25">
      <c r="A40369" t="s">
        <v>194329</v>
      </c>
      <c r="B40369" t="s">
        <v>194330</v>
      </c>
      <c r="C40369" t="s">
        <v>198673</v>
      </c>
      <c r="D40369" t="s">
        <v>198674</v>
      </c>
      <c r="E40369" t="s">
        <v>115300</v>
      </c>
      <c r="F40369" t="s">
        <v>198675</v>
      </c>
      <c r="G40369" t="s">
        <v>198676</v>
      </c>
      <c r="H40369">
        <v>27</v>
      </c>
      <c r="I40369" t="s">
        <v>28</v>
      </c>
      <c r="J40369" t="s">
        <v>87287</v>
      </c>
      <c r="K40369">
        <v>2039</v>
      </c>
      <c r="L40369" t="s">
        <v>30</v>
      </c>
      <c r="M40369" t="s">
        <v>31</v>
      </c>
      <c r="N40369" t="b">
        <v>0</v>
      </c>
      <c r="O40369" t="s">
        <v>198677</v>
      </c>
      <c r="Q40369">
        <v>3831</v>
      </c>
      <c r="R40369">
        <v>96</v>
      </c>
      <c r="S40369">
        <v>4</v>
      </c>
      <c r="T40369">
        <v>0</v>
      </c>
      <c r="U40369">
        <v>2</v>
      </c>
    </row>
    <row r="40370" spans="1:21" x14ac:dyDescent="0.25">
      <c r="A40370" t="s">
        <v>194329</v>
      </c>
      <c r="B40370" t="s">
        <v>194330</v>
      </c>
      <c r="C40370" t="s">
        <v>198678</v>
      </c>
      <c r="D40370" t="s">
        <v>198679</v>
      </c>
      <c r="E40370" t="s">
        <v>198680</v>
      </c>
      <c r="F40370" t="s">
        <v>198681</v>
      </c>
      <c r="G40370" t="s">
        <v>198682</v>
      </c>
      <c r="H40370">
        <v>27</v>
      </c>
      <c r="I40370" t="s">
        <v>28</v>
      </c>
      <c r="J40370" t="s">
        <v>11070</v>
      </c>
      <c r="K40370">
        <v>860</v>
      </c>
      <c r="L40370" t="s">
        <v>30</v>
      </c>
      <c r="M40370" t="s">
        <v>31</v>
      </c>
      <c r="N40370" t="b">
        <v>0</v>
      </c>
      <c r="O40370" t="s">
        <v>198683</v>
      </c>
      <c r="Q40370">
        <v>40671</v>
      </c>
      <c r="R40370">
        <v>710</v>
      </c>
      <c r="S40370">
        <v>31</v>
      </c>
      <c r="T40370">
        <v>0</v>
      </c>
      <c r="U40370">
        <v>26</v>
      </c>
    </row>
    <row r="40371" spans="1:21" x14ac:dyDescent="0.25">
      <c r="A40371" t="s">
        <v>194329</v>
      </c>
      <c r="B40371" t="s">
        <v>194330</v>
      </c>
      <c r="C40371" t="s">
        <v>198684</v>
      </c>
      <c r="D40371" t="s">
        <v>198685</v>
      </c>
      <c r="E40371" t="s">
        <v>198686</v>
      </c>
      <c r="F40371" t="s">
        <v>198687</v>
      </c>
      <c r="G40371" t="s">
        <v>198688</v>
      </c>
      <c r="H40371">
        <v>27</v>
      </c>
      <c r="I40371" t="s">
        <v>28</v>
      </c>
      <c r="J40371" t="s">
        <v>198689</v>
      </c>
      <c r="K40371">
        <v>2176</v>
      </c>
      <c r="L40371" t="s">
        <v>30</v>
      </c>
      <c r="M40371" t="s">
        <v>31</v>
      </c>
      <c r="N40371" t="b">
        <v>0</v>
      </c>
      <c r="Q40371">
        <v>4388</v>
      </c>
      <c r="R40371">
        <v>101</v>
      </c>
      <c r="S40371">
        <v>5</v>
      </c>
      <c r="T40371">
        <v>0</v>
      </c>
      <c r="U40371">
        <v>2</v>
      </c>
    </row>
    <row r="40372" spans="1:21" x14ac:dyDescent="0.25">
      <c r="A40372" t="s">
        <v>194329</v>
      </c>
      <c r="B40372" t="s">
        <v>194330</v>
      </c>
      <c r="C40372" t="s">
        <v>198690</v>
      </c>
      <c r="D40372" t="s">
        <v>198691</v>
      </c>
      <c r="E40372" t="s">
        <v>198692</v>
      </c>
      <c r="F40372" t="s">
        <v>198693</v>
      </c>
      <c r="G40372" t="s">
        <v>198694</v>
      </c>
      <c r="H40372">
        <v>27</v>
      </c>
      <c r="I40372" t="s">
        <v>28</v>
      </c>
      <c r="J40372" t="s">
        <v>87535</v>
      </c>
      <c r="K40372">
        <v>504</v>
      </c>
      <c r="L40372" t="s">
        <v>30</v>
      </c>
      <c r="M40372" t="s">
        <v>31</v>
      </c>
      <c r="N40372" t="b">
        <v>0</v>
      </c>
      <c r="Q40372">
        <v>3622</v>
      </c>
      <c r="R40372">
        <v>56</v>
      </c>
      <c r="S40372">
        <v>6</v>
      </c>
      <c r="T40372">
        <v>0</v>
      </c>
      <c r="U40372">
        <v>1</v>
      </c>
    </row>
    <row r="40373" spans="1:21" x14ac:dyDescent="0.25">
      <c r="A40373" t="s">
        <v>194329</v>
      </c>
      <c r="B40373" t="s">
        <v>194330</v>
      </c>
      <c r="C40373" t="e">
        <v>#NAME?</v>
      </c>
      <c r="D40373" t="s">
        <v>198695</v>
      </c>
      <c r="E40373" t="s">
        <v>198696</v>
      </c>
      <c r="F40373" t="s">
        <v>198697</v>
      </c>
      <c r="G40373" t="s">
        <v>198698</v>
      </c>
      <c r="H40373">
        <v>27</v>
      </c>
      <c r="I40373" t="s">
        <v>28</v>
      </c>
      <c r="J40373" t="s">
        <v>198699</v>
      </c>
      <c r="K40373">
        <v>902</v>
      </c>
      <c r="L40373" t="s">
        <v>30</v>
      </c>
      <c r="M40373" t="s">
        <v>31</v>
      </c>
      <c r="N40373" t="b">
        <v>0</v>
      </c>
      <c r="O40373" t="s">
        <v>198700</v>
      </c>
      <c r="Q40373">
        <v>50356</v>
      </c>
      <c r="R40373">
        <v>642</v>
      </c>
      <c r="S40373">
        <v>34</v>
      </c>
      <c r="T40373">
        <v>0</v>
      </c>
      <c r="U40373">
        <v>23</v>
      </c>
    </row>
    <row r="40374" spans="1:21" x14ac:dyDescent="0.25">
      <c r="A40374" t="s">
        <v>194329</v>
      </c>
      <c r="B40374" t="s">
        <v>194330</v>
      </c>
      <c r="C40374" t="s">
        <v>198701</v>
      </c>
      <c r="D40374" t="s">
        <v>198702</v>
      </c>
      <c r="E40374" t="s">
        <v>198703</v>
      </c>
      <c r="F40374" t="s">
        <v>198704</v>
      </c>
      <c r="G40374" t="s">
        <v>198705</v>
      </c>
      <c r="H40374">
        <v>27</v>
      </c>
      <c r="I40374" t="s">
        <v>28</v>
      </c>
      <c r="J40374" t="s">
        <v>198706</v>
      </c>
      <c r="K40374">
        <v>519</v>
      </c>
      <c r="L40374" t="s">
        <v>30</v>
      </c>
      <c r="M40374" t="s">
        <v>31</v>
      </c>
      <c r="N40374" t="b">
        <v>0</v>
      </c>
      <c r="Q40374">
        <v>5415</v>
      </c>
      <c r="R40374">
        <v>106</v>
      </c>
      <c r="S40374">
        <v>6</v>
      </c>
      <c r="T40374">
        <v>0</v>
      </c>
      <c r="U40374">
        <v>2</v>
      </c>
    </row>
    <row r="40375" spans="1:21" x14ac:dyDescent="0.25">
      <c r="A40375" t="s">
        <v>194329</v>
      </c>
      <c r="B40375" t="s">
        <v>194330</v>
      </c>
      <c r="C40375" t="s">
        <v>198707</v>
      </c>
      <c r="D40375" t="s">
        <v>198708</v>
      </c>
      <c r="E40375" t="s">
        <v>198709</v>
      </c>
      <c r="F40375" t="s">
        <v>198710</v>
      </c>
      <c r="G40375" t="s">
        <v>198711</v>
      </c>
      <c r="H40375">
        <v>27</v>
      </c>
      <c r="I40375" t="s">
        <v>28</v>
      </c>
      <c r="J40375" t="s">
        <v>139426</v>
      </c>
      <c r="K40375">
        <v>3582</v>
      </c>
      <c r="L40375" t="s">
        <v>30</v>
      </c>
      <c r="M40375" t="s">
        <v>31</v>
      </c>
      <c r="N40375" t="b">
        <v>0</v>
      </c>
      <c r="Q40375">
        <v>3398</v>
      </c>
      <c r="R40375">
        <v>79</v>
      </c>
      <c r="S40375">
        <v>3</v>
      </c>
      <c r="T40375">
        <v>0</v>
      </c>
      <c r="U40375">
        <v>2</v>
      </c>
    </row>
    <row r="40376" spans="1:21" x14ac:dyDescent="0.25">
      <c r="A40376" t="s">
        <v>194329</v>
      </c>
      <c r="B40376" t="s">
        <v>194330</v>
      </c>
      <c r="C40376" t="s">
        <v>198712</v>
      </c>
      <c r="D40376" t="s">
        <v>198713</v>
      </c>
      <c r="E40376" t="s">
        <v>198714</v>
      </c>
      <c r="F40376" t="s">
        <v>198715</v>
      </c>
      <c r="G40376" t="s">
        <v>198716</v>
      </c>
      <c r="H40376">
        <v>27</v>
      </c>
      <c r="I40376" t="s">
        <v>28</v>
      </c>
      <c r="J40376" t="s">
        <v>25831</v>
      </c>
      <c r="K40376">
        <v>1187</v>
      </c>
      <c r="L40376" t="s">
        <v>30</v>
      </c>
      <c r="M40376" t="s">
        <v>31</v>
      </c>
      <c r="N40376" t="b">
        <v>0</v>
      </c>
      <c r="O40376" t="s">
        <v>198717</v>
      </c>
      <c r="Q40376">
        <v>7157</v>
      </c>
      <c r="R40376">
        <v>138</v>
      </c>
      <c r="S40376">
        <v>10</v>
      </c>
      <c r="T40376">
        <v>0</v>
      </c>
      <c r="U40376">
        <v>2</v>
      </c>
    </row>
    <row r="40377" spans="1:21" x14ac:dyDescent="0.25">
      <c r="A40377" t="s">
        <v>194329</v>
      </c>
      <c r="B40377" t="s">
        <v>194330</v>
      </c>
      <c r="C40377" t="s">
        <v>198718</v>
      </c>
      <c r="D40377" t="s">
        <v>198719</v>
      </c>
      <c r="E40377" t="s">
        <v>198720</v>
      </c>
      <c r="F40377" t="s">
        <v>198721</v>
      </c>
      <c r="G40377" t="s">
        <v>198722</v>
      </c>
      <c r="H40377">
        <v>27</v>
      </c>
      <c r="I40377" t="s">
        <v>28</v>
      </c>
      <c r="J40377" t="s">
        <v>198723</v>
      </c>
      <c r="K40377">
        <v>1438</v>
      </c>
      <c r="L40377" t="s">
        <v>30</v>
      </c>
      <c r="M40377" t="s">
        <v>31</v>
      </c>
      <c r="N40377" t="b">
        <v>0</v>
      </c>
      <c r="Q40377">
        <v>5092</v>
      </c>
      <c r="R40377">
        <v>103</v>
      </c>
      <c r="S40377">
        <v>3</v>
      </c>
      <c r="T40377">
        <v>0</v>
      </c>
      <c r="U40377">
        <v>1</v>
      </c>
    </row>
    <row r="40378" spans="1:21" x14ac:dyDescent="0.25">
      <c r="A40378" t="s">
        <v>194329</v>
      </c>
      <c r="B40378" t="s">
        <v>194330</v>
      </c>
      <c r="C40378" t="s">
        <v>198724</v>
      </c>
      <c r="D40378" t="s">
        <v>198725</v>
      </c>
      <c r="E40378" t="s">
        <v>198726</v>
      </c>
      <c r="F40378" t="s">
        <v>198727</v>
      </c>
      <c r="G40378" t="s">
        <v>198728</v>
      </c>
      <c r="H40378">
        <v>27</v>
      </c>
      <c r="I40378" t="s">
        <v>28</v>
      </c>
      <c r="J40378" t="s">
        <v>198729</v>
      </c>
      <c r="K40378">
        <v>1273</v>
      </c>
      <c r="L40378" t="s">
        <v>30</v>
      </c>
      <c r="M40378" t="s">
        <v>31</v>
      </c>
      <c r="N40378" t="b">
        <v>0</v>
      </c>
      <c r="Q40378">
        <v>4941</v>
      </c>
      <c r="R40378">
        <v>101</v>
      </c>
      <c r="S40378">
        <v>1</v>
      </c>
      <c r="T40378">
        <v>0</v>
      </c>
      <c r="U40378">
        <v>3</v>
      </c>
    </row>
    <row r="40379" spans="1:21" x14ac:dyDescent="0.25">
      <c r="A40379" t="s">
        <v>194329</v>
      </c>
      <c r="B40379" t="s">
        <v>194330</v>
      </c>
      <c r="C40379" t="s">
        <v>198730</v>
      </c>
      <c r="D40379" t="s">
        <v>198731</v>
      </c>
      <c r="E40379" t="s">
        <v>198732</v>
      </c>
      <c r="F40379" t="s">
        <v>198733</v>
      </c>
      <c r="G40379" t="s">
        <v>198734</v>
      </c>
      <c r="H40379">
        <v>27</v>
      </c>
      <c r="I40379" t="s">
        <v>28</v>
      </c>
      <c r="J40379" t="s">
        <v>4541</v>
      </c>
      <c r="K40379">
        <v>2244</v>
      </c>
      <c r="L40379" t="s">
        <v>30</v>
      </c>
      <c r="M40379" t="s">
        <v>31</v>
      </c>
      <c r="N40379" t="b">
        <v>0</v>
      </c>
      <c r="O40379" t="s">
        <v>198735</v>
      </c>
      <c r="Q40379">
        <v>6414</v>
      </c>
      <c r="R40379">
        <v>101</v>
      </c>
      <c r="S40379">
        <v>9</v>
      </c>
      <c r="T40379">
        <v>0</v>
      </c>
      <c r="U40379">
        <v>3</v>
      </c>
    </row>
    <row r="40380" spans="1:21" x14ac:dyDescent="0.25">
      <c r="A40380" t="s">
        <v>194329</v>
      </c>
      <c r="B40380" t="s">
        <v>194330</v>
      </c>
      <c r="C40380" t="s">
        <v>198736</v>
      </c>
      <c r="D40380" t="s">
        <v>198737</v>
      </c>
      <c r="E40380" t="s">
        <v>198738</v>
      </c>
      <c r="F40380" t="s">
        <v>198739</v>
      </c>
      <c r="G40380" t="s">
        <v>198740</v>
      </c>
      <c r="H40380">
        <v>27</v>
      </c>
      <c r="I40380" t="s">
        <v>28</v>
      </c>
      <c r="J40380" t="s">
        <v>12557</v>
      </c>
      <c r="K40380">
        <v>804</v>
      </c>
      <c r="L40380" t="s">
        <v>30</v>
      </c>
      <c r="M40380" t="s">
        <v>31</v>
      </c>
      <c r="N40380" t="b">
        <v>0</v>
      </c>
      <c r="O40380" t="s">
        <v>198741</v>
      </c>
      <c r="Q40380">
        <v>13149</v>
      </c>
      <c r="R40380">
        <v>332</v>
      </c>
      <c r="S40380">
        <v>12</v>
      </c>
      <c r="T40380">
        <v>0</v>
      </c>
      <c r="U40380">
        <v>23</v>
      </c>
    </row>
    <row r="40381" spans="1:21" x14ac:dyDescent="0.25">
      <c r="A40381" t="s">
        <v>194329</v>
      </c>
      <c r="B40381" t="s">
        <v>194330</v>
      </c>
      <c r="C40381" t="s">
        <v>198742</v>
      </c>
      <c r="D40381" t="s">
        <v>198743</v>
      </c>
      <c r="E40381" t="s">
        <v>198744</v>
      </c>
      <c r="F40381" t="s">
        <v>198745</v>
      </c>
      <c r="G40381" t="s">
        <v>198746</v>
      </c>
      <c r="H40381">
        <v>27</v>
      </c>
      <c r="I40381" t="s">
        <v>28</v>
      </c>
      <c r="J40381" t="s">
        <v>123398</v>
      </c>
      <c r="K40381">
        <v>2764</v>
      </c>
      <c r="L40381" t="s">
        <v>30</v>
      </c>
      <c r="M40381" t="s">
        <v>31</v>
      </c>
      <c r="N40381" t="b">
        <v>0</v>
      </c>
      <c r="Q40381">
        <v>4427</v>
      </c>
      <c r="R40381">
        <v>98</v>
      </c>
      <c r="S40381">
        <v>2</v>
      </c>
      <c r="T40381">
        <v>0</v>
      </c>
      <c r="U40381">
        <v>1</v>
      </c>
    </row>
    <row r="40382" spans="1:21" x14ac:dyDescent="0.25">
      <c r="A40382" t="s">
        <v>194329</v>
      </c>
      <c r="B40382" t="s">
        <v>194330</v>
      </c>
      <c r="C40382" t="s">
        <v>198747</v>
      </c>
      <c r="D40382" t="s">
        <v>198748</v>
      </c>
      <c r="E40382" t="s">
        <v>198749</v>
      </c>
      <c r="F40382" t="s">
        <v>198750</v>
      </c>
      <c r="G40382" t="s">
        <v>198751</v>
      </c>
      <c r="H40382">
        <v>27</v>
      </c>
      <c r="I40382" t="s">
        <v>28</v>
      </c>
      <c r="J40382" t="s">
        <v>198752</v>
      </c>
      <c r="K40382">
        <v>3335</v>
      </c>
      <c r="L40382" t="s">
        <v>30</v>
      </c>
      <c r="M40382" t="s">
        <v>31</v>
      </c>
      <c r="N40382" t="b">
        <v>0</v>
      </c>
      <c r="Q40382">
        <v>4750</v>
      </c>
      <c r="R40382">
        <v>105</v>
      </c>
      <c r="S40382">
        <v>7</v>
      </c>
      <c r="T40382">
        <v>0</v>
      </c>
      <c r="U40382">
        <v>2</v>
      </c>
    </row>
    <row r="40383" spans="1:21" x14ac:dyDescent="0.25">
      <c r="A40383" t="s">
        <v>194329</v>
      </c>
      <c r="B40383" t="s">
        <v>194330</v>
      </c>
      <c r="C40383" t="s">
        <v>198753</v>
      </c>
      <c r="D40383" t="s">
        <v>198754</v>
      </c>
      <c r="E40383" t="s">
        <v>198755</v>
      </c>
      <c r="F40383" t="s">
        <v>198756</v>
      </c>
      <c r="G40383" t="s">
        <v>198757</v>
      </c>
      <c r="H40383">
        <v>27</v>
      </c>
      <c r="I40383" t="s">
        <v>28</v>
      </c>
      <c r="J40383" t="s">
        <v>198758</v>
      </c>
      <c r="K40383">
        <v>668</v>
      </c>
      <c r="L40383" t="s">
        <v>30</v>
      </c>
      <c r="M40383" t="s">
        <v>31</v>
      </c>
      <c r="N40383" t="b">
        <v>1</v>
      </c>
      <c r="O40383" t="s">
        <v>198759</v>
      </c>
      <c r="Q40383">
        <v>263193</v>
      </c>
      <c r="R40383">
        <v>4643</v>
      </c>
      <c r="S40383">
        <v>141</v>
      </c>
      <c r="T40383">
        <v>0</v>
      </c>
      <c r="U40383">
        <v>55</v>
      </c>
    </row>
    <row r="40384" spans="1:21" x14ac:dyDescent="0.25">
      <c r="A40384" t="s">
        <v>194329</v>
      </c>
      <c r="B40384" t="s">
        <v>194330</v>
      </c>
      <c r="C40384" t="s">
        <v>198760</v>
      </c>
      <c r="D40384" t="s">
        <v>198761</v>
      </c>
      <c r="E40384" t="s">
        <v>198762</v>
      </c>
      <c r="F40384" t="s">
        <v>198763</v>
      </c>
      <c r="G40384" t="s">
        <v>198764</v>
      </c>
      <c r="H40384">
        <v>27</v>
      </c>
      <c r="I40384" t="s">
        <v>28</v>
      </c>
      <c r="J40384" t="s">
        <v>198765</v>
      </c>
      <c r="K40384">
        <v>1186</v>
      </c>
      <c r="L40384" t="s">
        <v>30</v>
      </c>
      <c r="M40384" t="s">
        <v>31</v>
      </c>
      <c r="N40384" t="b">
        <v>0</v>
      </c>
      <c r="Q40384">
        <v>13086</v>
      </c>
      <c r="R40384">
        <v>244</v>
      </c>
      <c r="S40384">
        <v>3</v>
      </c>
      <c r="T40384">
        <v>0</v>
      </c>
      <c r="U40384">
        <v>3</v>
      </c>
    </row>
    <row r="40385" spans="1:21" x14ac:dyDescent="0.25">
      <c r="A40385" t="s">
        <v>194329</v>
      </c>
      <c r="B40385" t="s">
        <v>194330</v>
      </c>
      <c r="C40385" t="s">
        <v>198766</v>
      </c>
      <c r="D40385" t="s">
        <v>198767</v>
      </c>
      <c r="E40385" t="s">
        <v>198768</v>
      </c>
      <c r="F40385" t="s">
        <v>198769</v>
      </c>
      <c r="G40385" t="s">
        <v>198770</v>
      </c>
      <c r="H40385">
        <v>27</v>
      </c>
      <c r="I40385" t="s">
        <v>28</v>
      </c>
      <c r="J40385" t="s">
        <v>198771</v>
      </c>
      <c r="K40385">
        <v>1242</v>
      </c>
      <c r="L40385" t="s">
        <v>30</v>
      </c>
      <c r="M40385" t="s">
        <v>31</v>
      </c>
      <c r="N40385" t="b">
        <v>0</v>
      </c>
      <c r="Q40385">
        <v>10139</v>
      </c>
      <c r="R40385">
        <v>212</v>
      </c>
      <c r="S40385">
        <v>6</v>
      </c>
      <c r="T40385">
        <v>0</v>
      </c>
      <c r="U40385">
        <v>4</v>
      </c>
    </row>
    <row r="40386" spans="1:21" x14ac:dyDescent="0.25">
      <c r="A40386" t="s">
        <v>194329</v>
      </c>
      <c r="B40386" t="s">
        <v>194330</v>
      </c>
      <c r="C40386" t="s">
        <v>198772</v>
      </c>
      <c r="D40386" t="s">
        <v>198773</v>
      </c>
      <c r="E40386" t="s">
        <v>198774</v>
      </c>
      <c r="F40386" t="s">
        <v>198775</v>
      </c>
      <c r="G40386" t="s">
        <v>198776</v>
      </c>
      <c r="H40386">
        <v>27</v>
      </c>
      <c r="I40386" t="s">
        <v>28</v>
      </c>
      <c r="J40386" t="s">
        <v>1847</v>
      </c>
      <c r="K40386">
        <v>1098</v>
      </c>
      <c r="L40386" t="s">
        <v>30</v>
      </c>
      <c r="M40386" t="s">
        <v>31</v>
      </c>
      <c r="N40386" t="b">
        <v>0</v>
      </c>
      <c r="O40386" t="s">
        <v>198777</v>
      </c>
      <c r="Q40386">
        <v>10619</v>
      </c>
      <c r="R40386">
        <v>145</v>
      </c>
      <c r="S40386">
        <v>21</v>
      </c>
      <c r="T40386">
        <v>0</v>
      </c>
      <c r="U40386">
        <v>4</v>
      </c>
    </row>
    <row r="40387" spans="1:21" x14ac:dyDescent="0.25">
      <c r="A40387" t="s">
        <v>194329</v>
      </c>
      <c r="B40387" t="s">
        <v>194330</v>
      </c>
      <c r="C40387" t="s">
        <v>198778</v>
      </c>
      <c r="D40387" t="s">
        <v>198779</v>
      </c>
      <c r="E40387" t="s">
        <v>198780</v>
      </c>
      <c r="F40387" t="s">
        <v>198781</v>
      </c>
      <c r="G40387" t="s">
        <v>198782</v>
      </c>
      <c r="H40387">
        <v>27</v>
      </c>
      <c r="I40387" t="s">
        <v>28</v>
      </c>
      <c r="J40387" t="s">
        <v>198783</v>
      </c>
      <c r="K40387">
        <v>2517</v>
      </c>
      <c r="L40387" t="s">
        <v>30</v>
      </c>
      <c r="M40387" t="s">
        <v>31</v>
      </c>
      <c r="N40387" t="b">
        <v>1</v>
      </c>
      <c r="O40387" t="s">
        <v>198784</v>
      </c>
      <c r="Q40387">
        <v>198960</v>
      </c>
      <c r="R40387">
        <v>2744</v>
      </c>
      <c r="S40387">
        <v>89</v>
      </c>
      <c r="T40387">
        <v>0</v>
      </c>
      <c r="U40387">
        <v>78</v>
      </c>
    </row>
    <row r="40388" spans="1:21" x14ac:dyDescent="0.25">
      <c r="A40388" t="s">
        <v>194329</v>
      </c>
      <c r="B40388" t="s">
        <v>194330</v>
      </c>
      <c r="C40388" t="s">
        <v>198785</v>
      </c>
      <c r="D40388" t="s">
        <v>198786</v>
      </c>
      <c r="E40388" s="1">
        <v>43779.583333333336</v>
      </c>
      <c r="F40388" t="s">
        <v>198787</v>
      </c>
      <c r="G40388" t="s">
        <v>198788</v>
      </c>
      <c r="H40388">
        <v>27</v>
      </c>
      <c r="I40388" t="s">
        <v>28</v>
      </c>
      <c r="J40388" t="s">
        <v>5131</v>
      </c>
      <c r="K40388">
        <v>603</v>
      </c>
      <c r="L40388" t="s">
        <v>30</v>
      </c>
      <c r="M40388" t="s">
        <v>31</v>
      </c>
      <c r="N40388" t="b">
        <v>0</v>
      </c>
      <c r="O40388" t="s">
        <v>198789</v>
      </c>
      <c r="Q40388">
        <v>29953</v>
      </c>
      <c r="R40388">
        <v>632</v>
      </c>
      <c r="S40388">
        <v>43</v>
      </c>
      <c r="T40388">
        <v>0</v>
      </c>
      <c r="U40388">
        <v>19</v>
      </c>
    </row>
    <row r="40389" spans="1:21" x14ac:dyDescent="0.25">
      <c r="A40389" t="s">
        <v>194329</v>
      </c>
      <c r="B40389" t="s">
        <v>194330</v>
      </c>
      <c r="C40389" t="s">
        <v>198790</v>
      </c>
      <c r="D40389" t="s">
        <v>198791</v>
      </c>
      <c r="E40389" s="1">
        <v>43779.21875</v>
      </c>
      <c r="F40389" t="s">
        <v>198792</v>
      </c>
      <c r="G40389" t="s">
        <v>198793</v>
      </c>
      <c r="H40389">
        <v>27</v>
      </c>
      <c r="I40389" t="s">
        <v>28</v>
      </c>
      <c r="J40389" t="s">
        <v>5447</v>
      </c>
      <c r="K40389">
        <v>2012</v>
      </c>
      <c r="L40389" t="s">
        <v>30</v>
      </c>
      <c r="M40389" t="s">
        <v>31</v>
      </c>
      <c r="N40389" t="b">
        <v>0</v>
      </c>
      <c r="O40389" t="s">
        <v>198794</v>
      </c>
      <c r="Q40389">
        <v>22978</v>
      </c>
      <c r="R40389">
        <v>439</v>
      </c>
      <c r="S40389">
        <v>16</v>
      </c>
      <c r="T40389">
        <v>0</v>
      </c>
      <c r="U40389">
        <v>11</v>
      </c>
    </row>
    <row r="40390" spans="1:21" x14ac:dyDescent="0.25">
      <c r="A40390" t="s">
        <v>194329</v>
      </c>
      <c r="B40390" t="s">
        <v>194330</v>
      </c>
      <c r="C40390" t="s">
        <v>198795</v>
      </c>
      <c r="D40390" t="s">
        <v>198796</v>
      </c>
      <c r="E40390" s="1">
        <v>43748.67083333333</v>
      </c>
      <c r="F40390" t="s">
        <v>198797</v>
      </c>
      <c r="G40390" t="s">
        <v>198798</v>
      </c>
      <c r="H40390">
        <v>27</v>
      </c>
      <c r="I40390" t="s">
        <v>28</v>
      </c>
      <c r="J40390" t="s">
        <v>198799</v>
      </c>
      <c r="K40390">
        <v>1211</v>
      </c>
      <c r="L40390" t="s">
        <v>30</v>
      </c>
      <c r="M40390" t="s">
        <v>31</v>
      </c>
      <c r="N40390" t="b">
        <v>0</v>
      </c>
      <c r="O40390" t="s">
        <v>198800</v>
      </c>
      <c r="Q40390">
        <v>35960</v>
      </c>
      <c r="R40390">
        <v>742</v>
      </c>
      <c r="S40390">
        <v>18</v>
      </c>
      <c r="T40390">
        <v>0</v>
      </c>
      <c r="U40390">
        <v>9</v>
      </c>
    </row>
    <row r="40391" spans="1:21" x14ac:dyDescent="0.25">
      <c r="A40391" t="s">
        <v>194329</v>
      </c>
      <c r="B40391" t="s">
        <v>194330</v>
      </c>
      <c r="C40391" t="s">
        <v>198801</v>
      </c>
      <c r="D40391" t="s">
        <v>198802</v>
      </c>
      <c r="E40391" s="1">
        <v>43748.22152777778</v>
      </c>
      <c r="F40391" t="s">
        <v>198803</v>
      </c>
      <c r="G40391" t="s">
        <v>198804</v>
      </c>
      <c r="H40391">
        <v>27</v>
      </c>
      <c r="I40391" t="s">
        <v>28</v>
      </c>
      <c r="J40391" t="s">
        <v>11853</v>
      </c>
      <c r="K40391">
        <v>2784</v>
      </c>
      <c r="L40391" t="s">
        <v>30</v>
      </c>
      <c r="M40391" t="s">
        <v>31</v>
      </c>
      <c r="N40391" t="b">
        <v>0</v>
      </c>
      <c r="O40391" t="s">
        <v>198805</v>
      </c>
      <c r="Q40391">
        <v>87755</v>
      </c>
      <c r="R40391">
        <v>1938</v>
      </c>
      <c r="S40391">
        <v>64</v>
      </c>
      <c r="T40391">
        <v>0</v>
      </c>
      <c r="U40391">
        <v>21</v>
      </c>
    </row>
    <row r="40392" spans="1:21" x14ac:dyDescent="0.25">
      <c r="A40392" t="s">
        <v>194329</v>
      </c>
      <c r="B40392" t="s">
        <v>194330</v>
      </c>
      <c r="C40392" t="s">
        <v>198806</v>
      </c>
      <c r="D40392" t="s">
        <v>198807</v>
      </c>
      <c r="E40392" s="1">
        <v>43718.655555555553</v>
      </c>
      <c r="F40392" t="s">
        <v>198808</v>
      </c>
      <c r="G40392" t="s">
        <v>198809</v>
      </c>
      <c r="H40392">
        <v>27</v>
      </c>
      <c r="I40392" t="s">
        <v>28</v>
      </c>
      <c r="J40392" t="s">
        <v>198810</v>
      </c>
      <c r="K40392">
        <v>1891</v>
      </c>
      <c r="L40392" t="s">
        <v>30</v>
      </c>
      <c r="M40392" t="s">
        <v>31</v>
      </c>
      <c r="N40392" t="b">
        <v>0</v>
      </c>
      <c r="O40392" t="s">
        <v>198811</v>
      </c>
      <c r="Q40392">
        <v>188071</v>
      </c>
      <c r="R40392">
        <v>3317</v>
      </c>
      <c r="S40392">
        <v>106</v>
      </c>
      <c r="T40392">
        <v>0</v>
      </c>
      <c r="U40392">
        <v>53</v>
      </c>
    </row>
    <row r="40393" spans="1:21" x14ac:dyDescent="0.25">
      <c r="A40393" t="s">
        <v>194329</v>
      </c>
      <c r="B40393" t="s">
        <v>194330</v>
      </c>
      <c r="C40393" t="s">
        <v>198812</v>
      </c>
      <c r="D40393" t="s">
        <v>198813</v>
      </c>
      <c r="E40393" s="1">
        <v>43718.220138888886</v>
      </c>
      <c r="F40393" t="s">
        <v>198814</v>
      </c>
      <c r="G40393" t="s">
        <v>198815</v>
      </c>
      <c r="H40393">
        <v>27</v>
      </c>
      <c r="I40393" t="s">
        <v>28</v>
      </c>
      <c r="J40393" t="s">
        <v>21388</v>
      </c>
      <c r="K40393">
        <v>866</v>
      </c>
      <c r="L40393" t="s">
        <v>30</v>
      </c>
      <c r="M40393" t="s">
        <v>31</v>
      </c>
      <c r="N40393" t="b">
        <v>0</v>
      </c>
      <c r="O40393" t="s">
        <v>198816</v>
      </c>
      <c r="Q40393">
        <v>27371</v>
      </c>
      <c r="R40393">
        <v>737</v>
      </c>
      <c r="S40393">
        <v>39</v>
      </c>
      <c r="T40393">
        <v>0</v>
      </c>
      <c r="U40393">
        <v>10</v>
      </c>
    </row>
    <row r="40394" spans="1:21" x14ac:dyDescent="0.25">
      <c r="A40394" t="s">
        <v>194329</v>
      </c>
      <c r="B40394" t="s">
        <v>194330</v>
      </c>
      <c r="C40394" t="s">
        <v>198817</v>
      </c>
      <c r="D40394" t="s">
        <v>198818</v>
      </c>
      <c r="E40394" s="1">
        <v>43687.583333333336</v>
      </c>
      <c r="F40394" t="s">
        <v>198819</v>
      </c>
      <c r="G40394" t="s">
        <v>198820</v>
      </c>
      <c r="H40394">
        <v>27</v>
      </c>
      <c r="I40394" t="s">
        <v>28</v>
      </c>
      <c r="J40394" t="s">
        <v>4286</v>
      </c>
      <c r="K40394">
        <v>739</v>
      </c>
      <c r="L40394" t="s">
        <v>30</v>
      </c>
      <c r="M40394" t="s">
        <v>31</v>
      </c>
      <c r="N40394" t="b">
        <v>0</v>
      </c>
      <c r="O40394" t="s">
        <v>198821</v>
      </c>
      <c r="Q40394">
        <v>66529</v>
      </c>
      <c r="R40394">
        <v>1752</v>
      </c>
      <c r="S40394">
        <v>83</v>
      </c>
      <c r="T40394">
        <v>0</v>
      </c>
      <c r="U40394">
        <v>37</v>
      </c>
    </row>
    <row r="40395" spans="1:21" x14ac:dyDescent="0.25">
      <c r="A40395" t="s">
        <v>194329</v>
      </c>
      <c r="B40395" t="s">
        <v>194330</v>
      </c>
      <c r="C40395" t="s">
        <v>198822</v>
      </c>
      <c r="D40395" t="s">
        <v>198823</v>
      </c>
      <c r="E40395" s="1">
        <v>43687.230555555558</v>
      </c>
      <c r="F40395" t="s">
        <v>198824</v>
      </c>
      <c r="G40395" t="s">
        <v>198825</v>
      </c>
      <c r="H40395">
        <v>27</v>
      </c>
      <c r="I40395" t="s">
        <v>28</v>
      </c>
      <c r="J40395" t="s">
        <v>17862</v>
      </c>
      <c r="K40395">
        <v>1233</v>
      </c>
      <c r="L40395" t="s">
        <v>30</v>
      </c>
      <c r="M40395" t="s">
        <v>31</v>
      </c>
      <c r="N40395" t="b">
        <v>0</v>
      </c>
      <c r="O40395" t="s">
        <v>198826</v>
      </c>
      <c r="Q40395">
        <v>11338</v>
      </c>
      <c r="R40395">
        <v>170</v>
      </c>
      <c r="S40395">
        <v>23</v>
      </c>
      <c r="T40395">
        <v>0</v>
      </c>
      <c r="U40395">
        <v>6</v>
      </c>
    </row>
    <row r="40396" spans="1:21" x14ac:dyDescent="0.25">
      <c r="A40396" t="s">
        <v>194329</v>
      </c>
      <c r="B40396" t="s">
        <v>194330</v>
      </c>
      <c r="C40396" t="s">
        <v>198827</v>
      </c>
      <c r="D40396" t="s">
        <v>198828</v>
      </c>
      <c r="E40396" s="1">
        <v>43656.583333333336</v>
      </c>
      <c r="F40396" t="s">
        <v>198829</v>
      </c>
      <c r="G40396" t="s">
        <v>198830</v>
      </c>
      <c r="H40396">
        <v>27</v>
      </c>
      <c r="I40396" t="s">
        <v>28</v>
      </c>
      <c r="J40396" t="s">
        <v>8081</v>
      </c>
      <c r="K40396">
        <v>509</v>
      </c>
      <c r="L40396" t="s">
        <v>30</v>
      </c>
      <c r="M40396" t="s">
        <v>31</v>
      </c>
      <c r="N40396" t="b">
        <v>0</v>
      </c>
      <c r="O40396" t="s">
        <v>198831</v>
      </c>
      <c r="Q40396">
        <v>68236</v>
      </c>
      <c r="R40396">
        <v>848</v>
      </c>
      <c r="S40396">
        <v>64</v>
      </c>
      <c r="T40396">
        <v>0</v>
      </c>
      <c r="U40396">
        <v>30</v>
      </c>
    </row>
    <row r="40397" spans="1:21" x14ac:dyDescent="0.25">
      <c r="A40397" t="s">
        <v>194329</v>
      </c>
      <c r="B40397" t="s">
        <v>194330</v>
      </c>
      <c r="C40397" t="s">
        <v>198832</v>
      </c>
      <c r="D40397" t="s">
        <v>198833</v>
      </c>
      <c r="E40397" s="1">
        <v>43656.208333333336</v>
      </c>
      <c r="F40397" t="s">
        <v>198834</v>
      </c>
      <c r="G40397" t="s">
        <v>198835</v>
      </c>
      <c r="H40397">
        <v>27</v>
      </c>
      <c r="I40397" t="s">
        <v>28</v>
      </c>
      <c r="J40397" t="s">
        <v>6486</v>
      </c>
      <c r="K40397">
        <v>1458</v>
      </c>
      <c r="L40397" t="s">
        <v>30</v>
      </c>
      <c r="M40397" t="s">
        <v>31</v>
      </c>
      <c r="N40397" t="b">
        <v>0</v>
      </c>
      <c r="O40397" t="s">
        <v>198836</v>
      </c>
      <c r="Q40397">
        <v>84055</v>
      </c>
      <c r="R40397">
        <v>930</v>
      </c>
      <c r="S40397">
        <v>214</v>
      </c>
      <c r="T40397">
        <v>0</v>
      </c>
      <c r="U40397">
        <v>22</v>
      </c>
    </row>
    <row r="40398" spans="1:21" x14ac:dyDescent="0.25">
      <c r="A40398" t="s">
        <v>194329</v>
      </c>
      <c r="B40398" t="s">
        <v>194330</v>
      </c>
      <c r="C40398" t="s">
        <v>198837</v>
      </c>
      <c r="D40398" t="s">
        <v>198838</v>
      </c>
      <c r="E40398" s="1">
        <v>43626.354166666664</v>
      </c>
      <c r="F40398" t="s">
        <v>198839</v>
      </c>
      <c r="G40398" t="s">
        <v>198840</v>
      </c>
      <c r="H40398">
        <v>27</v>
      </c>
      <c r="I40398" t="s">
        <v>28</v>
      </c>
      <c r="J40398" t="s">
        <v>198841</v>
      </c>
      <c r="K40398">
        <v>3186</v>
      </c>
      <c r="L40398" t="s">
        <v>30</v>
      </c>
      <c r="M40398" t="s">
        <v>31</v>
      </c>
      <c r="N40398" t="b">
        <v>1</v>
      </c>
      <c r="O40398" t="s">
        <v>198842</v>
      </c>
      <c r="Q40398">
        <v>101353</v>
      </c>
      <c r="R40398">
        <v>1585</v>
      </c>
      <c r="S40398">
        <v>52</v>
      </c>
      <c r="T40398">
        <v>0</v>
      </c>
      <c r="U40398">
        <v>25</v>
      </c>
    </row>
    <row r="40399" spans="1:21" x14ac:dyDescent="0.25">
      <c r="A40399" t="s">
        <v>194329</v>
      </c>
      <c r="B40399" t="s">
        <v>194330</v>
      </c>
      <c r="C40399" t="s">
        <v>198843</v>
      </c>
      <c r="D40399" t="s">
        <v>198844</v>
      </c>
      <c r="E40399" s="1">
        <v>43595.386805555558</v>
      </c>
      <c r="F40399" t="s">
        <v>198845</v>
      </c>
      <c r="G40399" t="s">
        <v>198846</v>
      </c>
      <c r="H40399">
        <v>27</v>
      </c>
      <c r="I40399" t="s">
        <v>28</v>
      </c>
      <c r="J40399" t="s">
        <v>106612</v>
      </c>
      <c r="K40399">
        <v>1554</v>
      </c>
      <c r="L40399" t="s">
        <v>30</v>
      </c>
      <c r="M40399" t="s">
        <v>31</v>
      </c>
      <c r="N40399" t="b">
        <v>0</v>
      </c>
      <c r="O40399" t="s">
        <v>198847</v>
      </c>
      <c r="Q40399">
        <v>10281</v>
      </c>
      <c r="R40399">
        <v>369</v>
      </c>
      <c r="S40399">
        <v>8</v>
      </c>
      <c r="T40399">
        <v>0</v>
      </c>
      <c r="U40399">
        <v>17</v>
      </c>
    </row>
    <row r="40400" spans="1:21" x14ac:dyDescent="0.25">
      <c r="A40400" t="s">
        <v>194329</v>
      </c>
      <c r="B40400" t="s">
        <v>194330</v>
      </c>
      <c r="C40400" t="s">
        <v>198848</v>
      </c>
      <c r="D40400" t="s">
        <v>198849</v>
      </c>
      <c r="E40400" s="1">
        <v>43565.583333333336</v>
      </c>
      <c r="F40400" t="s">
        <v>198850</v>
      </c>
      <c r="G40400" t="s">
        <v>198851</v>
      </c>
      <c r="H40400">
        <v>27</v>
      </c>
      <c r="I40400" t="s">
        <v>28</v>
      </c>
      <c r="J40400" t="s">
        <v>10272</v>
      </c>
      <c r="K40400">
        <v>1671</v>
      </c>
      <c r="L40400" t="s">
        <v>30</v>
      </c>
      <c r="M40400" t="s">
        <v>31</v>
      </c>
      <c r="N40400" t="b">
        <v>0</v>
      </c>
      <c r="O40400" t="s">
        <v>198852</v>
      </c>
      <c r="Q40400">
        <v>367660</v>
      </c>
      <c r="R40400">
        <v>7076</v>
      </c>
      <c r="S40400">
        <v>168</v>
      </c>
      <c r="T40400">
        <v>0</v>
      </c>
      <c r="U40400">
        <v>67</v>
      </c>
    </row>
    <row r="40401" spans="1:21" x14ac:dyDescent="0.25">
      <c r="A40401" t="s">
        <v>194329</v>
      </c>
      <c r="B40401" t="s">
        <v>194330</v>
      </c>
      <c r="C40401" t="s">
        <v>198853</v>
      </c>
      <c r="D40401" t="s">
        <v>198854</v>
      </c>
      <c r="E40401" s="1">
        <v>43565.226388888892</v>
      </c>
      <c r="F40401" t="s">
        <v>198855</v>
      </c>
      <c r="G40401" t="s">
        <v>198856</v>
      </c>
      <c r="H40401">
        <v>27</v>
      </c>
      <c r="I40401" t="s">
        <v>28</v>
      </c>
      <c r="J40401" t="s">
        <v>198857</v>
      </c>
      <c r="K40401">
        <v>1752</v>
      </c>
      <c r="L40401" t="s">
        <v>30</v>
      </c>
      <c r="M40401" t="s">
        <v>31</v>
      </c>
      <c r="N40401" t="b">
        <v>0</v>
      </c>
      <c r="O40401" t="s">
        <v>198858</v>
      </c>
      <c r="Q40401">
        <v>37898</v>
      </c>
      <c r="R40401">
        <v>707</v>
      </c>
      <c r="S40401">
        <v>37</v>
      </c>
      <c r="T40401">
        <v>0</v>
      </c>
      <c r="U40401">
        <v>24</v>
      </c>
    </row>
    <row r="40402" spans="1:21" x14ac:dyDescent="0.25">
      <c r="A40402" t="s">
        <v>194329</v>
      </c>
      <c r="B40402" t="s">
        <v>194330</v>
      </c>
      <c r="C40402" t="s">
        <v>198859</v>
      </c>
      <c r="D40402" t="s">
        <v>198860</v>
      </c>
      <c r="E40402" s="1">
        <v>43534.621527777781</v>
      </c>
      <c r="F40402" t="s">
        <v>198861</v>
      </c>
      <c r="G40402" t="s">
        <v>198862</v>
      </c>
      <c r="H40402">
        <v>27</v>
      </c>
      <c r="I40402" t="s">
        <v>28</v>
      </c>
      <c r="J40402" t="s">
        <v>139099</v>
      </c>
      <c r="K40402">
        <v>2957</v>
      </c>
      <c r="L40402" t="s">
        <v>30</v>
      </c>
      <c r="M40402" t="s">
        <v>31</v>
      </c>
      <c r="N40402" t="b">
        <v>0</v>
      </c>
      <c r="Q40402">
        <v>9533</v>
      </c>
      <c r="R40402">
        <v>211</v>
      </c>
      <c r="S40402">
        <v>5</v>
      </c>
      <c r="T40402">
        <v>0</v>
      </c>
      <c r="U40402">
        <v>6</v>
      </c>
    </row>
    <row r="40403" spans="1:21" x14ac:dyDescent="0.25">
      <c r="A40403" t="s">
        <v>194329</v>
      </c>
      <c r="B40403" t="s">
        <v>194330</v>
      </c>
      <c r="C40403" t="s">
        <v>198863</v>
      </c>
      <c r="D40403" t="s">
        <v>198864</v>
      </c>
      <c r="E40403" s="1">
        <v>43534.237500000003</v>
      </c>
      <c r="F40403" t="s">
        <v>198865</v>
      </c>
      <c r="G40403" t="s">
        <v>198866</v>
      </c>
      <c r="H40403">
        <v>27</v>
      </c>
      <c r="I40403" t="s">
        <v>28</v>
      </c>
      <c r="J40403" t="s">
        <v>19540</v>
      </c>
      <c r="K40403">
        <v>1235</v>
      </c>
      <c r="L40403" t="s">
        <v>30</v>
      </c>
      <c r="M40403" t="s">
        <v>31</v>
      </c>
      <c r="N40403" t="b">
        <v>0</v>
      </c>
      <c r="O40403" t="s">
        <v>198867</v>
      </c>
      <c r="Q40403">
        <v>61598</v>
      </c>
      <c r="R40403">
        <v>1475</v>
      </c>
      <c r="S40403">
        <v>52</v>
      </c>
      <c r="T40403">
        <v>0</v>
      </c>
      <c r="U40403">
        <v>24</v>
      </c>
    </row>
    <row r="40404" spans="1:21" x14ac:dyDescent="0.25">
      <c r="A40404" t="s">
        <v>194329</v>
      </c>
      <c r="B40404" t="s">
        <v>194330</v>
      </c>
      <c r="C40404" t="s">
        <v>198868</v>
      </c>
      <c r="D40404" t="s">
        <v>198869</v>
      </c>
      <c r="E40404" s="1">
        <v>43506.62777777778</v>
      </c>
      <c r="F40404" t="s">
        <v>198870</v>
      </c>
      <c r="G40404" t="s">
        <v>198871</v>
      </c>
      <c r="H40404">
        <v>27</v>
      </c>
      <c r="I40404" t="s">
        <v>28</v>
      </c>
      <c r="J40404" t="s">
        <v>4113</v>
      </c>
      <c r="K40404">
        <v>775</v>
      </c>
      <c r="L40404" t="s">
        <v>30</v>
      </c>
      <c r="M40404" t="s">
        <v>31</v>
      </c>
      <c r="N40404" t="b">
        <v>0</v>
      </c>
      <c r="O40404" t="s">
        <v>198872</v>
      </c>
      <c r="Q40404">
        <v>8686</v>
      </c>
      <c r="R40404">
        <v>197</v>
      </c>
      <c r="S40404">
        <v>2</v>
      </c>
      <c r="T40404">
        <v>0</v>
      </c>
      <c r="U40404">
        <v>3</v>
      </c>
    </row>
    <row r="40405" spans="1:21" x14ac:dyDescent="0.25">
      <c r="A40405" t="s">
        <v>194329</v>
      </c>
      <c r="B40405" t="s">
        <v>194330</v>
      </c>
      <c r="C40405" t="s">
        <v>198873</v>
      </c>
      <c r="D40405" t="s">
        <v>198874</v>
      </c>
      <c r="E40405" s="1">
        <v>43506.208333333336</v>
      </c>
      <c r="F40405" t="s">
        <v>198875</v>
      </c>
      <c r="G40405" t="s">
        <v>198876</v>
      </c>
      <c r="H40405">
        <v>27</v>
      </c>
      <c r="I40405" t="s">
        <v>28</v>
      </c>
      <c r="J40405" t="s">
        <v>19740</v>
      </c>
      <c r="K40405">
        <v>1017</v>
      </c>
      <c r="L40405" t="s">
        <v>30</v>
      </c>
      <c r="M40405" t="s">
        <v>31</v>
      </c>
      <c r="N40405" t="b">
        <v>0</v>
      </c>
      <c r="O40405" t="s">
        <v>198877</v>
      </c>
      <c r="Q40405">
        <v>3057</v>
      </c>
      <c r="R40405">
        <v>57</v>
      </c>
      <c r="S40405">
        <v>1</v>
      </c>
      <c r="T40405">
        <v>0</v>
      </c>
      <c r="U40405">
        <v>3</v>
      </c>
    </row>
    <row r="40406" spans="1:21" x14ac:dyDescent="0.25">
      <c r="A40406" t="s">
        <v>194329</v>
      </c>
      <c r="B40406" t="s">
        <v>194330</v>
      </c>
      <c r="C40406" t="s">
        <v>198878</v>
      </c>
      <c r="D40406" t="s">
        <v>198879</v>
      </c>
      <c r="E40406" s="1">
        <v>43475.620833333334</v>
      </c>
      <c r="F40406" t="s">
        <v>198880</v>
      </c>
      <c r="G40406" t="s">
        <v>198881</v>
      </c>
      <c r="H40406">
        <v>27</v>
      </c>
      <c r="I40406" t="s">
        <v>28</v>
      </c>
      <c r="J40406" t="s">
        <v>105391</v>
      </c>
      <c r="K40406">
        <v>2987</v>
      </c>
      <c r="L40406" t="s">
        <v>30</v>
      </c>
      <c r="M40406" t="s">
        <v>31</v>
      </c>
      <c r="N40406" t="b">
        <v>0</v>
      </c>
      <c r="O40406" t="s">
        <v>198882</v>
      </c>
      <c r="Q40406">
        <v>44654</v>
      </c>
      <c r="R40406">
        <v>934</v>
      </c>
      <c r="S40406">
        <v>28</v>
      </c>
      <c r="T40406">
        <v>0</v>
      </c>
      <c r="U40406">
        <v>9</v>
      </c>
    </row>
    <row r="40407" spans="1:21" x14ac:dyDescent="0.25">
      <c r="A40407" t="s">
        <v>194329</v>
      </c>
      <c r="B40407" t="s">
        <v>194330</v>
      </c>
      <c r="C40407" t="s">
        <v>198883</v>
      </c>
      <c r="D40407" t="s">
        <v>198884</v>
      </c>
      <c r="E40407" s="1">
        <v>43475.156944444447</v>
      </c>
      <c r="F40407" t="s">
        <v>198885</v>
      </c>
      <c r="G40407" t="s">
        <v>198886</v>
      </c>
      <c r="H40407">
        <v>27</v>
      </c>
      <c r="I40407" t="s">
        <v>28</v>
      </c>
      <c r="J40407" t="s">
        <v>19559</v>
      </c>
      <c r="K40407">
        <v>873</v>
      </c>
      <c r="L40407" t="s">
        <v>30</v>
      </c>
      <c r="M40407" t="s">
        <v>31</v>
      </c>
      <c r="N40407" t="b">
        <v>0</v>
      </c>
      <c r="O40407" t="s">
        <v>198887</v>
      </c>
      <c r="Q40407">
        <v>8423</v>
      </c>
      <c r="R40407">
        <v>209</v>
      </c>
      <c r="S40407">
        <v>4</v>
      </c>
      <c r="T40407">
        <v>0</v>
      </c>
      <c r="U40407">
        <v>8</v>
      </c>
    </row>
    <row r="40408" spans="1:21" x14ac:dyDescent="0.25">
      <c r="A40408" t="s">
        <v>194329</v>
      </c>
      <c r="B40408" t="s">
        <v>194330</v>
      </c>
      <c r="C40408" t="s">
        <v>198888</v>
      </c>
      <c r="D40408" t="s">
        <v>198889</v>
      </c>
      <c r="E40408" t="s">
        <v>198890</v>
      </c>
      <c r="F40408" t="s">
        <v>198891</v>
      </c>
      <c r="G40408" t="s">
        <v>198892</v>
      </c>
      <c r="H40408">
        <v>27</v>
      </c>
      <c r="I40408" t="s">
        <v>28</v>
      </c>
      <c r="J40408" t="s">
        <v>2668</v>
      </c>
      <c r="K40408">
        <v>555</v>
      </c>
      <c r="L40408" t="s">
        <v>30</v>
      </c>
      <c r="M40408" t="s">
        <v>31</v>
      </c>
      <c r="N40408" t="b">
        <v>0</v>
      </c>
      <c r="O40408" t="s">
        <v>198893</v>
      </c>
      <c r="Q40408">
        <v>17236</v>
      </c>
      <c r="R40408">
        <v>348</v>
      </c>
      <c r="S40408">
        <v>26</v>
      </c>
      <c r="T40408">
        <v>0</v>
      </c>
      <c r="U40408">
        <v>12</v>
      </c>
    </row>
    <row r="40409" spans="1:21" x14ac:dyDescent="0.25">
      <c r="A40409" t="s">
        <v>194329</v>
      </c>
      <c r="B40409" t="s">
        <v>194330</v>
      </c>
      <c r="C40409" t="s">
        <v>198894</v>
      </c>
      <c r="D40409" t="s">
        <v>198895</v>
      </c>
      <c r="E40409" t="s">
        <v>198896</v>
      </c>
      <c r="F40409" t="s">
        <v>198897</v>
      </c>
      <c r="G40409" t="s">
        <v>198898</v>
      </c>
      <c r="H40409">
        <v>27</v>
      </c>
      <c r="I40409" t="s">
        <v>28</v>
      </c>
      <c r="J40409" t="s">
        <v>19528</v>
      </c>
      <c r="K40409">
        <v>1129</v>
      </c>
      <c r="L40409" t="s">
        <v>30</v>
      </c>
      <c r="M40409" t="s">
        <v>31</v>
      </c>
      <c r="N40409" t="b">
        <v>0</v>
      </c>
      <c r="O40409" t="s">
        <v>198899</v>
      </c>
      <c r="Q40409">
        <v>12025</v>
      </c>
      <c r="R40409">
        <v>249</v>
      </c>
      <c r="S40409">
        <v>10</v>
      </c>
      <c r="T40409">
        <v>0</v>
      </c>
      <c r="U40409">
        <v>14</v>
      </c>
    </row>
    <row r="40410" spans="1:21" x14ac:dyDescent="0.25">
      <c r="A40410" t="s">
        <v>194329</v>
      </c>
      <c r="B40410" t="s">
        <v>194330</v>
      </c>
      <c r="C40410" t="s">
        <v>198900</v>
      </c>
      <c r="D40410" t="s">
        <v>198901</v>
      </c>
      <c r="E40410" t="s">
        <v>198902</v>
      </c>
      <c r="F40410" t="s">
        <v>198903</v>
      </c>
      <c r="G40410" t="s">
        <v>198904</v>
      </c>
      <c r="H40410">
        <v>27</v>
      </c>
      <c r="I40410" t="s">
        <v>28</v>
      </c>
      <c r="J40410" t="s">
        <v>198905</v>
      </c>
      <c r="K40410">
        <v>3379</v>
      </c>
      <c r="L40410" t="s">
        <v>30</v>
      </c>
      <c r="M40410" t="s">
        <v>31</v>
      </c>
      <c r="N40410" t="b">
        <v>1</v>
      </c>
      <c r="O40410" t="s">
        <v>198906</v>
      </c>
      <c r="Q40410">
        <v>3596966</v>
      </c>
      <c r="R40410">
        <v>159115</v>
      </c>
      <c r="S40410">
        <v>2180</v>
      </c>
      <c r="T40410">
        <v>0</v>
      </c>
      <c r="U40410">
        <v>951</v>
      </c>
    </row>
    <row r="40411" spans="1:21" x14ac:dyDescent="0.25">
      <c r="A40411" t="s">
        <v>194329</v>
      </c>
      <c r="B40411" t="s">
        <v>194330</v>
      </c>
      <c r="C40411" t="s">
        <v>198907</v>
      </c>
      <c r="D40411" t="s">
        <v>198908</v>
      </c>
      <c r="E40411" t="s">
        <v>198909</v>
      </c>
      <c r="F40411" t="s">
        <v>198910</v>
      </c>
      <c r="G40411" t="s">
        <v>198911</v>
      </c>
      <c r="H40411">
        <v>27</v>
      </c>
      <c r="I40411" t="s">
        <v>28</v>
      </c>
      <c r="J40411" t="s">
        <v>68314</v>
      </c>
      <c r="K40411">
        <v>1906</v>
      </c>
      <c r="L40411" t="s">
        <v>30</v>
      </c>
      <c r="M40411" t="s">
        <v>31</v>
      </c>
      <c r="N40411" t="b">
        <v>0</v>
      </c>
      <c r="O40411" t="s">
        <v>198912</v>
      </c>
      <c r="Q40411">
        <v>38337</v>
      </c>
      <c r="R40411">
        <v>630</v>
      </c>
      <c r="S40411">
        <v>62</v>
      </c>
      <c r="T40411">
        <v>0</v>
      </c>
      <c r="U40411">
        <v>18</v>
      </c>
    </row>
    <row r="40412" spans="1:21" x14ac:dyDescent="0.25">
      <c r="A40412" t="s">
        <v>194329</v>
      </c>
      <c r="B40412" t="s">
        <v>194330</v>
      </c>
      <c r="C40412" t="s">
        <v>198913</v>
      </c>
      <c r="D40412" t="s">
        <v>198914</v>
      </c>
      <c r="E40412" t="s">
        <v>198915</v>
      </c>
      <c r="F40412" t="s">
        <v>198916</v>
      </c>
      <c r="G40412" t="s">
        <v>198917</v>
      </c>
      <c r="H40412">
        <v>27</v>
      </c>
      <c r="I40412" t="s">
        <v>28</v>
      </c>
      <c r="J40412" t="s">
        <v>7580</v>
      </c>
      <c r="K40412">
        <v>356</v>
      </c>
      <c r="L40412" t="s">
        <v>30</v>
      </c>
      <c r="M40412" t="s">
        <v>31</v>
      </c>
      <c r="N40412" t="b">
        <v>0</v>
      </c>
      <c r="O40412" t="s">
        <v>198918</v>
      </c>
      <c r="Q40412">
        <v>39380</v>
      </c>
      <c r="R40412">
        <v>837</v>
      </c>
      <c r="S40412">
        <v>32</v>
      </c>
      <c r="T40412">
        <v>0</v>
      </c>
      <c r="U40412">
        <v>7</v>
      </c>
    </row>
    <row r="40413" spans="1:21" x14ac:dyDescent="0.25">
      <c r="A40413" t="s">
        <v>194329</v>
      </c>
      <c r="B40413" t="s">
        <v>194330</v>
      </c>
      <c r="C40413" t="s">
        <v>198919</v>
      </c>
      <c r="D40413" t="s">
        <v>198920</v>
      </c>
      <c r="E40413" t="s">
        <v>198921</v>
      </c>
      <c r="F40413" t="s">
        <v>198922</v>
      </c>
      <c r="G40413" t="s">
        <v>198923</v>
      </c>
      <c r="H40413">
        <v>27</v>
      </c>
      <c r="I40413" t="s">
        <v>28</v>
      </c>
      <c r="J40413" t="s">
        <v>5131</v>
      </c>
      <c r="K40413">
        <v>603</v>
      </c>
      <c r="L40413" t="s">
        <v>30</v>
      </c>
      <c r="M40413" t="s">
        <v>31</v>
      </c>
      <c r="N40413" t="b">
        <v>0</v>
      </c>
      <c r="O40413" t="s">
        <v>198924</v>
      </c>
      <c r="Q40413">
        <v>13474</v>
      </c>
      <c r="R40413">
        <v>289</v>
      </c>
      <c r="S40413">
        <v>28</v>
      </c>
      <c r="T40413">
        <v>0</v>
      </c>
      <c r="U40413">
        <v>10</v>
      </c>
    </row>
    <row r="40414" spans="1:21" x14ac:dyDescent="0.25">
      <c r="A40414" t="s">
        <v>194329</v>
      </c>
      <c r="B40414" t="s">
        <v>194330</v>
      </c>
      <c r="C40414" t="s">
        <v>198925</v>
      </c>
      <c r="D40414" t="s">
        <v>198926</v>
      </c>
      <c r="E40414" t="s">
        <v>198927</v>
      </c>
      <c r="F40414" t="s">
        <v>198928</v>
      </c>
      <c r="G40414" t="s">
        <v>198929</v>
      </c>
      <c r="H40414">
        <v>27</v>
      </c>
      <c r="I40414" t="s">
        <v>28</v>
      </c>
      <c r="J40414" t="s">
        <v>10473</v>
      </c>
      <c r="K40414">
        <v>648</v>
      </c>
      <c r="L40414" t="s">
        <v>30</v>
      </c>
      <c r="M40414" t="s">
        <v>31</v>
      </c>
      <c r="N40414" t="b">
        <v>0</v>
      </c>
      <c r="O40414" t="s">
        <v>198930</v>
      </c>
      <c r="Q40414">
        <v>21163</v>
      </c>
      <c r="R40414">
        <v>504</v>
      </c>
      <c r="S40414">
        <v>31</v>
      </c>
      <c r="T40414">
        <v>0</v>
      </c>
      <c r="U40414">
        <v>8</v>
      </c>
    </row>
    <row r="40415" spans="1:21" x14ac:dyDescent="0.25">
      <c r="A40415" t="s">
        <v>194329</v>
      </c>
      <c r="B40415" t="s">
        <v>194330</v>
      </c>
      <c r="C40415" t="s">
        <v>198931</v>
      </c>
      <c r="D40415" t="s">
        <v>198932</v>
      </c>
      <c r="E40415" t="s">
        <v>198933</v>
      </c>
      <c r="F40415" t="s">
        <v>198934</v>
      </c>
      <c r="G40415" t="s">
        <v>198935</v>
      </c>
      <c r="H40415">
        <v>27</v>
      </c>
      <c r="I40415" t="s">
        <v>28</v>
      </c>
      <c r="J40415" t="s">
        <v>181511</v>
      </c>
      <c r="K40415">
        <v>3332</v>
      </c>
      <c r="L40415" t="s">
        <v>30</v>
      </c>
      <c r="M40415" t="s">
        <v>31</v>
      </c>
      <c r="N40415" t="b">
        <v>0</v>
      </c>
      <c r="Q40415">
        <v>4715</v>
      </c>
      <c r="R40415">
        <v>95</v>
      </c>
      <c r="S40415">
        <v>4</v>
      </c>
      <c r="T40415">
        <v>0</v>
      </c>
      <c r="U40415">
        <v>4</v>
      </c>
    </row>
    <row r="40416" spans="1:21" x14ac:dyDescent="0.25">
      <c r="A40416" t="s">
        <v>194329</v>
      </c>
      <c r="B40416" t="s">
        <v>194330</v>
      </c>
      <c r="C40416" t="s">
        <v>198936</v>
      </c>
      <c r="D40416" t="s">
        <v>198937</v>
      </c>
      <c r="E40416" t="s">
        <v>198938</v>
      </c>
      <c r="F40416" t="s">
        <v>198939</v>
      </c>
      <c r="G40416" t="s">
        <v>198940</v>
      </c>
      <c r="H40416">
        <v>27</v>
      </c>
      <c r="I40416" t="s">
        <v>28</v>
      </c>
      <c r="J40416" t="s">
        <v>722</v>
      </c>
      <c r="K40416">
        <v>263</v>
      </c>
      <c r="L40416" t="s">
        <v>30</v>
      </c>
      <c r="M40416" t="s">
        <v>31</v>
      </c>
      <c r="N40416" t="b">
        <v>0</v>
      </c>
      <c r="O40416" t="s">
        <v>198941</v>
      </c>
      <c r="Q40416">
        <v>784</v>
      </c>
      <c r="R40416">
        <v>37</v>
      </c>
      <c r="S40416">
        <v>2</v>
      </c>
      <c r="T40416">
        <v>0</v>
      </c>
      <c r="U40416">
        <v>1</v>
      </c>
    </row>
    <row r="40417" spans="1:21" x14ac:dyDescent="0.25">
      <c r="A40417" t="s">
        <v>194329</v>
      </c>
      <c r="B40417" t="s">
        <v>194330</v>
      </c>
      <c r="C40417" t="s">
        <v>198942</v>
      </c>
      <c r="D40417" t="s">
        <v>198943</v>
      </c>
      <c r="E40417" t="s">
        <v>198944</v>
      </c>
      <c r="F40417" t="s">
        <v>198945</v>
      </c>
      <c r="G40417" t="s">
        <v>198946</v>
      </c>
      <c r="H40417">
        <v>27</v>
      </c>
      <c r="I40417" t="s">
        <v>28</v>
      </c>
      <c r="J40417" t="s">
        <v>144159</v>
      </c>
      <c r="K40417">
        <v>1604</v>
      </c>
      <c r="L40417" t="s">
        <v>30</v>
      </c>
      <c r="M40417" t="s">
        <v>31</v>
      </c>
      <c r="N40417" t="b">
        <v>0</v>
      </c>
      <c r="O40417" t="s">
        <v>198947</v>
      </c>
      <c r="Q40417">
        <v>16133</v>
      </c>
      <c r="R40417">
        <v>255</v>
      </c>
      <c r="S40417">
        <v>16</v>
      </c>
      <c r="T40417">
        <v>0</v>
      </c>
      <c r="U40417">
        <v>14</v>
      </c>
    </row>
    <row r="40418" spans="1:21" x14ac:dyDescent="0.25">
      <c r="A40418" t="s">
        <v>194329</v>
      </c>
      <c r="B40418" t="s">
        <v>194330</v>
      </c>
      <c r="C40418" t="s">
        <v>198948</v>
      </c>
      <c r="D40418" t="s">
        <v>198949</v>
      </c>
      <c r="E40418" t="s">
        <v>198950</v>
      </c>
      <c r="F40418" t="s">
        <v>198951</v>
      </c>
      <c r="G40418" t="s">
        <v>198952</v>
      </c>
      <c r="H40418">
        <v>27</v>
      </c>
      <c r="I40418" t="s">
        <v>28</v>
      </c>
      <c r="J40418" t="s">
        <v>88896</v>
      </c>
      <c r="K40418">
        <v>3564</v>
      </c>
      <c r="L40418" t="s">
        <v>30</v>
      </c>
      <c r="M40418" t="s">
        <v>31</v>
      </c>
      <c r="N40418" t="b">
        <v>0</v>
      </c>
      <c r="Q40418">
        <v>5583</v>
      </c>
      <c r="R40418">
        <v>114</v>
      </c>
      <c r="S40418">
        <v>7</v>
      </c>
      <c r="T40418">
        <v>0</v>
      </c>
      <c r="U40418">
        <v>8</v>
      </c>
    </row>
    <row r="40419" spans="1:21" x14ac:dyDescent="0.25">
      <c r="A40419" t="s">
        <v>194329</v>
      </c>
      <c r="B40419" t="s">
        <v>194330</v>
      </c>
      <c r="C40419" t="s">
        <v>198953</v>
      </c>
      <c r="D40419" t="s">
        <v>198954</v>
      </c>
      <c r="E40419" t="s">
        <v>198955</v>
      </c>
      <c r="F40419" t="s">
        <v>198956</v>
      </c>
      <c r="G40419" t="s">
        <v>198957</v>
      </c>
      <c r="H40419">
        <v>27</v>
      </c>
      <c r="I40419" t="s">
        <v>28</v>
      </c>
      <c r="J40419" t="s">
        <v>5297</v>
      </c>
      <c r="K40419">
        <v>1000</v>
      </c>
      <c r="L40419" t="s">
        <v>30</v>
      </c>
      <c r="M40419" t="s">
        <v>31</v>
      </c>
      <c r="N40419" t="b">
        <v>0</v>
      </c>
      <c r="O40419" t="s">
        <v>198958</v>
      </c>
      <c r="Q40419">
        <v>20720</v>
      </c>
      <c r="R40419">
        <v>332</v>
      </c>
      <c r="S40419">
        <v>48</v>
      </c>
      <c r="T40419">
        <v>0</v>
      </c>
      <c r="U40419">
        <v>5</v>
      </c>
    </row>
    <row r="40420" spans="1:21" x14ac:dyDescent="0.25">
      <c r="A40420" t="s">
        <v>194329</v>
      </c>
      <c r="B40420" t="s">
        <v>194330</v>
      </c>
      <c r="C40420" t="s">
        <v>198959</v>
      </c>
      <c r="D40420" t="s">
        <v>198960</v>
      </c>
      <c r="E40420" t="s">
        <v>198961</v>
      </c>
      <c r="F40420" t="s">
        <v>198962</v>
      </c>
      <c r="G40420" t="s">
        <v>198963</v>
      </c>
      <c r="H40420">
        <v>27</v>
      </c>
      <c r="I40420" t="s">
        <v>28</v>
      </c>
      <c r="J40420" t="s">
        <v>138791</v>
      </c>
      <c r="K40420">
        <v>2808</v>
      </c>
      <c r="L40420" t="s">
        <v>30</v>
      </c>
      <c r="M40420" t="s">
        <v>31</v>
      </c>
      <c r="N40420" t="b">
        <v>0</v>
      </c>
      <c r="O40420" t="s">
        <v>198964</v>
      </c>
      <c r="Q40420">
        <v>69738</v>
      </c>
      <c r="R40420">
        <v>822</v>
      </c>
      <c r="S40420">
        <v>124</v>
      </c>
      <c r="T40420">
        <v>0</v>
      </c>
      <c r="U40420">
        <v>17</v>
      </c>
    </row>
    <row r="40421" spans="1:21" x14ac:dyDescent="0.25">
      <c r="A40421" t="s">
        <v>194329</v>
      </c>
      <c r="B40421" t="s">
        <v>194330</v>
      </c>
      <c r="C40421" t="s">
        <v>198965</v>
      </c>
      <c r="D40421" t="s">
        <v>198966</v>
      </c>
      <c r="E40421" t="s">
        <v>198967</v>
      </c>
      <c r="F40421" t="s">
        <v>198968</v>
      </c>
      <c r="G40421" t="s">
        <v>198969</v>
      </c>
      <c r="H40421">
        <v>27</v>
      </c>
      <c r="I40421" t="s">
        <v>28</v>
      </c>
      <c r="J40421" t="s">
        <v>161825</v>
      </c>
      <c r="K40421">
        <v>320</v>
      </c>
      <c r="L40421" t="s">
        <v>30</v>
      </c>
      <c r="M40421" t="s">
        <v>31</v>
      </c>
      <c r="N40421" t="b">
        <v>0</v>
      </c>
      <c r="Q40421">
        <v>5119</v>
      </c>
      <c r="R40421">
        <v>127</v>
      </c>
      <c r="S40421">
        <v>2</v>
      </c>
      <c r="T40421">
        <v>0</v>
      </c>
      <c r="U40421">
        <v>3</v>
      </c>
    </row>
    <row r="40422" spans="1:21" x14ac:dyDescent="0.25">
      <c r="A40422" t="s">
        <v>194329</v>
      </c>
      <c r="B40422" t="s">
        <v>194330</v>
      </c>
      <c r="C40422" t="s">
        <v>198970</v>
      </c>
      <c r="D40422" t="s">
        <v>198971</v>
      </c>
      <c r="E40422" t="s">
        <v>27324</v>
      </c>
      <c r="F40422" t="s">
        <v>198972</v>
      </c>
      <c r="G40422" t="s">
        <v>198973</v>
      </c>
      <c r="H40422">
        <v>27</v>
      </c>
      <c r="I40422" t="s">
        <v>28</v>
      </c>
      <c r="J40422" t="s">
        <v>124301</v>
      </c>
      <c r="K40422">
        <v>1205</v>
      </c>
      <c r="L40422" t="s">
        <v>30</v>
      </c>
      <c r="M40422" t="s">
        <v>31</v>
      </c>
      <c r="N40422" t="b">
        <v>0</v>
      </c>
      <c r="O40422" t="s">
        <v>198974</v>
      </c>
      <c r="Q40422">
        <v>21840</v>
      </c>
      <c r="R40422">
        <v>371</v>
      </c>
      <c r="S40422">
        <v>42</v>
      </c>
      <c r="T40422">
        <v>0</v>
      </c>
      <c r="U40422">
        <v>5</v>
      </c>
    </row>
    <row r="40423" spans="1:21" x14ac:dyDescent="0.25">
      <c r="A40423" t="s">
        <v>194329</v>
      </c>
      <c r="B40423" t="s">
        <v>194330</v>
      </c>
      <c r="C40423" t="s">
        <v>198975</v>
      </c>
      <c r="D40423" t="s">
        <v>198976</v>
      </c>
      <c r="E40423" t="s">
        <v>198977</v>
      </c>
      <c r="F40423" t="s">
        <v>198978</v>
      </c>
      <c r="G40423" t="s">
        <v>198979</v>
      </c>
      <c r="H40423">
        <v>27</v>
      </c>
      <c r="I40423" t="s">
        <v>28</v>
      </c>
      <c r="J40423" t="s">
        <v>486</v>
      </c>
      <c r="K40423">
        <v>745</v>
      </c>
      <c r="L40423" t="s">
        <v>30</v>
      </c>
      <c r="M40423" t="s">
        <v>31</v>
      </c>
      <c r="N40423" t="b">
        <v>0</v>
      </c>
      <c r="O40423" t="s">
        <v>198980</v>
      </c>
      <c r="Q40423">
        <v>11702</v>
      </c>
      <c r="R40423">
        <v>207</v>
      </c>
      <c r="S40423">
        <v>22</v>
      </c>
      <c r="T40423">
        <v>0</v>
      </c>
      <c r="U40423">
        <v>9</v>
      </c>
    </row>
    <row r="40424" spans="1:21" x14ac:dyDescent="0.25">
      <c r="A40424" t="s">
        <v>194329</v>
      </c>
      <c r="B40424" t="s">
        <v>194330</v>
      </c>
      <c r="C40424" t="s">
        <v>198981</v>
      </c>
      <c r="D40424" t="s">
        <v>198982</v>
      </c>
      <c r="E40424" t="s">
        <v>198983</v>
      </c>
      <c r="F40424" t="s">
        <v>198984</v>
      </c>
      <c r="G40424" t="s">
        <v>198985</v>
      </c>
      <c r="H40424">
        <v>27</v>
      </c>
      <c r="I40424" t="s">
        <v>28</v>
      </c>
      <c r="J40424" t="s">
        <v>198986</v>
      </c>
      <c r="K40424">
        <v>34</v>
      </c>
      <c r="L40424" t="s">
        <v>30</v>
      </c>
      <c r="M40424" t="s">
        <v>31</v>
      </c>
      <c r="N40424" t="b">
        <v>0</v>
      </c>
      <c r="Q40424">
        <v>5577</v>
      </c>
      <c r="R40424">
        <v>131</v>
      </c>
      <c r="S40424">
        <v>3</v>
      </c>
      <c r="T40424">
        <v>0</v>
      </c>
      <c r="U40424">
        <v>1</v>
      </c>
    </row>
    <row r="40425" spans="1:21" x14ac:dyDescent="0.25">
      <c r="A40425" t="s">
        <v>194329</v>
      </c>
      <c r="B40425" t="s">
        <v>194330</v>
      </c>
      <c r="C40425" t="s">
        <v>198987</v>
      </c>
      <c r="D40425" t="s">
        <v>198988</v>
      </c>
      <c r="E40425" t="s">
        <v>198989</v>
      </c>
      <c r="F40425" t="s">
        <v>198990</v>
      </c>
      <c r="G40425" t="s">
        <v>198991</v>
      </c>
      <c r="H40425">
        <v>27</v>
      </c>
      <c r="I40425" t="s">
        <v>28</v>
      </c>
      <c r="J40425" t="s">
        <v>198992</v>
      </c>
      <c r="K40425">
        <v>2312</v>
      </c>
      <c r="L40425" t="s">
        <v>30</v>
      </c>
      <c r="M40425" t="s">
        <v>31</v>
      </c>
      <c r="N40425" t="b">
        <v>1</v>
      </c>
      <c r="O40425" t="s">
        <v>198993</v>
      </c>
      <c r="Q40425">
        <v>796223</v>
      </c>
      <c r="R40425">
        <v>15288</v>
      </c>
      <c r="S40425">
        <v>267</v>
      </c>
      <c r="T40425">
        <v>0</v>
      </c>
      <c r="U40425">
        <v>568</v>
      </c>
    </row>
    <row r="40426" spans="1:21" x14ac:dyDescent="0.25">
      <c r="A40426" t="s">
        <v>194329</v>
      </c>
      <c r="B40426" t="s">
        <v>194330</v>
      </c>
      <c r="C40426" t="s">
        <v>198994</v>
      </c>
      <c r="D40426" t="s">
        <v>198995</v>
      </c>
      <c r="E40426" t="s">
        <v>198996</v>
      </c>
      <c r="F40426" t="s">
        <v>198997</v>
      </c>
      <c r="G40426" t="s">
        <v>198998</v>
      </c>
      <c r="H40426">
        <v>27</v>
      </c>
      <c r="I40426" t="s">
        <v>28</v>
      </c>
      <c r="J40426" t="s">
        <v>88574</v>
      </c>
      <c r="K40426">
        <v>660</v>
      </c>
      <c r="L40426" t="s">
        <v>30</v>
      </c>
      <c r="M40426" t="s">
        <v>31</v>
      </c>
      <c r="N40426" t="b">
        <v>0</v>
      </c>
      <c r="Q40426">
        <v>6306</v>
      </c>
      <c r="R40426">
        <v>128</v>
      </c>
      <c r="S40426">
        <v>7</v>
      </c>
      <c r="T40426">
        <v>0</v>
      </c>
      <c r="U40426">
        <v>1</v>
      </c>
    </row>
    <row r="40427" spans="1:21" x14ac:dyDescent="0.25">
      <c r="A40427" t="s">
        <v>194329</v>
      </c>
      <c r="B40427" t="s">
        <v>194330</v>
      </c>
      <c r="C40427" t="s">
        <v>198999</v>
      </c>
      <c r="D40427" t="s">
        <v>199000</v>
      </c>
      <c r="E40427" t="s">
        <v>199001</v>
      </c>
      <c r="F40427" t="s">
        <v>199002</v>
      </c>
      <c r="G40427" t="s">
        <v>199003</v>
      </c>
      <c r="H40427">
        <v>27</v>
      </c>
      <c r="I40427" t="s">
        <v>28</v>
      </c>
      <c r="J40427" t="s">
        <v>179760</v>
      </c>
      <c r="K40427">
        <v>3494</v>
      </c>
      <c r="L40427" t="s">
        <v>30</v>
      </c>
      <c r="M40427" t="s">
        <v>31</v>
      </c>
      <c r="N40427" t="b">
        <v>0</v>
      </c>
      <c r="Q40427">
        <v>5439</v>
      </c>
      <c r="R40427">
        <v>133</v>
      </c>
      <c r="S40427">
        <v>5</v>
      </c>
      <c r="T40427">
        <v>0</v>
      </c>
      <c r="U40427">
        <v>1</v>
      </c>
    </row>
    <row r="40428" spans="1:21" x14ac:dyDescent="0.25">
      <c r="A40428" t="s">
        <v>194329</v>
      </c>
      <c r="B40428" t="s">
        <v>194330</v>
      </c>
      <c r="C40428" t="s">
        <v>199004</v>
      </c>
      <c r="D40428" t="s">
        <v>199005</v>
      </c>
      <c r="E40428" t="s">
        <v>199006</v>
      </c>
      <c r="F40428" t="s">
        <v>199007</v>
      </c>
      <c r="G40428" t="s">
        <v>199008</v>
      </c>
      <c r="H40428">
        <v>27</v>
      </c>
      <c r="I40428" t="s">
        <v>28</v>
      </c>
      <c r="J40428" t="s">
        <v>56834</v>
      </c>
      <c r="K40428">
        <v>1122</v>
      </c>
      <c r="L40428" t="s">
        <v>30</v>
      </c>
      <c r="M40428" t="s">
        <v>31</v>
      </c>
      <c r="N40428" t="b">
        <v>0</v>
      </c>
      <c r="O40428" t="s">
        <v>199009</v>
      </c>
      <c r="Q40428">
        <v>8429</v>
      </c>
      <c r="R40428">
        <v>124</v>
      </c>
      <c r="S40428">
        <v>4</v>
      </c>
      <c r="T40428">
        <v>0</v>
      </c>
      <c r="U40428">
        <v>2</v>
      </c>
    </row>
    <row r="40429" spans="1:21" x14ac:dyDescent="0.25">
      <c r="A40429" t="s">
        <v>194329</v>
      </c>
      <c r="B40429" t="s">
        <v>194330</v>
      </c>
      <c r="C40429" t="s">
        <v>199010</v>
      </c>
      <c r="D40429" t="s">
        <v>199011</v>
      </c>
      <c r="E40429" t="s">
        <v>199012</v>
      </c>
      <c r="F40429" t="s">
        <v>199013</v>
      </c>
      <c r="G40429" t="s">
        <v>199014</v>
      </c>
      <c r="H40429">
        <v>27</v>
      </c>
      <c r="I40429" t="s">
        <v>28</v>
      </c>
      <c r="J40429" t="s">
        <v>19692</v>
      </c>
      <c r="K40429">
        <v>159</v>
      </c>
      <c r="L40429" t="s">
        <v>30</v>
      </c>
      <c r="M40429" t="s">
        <v>31</v>
      </c>
      <c r="N40429" t="b">
        <v>0</v>
      </c>
      <c r="Q40429">
        <v>5308</v>
      </c>
      <c r="R40429">
        <v>146</v>
      </c>
      <c r="S40429">
        <v>6</v>
      </c>
      <c r="T40429">
        <v>0</v>
      </c>
      <c r="U40429">
        <v>3</v>
      </c>
    </row>
    <row r="40430" spans="1:21" x14ac:dyDescent="0.25">
      <c r="A40430" t="s">
        <v>194329</v>
      </c>
      <c r="B40430" t="s">
        <v>194330</v>
      </c>
      <c r="C40430" t="s">
        <v>199015</v>
      </c>
      <c r="D40430" t="s">
        <v>199016</v>
      </c>
      <c r="E40430" t="s">
        <v>199017</v>
      </c>
      <c r="F40430" t="s">
        <v>199018</v>
      </c>
      <c r="G40430" t="s">
        <v>199019</v>
      </c>
      <c r="H40430">
        <v>27</v>
      </c>
      <c r="I40430" t="s">
        <v>28</v>
      </c>
      <c r="J40430" t="s">
        <v>155075</v>
      </c>
      <c r="K40430">
        <v>2342</v>
      </c>
      <c r="L40430" t="s">
        <v>30</v>
      </c>
      <c r="M40430" t="s">
        <v>31</v>
      </c>
      <c r="N40430" t="b">
        <v>0</v>
      </c>
      <c r="O40430" t="s">
        <v>199020</v>
      </c>
      <c r="Q40430">
        <v>36933</v>
      </c>
      <c r="R40430">
        <v>800</v>
      </c>
      <c r="S40430">
        <v>20</v>
      </c>
      <c r="T40430">
        <v>0</v>
      </c>
      <c r="U40430">
        <v>23</v>
      </c>
    </row>
    <row r="40431" spans="1:21" x14ac:dyDescent="0.25">
      <c r="A40431" t="s">
        <v>194329</v>
      </c>
      <c r="B40431" t="s">
        <v>194330</v>
      </c>
      <c r="C40431" t="s">
        <v>199021</v>
      </c>
      <c r="D40431" t="s">
        <v>199022</v>
      </c>
      <c r="E40431" t="s">
        <v>199023</v>
      </c>
      <c r="F40431" t="s">
        <v>199024</v>
      </c>
      <c r="G40431" t="s">
        <v>199025</v>
      </c>
      <c r="H40431">
        <v>27</v>
      </c>
      <c r="I40431" t="s">
        <v>28</v>
      </c>
      <c r="J40431" t="s">
        <v>138770</v>
      </c>
      <c r="K40431">
        <v>163</v>
      </c>
      <c r="L40431" t="s">
        <v>30</v>
      </c>
      <c r="M40431" t="s">
        <v>31</v>
      </c>
      <c r="N40431" t="b">
        <v>0</v>
      </c>
      <c r="Q40431">
        <v>4995</v>
      </c>
      <c r="R40431">
        <v>119</v>
      </c>
      <c r="S40431">
        <v>8</v>
      </c>
      <c r="T40431">
        <v>0</v>
      </c>
      <c r="U40431">
        <v>1</v>
      </c>
    </row>
    <row r="40432" spans="1:21" x14ac:dyDescent="0.25">
      <c r="A40432" t="s">
        <v>194329</v>
      </c>
      <c r="B40432" t="s">
        <v>194330</v>
      </c>
      <c r="C40432" t="s">
        <v>199026</v>
      </c>
      <c r="D40432" t="s">
        <v>199027</v>
      </c>
      <c r="E40432" t="s">
        <v>199028</v>
      </c>
      <c r="F40432" t="s">
        <v>199029</v>
      </c>
      <c r="G40432" t="s">
        <v>199030</v>
      </c>
      <c r="H40432">
        <v>27</v>
      </c>
      <c r="I40432" t="s">
        <v>28</v>
      </c>
      <c r="J40432" t="s">
        <v>12557</v>
      </c>
      <c r="K40432">
        <v>804</v>
      </c>
      <c r="L40432" t="s">
        <v>30</v>
      </c>
      <c r="M40432" t="s">
        <v>31</v>
      </c>
      <c r="N40432" t="b">
        <v>0</v>
      </c>
      <c r="O40432" t="s">
        <v>199031</v>
      </c>
      <c r="Q40432">
        <v>18844</v>
      </c>
      <c r="R40432">
        <v>585</v>
      </c>
      <c r="S40432">
        <v>13</v>
      </c>
      <c r="T40432">
        <v>0</v>
      </c>
      <c r="U40432">
        <v>17</v>
      </c>
    </row>
    <row r="40433" spans="1:21" x14ac:dyDescent="0.25">
      <c r="A40433" t="s">
        <v>194329</v>
      </c>
      <c r="B40433" t="s">
        <v>194330</v>
      </c>
      <c r="C40433" t="s">
        <v>199032</v>
      </c>
      <c r="D40433" t="s">
        <v>199033</v>
      </c>
      <c r="E40433" t="s">
        <v>199034</v>
      </c>
      <c r="F40433" t="s">
        <v>199035</v>
      </c>
      <c r="G40433" t="s">
        <v>199036</v>
      </c>
      <c r="H40433">
        <v>27</v>
      </c>
      <c r="I40433" t="s">
        <v>28</v>
      </c>
      <c r="J40433" t="s">
        <v>141592</v>
      </c>
      <c r="K40433">
        <v>3408</v>
      </c>
      <c r="L40433" t="s">
        <v>30</v>
      </c>
      <c r="M40433" t="s">
        <v>31</v>
      </c>
      <c r="N40433" t="b">
        <v>0</v>
      </c>
      <c r="O40433" t="s">
        <v>199037</v>
      </c>
      <c r="Q40433">
        <v>1831</v>
      </c>
      <c r="R40433">
        <v>50</v>
      </c>
      <c r="S40433">
        <v>3</v>
      </c>
      <c r="T40433">
        <v>0</v>
      </c>
      <c r="U40433">
        <v>3</v>
      </c>
    </row>
    <row r="40434" spans="1:21" x14ac:dyDescent="0.25">
      <c r="A40434" t="s">
        <v>194329</v>
      </c>
      <c r="B40434" t="s">
        <v>194330</v>
      </c>
      <c r="C40434" t="s">
        <v>199038</v>
      </c>
      <c r="D40434" t="s">
        <v>199039</v>
      </c>
      <c r="E40434" t="s">
        <v>199040</v>
      </c>
      <c r="F40434" t="s">
        <v>199041</v>
      </c>
      <c r="G40434" t="s">
        <v>199042</v>
      </c>
      <c r="H40434">
        <v>27</v>
      </c>
      <c r="I40434" t="s">
        <v>28</v>
      </c>
      <c r="J40434" t="s">
        <v>102721</v>
      </c>
      <c r="K40434">
        <v>3375</v>
      </c>
      <c r="L40434" t="s">
        <v>30</v>
      </c>
      <c r="M40434" t="s">
        <v>31</v>
      </c>
      <c r="N40434" t="b">
        <v>0</v>
      </c>
      <c r="O40434" t="s">
        <v>199043</v>
      </c>
      <c r="Q40434">
        <v>102139</v>
      </c>
      <c r="R40434">
        <v>1810</v>
      </c>
      <c r="S40434">
        <v>56</v>
      </c>
      <c r="T40434">
        <v>0</v>
      </c>
      <c r="U40434">
        <v>26</v>
      </c>
    </row>
    <row r="40435" spans="1:21" x14ac:dyDescent="0.25">
      <c r="A40435" t="s">
        <v>194329</v>
      </c>
      <c r="B40435" t="s">
        <v>194330</v>
      </c>
      <c r="C40435" t="s">
        <v>199044</v>
      </c>
      <c r="D40435" t="s">
        <v>199045</v>
      </c>
      <c r="E40435" t="s">
        <v>199046</v>
      </c>
      <c r="F40435" t="s">
        <v>199047</v>
      </c>
      <c r="G40435" t="s">
        <v>199048</v>
      </c>
      <c r="H40435">
        <v>27</v>
      </c>
      <c r="I40435" t="s">
        <v>28</v>
      </c>
      <c r="J40435" t="s">
        <v>91746</v>
      </c>
      <c r="K40435">
        <v>178</v>
      </c>
      <c r="L40435" t="s">
        <v>30</v>
      </c>
      <c r="M40435" t="s">
        <v>31</v>
      </c>
      <c r="N40435" t="b">
        <v>0</v>
      </c>
      <c r="Q40435">
        <v>5881</v>
      </c>
      <c r="R40435">
        <v>144</v>
      </c>
      <c r="S40435">
        <v>9</v>
      </c>
      <c r="T40435">
        <v>0</v>
      </c>
      <c r="U40435">
        <v>1</v>
      </c>
    </row>
    <row r="40436" spans="1:21" x14ac:dyDescent="0.25">
      <c r="A40436" t="s">
        <v>194329</v>
      </c>
      <c r="B40436" t="s">
        <v>194330</v>
      </c>
      <c r="C40436" t="s">
        <v>199049</v>
      </c>
      <c r="D40436" t="s">
        <v>199050</v>
      </c>
      <c r="E40436" t="s">
        <v>199051</v>
      </c>
      <c r="F40436" t="s">
        <v>199052</v>
      </c>
      <c r="G40436" t="s">
        <v>199053</v>
      </c>
      <c r="H40436">
        <v>27</v>
      </c>
      <c r="I40436" t="s">
        <v>28</v>
      </c>
      <c r="J40436" t="s">
        <v>150950</v>
      </c>
      <c r="K40436">
        <v>216</v>
      </c>
      <c r="L40436" t="s">
        <v>30</v>
      </c>
      <c r="M40436" t="s">
        <v>31</v>
      </c>
      <c r="N40436" t="b">
        <v>0</v>
      </c>
      <c r="Q40436">
        <v>7196</v>
      </c>
      <c r="R40436">
        <v>151</v>
      </c>
      <c r="S40436">
        <v>5</v>
      </c>
      <c r="T40436">
        <v>0</v>
      </c>
      <c r="U40436">
        <v>4</v>
      </c>
    </row>
    <row r="40437" spans="1:21" x14ac:dyDescent="0.25">
      <c r="A40437" t="s">
        <v>194329</v>
      </c>
      <c r="B40437" t="s">
        <v>194330</v>
      </c>
      <c r="C40437" t="s">
        <v>199054</v>
      </c>
      <c r="D40437" t="s">
        <v>199055</v>
      </c>
      <c r="E40437" t="s">
        <v>199056</v>
      </c>
      <c r="F40437" t="s">
        <v>199057</v>
      </c>
      <c r="G40437" t="s">
        <v>199058</v>
      </c>
      <c r="H40437">
        <v>27</v>
      </c>
      <c r="I40437" t="s">
        <v>28</v>
      </c>
      <c r="J40437" t="s">
        <v>342</v>
      </c>
      <c r="K40437">
        <v>148</v>
      </c>
      <c r="L40437" t="s">
        <v>30</v>
      </c>
      <c r="M40437" t="s">
        <v>31</v>
      </c>
      <c r="N40437" t="b">
        <v>1</v>
      </c>
      <c r="O40437" t="s">
        <v>199059</v>
      </c>
      <c r="Q40437">
        <v>19440</v>
      </c>
      <c r="R40437">
        <v>126</v>
      </c>
      <c r="S40437">
        <v>21</v>
      </c>
      <c r="T40437">
        <v>0</v>
      </c>
      <c r="U40437">
        <v>33</v>
      </c>
    </row>
    <row r="40438" spans="1:21" x14ac:dyDescent="0.25">
      <c r="A40438" t="s">
        <v>194329</v>
      </c>
      <c r="B40438" t="s">
        <v>194330</v>
      </c>
      <c r="C40438" t="s">
        <v>199060</v>
      </c>
      <c r="D40438" t="s">
        <v>199061</v>
      </c>
      <c r="E40438" t="s">
        <v>199062</v>
      </c>
      <c r="F40438" t="s">
        <v>199063</v>
      </c>
      <c r="G40438" t="s">
        <v>199064</v>
      </c>
      <c r="H40438">
        <v>27</v>
      </c>
      <c r="I40438" t="s">
        <v>28</v>
      </c>
      <c r="J40438" t="s">
        <v>199065</v>
      </c>
      <c r="K40438">
        <v>1714</v>
      </c>
      <c r="L40438" t="s">
        <v>30</v>
      </c>
      <c r="M40438" t="s">
        <v>31</v>
      </c>
      <c r="N40438" t="b">
        <v>0</v>
      </c>
      <c r="Q40438">
        <v>2744</v>
      </c>
      <c r="R40438">
        <v>57</v>
      </c>
      <c r="S40438">
        <v>2</v>
      </c>
      <c r="T40438">
        <v>0</v>
      </c>
      <c r="U40438">
        <v>3</v>
      </c>
    </row>
    <row r="40439" spans="1:21" x14ac:dyDescent="0.25">
      <c r="A40439" t="s">
        <v>194329</v>
      </c>
      <c r="B40439" t="s">
        <v>194330</v>
      </c>
      <c r="C40439" t="s">
        <v>199066</v>
      </c>
      <c r="D40439" t="s">
        <v>199067</v>
      </c>
      <c r="E40439" t="s">
        <v>199068</v>
      </c>
      <c r="F40439" t="s">
        <v>199069</v>
      </c>
      <c r="G40439" t="s">
        <v>199070</v>
      </c>
      <c r="H40439">
        <v>27</v>
      </c>
      <c r="I40439" t="s">
        <v>28</v>
      </c>
      <c r="J40439" t="s">
        <v>66696</v>
      </c>
      <c r="K40439">
        <v>2501</v>
      </c>
      <c r="L40439" t="s">
        <v>30</v>
      </c>
      <c r="M40439" t="s">
        <v>31</v>
      </c>
      <c r="N40439" t="b">
        <v>0</v>
      </c>
      <c r="Q40439">
        <v>4042</v>
      </c>
      <c r="R40439">
        <v>147</v>
      </c>
      <c r="S40439">
        <v>15</v>
      </c>
      <c r="T40439">
        <v>0</v>
      </c>
      <c r="U40439">
        <v>23</v>
      </c>
    </row>
    <row r="40440" spans="1:21" x14ac:dyDescent="0.25">
      <c r="A40440" t="s">
        <v>194329</v>
      </c>
      <c r="B40440" t="s">
        <v>194330</v>
      </c>
      <c r="C40440" t="s">
        <v>199071</v>
      </c>
      <c r="D40440" t="s">
        <v>199072</v>
      </c>
      <c r="E40440" t="s">
        <v>199073</v>
      </c>
      <c r="F40440" t="s">
        <v>199074</v>
      </c>
      <c r="G40440" t="s">
        <v>199075</v>
      </c>
      <c r="H40440">
        <v>27</v>
      </c>
      <c r="I40440" t="s">
        <v>28</v>
      </c>
      <c r="J40440" t="s">
        <v>538</v>
      </c>
      <c r="K40440">
        <v>324</v>
      </c>
      <c r="L40440" t="s">
        <v>30</v>
      </c>
      <c r="M40440" t="s">
        <v>31</v>
      </c>
      <c r="N40440" t="b">
        <v>0</v>
      </c>
      <c r="O40440" t="s">
        <v>199076</v>
      </c>
      <c r="Q40440">
        <v>6450</v>
      </c>
      <c r="R40440">
        <v>117</v>
      </c>
      <c r="S40440">
        <v>3</v>
      </c>
      <c r="T40440">
        <v>0</v>
      </c>
      <c r="U40440">
        <v>4</v>
      </c>
    </row>
    <row r="40441" spans="1:21" x14ac:dyDescent="0.25">
      <c r="A40441" t="s">
        <v>194329</v>
      </c>
      <c r="B40441" t="s">
        <v>194330</v>
      </c>
      <c r="C40441" t="s">
        <v>199077</v>
      </c>
      <c r="D40441" t="s">
        <v>199078</v>
      </c>
      <c r="E40441" t="s">
        <v>199079</v>
      </c>
      <c r="F40441" t="s">
        <v>199080</v>
      </c>
      <c r="G40441" t="s">
        <v>199081</v>
      </c>
      <c r="H40441">
        <v>27</v>
      </c>
      <c r="I40441" t="s">
        <v>28</v>
      </c>
      <c r="J40441" t="s">
        <v>106282</v>
      </c>
      <c r="K40441">
        <v>1133</v>
      </c>
      <c r="L40441" t="s">
        <v>30</v>
      </c>
      <c r="M40441" t="s">
        <v>31</v>
      </c>
      <c r="N40441" t="b">
        <v>0</v>
      </c>
      <c r="Q40441">
        <v>8365</v>
      </c>
      <c r="R40441">
        <v>218</v>
      </c>
      <c r="S40441">
        <v>4</v>
      </c>
      <c r="T40441">
        <v>0</v>
      </c>
      <c r="U40441">
        <v>6</v>
      </c>
    </row>
    <row r="40442" spans="1:21" x14ac:dyDescent="0.25">
      <c r="A40442" t="s">
        <v>194329</v>
      </c>
      <c r="B40442" t="s">
        <v>194330</v>
      </c>
      <c r="C40442" t="s">
        <v>199082</v>
      </c>
      <c r="D40442" t="s">
        <v>199083</v>
      </c>
      <c r="E40442" t="s">
        <v>199084</v>
      </c>
      <c r="F40442" t="s">
        <v>199085</v>
      </c>
      <c r="G40442" t="s">
        <v>199086</v>
      </c>
      <c r="H40442">
        <v>27</v>
      </c>
      <c r="I40442" t="s">
        <v>28</v>
      </c>
      <c r="J40442" t="s">
        <v>199087</v>
      </c>
      <c r="K40442">
        <v>1804</v>
      </c>
      <c r="L40442" t="s">
        <v>30</v>
      </c>
      <c r="M40442" t="s">
        <v>31</v>
      </c>
      <c r="N40442" t="b">
        <v>0</v>
      </c>
      <c r="O40442" t="s">
        <v>199088</v>
      </c>
      <c r="Q40442">
        <v>299018</v>
      </c>
      <c r="R40442">
        <v>5741</v>
      </c>
      <c r="S40442">
        <v>95</v>
      </c>
      <c r="T40442">
        <v>0</v>
      </c>
      <c r="U40442">
        <v>136</v>
      </c>
    </row>
    <row r="40443" spans="1:21" x14ac:dyDescent="0.25">
      <c r="A40443" t="s">
        <v>194329</v>
      </c>
      <c r="B40443" t="s">
        <v>194330</v>
      </c>
      <c r="C40443" t="s">
        <v>199089</v>
      </c>
      <c r="D40443" t="s">
        <v>199090</v>
      </c>
      <c r="E40443" t="s">
        <v>199091</v>
      </c>
      <c r="F40443" t="s">
        <v>199092</v>
      </c>
      <c r="G40443" t="s">
        <v>199093</v>
      </c>
      <c r="H40443">
        <v>27</v>
      </c>
      <c r="I40443" t="s">
        <v>28</v>
      </c>
      <c r="J40443" t="s">
        <v>136670</v>
      </c>
      <c r="K40443">
        <v>270</v>
      </c>
      <c r="L40443" t="s">
        <v>30</v>
      </c>
      <c r="M40443" t="s">
        <v>31</v>
      </c>
      <c r="N40443" t="b">
        <v>0</v>
      </c>
      <c r="Q40443">
        <v>6045</v>
      </c>
      <c r="R40443">
        <v>145</v>
      </c>
      <c r="S40443">
        <v>5</v>
      </c>
      <c r="T40443">
        <v>0</v>
      </c>
      <c r="U40443">
        <v>4</v>
      </c>
    </row>
    <row r="40444" spans="1:21" x14ac:dyDescent="0.25">
      <c r="A40444" t="s">
        <v>194329</v>
      </c>
      <c r="B40444" t="s">
        <v>194330</v>
      </c>
      <c r="C40444" t="s">
        <v>199094</v>
      </c>
      <c r="D40444" t="s">
        <v>199095</v>
      </c>
      <c r="E40444" t="s">
        <v>199096</v>
      </c>
      <c r="F40444" t="s">
        <v>199097</v>
      </c>
      <c r="G40444" t="s">
        <v>199098</v>
      </c>
      <c r="H40444">
        <v>27</v>
      </c>
      <c r="I40444" t="s">
        <v>28</v>
      </c>
      <c r="J40444" t="s">
        <v>151673</v>
      </c>
      <c r="K40444">
        <v>838</v>
      </c>
      <c r="L40444" t="s">
        <v>30</v>
      </c>
      <c r="M40444" t="s">
        <v>31</v>
      </c>
      <c r="N40444" t="b">
        <v>0</v>
      </c>
      <c r="Q40444">
        <v>9410</v>
      </c>
      <c r="R40444">
        <v>180</v>
      </c>
      <c r="S40444">
        <v>9</v>
      </c>
      <c r="T40444">
        <v>0</v>
      </c>
      <c r="U40444">
        <v>7</v>
      </c>
    </row>
    <row r="40445" spans="1:21" x14ac:dyDescent="0.25">
      <c r="A40445" t="s">
        <v>194329</v>
      </c>
      <c r="B40445" t="s">
        <v>194330</v>
      </c>
      <c r="C40445" t="s">
        <v>199099</v>
      </c>
      <c r="D40445" t="s">
        <v>199100</v>
      </c>
      <c r="E40445" t="s">
        <v>199101</v>
      </c>
      <c r="F40445" t="s">
        <v>199102</v>
      </c>
      <c r="G40445" t="s">
        <v>199103</v>
      </c>
      <c r="H40445">
        <v>27</v>
      </c>
      <c r="I40445" t="s">
        <v>28</v>
      </c>
      <c r="J40445" t="s">
        <v>102859</v>
      </c>
      <c r="K40445">
        <v>3446</v>
      </c>
      <c r="L40445" t="s">
        <v>30</v>
      </c>
      <c r="M40445" t="s">
        <v>31</v>
      </c>
      <c r="N40445" t="b">
        <v>0</v>
      </c>
      <c r="O40445" t="s">
        <v>199104</v>
      </c>
      <c r="Q40445">
        <v>20803</v>
      </c>
      <c r="R40445">
        <v>332</v>
      </c>
      <c r="S40445">
        <v>13</v>
      </c>
      <c r="T40445">
        <v>0</v>
      </c>
      <c r="U40445">
        <v>15</v>
      </c>
    </row>
    <row r="40446" spans="1:21" x14ac:dyDescent="0.25">
      <c r="A40446" t="s">
        <v>194329</v>
      </c>
      <c r="B40446" t="s">
        <v>194330</v>
      </c>
      <c r="C40446" t="s">
        <v>199105</v>
      </c>
      <c r="D40446" t="s">
        <v>199106</v>
      </c>
      <c r="E40446" t="s">
        <v>199107</v>
      </c>
      <c r="F40446" t="s">
        <v>199108</v>
      </c>
      <c r="G40446" t="s">
        <v>199109</v>
      </c>
      <c r="H40446">
        <v>27</v>
      </c>
      <c r="I40446" t="s">
        <v>28</v>
      </c>
      <c r="J40446" t="s">
        <v>31312</v>
      </c>
      <c r="K40446">
        <v>793</v>
      </c>
      <c r="L40446" t="s">
        <v>30</v>
      </c>
      <c r="M40446" t="s">
        <v>31</v>
      </c>
      <c r="N40446" t="b">
        <v>0</v>
      </c>
      <c r="O40446" t="s">
        <v>199110</v>
      </c>
      <c r="Q40446">
        <v>24727</v>
      </c>
      <c r="R40446">
        <v>339</v>
      </c>
      <c r="S40446">
        <v>45</v>
      </c>
      <c r="T40446">
        <v>0</v>
      </c>
      <c r="U40446">
        <v>3</v>
      </c>
    </row>
    <row r="40447" spans="1:21" x14ac:dyDescent="0.25">
      <c r="A40447" t="s">
        <v>194329</v>
      </c>
      <c r="B40447" t="s">
        <v>194330</v>
      </c>
      <c r="C40447" t="s">
        <v>199111</v>
      </c>
      <c r="D40447" t="s">
        <v>199112</v>
      </c>
      <c r="E40447" s="1">
        <v>43808.527083333334</v>
      </c>
      <c r="F40447" t="s">
        <v>199113</v>
      </c>
      <c r="G40447" t="s">
        <v>199114</v>
      </c>
      <c r="H40447">
        <v>27</v>
      </c>
      <c r="I40447" t="s">
        <v>28</v>
      </c>
      <c r="J40447" t="s">
        <v>87804</v>
      </c>
      <c r="K40447">
        <v>1679</v>
      </c>
      <c r="L40447" t="s">
        <v>30</v>
      </c>
      <c r="M40447" t="s">
        <v>31</v>
      </c>
      <c r="N40447" t="b">
        <v>0</v>
      </c>
      <c r="Q40447">
        <v>2893</v>
      </c>
      <c r="R40447">
        <v>64</v>
      </c>
      <c r="S40447">
        <v>2</v>
      </c>
      <c r="T40447">
        <v>0</v>
      </c>
      <c r="U40447">
        <v>3</v>
      </c>
    </row>
    <row r="40448" spans="1:21" x14ac:dyDescent="0.25">
      <c r="A40448" t="s">
        <v>194329</v>
      </c>
      <c r="B40448" t="s">
        <v>194330</v>
      </c>
      <c r="C40448" t="s">
        <v>199115</v>
      </c>
      <c r="D40448" t="s">
        <v>199116</v>
      </c>
      <c r="E40448" s="1">
        <v>43808.213888888888</v>
      </c>
      <c r="F40448" t="s">
        <v>199117</v>
      </c>
      <c r="G40448" t="s">
        <v>199118</v>
      </c>
      <c r="H40448">
        <v>27</v>
      </c>
      <c r="I40448" t="s">
        <v>28</v>
      </c>
      <c r="J40448" t="s">
        <v>22101</v>
      </c>
      <c r="K40448">
        <v>1207</v>
      </c>
      <c r="L40448" t="s">
        <v>30</v>
      </c>
      <c r="M40448" t="s">
        <v>31</v>
      </c>
      <c r="N40448" t="b">
        <v>0</v>
      </c>
      <c r="O40448" t="s">
        <v>199119</v>
      </c>
      <c r="Q40448">
        <v>7001</v>
      </c>
      <c r="R40448">
        <v>119</v>
      </c>
      <c r="S40448">
        <v>1</v>
      </c>
      <c r="T40448">
        <v>0</v>
      </c>
      <c r="U40448">
        <v>2</v>
      </c>
    </row>
    <row r="40449" spans="1:21" x14ac:dyDescent="0.25">
      <c r="A40449" t="s">
        <v>194329</v>
      </c>
      <c r="B40449" t="s">
        <v>194330</v>
      </c>
      <c r="C40449" t="s">
        <v>199120</v>
      </c>
      <c r="D40449" t="s">
        <v>199121</v>
      </c>
      <c r="E40449" s="1">
        <v>43778.621527777781</v>
      </c>
      <c r="F40449" t="s">
        <v>199122</v>
      </c>
      <c r="G40449" t="s">
        <v>199123</v>
      </c>
      <c r="H40449">
        <v>27</v>
      </c>
      <c r="I40449" t="s">
        <v>28</v>
      </c>
      <c r="J40449" t="s">
        <v>3796</v>
      </c>
      <c r="K40449">
        <v>1189</v>
      </c>
      <c r="L40449" t="s">
        <v>30</v>
      </c>
      <c r="M40449" t="s">
        <v>31</v>
      </c>
      <c r="N40449" t="b">
        <v>0</v>
      </c>
      <c r="O40449" t="s">
        <v>199124</v>
      </c>
      <c r="Q40449">
        <v>32158</v>
      </c>
      <c r="R40449">
        <v>503</v>
      </c>
      <c r="S40449">
        <v>68</v>
      </c>
      <c r="T40449">
        <v>0</v>
      </c>
      <c r="U40449">
        <v>16</v>
      </c>
    </row>
    <row r="40450" spans="1:21" x14ac:dyDescent="0.25">
      <c r="A40450" t="s">
        <v>194329</v>
      </c>
      <c r="B40450" t="s">
        <v>194330</v>
      </c>
      <c r="C40450" t="s">
        <v>199125</v>
      </c>
      <c r="D40450" t="s">
        <v>199126</v>
      </c>
      <c r="E40450" s="1">
        <v>43778.518750000003</v>
      </c>
      <c r="F40450" t="s">
        <v>199127</v>
      </c>
      <c r="G40450" t="s">
        <v>199128</v>
      </c>
      <c r="H40450">
        <v>27</v>
      </c>
      <c r="I40450" t="s">
        <v>28</v>
      </c>
      <c r="J40450" t="s">
        <v>136904</v>
      </c>
      <c r="K40450">
        <v>1076</v>
      </c>
      <c r="L40450" t="s">
        <v>30</v>
      </c>
      <c r="M40450" t="s">
        <v>31</v>
      </c>
      <c r="N40450" t="b">
        <v>0</v>
      </c>
      <c r="Q40450">
        <v>1863</v>
      </c>
      <c r="R40450">
        <v>52</v>
      </c>
      <c r="S40450">
        <v>0</v>
      </c>
      <c r="T40450">
        <v>0</v>
      </c>
      <c r="U40450">
        <v>1</v>
      </c>
    </row>
    <row r="40451" spans="1:21" x14ac:dyDescent="0.25">
      <c r="A40451" t="s">
        <v>194329</v>
      </c>
      <c r="B40451" t="s">
        <v>194330</v>
      </c>
      <c r="C40451" t="s">
        <v>199129</v>
      </c>
      <c r="D40451" t="s">
        <v>199130</v>
      </c>
      <c r="E40451" s="1">
        <v>43778.35833333333</v>
      </c>
      <c r="F40451" t="s">
        <v>199131</v>
      </c>
      <c r="G40451" t="s">
        <v>199132</v>
      </c>
      <c r="H40451">
        <v>27</v>
      </c>
      <c r="I40451" t="s">
        <v>28</v>
      </c>
      <c r="J40451" t="s">
        <v>189836</v>
      </c>
      <c r="K40451">
        <v>2061</v>
      </c>
      <c r="L40451" t="s">
        <v>30</v>
      </c>
      <c r="M40451" t="s">
        <v>31</v>
      </c>
      <c r="N40451" t="b">
        <v>0</v>
      </c>
      <c r="O40451" t="s">
        <v>199133</v>
      </c>
      <c r="Q40451">
        <v>1004</v>
      </c>
      <c r="R40451">
        <v>22</v>
      </c>
      <c r="S40451">
        <v>1</v>
      </c>
      <c r="T40451">
        <v>0</v>
      </c>
      <c r="U40451">
        <v>1</v>
      </c>
    </row>
    <row r="40452" spans="1:21" x14ac:dyDescent="0.25">
      <c r="A40452" t="s">
        <v>194329</v>
      </c>
      <c r="B40452" t="s">
        <v>194330</v>
      </c>
      <c r="C40452" t="s">
        <v>199134</v>
      </c>
      <c r="D40452" t="s">
        <v>199135</v>
      </c>
      <c r="E40452" s="1">
        <v>43778.324999999997</v>
      </c>
      <c r="F40452" t="s">
        <v>199136</v>
      </c>
      <c r="G40452" t="s">
        <v>199137</v>
      </c>
      <c r="H40452">
        <v>27</v>
      </c>
      <c r="I40452" t="s">
        <v>28</v>
      </c>
      <c r="J40452" t="s">
        <v>199138</v>
      </c>
      <c r="K40452">
        <v>1434</v>
      </c>
      <c r="L40452" t="s">
        <v>30</v>
      </c>
      <c r="M40452" t="s">
        <v>31</v>
      </c>
      <c r="N40452" t="b">
        <v>0</v>
      </c>
      <c r="O40452" t="s">
        <v>199139</v>
      </c>
      <c r="Q40452">
        <v>1073</v>
      </c>
      <c r="R40452">
        <v>20</v>
      </c>
      <c r="S40452">
        <v>0</v>
      </c>
      <c r="T40452">
        <v>0</v>
      </c>
      <c r="U40452">
        <v>1</v>
      </c>
    </row>
    <row r="40453" spans="1:21" x14ac:dyDescent="0.25">
      <c r="A40453" t="s">
        <v>194329</v>
      </c>
      <c r="B40453" t="s">
        <v>194330</v>
      </c>
      <c r="C40453" t="s">
        <v>199140</v>
      </c>
      <c r="D40453" t="s">
        <v>199141</v>
      </c>
      <c r="E40453" s="1">
        <v>43778.304166666669</v>
      </c>
      <c r="F40453" t="s">
        <v>199142</v>
      </c>
      <c r="G40453" t="s">
        <v>199143</v>
      </c>
      <c r="H40453">
        <v>27</v>
      </c>
      <c r="I40453" t="s">
        <v>28</v>
      </c>
      <c r="J40453" t="s">
        <v>87898</v>
      </c>
      <c r="K40453">
        <v>3115</v>
      </c>
      <c r="L40453" t="s">
        <v>30</v>
      </c>
      <c r="M40453" t="s">
        <v>31</v>
      </c>
      <c r="N40453" t="b">
        <v>0</v>
      </c>
      <c r="O40453" t="s">
        <v>199144</v>
      </c>
      <c r="Q40453">
        <v>786</v>
      </c>
      <c r="R40453">
        <v>8</v>
      </c>
      <c r="S40453">
        <v>1</v>
      </c>
      <c r="T40453">
        <v>0</v>
      </c>
      <c r="U40453">
        <v>1</v>
      </c>
    </row>
    <row r="40454" spans="1:21" x14ac:dyDescent="0.25">
      <c r="A40454" t="s">
        <v>194329</v>
      </c>
      <c r="B40454" t="s">
        <v>194330</v>
      </c>
      <c r="C40454" t="s">
        <v>199145</v>
      </c>
      <c r="D40454" t="s">
        <v>199146</v>
      </c>
      <c r="E40454" s="1">
        <v>43778.298611111109</v>
      </c>
      <c r="F40454" t="s">
        <v>199147</v>
      </c>
      <c r="G40454" t="s">
        <v>199148</v>
      </c>
      <c r="H40454">
        <v>27</v>
      </c>
      <c r="I40454" t="s">
        <v>28</v>
      </c>
      <c r="J40454" t="s">
        <v>128610</v>
      </c>
      <c r="K40454">
        <v>1371</v>
      </c>
      <c r="L40454" t="s">
        <v>30</v>
      </c>
      <c r="M40454" t="s">
        <v>31</v>
      </c>
      <c r="N40454" t="b">
        <v>0</v>
      </c>
      <c r="O40454" t="s">
        <v>199149</v>
      </c>
      <c r="Q40454">
        <v>13066</v>
      </c>
      <c r="R40454">
        <v>168</v>
      </c>
      <c r="S40454">
        <v>3</v>
      </c>
      <c r="T40454">
        <v>0</v>
      </c>
      <c r="U40454">
        <v>9</v>
      </c>
    </row>
    <row r="40455" spans="1:21" x14ac:dyDescent="0.25">
      <c r="A40455" t="s">
        <v>194329</v>
      </c>
      <c r="B40455" t="s">
        <v>194330</v>
      </c>
      <c r="C40455" t="s">
        <v>199150</v>
      </c>
      <c r="D40455" t="s">
        <v>199151</v>
      </c>
      <c r="E40455" s="1">
        <v>43747.650694444441</v>
      </c>
      <c r="F40455" t="s">
        <v>199152</v>
      </c>
      <c r="G40455" t="s">
        <v>199153</v>
      </c>
      <c r="H40455">
        <v>27</v>
      </c>
      <c r="I40455" t="s">
        <v>28</v>
      </c>
      <c r="J40455" t="s">
        <v>66720</v>
      </c>
      <c r="K40455">
        <v>1866</v>
      </c>
      <c r="L40455" t="s">
        <v>30</v>
      </c>
      <c r="M40455" t="s">
        <v>31</v>
      </c>
      <c r="N40455" t="b">
        <v>0</v>
      </c>
      <c r="O40455" t="s">
        <v>199154</v>
      </c>
      <c r="Q40455">
        <v>19996</v>
      </c>
      <c r="R40455">
        <v>257</v>
      </c>
      <c r="S40455">
        <v>34</v>
      </c>
      <c r="T40455">
        <v>0</v>
      </c>
      <c r="U40455">
        <v>4</v>
      </c>
    </row>
    <row r="40456" spans="1:21" x14ac:dyDescent="0.25">
      <c r="A40456" t="s">
        <v>194329</v>
      </c>
      <c r="B40456" t="s">
        <v>194330</v>
      </c>
      <c r="C40456" t="s">
        <v>199155</v>
      </c>
      <c r="D40456" t="s">
        <v>199156</v>
      </c>
      <c r="E40456" s="1">
        <v>43747.224305555559</v>
      </c>
      <c r="F40456" t="s">
        <v>199157</v>
      </c>
      <c r="G40456" t="s">
        <v>199158</v>
      </c>
      <c r="H40456">
        <v>27</v>
      </c>
      <c r="I40456" t="s">
        <v>28</v>
      </c>
      <c r="J40456" t="s">
        <v>7397</v>
      </c>
      <c r="K40456">
        <v>698</v>
      </c>
      <c r="L40456" t="s">
        <v>30</v>
      </c>
      <c r="M40456" t="s">
        <v>31</v>
      </c>
      <c r="N40456" t="b">
        <v>0</v>
      </c>
      <c r="O40456" t="s">
        <v>199159</v>
      </c>
      <c r="Q40456">
        <v>8417</v>
      </c>
      <c r="R40456">
        <v>194</v>
      </c>
      <c r="S40456">
        <v>8</v>
      </c>
      <c r="T40456">
        <v>0</v>
      </c>
      <c r="U40456">
        <v>7</v>
      </c>
    </row>
    <row r="40457" spans="1:21" x14ac:dyDescent="0.25">
      <c r="A40457" t="s">
        <v>194329</v>
      </c>
      <c r="B40457" t="s">
        <v>194330</v>
      </c>
      <c r="C40457" t="s">
        <v>199160</v>
      </c>
      <c r="D40457" t="s">
        <v>199161</v>
      </c>
      <c r="E40457" s="1">
        <v>43717.583333333336</v>
      </c>
      <c r="F40457" t="s">
        <v>199162</v>
      </c>
      <c r="G40457" t="s">
        <v>199163</v>
      </c>
      <c r="H40457">
        <v>27</v>
      </c>
      <c r="I40457" t="s">
        <v>28</v>
      </c>
      <c r="J40457" t="s">
        <v>4899</v>
      </c>
      <c r="K40457">
        <v>748</v>
      </c>
      <c r="L40457" t="s">
        <v>30</v>
      </c>
      <c r="M40457" t="s">
        <v>31</v>
      </c>
      <c r="N40457" t="b">
        <v>0</v>
      </c>
      <c r="O40457" t="s">
        <v>199164</v>
      </c>
      <c r="Q40457">
        <v>24328</v>
      </c>
      <c r="R40457">
        <v>479</v>
      </c>
      <c r="S40457">
        <v>35</v>
      </c>
      <c r="T40457">
        <v>0</v>
      </c>
      <c r="U40457">
        <v>13</v>
      </c>
    </row>
    <row r="40458" spans="1:21" x14ac:dyDescent="0.25">
      <c r="A40458" t="s">
        <v>194329</v>
      </c>
      <c r="B40458" t="s">
        <v>194330</v>
      </c>
      <c r="C40458" t="s">
        <v>199165</v>
      </c>
      <c r="D40458" t="s">
        <v>199166</v>
      </c>
      <c r="E40458" s="1">
        <v>43717.532638888886</v>
      </c>
      <c r="F40458" t="s">
        <v>199167</v>
      </c>
      <c r="G40458" t="s">
        <v>199168</v>
      </c>
      <c r="H40458">
        <v>27</v>
      </c>
      <c r="I40458" t="s">
        <v>28</v>
      </c>
      <c r="J40458" t="s">
        <v>199169</v>
      </c>
      <c r="K40458">
        <v>1954</v>
      </c>
      <c r="L40458" t="s">
        <v>30</v>
      </c>
      <c r="M40458" t="s">
        <v>31</v>
      </c>
      <c r="N40458" t="b">
        <v>0</v>
      </c>
      <c r="Q40458">
        <v>3179</v>
      </c>
      <c r="R40458">
        <v>92</v>
      </c>
      <c r="S40458">
        <v>4</v>
      </c>
      <c r="T40458">
        <v>0</v>
      </c>
      <c r="U40458">
        <v>2</v>
      </c>
    </row>
    <row r="40459" spans="1:21" x14ac:dyDescent="0.25">
      <c r="A40459" t="s">
        <v>194329</v>
      </c>
      <c r="B40459" t="s">
        <v>194330</v>
      </c>
      <c r="C40459" t="s">
        <v>199170</v>
      </c>
      <c r="D40459" t="s">
        <v>199171</v>
      </c>
      <c r="E40459" s="1">
        <v>43717.211111111108</v>
      </c>
      <c r="F40459" t="s">
        <v>199172</v>
      </c>
      <c r="G40459" t="s">
        <v>199173</v>
      </c>
      <c r="H40459">
        <v>27</v>
      </c>
      <c r="I40459" t="s">
        <v>28</v>
      </c>
      <c r="J40459" t="s">
        <v>87064</v>
      </c>
      <c r="K40459">
        <v>1634</v>
      </c>
      <c r="L40459" t="s">
        <v>30</v>
      </c>
      <c r="M40459" t="s">
        <v>31</v>
      </c>
      <c r="N40459" t="b">
        <v>0</v>
      </c>
      <c r="O40459" t="s">
        <v>199174</v>
      </c>
      <c r="Q40459">
        <v>60730</v>
      </c>
      <c r="R40459">
        <v>787</v>
      </c>
      <c r="S40459">
        <v>52</v>
      </c>
      <c r="T40459">
        <v>0</v>
      </c>
      <c r="U40459">
        <v>8</v>
      </c>
    </row>
    <row r="40460" spans="1:21" x14ac:dyDescent="0.25">
      <c r="A40460" t="s">
        <v>194329</v>
      </c>
      <c r="B40460" t="s">
        <v>194330</v>
      </c>
      <c r="C40460" t="s">
        <v>199175</v>
      </c>
      <c r="D40460" t="s">
        <v>199176</v>
      </c>
      <c r="E40460" s="1">
        <v>43686.359722222223</v>
      </c>
      <c r="F40460" t="s">
        <v>199177</v>
      </c>
      <c r="G40460" t="s">
        <v>199178</v>
      </c>
      <c r="H40460">
        <v>27</v>
      </c>
      <c r="I40460" t="s">
        <v>28</v>
      </c>
      <c r="J40460" t="s">
        <v>199179</v>
      </c>
      <c r="K40460">
        <v>146</v>
      </c>
      <c r="L40460" t="s">
        <v>30</v>
      </c>
      <c r="M40460" t="s">
        <v>31</v>
      </c>
      <c r="N40460" t="b">
        <v>0</v>
      </c>
      <c r="O40460" t="s">
        <v>199180</v>
      </c>
      <c r="Q40460">
        <v>192139</v>
      </c>
      <c r="R40460">
        <v>3936</v>
      </c>
      <c r="S40460">
        <v>139</v>
      </c>
      <c r="T40460">
        <v>0</v>
      </c>
      <c r="U40460">
        <v>85</v>
      </c>
    </row>
    <row r="40461" spans="1:21" x14ac:dyDescent="0.25">
      <c r="A40461" t="s">
        <v>194329</v>
      </c>
      <c r="B40461" t="s">
        <v>194330</v>
      </c>
      <c r="C40461" t="s">
        <v>199181</v>
      </c>
      <c r="D40461" t="s">
        <v>199182</v>
      </c>
      <c r="E40461" s="1">
        <v>43655.352777777778</v>
      </c>
      <c r="F40461" t="s">
        <v>199183</v>
      </c>
      <c r="G40461" t="s">
        <v>199184</v>
      </c>
      <c r="H40461">
        <v>27</v>
      </c>
      <c r="I40461" t="s">
        <v>28</v>
      </c>
      <c r="J40461" t="s">
        <v>161593</v>
      </c>
      <c r="K40461">
        <v>2892</v>
      </c>
      <c r="L40461" t="s">
        <v>30</v>
      </c>
      <c r="M40461" t="s">
        <v>31</v>
      </c>
      <c r="N40461" t="b">
        <v>0</v>
      </c>
      <c r="O40461" t="s">
        <v>199185</v>
      </c>
      <c r="Q40461">
        <v>2783</v>
      </c>
      <c r="R40461">
        <v>53</v>
      </c>
      <c r="S40461">
        <v>6</v>
      </c>
      <c r="T40461">
        <v>0</v>
      </c>
      <c r="U40461">
        <v>4</v>
      </c>
    </row>
    <row r="40462" spans="1:21" x14ac:dyDescent="0.25">
      <c r="A40462" t="s">
        <v>194329</v>
      </c>
      <c r="B40462" t="s">
        <v>194330</v>
      </c>
      <c r="C40462" t="s">
        <v>199186</v>
      </c>
      <c r="D40462" t="s">
        <v>199187</v>
      </c>
      <c r="E40462" s="1">
        <v>43625.672222222223</v>
      </c>
      <c r="F40462" t="s">
        <v>199188</v>
      </c>
      <c r="G40462" t="s">
        <v>199189</v>
      </c>
      <c r="H40462">
        <v>27</v>
      </c>
      <c r="I40462" t="s">
        <v>28</v>
      </c>
      <c r="J40462" t="s">
        <v>14993</v>
      </c>
      <c r="K40462">
        <v>58</v>
      </c>
      <c r="L40462" t="s">
        <v>30</v>
      </c>
      <c r="M40462" t="s">
        <v>31</v>
      </c>
      <c r="N40462" t="b">
        <v>0</v>
      </c>
      <c r="O40462" t="s">
        <v>199190</v>
      </c>
      <c r="Q40462">
        <v>8995</v>
      </c>
      <c r="R40462">
        <v>339</v>
      </c>
      <c r="S40462">
        <v>11</v>
      </c>
      <c r="T40462">
        <v>0</v>
      </c>
      <c r="U40462">
        <v>59</v>
      </c>
    </row>
    <row r="40463" spans="1:21" x14ac:dyDescent="0.25">
      <c r="A40463" t="s">
        <v>194329</v>
      </c>
      <c r="B40463" t="s">
        <v>194330</v>
      </c>
      <c r="C40463" t="s">
        <v>199191</v>
      </c>
      <c r="D40463" t="s">
        <v>199192</v>
      </c>
      <c r="E40463" s="1">
        <v>43625.230555555558</v>
      </c>
      <c r="F40463" t="s">
        <v>199193</v>
      </c>
      <c r="G40463" t="s">
        <v>199194</v>
      </c>
      <c r="H40463">
        <v>27</v>
      </c>
      <c r="I40463" t="s">
        <v>28</v>
      </c>
      <c r="J40463" t="s">
        <v>4846</v>
      </c>
      <c r="K40463">
        <v>1049</v>
      </c>
      <c r="L40463" t="s">
        <v>30</v>
      </c>
      <c r="M40463" t="s">
        <v>31</v>
      </c>
      <c r="N40463" t="b">
        <v>0</v>
      </c>
      <c r="O40463" t="s">
        <v>199195</v>
      </c>
      <c r="Q40463">
        <v>12398</v>
      </c>
      <c r="R40463">
        <v>365</v>
      </c>
      <c r="S40463">
        <v>8</v>
      </c>
      <c r="T40463">
        <v>0</v>
      </c>
      <c r="U40463">
        <v>13</v>
      </c>
    </row>
    <row r="40464" spans="1:21" x14ac:dyDescent="0.25">
      <c r="A40464" t="s">
        <v>194329</v>
      </c>
      <c r="B40464" t="s">
        <v>194330</v>
      </c>
      <c r="C40464" t="s">
        <v>199196</v>
      </c>
      <c r="D40464" t="s">
        <v>199197</v>
      </c>
      <c r="E40464" s="1">
        <v>43594.570138888892</v>
      </c>
      <c r="F40464" t="s">
        <v>199198</v>
      </c>
      <c r="G40464" t="s">
        <v>199199</v>
      </c>
      <c r="H40464">
        <v>27</v>
      </c>
      <c r="I40464" t="s">
        <v>28</v>
      </c>
      <c r="J40464" t="s">
        <v>20120</v>
      </c>
      <c r="K40464">
        <v>761</v>
      </c>
      <c r="L40464" t="s">
        <v>30</v>
      </c>
      <c r="M40464" t="s">
        <v>31</v>
      </c>
      <c r="N40464" t="b">
        <v>0</v>
      </c>
      <c r="O40464" t="s">
        <v>199200</v>
      </c>
      <c r="Q40464">
        <v>36222</v>
      </c>
      <c r="R40464">
        <v>638</v>
      </c>
      <c r="S40464">
        <v>20</v>
      </c>
      <c r="T40464">
        <v>0</v>
      </c>
      <c r="U40464">
        <v>12</v>
      </c>
    </row>
    <row r="40465" spans="1:21" x14ac:dyDescent="0.25">
      <c r="A40465" t="s">
        <v>194329</v>
      </c>
      <c r="B40465" t="s">
        <v>194330</v>
      </c>
      <c r="C40465" t="s">
        <v>199201</v>
      </c>
      <c r="D40465" t="s">
        <v>199202</v>
      </c>
      <c r="E40465" s="1">
        <v>43564.567361111112</v>
      </c>
      <c r="F40465" t="s">
        <v>199203</v>
      </c>
      <c r="G40465" t="s">
        <v>199204</v>
      </c>
      <c r="H40465">
        <v>27</v>
      </c>
      <c r="I40465" t="s">
        <v>28</v>
      </c>
      <c r="J40465" t="s">
        <v>127733</v>
      </c>
      <c r="K40465">
        <v>1092</v>
      </c>
      <c r="L40465" t="s">
        <v>30</v>
      </c>
      <c r="M40465" t="s">
        <v>31</v>
      </c>
      <c r="N40465" t="b">
        <v>0</v>
      </c>
      <c r="O40465" t="s">
        <v>199205</v>
      </c>
      <c r="Q40465">
        <v>5949</v>
      </c>
      <c r="R40465">
        <v>68</v>
      </c>
      <c r="S40465">
        <v>5</v>
      </c>
      <c r="T40465">
        <v>0</v>
      </c>
      <c r="U40465">
        <v>1</v>
      </c>
    </row>
    <row r="40466" spans="1:21" x14ac:dyDescent="0.25">
      <c r="A40466" t="s">
        <v>194329</v>
      </c>
      <c r="B40466" t="s">
        <v>194330</v>
      </c>
      <c r="C40466" t="s">
        <v>199206</v>
      </c>
      <c r="D40466" t="s">
        <v>199207</v>
      </c>
      <c r="E40466" s="1">
        <v>43564.524305555555</v>
      </c>
      <c r="F40466" t="s">
        <v>199208</v>
      </c>
      <c r="G40466" t="s">
        <v>199209</v>
      </c>
      <c r="H40466">
        <v>27</v>
      </c>
      <c r="I40466" t="s">
        <v>28</v>
      </c>
      <c r="J40466" t="s">
        <v>199210</v>
      </c>
      <c r="K40466">
        <v>1615</v>
      </c>
      <c r="L40466" t="s">
        <v>30</v>
      </c>
      <c r="M40466" t="s">
        <v>31</v>
      </c>
      <c r="N40466" t="b">
        <v>0</v>
      </c>
      <c r="O40466" t="s">
        <v>199211</v>
      </c>
      <c r="Q40466">
        <v>5533</v>
      </c>
      <c r="R40466">
        <v>148</v>
      </c>
      <c r="S40466">
        <v>6</v>
      </c>
      <c r="T40466">
        <v>0</v>
      </c>
      <c r="U40466">
        <v>1</v>
      </c>
    </row>
    <row r="40467" spans="1:21" x14ac:dyDescent="0.25">
      <c r="A40467" t="s">
        <v>194329</v>
      </c>
      <c r="B40467" t="s">
        <v>194330</v>
      </c>
      <c r="C40467" t="s">
        <v>199212</v>
      </c>
      <c r="D40467" t="s">
        <v>199213</v>
      </c>
      <c r="E40467" s="1">
        <v>43564.21875</v>
      </c>
      <c r="F40467" t="s">
        <v>199214</v>
      </c>
      <c r="G40467" t="s">
        <v>199215</v>
      </c>
      <c r="H40467">
        <v>27</v>
      </c>
      <c r="I40467" t="s">
        <v>28</v>
      </c>
      <c r="J40467" t="s">
        <v>53872</v>
      </c>
      <c r="K40467">
        <v>1297</v>
      </c>
      <c r="L40467" t="s">
        <v>30</v>
      </c>
      <c r="M40467" t="s">
        <v>31</v>
      </c>
      <c r="N40467" t="b">
        <v>0</v>
      </c>
      <c r="O40467" t="s">
        <v>199216</v>
      </c>
      <c r="Q40467">
        <v>2650</v>
      </c>
      <c r="R40467">
        <v>92</v>
      </c>
      <c r="S40467">
        <v>3</v>
      </c>
      <c r="T40467">
        <v>0</v>
      </c>
      <c r="U40467">
        <v>2</v>
      </c>
    </row>
    <row r="40468" spans="1:21" x14ac:dyDescent="0.25">
      <c r="A40468" t="s">
        <v>194329</v>
      </c>
      <c r="B40468" t="s">
        <v>194330</v>
      </c>
      <c r="C40468" t="s">
        <v>199217</v>
      </c>
      <c r="D40468" t="s">
        <v>199218</v>
      </c>
      <c r="E40468" s="1">
        <v>43533.668055555558</v>
      </c>
      <c r="F40468" t="s">
        <v>199219</v>
      </c>
      <c r="G40468" t="s">
        <v>199220</v>
      </c>
      <c r="H40468">
        <v>27</v>
      </c>
      <c r="I40468" t="s">
        <v>28</v>
      </c>
      <c r="J40468" t="s">
        <v>199221</v>
      </c>
      <c r="K40468">
        <v>1300</v>
      </c>
      <c r="L40468" t="s">
        <v>30</v>
      </c>
      <c r="M40468" t="s">
        <v>31</v>
      </c>
      <c r="N40468" t="b">
        <v>0</v>
      </c>
      <c r="Q40468">
        <v>4594</v>
      </c>
      <c r="R40468">
        <v>116</v>
      </c>
      <c r="S40468">
        <v>4</v>
      </c>
      <c r="T40468">
        <v>0</v>
      </c>
      <c r="U40468">
        <v>3</v>
      </c>
    </row>
    <row r="40469" spans="1:21" x14ac:dyDescent="0.25">
      <c r="A40469" t="s">
        <v>194329</v>
      </c>
      <c r="B40469" t="s">
        <v>194330</v>
      </c>
      <c r="C40469" t="s">
        <v>199222</v>
      </c>
      <c r="D40469" t="s">
        <v>199223</v>
      </c>
      <c r="E40469" s="1">
        <v>43533.626388888886</v>
      </c>
      <c r="F40469" t="s">
        <v>199224</v>
      </c>
      <c r="G40469" t="s">
        <v>199225</v>
      </c>
      <c r="H40469">
        <v>27</v>
      </c>
      <c r="I40469" t="s">
        <v>28</v>
      </c>
      <c r="J40469" t="s">
        <v>21356</v>
      </c>
      <c r="K40469">
        <v>1636</v>
      </c>
      <c r="L40469" t="s">
        <v>30</v>
      </c>
      <c r="M40469" t="s">
        <v>31</v>
      </c>
      <c r="N40469" t="b">
        <v>0</v>
      </c>
      <c r="O40469" t="s">
        <v>199226</v>
      </c>
      <c r="Q40469">
        <v>18213</v>
      </c>
      <c r="R40469">
        <v>482</v>
      </c>
      <c r="S40469">
        <v>17</v>
      </c>
      <c r="T40469">
        <v>0</v>
      </c>
      <c r="U40469">
        <v>22</v>
      </c>
    </row>
    <row r="40470" spans="1:21" x14ac:dyDescent="0.25">
      <c r="A40470" t="s">
        <v>194329</v>
      </c>
      <c r="B40470" t="s">
        <v>194330</v>
      </c>
      <c r="C40470" t="s">
        <v>199227</v>
      </c>
      <c r="D40470" t="s">
        <v>199228</v>
      </c>
      <c r="E40470" s="1">
        <v>43533.207638888889</v>
      </c>
      <c r="F40470" t="s">
        <v>199229</v>
      </c>
      <c r="G40470" t="s">
        <v>199230</v>
      </c>
      <c r="H40470">
        <v>27</v>
      </c>
      <c r="I40470" t="s">
        <v>28</v>
      </c>
      <c r="J40470" t="s">
        <v>199231</v>
      </c>
      <c r="K40470">
        <v>2675</v>
      </c>
      <c r="L40470" t="s">
        <v>30</v>
      </c>
      <c r="M40470" t="s">
        <v>31</v>
      </c>
      <c r="N40470" t="b">
        <v>0</v>
      </c>
      <c r="O40470" t="s">
        <v>199232</v>
      </c>
      <c r="Q40470">
        <v>100520</v>
      </c>
      <c r="R40470">
        <v>1460</v>
      </c>
      <c r="S40470">
        <v>80</v>
      </c>
      <c r="T40470">
        <v>0</v>
      </c>
      <c r="U40470">
        <v>12</v>
      </c>
    </row>
    <row r="40471" spans="1:21" x14ac:dyDescent="0.25">
      <c r="A40471" t="s">
        <v>194329</v>
      </c>
      <c r="B40471" t="s">
        <v>194330</v>
      </c>
      <c r="C40471" t="s">
        <v>199233</v>
      </c>
      <c r="D40471" t="s">
        <v>199234</v>
      </c>
      <c r="E40471" s="1">
        <v>43505.59375</v>
      </c>
      <c r="F40471" t="s">
        <v>199235</v>
      </c>
      <c r="G40471" t="s">
        <v>199236</v>
      </c>
      <c r="H40471">
        <v>27</v>
      </c>
      <c r="I40471" t="s">
        <v>28</v>
      </c>
      <c r="J40471" t="s">
        <v>123821</v>
      </c>
      <c r="K40471">
        <v>2704</v>
      </c>
      <c r="L40471" t="s">
        <v>30</v>
      </c>
      <c r="M40471" t="s">
        <v>31</v>
      </c>
      <c r="N40471" t="b">
        <v>0</v>
      </c>
      <c r="O40471" t="s">
        <v>199237</v>
      </c>
      <c r="Q40471">
        <v>43513</v>
      </c>
      <c r="R40471">
        <v>745</v>
      </c>
      <c r="S40471">
        <v>55</v>
      </c>
      <c r="T40471">
        <v>0</v>
      </c>
      <c r="U40471">
        <v>22</v>
      </c>
    </row>
    <row r="40472" spans="1:21" x14ac:dyDescent="0.25">
      <c r="A40472" t="s">
        <v>194329</v>
      </c>
      <c r="B40472" t="s">
        <v>194330</v>
      </c>
      <c r="C40472" t="s">
        <v>199238</v>
      </c>
      <c r="D40472" t="s">
        <v>199239</v>
      </c>
      <c r="E40472" s="1">
        <v>43505.21875</v>
      </c>
      <c r="F40472" t="s">
        <v>199240</v>
      </c>
      <c r="G40472" t="s">
        <v>199241</v>
      </c>
      <c r="H40472">
        <v>27</v>
      </c>
      <c r="I40472" t="s">
        <v>28</v>
      </c>
      <c r="J40472" t="s">
        <v>146700</v>
      </c>
      <c r="K40472">
        <v>1204</v>
      </c>
      <c r="L40472" t="s">
        <v>30</v>
      </c>
      <c r="M40472" t="s">
        <v>31</v>
      </c>
      <c r="N40472" t="b">
        <v>0</v>
      </c>
      <c r="O40472" t="s">
        <v>199242</v>
      </c>
      <c r="Q40472">
        <v>24405</v>
      </c>
      <c r="R40472">
        <v>435</v>
      </c>
      <c r="S40472">
        <v>23</v>
      </c>
      <c r="T40472">
        <v>0</v>
      </c>
      <c r="U40472">
        <v>14</v>
      </c>
    </row>
    <row r="40473" spans="1:21" x14ac:dyDescent="0.25">
      <c r="A40473" t="s">
        <v>194329</v>
      </c>
      <c r="B40473" t="s">
        <v>194330</v>
      </c>
      <c r="C40473" t="s">
        <v>199243</v>
      </c>
      <c r="D40473" t="s">
        <v>199244</v>
      </c>
      <c r="E40473" s="1">
        <v>43474.354166666664</v>
      </c>
      <c r="F40473" t="s">
        <v>199245</v>
      </c>
      <c r="G40473" t="s">
        <v>199246</v>
      </c>
      <c r="H40473">
        <v>27</v>
      </c>
      <c r="I40473" t="s">
        <v>28</v>
      </c>
      <c r="J40473" t="s">
        <v>199247</v>
      </c>
      <c r="K40473">
        <v>1658</v>
      </c>
      <c r="L40473" t="s">
        <v>30</v>
      </c>
      <c r="M40473" t="s">
        <v>31</v>
      </c>
      <c r="N40473" t="b">
        <v>0</v>
      </c>
      <c r="O40473" t="s">
        <v>199248</v>
      </c>
      <c r="Q40473">
        <v>253378</v>
      </c>
      <c r="R40473">
        <v>4586</v>
      </c>
      <c r="S40473">
        <v>72</v>
      </c>
      <c r="T40473">
        <v>0</v>
      </c>
      <c r="U40473">
        <v>64</v>
      </c>
    </row>
    <row r="40474" spans="1:21" x14ac:dyDescent="0.25">
      <c r="A40474" t="s">
        <v>194329</v>
      </c>
      <c r="B40474" t="s">
        <v>194330</v>
      </c>
      <c r="C40474" t="s">
        <v>199249</v>
      </c>
      <c r="D40474" t="s">
        <v>199250</v>
      </c>
      <c r="E40474" t="s">
        <v>199251</v>
      </c>
      <c r="F40474" t="s">
        <v>199252</v>
      </c>
      <c r="G40474" t="s">
        <v>199253</v>
      </c>
      <c r="H40474">
        <v>27</v>
      </c>
      <c r="I40474" t="s">
        <v>28</v>
      </c>
      <c r="J40474" t="s">
        <v>2935</v>
      </c>
      <c r="K40474">
        <v>454</v>
      </c>
      <c r="L40474" t="s">
        <v>30</v>
      </c>
      <c r="M40474" t="s">
        <v>31</v>
      </c>
      <c r="N40474" t="b">
        <v>0</v>
      </c>
      <c r="O40474" t="s">
        <v>199254</v>
      </c>
      <c r="Q40474">
        <v>42020</v>
      </c>
      <c r="R40474">
        <v>965</v>
      </c>
      <c r="S40474">
        <v>41</v>
      </c>
      <c r="T40474">
        <v>0</v>
      </c>
      <c r="U40474">
        <v>22</v>
      </c>
    </row>
    <row r="40475" spans="1:21" x14ac:dyDescent="0.25">
      <c r="A40475" t="s">
        <v>194329</v>
      </c>
      <c r="B40475" t="s">
        <v>194330</v>
      </c>
      <c r="C40475" t="s">
        <v>199255</v>
      </c>
      <c r="D40475" t="s">
        <v>199256</v>
      </c>
      <c r="E40475" t="s">
        <v>199257</v>
      </c>
      <c r="F40475" t="s">
        <v>199258</v>
      </c>
      <c r="G40475" t="s">
        <v>199259</v>
      </c>
      <c r="H40475">
        <v>27</v>
      </c>
      <c r="I40475" t="s">
        <v>28</v>
      </c>
      <c r="J40475" t="s">
        <v>5826</v>
      </c>
      <c r="K40475">
        <v>1226</v>
      </c>
      <c r="L40475" t="s">
        <v>30</v>
      </c>
      <c r="M40475" t="s">
        <v>31</v>
      </c>
      <c r="N40475" t="b">
        <v>0</v>
      </c>
      <c r="O40475" t="s">
        <v>199260</v>
      </c>
      <c r="Q40475">
        <v>19104</v>
      </c>
      <c r="R40475">
        <v>290</v>
      </c>
      <c r="S40475">
        <v>23</v>
      </c>
      <c r="T40475">
        <v>0</v>
      </c>
      <c r="U40475">
        <v>5</v>
      </c>
    </row>
    <row r="40476" spans="1:21" x14ac:dyDescent="0.25">
      <c r="A40476" t="s">
        <v>194329</v>
      </c>
      <c r="B40476" t="s">
        <v>194330</v>
      </c>
      <c r="C40476" t="s">
        <v>199261</v>
      </c>
      <c r="D40476" t="s">
        <v>199262</v>
      </c>
      <c r="E40476" t="s">
        <v>199263</v>
      </c>
      <c r="F40476" t="s">
        <v>199264</v>
      </c>
      <c r="G40476" t="s">
        <v>199265</v>
      </c>
      <c r="H40476">
        <v>27</v>
      </c>
      <c r="I40476" t="s">
        <v>28</v>
      </c>
      <c r="J40476" t="s">
        <v>11592</v>
      </c>
      <c r="K40476">
        <v>643</v>
      </c>
      <c r="L40476" t="s">
        <v>30</v>
      </c>
      <c r="M40476" t="s">
        <v>31</v>
      </c>
      <c r="N40476" t="b">
        <v>0</v>
      </c>
      <c r="O40476" t="s">
        <v>199266</v>
      </c>
      <c r="Q40476">
        <v>45580</v>
      </c>
      <c r="R40476">
        <v>961</v>
      </c>
      <c r="S40476">
        <v>118</v>
      </c>
      <c r="T40476">
        <v>0</v>
      </c>
      <c r="U40476">
        <v>16</v>
      </c>
    </row>
    <row r="40477" spans="1:21" x14ac:dyDescent="0.25">
      <c r="A40477" t="s">
        <v>194329</v>
      </c>
      <c r="B40477" t="s">
        <v>194330</v>
      </c>
      <c r="C40477" t="s">
        <v>199267</v>
      </c>
      <c r="D40477" t="s">
        <v>199268</v>
      </c>
      <c r="E40477" t="s">
        <v>199269</v>
      </c>
      <c r="F40477" t="s">
        <v>199270</v>
      </c>
      <c r="G40477" t="s">
        <v>199271</v>
      </c>
      <c r="H40477">
        <v>27</v>
      </c>
      <c r="I40477" t="s">
        <v>28</v>
      </c>
      <c r="J40477" t="s">
        <v>128053</v>
      </c>
      <c r="K40477">
        <v>1392</v>
      </c>
      <c r="L40477" t="s">
        <v>30</v>
      </c>
      <c r="M40477" t="s">
        <v>31</v>
      </c>
      <c r="N40477" t="b">
        <v>0</v>
      </c>
      <c r="O40477" t="s">
        <v>199272</v>
      </c>
      <c r="Q40477">
        <v>4071</v>
      </c>
      <c r="R40477">
        <v>100</v>
      </c>
      <c r="S40477">
        <v>6</v>
      </c>
      <c r="T40477">
        <v>0</v>
      </c>
      <c r="U40477">
        <v>1</v>
      </c>
    </row>
    <row r="40478" spans="1:21" x14ac:dyDescent="0.25">
      <c r="A40478" t="s">
        <v>194329</v>
      </c>
      <c r="B40478" t="s">
        <v>194330</v>
      </c>
      <c r="C40478" t="s">
        <v>199273</v>
      </c>
      <c r="D40478" t="s">
        <v>199274</v>
      </c>
      <c r="E40478" t="s">
        <v>199275</v>
      </c>
      <c r="F40478" t="s">
        <v>199276</v>
      </c>
      <c r="G40478" t="s">
        <v>199277</v>
      </c>
      <c r="H40478">
        <v>27</v>
      </c>
      <c r="I40478" t="s">
        <v>28</v>
      </c>
      <c r="J40478" t="s">
        <v>20769</v>
      </c>
      <c r="K40478">
        <v>1228</v>
      </c>
      <c r="L40478" t="s">
        <v>30</v>
      </c>
      <c r="M40478" t="s">
        <v>31</v>
      </c>
      <c r="N40478" t="b">
        <v>0</v>
      </c>
      <c r="O40478" t="s">
        <v>199278</v>
      </c>
      <c r="Q40478">
        <v>30576</v>
      </c>
      <c r="R40478">
        <v>331</v>
      </c>
      <c r="S40478">
        <v>62</v>
      </c>
      <c r="T40478">
        <v>0</v>
      </c>
      <c r="U40478">
        <v>5</v>
      </c>
    </row>
    <row r="40479" spans="1:21" x14ac:dyDescent="0.25">
      <c r="A40479" t="s">
        <v>194329</v>
      </c>
      <c r="B40479" t="s">
        <v>194330</v>
      </c>
      <c r="C40479" t="s">
        <v>199279</v>
      </c>
      <c r="D40479" t="s">
        <v>199280</v>
      </c>
      <c r="E40479" t="s">
        <v>199281</v>
      </c>
      <c r="F40479" t="s">
        <v>199282</v>
      </c>
      <c r="G40479" t="s">
        <v>199283</v>
      </c>
      <c r="H40479">
        <v>27</v>
      </c>
      <c r="I40479" t="s">
        <v>28</v>
      </c>
      <c r="J40479" t="s">
        <v>199284</v>
      </c>
      <c r="K40479">
        <v>882</v>
      </c>
      <c r="L40479" t="s">
        <v>30</v>
      </c>
      <c r="M40479" t="s">
        <v>31</v>
      </c>
      <c r="N40479" t="b">
        <v>0</v>
      </c>
      <c r="O40479" t="s">
        <v>199285</v>
      </c>
      <c r="Q40479">
        <v>2324</v>
      </c>
      <c r="R40479">
        <v>55</v>
      </c>
      <c r="S40479">
        <v>4</v>
      </c>
      <c r="T40479">
        <v>0</v>
      </c>
      <c r="U40479">
        <v>2</v>
      </c>
    </row>
    <row r="40480" spans="1:21" x14ac:dyDescent="0.25">
      <c r="A40480" t="s">
        <v>194329</v>
      </c>
      <c r="B40480" t="s">
        <v>194330</v>
      </c>
      <c r="C40480" t="s">
        <v>199286</v>
      </c>
      <c r="D40480" t="s">
        <v>199287</v>
      </c>
      <c r="E40480" t="s">
        <v>199288</v>
      </c>
      <c r="F40480" t="s">
        <v>199289</v>
      </c>
      <c r="G40480" t="s">
        <v>199290</v>
      </c>
      <c r="H40480">
        <v>27</v>
      </c>
      <c r="I40480" t="s">
        <v>28</v>
      </c>
      <c r="J40480" t="s">
        <v>125971</v>
      </c>
      <c r="K40480">
        <v>1819</v>
      </c>
      <c r="L40480" t="s">
        <v>30</v>
      </c>
      <c r="M40480" t="s">
        <v>31</v>
      </c>
      <c r="N40480" t="b">
        <v>0</v>
      </c>
      <c r="O40480" t="s">
        <v>199291</v>
      </c>
      <c r="Q40480">
        <v>8810</v>
      </c>
      <c r="R40480">
        <v>126</v>
      </c>
      <c r="S40480">
        <v>3</v>
      </c>
      <c r="T40480">
        <v>0</v>
      </c>
      <c r="U40480">
        <v>7</v>
      </c>
    </row>
    <row r="40481" spans="1:21" x14ac:dyDescent="0.25">
      <c r="A40481" t="s">
        <v>194329</v>
      </c>
      <c r="B40481" t="s">
        <v>194330</v>
      </c>
      <c r="C40481" t="s">
        <v>199292</v>
      </c>
      <c r="D40481" t="s">
        <v>199293</v>
      </c>
      <c r="E40481" t="s">
        <v>199294</v>
      </c>
      <c r="F40481" t="s">
        <v>199295</v>
      </c>
      <c r="G40481" t="s">
        <v>199296</v>
      </c>
      <c r="H40481">
        <v>27</v>
      </c>
      <c r="I40481" t="s">
        <v>28</v>
      </c>
      <c r="J40481" t="s">
        <v>19358</v>
      </c>
      <c r="K40481">
        <v>1431</v>
      </c>
      <c r="L40481" t="s">
        <v>30</v>
      </c>
      <c r="M40481" t="s">
        <v>31</v>
      </c>
      <c r="N40481" t="b">
        <v>0</v>
      </c>
      <c r="O40481" t="s">
        <v>199297</v>
      </c>
      <c r="Q40481">
        <v>8808</v>
      </c>
      <c r="R40481">
        <v>176</v>
      </c>
      <c r="S40481">
        <v>10</v>
      </c>
      <c r="T40481">
        <v>0</v>
      </c>
      <c r="U40481">
        <v>7</v>
      </c>
    </row>
    <row r="40482" spans="1:21" x14ac:dyDescent="0.25">
      <c r="A40482" t="s">
        <v>194329</v>
      </c>
      <c r="B40482" t="s">
        <v>194330</v>
      </c>
      <c r="C40482" t="s">
        <v>199298</v>
      </c>
      <c r="D40482" t="s">
        <v>199299</v>
      </c>
      <c r="E40482" t="s">
        <v>199300</v>
      </c>
      <c r="F40482" t="s">
        <v>199301</v>
      </c>
      <c r="G40482" t="s">
        <v>199302</v>
      </c>
      <c r="H40482">
        <v>27</v>
      </c>
      <c r="I40482" t="s">
        <v>28</v>
      </c>
      <c r="J40482" t="s">
        <v>199303</v>
      </c>
      <c r="K40482">
        <v>355</v>
      </c>
      <c r="L40482" t="s">
        <v>30</v>
      </c>
      <c r="M40482" t="s">
        <v>31</v>
      </c>
      <c r="N40482" t="b">
        <v>0</v>
      </c>
      <c r="O40482" t="s">
        <v>199304</v>
      </c>
      <c r="Q40482">
        <v>2137</v>
      </c>
      <c r="R40482">
        <v>65</v>
      </c>
      <c r="S40482">
        <v>1</v>
      </c>
      <c r="T40482">
        <v>0</v>
      </c>
      <c r="U40482">
        <v>1</v>
      </c>
    </row>
    <row r="40483" spans="1:21" x14ac:dyDescent="0.25">
      <c r="A40483" t="s">
        <v>194329</v>
      </c>
      <c r="B40483" t="s">
        <v>194330</v>
      </c>
      <c r="C40483" t="s">
        <v>199305</v>
      </c>
      <c r="D40483" t="s">
        <v>199306</v>
      </c>
      <c r="E40483" t="s">
        <v>199307</v>
      </c>
      <c r="F40483" t="s">
        <v>199308</v>
      </c>
      <c r="G40483" t="s">
        <v>199309</v>
      </c>
      <c r="H40483">
        <v>27</v>
      </c>
      <c r="I40483" t="s">
        <v>28</v>
      </c>
      <c r="J40483" t="s">
        <v>199310</v>
      </c>
      <c r="K40483">
        <v>3560</v>
      </c>
      <c r="L40483" t="s">
        <v>30</v>
      </c>
      <c r="M40483" t="s">
        <v>31</v>
      </c>
      <c r="N40483" t="b">
        <v>0</v>
      </c>
      <c r="O40483" t="s">
        <v>199311</v>
      </c>
      <c r="Q40483">
        <v>27931</v>
      </c>
      <c r="R40483">
        <v>363</v>
      </c>
      <c r="S40483">
        <v>16</v>
      </c>
      <c r="T40483">
        <v>0</v>
      </c>
      <c r="U40483">
        <v>8</v>
      </c>
    </row>
    <row r="40484" spans="1:21" x14ac:dyDescent="0.25">
      <c r="A40484" t="s">
        <v>194329</v>
      </c>
      <c r="B40484" t="s">
        <v>194330</v>
      </c>
      <c r="C40484" t="s">
        <v>199312</v>
      </c>
      <c r="D40484" t="s">
        <v>199313</v>
      </c>
      <c r="E40484" t="s">
        <v>199314</v>
      </c>
      <c r="F40484" t="s">
        <v>199315</v>
      </c>
      <c r="G40484" t="s">
        <v>199316</v>
      </c>
      <c r="H40484">
        <v>27</v>
      </c>
      <c r="I40484" t="s">
        <v>28</v>
      </c>
      <c r="J40484" t="s">
        <v>10953</v>
      </c>
      <c r="K40484">
        <v>713</v>
      </c>
      <c r="L40484" t="s">
        <v>30</v>
      </c>
      <c r="M40484" t="s">
        <v>31</v>
      </c>
      <c r="N40484" t="b">
        <v>0</v>
      </c>
      <c r="O40484" t="s">
        <v>199317</v>
      </c>
      <c r="Q40484">
        <v>69648</v>
      </c>
      <c r="R40484">
        <v>1965</v>
      </c>
      <c r="S40484">
        <v>53</v>
      </c>
      <c r="T40484">
        <v>0</v>
      </c>
      <c r="U40484">
        <v>30</v>
      </c>
    </row>
    <row r="40485" spans="1:21" x14ac:dyDescent="0.25">
      <c r="A40485" t="s">
        <v>194329</v>
      </c>
      <c r="B40485" t="s">
        <v>194330</v>
      </c>
      <c r="C40485" t="s">
        <v>199318</v>
      </c>
      <c r="D40485" t="s">
        <v>199319</v>
      </c>
      <c r="E40485" t="s">
        <v>199320</v>
      </c>
      <c r="F40485" t="s">
        <v>199321</v>
      </c>
      <c r="G40485" t="s">
        <v>199322</v>
      </c>
      <c r="H40485">
        <v>27</v>
      </c>
      <c r="I40485" t="s">
        <v>28</v>
      </c>
      <c r="J40485" t="s">
        <v>108414</v>
      </c>
      <c r="K40485">
        <v>1346</v>
      </c>
      <c r="L40485" t="s">
        <v>30</v>
      </c>
      <c r="M40485" t="s">
        <v>31</v>
      </c>
      <c r="N40485" t="b">
        <v>0</v>
      </c>
      <c r="Q40485">
        <v>6622</v>
      </c>
      <c r="R40485">
        <v>140</v>
      </c>
      <c r="S40485">
        <v>6</v>
      </c>
      <c r="T40485">
        <v>0</v>
      </c>
      <c r="U40485">
        <v>1</v>
      </c>
    </row>
    <row r="40486" spans="1:21" x14ac:dyDescent="0.25">
      <c r="A40486" t="s">
        <v>194329</v>
      </c>
      <c r="B40486" t="s">
        <v>194330</v>
      </c>
      <c r="C40486" t="s">
        <v>199323</v>
      </c>
      <c r="D40486" t="s">
        <v>199324</v>
      </c>
      <c r="E40486" t="s">
        <v>199325</v>
      </c>
      <c r="F40486" t="s">
        <v>199326</v>
      </c>
      <c r="G40486" t="s">
        <v>199327</v>
      </c>
      <c r="H40486">
        <v>27</v>
      </c>
      <c r="I40486" t="s">
        <v>28</v>
      </c>
      <c r="J40486" t="s">
        <v>171413</v>
      </c>
      <c r="K40486">
        <v>2657</v>
      </c>
      <c r="L40486" t="s">
        <v>30</v>
      </c>
      <c r="M40486" t="s">
        <v>31</v>
      </c>
      <c r="N40486" t="b">
        <v>0</v>
      </c>
      <c r="O40486" t="s">
        <v>199328</v>
      </c>
      <c r="Q40486">
        <v>44206</v>
      </c>
      <c r="R40486">
        <v>803</v>
      </c>
      <c r="S40486">
        <v>23</v>
      </c>
      <c r="T40486">
        <v>0</v>
      </c>
      <c r="U40486">
        <v>16</v>
      </c>
    </row>
    <row r="40487" spans="1:21" x14ac:dyDescent="0.25">
      <c r="A40487" t="s">
        <v>194329</v>
      </c>
      <c r="B40487" t="s">
        <v>194330</v>
      </c>
      <c r="C40487" t="s">
        <v>199329</v>
      </c>
      <c r="D40487" t="s">
        <v>199330</v>
      </c>
      <c r="E40487" t="s">
        <v>199331</v>
      </c>
      <c r="F40487" t="s">
        <v>199332</v>
      </c>
      <c r="G40487" t="s">
        <v>199333</v>
      </c>
      <c r="H40487">
        <v>27</v>
      </c>
      <c r="I40487" t="s">
        <v>28</v>
      </c>
      <c r="J40487" t="s">
        <v>199334</v>
      </c>
      <c r="K40487">
        <v>606</v>
      </c>
      <c r="L40487" t="s">
        <v>30</v>
      </c>
      <c r="M40487" t="s">
        <v>31</v>
      </c>
      <c r="N40487" t="b">
        <v>0</v>
      </c>
      <c r="O40487" t="s">
        <v>199335</v>
      </c>
      <c r="Q40487">
        <v>54260</v>
      </c>
      <c r="R40487">
        <v>1189</v>
      </c>
      <c r="S40487">
        <v>63</v>
      </c>
      <c r="T40487">
        <v>0</v>
      </c>
      <c r="U40487">
        <v>46</v>
      </c>
    </row>
    <row r="40488" spans="1:21" x14ac:dyDescent="0.25">
      <c r="A40488" t="s">
        <v>194329</v>
      </c>
      <c r="B40488" t="s">
        <v>194330</v>
      </c>
      <c r="C40488" t="s">
        <v>199336</v>
      </c>
      <c r="D40488" t="s">
        <v>199337</v>
      </c>
      <c r="E40488" t="s">
        <v>199338</v>
      </c>
      <c r="F40488" t="s">
        <v>199339</v>
      </c>
      <c r="G40488" t="s">
        <v>199340</v>
      </c>
      <c r="H40488">
        <v>27</v>
      </c>
      <c r="I40488" t="s">
        <v>28</v>
      </c>
      <c r="J40488" t="s">
        <v>34411</v>
      </c>
      <c r="K40488">
        <v>784</v>
      </c>
      <c r="L40488" t="s">
        <v>30</v>
      </c>
      <c r="M40488" t="s">
        <v>31</v>
      </c>
      <c r="N40488" t="b">
        <v>0</v>
      </c>
      <c r="O40488" t="s">
        <v>199341</v>
      </c>
      <c r="Q40488">
        <v>34440</v>
      </c>
      <c r="R40488">
        <v>504</v>
      </c>
      <c r="S40488">
        <v>31</v>
      </c>
      <c r="T40488">
        <v>0</v>
      </c>
      <c r="U40488">
        <v>9</v>
      </c>
    </row>
    <row r="40489" spans="1:21" x14ac:dyDescent="0.25">
      <c r="A40489" t="s">
        <v>194329</v>
      </c>
      <c r="B40489" t="s">
        <v>194330</v>
      </c>
      <c r="C40489" t="s">
        <v>199342</v>
      </c>
      <c r="D40489" t="s">
        <v>199343</v>
      </c>
      <c r="E40489" t="s">
        <v>199344</v>
      </c>
      <c r="F40489" t="s">
        <v>199345</v>
      </c>
      <c r="G40489" t="s">
        <v>199346</v>
      </c>
      <c r="H40489">
        <v>27</v>
      </c>
      <c r="I40489" t="s">
        <v>28</v>
      </c>
      <c r="J40489" t="s">
        <v>135931</v>
      </c>
      <c r="K40489">
        <v>2960</v>
      </c>
      <c r="L40489" t="s">
        <v>30</v>
      </c>
      <c r="M40489" t="s">
        <v>31</v>
      </c>
      <c r="N40489" t="b">
        <v>0</v>
      </c>
      <c r="O40489" t="s">
        <v>199347</v>
      </c>
      <c r="Q40489">
        <v>2007</v>
      </c>
      <c r="R40489">
        <v>22</v>
      </c>
      <c r="S40489">
        <v>0</v>
      </c>
      <c r="T40489">
        <v>0</v>
      </c>
      <c r="U40489">
        <v>4</v>
      </c>
    </row>
    <row r="40490" spans="1:21" x14ac:dyDescent="0.25">
      <c r="A40490" t="s">
        <v>194329</v>
      </c>
      <c r="B40490" t="s">
        <v>194330</v>
      </c>
      <c r="C40490" t="s">
        <v>199348</v>
      </c>
      <c r="D40490" t="s">
        <v>199349</v>
      </c>
      <c r="E40490" t="s">
        <v>199350</v>
      </c>
      <c r="F40490" t="s">
        <v>199351</v>
      </c>
      <c r="G40490" t="s">
        <v>199352</v>
      </c>
      <c r="H40490">
        <v>27</v>
      </c>
      <c r="I40490" t="s">
        <v>28</v>
      </c>
      <c r="J40490" t="s">
        <v>3556</v>
      </c>
      <c r="K40490">
        <v>2466</v>
      </c>
      <c r="L40490" t="s">
        <v>30</v>
      </c>
      <c r="M40490" t="s">
        <v>31</v>
      </c>
      <c r="N40490" t="b">
        <v>0</v>
      </c>
      <c r="O40490" t="s">
        <v>199353</v>
      </c>
      <c r="Q40490">
        <v>785</v>
      </c>
      <c r="R40490">
        <v>9</v>
      </c>
      <c r="S40490">
        <v>0</v>
      </c>
      <c r="T40490">
        <v>0</v>
      </c>
      <c r="U40490">
        <v>1</v>
      </c>
    </row>
    <row r="40491" spans="1:21" x14ac:dyDescent="0.25">
      <c r="A40491" t="s">
        <v>194329</v>
      </c>
      <c r="B40491" t="s">
        <v>194330</v>
      </c>
      <c r="C40491" t="e">
        <v>#NAME?</v>
      </c>
      <c r="D40491" t="s">
        <v>199354</v>
      </c>
      <c r="E40491" t="s">
        <v>199355</v>
      </c>
      <c r="F40491" t="s">
        <v>199356</v>
      </c>
      <c r="G40491" t="s">
        <v>199357</v>
      </c>
      <c r="H40491">
        <v>27</v>
      </c>
      <c r="I40491" t="s">
        <v>28</v>
      </c>
      <c r="J40491" t="s">
        <v>136078</v>
      </c>
      <c r="K40491">
        <v>130</v>
      </c>
      <c r="L40491" t="s">
        <v>30</v>
      </c>
      <c r="M40491" t="s">
        <v>31</v>
      </c>
      <c r="N40491" t="b">
        <v>0</v>
      </c>
      <c r="O40491" t="s">
        <v>199358</v>
      </c>
      <c r="Q40491">
        <v>1587</v>
      </c>
      <c r="R40491">
        <v>46</v>
      </c>
      <c r="S40491">
        <v>1</v>
      </c>
      <c r="T40491">
        <v>0</v>
      </c>
      <c r="U40491">
        <v>3</v>
      </c>
    </row>
    <row r="40492" spans="1:21" x14ac:dyDescent="0.25">
      <c r="A40492" t="s">
        <v>194329</v>
      </c>
      <c r="B40492" t="s">
        <v>194330</v>
      </c>
      <c r="C40492" t="s">
        <v>199359</v>
      </c>
      <c r="D40492" t="s">
        <v>199360</v>
      </c>
      <c r="E40492" t="s">
        <v>199361</v>
      </c>
      <c r="F40492" t="s">
        <v>199362</v>
      </c>
      <c r="G40492" t="s">
        <v>199363</v>
      </c>
      <c r="H40492">
        <v>27</v>
      </c>
      <c r="I40492" t="s">
        <v>28</v>
      </c>
      <c r="J40492" t="s">
        <v>91680</v>
      </c>
      <c r="K40492">
        <v>2875</v>
      </c>
      <c r="L40492" t="s">
        <v>30</v>
      </c>
      <c r="M40492" t="s">
        <v>31</v>
      </c>
      <c r="N40492" t="b">
        <v>0</v>
      </c>
      <c r="Q40492">
        <v>2918</v>
      </c>
      <c r="R40492">
        <v>82</v>
      </c>
      <c r="S40492">
        <v>1</v>
      </c>
      <c r="T40492">
        <v>0</v>
      </c>
      <c r="U40492">
        <v>2</v>
      </c>
    </row>
    <row r="40493" spans="1:21" x14ac:dyDescent="0.25">
      <c r="A40493" t="s">
        <v>194329</v>
      </c>
      <c r="B40493" t="s">
        <v>194330</v>
      </c>
      <c r="C40493" t="s">
        <v>199364</v>
      </c>
      <c r="D40493" t="s">
        <v>199365</v>
      </c>
      <c r="E40493" t="s">
        <v>199366</v>
      </c>
      <c r="F40493" t="s">
        <v>199367</v>
      </c>
      <c r="G40493" t="s">
        <v>199368</v>
      </c>
      <c r="H40493">
        <v>27</v>
      </c>
      <c r="I40493" t="s">
        <v>28</v>
      </c>
      <c r="J40493" t="s">
        <v>10602</v>
      </c>
      <c r="K40493">
        <v>605</v>
      </c>
      <c r="L40493" t="s">
        <v>30</v>
      </c>
      <c r="M40493" t="s">
        <v>31</v>
      </c>
      <c r="N40493" t="b">
        <v>0</v>
      </c>
      <c r="O40493" t="s">
        <v>199369</v>
      </c>
      <c r="Q40493">
        <v>22450</v>
      </c>
      <c r="R40493">
        <v>275</v>
      </c>
      <c r="S40493">
        <v>53</v>
      </c>
      <c r="T40493">
        <v>0</v>
      </c>
      <c r="U40493">
        <v>6</v>
      </c>
    </row>
    <row r="40494" spans="1:21" x14ac:dyDescent="0.25">
      <c r="A40494" t="s">
        <v>194329</v>
      </c>
      <c r="B40494" t="s">
        <v>194330</v>
      </c>
      <c r="C40494" t="s">
        <v>199370</v>
      </c>
      <c r="D40494" t="s">
        <v>199371</v>
      </c>
      <c r="E40494" t="s">
        <v>199372</v>
      </c>
      <c r="F40494" t="s">
        <v>199373</v>
      </c>
      <c r="G40494" t="s">
        <v>199374</v>
      </c>
      <c r="H40494">
        <v>27</v>
      </c>
      <c r="I40494" t="s">
        <v>28</v>
      </c>
      <c r="J40494" t="s">
        <v>99142</v>
      </c>
      <c r="K40494">
        <v>904</v>
      </c>
      <c r="L40494" t="s">
        <v>30</v>
      </c>
      <c r="M40494" t="s">
        <v>31</v>
      </c>
      <c r="N40494" t="b">
        <v>0</v>
      </c>
      <c r="O40494" t="s">
        <v>199375</v>
      </c>
      <c r="Q40494">
        <v>21373</v>
      </c>
      <c r="R40494">
        <v>391</v>
      </c>
      <c r="S40494">
        <v>16</v>
      </c>
      <c r="T40494">
        <v>0</v>
      </c>
      <c r="U40494">
        <v>15</v>
      </c>
    </row>
    <row r="40495" spans="1:21" x14ac:dyDescent="0.25">
      <c r="A40495" t="s">
        <v>194329</v>
      </c>
      <c r="B40495" t="s">
        <v>194330</v>
      </c>
      <c r="C40495" t="s">
        <v>199376</v>
      </c>
      <c r="D40495" t="s">
        <v>199377</v>
      </c>
      <c r="E40495" t="s">
        <v>199378</v>
      </c>
      <c r="F40495" t="s">
        <v>199379</v>
      </c>
      <c r="G40495" t="s">
        <v>199380</v>
      </c>
      <c r="H40495">
        <v>27</v>
      </c>
      <c r="I40495" t="s">
        <v>28</v>
      </c>
      <c r="J40495" t="s">
        <v>199381</v>
      </c>
      <c r="K40495">
        <v>928</v>
      </c>
      <c r="L40495" t="s">
        <v>30</v>
      </c>
      <c r="M40495" t="s">
        <v>31</v>
      </c>
      <c r="N40495" t="b">
        <v>0</v>
      </c>
      <c r="Q40495">
        <v>6216</v>
      </c>
      <c r="R40495">
        <v>195</v>
      </c>
      <c r="S40495">
        <v>3</v>
      </c>
      <c r="T40495">
        <v>0</v>
      </c>
      <c r="U40495">
        <v>2</v>
      </c>
    </row>
    <row r="40496" spans="1:21" x14ac:dyDescent="0.25">
      <c r="A40496" t="s">
        <v>194329</v>
      </c>
      <c r="B40496" t="s">
        <v>194330</v>
      </c>
      <c r="C40496" t="s">
        <v>199382</v>
      </c>
      <c r="D40496" t="s">
        <v>199383</v>
      </c>
      <c r="E40496" t="s">
        <v>199384</v>
      </c>
      <c r="F40496" t="s">
        <v>199385</v>
      </c>
      <c r="G40496" t="s">
        <v>199386</v>
      </c>
      <c r="H40496">
        <v>27</v>
      </c>
      <c r="I40496" t="s">
        <v>28</v>
      </c>
      <c r="J40496" t="s">
        <v>104156</v>
      </c>
      <c r="K40496">
        <v>347</v>
      </c>
      <c r="L40496" t="s">
        <v>30</v>
      </c>
      <c r="M40496" t="s">
        <v>31</v>
      </c>
      <c r="N40496" t="b">
        <v>0</v>
      </c>
      <c r="O40496" t="s">
        <v>199387</v>
      </c>
      <c r="Q40496">
        <v>1329</v>
      </c>
      <c r="R40496">
        <v>25</v>
      </c>
      <c r="S40496">
        <v>0</v>
      </c>
      <c r="T40496">
        <v>0</v>
      </c>
      <c r="U40496">
        <v>1</v>
      </c>
    </row>
    <row r="40497" spans="1:21" x14ac:dyDescent="0.25">
      <c r="A40497" t="s">
        <v>194329</v>
      </c>
      <c r="B40497" t="s">
        <v>194330</v>
      </c>
      <c r="C40497" t="s">
        <v>199388</v>
      </c>
      <c r="D40497" t="s">
        <v>199389</v>
      </c>
      <c r="E40497" t="s">
        <v>199390</v>
      </c>
      <c r="F40497" t="s">
        <v>199391</v>
      </c>
      <c r="G40497" t="s">
        <v>199392</v>
      </c>
      <c r="H40497">
        <v>27</v>
      </c>
      <c r="I40497" t="s">
        <v>28</v>
      </c>
      <c r="J40497" t="s">
        <v>199393</v>
      </c>
      <c r="K40497">
        <v>1721</v>
      </c>
      <c r="L40497" t="s">
        <v>30</v>
      </c>
      <c r="M40497" t="s">
        <v>31</v>
      </c>
      <c r="N40497" t="b">
        <v>0</v>
      </c>
      <c r="O40497" t="s">
        <v>199394</v>
      </c>
      <c r="Q40497">
        <v>821</v>
      </c>
      <c r="R40497">
        <v>14</v>
      </c>
      <c r="S40497">
        <v>0</v>
      </c>
      <c r="T40497">
        <v>0</v>
      </c>
      <c r="U40497">
        <v>1</v>
      </c>
    </row>
    <row r="40498" spans="1:21" x14ac:dyDescent="0.25">
      <c r="A40498" t="s">
        <v>194329</v>
      </c>
      <c r="B40498" t="s">
        <v>194330</v>
      </c>
      <c r="C40498" t="s">
        <v>199395</v>
      </c>
      <c r="D40498" t="s">
        <v>199396</v>
      </c>
      <c r="E40498" t="s">
        <v>199397</v>
      </c>
      <c r="F40498" t="s">
        <v>199398</v>
      </c>
      <c r="G40498" t="s">
        <v>199399</v>
      </c>
      <c r="H40498">
        <v>27</v>
      </c>
      <c r="I40498" t="s">
        <v>28</v>
      </c>
      <c r="J40498" t="s">
        <v>91768</v>
      </c>
      <c r="K40498">
        <v>419</v>
      </c>
      <c r="L40498" t="s">
        <v>30</v>
      </c>
      <c r="M40498" t="s">
        <v>31</v>
      </c>
      <c r="N40498" t="b">
        <v>0</v>
      </c>
      <c r="O40498" t="s">
        <v>199400</v>
      </c>
      <c r="Q40498">
        <v>2431</v>
      </c>
      <c r="R40498">
        <v>83</v>
      </c>
      <c r="S40498">
        <v>0</v>
      </c>
      <c r="T40498">
        <v>0</v>
      </c>
      <c r="U40498">
        <v>7</v>
      </c>
    </row>
    <row r="40499" spans="1:21" x14ac:dyDescent="0.25">
      <c r="A40499" t="s">
        <v>194329</v>
      </c>
      <c r="B40499" t="s">
        <v>194330</v>
      </c>
      <c r="C40499" t="s">
        <v>199401</v>
      </c>
      <c r="D40499" t="s">
        <v>199402</v>
      </c>
      <c r="E40499" t="s">
        <v>199403</v>
      </c>
      <c r="F40499" t="s">
        <v>199404</v>
      </c>
      <c r="G40499" t="s">
        <v>199405</v>
      </c>
      <c r="H40499">
        <v>27</v>
      </c>
      <c r="I40499" t="s">
        <v>28</v>
      </c>
      <c r="J40499" t="s">
        <v>135931</v>
      </c>
      <c r="K40499">
        <v>2960</v>
      </c>
      <c r="L40499" t="s">
        <v>30</v>
      </c>
      <c r="M40499" t="s">
        <v>31</v>
      </c>
      <c r="N40499" t="b">
        <v>0</v>
      </c>
      <c r="O40499" t="s">
        <v>199406</v>
      </c>
      <c r="Q40499">
        <v>36685</v>
      </c>
      <c r="R40499">
        <v>424</v>
      </c>
      <c r="S40499">
        <v>25</v>
      </c>
      <c r="T40499">
        <v>0</v>
      </c>
      <c r="U40499">
        <v>14</v>
      </c>
    </row>
    <row r="40500" spans="1:21" x14ac:dyDescent="0.25">
      <c r="A40500" t="s">
        <v>194329</v>
      </c>
      <c r="B40500" t="s">
        <v>194330</v>
      </c>
      <c r="C40500" t="s">
        <v>199407</v>
      </c>
      <c r="D40500" t="s">
        <v>199408</v>
      </c>
      <c r="E40500" t="s">
        <v>199409</v>
      </c>
      <c r="F40500" t="s">
        <v>199410</v>
      </c>
      <c r="G40500" t="s">
        <v>199411</v>
      </c>
      <c r="H40500">
        <v>27</v>
      </c>
      <c r="I40500" t="s">
        <v>28</v>
      </c>
      <c r="J40500" t="s">
        <v>199412</v>
      </c>
      <c r="K40500">
        <v>331</v>
      </c>
      <c r="L40500" t="s">
        <v>30</v>
      </c>
      <c r="M40500" t="s">
        <v>31</v>
      </c>
      <c r="N40500" t="b">
        <v>0</v>
      </c>
      <c r="Q40500">
        <v>3091</v>
      </c>
      <c r="R40500">
        <v>74</v>
      </c>
      <c r="S40500">
        <v>5</v>
      </c>
      <c r="T40500">
        <v>0</v>
      </c>
      <c r="U40500">
        <v>1</v>
      </c>
    </row>
    <row r="40501" spans="1:21" x14ac:dyDescent="0.25">
      <c r="A40501" t="s">
        <v>194329</v>
      </c>
      <c r="B40501" t="s">
        <v>194330</v>
      </c>
      <c r="C40501" t="s">
        <v>199413</v>
      </c>
      <c r="D40501" t="s">
        <v>199414</v>
      </c>
      <c r="E40501" t="s">
        <v>199415</v>
      </c>
      <c r="F40501" t="s">
        <v>199416</v>
      </c>
      <c r="G40501" t="s">
        <v>199417</v>
      </c>
      <c r="H40501">
        <v>27</v>
      </c>
      <c r="I40501" t="s">
        <v>28</v>
      </c>
      <c r="J40501" t="s">
        <v>88066</v>
      </c>
      <c r="K40501">
        <v>3342</v>
      </c>
      <c r="L40501" t="s">
        <v>30</v>
      </c>
      <c r="M40501" t="s">
        <v>31</v>
      </c>
      <c r="N40501" t="b">
        <v>0</v>
      </c>
      <c r="Q40501">
        <v>3312</v>
      </c>
      <c r="R40501">
        <v>113</v>
      </c>
      <c r="S40501">
        <v>3</v>
      </c>
      <c r="T40501">
        <v>0</v>
      </c>
      <c r="U40501">
        <v>1</v>
      </c>
    </row>
    <row r="40502" spans="1:21" x14ac:dyDescent="0.25">
      <c r="A40502" t="s">
        <v>194329</v>
      </c>
      <c r="B40502" t="s">
        <v>194330</v>
      </c>
      <c r="C40502" t="s">
        <v>199418</v>
      </c>
      <c r="D40502" t="s">
        <v>199419</v>
      </c>
      <c r="E40502" t="s">
        <v>199420</v>
      </c>
      <c r="F40502" t="s">
        <v>199421</v>
      </c>
      <c r="G40502" t="s">
        <v>199422</v>
      </c>
      <c r="H40502">
        <v>27</v>
      </c>
      <c r="I40502" t="s">
        <v>28</v>
      </c>
      <c r="J40502" t="s">
        <v>4833</v>
      </c>
      <c r="K40502">
        <v>1008</v>
      </c>
      <c r="L40502" t="s">
        <v>30</v>
      </c>
      <c r="M40502" t="s">
        <v>31</v>
      </c>
      <c r="N40502" t="b">
        <v>0</v>
      </c>
      <c r="O40502" t="s">
        <v>199423</v>
      </c>
      <c r="Q40502">
        <v>11867</v>
      </c>
      <c r="R40502">
        <v>185</v>
      </c>
      <c r="S40502">
        <v>23</v>
      </c>
      <c r="T40502">
        <v>0</v>
      </c>
      <c r="U40502">
        <v>9</v>
      </c>
    </row>
    <row r="40503" spans="1:21" x14ac:dyDescent="0.25">
      <c r="A40503" t="s">
        <v>194329</v>
      </c>
      <c r="B40503" t="s">
        <v>194330</v>
      </c>
      <c r="C40503" t="s">
        <v>199424</v>
      </c>
      <c r="D40503" t="s">
        <v>199425</v>
      </c>
      <c r="E40503" t="s">
        <v>199426</v>
      </c>
      <c r="F40503" t="s">
        <v>199427</v>
      </c>
      <c r="G40503" t="s">
        <v>199428</v>
      </c>
      <c r="H40503">
        <v>27</v>
      </c>
      <c r="I40503" t="s">
        <v>28</v>
      </c>
      <c r="J40503" t="s">
        <v>87114</v>
      </c>
      <c r="K40503">
        <v>1702</v>
      </c>
      <c r="L40503" t="s">
        <v>30</v>
      </c>
      <c r="M40503" t="s">
        <v>31</v>
      </c>
      <c r="N40503" t="b">
        <v>0</v>
      </c>
      <c r="O40503" t="s">
        <v>199429</v>
      </c>
      <c r="Q40503">
        <v>11275</v>
      </c>
      <c r="R40503">
        <v>187</v>
      </c>
      <c r="S40503">
        <v>9</v>
      </c>
      <c r="T40503">
        <v>0</v>
      </c>
      <c r="U40503">
        <v>4</v>
      </c>
    </row>
    <row r="40504" spans="1:21" x14ac:dyDescent="0.25">
      <c r="A40504" t="s">
        <v>194329</v>
      </c>
      <c r="B40504" t="s">
        <v>194330</v>
      </c>
      <c r="C40504" t="s">
        <v>199430</v>
      </c>
      <c r="D40504" t="s">
        <v>199431</v>
      </c>
      <c r="E40504" t="s">
        <v>199432</v>
      </c>
      <c r="F40504" t="s">
        <v>199433</v>
      </c>
      <c r="G40504" t="s">
        <v>199434</v>
      </c>
      <c r="H40504">
        <v>27</v>
      </c>
      <c r="I40504" t="s">
        <v>28</v>
      </c>
      <c r="J40504" t="s">
        <v>136511</v>
      </c>
      <c r="K40504">
        <v>64</v>
      </c>
      <c r="L40504" t="s">
        <v>30</v>
      </c>
      <c r="M40504" t="s">
        <v>31</v>
      </c>
      <c r="N40504" t="b">
        <v>0</v>
      </c>
      <c r="Q40504">
        <v>2085</v>
      </c>
      <c r="R40504">
        <v>67</v>
      </c>
      <c r="S40504">
        <v>2</v>
      </c>
      <c r="T40504">
        <v>0</v>
      </c>
      <c r="U40504">
        <v>1</v>
      </c>
    </row>
    <row r="40505" spans="1:21" x14ac:dyDescent="0.25">
      <c r="A40505" t="s">
        <v>194329</v>
      </c>
      <c r="B40505" t="s">
        <v>194330</v>
      </c>
      <c r="C40505" t="s">
        <v>199435</v>
      </c>
      <c r="D40505" t="s">
        <v>199436</v>
      </c>
      <c r="E40505" t="s">
        <v>199437</v>
      </c>
      <c r="F40505" t="s">
        <v>199438</v>
      </c>
      <c r="G40505" t="s">
        <v>199439</v>
      </c>
      <c r="H40505">
        <v>27</v>
      </c>
      <c r="I40505" t="s">
        <v>28</v>
      </c>
      <c r="J40505" t="s">
        <v>28095</v>
      </c>
      <c r="K40505">
        <v>835</v>
      </c>
      <c r="L40505" t="s">
        <v>30</v>
      </c>
      <c r="M40505" t="s">
        <v>31</v>
      </c>
      <c r="N40505" t="b">
        <v>0</v>
      </c>
      <c r="O40505" t="s">
        <v>199440</v>
      </c>
      <c r="Q40505">
        <v>63109</v>
      </c>
      <c r="R40505">
        <v>1183</v>
      </c>
      <c r="S40505">
        <v>110</v>
      </c>
      <c r="T40505">
        <v>0</v>
      </c>
      <c r="U40505">
        <v>21</v>
      </c>
    </row>
    <row r="40506" spans="1:21" x14ac:dyDescent="0.25">
      <c r="A40506" t="s">
        <v>194329</v>
      </c>
      <c r="B40506" t="s">
        <v>194330</v>
      </c>
      <c r="C40506" t="s">
        <v>199441</v>
      </c>
      <c r="D40506" t="s">
        <v>199442</v>
      </c>
      <c r="E40506" t="s">
        <v>199443</v>
      </c>
      <c r="F40506" t="s">
        <v>199444</v>
      </c>
      <c r="G40506" t="s">
        <v>199445</v>
      </c>
      <c r="H40506">
        <v>27</v>
      </c>
      <c r="I40506" t="s">
        <v>28</v>
      </c>
      <c r="J40506" t="s">
        <v>3300</v>
      </c>
      <c r="K40506">
        <v>854</v>
      </c>
      <c r="L40506" t="s">
        <v>30</v>
      </c>
      <c r="M40506" t="s">
        <v>31</v>
      </c>
      <c r="N40506" t="b">
        <v>0</v>
      </c>
      <c r="O40506" t="s">
        <v>199446</v>
      </c>
      <c r="Q40506">
        <v>36373</v>
      </c>
      <c r="R40506">
        <v>1161</v>
      </c>
      <c r="S40506">
        <v>29</v>
      </c>
      <c r="T40506">
        <v>0</v>
      </c>
      <c r="U40506">
        <v>41</v>
      </c>
    </row>
    <row r="40507" spans="1:21" x14ac:dyDescent="0.25">
      <c r="A40507" t="s">
        <v>194329</v>
      </c>
      <c r="B40507" t="s">
        <v>194330</v>
      </c>
      <c r="C40507" t="s">
        <v>199447</v>
      </c>
      <c r="D40507" t="s">
        <v>199448</v>
      </c>
      <c r="E40507" t="s">
        <v>199449</v>
      </c>
      <c r="F40507" t="s">
        <v>199450</v>
      </c>
      <c r="G40507" t="s">
        <v>199451</v>
      </c>
      <c r="H40507">
        <v>27</v>
      </c>
      <c r="I40507" t="s">
        <v>28</v>
      </c>
      <c r="J40507" t="s">
        <v>104761</v>
      </c>
      <c r="K40507">
        <v>1648</v>
      </c>
      <c r="L40507" t="s">
        <v>30</v>
      </c>
      <c r="M40507" t="s">
        <v>31</v>
      </c>
      <c r="N40507" t="b">
        <v>0</v>
      </c>
      <c r="Q40507">
        <v>4623</v>
      </c>
      <c r="R40507">
        <v>112</v>
      </c>
      <c r="S40507">
        <v>3</v>
      </c>
      <c r="T40507">
        <v>0</v>
      </c>
      <c r="U40507">
        <v>6</v>
      </c>
    </row>
    <row r="40508" spans="1:21" x14ac:dyDescent="0.25">
      <c r="A40508" t="s">
        <v>194329</v>
      </c>
      <c r="B40508" t="s">
        <v>194330</v>
      </c>
      <c r="C40508" t="s">
        <v>199452</v>
      </c>
      <c r="D40508" t="s">
        <v>199453</v>
      </c>
      <c r="E40508" t="s">
        <v>199454</v>
      </c>
      <c r="F40508" t="s">
        <v>199455</v>
      </c>
      <c r="G40508" t="s">
        <v>199456</v>
      </c>
      <c r="H40508">
        <v>27</v>
      </c>
      <c r="I40508" t="s">
        <v>28</v>
      </c>
      <c r="J40508" t="s">
        <v>1853</v>
      </c>
      <c r="K40508">
        <v>893</v>
      </c>
      <c r="L40508" t="s">
        <v>30</v>
      </c>
      <c r="M40508" t="s">
        <v>31</v>
      </c>
      <c r="N40508" t="b">
        <v>0</v>
      </c>
      <c r="O40508" t="s">
        <v>199457</v>
      </c>
      <c r="Q40508">
        <v>11507</v>
      </c>
      <c r="R40508">
        <v>182</v>
      </c>
      <c r="S40508">
        <v>9</v>
      </c>
      <c r="T40508">
        <v>0</v>
      </c>
      <c r="U40508">
        <v>6</v>
      </c>
    </row>
    <row r="40509" spans="1:21" x14ac:dyDescent="0.25">
      <c r="A40509" t="s">
        <v>194329</v>
      </c>
      <c r="B40509" t="s">
        <v>194330</v>
      </c>
      <c r="C40509" t="e">
        <v>#NAME?</v>
      </c>
      <c r="D40509" t="s">
        <v>199458</v>
      </c>
      <c r="E40509" t="s">
        <v>199459</v>
      </c>
      <c r="F40509" t="s">
        <v>199460</v>
      </c>
      <c r="G40509" t="s">
        <v>199461</v>
      </c>
      <c r="H40509">
        <v>27</v>
      </c>
      <c r="I40509" t="s">
        <v>28</v>
      </c>
      <c r="J40509" t="s">
        <v>199462</v>
      </c>
      <c r="K40509">
        <v>1437</v>
      </c>
      <c r="L40509" t="s">
        <v>30</v>
      </c>
      <c r="M40509" t="s">
        <v>31</v>
      </c>
      <c r="N40509" t="b">
        <v>1</v>
      </c>
      <c r="O40509" t="s">
        <v>199463</v>
      </c>
      <c r="Q40509">
        <v>881873</v>
      </c>
      <c r="R40509">
        <v>20986</v>
      </c>
      <c r="S40509">
        <v>256</v>
      </c>
      <c r="T40509">
        <v>0</v>
      </c>
      <c r="U40509">
        <v>286</v>
      </c>
    </row>
    <row r="40510" spans="1:21" x14ac:dyDescent="0.25">
      <c r="A40510" t="s">
        <v>194329</v>
      </c>
      <c r="B40510" t="s">
        <v>194330</v>
      </c>
      <c r="C40510" t="s">
        <v>199464</v>
      </c>
      <c r="D40510" t="s">
        <v>199465</v>
      </c>
      <c r="E40510" t="s">
        <v>199466</v>
      </c>
      <c r="F40510" t="s">
        <v>199467</v>
      </c>
      <c r="G40510" t="s">
        <v>199468</v>
      </c>
      <c r="H40510">
        <v>27</v>
      </c>
      <c r="I40510" t="s">
        <v>28</v>
      </c>
      <c r="J40510" t="s">
        <v>8573</v>
      </c>
      <c r="K40510">
        <v>282</v>
      </c>
      <c r="L40510" t="s">
        <v>30</v>
      </c>
      <c r="M40510" t="s">
        <v>31</v>
      </c>
      <c r="N40510" t="b">
        <v>0</v>
      </c>
      <c r="O40510" t="s">
        <v>199469</v>
      </c>
      <c r="Q40510">
        <v>84710</v>
      </c>
      <c r="R40510">
        <v>2021</v>
      </c>
      <c r="S40510">
        <v>80</v>
      </c>
      <c r="T40510">
        <v>0</v>
      </c>
      <c r="U40510">
        <v>36</v>
      </c>
    </row>
    <row r="40511" spans="1:21" x14ac:dyDescent="0.25">
      <c r="A40511" t="s">
        <v>194329</v>
      </c>
      <c r="B40511" t="s">
        <v>194330</v>
      </c>
      <c r="C40511" t="s">
        <v>199470</v>
      </c>
      <c r="D40511" t="s">
        <v>199471</v>
      </c>
      <c r="E40511" t="s">
        <v>199472</v>
      </c>
      <c r="F40511" t="s">
        <v>199473</v>
      </c>
      <c r="G40511" t="s">
        <v>199474</v>
      </c>
      <c r="H40511">
        <v>27</v>
      </c>
      <c r="I40511" t="s">
        <v>28</v>
      </c>
      <c r="J40511" t="s">
        <v>3626</v>
      </c>
      <c r="K40511">
        <v>3147</v>
      </c>
      <c r="L40511" t="s">
        <v>30</v>
      </c>
      <c r="M40511" t="s">
        <v>31</v>
      </c>
      <c r="N40511" t="b">
        <v>0</v>
      </c>
      <c r="O40511" t="s">
        <v>199475</v>
      </c>
      <c r="Q40511">
        <v>65433</v>
      </c>
      <c r="R40511">
        <v>776</v>
      </c>
      <c r="S40511">
        <v>69</v>
      </c>
      <c r="T40511">
        <v>0</v>
      </c>
      <c r="U40511">
        <v>14</v>
      </c>
    </row>
    <row r="40512" spans="1:21" x14ac:dyDescent="0.25">
      <c r="A40512" t="s">
        <v>194329</v>
      </c>
      <c r="B40512" t="s">
        <v>194330</v>
      </c>
      <c r="C40512" t="s">
        <v>199476</v>
      </c>
      <c r="D40512" t="s">
        <v>199477</v>
      </c>
      <c r="E40512" t="s">
        <v>199478</v>
      </c>
      <c r="F40512" t="s">
        <v>199479</v>
      </c>
      <c r="G40512" t="s">
        <v>199480</v>
      </c>
      <c r="H40512">
        <v>27</v>
      </c>
      <c r="I40512" t="s">
        <v>28</v>
      </c>
      <c r="J40512" t="s">
        <v>2224</v>
      </c>
      <c r="K40512">
        <v>743</v>
      </c>
      <c r="L40512" t="s">
        <v>30</v>
      </c>
      <c r="M40512" t="s">
        <v>31</v>
      </c>
      <c r="N40512" t="b">
        <v>0</v>
      </c>
      <c r="O40512" t="s">
        <v>199481</v>
      </c>
      <c r="Q40512">
        <v>41671</v>
      </c>
      <c r="R40512">
        <v>922</v>
      </c>
      <c r="S40512">
        <v>39</v>
      </c>
      <c r="T40512">
        <v>0</v>
      </c>
      <c r="U40512">
        <v>25</v>
      </c>
    </row>
    <row r="40513" spans="1:21" x14ac:dyDescent="0.25">
      <c r="A40513" t="s">
        <v>194329</v>
      </c>
      <c r="B40513" t="s">
        <v>194330</v>
      </c>
      <c r="C40513" t="s">
        <v>199482</v>
      </c>
      <c r="D40513" t="s">
        <v>199483</v>
      </c>
      <c r="E40513" t="s">
        <v>199484</v>
      </c>
      <c r="F40513" t="s">
        <v>199485</v>
      </c>
      <c r="G40513" t="s">
        <v>199486</v>
      </c>
      <c r="H40513">
        <v>27</v>
      </c>
      <c r="I40513" t="s">
        <v>28</v>
      </c>
      <c r="J40513" t="s">
        <v>2167</v>
      </c>
      <c r="K40513">
        <v>1025</v>
      </c>
      <c r="L40513" t="s">
        <v>30</v>
      </c>
      <c r="M40513" t="s">
        <v>31</v>
      </c>
      <c r="N40513" t="b">
        <v>0</v>
      </c>
      <c r="O40513" t="s">
        <v>199487</v>
      </c>
      <c r="Q40513">
        <v>3016</v>
      </c>
      <c r="R40513">
        <v>76</v>
      </c>
      <c r="S40513">
        <v>1</v>
      </c>
      <c r="T40513">
        <v>0</v>
      </c>
      <c r="U40513">
        <v>2</v>
      </c>
    </row>
    <row r="40514" spans="1:21" x14ac:dyDescent="0.25">
      <c r="A40514" t="s">
        <v>194329</v>
      </c>
      <c r="B40514" t="s">
        <v>194330</v>
      </c>
      <c r="C40514" t="s">
        <v>199488</v>
      </c>
      <c r="D40514" t="s">
        <v>199489</v>
      </c>
      <c r="E40514" t="s">
        <v>199490</v>
      </c>
      <c r="F40514" t="s">
        <v>199491</v>
      </c>
      <c r="G40514" t="s">
        <v>199492</v>
      </c>
      <c r="H40514">
        <v>27</v>
      </c>
      <c r="I40514" t="s">
        <v>28</v>
      </c>
      <c r="J40514" t="s">
        <v>12394</v>
      </c>
      <c r="K40514">
        <v>612</v>
      </c>
      <c r="L40514" t="s">
        <v>30</v>
      </c>
      <c r="M40514" t="s">
        <v>31</v>
      </c>
      <c r="N40514" t="b">
        <v>0</v>
      </c>
      <c r="O40514" t="s">
        <v>199493</v>
      </c>
      <c r="Q40514">
        <v>10370</v>
      </c>
      <c r="R40514">
        <v>230</v>
      </c>
      <c r="S40514">
        <v>26</v>
      </c>
      <c r="T40514">
        <v>0</v>
      </c>
      <c r="U40514">
        <v>10</v>
      </c>
    </row>
    <row r="40515" spans="1:21" x14ac:dyDescent="0.25">
      <c r="A40515" t="s">
        <v>194329</v>
      </c>
      <c r="B40515" t="s">
        <v>194330</v>
      </c>
      <c r="C40515" t="s">
        <v>199494</v>
      </c>
      <c r="D40515" t="s">
        <v>199495</v>
      </c>
      <c r="E40515" t="s">
        <v>199496</v>
      </c>
      <c r="F40515" t="s">
        <v>199497</v>
      </c>
      <c r="G40515" t="s">
        <v>199498</v>
      </c>
      <c r="H40515">
        <v>27</v>
      </c>
      <c r="I40515" t="s">
        <v>28</v>
      </c>
      <c r="J40515" t="s">
        <v>199499</v>
      </c>
      <c r="K40515">
        <v>542</v>
      </c>
      <c r="L40515" t="s">
        <v>30</v>
      </c>
      <c r="M40515" t="s">
        <v>31</v>
      </c>
      <c r="N40515" t="b">
        <v>0</v>
      </c>
      <c r="O40515" t="s">
        <v>199500</v>
      </c>
      <c r="Q40515">
        <v>793</v>
      </c>
      <c r="R40515">
        <v>20</v>
      </c>
      <c r="S40515">
        <v>0</v>
      </c>
      <c r="T40515">
        <v>0</v>
      </c>
      <c r="U40515">
        <v>1</v>
      </c>
    </row>
    <row r="40516" spans="1:21" x14ac:dyDescent="0.25">
      <c r="A40516" t="s">
        <v>194329</v>
      </c>
      <c r="B40516" t="s">
        <v>194330</v>
      </c>
      <c r="C40516" t="s">
        <v>199501</v>
      </c>
      <c r="D40516" t="s">
        <v>199502</v>
      </c>
      <c r="E40516" t="s">
        <v>199503</v>
      </c>
      <c r="F40516" t="s">
        <v>199504</v>
      </c>
      <c r="G40516" t="s">
        <v>199505</v>
      </c>
      <c r="H40516">
        <v>27</v>
      </c>
      <c r="I40516" t="s">
        <v>28</v>
      </c>
      <c r="J40516" t="s">
        <v>85256</v>
      </c>
      <c r="K40516">
        <v>986</v>
      </c>
      <c r="L40516" t="s">
        <v>30</v>
      </c>
      <c r="M40516" t="s">
        <v>31</v>
      </c>
      <c r="N40516" t="b">
        <v>0</v>
      </c>
      <c r="O40516" t="s">
        <v>199506</v>
      </c>
      <c r="Q40516">
        <v>689</v>
      </c>
      <c r="R40516">
        <v>14</v>
      </c>
      <c r="S40516">
        <v>1</v>
      </c>
      <c r="T40516">
        <v>0</v>
      </c>
      <c r="U40516">
        <v>1</v>
      </c>
    </row>
    <row r="40517" spans="1:21" x14ac:dyDescent="0.25">
      <c r="A40517" t="s">
        <v>194329</v>
      </c>
      <c r="B40517" t="s">
        <v>194330</v>
      </c>
      <c r="C40517" t="s">
        <v>199507</v>
      </c>
      <c r="D40517" t="s">
        <v>199508</v>
      </c>
      <c r="E40517" t="s">
        <v>199509</v>
      </c>
      <c r="F40517" t="s">
        <v>199510</v>
      </c>
      <c r="G40517" t="s">
        <v>199511</v>
      </c>
      <c r="H40517">
        <v>27</v>
      </c>
      <c r="I40517" t="s">
        <v>28</v>
      </c>
      <c r="J40517" t="s">
        <v>199499</v>
      </c>
      <c r="K40517">
        <v>542</v>
      </c>
      <c r="L40517" t="s">
        <v>30</v>
      </c>
      <c r="M40517" t="s">
        <v>31</v>
      </c>
      <c r="N40517" t="b">
        <v>0</v>
      </c>
      <c r="O40517" t="s">
        <v>199512</v>
      </c>
      <c r="Q40517">
        <v>821</v>
      </c>
      <c r="R40517">
        <v>23</v>
      </c>
      <c r="S40517">
        <v>2</v>
      </c>
      <c r="T40517">
        <v>0</v>
      </c>
      <c r="U40517">
        <v>1</v>
      </c>
    </row>
    <row r="40518" spans="1:21" x14ac:dyDescent="0.25">
      <c r="A40518" t="s">
        <v>194329</v>
      </c>
      <c r="B40518" t="s">
        <v>194330</v>
      </c>
      <c r="C40518" t="s">
        <v>199513</v>
      </c>
      <c r="D40518" t="s">
        <v>199514</v>
      </c>
      <c r="E40518" t="s">
        <v>199515</v>
      </c>
      <c r="F40518" t="s">
        <v>199516</v>
      </c>
      <c r="G40518" t="s">
        <v>199517</v>
      </c>
      <c r="H40518">
        <v>27</v>
      </c>
      <c r="I40518" t="s">
        <v>28</v>
      </c>
      <c r="J40518" t="s">
        <v>199518</v>
      </c>
      <c r="K40518">
        <v>1250</v>
      </c>
      <c r="L40518" t="s">
        <v>30</v>
      </c>
      <c r="M40518" t="s">
        <v>31</v>
      </c>
      <c r="N40518" t="b">
        <v>0</v>
      </c>
      <c r="O40518" t="s">
        <v>199519</v>
      </c>
      <c r="Q40518">
        <v>697</v>
      </c>
      <c r="R40518">
        <v>16</v>
      </c>
      <c r="S40518">
        <v>3</v>
      </c>
      <c r="T40518">
        <v>0</v>
      </c>
      <c r="U40518">
        <v>2</v>
      </c>
    </row>
    <row r="40519" spans="1:21" x14ac:dyDescent="0.25">
      <c r="A40519" t="s">
        <v>194329</v>
      </c>
      <c r="B40519" t="s">
        <v>194330</v>
      </c>
      <c r="C40519" t="s">
        <v>199520</v>
      </c>
      <c r="D40519" t="s">
        <v>199521</v>
      </c>
      <c r="E40519" t="s">
        <v>199522</v>
      </c>
      <c r="F40519" t="s">
        <v>199523</v>
      </c>
      <c r="G40519" t="s">
        <v>199524</v>
      </c>
      <c r="H40519">
        <v>27</v>
      </c>
      <c r="I40519" t="s">
        <v>28</v>
      </c>
      <c r="J40519" t="s">
        <v>199525</v>
      </c>
      <c r="K40519">
        <v>439</v>
      </c>
      <c r="L40519" t="s">
        <v>30</v>
      </c>
      <c r="M40519" t="s">
        <v>31</v>
      </c>
      <c r="N40519" t="b">
        <v>0</v>
      </c>
      <c r="O40519" t="s">
        <v>199526</v>
      </c>
      <c r="Q40519">
        <v>1881</v>
      </c>
      <c r="R40519">
        <v>68</v>
      </c>
      <c r="S40519">
        <v>4</v>
      </c>
      <c r="T40519">
        <v>0</v>
      </c>
      <c r="U40519">
        <v>4</v>
      </c>
    </row>
    <row r="40520" spans="1:21" x14ac:dyDescent="0.25">
      <c r="A40520" t="s">
        <v>194329</v>
      </c>
      <c r="B40520" t="s">
        <v>194330</v>
      </c>
      <c r="C40520" t="s">
        <v>199527</v>
      </c>
      <c r="D40520" t="s">
        <v>199528</v>
      </c>
      <c r="E40520" t="s">
        <v>199529</v>
      </c>
      <c r="F40520" t="s">
        <v>199530</v>
      </c>
      <c r="G40520" t="s">
        <v>199531</v>
      </c>
      <c r="H40520">
        <v>27</v>
      </c>
      <c r="I40520" t="s">
        <v>28</v>
      </c>
      <c r="J40520" t="s">
        <v>22570</v>
      </c>
      <c r="K40520">
        <v>1511</v>
      </c>
      <c r="L40520" t="s">
        <v>30</v>
      </c>
      <c r="M40520" t="s">
        <v>31</v>
      </c>
      <c r="N40520" t="b">
        <v>0</v>
      </c>
      <c r="O40520" t="s">
        <v>199532</v>
      </c>
      <c r="Q40520">
        <v>12234</v>
      </c>
      <c r="R40520">
        <v>247</v>
      </c>
      <c r="S40520">
        <v>14</v>
      </c>
      <c r="T40520">
        <v>0</v>
      </c>
      <c r="U40520">
        <v>4</v>
      </c>
    </row>
    <row r="40521" spans="1:21" x14ac:dyDescent="0.25">
      <c r="A40521" t="s">
        <v>194329</v>
      </c>
      <c r="B40521" t="s">
        <v>194330</v>
      </c>
      <c r="C40521" t="s">
        <v>199533</v>
      </c>
      <c r="D40521" t="s">
        <v>199534</v>
      </c>
      <c r="E40521" t="s">
        <v>199535</v>
      </c>
      <c r="F40521" t="s">
        <v>199536</v>
      </c>
      <c r="G40521" t="s">
        <v>199537</v>
      </c>
      <c r="H40521">
        <v>27</v>
      </c>
      <c r="I40521" t="s">
        <v>28</v>
      </c>
      <c r="J40521" t="s">
        <v>4909</v>
      </c>
      <c r="K40521">
        <v>465</v>
      </c>
      <c r="L40521" t="s">
        <v>30</v>
      </c>
      <c r="M40521" t="s">
        <v>31</v>
      </c>
      <c r="N40521" t="b">
        <v>0</v>
      </c>
      <c r="O40521" t="s">
        <v>199538</v>
      </c>
      <c r="Q40521">
        <v>5828</v>
      </c>
      <c r="R40521">
        <v>120</v>
      </c>
      <c r="S40521">
        <v>9</v>
      </c>
      <c r="T40521">
        <v>0</v>
      </c>
      <c r="U40521">
        <v>6</v>
      </c>
    </row>
    <row r="40522" spans="1:21" x14ac:dyDescent="0.25">
      <c r="A40522" t="s">
        <v>194329</v>
      </c>
      <c r="B40522" t="s">
        <v>194330</v>
      </c>
      <c r="C40522" t="s">
        <v>199539</v>
      </c>
      <c r="D40522" t="s">
        <v>199540</v>
      </c>
      <c r="E40522" s="1">
        <v>43807.59375</v>
      </c>
      <c r="F40522" t="s">
        <v>199541</v>
      </c>
      <c r="G40522" t="s">
        <v>199542</v>
      </c>
      <c r="H40522">
        <v>27</v>
      </c>
      <c r="I40522" t="s">
        <v>28</v>
      </c>
      <c r="J40522" t="s">
        <v>161177</v>
      </c>
      <c r="K40522">
        <v>2470</v>
      </c>
      <c r="L40522" t="s">
        <v>30</v>
      </c>
      <c r="M40522" t="s">
        <v>31</v>
      </c>
      <c r="N40522" t="b">
        <v>0</v>
      </c>
      <c r="O40522" t="s">
        <v>199543</v>
      </c>
      <c r="Q40522">
        <v>17719</v>
      </c>
      <c r="R40522">
        <v>471</v>
      </c>
      <c r="S40522">
        <v>8</v>
      </c>
      <c r="T40522">
        <v>0</v>
      </c>
      <c r="U40522">
        <v>10</v>
      </c>
    </row>
    <row r="40523" spans="1:21" x14ac:dyDescent="0.25">
      <c r="A40523" t="s">
        <v>194329</v>
      </c>
      <c r="B40523" t="s">
        <v>194330</v>
      </c>
      <c r="C40523" t="s">
        <v>199544</v>
      </c>
      <c r="D40523" t="s">
        <v>199545</v>
      </c>
      <c r="E40523" s="1">
        <v>43807.1875</v>
      </c>
      <c r="F40523" t="s">
        <v>199546</v>
      </c>
      <c r="G40523" t="s">
        <v>199547</v>
      </c>
      <c r="H40523">
        <v>27</v>
      </c>
      <c r="I40523" t="s">
        <v>28</v>
      </c>
      <c r="J40523" t="s">
        <v>141443</v>
      </c>
      <c r="K40523">
        <v>1742</v>
      </c>
      <c r="L40523" t="s">
        <v>30</v>
      </c>
      <c r="M40523" t="s">
        <v>31</v>
      </c>
      <c r="N40523" t="b">
        <v>0</v>
      </c>
      <c r="O40523" t="s">
        <v>199548</v>
      </c>
      <c r="Q40523">
        <v>4418</v>
      </c>
      <c r="R40523">
        <v>110</v>
      </c>
      <c r="S40523">
        <v>5</v>
      </c>
      <c r="T40523">
        <v>0</v>
      </c>
      <c r="U40523">
        <v>7</v>
      </c>
    </row>
    <row r="40524" spans="1:21" x14ac:dyDescent="0.25">
      <c r="A40524" t="s">
        <v>194329</v>
      </c>
      <c r="B40524" t="s">
        <v>194330</v>
      </c>
      <c r="C40524" t="s">
        <v>199549</v>
      </c>
      <c r="D40524" t="s">
        <v>199550</v>
      </c>
      <c r="E40524" s="1">
        <v>43777.354166666664</v>
      </c>
      <c r="F40524" t="s">
        <v>199551</v>
      </c>
      <c r="G40524" t="s">
        <v>199552</v>
      </c>
      <c r="H40524">
        <v>27</v>
      </c>
      <c r="I40524" t="s">
        <v>28</v>
      </c>
      <c r="J40524" t="s">
        <v>199553</v>
      </c>
      <c r="K40524">
        <v>2138</v>
      </c>
      <c r="L40524" t="s">
        <v>30</v>
      </c>
      <c r="M40524" t="s">
        <v>31</v>
      </c>
      <c r="N40524" t="b">
        <v>1</v>
      </c>
      <c r="O40524" t="s">
        <v>199554</v>
      </c>
      <c r="Q40524">
        <v>704101</v>
      </c>
      <c r="R40524">
        <v>8658</v>
      </c>
      <c r="S40524">
        <v>316</v>
      </c>
      <c r="T40524">
        <v>0</v>
      </c>
      <c r="U40524">
        <v>499</v>
      </c>
    </row>
    <row r="40525" spans="1:21" x14ac:dyDescent="0.25">
      <c r="A40525" t="s">
        <v>194329</v>
      </c>
      <c r="B40525" t="s">
        <v>194330</v>
      </c>
      <c r="C40525" t="s">
        <v>199555</v>
      </c>
      <c r="D40525" t="s">
        <v>199556</v>
      </c>
      <c r="E40525" s="1">
        <v>43716.604166666664</v>
      </c>
      <c r="F40525" t="s">
        <v>199557</v>
      </c>
      <c r="G40525" t="s">
        <v>199558</v>
      </c>
      <c r="H40525">
        <v>27</v>
      </c>
      <c r="I40525" t="s">
        <v>28</v>
      </c>
      <c r="J40525" t="s">
        <v>5058</v>
      </c>
      <c r="K40525">
        <v>502</v>
      </c>
      <c r="L40525" t="s">
        <v>30</v>
      </c>
      <c r="M40525" t="s">
        <v>31</v>
      </c>
      <c r="N40525" t="b">
        <v>0</v>
      </c>
      <c r="O40525" t="s">
        <v>199559</v>
      </c>
      <c r="Q40525">
        <v>68080</v>
      </c>
      <c r="R40525">
        <v>1258</v>
      </c>
      <c r="S40525">
        <v>272</v>
      </c>
      <c r="T40525">
        <v>0</v>
      </c>
      <c r="U40525">
        <v>25</v>
      </c>
    </row>
    <row r="40526" spans="1:21" x14ac:dyDescent="0.25">
      <c r="A40526" t="s">
        <v>194329</v>
      </c>
      <c r="B40526" t="s">
        <v>194330</v>
      </c>
      <c r="C40526" t="s">
        <v>199560</v>
      </c>
      <c r="D40526" t="s">
        <v>199561</v>
      </c>
      <c r="E40526" s="1">
        <v>43716.223611111112</v>
      </c>
      <c r="F40526" t="s">
        <v>199562</v>
      </c>
      <c r="G40526" t="s">
        <v>199563</v>
      </c>
      <c r="H40526">
        <v>27</v>
      </c>
      <c r="I40526" t="s">
        <v>28</v>
      </c>
      <c r="J40526" t="s">
        <v>47196</v>
      </c>
      <c r="K40526">
        <v>1298</v>
      </c>
      <c r="L40526" t="s">
        <v>30</v>
      </c>
      <c r="M40526" t="s">
        <v>31</v>
      </c>
      <c r="N40526" t="b">
        <v>0</v>
      </c>
      <c r="O40526" t="s">
        <v>199564</v>
      </c>
      <c r="Q40526">
        <v>17861</v>
      </c>
      <c r="R40526">
        <v>388</v>
      </c>
      <c r="S40526">
        <v>11</v>
      </c>
      <c r="T40526">
        <v>0</v>
      </c>
      <c r="U40526">
        <v>5</v>
      </c>
    </row>
    <row r="40527" spans="1:21" x14ac:dyDescent="0.25">
      <c r="A40527" t="s">
        <v>194329</v>
      </c>
      <c r="B40527" t="s">
        <v>194330</v>
      </c>
      <c r="C40527" t="s">
        <v>199565</v>
      </c>
      <c r="D40527" t="s">
        <v>199566</v>
      </c>
      <c r="E40527" s="1">
        <v>43685.625</v>
      </c>
      <c r="F40527" t="s">
        <v>199567</v>
      </c>
      <c r="G40527" t="s">
        <v>199568</v>
      </c>
      <c r="H40527">
        <v>27</v>
      </c>
      <c r="I40527" t="s">
        <v>28</v>
      </c>
      <c r="J40527" t="s">
        <v>8175</v>
      </c>
      <c r="K40527">
        <v>1486</v>
      </c>
      <c r="L40527" t="s">
        <v>30</v>
      </c>
      <c r="M40527" t="s">
        <v>31</v>
      </c>
      <c r="N40527" t="b">
        <v>0</v>
      </c>
      <c r="O40527" t="s">
        <v>199569</v>
      </c>
      <c r="Q40527">
        <v>216340</v>
      </c>
      <c r="R40527">
        <v>3574</v>
      </c>
      <c r="S40527">
        <v>187</v>
      </c>
      <c r="T40527">
        <v>0</v>
      </c>
      <c r="U40527">
        <v>615</v>
      </c>
    </row>
    <row r="40528" spans="1:21" x14ac:dyDescent="0.25">
      <c r="A40528" t="s">
        <v>194329</v>
      </c>
      <c r="B40528" t="s">
        <v>194330</v>
      </c>
      <c r="C40528" t="s">
        <v>199570</v>
      </c>
      <c r="D40528" t="s">
        <v>199571</v>
      </c>
      <c r="E40528" s="1">
        <v>43685.554861111108</v>
      </c>
      <c r="F40528" t="s">
        <v>199572</v>
      </c>
      <c r="G40528" t="s">
        <v>199573</v>
      </c>
      <c r="H40528">
        <v>27</v>
      </c>
      <c r="I40528" t="s">
        <v>28</v>
      </c>
      <c r="J40528" t="s">
        <v>741</v>
      </c>
      <c r="K40528">
        <v>89</v>
      </c>
      <c r="L40528" t="s">
        <v>30</v>
      </c>
      <c r="M40528" t="s">
        <v>31</v>
      </c>
      <c r="N40528" t="b">
        <v>0</v>
      </c>
      <c r="O40528" t="s">
        <v>199574</v>
      </c>
      <c r="Q40528">
        <v>2770</v>
      </c>
      <c r="R40528">
        <v>89</v>
      </c>
      <c r="S40528">
        <v>2</v>
      </c>
      <c r="T40528">
        <v>0</v>
      </c>
      <c r="U40528">
        <v>8</v>
      </c>
    </row>
    <row r="40529" spans="1:21" x14ac:dyDescent="0.25">
      <c r="A40529" t="s">
        <v>194329</v>
      </c>
      <c r="B40529" t="s">
        <v>194330</v>
      </c>
      <c r="C40529" t="s">
        <v>199575</v>
      </c>
      <c r="D40529" t="s">
        <v>199576</v>
      </c>
      <c r="E40529" s="1">
        <v>43685.249305555553</v>
      </c>
      <c r="F40529" t="s">
        <v>199577</v>
      </c>
      <c r="G40529" t="s">
        <v>199578</v>
      </c>
      <c r="H40529">
        <v>27</v>
      </c>
      <c r="I40529" t="s">
        <v>28</v>
      </c>
      <c r="J40529" t="s">
        <v>2963</v>
      </c>
      <c r="K40529">
        <v>723</v>
      </c>
      <c r="L40529" t="s">
        <v>30</v>
      </c>
      <c r="M40529" t="s">
        <v>31</v>
      </c>
      <c r="N40529" t="b">
        <v>0</v>
      </c>
      <c r="O40529" t="s">
        <v>199579</v>
      </c>
      <c r="Q40529">
        <v>18868</v>
      </c>
      <c r="R40529">
        <v>483</v>
      </c>
      <c r="S40529">
        <v>11</v>
      </c>
      <c r="T40529">
        <v>0</v>
      </c>
      <c r="U40529">
        <v>8</v>
      </c>
    </row>
    <row r="40530" spans="1:21" x14ac:dyDescent="0.25">
      <c r="A40530" t="s">
        <v>194329</v>
      </c>
      <c r="B40530" t="s">
        <v>194330</v>
      </c>
      <c r="C40530" t="s">
        <v>199580</v>
      </c>
      <c r="D40530" t="s">
        <v>199581</v>
      </c>
      <c r="E40530" s="1">
        <v>43654.22152777778</v>
      </c>
      <c r="F40530" t="s">
        <v>199582</v>
      </c>
      <c r="G40530" t="s">
        <v>199583</v>
      </c>
      <c r="H40530">
        <v>27</v>
      </c>
      <c r="I40530" t="s">
        <v>28</v>
      </c>
      <c r="J40530" t="s">
        <v>140836</v>
      </c>
      <c r="K40530">
        <v>2247</v>
      </c>
      <c r="L40530" t="s">
        <v>30</v>
      </c>
      <c r="M40530" t="s">
        <v>31</v>
      </c>
      <c r="N40530" t="b">
        <v>0</v>
      </c>
      <c r="O40530" t="s">
        <v>199584</v>
      </c>
      <c r="Q40530">
        <v>53954</v>
      </c>
      <c r="R40530">
        <v>873</v>
      </c>
      <c r="S40530">
        <v>30</v>
      </c>
      <c r="T40530">
        <v>0</v>
      </c>
      <c r="U40530">
        <v>15</v>
      </c>
    </row>
    <row r="40531" spans="1:21" x14ac:dyDescent="0.25">
      <c r="A40531" t="s">
        <v>194329</v>
      </c>
      <c r="B40531" t="s">
        <v>194330</v>
      </c>
      <c r="C40531" t="s">
        <v>199585</v>
      </c>
      <c r="D40531" t="s">
        <v>199586</v>
      </c>
      <c r="E40531" s="1">
        <v>43624.638194444444</v>
      </c>
      <c r="F40531" t="s">
        <v>199587</v>
      </c>
      <c r="G40531" t="s">
        <v>199588</v>
      </c>
      <c r="H40531">
        <v>27</v>
      </c>
      <c r="I40531" t="s">
        <v>28</v>
      </c>
      <c r="J40531" t="s">
        <v>126504</v>
      </c>
      <c r="K40531">
        <v>2301</v>
      </c>
      <c r="L40531" t="s">
        <v>30</v>
      </c>
      <c r="M40531" t="s">
        <v>31</v>
      </c>
      <c r="N40531" t="b">
        <v>0</v>
      </c>
      <c r="O40531" t="s">
        <v>199589</v>
      </c>
      <c r="Q40531">
        <v>12669</v>
      </c>
      <c r="R40531">
        <v>326</v>
      </c>
      <c r="S40531">
        <v>11</v>
      </c>
      <c r="T40531">
        <v>0</v>
      </c>
      <c r="U40531">
        <v>4</v>
      </c>
    </row>
    <row r="40532" spans="1:21" x14ac:dyDescent="0.25">
      <c r="A40532" t="s">
        <v>194329</v>
      </c>
      <c r="B40532" t="s">
        <v>194330</v>
      </c>
      <c r="C40532" t="e">
        <v>#NAME?</v>
      </c>
      <c r="D40532" t="s">
        <v>199590</v>
      </c>
      <c r="E40532" s="1">
        <v>43624.238194444442</v>
      </c>
      <c r="F40532" t="s">
        <v>199591</v>
      </c>
      <c r="G40532" t="s">
        <v>199592</v>
      </c>
      <c r="H40532">
        <v>27</v>
      </c>
      <c r="I40532" t="s">
        <v>28</v>
      </c>
      <c r="J40532" t="s">
        <v>21187</v>
      </c>
      <c r="K40532">
        <v>588</v>
      </c>
      <c r="L40532" t="s">
        <v>30</v>
      </c>
      <c r="M40532" t="s">
        <v>31</v>
      </c>
      <c r="N40532" t="b">
        <v>0</v>
      </c>
      <c r="O40532" t="s">
        <v>199593</v>
      </c>
      <c r="Q40532">
        <v>149899</v>
      </c>
      <c r="R40532">
        <v>1664</v>
      </c>
      <c r="S40532">
        <v>131</v>
      </c>
      <c r="T40532">
        <v>0</v>
      </c>
      <c r="U40532">
        <v>33</v>
      </c>
    </row>
    <row r="40533" spans="1:21" x14ac:dyDescent="0.25">
      <c r="A40533" t="s">
        <v>194329</v>
      </c>
      <c r="B40533" t="s">
        <v>194330</v>
      </c>
      <c r="C40533" t="s">
        <v>199594</v>
      </c>
      <c r="D40533" t="s">
        <v>199595</v>
      </c>
      <c r="E40533" s="1">
        <v>43593.632638888892</v>
      </c>
      <c r="F40533" t="s">
        <v>199596</v>
      </c>
      <c r="G40533" t="s">
        <v>199597</v>
      </c>
      <c r="H40533">
        <v>27</v>
      </c>
      <c r="I40533" t="s">
        <v>28</v>
      </c>
      <c r="J40533" t="s">
        <v>126873</v>
      </c>
      <c r="K40533">
        <v>2034</v>
      </c>
      <c r="L40533" t="s">
        <v>30</v>
      </c>
      <c r="M40533" t="s">
        <v>31</v>
      </c>
      <c r="N40533" t="b">
        <v>0</v>
      </c>
      <c r="O40533" t="s">
        <v>199598</v>
      </c>
      <c r="Q40533">
        <v>53100</v>
      </c>
      <c r="R40533">
        <v>670</v>
      </c>
      <c r="S40533">
        <v>35</v>
      </c>
      <c r="T40533">
        <v>0</v>
      </c>
      <c r="U40533">
        <v>14</v>
      </c>
    </row>
    <row r="40534" spans="1:21" x14ac:dyDescent="0.25">
      <c r="A40534" t="s">
        <v>194329</v>
      </c>
      <c r="B40534" t="s">
        <v>194330</v>
      </c>
      <c r="C40534" t="s">
        <v>199599</v>
      </c>
      <c r="D40534" t="s">
        <v>199600</v>
      </c>
      <c r="E40534" s="1">
        <v>43593.206944444442</v>
      </c>
      <c r="F40534" t="s">
        <v>199601</v>
      </c>
      <c r="G40534" t="s">
        <v>199602</v>
      </c>
      <c r="H40534">
        <v>27</v>
      </c>
      <c r="I40534" t="s">
        <v>28</v>
      </c>
      <c r="J40534" t="s">
        <v>192759</v>
      </c>
      <c r="K40534">
        <v>3452</v>
      </c>
      <c r="L40534" t="s">
        <v>30</v>
      </c>
      <c r="M40534" t="s">
        <v>31</v>
      </c>
      <c r="N40534" t="b">
        <v>0</v>
      </c>
      <c r="O40534" t="s">
        <v>199603</v>
      </c>
      <c r="Q40534">
        <v>25594</v>
      </c>
      <c r="R40534">
        <v>405</v>
      </c>
      <c r="S40534">
        <v>20</v>
      </c>
      <c r="T40534">
        <v>0</v>
      </c>
      <c r="U40534">
        <v>13</v>
      </c>
    </row>
    <row r="40535" spans="1:21" x14ac:dyDescent="0.25">
      <c r="A40535" t="s">
        <v>194329</v>
      </c>
      <c r="B40535" t="s">
        <v>194330</v>
      </c>
      <c r="C40535" t="s">
        <v>199604</v>
      </c>
      <c r="D40535" t="s">
        <v>199605</v>
      </c>
      <c r="E40535" s="1">
        <v>43504.5625</v>
      </c>
      <c r="F40535" t="s">
        <v>199606</v>
      </c>
      <c r="G40535" t="s">
        <v>199607</v>
      </c>
      <c r="H40535">
        <v>27</v>
      </c>
      <c r="I40535" t="s">
        <v>28</v>
      </c>
      <c r="J40535" t="s">
        <v>23328</v>
      </c>
      <c r="K40535">
        <v>941</v>
      </c>
      <c r="L40535" t="s">
        <v>30</v>
      </c>
      <c r="M40535" t="s">
        <v>31</v>
      </c>
      <c r="N40535" t="b">
        <v>0</v>
      </c>
      <c r="O40535" t="s">
        <v>199608</v>
      </c>
      <c r="Q40535">
        <v>10241</v>
      </c>
      <c r="R40535">
        <v>218</v>
      </c>
      <c r="S40535">
        <v>9</v>
      </c>
      <c r="T40535">
        <v>0</v>
      </c>
      <c r="U40535">
        <v>5</v>
      </c>
    </row>
    <row r="40536" spans="1:21" x14ac:dyDescent="0.25">
      <c r="A40536" t="s">
        <v>194329</v>
      </c>
      <c r="B40536" t="s">
        <v>194330</v>
      </c>
      <c r="C40536" t="s">
        <v>199609</v>
      </c>
      <c r="D40536" t="s">
        <v>199610</v>
      </c>
      <c r="E40536" s="1">
        <v>43504.207638888889</v>
      </c>
      <c r="F40536" t="s">
        <v>199611</v>
      </c>
      <c r="G40536" t="s">
        <v>199612</v>
      </c>
      <c r="H40536">
        <v>27</v>
      </c>
      <c r="I40536" t="s">
        <v>28</v>
      </c>
      <c r="J40536" t="s">
        <v>93863</v>
      </c>
      <c r="K40536">
        <v>2131</v>
      </c>
      <c r="L40536" t="s">
        <v>30</v>
      </c>
      <c r="M40536" t="s">
        <v>31</v>
      </c>
      <c r="N40536" t="b">
        <v>0</v>
      </c>
      <c r="O40536" t="s">
        <v>199613</v>
      </c>
      <c r="Q40536">
        <v>276641</v>
      </c>
      <c r="R40536">
        <v>4066</v>
      </c>
      <c r="S40536">
        <v>152</v>
      </c>
      <c r="T40536">
        <v>0</v>
      </c>
      <c r="U40536">
        <v>91</v>
      </c>
    </row>
    <row r="40537" spans="1:21" x14ac:dyDescent="0.25">
      <c r="A40537" t="s">
        <v>194329</v>
      </c>
      <c r="B40537" t="s">
        <v>194330</v>
      </c>
      <c r="C40537" t="s">
        <v>199614</v>
      </c>
      <c r="D40537" t="s">
        <v>199615</v>
      </c>
      <c r="E40537" s="1">
        <v>43473.590277777781</v>
      </c>
      <c r="F40537" t="s">
        <v>199616</v>
      </c>
      <c r="G40537" t="s">
        <v>199617</v>
      </c>
      <c r="H40537">
        <v>27</v>
      </c>
      <c r="I40537" t="s">
        <v>28</v>
      </c>
      <c r="J40537" t="s">
        <v>15573</v>
      </c>
      <c r="K40537">
        <v>1138</v>
      </c>
      <c r="L40537" t="s">
        <v>30</v>
      </c>
      <c r="M40537" t="s">
        <v>31</v>
      </c>
      <c r="N40537" t="b">
        <v>0</v>
      </c>
      <c r="O40537" t="s">
        <v>199618</v>
      </c>
      <c r="Q40537">
        <v>21383</v>
      </c>
      <c r="R40537">
        <v>344</v>
      </c>
      <c r="S40537">
        <v>49</v>
      </c>
      <c r="T40537">
        <v>0</v>
      </c>
      <c r="U40537">
        <v>5</v>
      </c>
    </row>
    <row r="40538" spans="1:21" x14ac:dyDescent="0.25">
      <c r="A40538" t="s">
        <v>194329</v>
      </c>
      <c r="B40538" t="s">
        <v>194330</v>
      </c>
      <c r="C40538" t="s">
        <v>199619</v>
      </c>
      <c r="D40538" t="s">
        <v>199620</v>
      </c>
      <c r="E40538" s="1">
        <v>43473.20416666667</v>
      </c>
      <c r="F40538" t="s">
        <v>199621</v>
      </c>
      <c r="G40538" t="s">
        <v>199622</v>
      </c>
      <c r="H40538">
        <v>27</v>
      </c>
      <c r="I40538" t="s">
        <v>28</v>
      </c>
      <c r="J40538" t="s">
        <v>124809</v>
      </c>
      <c r="K40538">
        <v>1159</v>
      </c>
      <c r="L40538" t="s">
        <v>30</v>
      </c>
      <c r="M40538" t="s">
        <v>31</v>
      </c>
      <c r="N40538" t="b">
        <v>0</v>
      </c>
      <c r="O40538" t="s">
        <v>199623</v>
      </c>
      <c r="Q40538">
        <v>23906</v>
      </c>
      <c r="R40538">
        <v>295</v>
      </c>
      <c r="S40538">
        <v>36</v>
      </c>
      <c r="T40538">
        <v>0</v>
      </c>
      <c r="U40538">
        <v>3</v>
      </c>
    </row>
    <row r="40539" spans="1:21" x14ac:dyDescent="0.25">
      <c r="A40539" t="s">
        <v>194329</v>
      </c>
      <c r="B40539" t="s">
        <v>194330</v>
      </c>
      <c r="C40539" t="s">
        <v>199624</v>
      </c>
      <c r="D40539" t="s">
        <v>199625</v>
      </c>
      <c r="E40539" t="s">
        <v>199626</v>
      </c>
      <c r="F40539" t="s">
        <v>199627</v>
      </c>
      <c r="G40539" t="s">
        <v>199628</v>
      </c>
      <c r="H40539">
        <v>27</v>
      </c>
      <c r="I40539" t="s">
        <v>28</v>
      </c>
      <c r="J40539" t="s">
        <v>2815</v>
      </c>
      <c r="K40539">
        <v>888</v>
      </c>
      <c r="L40539" t="s">
        <v>30</v>
      </c>
      <c r="M40539" t="s">
        <v>31</v>
      </c>
      <c r="N40539" t="b">
        <v>0</v>
      </c>
      <c r="O40539" t="s">
        <v>199629</v>
      </c>
      <c r="Q40539">
        <v>27692</v>
      </c>
      <c r="R40539">
        <v>495</v>
      </c>
      <c r="S40539">
        <v>34</v>
      </c>
      <c r="T40539">
        <v>0</v>
      </c>
      <c r="U40539">
        <v>3</v>
      </c>
    </row>
    <row r="40540" spans="1:21" x14ac:dyDescent="0.25">
      <c r="A40540" t="s">
        <v>194329</v>
      </c>
      <c r="B40540" t="s">
        <v>194330</v>
      </c>
      <c r="C40540" t="s">
        <v>199630</v>
      </c>
      <c r="D40540" t="s">
        <v>199631</v>
      </c>
      <c r="E40540" t="s">
        <v>199632</v>
      </c>
      <c r="F40540" t="s">
        <v>199633</v>
      </c>
      <c r="G40540" t="s">
        <v>199634</v>
      </c>
      <c r="H40540">
        <v>27</v>
      </c>
      <c r="I40540" t="s">
        <v>28</v>
      </c>
      <c r="J40540" t="s">
        <v>1829</v>
      </c>
      <c r="K40540">
        <v>1473</v>
      </c>
      <c r="L40540" t="s">
        <v>30</v>
      </c>
      <c r="M40540" t="s">
        <v>31</v>
      </c>
      <c r="N40540" t="b">
        <v>0</v>
      </c>
      <c r="O40540" t="s">
        <v>199635</v>
      </c>
      <c r="Q40540">
        <v>37607</v>
      </c>
      <c r="R40540">
        <v>471</v>
      </c>
      <c r="S40540">
        <v>120</v>
      </c>
      <c r="T40540">
        <v>0</v>
      </c>
      <c r="U40540">
        <v>7</v>
      </c>
    </row>
    <row r="40541" spans="1:21" x14ac:dyDescent="0.25">
      <c r="A40541" t="s">
        <v>194329</v>
      </c>
      <c r="B40541" t="s">
        <v>194330</v>
      </c>
      <c r="C40541" t="s">
        <v>199636</v>
      </c>
      <c r="D40541" t="s">
        <v>199637</v>
      </c>
      <c r="E40541" t="s">
        <v>199638</v>
      </c>
      <c r="F40541" t="s">
        <v>199639</v>
      </c>
      <c r="G40541" t="s">
        <v>199640</v>
      </c>
      <c r="H40541">
        <v>27</v>
      </c>
      <c r="I40541" t="s">
        <v>28</v>
      </c>
      <c r="J40541" t="s">
        <v>47026</v>
      </c>
      <c r="K40541">
        <v>1707</v>
      </c>
      <c r="L40541" t="s">
        <v>30</v>
      </c>
      <c r="M40541" t="s">
        <v>31</v>
      </c>
      <c r="N40541" t="b">
        <v>0</v>
      </c>
      <c r="O40541" t="s">
        <v>199641</v>
      </c>
      <c r="Q40541">
        <v>8543</v>
      </c>
      <c r="R40541">
        <v>161</v>
      </c>
      <c r="S40541">
        <v>12</v>
      </c>
      <c r="T40541">
        <v>0</v>
      </c>
      <c r="U40541">
        <v>2</v>
      </c>
    </row>
    <row r="40542" spans="1:21" x14ac:dyDescent="0.25">
      <c r="A40542" t="s">
        <v>194329</v>
      </c>
      <c r="B40542" t="s">
        <v>194330</v>
      </c>
      <c r="C40542" t="s">
        <v>199642</v>
      </c>
      <c r="D40542" t="s">
        <v>199643</v>
      </c>
      <c r="E40542" t="s">
        <v>199644</v>
      </c>
      <c r="F40542" t="s">
        <v>199645</v>
      </c>
      <c r="G40542" t="s">
        <v>199646</v>
      </c>
      <c r="H40542">
        <v>27</v>
      </c>
      <c r="I40542" t="s">
        <v>28</v>
      </c>
      <c r="J40542" t="s">
        <v>86479</v>
      </c>
      <c r="K40542">
        <v>2943</v>
      </c>
      <c r="L40542" t="s">
        <v>30</v>
      </c>
      <c r="M40542" t="s">
        <v>31</v>
      </c>
      <c r="N40542" t="b">
        <v>0</v>
      </c>
      <c r="O40542" t="s">
        <v>199647</v>
      </c>
      <c r="Q40542">
        <v>133164</v>
      </c>
      <c r="R40542">
        <v>2310</v>
      </c>
      <c r="S40542">
        <v>130</v>
      </c>
      <c r="T40542">
        <v>0</v>
      </c>
      <c r="U40542">
        <v>40</v>
      </c>
    </row>
    <row r="40543" spans="1:21" x14ac:dyDescent="0.25">
      <c r="A40543" t="s">
        <v>194329</v>
      </c>
      <c r="B40543" t="s">
        <v>194330</v>
      </c>
      <c r="C40543" t="s">
        <v>199648</v>
      </c>
      <c r="D40543" t="s">
        <v>199649</v>
      </c>
      <c r="E40543" t="s">
        <v>199650</v>
      </c>
      <c r="F40543" t="s">
        <v>199651</v>
      </c>
      <c r="G40543" t="s">
        <v>199652</v>
      </c>
      <c r="H40543">
        <v>27</v>
      </c>
      <c r="I40543" t="s">
        <v>28</v>
      </c>
      <c r="J40543" t="s">
        <v>100473</v>
      </c>
      <c r="K40543">
        <v>1762</v>
      </c>
      <c r="L40543" t="s">
        <v>30</v>
      </c>
      <c r="M40543" t="s">
        <v>31</v>
      </c>
      <c r="N40543" t="b">
        <v>0</v>
      </c>
      <c r="O40543" t="s">
        <v>199653</v>
      </c>
      <c r="Q40543">
        <v>117852</v>
      </c>
      <c r="R40543">
        <v>1554</v>
      </c>
      <c r="S40543">
        <v>63</v>
      </c>
      <c r="T40543">
        <v>0</v>
      </c>
      <c r="U40543">
        <v>34</v>
      </c>
    </row>
    <row r="40544" spans="1:21" x14ac:dyDescent="0.25">
      <c r="A40544" t="s">
        <v>194329</v>
      </c>
      <c r="B40544" t="s">
        <v>194330</v>
      </c>
      <c r="C40544" t="s">
        <v>199654</v>
      </c>
      <c r="D40544" t="s">
        <v>199655</v>
      </c>
      <c r="E40544" t="s">
        <v>152678</v>
      </c>
      <c r="F40544" t="s">
        <v>199656</v>
      </c>
      <c r="G40544" t="s">
        <v>199657</v>
      </c>
      <c r="H40544">
        <v>27</v>
      </c>
      <c r="I40544" t="s">
        <v>28</v>
      </c>
      <c r="J40544" t="s">
        <v>5154</v>
      </c>
      <c r="K40544">
        <v>674</v>
      </c>
      <c r="L40544" t="s">
        <v>30</v>
      </c>
      <c r="M40544" t="s">
        <v>31</v>
      </c>
      <c r="N40544" t="b">
        <v>0</v>
      </c>
      <c r="O40544" t="s">
        <v>199658</v>
      </c>
      <c r="Q40544">
        <v>44789</v>
      </c>
      <c r="R40544">
        <v>411</v>
      </c>
      <c r="S40544">
        <v>82</v>
      </c>
      <c r="T40544">
        <v>0</v>
      </c>
      <c r="U40544">
        <v>15</v>
      </c>
    </row>
    <row r="40545" spans="1:21" x14ac:dyDescent="0.25">
      <c r="A40545" t="s">
        <v>194329</v>
      </c>
      <c r="B40545" t="s">
        <v>194330</v>
      </c>
      <c r="C40545" t="s">
        <v>199659</v>
      </c>
      <c r="D40545" t="s">
        <v>199660</v>
      </c>
      <c r="E40545" t="s">
        <v>199661</v>
      </c>
      <c r="F40545" t="s">
        <v>199662</v>
      </c>
      <c r="G40545" t="s">
        <v>199663</v>
      </c>
      <c r="H40545">
        <v>27</v>
      </c>
      <c r="I40545" t="s">
        <v>28</v>
      </c>
      <c r="J40545" t="s">
        <v>199664</v>
      </c>
      <c r="K40545">
        <v>1222</v>
      </c>
      <c r="L40545" t="s">
        <v>30</v>
      </c>
      <c r="M40545" t="s">
        <v>31</v>
      </c>
      <c r="N40545" t="b">
        <v>1</v>
      </c>
      <c r="O40545" t="s">
        <v>199665</v>
      </c>
      <c r="Q40545">
        <v>1682147</v>
      </c>
      <c r="R40545">
        <v>44057</v>
      </c>
      <c r="S40545">
        <v>805</v>
      </c>
      <c r="T40545">
        <v>0</v>
      </c>
      <c r="U40545">
        <v>451</v>
      </c>
    </row>
    <row r="40546" spans="1:21" x14ac:dyDescent="0.25">
      <c r="A40546" t="s">
        <v>194329</v>
      </c>
      <c r="B40546" t="s">
        <v>194330</v>
      </c>
      <c r="C40546" t="s">
        <v>199666</v>
      </c>
      <c r="D40546" t="s">
        <v>199667</v>
      </c>
      <c r="E40546" t="s">
        <v>199668</v>
      </c>
      <c r="F40546" t="s">
        <v>199669</v>
      </c>
      <c r="G40546" t="s">
        <v>199670</v>
      </c>
      <c r="H40546">
        <v>27</v>
      </c>
      <c r="I40546" t="s">
        <v>28</v>
      </c>
      <c r="J40546" t="s">
        <v>199671</v>
      </c>
      <c r="K40546">
        <v>2544</v>
      </c>
      <c r="L40546" t="s">
        <v>30</v>
      </c>
      <c r="M40546" t="s">
        <v>31</v>
      </c>
      <c r="N40546" t="b">
        <v>0</v>
      </c>
      <c r="O40546" t="s">
        <v>199672</v>
      </c>
      <c r="Q40546">
        <v>160367</v>
      </c>
      <c r="R40546">
        <v>3099</v>
      </c>
      <c r="S40546">
        <v>111</v>
      </c>
      <c r="T40546">
        <v>0</v>
      </c>
      <c r="U40546">
        <v>61</v>
      </c>
    </row>
    <row r="40547" spans="1:21" x14ac:dyDescent="0.25">
      <c r="A40547" t="s">
        <v>194329</v>
      </c>
      <c r="B40547" t="s">
        <v>194330</v>
      </c>
      <c r="C40547" t="s">
        <v>199673</v>
      </c>
      <c r="D40547" t="s">
        <v>199674</v>
      </c>
      <c r="E40547" t="s">
        <v>199675</v>
      </c>
      <c r="F40547" t="s">
        <v>199676</v>
      </c>
      <c r="G40547" t="s">
        <v>199677</v>
      </c>
      <c r="H40547">
        <v>27</v>
      </c>
      <c r="I40547" t="s">
        <v>28</v>
      </c>
      <c r="J40547" t="s">
        <v>22234</v>
      </c>
      <c r="K40547">
        <v>1385</v>
      </c>
      <c r="L40547" t="s">
        <v>30</v>
      </c>
      <c r="M40547" t="s">
        <v>31</v>
      </c>
      <c r="N40547" t="b">
        <v>0</v>
      </c>
      <c r="O40547" t="s">
        <v>199678</v>
      </c>
      <c r="Q40547">
        <v>100614</v>
      </c>
      <c r="R40547">
        <v>1296</v>
      </c>
      <c r="S40547">
        <v>153</v>
      </c>
      <c r="T40547">
        <v>0</v>
      </c>
      <c r="U40547">
        <v>19</v>
      </c>
    </row>
    <row r="40548" spans="1:21" x14ac:dyDescent="0.25">
      <c r="A40548" t="s">
        <v>194329</v>
      </c>
      <c r="B40548" t="s">
        <v>194330</v>
      </c>
      <c r="C40548" t="s">
        <v>199679</v>
      </c>
      <c r="D40548" t="s">
        <v>199680</v>
      </c>
      <c r="E40548" t="s">
        <v>199681</v>
      </c>
      <c r="F40548" t="s">
        <v>199682</v>
      </c>
      <c r="G40548" t="s">
        <v>199683</v>
      </c>
      <c r="H40548">
        <v>27</v>
      </c>
      <c r="I40548" t="s">
        <v>28</v>
      </c>
      <c r="J40548" t="s">
        <v>126593</v>
      </c>
      <c r="K40548">
        <v>1761</v>
      </c>
      <c r="L40548" t="s">
        <v>30</v>
      </c>
      <c r="M40548" t="s">
        <v>31</v>
      </c>
      <c r="N40548" t="b">
        <v>0</v>
      </c>
      <c r="O40548" t="s">
        <v>199684</v>
      </c>
      <c r="Q40548">
        <v>31948</v>
      </c>
      <c r="R40548">
        <v>441</v>
      </c>
      <c r="S40548">
        <v>53</v>
      </c>
      <c r="T40548">
        <v>0</v>
      </c>
      <c r="U40548">
        <v>11</v>
      </c>
    </row>
    <row r="40549" spans="1:21" x14ac:dyDescent="0.25">
      <c r="A40549" t="s">
        <v>194329</v>
      </c>
      <c r="B40549" t="s">
        <v>194330</v>
      </c>
      <c r="C40549" t="s">
        <v>199685</v>
      </c>
      <c r="D40549" t="s">
        <v>199686</v>
      </c>
      <c r="E40549" t="s">
        <v>199687</v>
      </c>
      <c r="F40549" t="s">
        <v>199688</v>
      </c>
      <c r="G40549" t="s">
        <v>199689</v>
      </c>
      <c r="H40549">
        <v>27</v>
      </c>
      <c r="I40549" t="s">
        <v>28</v>
      </c>
      <c r="J40549" t="s">
        <v>2688</v>
      </c>
      <c r="K40549">
        <v>771</v>
      </c>
      <c r="L40549" t="s">
        <v>30</v>
      </c>
      <c r="M40549" t="s">
        <v>31</v>
      </c>
      <c r="N40549" t="b">
        <v>0</v>
      </c>
      <c r="O40549" t="s">
        <v>199690</v>
      </c>
      <c r="Q40549">
        <v>65463</v>
      </c>
      <c r="R40549">
        <v>1226</v>
      </c>
      <c r="S40549">
        <v>60</v>
      </c>
      <c r="T40549">
        <v>0</v>
      </c>
      <c r="U40549">
        <v>27</v>
      </c>
    </row>
    <row r="40550" spans="1:21" x14ac:dyDescent="0.25">
      <c r="A40550" t="s">
        <v>194329</v>
      </c>
      <c r="B40550" t="s">
        <v>194330</v>
      </c>
      <c r="C40550" t="s">
        <v>199691</v>
      </c>
      <c r="D40550" t="s">
        <v>199692</v>
      </c>
      <c r="E40550" t="s">
        <v>199693</v>
      </c>
      <c r="F40550" t="s">
        <v>199694</v>
      </c>
      <c r="G40550" t="s">
        <v>199695</v>
      </c>
      <c r="H40550">
        <v>27</v>
      </c>
      <c r="I40550" t="s">
        <v>28</v>
      </c>
      <c r="J40550" t="s">
        <v>54851</v>
      </c>
      <c r="K40550">
        <v>974</v>
      </c>
      <c r="L40550" t="s">
        <v>30</v>
      </c>
      <c r="M40550" t="s">
        <v>31</v>
      </c>
      <c r="N40550" t="b">
        <v>0</v>
      </c>
      <c r="O40550" t="s">
        <v>199696</v>
      </c>
      <c r="Q40550">
        <v>27625</v>
      </c>
      <c r="R40550">
        <v>415</v>
      </c>
      <c r="S40550">
        <v>28</v>
      </c>
      <c r="T40550">
        <v>0</v>
      </c>
      <c r="U40550">
        <v>10</v>
      </c>
    </row>
    <row r="40551" spans="1:21" x14ac:dyDescent="0.25">
      <c r="A40551" t="s">
        <v>194329</v>
      </c>
      <c r="B40551" t="s">
        <v>194330</v>
      </c>
      <c r="C40551" t="s">
        <v>199697</v>
      </c>
      <c r="D40551" t="s">
        <v>199698</v>
      </c>
      <c r="E40551" t="s">
        <v>199699</v>
      </c>
      <c r="F40551" t="s">
        <v>199700</v>
      </c>
      <c r="G40551" t="s">
        <v>199701</v>
      </c>
      <c r="H40551">
        <v>27</v>
      </c>
      <c r="I40551" t="s">
        <v>28</v>
      </c>
      <c r="J40551" t="s">
        <v>69717</v>
      </c>
      <c r="K40551">
        <v>1100</v>
      </c>
      <c r="L40551" t="s">
        <v>30</v>
      </c>
      <c r="M40551" t="s">
        <v>31</v>
      </c>
      <c r="N40551" t="b">
        <v>0</v>
      </c>
      <c r="O40551" t="s">
        <v>199702</v>
      </c>
      <c r="Q40551">
        <v>29571</v>
      </c>
      <c r="R40551">
        <v>539</v>
      </c>
      <c r="S40551">
        <v>35</v>
      </c>
      <c r="T40551">
        <v>0</v>
      </c>
      <c r="U40551">
        <v>12</v>
      </c>
    </row>
    <row r="40552" spans="1:21" x14ac:dyDescent="0.25">
      <c r="A40552" t="s">
        <v>194329</v>
      </c>
      <c r="B40552" t="s">
        <v>194330</v>
      </c>
      <c r="C40552" t="s">
        <v>199703</v>
      </c>
      <c r="D40552" t="s">
        <v>199704</v>
      </c>
      <c r="E40552" t="s">
        <v>199705</v>
      </c>
      <c r="F40552" t="s">
        <v>199706</v>
      </c>
      <c r="G40552" t="s">
        <v>199707</v>
      </c>
      <c r="H40552">
        <v>27</v>
      </c>
      <c r="I40552" t="s">
        <v>28</v>
      </c>
      <c r="J40552" t="s">
        <v>65432</v>
      </c>
      <c r="K40552">
        <v>1802</v>
      </c>
      <c r="L40552" t="s">
        <v>30</v>
      </c>
      <c r="M40552" t="s">
        <v>31</v>
      </c>
      <c r="N40552" t="b">
        <v>0</v>
      </c>
      <c r="O40552" t="s">
        <v>199708</v>
      </c>
      <c r="Q40552">
        <v>64273</v>
      </c>
      <c r="R40552">
        <v>684</v>
      </c>
      <c r="S40552">
        <v>50</v>
      </c>
      <c r="T40552">
        <v>0</v>
      </c>
      <c r="U40552">
        <v>23</v>
      </c>
    </row>
    <row r="40553" spans="1:21" x14ac:dyDescent="0.25">
      <c r="A40553" t="s">
        <v>194329</v>
      </c>
      <c r="B40553" t="s">
        <v>194330</v>
      </c>
      <c r="C40553" t="s">
        <v>199709</v>
      </c>
      <c r="D40553" t="s">
        <v>199710</v>
      </c>
      <c r="E40553" t="s">
        <v>199711</v>
      </c>
      <c r="F40553" t="s">
        <v>199712</v>
      </c>
      <c r="G40553" t="s">
        <v>199713</v>
      </c>
      <c r="H40553">
        <v>27</v>
      </c>
      <c r="I40553" t="s">
        <v>28</v>
      </c>
      <c r="J40553" t="s">
        <v>138453</v>
      </c>
      <c r="K40553">
        <v>114</v>
      </c>
      <c r="L40553" t="s">
        <v>30</v>
      </c>
      <c r="M40553" t="s">
        <v>31</v>
      </c>
      <c r="N40553" t="b">
        <v>0</v>
      </c>
      <c r="O40553" t="s">
        <v>199714</v>
      </c>
      <c r="Q40553">
        <v>27119</v>
      </c>
      <c r="R40553">
        <v>281</v>
      </c>
      <c r="S40553">
        <v>18</v>
      </c>
      <c r="T40553">
        <v>0</v>
      </c>
      <c r="U40553">
        <v>12</v>
      </c>
    </row>
    <row r="40554" spans="1:21" x14ac:dyDescent="0.25">
      <c r="A40554" t="s">
        <v>194329</v>
      </c>
      <c r="B40554" t="s">
        <v>194330</v>
      </c>
      <c r="C40554" t="s">
        <v>199715</v>
      </c>
      <c r="D40554" t="s">
        <v>199716</v>
      </c>
      <c r="E40554" t="s">
        <v>199717</v>
      </c>
      <c r="F40554" t="s">
        <v>199718</v>
      </c>
      <c r="G40554" t="s">
        <v>199719</v>
      </c>
      <c r="H40554">
        <v>27</v>
      </c>
      <c r="I40554" t="s">
        <v>28</v>
      </c>
      <c r="J40554" t="s">
        <v>86844</v>
      </c>
      <c r="K40554">
        <v>1198</v>
      </c>
      <c r="L40554" t="s">
        <v>30</v>
      </c>
      <c r="M40554" t="s">
        <v>31</v>
      </c>
      <c r="N40554" t="b">
        <v>0</v>
      </c>
      <c r="O40554" t="s">
        <v>199720</v>
      </c>
      <c r="Q40554">
        <v>30772</v>
      </c>
      <c r="R40554">
        <v>547</v>
      </c>
      <c r="S40554">
        <v>41</v>
      </c>
      <c r="T40554">
        <v>0</v>
      </c>
      <c r="U40554">
        <v>6</v>
      </c>
    </row>
    <row r="40555" spans="1:21" x14ac:dyDescent="0.25">
      <c r="A40555" t="s">
        <v>194329</v>
      </c>
      <c r="B40555" t="s">
        <v>194330</v>
      </c>
      <c r="C40555" t="s">
        <v>199721</v>
      </c>
      <c r="D40555" t="s">
        <v>199722</v>
      </c>
      <c r="E40555" t="s">
        <v>199723</v>
      </c>
      <c r="F40555" t="s">
        <v>199724</v>
      </c>
      <c r="G40555" t="s">
        <v>199725</v>
      </c>
      <c r="H40555">
        <v>27</v>
      </c>
      <c r="I40555" t="s">
        <v>28</v>
      </c>
      <c r="J40555" t="s">
        <v>191505</v>
      </c>
      <c r="K40555">
        <v>2241</v>
      </c>
      <c r="L40555" t="s">
        <v>30</v>
      </c>
      <c r="M40555" t="s">
        <v>31</v>
      </c>
      <c r="N40555" t="b">
        <v>0</v>
      </c>
      <c r="O40555" t="s">
        <v>199726</v>
      </c>
      <c r="Q40555">
        <v>111113</v>
      </c>
      <c r="R40555">
        <v>1427</v>
      </c>
      <c r="S40555">
        <v>156</v>
      </c>
      <c r="T40555">
        <v>0</v>
      </c>
      <c r="U40555">
        <v>12</v>
      </c>
    </row>
    <row r="40556" spans="1:21" x14ac:dyDescent="0.25">
      <c r="A40556" t="s">
        <v>194329</v>
      </c>
      <c r="B40556" t="s">
        <v>194330</v>
      </c>
      <c r="C40556" t="s">
        <v>199727</v>
      </c>
      <c r="D40556" t="s">
        <v>199728</v>
      </c>
      <c r="E40556" t="s">
        <v>199729</v>
      </c>
      <c r="F40556" t="s">
        <v>199730</v>
      </c>
      <c r="G40556" t="s">
        <v>199731</v>
      </c>
      <c r="H40556">
        <v>27</v>
      </c>
      <c r="I40556" t="s">
        <v>28</v>
      </c>
      <c r="J40556" t="s">
        <v>199732</v>
      </c>
      <c r="K40556">
        <v>14</v>
      </c>
      <c r="L40556" t="s">
        <v>30</v>
      </c>
      <c r="M40556" t="s">
        <v>31</v>
      </c>
      <c r="N40556" t="b">
        <v>1</v>
      </c>
      <c r="O40556" t="s">
        <v>199733</v>
      </c>
      <c r="Q40556">
        <v>646247</v>
      </c>
      <c r="R40556">
        <v>9396</v>
      </c>
      <c r="S40556">
        <v>185</v>
      </c>
      <c r="T40556">
        <v>0</v>
      </c>
      <c r="U40556">
        <v>749</v>
      </c>
    </row>
    <row r="40557" spans="1:21" x14ac:dyDescent="0.25">
      <c r="A40557" t="s">
        <v>194329</v>
      </c>
      <c r="B40557" t="s">
        <v>194330</v>
      </c>
      <c r="C40557" t="s">
        <v>199734</v>
      </c>
      <c r="D40557" t="s">
        <v>199735</v>
      </c>
      <c r="E40557" t="s">
        <v>199736</v>
      </c>
      <c r="F40557" t="s">
        <v>199737</v>
      </c>
      <c r="G40557" t="s">
        <v>199738</v>
      </c>
      <c r="H40557">
        <v>27</v>
      </c>
      <c r="I40557" t="s">
        <v>28</v>
      </c>
      <c r="J40557" t="s">
        <v>3312</v>
      </c>
      <c r="K40557">
        <v>923</v>
      </c>
      <c r="L40557" t="s">
        <v>30</v>
      </c>
      <c r="M40557" t="s">
        <v>31</v>
      </c>
      <c r="N40557" t="b">
        <v>0</v>
      </c>
      <c r="O40557" t="s">
        <v>199739</v>
      </c>
      <c r="Q40557">
        <v>19132</v>
      </c>
      <c r="R40557">
        <v>371</v>
      </c>
      <c r="S40557">
        <v>35</v>
      </c>
      <c r="T40557">
        <v>0</v>
      </c>
      <c r="U40557">
        <v>12</v>
      </c>
    </row>
    <row r="40558" spans="1:21" x14ac:dyDescent="0.25">
      <c r="A40558" t="s">
        <v>194329</v>
      </c>
      <c r="B40558" t="s">
        <v>194330</v>
      </c>
      <c r="C40558" t="s">
        <v>199740</v>
      </c>
      <c r="D40558" t="s">
        <v>199741</v>
      </c>
      <c r="E40558" t="s">
        <v>199742</v>
      </c>
      <c r="F40558" t="s">
        <v>199743</v>
      </c>
      <c r="G40558" t="s">
        <v>199744</v>
      </c>
      <c r="H40558">
        <v>27</v>
      </c>
      <c r="I40558" t="s">
        <v>28</v>
      </c>
      <c r="J40558" t="s">
        <v>199745</v>
      </c>
      <c r="K40558">
        <v>737</v>
      </c>
      <c r="L40558" t="s">
        <v>30</v>
      </c>
      <c r="M40558" t="s">
        <v>31</v>
      </c>
      <c r="N40558" t="b">
        <v>0</v>
      </c>
      <c r="O40558" t="s">
        <v>199746</v>
      </c>
      <c r="Q40558">
        <v>12336</v>
      </c>
      <c r="R40558">
        <v>180</v>
      </c>
      <c r="S40558">
        <v>11</v>
      </c>
      <c r="T40558">
        <v>0</v>
      </c>
      <c r="U40558">
        <v>7</v>
      </c>
    </row>
    <row r="40559" spans="1:21" x14ac:dyDescent="0.25">
      <c r="A40559" t="s">
        <v>194329</v>
      </c>
      <c r="B40559" t="s">
        <v>194330</v>
      </c>
      <c r="C40559" t="s">
        <v>199747</v>
      </c>
      <c r="D40559" t="s">
        <v>199748</v>
      </c>
      <c r="E40559" t="s">
        <v>199749</v>
      </c>
      <c r="F40559" t="s">
        <v>199750</v>
      </c>
      <c r="G40559" t="s">
        <v>199751</v>
      </c>
      <c r="H40559">
        <v>27</v>
      </c>
      <c r="I40559" t="s">
        <v>28</v>
      </c>
      <c r="J40559" t="s">
        <v>118889</v>
      </c>
      <c r="K40559">
        <v>1775</v>
      </c>
      <c r="L40559" t="s">
        <v>30</v>
      </c>
      <c r="M40559" t="s">
        <v>31</v>
      </c>
      <c r="N40559" t="b">
        <v>0</v>
      </c>
      <c r="O40559" t="s">
        <v>199752</v>
      </c>
      <c r="Q40559">
        <v>31026</v>
      </c>
      <c r="R40559">
        <v>368</v>
      </c>
      <c r="S40559">
        <v>38</v>
      </c>
      <c r="T40559">
        <v>0</v>
      </c>
      <c r="U40559">
        <v>5</v>
      </c>
    </row>
    <row r="40560" spans="1:21" x14ac:dyDescent="0.25">
      <c r="A40560" t="s">
        <v>194329</v>
      </c>
      <c r="B40560" t="s">
        <v>194330</v>
      </c>
      <c r="C40560" t="s">
        <v>199753</v>
      </c>
      <c r="D40560" t="s">
        <v>199754</v>
      </c>
      <c r="E40560" t="s">
        <v>199755</v>
      </c>
      <c r="F40560" t="s">
        <v>199756</v>
      </c>
      <c r="G40560" t="s">
        <v>199757</v>
      </c>
      <c r="H40560">
        <v>27</v>
      </c>
      <c r="I40560" t="s">
        <v>28</v>
      </c>
      <c r="J40560" t="s">
        <v>35611</v>
      </c>
      <c r="K40560">
        <v>42</v>
      </c>
      <c r="L40560" t="s">
        <v>30</v>
      </c>
      <c r="M40560" t="s">
        <v>31</v>
      </c>
      <c r="N40560" t="b">
        <v>0</v>
      </c>
      <c r="O40560" t="s">
        <v>199758</v>
      </c>
      <c r="Q40560">
        <v>3345</v>
      </c>
      <c r="R40560">
        <v>104</v>
      </c>
      <c r="S40560">
        <v>2</v>
      </c>
      <c r="T40560">
        <v>0</v>
      </c>
      <c r="U40560">
        <v>4</v>
      </c>
    </row>
    <row r="40561" spans="1:21" x14ac:dyDescent="0.25">
      <c r="A40561" t="s">
        <v>194329</v>
      </c>
      <c r="B40561" t="s">
        <v>194330</v>
      </c>
      <c r="C40561" t="s">
        <v>199759</v>
      </c>
      <c r="D40561" t="s">
        <v>199760</v>
      </c>
      <c r="E40561" t="s">
        <v>199761</v>
      </c>
      <c r="F40561" t="s">
        <v>199762</v>
      </c>
      <c r="G40561" t="s">
        <v>199763</v>
      </c>
      <c r="H40561">
        <v>27</v>
      </c>
      <c r="I40561" t="s">
        <v>28</v>
      </c>
      <c r="J40561" t="s">
        <v>94063</v>
      </c>
      <c r="K40561">
        <v>2054</v>
      </c>
      <c r="L40561" t="s">
        <v>30</v>
      </c>
      <c r="M40561" t="s">
        <v>31</v>
      </c>
      <c r="N40561" t="b">
        <v>0</v>
      </c>
      <c r="O40561" t="s">
        <v>199764</v>
      </c>
      <c r="Q40561">
        <v>33474</v>
      </c>
      <c r="R40561">
        <v>610</v>
      </c>
      <c r="S40561">
        <v>20</v>
      </c>
      <c r="T40561">
        <v>0</v>
      </c>
      <c r="U40561">
        <v>6</v>
      </c>
    </row>
    <row r="40562" spans="1:21" x14ac:dyDescent="0.25">
      <c r="A40562" t="s">
        <v>194329</v>
      </c>
      <c r="B40562" t="s">
        <v>194330</v>
      </c>
      <c r="C40562" t="s">
        <v>199765</v>
      </c>
      <c r="D40562" t="s">
        <v>199766</v>
      </c>
      <c r="E40562" t="s">
        <v>199767</v>
      </c>
      <c r="F40562" t="s">
        <v>199768</v>
      </c>
      <c r="G40562" t="s">
        <v>199769</v>
      </c>
      <c r="H40562">
        <v>27</v>
      </c>
      <c r="I40562" t="s">
        <v>28</v>
      </c>
      <c r="J40562" t="s">
        <v>127616</v>
      </c>
      <c r="K40562">
        <v>1257</v>
      </c>
      <c r="L40562" t="s">
        <v>30</v>
      </c>
      <c r="M40562" t="s">
        <v>31</v>
      </c>
      <c r="N40562" t="b">
        <v>0</v>
      </c>
      <c r="O40562" t="s">
        <v>199770</v>
      </c>
      <c r="Q40562">
        <v>53941</v>
      </c>
      <c r="R40562">
        <v>670</v>
      </c>
      <c r="S40562">
        <v>52</v>
      </c>
      <c r="T40562">
        <v>0</v>
      </c>
      <c r="U40562">
        <v>15</v>
      </c>
    </row>
    <row r="40563" spans="1:21" x14ac:dyDescent="0.25">
      <c r="A40563" t="s">
        <v>194329</v>
      </c>
      <c r="B40563" t="s">
        <v>194330</v>
      </c>
      <c r="C40563" t="s">
        <v>199771</v>
      </c>
      <c r="D40563" t="s">
        <v>199772</v>
      </c>
      <c r="E40563" t="s">
        <v>199773</v>
      </c>
      <c r="F40563" t="s">
        <v>199774</v>
      </c>
      <c r="G40563" t="s">
        <v>199775</v>
      </c>
      <c r="H40563">
        <v>27</v>
      </c>
      <c r="I40563" t="s">
        <v>28</v>
      </c>
      <c r="J40563" t="s">
        <v>11338</v>
      </c>
      <c r="K40563">
        <v>467</v>
      </c>
      <c r="L40563" t="s">
        <v>30</v>
      </c>
      <c r="M40563" t="s">
        <v>31</v>
      </c>
      <c r="N40563" t="b">
        <v>0</v>
      </c>
      <c r="O40563" t="s">
        <v>199776</v>
      </c>
      <c r="Q40563">
        <v>23434</v>
      </c>
      <c r="R40563">
        <v>369</v>
      </c>
      <c r="S40563">
        <v>13</v>
      </c>
      <c r="T40563">
        <v>0</v>
      </c>
      <c r="U40563">
        <v>16</v>
      </c>
    </row>
    <row r="40564" spans="1:21" x14ac:dyDescent="0.25">
      <c r="A40564" t="s">
        <v>194329</v>
      </c>
      <c r="B40564" t="s">
        <v>194330</v>
      </c>
      <c r="C40564" t="s">
        <v>199777</v>
      </c>
      <c r="D40564" t="s">
        <v>199778</v>
      </c>
      <c r="E40564" t="s">
        <v>199779</v>
      </c>
      <c r="F40564" t="s">
        <v>199780</v>
      </c>
      <c r="G40564" t="s">
        <v>199781</v>
      </c>
      <c r="H40564">
        <v>27</v>
      </c>
      <c r="I40564" t="s">
        <v>28</v>
      </c>
      <c r="J40564" t="s">
        <v>124235</v>
      </c>
      <c r="K40564">
        <v>1201</v>
      </c>
      <c r="L40564" t="s">
        <v>30</v>
      </c>
      <c r="M40564" t="s">
        <v>31</v>
      </c>
      <c r="N40564" t="b">
        <v>0</v>
      </c>
      <c r="O40564" t="s">
        <v>199782</v>
      </c>
      <c r="Q40564">
        <v>10434</v>
      </c>
      <c r="R40564">
        <v>223</v>
      </c>
      <c r="S40564">
        <v>13</v>
      </c>
      <c r="T40564">
        <v>0</v>
      </c>
      <c r="U40564">
        <v>2</v>
      </c>
    </row>
    <row r="40565" spans="1:21" x14ac:dyDescent="0.25">
      <c r="A40565" t="s">
        <v>194329</v>
      </c>
      <c r="B40565" t="s">
        <v>194330</v>
      </c>
      <c r="C40565" t="s">
        <v>199783</v>
      </c>
      <c r="D40565" t="s">
        <v>199784</v>
      </c>
      <c r="E40565" t="s">
        <v>199785</v>
      </c>
      <c r="F40565" t="s">
        <v>199786</v>
      </c>
      <c r="G40565" t="s">
        <v>199787</v>
      </c>
      <c r="H40565">
        <v>27</v>
      </c>
      <c r="I40565" t="s">
        <v>28</v>
      </c>
      <c r="J40565" t="s">
        <v>4399</v>
      </c>
      <c r="K40565">
        <v>1101</v>
      </c>
      <c r="L40565" t="s">
        <v>30</v>
      </c>
      <c r="M40565" t="s">
        <v>31</v>
      </c>
      <c r="N40565" t="b">
        <v>0</v>
      </c>
      <c r="O40565" t="s">
        <v>199788</v>
      </c>
      <c r="Q40565">
        <v>11869</v>
      </c>
      <c r="R40565">
        <v>241</v>
      </c>
      <c r="S40565">
        <v>12</v>
      </c>
      <c r="T40565">
        <v>0</v>
      </c>
      <c r="U40565">
        <v>6</v>
      </c>
    </row>
    <row r="40566" spans="1:21" x14ac:dyDescent="0.25">
      <c r="A40566" t="s">
        <v>194329</v>
      </c>
      <c r="B40566" t="s">
        <v>194330</v>
      </c>
      <c r="C40566" t="s">
        <v>199789</v>
      </c>
      <c r="D40566" t="s">
        <v>199790</v>
      </c>
      <c r="E40566" t="s">
        <v>199791</v>
      </c>
      <c r="F40566" t="s">
        <v>199792</v>
      </c>
      <c r="G40566" t="s">
        <v>199793</v>
      </c>
      <c r="H40566">
        <v>27</v>
      </c>
      <c r="I40566" t="s">
        <v>28</v>
      </c>
      <c r="J40566" t="s">
        <v>1880</v>
      </c>
      <c r="K40566">
        <v>760</v>
      </c>
      <c r="L40566" t="s">
        <v>30</v>
      </c>
      <c r="M40566" t="s">
        <v>31</v>
      </c>
      <c r="N40566" t="b">
        <v>0</v>
      </c>
      <c r="O40566" t="s">
        <v>199794</v>
      </c>
      <c r="Q40566">
        <v>29827</v>
      </c>
      <c r="R40566">
        <v>494</v>
      </c>
      <c r="S40566">
        <v>43</v>
      </c>
      <c r="T40566">
        <v>0</v>
      </c>
      <c r="U40566">
        <v>10</v>
      </c>
    </row>
    <row r="40567" spans="1:21" x14ac:dyDescent="0.25">
      <c r="A40567" t="s">
        <v>194329</v>
      </c>
      <c r="B40567" t="s">
        <v>194330</v>
      </c>
      <c r="C40567" t="s">
        <v>199795</v>
      </c>
      <c r="D40567" t="s">
        <v>199796</v>
      </c>
      <c r="E40567" t="s">
        <v>199797</v>
      </c>
      <c r="F40567" t="s">
        <v>199798</v>
      </c>
      <c r="G40567" t="s">
        <v>199799</v>
      </c>
      <c r="H40567">
        <v>27</v>
      </c>
      <c r="I40567" t="s">
        <v>28</v>
      </c>
      <c r="J40567" t="s">
        <v>2688</v>
      </c>
      <c r="K40567">
        <v>771</v>
      </c>
      <c r="L40567" t="s">
        <v>30</v>
      </c>
      <c r="M40567" t="s">
        <v>31</v>
      </c>
      <c r="N40567" t="b">
        <v>0</v>
      </c>
      <c r="O40567" t="s">
        <v>199800</v>
      </c>
      <c r="Q40567">
        <v>55386</v>
      </c>
      <c r="R40567">
        <v>1365</v>
      </c>
      <c r="S40567">
        <v>44</v>
      </c>
      <c r="T40567">
        <v>0</v>
      </c>
      <c r="U40567">
        <v>22</v>
      </c>
    </row>
    <row r="40568" spans="1:21" x14ac:dyDescent="0.25">
      <c r="A40568" t="s">
        <v>194329</v>
      </c>
      <c r="B40568" t="s">
        <v>194330</v>
      </c>
      <c r="C40568" t="s">
        <v>199801</v>
      </c>
      <c r="D40568" t="s">
        <v>199802</v>
      </c>
      <c r="E40568" t="s">
        <v>199803</v>
      </c>
      <c r="F40568" t="s">
        <v>199804</v>
      </c>
      <c r="G40568" t="s">
        <v>199805</v>
      </c>
      <c r="H40568">
        <v>27</v>
      </c>
      <c r="I40568" t="s">
        <v>28</v>
      </c>
      <c r="J40568" t="s">
        <v>199806</v>
      </c>
      <c r="K40568">
        <v>3463</v>
      </c>
      <c r="L40568" t="s">
        <v>30</v>
      </c>
      <c r="M40568" t="s">
        <v>31</v>
      </c>
      <c r="N40568" t="b">
        <v>1</v>
      </c>
      <c r="O40568" t="s">
        <v>199807</v>
      </c>
      <c r="Q40568">
        <v>113528</v>
      </c>
      <c r="R40568">
        <v>1445</v>
      </c>
      <c r="S40568">
        <v>73</v>
      </c>
      <c r="T40568">
        <v>0</v>
      </c>
      <c r="U40568">
        <v>64</v>
      </c>
    </row>
    <row r="40569" spans="1:21" x14ac:dyDescent="0.25">
      <c r="A40569" t="s">
        <v>194329</v>
      </c>
      <c r="B40569" t="s">
        <v>194330</v>
      </c>
      <c r="C40569" t="s">
        <v>199808</v>
      </c>
      <c r="D40569" t="s">
        <v>199809</v>
      </c>
      <c r="E40569" s="1">
        <v>43806.589583333334</v>
      </c>
      <c r="F40569" t="s">
        <v>199810</v>
      </c>
      <c r="G40569" t="s">
        <v>199811</v>
      </c>
      <c r="H40569">
        <v>27</v>
      </c>
      <c r="I40569" t="s">
        <v>28</v>
      </c>
      <c r="J40569" t="s">
        <v>68314</v>
      </c>
      <c r="K40569">
        <v>1906</v>
      </c>
      <c r="L40569" t="s">
        <v>30</v>
      </c>
      <c r="M40569" t="s">
        <v>31</v>
      </c>
      <c r="N40569" t="b">
        <v>0</v>
      </c>
      <c r="O40569" t="s">
        <v>199812</v>
      </c>
      <c r="Q40569">
        <v>18856</v>
      </c>
      <c r="R40569">
        <v>223</v>
      </c>
      <c r="S40569">
        <v>8</v>
      </c>
      <c r="T40569">
        <v>0</v>
      </c>
      <c r="U40569">
        <v>8</v>
      </c>
    </row>
    <row r="40570" spans="1:21" x14ac:dyDescent="0.25">
      <c r="A40570" t="s">
        <v>194329</v>
      </c>
      <c r="B40570" t="s">
        <v>194330</v>
      </c>
      <c r="C40570" t="s">
        <v>199813</v>
      </c>
      <c r="D40570" t="s">
        <v>199814</v>
      </c>
      <c r="E40570" s="1">
        <v>43806.231944444444</v>
      </c>
      <c r="F40570" t="s">
        <v>199815</v>
      </c>
      <c r="G40570" t="s">
        <v>199816</v>
      </c>
      <c r="H40570">
        <v>27</v>
      </c>
      <c r="I40570" t="s">
        <v>28</v>
      </c>
      <c r="J40570" t="s">
        <v>8996</v>
      </c>
      <c r="K40570">
        <v>824</v>
      </c>
      <c r="L40570" t="s">
        <v>30</v>
      </c>
      <c r="M40570" t="s">
        <v>31</v>
      </c>
      <c r="N40570" t="b">
        <v>0</v>
      </c>
      <c r="O40570" t="s">
        <v>199817</v>
      </c>
      <c r="Q40570">
        <v>42424</v>
      </c>
      <c r="R40570">
        <v>613</v>
      </c>
      <c r="S40570">
        <v>80</v>
      </c>
      <c r="T40570">
        <v>0</v>
      </c>
      <c r="U40570">
        <v>7</v>
      </c>
    </row>
    <row r="40571" spans="1:21" x14ac:dyDescent="0.25">
      <c r="A40571" t="s">
        <v>194329</v>
      </c>
      <c r="B40571" t="s">
        <v>194330</v>
      </c>
      <c r="C40571" t="s">
        <v>199818</v>
      </c>
      <c r="D40571" t="s">
        <v>199819</v>
      </c>
      <c r="E40571" s="1">
        <v>43776.637499999997</v>
      </c>
      <c r="F40571" t="s">
        <v>199820</v>
      </c>
      <c r="G40571" t="s">
        <v>199821</v>
      </c>
      <c r="H40571">
        <v>27</v>
      </c>
      <c r="I40571" t="s">
        <v>28</v>
      </c>
      <c r="J40571" t="s">
        <v>7569</v>
      </c>
      <c r="K40571">
        <v>469</v>
      </c>
      <c r="L40571" t="s">
        <v>30</v>
      </c>
      <c r="M40571" t="s">
        <v>31</v>
      </c>
      <c r="N40571" t="b">
        <v>0</v>
      </c>
      <c r="O40571" t="s">
        <v>199822</v>
      </c>
      <c r="Q40571">
        <v>35453</v>
      </c>
      <c r="R40571">
        <v>793</v>
      </c>
      <c r="S40571">
        <v>20</v>
      </c>
      <c r="T40571">
        <v>0</v>
      </c>
      <c r="U40571">
        <v>9</v>
      </c>
    </row>
    <row r="40572" spans="1:21" x14ac:dyDescent="0.25">
      <c r="A40572" t="s">
        <v>194329</v>
      </c>
      <c r="B40572" t="s">
        <v>194330</v>
      </c>
      <c r="C40572" t="s">
        <v>199823</v>
      </c>
      <c r="D40572" t="s">
        <v>199824</v>
      </c>
      <c r="E40572" s="1">
        <v>43776.232638888891</v>
      </c>
      <c r="F40572" t="s">
        <v>199825</v>
      </c>
      <c r="G40572" t="s">
        <v>199826</v>
      </c>
      <c r="H40572">
        <v>27</v>
      </c>
      <c r="I40572" t="s">
        <v>28</v>
      </c>
      <c r="J40572" t="s">
        <v>122925</v>
      </c>
      <c r="K40572">
        <v>1459</v>
      </c>
      <c r="L40572" t="s">
        <v>30</v>
      </c>
      <c r="M40572" t="s">
        <v>31</v>
      </c>
      <c r="N40572" t="b">
        <v>0</v>
      </c>
      <c r="O40572" t="s">
        <v>199827</v>
      </c>
      <c r="Q40572">
        <v>6131</v>
      </c>
      <c r="R40572">
        <v>94</v>
      </c>
      <c r="S40572">
        <v>5</v>
      </c>
      <c r="T40572">
        <v>0</v>
      </c>
      <c r="U40572">
        <v>2</v>
      </c>
    </row>
    <row r="40573" spans="1:21" x14ac:dyDescent="0.25">
      <c r="A40573" t="s">
        <v>194329</v>
      </c>
      <c r="B40573" t="s">
        <v>194330</v>
      </c>
      <c r="C40573" t="s">
        <v>199828</v>
      </c>
      <c r="D40573" t="s">
        <v>199829</v>
      </c>
      <c r="E40573" s="1">
        <v>43745.62777777778</v>
      </c>
      <c r="F40573" t="s">
        <v>199830</v>
      </c>
      <c r="G40573" t="s">
        <v>199831</v>
      </c>
      <c r="H40573">
        <v>27</v>
      </c>
      <c r="I40573" t="s">
        <v>28</v>
      </c>
      <c r="J40573" t="s">
        <v>19867</v>
      </c>
      <c r="K40573">
        <v>1241</v>
      </c>
      <c r="L40573" t="s">
        <v>30</v>
      </c>
      <c r="M40573" t="s">
        <v>31</v>
      </c>
      <c r="N40573" t="b">
        <v>0</v>
      </c>
      <c r="O40573" t="s">
        <v>199832</v>
      </c>
      <c r="Q40573">
        <v>52500</v>
      </c>
      <c r="R40573">
        <v>794</v>
      </c>
      <c r="S40573">
        <v>78</v>
      </c>
      <c r="T40573">
        <v>0</v>
      </c>
      <c r="U40573">
        <v>38</v>
      </c>
    </row>
    <row r="40574" spans="1:21" x14ac:dyDescent="0.25">
      <c r="A40574" t="s">
        <v>194329</v>
      </c>
      <c r="B40574" t="s">
        <v>194330</v>
      </c>
      <c r="C40574" t="s">
        <v>199833</v>
      </c>
      <c r="D40574" t="s">
        <v>199834</v>
      </c>
      <c r="E40574" s="1">
        <v>43745.222222222219</v>
      </c>
      <c r="F40574" t="s">
        <v>199835</v>
      </c>
      <c r="G40574" t="s">
        <v>199836</v>
      </c>
      <c r="H40574">
        <v>27</v>
      </c>
      <c r="I40574" t="s">
        <v>28</v>
      </c>
      <c r="J40574" t="s">
        <v>98304</v>
      </c>
      <c r="K40574">
        <v>1046</v>
      </c>
      <c r="L40574" t="s">
        <v>30</v>
      </c>
      <c r="M40574" t="s">
        <v>31</v>
      </c>
      <c r="N40574" t="b">
        <v>0</v>
      </c>
      <c r="O40574" t="s">
        <v>199837</v>
      </c>
      <c r="Q40574">
        <v>9224</v>
      </c>
      <c r="R40574">
        <v>135</v>
      </c>
      <c r="S40574">
        <v>10</v>
      </c>
      <c r="T40574">
        <v>0</v>
      </c>
      <c r="U40574">
        <v>5</v>
      </c>
    </row>
    <row r="40575" spans="1:21" x14ac:dyDescent="0.25">
      <c r="A40575" t="s">
        <v>194329</v>
      </c>
      <c r="B40575" t="s">
        <v>194330</v>
      </c>
      <c r="C40575" t="s">
        <v>199838</v>
      </c>
      <c r="D40575" t="s">
        <v>199839</v>
      </c>
      <c r="E40575" s="1">
        <v>43715.223611111112</v>
      </c>
      <c r="F40575" t="s">
        <v>199840</v>
      </c>
      <c r="G40575" t="s">
        <v>199841</v>
      </c>
      <c r="H40575">
        <v>27</v>
      </c>
      <c r="I40575" t="s">
        <v>28</v>
      </c>
      <c r="J40575" t="s">
        <v>87162</v>
      </c>
      <c r="K40575">
        <v>1627</v>
      </c>
      <c r="L40575" t="s">
        <v>30</v>
      </c>
      <c r="M40575" t="s">
        <v>31</v>
      </c>
      <c r="N40575" t="b">
        <v>0</v>
      </c>
      <c r="O40575" t="s">
        <v>199842</v>
      </c>
      <c r="Q40575">
        <v>21060</v>
      </c>
      <c r="R40575">
        <v>340</v>
      </c>
      <c r="S40575">
        <v>5</v>
      </c>
      <c r="T40575">
        <v>0</v>
      </c>
      <c r="U40575">
        <v>11</v>
      </c>
    </row>
    <row r="40576" spans="1:21" x14ac:dyDescent="0.25">
      <c r="A40576" t="s">
        <v>194329</v>
      </c>
      <c r="B40576" t="s">
        <v>194330</v>
      </c>
      <c r="C40576" t="s">
        <v>199843</v>
      </c>
      <c r="D40576" t="s">
        <v>199844</v>
      </c>
      <c r="E40576" s="1">
        <v>43684.625694444447</v>
      </c>
      <c r="F40576" t="s">
        <v>199845</v>
      </c>
      <c r="G40576" t="s">
        <v>199846</v>
      </c>
      <c r="H40576">
        <v>27</v>
      </c>
      <c r="I40576" t="s">
        <v>28</v>
      </c>
      <c r="J40576" t="s">
        <v>87064</v>
      </c>
      <c r="K40576">
        <v>1634</v>
      </c>
      <c r="L40576" t="s">
        <v>30</v>
      </c>
      <c r="M40576" t="s">
        <v>31</v>
      </c>
      <c r="N40576" t="b">
        <v>0</v>
      </c>
      <c r="O40576" t="s">
        <v>199847</v>
      </c>
      <c r="Q40576">
        <v>10355</v>
      </c>
      <c r="R40576">
        <v>196</v>
      </c>
      <c r="S40576">
        <v>7</v>
      </c>
      <c r="T40576">
        <v>0</v>
      </c>
      <c r="U40576">
        <v>10</v>
      </c>
    </row>
    <row r="40577" spans="1:21" x14ac:dyDescent="0.25">
      <c r="A40577" t="s">
        <v>194329</v>
      </c>
      <c r="B40577" t="s">
        <v>194330</v>
      </c>
      <c r="C40577" t="s">
        <v>199848</v>
      </c>
      <c r="D40577" t="s">
        <v>199849</v>
      </c>
      <c r="E40577" s="1">
        <v>43684.227083333331</v>
      </c>
      <c r="F40577" t="s">
        <v>199850</v>
      </c>
      <c r="G40577" t="s">
        <v>199851</v>
      </c>
      <c r="H40577">
        <v>27</v>
      </c>
      <c r="I40577" t="s">
        <v>28</v>
      </c>
      <c r="J40577" t="s">
        <v>55559</v>
      </c>
      <c r="K40577">
        <v>1234</v>
      </c>
      <c r="L40577" t="s">
        <v>30</v>
      </c>
      <c r="M40577" t="s">
        <v>31</v>
      </c>
      <c r="N40577" t="b">
        <v>0</v>
      </c>
      <c r="O40577" t="s">
        <v>199852</v>
      </c>
      <c r="Q40577">
        <v>22487</v>
      </c>
      <c r="R40577">
        <v>356</v>
      </c>
      <c r="S40577">
        <v>20</v>
      </c>
      <c r="T40577">
        <v>0</v>
      </c>
      <c r="U40577">
        <v>7</v>
      </c>
    </row>
    <row r="40578" spans="1:21" x14ac:dyDescent="0.25">
      <c r="A40578" t="s">
        <v>194329</v>
      </c>
      <c r="B40578" t="s">
        <v>194330</v>
      </c>
      <c r="C40578" t="s">
        <v>199853</v>
      </c>
      <c r="D40578" t="s">
        <v>199854</v>
      </c>
      <c r="E40578" s="1">
        <v>43653.3125</v>
      </c>
      <c r="F40578" t="s">
        <v>199855</v>
      </c>
      <c r="G40578" t="s">
        <v>199856</v>
      </c>
      <c r="H40578">
        <v>27</v>
      </c>
      <c r="I40578" t="s">
        <v>28</v>
      </c>
      <c r="J40578" t="s">
        <v>199857</v>
      </c>
      <c r="K40578">
        <v>1105</v>
      </c>
      <c r="L40578" t="s">
        <v>30</v>
      </c>
      <c r="M40578" t="s">
        <v>31</v>
      </c>
      <c r="N40578" t="b">
        <v>0</v>
      </c>
      <c r="O40578" t="s">
        <v>199858</v>
      </c>
      <c r="Q40578">
        <v>176586</v>
      </c>
      <c r="R40578">
        <v>3936</v>
      </c>
      <c r="S40578">
        <v>69</v>
      </c>
      <c r="T40578">
        <v>0</v>
      </c>
      <c r="U40578">
        <v>41</v>
      </c>
    </row>
    <row r="40579" spans="1:21" x14ac:dyDescent="0.25">
      <c r="A40579" t="s">
        <v>194329</v>
      </c>
      <c r="B40579" t="s">
        <v>194330</v>
      </c>
      <c r="C40579" t="s">
        <v>199859</v>
      </c>
      <c r="D40579" t="s">
        <v>199860</v>
      </c>
      <c r="E40579" s="1">
        <v>43592.5625</v>
      </c>
      <c r="F40579" t="s">
        <v>199861</v>
      </c>
      <c r="G40579" t="s">
        <v>199862</v>
      </c>
      <c r="H40579">
        <v>27</v>
      </c>
      <c r="I40579" t="s">
        <v>28</v>
      </c>
      <c r="J40579" t="s">
        <v>10224</v>
      </c>
      <c r="K40579">
        <v>598</v>
      </c>
      <c r="L40579" t="s">
        <v>30</v>
      </c>
      <c r="M40579" t="s">
        <v>31</v>
      </c>
      <c r="N40579" t="b">
        <v>0</v>
      </c>
      <c r="O40579" t="s">
        <v>199863</v>
      </c>
      <c r="Q40579">
        <v>51218</v>
      </c>
      <c r="R40579">
        <v>941</v>
      </c>
      <c r="S40579">
        <v>122</v>
      </c>
      <c r="T40579">
        <v>0</v>
      </c>
      <c r="U40579">
        <v>29</v>
      </c>
    </row>
    <row r="40580" spans="1:21" x14ac:dyDescent="0.25">
      <c r="A40580" t="s">
        <v>194329</v>
      </c>
      <c r="B40580" t="s">
        <v>194330</v>
      </c>
      <c r="C40580" t="s">
        <v>199864</v>
      </c>
      <c r="D40580" t="s">
        <v>199865</v>
      </c>
      <c r="E40580" s="1">
        <v>43592.220138888886</v>
      </c>
      <c r="F40580" t="s">
        <v>199866</v>
      </c>
      <c r="G40580" t="s">
        <v>199867</v>
      </c>
      <c r="H40580">
        <v>27</v>
      </c>
      <c r="I40580" t="s">
        <v>28</v>
      </c>
      <c r="J40580" t="s">
        <v>1359</v>
      </c>
      <c r="K40580">
        <v>322</v>
      </c>
      <c r="L40580" t="s">
        <v>30</v>
      </c>
      <c r="M40580" t="s">
        <v>31</v>
      </c>
      <c r="N40580" t="b">
        <v>0</v>
      </c>
      <c r="O40580" t="s">
        <v>199868</v>
      </c>
      <c r="Q40580">
        <v>73920</v>
      </c>
      <c r="R40580">
        <v>625</v>
      </c>
      <c r="S40580">
        <v>149</v>
      </c>
      <c r="T40580">
        <v>0</v>
      </c>
      <c r="U40580">
        <v>34</v>
      </c>
    </row>
    <row r="40581" spans="1:21" x14ac:dyDescent="0.25">
      <c r="A40581" t="s">
        <v>194329</v>
      </c>
      <c r="B40581" t="s">
        <v>194330</v>
      </c>
      <c r="C40581" t="s">
        <v>199869</v>
      </c>
      <c r="D40581" t="s">
        <v>199870</v>
      </c>
      <c r="E40581" s="1">
        <v>43562.583333333336</v>
      </c>
      <c r="F40581" t="s">
        <v>199871</v>
      </c>
      <c r="G40581" t="s">
        <v>199872</v>
      </c>
      <c r="H40581">
        <v>27</v>
      </c>
      <c r="I40581" t="s">
        <v>28</v>
      </c>
      <c r="J40581" t="s">
        <v>19880</v>
      </c>
      <c r="K40581">
        <v>1150</v>
      </c>
      <c r="L40581" t="s">
        <v>30</v>
      </c>
      <c r="M40581" t="s">
        <v>31</v>
      </c>
      <c r="N40581" t="b">
        <v>0</v>
      </c>
      <c r="O40581" t="s">
        <v>199873</v>
      </c>
      <c r="Q40581">
        <v>144411</v>
      </c>
      <c r="R40581">
        <v>2713</v>
      </c>
      <c r="S40581">
        <v>142</v>
      </c>
      <c r="T40581">
        <v>0</v>
      </c>
      <c r="U40581">
        <v>43</v>
      </c>
    </row>
    <row r="40582" spans="1:21" x14ac:dyDescent="0.25">
      <c r="A40582" t="s">
        <v>194329</v>
      </c>
      <c r="B40582" t="s">
        <v>194330</v>
      </c>
      <c r="C40582" t="s">
        <v>199874</v>
      </c>
      <c r="D40582" t="s">
        <v>199875</v>
      </c>
      <c r="E40582" s="1">
        <v>43562.253472222219</v>
      </c>
      <c r="F40582" t="s">
        <v>199876</v>
      </c>
      <c r="G40582" t="s">
        <v>199877</v>
      </c>
      <c r="H40582">
        <v>27</v>
      </c>
      <c r="I40582" t="s">
        <v>28</v>
      </c>
      <c r="J40582" t="s">
        <v>20037</v>
      </c>
      <c r="K40582">
        <v>920</v>
      </c>
      <c r="L40582" t="s">
        <v>30</v>
      </c>
      <c r="M40582" t="s">
        <v>31</v>
      </c>
      <c r="N40582" t="b">
        <v>0</v>
      </c>
      <c r="O40582" t="s">
        <v>199878</v>
      </c>
      <c r="Q40582">
        <v>12809</v>
      </c>
      <c r="R40582">
        <v>192</v>
      </c>
      <c r="S40582">
        <v>38</v>
      </c>
      <c r="T40582">
        <v>0</v>
      </c>
      <c r="U40582">
        <v>8</v>
      </c>
    </row>
    <row r="40583" spans="1:21" x14ac:dyDescent="0.25">
      <c r="A40583" t="s">
        <v>194329</v>
      </c>
      <c r="B40583" t="s">
        <v>194330</v>
      </c>
      <c r="C40583" t="s">
        <v>199879</v>
      </c>
      <c r="D40583" t="s">
        <v>199880</v>
      </c>
      <c r="E40583" s="1">
        <v>43531.686111111114</v>
      </c>
      <c r="F40583" t="s">
        <v>199881</v>
      </c>
      <c r="G40583" t="s">
        <v>199882</v>
      </c>
      <c r="H40583">
        <v>27</v>
      </c>
      <c r="I40583" t="s">
        <v>28</v>
      </c>
      <c r="J40583" t="s">
        <v>88141</v>
      </c>
      <c r="K40583">
        <v>1373</v>
      </c>
      <c r="L40583" t="s">
        <v>30</v>
      </c>
      <c r="M40583" t="s">
        <v>31</v>
      </c>
      <c r="N40583" t="b">
        <v>0</v>
      </c>
      <c r="O40583" t="s">
        <v>199883</v>
      </c>
      <c r="Q40583">
        <v>17709</v>
      </c>
      <c r="R40583">
        <v>335</v>
      </c>
      <c r="S40583">
        <v>16</v>
      </c>
      <c r="T40583">
        <v>0</v>
      </c>
      <c r="U40583">
        <v>10</v>
      </c>
    </row>
    <row r="40584" spans="1:21" x14ac:dyDescent="0.25">
      <c r="A40584" t="s">
        <v>194329</v>
      </c>
      <c r="B40584" t="s">
        <v>194330</v>
      </c>
      <c r="C40584" t="e">
        <v>#NAME?</v>
      </c>
      <c r="D40584" t="s">
        <v>199884</v>
      </c>
      <c r="E40584" s="1">
        <v>43531.240972222222</v>
      </c>
      <c r="F40584" t="s">
        <v>199885</v>
      </c>
      <c r="G40584" t="s">
        <v>199886</v>
      </c>
      <c r="H40584">
        <v>27</v>
      </c>
      <c r="I40584" t="s">
        <v>28</v>
      </c>
      <c r="J40584" t="s">
        <v>5232</v>
      </c>
      <c r="K40584">
        <v>519</v>
      </c>
      <c r="L40584" t="s">
        <v>30</v>
      </c>
      <c r="M40584" t="s">
        <v>31</v>
      </c>
      <c r="N40584" t="b">
        <v>0</v>
      </c>
      <c r="O40584" t="s">
        <v>199887</v>
      </c>
      <c r="Q40584">
        <v>26791</v>
      </c>
      <c r="R40584">
        <v>373</v>
      </c>
      <c r="S40584">
        <v>21</v>
      </c>
      <c r="T40584">
        <v>0</v>
      </c>
      <c r="U40584">
        <v>18</v>
      </c>
    </row>
    <row r="40585" spans="1:21" x14ac:dyDescent="0.25">
      <c r="A40585" t="s">
        <v>194329</v>
      </c>
      <c r="B40585" t="s">
        <v>194330</v>
      </c>
      <c r="C40585" t="s">
        <v>199888</v>
      </c>
      <c r="D40585" t="s">
        <v>199889</v>
      </c>
      <c r="E40585" s="1">
        <v>43503.581944444442</v>
      </c>
      <c r="F40585" t="s">
        <v>199890</v>
      </c>
      <c r="G40585" t="s">
        <v>199891</v>
      </c>
      <c r="H40585">
        <v>27</v>
      </c>
      <c r="I40585" t="s">
        <v>28</v>
      </c>
      <c r="J40585" t="s">
        <v>1332</v>
      </c>
      <c r="K40585">
        <v>1279</v>
      </c>
      <c r="L40585" t="s">
        <v>30</v>
      </c>
      <c r="M40585" t="s">
        <v>31</v>
      </c>
      <c r="N40585" t="b">
        <v>0</v>
      </c>
      <c r="O40585" t="s">
        <v>199892</v>
      </c>
      <c r="Q40585">
        <v>70457</v>
      </c>
      <c r="R40585">
        <v>1297</v>
      </c>
      <c r="S40585">
        <v>96</v>
      </c>
      <c r="T40585">
        <v>0</v>
      </c>
      <c r="U40585">
        <v>24</v>
      </c>
    </row>
    <row r="40586" spans="1:21" x14ac:dyDescent="0.25">
      <c r="A40586" t="s">
        <v>194329</v>
      </c>
      <c r="B40586" t="s">
        <v>194330</v>
      </c>
      <c r="C40586" t="s">
        <v>199893</v>
      </c>
      <c r="D40586" t="s">
        <v>199894</v>
      </c>
      <c r="E40586" s="1">
        <v>43503.21597222222</v>
      </c>
      <c r="F40586" t="s">
        <v>199895</v>
      </c>
      <c r="G40586" t="s">
        <v>199896</v>
      </c>
      <c r="H40586">
        <v>27</v>
      </c>
      <c r="I40586" t="s">
        <v>28</v>
      </c>
      <c r="J40586" t="s">
        <v>2155</v>
      </c>
      <c r="K40586">
        <v>962</v>
      </c>
      <c r="L40586" t="s">
        <v>30</v>
      </c>
      <c r="M40586" t="s">
        <v>31</v>
      </c>
      <c r="N40586" t="b">
        <v>0</v>
      </c>
      <c r="O40586" t="s">
        <v>199897</v>
      </c>
      <c r="Q40586">
        <v>31054</v>
      </c>
      <c r="R40586">
        <v>389</v>
      </c>
      <c r="S40586">
        <v>74</v>
      </c>
      <c r="T40586">
        <v>0</v>
      </c>
      <c r="U40586">
        <v>13</v>
      </c>
    </row>
    <row r="40587" spans="1:21" x14ac:dyDescent="0.25">
      <c r="A40587" t="s">
        <v>194329</v>
      </c>
      <c r="B40587" t="s">
        <v>194330</v>
      </c>
      <c r="C40587" t="s">
        <v>199898</v>
      </c>
      <c r="D40587" t="s">
        <v>199899</v>
      </c>
      <c r="E40587" s="1">
        <v>43472.613194444442</v>
      </c>
      <c r="F40587" t="s">
        <v>199900</v>
      </c>
      <c r="G40587" t="s">
        <v>199901</v>
      </c>
      <c r="H40587">
        <v>27</v>
      </c>
      <c r="I40587" t="s">
        <v>28</v>
      </c>
      <c r="J40587" t="s">
        <v>109529</v>
      </c>
      <c r="K40587">
        <v>1743</v>
      </c>
      <c r="L40587" t="s">
        <v>30</v>
      </c>
      <c r="M40587" t="s">
        <v>31</v>
      </c>
      <c r="N40587" t="b">
        <v>0</v>
      </c>
      <c r="O40587" t="s">
        <v>199902</v>
      </c>
      <c r="Q40587">
        <v>12150</v>
      </c>
      <c r="R40587">
        <v>224</v>
      </c>
      <c r="S40587">
        <v>13</v>
      </c>
      <c r="T40587">
        <v>0</v>
      </c>
      <c r="U40587">
        <v>9</v>
      </c>
    </row>
    <row r="40588" spans="1:21" x14ac:dyDescent="0.25">
      <c r="A40588" t="s">
        <v>194329</v>
      </c>
      <c r="B40588" t="s">
        <v>194330</v>
      </c>
      <c r="C40588" t="s">
        <v>199903</v>
      </c>
      <c r="D40588" t="s">
        <v>199904</v>
      </c>
      <c r="E40588" s="1">
        <v>43472.227083333331</v>
      </c>
      <c r="F40588" t="s">
        <v>199905</v>
      </c>
      <c r="G40588" t="s">
        <v>199906</v>
      </c>
      <c r="H40588">
        <v>27</v>
      </c>
      <c r="I40588" t="s">
        <v>28</v>
      </c>
      <c r="J40588" t="s">
        <v>148568</v>
      </c>
      <c r="K40588">
        <v>1399</v>
      </c>
      <c r="L40588" t="s">
        <v>30</v>
      </c>
      <c r="M40588" t="s">
        <v>31</v>
      </c>
      <c r="N40588" t="b">
        <v>0</v>
      </c>
      <c r="O40588" t="s">
        <v>199907</v>
      </c>
      <c r="Q40588">
        <v>25316</v>
      </c>
      <c r="R40588">
        <v>305</v>
      </c>
      <c r="S40588">
        <v>42</v>
      </c>
      <c r="T40588">
        <v>0</v>
      </c>
      <c r="U40588">
        <v>4</v>
      </c>
    </row>
    <row r="40589" spans="1:21" x14ac:dyDescent="0.25">
      <c r="A40589" t="s">
        <v>194329</v>
      </c>
      <c r="B40589" t="s">
        <v>194330</v>
      </c>
      <c r="C40589" t="s">
        <v>199908</v>
      </c>
      <c r="D40589" t="s">
        <v>199909</v>
      </c>
      <c r="E40589" t="s">
        <v>199910</v>
      </c>
      <c r="F40589" t="s">
        <v>199911</v>
      </c>
      <c r="G40589" t="s">
        <v>199912</v>
      </c>
      <c r="H40589">
        <v>27</v>
      </c>
      <c r="I40589" t="s">
        <v>28</v>
      </c>
      <c r="J40589" t="s">
        <v>199913</v>
      </c>
      <c r="K40589">
        <v>2833</v>
      </c>
      <c r="L40589" t="s">
        <v>30</v>
      </c>
      <c r="M40589" t="s">
        <v>31</v>
      </c>
      <c r="N40589" t="b">
        <v>1</v>
      </c>
      <c r="O40589" t="s">
        <v>199914</v>
      </c>
      <c r="Q40589">
        <v>607188</v>
      </c>
      <c r="R40589">
        <v>9290</v>
      </c>
      <c r="S40589">
        <v>215</v>
      </c>
      <c r="T40589">
        <v>0</v>
      </c>
      <c r="U40589">
        <v>116</v>
      </c>
    </row>
    <row r="40590" spans="1:21" x14ac:dyDescent="0.25">
      <c r="A40590" t="s">
        <v>194329</v>
      </c>
      <c r="B40590" t="s">
        <v>194330</v>
      </c>
      <c r="C40590" t="s">
        <v>199915</v>
      </c>
      <c r="D40590" t="s">
        <v>199916</v>
      </c>
      <c r="E40590" t="s">
        <v>199917</v>
      </c>
      <c r="F40590" t="s">
        <v>199918</v>
      </c>
      <c r="G40590" t="s">
        <v>199919</v>
      </c>
      <c r="H40590">
        <v>27</v>
      </c>
      <c r="I40590" t="s">
        <v>28</v>
      </c>
      <c r="J40590" t="s">
        <v>20886</v>
      </c>
      <c r="K40590">
        <v>800</v>
      </c>
      <c r="L40590" t="s">
        <v>30</v>
      </c>
      <c r="M40590" t="s">
        <v>31</v>
      </c>
      <c r="N40590" t="b">
        <v>0</v>
      </c>
      <c r="O40590" t="s">
        <v>199920</v>
      </c>
      <c r="Q40590">
        <v>15663</v>
      </c>
      <c r="R40590">
        <v>222</v>
      </c>
      <c r="S40590">
        <v>6</v>
      </c>
      <c r="T40590">
        <v>0</v>
      </c>
      <c r="U40590">
        <v>13</v>
      </c>
    </row>
    <row r="40591" spans="1:21" x14ac:dyDescent="0.25">
      <c r="A40591" t="s">
        <v>194329</v>
      </c>
      <c r="B40591" t="s">
        <v>194330</v>
      </c>
      <c r="C40591" t="s">
        <v>199921</v>
      </c>
      <c r="D40591" t="s">
        <v>199922</v>
      </c>
      <c r="E40591" t="s">
        <v>199923</v>
      </c>
      <c r="F40591" t="s">
        <v>199924</v>
      </c>
      <c r="G40591" t="s">
        <v>199925</v>
      </c>
      <c r="H40591">
        <v>27</v>
      </c>
      <c r="I40591" t="s">
        <v>28</v>
      </c>
      <c r="J40591" t="s">
        <v>15392</v>
      </c>
      <c r="K40591">
        <v>1351</v>
      </c>
      <c r="L40591" t="s">
        <v>30</v>
      </c>
      <c r="M40591" t="s">
        <v>31</v>
      </c>
      <c r="N40591" t="b">
        <v>0</v>
      </c>
      <c r="O40591" t="s">
        <v>199926</v>
      </c>
      <c r="Q40591">
        <v>13362</v>
      </c>
      <c r="R40591">
        <v>225</v>
      </c>
      <c r="S40591">
        <v>6</v>
      </c>
      <c r="T40591">
        <v>0</v>
      </c>
      <c r="U40591">
        <v>10</v>
      </c>
    </row>
    <row r="40592" spans="1:21" x14ac:dyDescent="0.25">
      <c r="A40592" t="s">
        <v>194329</v>
      </c>
      <c r="B40592" t="s">
        <v>194330</v>
      </c>
      <c r="C40592" t="s">
        <v>199927</v>
      </c>
      <c r="D40592" t="s">
        <v>199928</v>
      </c>
      <c r="E40592" t="s">
        <v>199929</v>
      </c>
      <c r="F40592" t="s">
        <v>199930</v>
      </c>
      <c r="G40592" t="s">
        <v>199931</v>
      </c>
      <c r="H40592">
        <v>27</v>
      </c>
      <c r="I40592" t="s">
        <v>28</v>
      </c>
      <c r="J40592" t="s">
        <v>1901</v>
      </c>
      <c r="K40592">
        <v>1278</v>
      </c>
      <c r="L40592" t="s">
        <v>30</v>
      </c>
      <c r="M40592" t="s">
        <v>31</v>
      </c>
      <c r="N40592" t="b">
        <v>1</v>
      </c>
      <c r="O40592" t="s">
        <v>199932</v>
      </c>
      <c r="Q40592">
        <v>43376</v>
      </c>
      <c r="R40592">
        <v>846</v>
      </c>
      <c r="S40592">
        <v>40</v>
      </c>
      <c r="T40592">
        <v>0</v>
      </c>
      <c r="U40592">
        <v>31</v>
      </c>
    </row>
    <row r="40593" spans="1:21" x14ac:dyDescent="0.25">
      <c r="A40593" t="s">
        <v>194329</v>
      </c>
      <c r="B40593" t="s">
        <v>194330</v>
      </c>
      <c r="C40593" t="s">
        <v>199933</v>
      </c>
      <c r="D40593" t="s">
        <v>199934</v>
      </c>
      <c r="E40593" t="s">
        <v>199935</v>
      </c>
      <c r="F40593" t="s">
        <v>199936</v>
      </c>
      <c r="G40593" t="s">
        <v>199937</v>
      </c>
      <c r="H40593">
        <v>27</v>
      </c>
      <c r="I40593" t="s">
        <v>28</v>
      </c>
      <c r="J40593" t="s">
        <v>4954</v>
      </c>
      <c r="K40593">
        <v>1284</v>
      </c>
      <c r="L40593" t="s">
        <v>30</v>
      </c>
      <c r="M40593" t="s">
        <v>31</v>
      </c>
      <c r="N40593" t="b">
        <v>1</v>
      </c>
      <c r="O40593" t="s">
        <v>199938</v>
      </c>
      <c r="Q40593">
        <v>35680</v>
      </c>
      <c r="R40593">
        <v>616</v>
      </c>
      <c r="S40593">
        <v>38</v>
      </c>
      <c r="T40593">
        <v>0</v>
      </c>
      <c r="U40593">
        <v>8</v>
      </c>
    </row>
    <row r="40594" spans="1:21" x14ac:dyDescent="0.25">
      <c r="A40594" t="s">
        <v>194329</v>
      </c>
      <c r="B40594" t="s">
        <v>194330</v>
      </c>
      <c r="C40594" t="s">
        <v>199939</v>
      </c>
      <c r="D40594" t="s">
        <v>199940</v>
      </c>
      <c r="E40594" t="s">
        <v>199941</v>
      </c>
      <c r="F40594" t="s">
        <v>199942</v>
      </c>
      <c r="G40594" t="s">
        <v>199943</v>
      </c>
      <c r="H40594">
        <v>27</v>
      </c>
      <c r="I40594" t="s">
        <v>28</v>
      </c>
      <c r="J40594" t="s">
        <v>7596</v>
      </c>
      <c r="K40594">
        <v>608</v>
      </c>
      <c r="L40594" t="s">
        <v>30</v>
      </c>
      <c r="M40594" t="s">
        <v>31</v>
      </c>
      <c r="N40594" t="b">
        <v>0</v>
      </c>
      <c r="O40594" t="s">
        <v>199944</v>
      </c>
      <c r="Q40594">
        <v>4499</v>
      </c>
      <c r="R40594">
        <v>133</v>
      </c>
      <c r="S40594">
        <v>6</v>
      </c>
      <c r="T40594">
        <v>0</v>
      </c>
      <c r="U40594">
        <v>6</v>
      </c>
    </row>
    <row r="40595" spans="1:21" x14ac:dyDescent="0.25">
      <c r="A40595" t="s">
        <v>194329</v>
      </c>
      <c r="B40595" t="s">
        <v>194330</v>
      </c>
      <c r="C40595" t="s">
        <v>199945</v>
      </c>
      <c r="D40595" t="s">
        <v>199946</v>
      </c>
      <c r="E40595" t="s">
        <v>199947</v>
      </c>
      <c r="F40595" t="s">
        <v>199948</v>
      </c>
      <c r="G40595" t="s">
        <v>199949</v>
      </c>
      <c r="H40595">
        <v>27</v>
      </c>
      <c r="I40595" t="s">
        <v>28</v>
      </c>
      <c r="J40595" t="s">
        <v>21585</v>
      </c>
      <c r="K40595">
        <v>813</v>
      </c>
      <c r="L40595" t="s">
        <v>30</v>
      </c>
      <c r="M40595" t="s">
        <v>31</v>
      </c>
      <c r="N40595" t="b">
        <v>0</v>
      </c>
      <c r="O40595" t="s">
        <v>199950</v>
      </c>
      <c r="Q40595">
        <v>9341</v>
      </c>
      <c r="R40595">
        <v>153</v>
      </c>
      <c r="S40595">
        <v>8</v>
      </c>
      <c r="T40595">
        <v>0</v>
      </c>
      <c r="U40595">
        <v>4</v>
      </c>
    </row>
    <row r="40596" spans="1:21" x14ac:dyDescent="0.25">
      <c r="A40596" t="s">
        <v>194329</v>
      </c>
      <c r="B40596" t="s">
        <v>194330</v>
      </c>
      <c r="C40596" t="s">
        <v>199951</v>
      </c>
      <c r="D40596" t="s">
        <v>199952</v>
      </c>
      <c r="E40596" t="s">
        <v>199953</v>
      </c>
      <c r="F40596" t="s">
        <v>199954</v>
      </c>
      <c r="G40596" t="s">
        <v>199955</v>
      </c>
      <c r="H40596">
        <v>27</v>
      </c>
      <c r="I40596" t="s">
        <v>28</v>
      </c>
      <c r="J40596" t="s">
        <v>155075</v>
      </c>
      <c r="K40596">
        <v>2342</v>
      </c>
      <c r="L40596" t="s">
        <v>30</v>
      </c>
      <c r="M40596" t="s">
        <v>31</v>
      </c>
      <c r="N40596" t="b">
        <v>0</v>
      </c>
      <c r="O40596" t="s">
        <v>199956</v>
      </c>
      <c r="Q40596">
        <v>45032</v>
      </c>
      <c r="R40596">
        <v>746</v>
      </c>
      <c r="S40596">
        <v>33</v>
      </c>
      <c r="T40596">
        <v>0</v>
      </c>
      <c r="U40596">
        <v>19</v>
      </c>
    </row>
    <row r="40597" spans="1:21" x14ac:dyDescent="0.25">
      <c r="A40597" t="s">
        <v>194329</v>
      </c>
      <c r="B40597" t="s">
        <v>194330</v>
      </c>
      <c r="C40597" t="s">
        <v>199957</v>
      </c>
      <c r="D40597" t="s">
        <v>199958</v>
      </c>
      <c r="E40597" t="s">
        <v>199959</v>
      </c>
      <c r="F40597" t="s">
        <v>199960</v>
      </c>
      <c r="G40597" t="s">
        <v>199961</v>
      </c>
      <c r="H40597">
        <v>27</v>
      </c>
      <c r="I40597" t="s">
        <v>28</v>
      </c>
      <c r="J40597" t="s">
        <v>909</v>
      </c>
      <c r="K40597">
        <v>1308</v>
      </c>
      <c r="L40597" t="s">
        <v>30</v>
      </c>
      <c r="M40597" t="s">
        <v>31</v>
      </c>
      <c r="N40597" t="b">
        <v>0</v>
      </c>
      <c r="O40597" t="s">
        <v>199962</v>
      </c>
      <c r="Q40597">
        <v>5964</v>
      </c>
      <c r="R40597">
        <v>77</v>
      </c>
      <c r="S40597">
        <v>6</v>
      </c>
      <c r="T40597">
        <v>0</v>
      </c>
      <c r="U40597">
        <v>5</v>
      </c>
    </row>
    <row r="40598" spans="1:21" x14ac:dyDescent="0.25">
      <c r="A40598" t="s">
        <v>194329</v>
      </c>
      <c r="B40598" t="s">
        <v>194330</v>
      </c>
      <c r="C40598" t="s">
        <v>199963</v>
      </c>
      <c r="D40598" t="s">
        <v>199964</v>
      </c>
      <c r="E40598" t="s">
        <v>199965</v>
      </c>
      <c r="F40598" t="s">
        <v>199966</v>
      </c>
      <c r="G40598" t="s">
        <v>199967</v>
      </c>
      <c r="H40598">
        <v>27</v>
      </c>
      <c r="I40598" t="s">
        <v>28</v>
      </c>
      <c r="J40598" t="s">
        <v>10838</v>
      </c>
      <c r="K40598">
        <v>527</v>
      </c>
      <c r="L40598" t="s">
        <v>30</v>
      </c>
      <c r="M40598" t="s">
        <v>31</v>
      </c>
      <c r="N40598" t="b">
        <v>1</v>
      </c>
      <c r="O40598" t="s">
        <v>199968</v>
      </c>
      <c r="Q40598">
        <v>27376</v>
      </c>
      <c r="R40598">
        <v>708</v>
      </c>
      <c r="S40598">
        <v>22</v>
      </c>
      <c r="T40598">
        <v>0</v>
      </c>
      <c r="U40598">
        <v>22</v>
      </c>
    </row>
    <row r="40599" spans="1:21" x14ac:dyDescent="0.25">
      <c r="A40599" t="s">
        <v>194329</v>
      </c>
      <c r="B40599" t="s">
        <v>194330</v>
      </c>
      <c r="C40599" t="s">
        <v>199969</v>
      </c>
      <c r="D40599" t="s">
        <v>199970</v>
      </c>
      <c r="E40599" t="s">
        <v>199971</v>
      </c>
      <c r="F40599" t="s">
        <v>199972</v>
      </c>
      <c r="G40599" t="s">
        <v>199973</v>
      </c>
      <c r="H40599">
        <v>27</v>
      </c>
      <c r="I40599" t="s">
        <v>28</v>
      </c>
      <c r="J40599" t="s">
        <v>20120</v>
      </c>
      <c r="K40599">
        <v>761</v>
      </c>
      <c r="L40599" t="s">
        <v>30</v>
      </c>
      <c r="M40599" t="s">
        <v>31</v>
      </c>
      <c r="N40599" t="b">
        <v>0</v>
      </c>
      <c r="O40599" t="s">
        <v>199974</v>
      </c>
      <c r="Q40599">
        <v>16159</v>
      </c>
      <c r="R40599">
        <v>364</v>
      </c>
      <c r="S40599">
        <v>7</v>
      </c>
      <c r="T40599">
        <v>0</v>
      </c>
      <c r="U40599">
        <v>18</v>
      </c>
    </row>
    <row r="40600" spans="1:21" x14ac:dyDescent="0.25">
      <c r="A40600" t="s">
        <v>194329</v>
      </c>
      <c r="B40600" t="s">
        <v>194330</v>
      </c>
      <c r="C40600" t="s">
        <v>199975</v>
      </c>
      <c r="D40600" t="s">
        <v>199976</v>
      </c>
      <c r="E40600" t="s">
        <v>199977</v>
      </c>
      <c r="F40600" t="s">
        <v>199978</v>
      </c>
      <c r="G40600" t="s">
        <v>199979</v>
      </c>
      <c r="H40600">
        <v>27</v>
      </c>
      <c r="I40600" t="s">
        <v>28</v>
      </c>
      <c r="J40600" t="s">
        <v>199980</v>
      </c>
      <c r="K40600">
        <v>658</v>
      </c>
      <c r="L40600" t="s">
        <v>30</v>
      </c>
      <c r="M40600" t="s">
        <v>31</v>
      </c>
      <c r="N40600" t="b">
        <v>1</v>
      </c>
      <c r="O40600" t="s">
        <v>199981</v>
      </c>
      <c r="Q40600">
        <v>984893</v>
      </c>
      <c r="R40600">
        <v>17948</v>
      </c>
      <c r="S40600">
        <v>414</v>
      </c>
      <c r="T40600">
        <v>0</v>
      </c>
      <c r="U40600">
        <v>169</v>
      </c>
    </row>
    <row r="40601" spans="1:21" x14ac:dyDescent="0.25">
      <c r="A40601" t="s">
        <v>194329</v>
      </c>
      <c r="B40601" t="s">
        <v>194330</v>
      </c>
      <c r="C40601" t="s">
        <v>199982</v>
      </c>
      <c r="D40601" t="s">
        <v>199983</v>
      </c>
      <c r="E40601" t="s">
        <v>199984</v>
      </c>
      <c r="F40601" t="s">
        <v>199985</v>
      </c>
      <c r="G40601" t="s">
        <v>199986</v>
      </c>
      <c r="H40601">
        <v>27</v>
      </c>
      <c r="I40601" t="s">
        <v>28</v>
      </c>
      <c r="J40601" t="s">
        <v>109525</v>
      </c>
      <c r="K40601">
        <v>1269</v>
      </c>
      <c r="L40601" t="s">
        <v>30</v>
      </c>
      <c r="M40601" t="s">
        <v>31</v>
      </c>
      <c r="N40601" t="b">
        <v>0</v>
      </c>
      <c r="O40601" t="s">
        <v>199987</v>
      </c>
      <c r="Q40601">
        <v>19244</v>
      </c>
      <c r="R40601">
        <v>378</v>
      </c>
      <c r="S40601">
        <v>21</v>
      </c>
      <c r="T40601">
        <v>0</v>
      </c>
      <c r="U40601">
        <v>11</v>
      </c>
    </row>
    <row r="40602" spans="1:21" x14ac:dyDescent="0.25">
      <c r="A40602" t="s">
        <v>194329</v>
      </c>
      <c r="B40602" t="s">
        <v>194330</v>
      </c>
      <c r="C40602" t="s">
        <v>199988</v>
      </c>
      <c r="D40602" t="s">
        <v>199989</v>
      </c>
      <c r="E40602" t="s">
        <v>199990</v>
      </c>
      <c r="F40602" t="s">
        <v>199991</v>
      </c>
      <c r="G40602" t="s">
        <v>199992</v>
      </c>
      <c r="H40602">
        <v>27</v>
      </c>
      <c r="I40602" t="s">
        <v>28</v>
      </c>
      <c r="J40602" t="s">
        <v>122214</v>
      </c>
      <c r="K40602">
        <v>2231</v>
      </c>
      <c r="L40602" t="s">
        <v>30</v>
      </c>
      <c r="M40602" t="s">
        <v>31</v>
      </c>
      <c r="N40602" t="b">
        <v>1</v>
      </c>
      <c r="O40602" t="s">
        <v>199993</v>
      </c>
      <c r="Q40602">
        <v>196575</v>
      </c>
      <c r="R40602">
        <v>2664</v>
      </c>
      <c r="S40602">
        <v>179</v>
      </c>
      <c r="T40602">
        <v>0</v>
      </c>
      <c r="U40602">
        <v>65</v>
      </c>
    </row>
    <row r="40603" spans="1:21" x14ac:dyDescent="0.25">
      <c r="A40603" t="s">
        <v>194329</v>
      </c>
      <c r="B40603" t="s">
        <v>194330</v>
      </c>
      <c r="C40603" t="s">
        <v>199994</v>
      </c>
      <c r="D40603" t="s">
        <v>199995</v>
      </c>
      <c r="E40603" t="s">
        <v>199996</v>
      </c>
      <c r="F40603" t="s">
        <v>199997</v>
      </c>
      <c r="G40603" t="s">
        <v>199998</v>
      </c>
      <c r="H40603">
        <v>27</v>
      </c>
      <c r="I40603" t="s">
        <v>28</v>
      </c>
      <c r="J40603" t="s">
        <v>198857</v>
      </c>
      <c r="K40603">
        <v>1752</v>
      </c>
      <c r="L40603" t="s">
        <v>30</v>
      </c>
      <c r="M40603" t="s">
        <v>31</v>
      </c>
      <c r="N40603" t="b">
        <v>0</v>
      </c>
      <c r="O40603" t="s">
        <v>199999</v>
      </c>
      <c r="Q40603">
        <v>15195</v>
      </c>
      <c r="R40603">
        <v>312</v>
      </c>
      <c r="S40603">
        <v>4</v>
      </c>
      <c r="T40603">
        <v>0</v>
      </c>
      <c r="U40603">
        <v>6</v>
      </c>
    </row>
    <row r="40604" spans="1:21" x14ac:dyDescent="0.25">
      <c r="A40604" t="s">
        <v>194329</v>
      </c>
      <c r="B40604" t="s">
        <v>194330</v>
      </c>
      <c r="C40604" t="s">
        <v>200000</v>
      </c>
      <c r="D40604" t="s">
        <v>200001</v>
      </c>
      <c r="E40604" t="s">
        <v>200002</v>
      </c>
      <c r="F40604" t="s">
        <v>200003</v>
      </c>
      <c r="G40604" t="s">
        <v>200004</v>
      </c>
      <c r="H40604">
        <v>27</v>
      </c>
      <c r="I40604" t="s">
        <v>28</v>
      </c>
      <c r="J40604" t="s">
        <v>31670</v>
      </c>
      <c r="K40604">
        <v>1124</v>
      </c>
      <c r="L40604" t="s">
        <v>30</v>
      </c>
      <c r="M40604" t="s">
        <v>31</v>
      </c>
      <c r="N40604" t="b">
        <v>0</v>
      </c>
      <c r="O40604" t="s">
        <v>200005</v>
      </c>
      <c r="Q40604">
        <v>9882</v>
      </c>
      <c r="R40604">
        <v>161</v>
      </c>
      <c r="S40604">
        <v>13</v>
      </c>
      <c r="T40604">
        <v>0</v>
      </c>
      <c r="U40604">
        <v>7</v>
      </c>
    </row>
    <row r="40605" spans="1:21" x14ac:dyDescent="0.25">
      <c r="A40605" t="s">
        <v>194329</v>
      </c>
      <c r="B40605" t="s">
        <v>194330</v>
      </c>
      <c r="C40605" t="s">
        <v>200006</v>
      </c>
      <c r="D40605" t="s">
        <v>200007</v>
      </c>
      <c r="E40605" t="s">
        <v>200008</v>
      </c>
      <c r="F40605" t="s">
        <v>200009</v>
      </c>
      <c r="G40605" t="s">
        <v>200010</v>
      </c>
      <c r="H40605">
        <v>27</v>
      </c>
      <c r="I40605" t="s">
        <v>28</v>
      </c>
      <c r="J40605" t="s">
        <v>17955</v>
      </c>
      <c r="K40605">
        <v>1107</v>
      </c>
      <c r="L40605" t="s">
        <v>30</v>
      </c>
      <c r="M40605" t="s">
        <v>31</v>
      </c>
      <c r="N40605" t="b">
        <v>0</v>
      </c>
      <c r="O40605" t="s">
        <v>200011</v>
      </c>
      <c r="Q40605">
        <v>82744</v>
      </c>
      <c r="R40605">
        <v>871</v>
      </c>
      <c r="S40605">
        <v>64</v>
      </c>
      <c r="T40605">
        <v>0</v>
      </c>
      <c r="U40605">
        <v>25</v>
      </c>
    </row>
    <row r="40606" spans="1:21" x14ac:dyDescent="0.25">
      <c r="A40606" t="s">
        <v>194329</v>
      </c>
      <c r="B40606" t="s">
        <v>194330</v>
      </c>
      <c r="C40606" t="s">
        <v>200012</v>
      </c>
      <c r="D40606" t="s">
        <v>200013</v>
      </c>
      <c r="E40606" t="s">
        <v>104376</v>
      </c>
      <c r="F40606" t="s">
        <v>200014</v>
      </c>
      <c r="G40606" t="s">
        <v>200015</v>
      </c>
      <c r="H40606">
        <v>27</v>
      </c>
      <c r="I40606" t="s">
        <v>28</v>
      </c>
      <c r="J40606" t="s">
        <v>25767</v>
      </c>
      <c r="K40606">
        <v>3087</v>
      </c>
      <c r="L40606" t="s">
        <v>30</v>
      </c>
      <c r="M40606" t="s">
        <v>31</v>
      </c>
      <c r="N40606" t="b">
        <v>1</v>
      </c>
      <c r="O40606" t="s">
        <v>200016</v>
      </c>
      <c r="Q40606">
        <v>27327</v>
      </c>
      <c r="R40606">
        <v>489</v>
      </c>
      <c r="S40606">
        <v>24</v>
      </c>
      <c r="T40606">
        <v>0</v>
      </c>
      <c r="U40606">
        <v>14</v>
      </c>
    </row>
    <row r="40607" spans="1:21" x14ac:dyDescent="0.25">
      <c r="A40607" t="s">
        <v>194329</v>
      </c>
      <c r="B40607" t="s">
        <v>194330</v>
      </c>
      <c r="C40607" t="s">
        <v>200017</v>
      </c>
      <c r="D40607" t="s">
        <v>200018</v>
      </c>
      <c r="E40607" t="s">
        <v>200019</v>
      </c>
      <c r="F40607" t="s">
        <v>200020</v>
      </c>
      <c r="G40607" t="s">
        <v>200021</v>
      </c>
      <c r="H40607">
        <v>27</v>
      </c>
      <c r="I40607" t="s">
        <v>28</v>
      </c>
      <c r="J40607" t="s">
        <v>3192</v>
      </c>
      <c r="K40607">
        <v>1280</v>
      </c>
      <c r="L40607" t="s">
        <v>30</v>
      </c>
      <c r="M40607" t="s">
        <v>31</v>
      </c>
      <c r="N40607" t="b">
        <v>0</v>
      </c>
      <c r="O40607" t="s">
        <v>200022</v>
      </c>
      <c r="Q40607">
        <v>25300</v>
      </c>
      <c r="R40607">
        <v>476</v>
      </c>
      <c r="S40607">
        <v>18</v>
      </c>
      <c r="T40607">
        <v>0</v>
      </c>
      <c r="U40607">
        <v>21</v>
      </c>
    </row>
    <row r="40608" spans="1:21" x14ac:dyDescent="0.25">
      <c r="A40608" t="s">
        <v>194329</v>
      </c>
      <c r="B40608" t="s">
        <v>194330</v>
      </c>
      <c r="C40608" t="s">
        <v>200023</v>
      </c>
      <c r="D40608" t="s">
        <v>142003</v>
      </c>
      <c r="E40608" t="s">
        <v>142004</v>
      </c>
      <c r="F40608" t="s">
        <v>200024</v>
      </c>
      <c r="G40608" t="s">
        <v>200025</v>
      </c>
      <c r="H40608">
        <v>27</v>
      </c>
      <c r="I40608" t="s">
        <v>28</v>
      </c>
      <c r="J40608" t="s">
        <v>14653</v>
      </c>
      <c r="K40608">
        <v>1236</v>
      </c>
      <c r="L40608" t="s">
        <v>30</v>
      </c>
      <c r="M40608" t="s">
        <v>31</v>
      </c>
      <c r="N40608" t="b">
        <v>0</v>
      </c>
      <c r="O40608" t="s">
        <v>200026</v>
      </c>
      <c r="Q40608">
        <v>20527</v>
      </c>
      <c r="R40608">
        <v>331</v>
      </c>
      <c r="S40608">
        <v>10</v>
      </c>
      <c r="T40608">
        <v>0</v>
      </c>
      <c r="U40608">
        <v>10</v>
      </c>
    </row>
    <row r="40609" spans="1:21" x14ac:dyDescent="0.25">
      <c r="A40609" t="s">
        <v>194329</v>
      </c>
      <c r="B40609" t="s">
        <v>194330</v>
      </c>
      <c r="C40609" t="s">
        <v>200027</v>
      </c>
      <c r="D40609" t="s">
        <v>200028</v>
      </c>
      <c r="E40609" t="s">
        <v>200029</v>
      </c>
      <c r="F40609" t="s">
        <v>200030</v>
      </c>
      <c r="G40609" t="s">
        <v>200031</v>
      </c>
      <c r="H40609">
        <v>27</v>
      </c>
      <c r="I40609" t="s">
        <v>28</v>
      </c>
      <c r="J40609" t="s">
        <v>85662</v>
      </c>
      <c r="K40609">
        <v>1237</v>
      </c>
      <c r="L40609" t="s">
        <v>30</v>
      </c>
      <c r="M40609" t="s">
        <v>31</v>
      </c>
      <c r="N40609" t="b">
        <v>1</v>
      </c>
      <c r="O40609" t="s">
        <v>200032</v>
      </c>
      <c r="Q40609">
        <v>13504</v>
      </c>
      <c r="R40609">
        <v>277</v>
      </c>
      <c r="S40609">
        <v>19</v>
      </c>
      <c r="T40609">
        <v>0</v>
      </c>
      <c r="U40609">
        <v>9</v>
      </c>
    </row>
    <row r="40610" spans="1:21" x14ac:dyDescent="0.25">
      <c r="A40610" t="s">
        <v>194329</v>
      </c>
      <c r="B40610" t="s">
        <v>194330</v>
      </c>
      <c r="C40610" t="s">
        <v>200033</v>
      </c>
      <c r="D40610" t="s">
        <v>200034</v>
      </c>
      <c r="E40610" t="s">
        <v>200035</v>
      </c>
      <c r="F40610" t="s">
        <v>200036</v>
      </c>
      <c r="G40610" t="s">
        <v>200037</v>
      </c>
      <c r="H40610">
        <v>27</v>
      </c>
      <c r="I40610" t="s">
        <v>28</v>
      </c>
      <c r="J40610" t="s">
        <v>17935</v>
      </c>
      <c r="K40610">
        <v>1621</v>
      </c>
      <c r="L40610" t="s">
        <v>30</v>
      </c>
      <c r="M40610" t="s">
        <v>31</v>
      </c>
      <c r="N40610" t="b">
        <v>1</v>
      </c>
      <c r="O40610" t="s">
        <v>200038</v>
      </c>
      <c r="Q40610">
        <v>38821</v>
      </c>
      <c r="R40610">
        <v>560</v>
      </c>
      <c r="S40610">
        <v>39</v>
      </c>
      <c r="T40610">
        <v>0</v>
      </c>
      <c r="U40610">
        <v>15</v>
      </c>
    </row>
    <row r="40611" spans="1:21" x14ac:dyDescent="0.25">
      <c r="A40611" t="s">
        <v>194329</v>
      </c>
      <c r="B40611" t="s">
        <v>194330</v>
      </c>
      <c r="C40611" t="s">
        <v>200039</v>
      </c>
      <c r="D40611" t="s">
        <v>200040</v>
      </c>
      <c r="E40611" t="s">
        <v>200041</v>
      </c>
      <c r="F40611" t="s">
        <v>200042</v>
      </c>
      <c r="G40611" t="s">
        <v>200043</v>
      </c>
      <c r="H40611">
        <v>27</v>
      </c>
      <c r="I40611" t="s">
        <v>28</v>
      </c>
      <c r="J40611" t="s">
        <v>7254</v>
      </c>
      <c r="K40611">
        <v>602</v>
      </c>
      <c r="L40611" t="s">
        <v>30</v>
      </c>
      <c r="M40611" t="s">
        <v>31</v>
      </c>
      <c r="N40611" t="b">
        <v>0</v>
      </c>
      <c r="Q40611">
        <v>90875</v>
      </c>
      <c r="R40611">
        <v>1188</v>
      </c>
      <c r="S40611">
        <v>143</v>
      </c>
      <c r="T40611">
        <v>0</v>
      </c>
      <c r="U40611">
        <v>46</v>
      </c>
    </row>
    <row r="40612" spans="1:21" x14ac:dyDescent="0.25">
      <c r="A40612" t="s">
        <v>194329</v>
      </c>
      <c r="B40612" t="s">
        <v>194330</v>
      </c>
      <c r="C40612" t="s">
        <v>200044</v>
      </c>
      <c r="D40612" t="s">
        <v>200045</v>
      </c>
      <c r="E40612" t="s">
        <v>200046</v>
      </c>
      <c r="F40612" t="s">
        <v>200047</v>
      </c>
      <c r="G40612" t="s">
        <v>200048</v>
      </c>
      <c r="H40612">
        <v>27</v>
      </c>
      <c r="I40612" t="s">
        <v>28</v>
      </c>
      <c r="J40612" t="s">
        <v>167602</v>
      </c>
      <c r="K40612">
        <v>2529</v>
      </c>
      <c r="L40612" t="s">
        <v>30</v>
      </c>
      <c r="M40612" t="s">
        <v>31</v>
      </c>
      <c r="N40612" t="b">
        <v>1</v>
      </c>
      <c r="O40612" t="s">
        <v>200049</v>
      </c>
      <c r="Q40612">
        <v>20734</v>
      </c>
      <c r="R40612">
        <v>309</v>
      </c>
      <c r="S40612">
        <v>19</v>
      </c>
      <c r="T40612">
        <v>0</v>
      </c>
      <c r="U40612">
        <v>6</v>
      </c>
    </row>
    <row r="40613" spans="1:21" x14ac:dyDescent="0.25">
      <c r="A40613" t="s">
        <v>194329</v>
      </c>
      <c r="B40613" t="s">
        <v>194330</v>
      </c>
      <c r="C40613" t="s">
        <v>200050</v>
      </c>
      <c r="D40613" t="s">
        <v>200051</v>
      </c>
      <c r="E40613" t="s">
        <v>200052</v>
      </c>
      <c r="F40613" t="s">
        <v>200053</v>
      </c>
      <c r="G40613" t="s">
        <v>200054</v>
      </c>
      <c r="H40613">
        <v>27</v>
      </c>
      <c r="I40613" t="s">
        <v>28</v>
      </c>
      <c r="J40613" t="s">
        <v>16107</v>
      </c>
      <c r="K40613">
        <v>613</v>
      </c>
      <c r="L40613" t="s">
        <v>30</v>
      </c>
      <c r="M40613" t="s">
        <v>31</v>
      </c>
      <c r="N40613" t="b">
        <v>0</v>
      </c>
      <c r="O40613" t="s">
        <v>200055</v>
      </c>
      <c r="Q40613">
        <v>3960</v>
      </c>
      <c r="R40613">
        <v>79</v>
      </c>
      <c r="S40613">
        <v>5</v>
      </c>
      <c r="T40613">
        <v>0</v>
      </c>
      <c r="U40613">
        <v>1</v>
      </c>
    </row>
    <row r="40614" spans="1:21" x14ac:dyDescent="0.25">
      <c r="A40614" t="s">
        <v>194329</v>
      </c>
      <c r="B40614" t="s">
        <v>194330</v>
      </c>
      <c r="C40614" t="s">
        <v>200056</v>
      </c>
      <c r="D40614" t="s">
        <v>200057</v>
      </c>
      <c r="E40614" t="s">
        <v>200058</v>
      </c>
      <c r="F40614" t="s">
        <v>200059</v>
      </c>
      <c r="G40614" t="s">
        <v>200060</v>
      </c>
      <c r="H40614">
        <v>27</v>
      </c>
      <c r="I40614" t="s">
        <v>28</v>
      </c>
      <c r="J40614" t="s">
        <v>37297</v>
      </c>
      <c r="K40614">
        <v>1105</v>
      </c>
      <c r="L40614" t="s">
        <v>30</v>
      </c>
      <c r="M40614" t="s">
        <v>31</v>
      </c>
      <c r="N40614" t="b">
        <v>0</v>
      </c>
      <c r="O40614" t="s">
        <v>200061</v>
      </c>
      <c r="Q40614">
        <v>15315</v>
      </c>
      <c r="R40614">
        <v>156</v>
      </c>
      <c r="S40614">
        <v>15</v>
      </c>
      <c r="T40614">
        <v>0</v>
      </c>
      <c r="U40614">
        <v>6</v>
      </c>
    </row>
    <row r="40615" spans="1:21" x14ac:dyDescent="0.25">
      <c r="A40615" t="s">
        <v>194329</v>
      </c>
      <c r="B40615" t="s">
        <v>194330</v>
      </c>
      <c r="C40615" t="s">
        <v>200062</v>
      </c>
      <c r="D40615" t="s">
        <v>200063</v>
      </c>
      <c r="E40615" s="1">
        <v>43805.625</v>
      </c>
      <c r="F40615" t="s">
        <v>200064</v>
      </c>
      <c r="G40615" t="s">
        <v>200065</v>
      </c>
      <c r="H40615">
        <v>27</v>
      </c>
      <c r="I40615" t="s">
        <v>28</v>
      </c>
      <c r="J40615" t="s">
        <v>4639</v>
      </c>
      <c r="K40615">
        <v>1352</v>
      </c>
      <c r="L40615" t="s">
        <v>30</v>
      </c>
      <c r="M40615" t="s">
        <v>31</v>
      </c>
      <c r="N40615" t="b">
        <v>0</v>
      </c>
      <c r="O40615" t="s">
        <v>200066</v>
      </c>
      <c r="Q40615">
        <v>173459</v>
      </c>
      <c r="R40615">
        <v>2831</v>
      </c>
      <c r="S40615">
        <v>162</v>
      </c>
      <c r="T40615">
        <v>0</v>
      </c>
      <c r="U40615">
        <v>146</v>
      </c>
    </row>
    <row r="40616" spans="1:21" x14ac:dyDescent="0.25">
      <c r="A40616" t="s">
        <v>194329</v>
      </c>
      <c r="B40616" t="s">
        <v>194330</v>
      </c>
      <c r="C40616" t="s">
        <v>200067</v>
      </c>
      <c r="D40616" t="s">
        <v>200068</v>
      </c>
      <c r="E40616" s="1">
        <v>43805.234027777777</v>
      </c>
      <c r="F40616" t="s">
        <v>200069</v>
      </c>
      <c r="G40616" t="s">
        <v>200070</v>
      </c>
      <c r="H40616">
        <v>27</v>
      </c>
      <c r="I40616" t="s">
        <v>28</v>
      </c>
      <c r="J40616" t="s">
        <v>148117</v>
      </c>
      <c r="K40616">
        <v>1753</v>
      </c>
      <c r="L40616" t="s">
        <v>30</v>
      </c>
      <c r="M40616" t="s">
        <v>31</v>
      </c>
      <c r="N40616" t="b">
        <v>0</v>
      </c>
      <c r="O40616" t="s">
        <v>200071</v>
      </c>
      <c r="Q40616">
        <v>28705</v>
      </c>
      <c r="R40616">
        <v>407</v>
      </c>
      <c r="S40616">
        <v>28</v>
      </c>
      <c r="T40616">
        <v>0</v>
      </c>
      <c r="U40616">
        <v>5</v>
      </c>
    </row>
    <row r="40617" spans="1:21" x14ac:dyDescent="0.25">
      <c r="A40617" t="s">
        <v>194329</v>
      </c>
      <c r="B40617" t="s">
        <v>194330</v>
      </c>
      <c r="C40617" t="s">
        <v>200072</v>
      </c>
      <c r="D40617" t="s">
        <v>200073</v>
      </c>
      <c r="E40617" s="1">
        <v>43775.652777777781</v>
      </c>
      <c r="F40617" t="s">
        <v>200074</v>
      </c>
      <c r="G40617" t="s">
        <v>200075</v>
      </c>
      <c r="H40617">
        <v>27</v>
      </c>
      <c r="I40617" t="s">
        <v>28</v>
      </c>
      <c r="J40617" t="s">
        <v>102288</v>
      </c>
      <c r="K40617">
        <v>3326</v>
      </c>
      <c r="L40617" t="s">
        <v>30</v>
      </c>
      <c r="M40617" t="s">
        <v>31</v>
      </c>
      <c r="N40617" t="b">
        <v>0</v>
      </c>
      <c r="O40617" t="s">
        <v>200076</v>
      </c>
      <c r="Q40617">
        <v>9495</v>
      </c>
      <c r="R40617">
        <v>258</v>
      </c>
      <c r="S40617">
        <v>7</v>
      </c>
      <c r="T40617">
        <v>0</v>
      </c>
      <c r="U40617">
        <v>3</v>
      </c>
    </row>
    <row r="40618" spans="1:21" x14ac:dyDescent="0.25">
      <c r="A40618" t="s">
        <v>194329</v>
      </c>
      <c r="B40618" t="s">
        <v>194330</v>
      </c>
      <c r="C40618" t="s">
        <v>200077</v>
      </c>
      <c r="D40618" t="s">
        <v>200078</v>
      </c>
      <c r="E40618" s="1">
        <v>43775.231944444444</v>
      </c>
      <c r="F40618" t="s">
        <v>200079</v>
      </c>
      <c r="G40618" t="s">
        <v>200080</v>
      </c>
      <c r="H40618">
        <v>27</v>
      </c>
      <c r="I40618" t="s">
        <v>28</v>
      </c>
      <c r="J40618" t="s">
        <v>19395</v>
      </c>
      <c r="K40618">
        <v>1032</v>
      </c>
      <c r="L40618" t="s">
        <v>30</v>
      </c>
      <c r="M40618" t="s">
        <v>31</v>
      </c>
      <c r="N40618" t="b">
        <v>1</v>
      </c>
      <c r="O40618" t="s">
        <v>200081</v>
      </c>
      <c r="Q40618">
        <v>10455</v>
      </c>
      <c r="R40618">
        <v>191</v>
      </c>
      <c r="S40618">
        <v>11</v>
      </c>
      <c r="T40618">
        <v>0</v>
      </c>
      <c r="U40618">
        <v>7</v>
      </c>
    </row>
    <row r="40619" spans="1:21" x14ac:dyDescent="0.25">
      <c r="A40619" t="s">
        <v>194329</v>
      </c>
      <c r="B40619" t="s">
        <v>194330</v>
      </c>
      <c r="C40619" t="s">
        <v>200082</v>
      </c>
      <c r="D40619" t="s">
        <v>200083</v>
      </c>
      <c r="E40619" s="1">
        <v>43744.577777777777</v>
      </c>
      <c r="F40619" t="s">
        <v>200084</v>
      </c>
      <c r="G40619" t="s">
        <v>200085</v>
      </c>
      <c r="H40619">
        <v>27</v>
      </c>
      <c r="I40619" t="s">
        <v>28</v>
      </c>
      <c r="J40619" t="s">
        <v>148840</v>
      </c>
      <c r="K40619">
        <v>1576</v>
      </c>
      <c r="L40619" t="s">
        <v>30</v>
      </c>
      <c r="M40619" t="s">
        <v>31</v>
      </c>
      <c r="N40619" t="b">
        <v>1</v>
      </c>
      <c r="O40619" t="s">
        <v>200086</v>
      </c>
      <c r="Q40619">
        <v>511718</v>
      </c>
      <c r="R40619">
        <v>8907</v>
      </c>
      <c r="S40619">
        <v>456</v>
      </c>
      <c r="T40619">
        <v>0</v>
      </c>
      <c r="U40619">
        <v>834</v>
      </c>
    </row>
    <row r="40620" spans="1:21" x14ac:dyDescent="0.25">
      <c r="A40620" t="s">
        <v>194329</v>
      </c>
      <c r="B40620" t="s">
        <v>194330</v>
      </c>
      <c r="C40620" t="s">
        <v>200087</v>
      </c>
      <c r="D40620" t="s">
        <v>200088</v>
      </c>
      <c r="E40620" s="1">
        <v>43714.3125</v>
      </c>
      <c r="F40620" t="s">
        <v>200089</v>
      </c>
      <c r="G40620" t="s">
        <v>200090</v>
      </c>
      <c r="H40620">
        <v>27</v>
      </c>
      <c r="I40620" t="s">
        <v>28</v>
      </c>
      <c r="J40620" t="s">
        <v>4961</v>
      </c>
      <c r="K40620">
        <v>1189</v>
      </c>
      <c r="L40620" t="s">
        <v>30</v>
      </c>
      <c r="M40620" t="s">
        <v>31</v>
      </c>
      <c r="N40620" t="b">
        <v>0</v>
      </c>
      <c r="O40620" t="s">
        <v>200091</v>
      </c>
      <c r="Q40620">
        <v>38616</v>
      </c>
      <c r="R40620">
        <v>350</v>
      </c>
      <c r="S40620">
        <v>20</v>
      </c>
      <c r="T40620">
        <v>0</v>
      </c>
      <c r="U40620">
        <v>5</v>
      </c>
    </row>
    <row r="40621" spans="1:21" x14ac:dyDescent="0.25">
      <c r="A40621" t="s">
        <v>194329</v>
      </c>
      <c r="B40621" t="s">
        <v>194330</v>
      </c>
      <c r="C40621" t="s">
        <v>200092</v>
      </c>
      <c r="D40621" t="s">
        <v>200093</v>
      </c>
      <c r="E40621" s="1">
        <v>43652.6</v>
      </c>
      <c r="F40621" t="s">
        <v>200094</v>
      </c>
      <c r="G40621" t="s">
        <v>200095</v>
      </c>
      <c r="H40621">
        <v>27</v>
      </c>
      <c r="I40621" t="s">
        <v>28</v>
      </c>
      <c r="J40621" t="s">
        <v>6814</v>
      </c>
      <c r="K40621">
        <v>1326</v>
      </c>
      <c r="L40621" t="s">
        <v>30</v>
      </c>
      <c r="M40621" t="s">
        <v>31</v>
      </c>
      <c r="N40621" t="b">
        <v>0</v>
      </c>
      <c r="O40621" t="s">
        <v>200096</v>
      </c>
      <c r="Q40621">
        <v>6652</v>
      </c>
      <c r="R40621">
        <v>90</v>
      </c>
      <c r="S40621">
        <v>4</v>
      </c>
      <c r="T40621">
        <v>0</v>
      </c>
      <c r="U40621">
        <v>3</v>
      </c>
    </row>
    <row r="40622" spans="1:21" x14ac:dyDescent="0.25">
      <c r="A40622" t="s">
        <v>194329</v>
      </c>
      <c r="B40622" t="s">
        <v>194330</v>
      </c>
      <c r="C40622" t="s">
        <v>200097</v>
      </c>
      <c r="D40622" t="s">
        <v>200098</v>
      </c>
      <c r="E40622" s="1">
        <v>43652.224999999999</v>
      </c>
      <c r="F40622" t="s">
        <v>200099</v>
      </c>
      <c r="G40622" t="s">
        <v>200100</v>
      </c>
      <c r="H40622">
        <v>27</v>
      </c>
      <c r="I40622" t="s">
        <v>28</v>
      </c>
      <c r="J40622" t="s">
        <v>903</v>
      </c>
      <c r="K40622">
        <v>912</v>
      </c>
      <c r="L40622" t="s">
        <v>30</v>
      </c>
      <c r="M40622" t="s">
        <v>31</v>
      </c>
      <c r="N40622" t="b">
        <v>0</v>
      </c>
      <c r="O40622" t="s">
        <v>200101</v>
      </c>
      <c r="Q40622">
        <v>7593</v>
      </c>
      <c r="R40622">
        <v>77</v>
      </c>
      <c r="S40622">
        <v>11</v>
      </c>
      <c r="T40622">
        <v>0</v>
      </c>
      <c r="U40622">
        <v>2</v>
      </c>
    </row>
    <row r="40623" spans="1:21" x14ac:dyDescent="0.25">
      <c r="A40623" t="s">
        <v>194329</v>
      </c>
      <c r="B40623" t="s">
        <v>194330</v>
      </c>
      <c r="C40623" t="s">
        <v>200102</v>
      </c>
      <c r="D40623" t="s">
        <v>200103</v>
      </c>
      <c r="E40623" s="1">
        <v>43622.581250000003</v>
      </c>
      <c r="F40623" t="s">
        <v>200104</v>
      </c>
      <c r="G40623" t="s">
        <v>200105</v>
      </c>
      <c r="H40623">
        <v>27</v>
      </c>
      <c r="I40623" t="s">
        <v>28</v>
      </c>
      <c r="J40623" t="s">
        <v>1712</v>
      </c>
      <c r="K40623">
        <v>691</v>
      </c>
      <c r="L40623" t="s">
        <v>30</v>
      </c>
      <c r="M40623" t="s">
        <v>31</v>
      </c>
      <c r="N40623" t="b">
        <v>0</v>
      </c>
      <c r="O40623" t="s">
        <v>200106</v>
      </c>
      <c r="Q40623">
        <v>9279</v>
      </c>
      <c r="R40623">
        <v>168</v>
      </c>
      <c r="S40623">
        <v>13</v>
      </c>
      <c r="T40623">
        <v>0</v>
      </c>
      <c r="U40623">
        <v>2</v>
      </c>
    </row>
    <row r="40624" spans="1:21" x14ac:dyDescent="0.25">
      <c r="A40624" t="s">
        <v>194329</v>
      </c>
      <c r="B40624" t="s">
        <v>194330</v>
      </c>
      <c r="C40624" t="s">
        <v>200107</v>
      </c>
      <c r="D40624" t="s">
        <v>200108</v>
      </c>
      <c r="E40624" s="1">
        <v>43622.234722222223</v>
      </c>
      <c r="F40624" t="s">
        <v>200109</v>
      </c>
      <c r="G40624" t="s">
        <v>200110</v>
      </c>
      <c r="H40624">
        <v>27</v>
      </c>
      <c r="I40624" t="s">
        <v>28</v>
      </c>
      <c r="J40624" t="s">
        <v>72277</v>
      </c>
      <c r="K40624">
        <v>1865</v>
      </c>
      <c r="L40624" t="s">
        <v>30</v>
      </c>
      <c r="M40624" t="s">
        <v>31</v>
      </c>
      <c r="N40624" t="b">
        <v>0</v>
      </c>
      <c r="O40624" t="s">
        <v>200111</v>
      </c>
      <c r="Q40624">
        <v>50156</v>
      </c>
      <c r="R40624">
        <v>631</v>
      </c>
      <c r="S40624">
        <v>28</v>
      </c>
      <c r="T40624">
        <v>0</v>
      </c>
      <c r="U40624">
        <v>16</v>
      </c>
    </row>
    <row r="40625" spans="1:21" x14ac:dyDescent="0.25">
      <c r="A40625" t="s">
        <v>194329</v>
      </c>
      <c r="B40625" t="s">
        <v>194330</v>
      </c>
      <c r="C40625" t="s">
        <v>200112</v>
      </c>
      <c r="D40625" t="s">
        <v>200113</v>
      </c>
      <c r="E40625" s="1">
        <v>43591.665972222225</v>
      </c>
      <c r="F40625" t="s">
        <v>200114</v>
      </c>
      <c r="G40625" t="s">
        <v>200115</v>
      </c>
      <c r="H40625">
        <v>27</v>
      </c>
      <c r="I40625" t="s">
        <v>28</v>
      </c>
      <c r="J40625" t="s">
        <v>9861</v>
      </c>
      <c r="K40625">
        <v>898</v>
      </c>
      <c r="L40625" t="s">
        <v>30</v>
      </c>
      <c r="M40625" t="s">
        <v>31</v>
      </c>
      <c r="N40625" t="b">
        <v>0</v>
      </c>
      <c r="O40625" t="s">
        <v>200116</v>
      </c>
      <c r="Q40625">
        <v>5437</v>
      </c>
      <c r="R40625">
        <v>76</v>
      </c>
      <c r="S40625">
        <v>8</v>
      </c>
      <c r="T40625">
        <v>0</v>
      </c>
      <c r="U40625">
        <v>2</v>
      </c>
    </row>
    <row r="40626" spans="1:21" x14ac:dyDescent="0.25">
      <c r="A40626" t="s">
        <v>194329</v>
      </c>
      <c r="B40626" t="s">
        <v>194330</v>
      </c>
      <c r="C40626" t="s">
        <v>200117</v>
      </c>
      <c r="D40626" t="s">
        <v>200118</v>
      </c>
      <c r="E40626" s="1">
        <v>43561.640277777777</v>
      </c>
      <c r="F40626" t="s">
        <v>200119</v>
      </c>
      <c r="G40626" t="s">
        <v>200120</v>
      </c>
      <c r="H40626">
        <v>27</v>
      </c>
      <c r="I40626" t="s">
        <v>28</v>
      </c>
      <c r="J40626" t="s">
        <v>14317</v>
      </c>
      <c r="K40626">
        <v>1879</v>
      </c>
      <c r="L40626" t="s">
        <v>30</v>
      </c>
      <c r="M40626" t="s">
        <v>31</v>
      </c>
      <c r="N40626" t="b">
        <v>0</v>
      </c>
      <c r="O40626" t="s">
        <v>200121</v>
      </c>
      <c r="Q40626">
        <v>20950</v>
      </c>
      <c r="R40626">
        <v>480</v>
      </c>
      <c r="S40626">
        <v>16</v>
      </c>
      <c r="T40626">
        <v>0</v>
      </c>
      <c r="U40626">
        <v>18</v>
      </c>
    </row>
    <row r="40627" spans="1:21" x14ac:dyDescent="0.25">
      <c r="A40627" t="s">
        <v>194329</v>
      </c>
      <c r="B40627" t="s">
        <v>194330</v>
      </c>
      <c r="C40627" t="s">
        <v>200122</v>
      </c>
      <c r="D40627" t="s">
        <v>200123</v>
      </c>
      <c r="E40627" s="1">
        <v>43561.238888888889</v>
      </c>
      <c r="F40627" t="s">
        <v>200124</v>
      </c>
      <c r="G40627" t="s">
        <v>200125</v>
      </c>
      <c r="H40627">
        <v>27</v>
      </c>
      <c r="I40627" t="s">
        <v>28</v>
      </c>
      <c r="J40627" t="s">
        <v>21356</v>
      </c>
      <c r="K40627">
        <v>1636</v>
      </c>
      <c r="L40627" t="s">
        <v>30</v>
      </c>
      <c r="M40627" t="s">
        <v>31</v>
      </c>
      <c r="N40627" t="b">
        <v>0</v>
      </c>
      <c r="O40627" t="s">
        <v>200126</v>
      </c>
      <c r="Q40627">
        <v>21782</v>
      </c>
      <c r="R40627">
        <v>331</v>
      </c>
      <c r="S40627">
        <v>18</v>
      </c>
      <c r="T40627">
        <v>0</v>
      </c>
      <c r="U40627">
        <v>5</v>
      </c>
    </row>
    <row r="40628" spans="1:21" x14ac:dyDescent="0.25">
      <c r="A40628" t="s">
        <v>194329</v>
      </c>
      <c r="B40628" t="s">
        <v>194330</v>
      </c>
      <c r="C40628" t="s">
        <v>200127</v>
      </c>
      <c r="D40628" t="s">
        <v>200128</v>
      </c>
      <c r="E40628" s="1">
        <v>43530.722222222219</v>
      </c>
      <c r="F40628" t="s">
        <v>200129</v>
      </c>
      <c r="G40628" t="s">
        <v>200130</v>
      </c>
      <c r="H40628">
        <v>27</v>
      </c>
      <c r="I40628" t="s">
        <v>28</v>
      </c>
      <c r="J40628" t="s">
        <v>124160</v>
      </c>
      <c r="K40628">
        <v>2511</v>
      </c>
      <c r="L40628" t="s">
        <v>30</v>
      </c>
      <c r="M40628" t="s">
        <v>31</v>
      </c>
      <c r="N40628" t="b">
        <v>0</v>
      </c>
      <c r="O40628" t="s">
        <v>200131</v>
      </c>
      <c r="Q40628">
        <v>74089</v>
      </c>
      <c r="R40628">
        <v>967</v>
      </c>
      <c r="S40628">
        <v>55</v>
      </c>
      <c r="T40628">
        <v>0</v>
      </c>
      <c r="U40628">
        <v>28</v>
      </c>
    </row>
    <row r="40629" spans="1:21" x14ac:dyDescent="0.25">
      <c r="A40629" t="s">
        <v>194329</v>
      </c>
      <c r="B40629" t="s">
        <v>194330</v>
      </c>
      <c r="C40629" t="s">
        <v>200132</v>
      </c>
      <c r="D40629" t="s">
        <v>200133</v>
      </c>
      <c r="E40629" s="1">
        <v>43530.224999999999</v>
      </c>
      <c r="F40629" t="s">
        <v>200134</v>
      </c>
      <c r="G40629" t="s">
        <v>200135</v>
      </c>
      <c r="H40629">
        <v>27</v>
      </c>
      <c r="I40629" t="s">
        <v>28</v>
      </c>
      <c r="J40629" t="s">
        <v>22081</v>
      </c>
      <c r="K40629">
        <v>1034</v>
      </c>
      <c r="L40629" t="s">
        <v>30</v>
      </c>
      <c r="M40629" t="s">
        <v>31</v>
      </c>
      <c r="N40629" t="b">
        <v>0</v>
      </c>
      <c r="O40629" t="s">
        <v>200136</v>
      </c>
      <c r="Q40629">
        <v>8423</v>
      </c>
      <c r="R40629">
        <v>244</v>
      </c>
      <c r="S40629">
        <v>5</v>
      </c>
      <c r="T40629">
        <v>0</v>
      </c>
      <c r="U40629">
        <v>14</v>
      </c>
    </row>
    <row r="40630" spans="1:21" x14ac:dyDescent="0.25">
      <c r="A40630" t="s">
        <v>194329</v>
      </c>
      <c r="B40630" t="s">
        <v>194330</v>
      </c>
      <c r="C40630" t="s">
        <v>200137</v>
      </c>
      <c r="D40630" t="s">
        <v>200138</v>
      </c>
      <c r="E40630" s="1">
        <v>43502.370138888888</v>
      </c>
      <c r="F40630" t="s">
        <v>200139</v>
      </c>
      <c r="G40630" t="s">
        <v>200140</v>
      </c>
      <c r="H40630">
        <v>27</v>
      </c>
      <c r="I40630" t="s">
        <v>28</v>
      </c>
      <c r="J40630" t="s">
        <v>200141</v>
      </c>
      <c r="K40630">
        <v>3171</v>
      </c>
      <c r="L40630" t="s">
        <v>30</v>
      </c>
      <c r="M40630" t="s">
        <v>31</v>
      </c>
      <c r="N40630" t="b">
        <v>1</v>
      </c>
      <c r="O40630" t="s">
        <v>200142</v>
      </c>
      <c r="Q40630">
        <v>1055635</v>
      </c>
      <c r="R40630">
        <v>23402</v>
      </c>
      <c r="S40630">
        <v>424</v>
      </c>
      <c r="T40630">
        <v>0</v>
      </c>
      <c r="U40630">
        <v>434</v>
      </c>
    </row>
    <row r="40631" spans="1:21" x14ac:dyDescent="0.25">
      <c r="A40631" t="s">
        <v>194329</v>
      </c>
      <c r="B40631" t="s">
        <v>194330</v>
      </c>
      <c r="C40631" t="s">
        <v>200143</v>
      </c>
      <c r="D40631" t="s">
        <v>200144</v>
      </c>
      <c r="E40631" t="s">
        <v>200145</v>
      </c>
      <c r="F40631" t="s">
        <v>200146</v>
      </c>
      <c r="G40631" t="s">
        <v>200147</v>
      </c>
      <c r="H40631">
        <v>27</v>
      </c>
      <c r="I40631" t="s">
        <v>28</v>
      </c>
      <c r="J40631" t="s">
        <v>20616</v>
      </c>
      <c r="K40631">
        <v>971</v>
      </c>
      <c r="L40631" t="s">
        <v>30</v>
      </c>
      <c r="M40631" t="s">
        <v>31</v>
      </c>
      <c r="N40631" t="b">
        <v>0</v>
      </c>
      <c r="O40631" t="s">
        <v>200148</v>
      </c>
      <c r="Q40631">
        <v>25652</v>
      </c>
      <c r="R40631">
        <v>399</v>
      </c>
      <c r="S40631">
        <v>29</v>
      </c>
      <c r="T40631">
        <v>0</v>
      </c>
      <c r="U40631">
        <v>11</v>
      </c>
    </row>
    <row r="40632" spans="1:21" x14ac:dyDescent="0.25">
      <c r="A40632" t="s">
        <v>194329</v>
      </c>
      <c r="B40632" t="s">
        <v>194330</v>
      </c>
      <c r="C40632" t="s">
        <v>200149</v>
      </c>
      <c r="D40632" t="s">
        <v>200150</v>
      </c>
      <c r="E40632" t="s">
        <v>200151</v>
      </c>
      <c r="F40632" t="s">
        <v>200152</v>
      </c>
      <c r="G40632" t="s">
        <v>200153</v>
      </c>
      <c r="H40632">
        <v>27</v>
      </c>
      <c r="I40632" t="s">
        <v>28</v>
      </c>
      <c r="J40632" t="s">
        <v>90575</v>
      </c>
      <c r="K40632">
        <v>1608</v>
      </c>
      <c r="L40632" t="s">
        <v>30</v>
      </c>
      <c r="M40632" t="s">
        <v>31</v>
      </c>
      <c r="N40632" t="b">
        <v>0</v>
      </c>
      <c r="O40632" t="s">
        <v>200154</v>
      </c>
      <c r="Q40632">
        <v>14741</v>
      </c>
      <c r="R40632">
        <v>203</v>
      </c>
      <c r="S40632">
        <v>6</v>
      </c>
      <c r="T40632">
        <v>0</v>
      </c>
      <c r="U40632">
        <v>4</v>
      </c>
    </row>
    <row r="40633" spans="1:21" x14ac:dyDescent="0.25">
      <c r="A40633" t="s">
        <v>194329</v>
      </c>
      <c r="B40633" t="s">
        <v>194330</v>
      </c>
      <c r="C40633" t="s">
        <v>200155</v>
      </c>
      <c r="D40633" t="s">
        <v>200156</v>
      </c>
      <c r="E40633" t="s">
        <v>200157</v>
      </c>
      <c r="F40633" t="s">
        <v>200158</v>
      </c>
      <c r="G40633" t="s">
        <v>200159</v>
      </c>
      <c r="H40633">
        <v>27</v>
      </c>
      <c r="I40633" t="s">
        <v>28</v>
      </c>
      <c r="J40633" t="s">
        <v>148613</v>
      </c>
      <c r="K40633">
        <v>1415</v>
      </c>
      <c r="L40633" t="s">
        <v>30</v>
      </c>
      <c r="M40633" t="s">
        <v>31</v>
      </c>
      <c r="N40633" t="b">
        <v>0</v>
      </c>
      <c r="O40633" t="s">
        <v>200160</v>
      </c>
      <c r="Q40633">
        <v>9422</v>
      </c>
      <c r="R40633">
        <v>102</v>
      </c>
      <c r="S40633">
        <v>21</v>
      </c>
      <c r="T40633">
        <v>0</v>
      </c>
      <c r="U40633">
        <v>3</v>
      </c>
    </row>
    <row r="40634" spans="1:21" x14ac:dyDescent="0.25">
      <c r="A40634" t="s">
        <v>194329</v>
      </c>
      <c r="B40634" t="s">
        <v>194330</v>
      </c>
      <c r="C40634" t="s">
        <v>200161</v>
      </c>
      <c r="D40634" t="s">
        <v>200162</v>
      </c>
      <c r="E40634" t="s">
        <v>200163</v>
      </c>
      <c r="F40634" t="s">
        <v>200164</v>
      </c>
      <c r="G40634" t="s">
        <v>200165</v>
      </c>
      <c r="H40634">
        <v>27</v>
      </c>
      <c r="I40634" t="s">
        <v>28</v>
      </c>
      <c r="J40634" t="s">
        <v>200166</v>
      </c>
      <c r="K40634">
        <v>1919</v>
      </c>
      <c r="L40634" t="s">
        <v>30</v>
      </c>
      <c r="M40634" t="s">
        <v>31</v>
      </c>
      <c r="N40634" t="b">
        <v>0</v>
      </c>
      <c r="O40634" t="s">
        <v>200167</v>
      </c>
      <c r="Q40634">
        <v>19893</v>
      </c>
      <c r="R40634">
        <v>277</v>
      </c>
      <c r="S40634">
        <v>20</v>
      </c>
      <c r="T40634">
        <v>0</v>
      </c>
      <c r="U40634">
        <v>5</v>
      </c>
    </row>
    <row r="40635" spans="1:21" x14ac:dyDescent="0.25">
      <c r="A40635" t="s">
        <v>194329</v>
      </c>
      <c r="B40635" t="s">
        <v>194330</v>
      </c>
      <c r="C40635" t="s">
        <v>200168</v>
      </c>
      <c r="D40635" t="s">
        <v>200169</v>
      </c>
      <c r="E40635" t="s">
        <v>200170</v>
      </c>
      <c r="F40635" t="s">
        <v>200171</v>
      </c>
      <c r="G40635" t="s">
        <v>200172</v>
      </c>
      <c r="H40635">
        <v>27</v>
      </c>
      <c r="I40635" t="s">
        <v>28</v>
      </c>
      <c r="J40635" t="s">
        <v>145243</v>
      </c>
      <c r="K40635">
        <v>2252</v>
      </c>
      <c r="L40635" t="s">
        <v>30</v>
      </c>
      <c r="M40635" t="s">
        <v>31</v>
      </c>
      <c r="N40635" t="b">
        <v>0</v>
      </c>
      <c r="O40635" t="s">
        <v>200173</v>
      </c>
      <c r="Q40635">
        <v>9317</v>
      </c>
      <c r="R40635">
        <v>166</v>
      </c>
      <c r="S40635">
        <v>5</v>
      </c>
      <c r="T40635">
        <v>0</v>
      </c>
      <c r="U40635">
        <v>4</v>
      </c>
    </row>
    <row r="40636" spans="1:21" x14ac:dyDescent="0.25">
      <c r="A40636" t="s">
        <v>194329</v>
      </c>
      <c r="B40636" t="s">
        <v>194330</v>
      </c>
      <c r="C40636" t="s">
        <v>200174</v>
      </c>
      <c r="D40636" t="s">
        <v>200175</v>
      </c>
      <c r="E40636" t="s">
        <v>200176</v>
      </c>
      <c r="F40636" t="s">
        <v>200177</v>
      </c>
      <c r="G40636" t="s">
        <v>200178</v>
      </c>
      <c r="H40636">
        <v>27</v>
      </c>
      <c r="I40636" t="s">
        <v>28</v>
      </c>
      <c r="J40636" t="s">
        <v>20395</v>
      </c>
      <c r="K40636">
        <v>939</v>
      </c>
      <c r="L40636" t="s">
        <v>30</v>
      </c>
      <c r="M40636" t="s">
        <v>31</v>
      </c>
      <c r="N40636" t="b">
        <v>0</v>
      </c>
      <c r="O40636" t="s">
        <v>200179</v>
      </c>
      <c r="Q40636">
        <v>71694</v>
      </c>
      <c r="R40636">
        <v>1186</v>
      </c>
      <c r="S40636">
        <v>64</v>
      </c>
      <c r="T40636">
        <v>0</v>
      </c>
      <c r="U40636">
        <v>15</v>
      </c>
    </row>
    <row r="40637" spans="1:21" x14ac:dyDescent="0.25">
      <c r="A40637" t="s">
        <v>194329</v>
      </c>
      <c r="B40637" t="s">
        <v>194330</v>
      </c>
      <c r="C40637" t="s">
        <v>200180</v>
      </c>
      <c r="D40637" t="s">
        <v>200181</v>
      </c>
      <c r="E40637" t="s">
        <v>200182</v>
      </c>
      <c r="F40637" t="s">
        <v>200183</v>
      </c>
      <c r="G40637" t="s">
        <v>200184</v>
      </c>
      <c r="H40637">
        <v>27</v>
      </c>
      <c r="I40637" t="s">
        <v>28</v>
      </c>
      <c r="J40637" t="s">
        <v>10148</v>
      </c>
      <c r="K40637">
        <v>1139</v>
      </c>
      <c r="L40637" t="s">
        <v>30</v>
      </c>
      <c r="M40637" t="s">
        <v>31</v>
      </c>
      <c r="N40637" t="b">
        <v>0</v>
      </c>
      <c r="O40637" t="s">
        <v>200185</v>
      </c>
      <c r="Q40637">
        <v>16924</v>
      </c>
      <c r="R40637">
        <v>179</v>
      </c>
      <c r="S40637">
        <v>5</v>
      </c>
      <c r="T40637">
        <v>0</v>
      </c>
      <c r="U40637">
        <v>5</v>
      </c>
    </row>
    <row r="40638" spans="1:21" x14ac:dyDescent="0.25">
      <c r="A40638" t="s">
        <v>194329</v>
      </c>
      <c r="B40638" t="s">
        <v>194330</v>
      </c>
      <c r="C40638" t="s">
        <v>200186</v>
      </c>
      <c r="D40638" t="s">
        <v>200187</v>
      </c>
      <c r="E40638" t="s">
        <v>200188</v>
      </c>
      <c r="F40638" t="s">
        <v>200189</v>
      </c>
      <c r="G40638" t="s">
        <v>200190</v>
      </c>
      <c r="H40638">
        <v>27</v>
      </c>
      <c r="I40638" t="s">
        <v>28</v>
      </c>
      <c r="J40638" t="s">
        <v>30518</v>
      </c>
      <c r="K40638">
        <v>1142</v>
      </c>
      <c r="L40638" t="s">
        <v>30</v>
      </c>
      <c r="M40638" t="s">
        <v>31</v>
      </c>
      <c r="N40638" t="b">
        <v>0</v>
      </c>
      <c r="O40638" t="s">
        <v>200191</v>
      </c>
      <c r="Q40638">
        <v>6978</v>
      </c>
      <c r="R40638">
        <v>114</v>
      </c>
      <c r="S40638">
        <v>5</v>
      </c>
      <c r="T40638">
        <v>0</v>
      </c>
      <c r="U40638">
        <v>5</v>
      </c>
    </row>
    <row r="40639" spans="1:21" x14ac:dyDescent="0.25">
      <c r="A40639" t="s">
        <v>194329</v>
      </c>
      <c r="B40639" t="s">
        <v>194330</v>
      </c>
      <c r="C40639" t="s">
        <v>200192</v>
      </c>
      <c r="D40639" t="s">
        <v>200193</v>
      </c>
      <c r="E40639" t="s">
        <v>200194</v>
      </c>
      <c r="F40639" t="s">
        <v>200195</v>
      </c>
      <c r="G40639" t="s">
        <v>200196</v>
      </c>
      <c r="H40639">
        <v>27</v>
      </c>
      <c r="I40639" t="s">
        <v>28</v>
      </c>
      <c r="J40639" t="s">
        <v>3205</v>
      </c>
      <c r="K40639">
        <v>812</v>
      </c>
      <c r="L40639" t="s">
        <v>30</v>
      </c>
      <c r="M40639" t="s">
        <v>31</v>
      </c>
      <c r="N40639" t="b">
        <v>0</v>
      </c>
      <c r="O40639" t="s">
        <v>200197</v>
      </c>
      <c r="Q40639">
        <v>12499</v>
      </c>
      <c r="R40639">
        <v>223</v>
      </c>
      <c r="S40639">
        <v>15</v>
      </c>
      <c r="T40639">
        <v>0</v>
      </c>
      <c r="U40639">
        <v>9</v>
      </c>
    </row>
    <row r="40640" spans="1:21" x14ac:dyDescent="0.25">
      <c r="A40640" t="s">
        <v>194329</v>
      </c>
      <c r="B40640" t="s">
        <v>194330</v>
      </c>
      <c r="C40640" t="s">
        <v>200198</v>
      </c>
      <c r="D40640" t="s">
        <v>200199</v>
      </c>
      <c r="E40640" t="s">
        <v>200200</v>
      </c>
      <c r="F40640" t="s">
        <v>200201</v>
      </c>
      <c r="G40640" t="s">
        <v>200202</v>
      </c>
      <c r="H40640">
        <v>27</v>
      </c>
      <c r="I40640" t="s">
        <v>28</v>
      </c>
      <c r="J40640" t="s">
        <v>37571</v>
      </c>
      <c r="K40640">
        <v>864</v>
      </c>
      <c r="L40640" t="s">
        <v>30</v>
      </c>
      <c r="M40640" t="s">
        <v>31</v>
      </c>
      <c r="N40640" t="b">
        <v>0</v>
      </c>
      <c r="O40640" t="s">
        <v>200203</v>
      </c>
      <c r="Q40640">
        <v>12471</v>
      </c>
      <c r="R40640">
        <v>144</v>
      </c>
      <c r="S40640">
        <v>10</v>
      </c>
      <c r="T40640">
        <v>0</v>
      </c>
      <c r="U40640">
        <v>2</v>
      </c>
    </row>
    <row r="40641" spans="1:21" x14ac:dyDescent="0.25">
      <c r="A40641" t="s">
        <v>194329</v>
      </c>
      <c r="B40641" t="s">
        <v>194330</v>
      </c>
      <c r="C40641" t="s">
        <v>200204</v>
      </c>
      <c r="D40641" t="s">
        <v>200205</v>
      </c>
      <c r="E40641" t="s">
        <v>200206</v>
      </c>
      <c r="F40641" t="s">
        <v>200207</v>
      </c>
      <c r="G40641" t="s">
        <v>200208</v>
      </c>
      <c r="H40641">
        <v>27</v>
      </c>
      <c r="I40641" t="s">
        <v>28</v>
      </c>
      <c r="J40641" t="s">
        <v>200209</v>
      </c>
      <c r="K40641">
        <v>472</v>
      </c>
      <c r="L40641" t="s">
        <v>30</v>
      </c>
      <c r="M40641" t="s">
        <v>31</v>
      </c>
      <c r="N40641" t="b">
        <v>1</v>
      </c>
      <c r="O40641" t="s">
        <v>200210</v>
      </c>
      <c r="Q40641">
        <v>462710</v>
      </c>
      <c r="R40641">
        <v>7199</v>
      </c>
      <c r="S40641">
        <v>129</v>
      </c>
      <c r="T40641">
        <v>0</v>
      </c>
      <c r="U40641">
        <v>73</v>
      </c>
    </row>
    <row r="40642" spans="1:21" x14ac:dyDescent="0.25">
      <c r="A40642" t="s">
        <v>194329</v>
      </c>
      <c r="B40642" t="s">
        <v>194330</v>
      </c>
      <c r="C40642" t="s">
        <v>200211</v>
      </c>
      <c r="D40642" t="s">
        <v>200212</v>
      </c>
      <c r="E40642" t="s">
        <v>65759</v>
      </c>
      <c r="F40642" t="s">
        <v>200213</v>
      </c>
      <c r="G40642" t="s">
        <v>200214</v>
      </c>
      <c r="H40642">
        <v>27</v>
      </c>
      <c r="I40642" t="s">
        <v>28</v>
      </c>
      <c r="J40642" t="s">
        <v>136627</v>
      </c>
      <c r="K40642">
        <v>1423</v>
      </c>
      <c r="L40642" t="s">
        <v>30</v>
      </c>
      <c r="M40642" t="s">
        <v>31</v>
      </c>
      <c r="N40642" t="b">
        <v>0</v>
      </c>
      <c r="O40642" t="s">
        <v>200215</v>
      </c>
      <c r="Q40642">
        <v>48818</v>
      </c>
      <c r="R40642">
        <v>626</v>
      </c>
      <c r="S40642">
        <v>44</v>
      </c>
      <c r="T40642">
        <v>0</v>
      </c>
      <c r="U40642">
        <v>12</v>
      </c>
    </row>
    <row r="40643" spans="1:21" x14ac:dyDescent="0.25">
      <c r="A40643" t="s">
        <v>194329</v>
      </c>
      <c r="B40643" t="s">
        <v>194330</v>
      </c>
      <c r="C40643" t="s">
        <v>200216</v>
      </c>
      <c r="D40643" t="s">
        <v>200217</v>
      </c>
      <c r="E40643" t="s">
        <v>200218</v>
      </c>
      <c r="F40643" t="s">
        <v>200219</v>
      </c>
      <c r="G40643" t="s">
        <v>200220</v>
      </c>
      <c r="H40643">
        <v>27</v>
      </c>
      <c r="I40643" t="s">
        <v>28</v>
      </c>
      <c r="J40643" t="s">
        <v>903</v>
      </c>
      <c r="K40643">
        <v>912</v>
      </c>
      <c r="L40643" t="s">
        <v>30</v>
      </c>
      <c r="M40643" t="s">
        <v>31</v>
      </c>
      <c r="N40643" t="b">
        <v>0</v>
      </c>
      <c r="O40643" t="s">
        <v>200221</v>
      </c>
      <c r="Q40643">
        <v>12611</v>
      </c>
      <c r="R40643">
        <v>235</v>
      </c>
      <c r="S40643">
        <v>5</v>
      </c>
      <c r="T40643">
        <v>0</v>
      </c>
      <c r="U40643">
        <v>2</v>
      </c>
    </row>
    <row r="40644" spans="1:21" x14ac:dyDescent="0.25">
      <c r="A40644" t="s">
        <v>194329</v>
      </c>
      <c r="B40644" t="s">
        <v>194330</v>
      </c>
      <c r="C40644" t="s">
        <v>200222</v>
      </c>
      <c r="D40644" t="s">
        <v>200223</v>
      </c>
      <c r="E40644" t="s">
        <v>200224</v>
      </c>
      <c r="F40644" t="s">
        <v>200225</v>
      </c>
      <c r="G40644" t="s">
        <v>200226</v>
      </c>
      <c r="H40644">
        <v>27</v>
      </c>
      <c r="I40644" t="s">
        <v>28</v>
      </c>
      <c r="J40644" t="s">
        <v>4846</v>
      </c>
      <c r="K40644">
        <v>1049</v>
      </c>
      <c r="L40644" t="s">
        <v>30</v>
      </c>
      <c r="M40644" t="s">
        <v>31</v>
      </c>
      <c r="N40644" t="b">
        <v>0</v>
      </c>
      <c r="O40644" t="s">
        <v>200227</v>
      </c>
      <c r="Q40644">
        <v>40105</v>
      </c>
      <c r="R40644">
        <v>668</v>
      </c>
      <c r="S40644">
        <v>65</v>
      </c>
      <c r="T40644">
        <v>0</v>
      </c>
      <c r="U40644">
        <v>12</v>
      </c>
    </row>
    <row r="40645" spans="1:21" x14ac:dyDescent="0.25">
      <c r="A40645" t="s">
        <v>194329</v>
      </c>
      <c r="B40645" t="s">
        <v>194330</v>
      </c>
      <c r="C40645" t="s">
        <v>200228</v>
      </c>
      <c r="D40645" t="s">
        <v>200229</v>
      </c>
      <c r="E40645" t="s">
        <v>200230</v>
      </c>
      <c r="F40645" t="s">
        <v>200231</v>
      </c>
      <c r="G40645" t="s">
        <v>200232</v>
      </c>
      <c r="H40645">
        <v>27</v>
      </c>
      <c r="I40645" t="s">
        <v>28</v>
      </c>
      <c r="J40645" t="s">
        <v>120294</v>
      </c>
      <c r="K40645">
        <v>1169</v>
      </c>
      <c r="L40645" t="s">
        <v>30</v>
      </c>
      <c r="M40645" t="s">
        <v>31</v>
      </c>
      <c r="N40645" t="b">
        <v>0</v>
      </c>
      <c r="O40645" t="s">
        <v>200233</v>
      </c>
      <c r="Q40645">
        <v>9609</v>
      </c>
      <c r="R40645">
        <v>88</v>
      </c>
      <c r="S40645">
        <v>5</v>
      </c>
      <c r="T40645">
        <v>0</v>
      </c>
      <c r="U40645">
        <v>4</v>
      </c>
    </row>
    <row r="40646" spans="1:21" x14ac:dyDescent="0.25">
      <c r="A40646" t="s">
        <v>194329</v>
      </c>
      <c r="B40646" t="s">
        <v>194330</v>
      </c>
      <c r="C40646" t="s">
        <v>200234</v>
      </c>
      <c r="D40646" t="s">
        <v>200235</v>
      </c>
      <c r="E40646" t="s">
        <v>200236</v>
      </c>
      <c r="F40646" t="s">
        <v>200237</v>
      </c>
      <c r="G40646" t="s">
        <v>200238</v>
      </c>
      <c r="H40646">
        <v>27</v>
      </c>
      <c r="I40646" t="s">
        <v>28</v>
      </c>
      <c r="J40646" t="s">
        <v>100422</v>
      </c>
      <c r="K40646">
        <v>1428</v>
      </c>
      <c r="L40646" t="s">
        <v>30</v>
      </c>
      <c r="M40646" t="s">
        <v>31</v>
      </c>
      <c r="N40646" t="b">
        <v>0</v>
      </c>
      <c r="O40646" t="s">
        <v>200239</v>
      </c>
      <c r="Q40646">
        <v>19540</v>
      </c>
      <c r="R40646">
        <v>396</v>
      </c>
      <c r="S40646">
        <v>21</v>
      </c>
      <c r="T40646">
        <v>0</v>
      </c>
      <c r="U40646">
        <v>9</v>
      </c>
    </row>
    <row r="40647" spans="1:21" x14ac:dyDescent="0.25">
      <c r="A40647" t="s">
        <v>194329</v>
      </c>
      <c r="B40647" t="s">
        <v>194330</v>
      </c>
      <c r="C40647" t="s">
        <v>200240</v>
      </c>
      <c r="D40647" t="s">
        <v>200241</v>
      </c>
      <c r="E40647" t="s">
        <v>200242</v>
      </c>
      <c r="F40647" t="s">
        <v>200243</v>
      </c>
      <c r="G40647" t="s">
        <v>200244</v>
      </c>
      <c r="H40647">
        <v>27</v>
      </c>
      <c r="I40647" t="s">
        <v>28</v>
      </c>
      <c r="J40647" t="s">
        <v>10468</v>
      </c>
      <c r="K40647">
        <v>1063</v>
      </c>
      <c r="L40647" t="s">
        <v>30</v>
      </c>
      <c r="M40647" t="s">
        <v>31</v>
      </c>
      <c r="N40647" t="b">
        <v>0</v>
      </c>
      <c r="O40647" t="s">
        <v>200245</v>
      </c>
      <c r="Q40647">
        <v>16719</v>
      </c>
      <c r="R40647">
        <v>138</v>
      </c>
      <c r="S40647">
        <v>32</v>
      </c>
      <c r="T40647">
        <v>0</v>
      </c>
      <c r="U40647">
        <v>5</v>
      </c>
    </row>
    <row r="40648" spans="1:21" x14ac:dyDescent="0.25">
      <c r="A40648" t="s">
        <v>194329</v>
      </c>
      <c r="B40648" t="s">
        <v>194330</v>
      </c>
      <c r="C40648" t="s">
        <v>200246</v>
      </c>
      <c r="D40648" t="s">
        <v>200247</v>
      </c>
      <c r="E40648" t="s">
        <v>200248</v>
      </c>
      <c r="F40648" t="s">
        <v>200249</v>
      </c>
      <c r="G40648" t="s">
        <v>200250</v>
      </c>
      <c r="H40648">
        <v>27</v>
      </c>
      <c r="I40648" t="s">
        <v>28</v>
      </c>
      <c r="J40648" t="s">
        <v>5232</v>
      </c>
      <c r="K40648">
        <v>519</v>
      </c>
      <c r="L40648" t="s">
        <v>30</v>
      </c>
      <c r="M40648" t="s">
        <v>31</v>
      </c>
      <c r="N40648" t="b">
        <v>0</v>
      </c>
      <c r="O40648" t="s">
        <v>200251</v>
      </c>
      <c r="Q40648">
        <v>78836</v>
      </c>
      <c r="R40648">
        <v>1773</v>
      </c>
      <c r="S40648">
        <v>34</v>
      </c>
      <c r="T40648">
        <v>0</v>
      </c>
      <c r="U40648">
        <v>32</v>
      </c>
    </row>
    <row r="40649" spans="1:21" x14ac:dyDescent="0.25">
      <c r="A40649" t="s">
        <v>194329</v>
      </c>
      <c r="B40649" t="s">
        <v>194330</v>
      </c>
      <c r="C40649" t="s">
        <v>200252</v>
      </c>
      <c r="D40649" t="s">
        <v>200253</v>
      </c>
      <c r="E40649" t="s">
        <v>200254</v>
      </c>
      <c r="F40649" t="s">
        <v>200255</v>
      </c>
      <c r="G40649" t="s">
        <v>200256</v>
      </c>
      <c r="H40649">
        <v>27</v>
      </c>
      <c r="I40649" t="s">
        <v>28</v>
      </c>
      <c r="J40649" t="s">
        <v>22790</v>
      </c>
      <c r="K40649">
        <v>1744</v>
      </c>
      <c r="L40649" t="s">
        <v>30</v>
      </c>
      <c r="M40649" t="s">
        <v>31</v>
      </c>
      <c r="N40649" t="b">
        <v>0</v>
      </c>
      <c r="O40649" t="s">
        <v>200257</v>
      </c>
      <c r="Q40649">
        <v>24600</v>
      </c>
      <c r="R40649">
        <v>404</v>
      </c>
      <c r="S40649">
        <v>16</v>
      </c>
      <c r="T40649">
        <v>0</v>
      </c>
      <c r="U40649">
        <v>7</v>
      </c>
    </row>
    <row r="40650" spans="1:21" x14ac:dyDescent="0.25">
      <c r="A40650" t="s">
        <v>194329</v>
      </c>
      <c r="B40650" t="s">
        <v>194330</v>
      </c>
      <c r="C40650" t="s">
        <v>200258</v>
      </c>
      <c r="D40650" t="s">
        <v>200259</v>
      </c>
      <c r="E40650" t="s">
        <v>200260</v>
      </c>
      <c r="F40650" t="s">
        <v>200261</v>
      </c>
      <c r="G40650" t="s">
        <v>200262</v>
      </c>
      <c r="H40650">
        <v>27</v>
      </c>
      <c r="I40650" t="s">
        <v>28</v>
      </c>
      <c r="J40650" t="s">
        <v>11886</v>
      </c>
      <c r="K40650">
        <v>889</v>
      </c>
      <c r="L40650" t="s">
        <v>30</v>
      </c>
      <c r="M40650" t="s">
        <v>31</v>
      </c>
      <c r="N40650" t="b">
        <v>0</v>
      </c>
      <c r="O40650" t="s">
        <v>200263</v>
      </c>
      <c r="Q40650">
        <v>7778</v>
      </c>
      <c r="R40650">
        <v>136</v>
      </c>
      <c r="S40650">
        <v>7</v>
      </c>
      <c r="T40650">
        <v>0</v>
      </c>
      <c r="U40650">
        <v>5</v>
      </c>
    </row>
    <row r="40651" spans="1:21" x14ac:dyDescent="0.25">
      <c r="A40651" t="s">
        <v>194329</v>
      </c>
      <c r="B40651" t="s">
        <v>194330</v>
      </c>
      <c r="C40651" t="s">
        <v>200264</v>
      </c>
      <c r="D40651" t="s">
        <v>200265</v>
      </c>
      <c r="E40651" t="s">
        <v>200266</v>
      </c>
      <c r="F40651" t="s">
        <v>200267</v>
      </c>
      <c r="G40651" t="s">
        <v>200268</v>
      </c>
      <c r="H40651">
        <v>27</v>
      </c>
      <c r="I40651" t="s">
        <v>28</v>
      </c>
      <c r="J40651" t="s">
        <v>104131</v>
      </c>
      <c r="K40651">
        <v>275</v>
      </c>
      <c r="L40651" t="s">
        <v>30</v>
      </c>
      <c r="M40651" t="s">
        <v>31</v>
      </c>
      <c r="N40651" t="b">
        <v>0</v>
      </c>
      <c r="O40651" t="s">
        <v>200269</v>
      </c>
      <c r="Q40651">
        <v>8784</v>
      </c>
      <c r="R40651">
        <v>121</v>
      </c>
      <c r="S40651">
        <v>7</v>
      </c>
      <c r="T40651">
        <v>0</v>
      </c>
      <c r="U40651">
        <v>6</v>
      </c>
    </row>
    <row r="40652" spans="1:21" x14ac:dyDescent="0.25">
      <c r="A40652" t="s">
        <v>194329</v>
      </c>
      <c r="B40652" t="s">
        <v>194330</v>
      </c>
      <c r="C40652" t="s">
        <v>200270</v>
      </c>
      <c r="D40652" t="s">
        <v>200271</v>
      </c>
      <c r="E40652" t="s">
        <v>200272</v>
      </c>
      <c r="F40652" t="s">
        <v>200273</v>
      </c>
      <c r="G40652" t="s">
        <v>200274</v>
      </c>
      <c r="H40652">
        <v>27</v>
      </c>
      <c r="I40652" t="s">
        <v>28</v>
      </c>
      <c r="J40652" t="s">
        <v>178141</v>
      </c>
      <c r="K40652">
        <v>2215</v>
      </c>
      <c r="L40652" t="s">
        <v>30</v>
      </c>
      <c r="M40652" t="s">
        <v>31</v>
      </c>
      <c r="N40652" t="b">
        <v>0</v>
      </c>
      <c r="O40652" t="s">
        <v>200275</v>
      </c>
      <c r="Q40652">
        <v>142063</v>
      </c>
      <c r="R40652">
        <v>2685</v>
      </c>
      <c r="S40652">
        <v>70</v>
      </c>
      <c r="T40652">
        <v>0</v>
      </c>
      <c r="U40652">
        <v>47</v>
      </c>
    </row>
    <row r="40653" spans="1:21" x14ac:dyDescent="0.25">
      <c r="A40653" t="s">
        <v>194329</v>
      </c>
      <c r="B40653" t="s">
        <v>194330</v>
      </c>
      <c r="C40653" t="s">
        <v>200276</v>
      </c>
      <c r="D40653" t="s">
        <v>200277</v>
      </c>
      <c r="E40653" t="s">
        <v>200278</v>
      </c>
      <c r="F40653" t="s">
        <v>200279</v>
      </c>
      <c r="G40653" t="s">
        <v>200280</v>
      </c>
      <c r="H40653">
        <v>27</v>
      </c>
      <c r="I40653" t="s">
        <v>28</v>
      </c>
      <c r="J40653" t="s">
        <v>3868</v>
      </c>
      <c r="K40653">
        <v>114</v>
      </c>
      <c r="L40653" t="s">
        <v>30</v>
      </c>
      <c r="M40653" t="s">
        <v>31</v>
      </c>
      <c r="N40653" t="b">
        <v>0</v>
      </c>
      <c r="O40653" t="s">
        <v>200281</v>
      </c>
      <c r="Q40653">
        <v>37044</v>
      </c>
      <c r="R40653">
        <v>117</v>
      </c>
      <c r="S40653">
        <v>24</v>
      </c>
      <c r="T40653">
        <v>0</v>
      </c>
      <c r="U40653">
        <v>14</v>
      </c>
    </row>
    <row r="40654" spans="1:21" x14ac:dyDescent="0.25">
      <c r="A40654" t="s">
        <v>194329</v>
      </c>
      <c r="B40654" t="s">
        <v>194330</v>
      </c>
      <c r="C40654" t="s">
        <v>200282</v>
      </c>
      <c r="D40654" t="s">
        <v>200283</v>
      </c>
      <c r="E40654" t="s">
        <v>200284</v>
      </c>
      <c r="F40654" t="s">
        <v>200285</v>
      </c>
      <c r="G40654" t="s">
        <v>200286</v>
      </c>
      <c r="H40654">
        <v>27</v>
      </c>
      <c r="I40654" t="s">
        <v>28</v>
      </c>
      <c r="J40654" t="s">
        <v>9463</v>
      </c>
      <c r="K40654">
        <v>959</v>
      </c>
      <c r="L40654" t="s">
        <v>30</v>
      </c>
      <c r="M40654" t="s">
        <v>31</v>
      </c>
      <c r="N40654" t="b">
        <v>0</v>
      </c>
      <c r="O40654" t="s">
        <v>200287</v>
      </c>
      <c r="Q40654">
        <v>18730</v>
      </c>
      <c r="R40654">
        <v>335</v>
      </c>
      <c r="S40654">
        <v>11</v>
      </c>
      <c r="T40654">
        <v>0</v>
      </c>
      <c r="U40654">
        <v>13</v>
      </c>
    </row>
    <row r="40655" spans="1:21" x14ac:dyDescent="0.25">
      <c r="A40655" t="s">
        <v>194329</v>
      </c>
      <c r="B40655" t="s">
        <v>194330</v>
      </c>
      <c r="C40655" t="s">
        <v>200288</v>
      </c>
      <c r="D40655" t="s">
        <v>200289</v>
      </c>
      <c r="E40655" t="s">
        <v>200290</v>
      </c>
      <c r="F40655" t="s">
        <v>200291</v>
      </c>
      <c r="G40655" t="s">
        <v>200292</v>
      </c>
      <c r="H40655">
        <v>27</v>
      </c>
      <c r="I40655" t="s">
        <v>28</v>
      </c>
      <c r="J40655" t="s">
        <v>85470</v>
      </c>
      <c r="K40655">
        <v>1447</v>
      </c>
      <c r="L40655" t="s">
        <v>30</v>
      </c>
      <c r="M40655" t="s">
        <v>31</v>
      </c>
      <c r="N40655" t="b">
        <v>0</v>
      </c>
      <c r="O40655" t="s">
        <v>200293</v>
      </c>
      <c r="Q40655">
        <v>19656</v>
      </c>
      <c r="R40655">
        <v>276</v>
      </c>
      <c r="S40655">
        <v>9</v>
      </c>
      <c r="T40655">
        <v>0</v>
      </c>
      <c r="U40655">
        <v>6</v>
      </c>
    </row>
    <row r="40656" spans="1:21" x14ac:dyDescent="0.25">
      <c r="A40656" t="s">
        <v>194329</v>
      </c>
      <c r="B40656" t="s">
        <v>194330</v>
      </c>
      <c r="C40656" t="s">
        <v>200294</v>
      </c>
      <c r="D40656" t="s">
        <v>200295</v>
      </c>
      <c r="E40656" t="s">
        <v>200296</v>
      </c>
      <c r="F40656" t="s">
        <v>200297</v>
      </c>
      <c r="G40656" t="s">
        <v>200298</v>
      </c>
      <c r="H40656">
        <v>27</v>
      </c>
      <c r="I40656" t="s">
        <v>28</v>
      </c>
      <c r="J40656" t="s">
        <v>155934</v>
      </c>
      <c r="K40656">
        <v>2762</v>
      </c>
      <c r="L40656" t="s">
        <v>30</v>
      </c>
      <c r="M40656" t="s">
        <v>31</v>
      </c>
      <c r="N40656" t="b">
        <v>0</v>
      </c>
      <c r="O40656" t="s">
        <v>200299</v>
      </c>
      <c r="Q40656">
        <v>18552</v>
      </c>
      <c r="R40656">
        <v>280</v>
      </c>
      <c r="S40656">
        <v>7</v>
      </c>
      <c r="T40656">
        <v>0</v>
      </c>
      <c r="U40656">
        <v>5</v>
      </c>
    </row>
    <row r="40657" spans="1:21" x14ac:dyDescent="0.25">
      <c r="A40657" t="s">
        <v>194329</v>
      </c>
      <c r="B40657" t="s">
        <v>194330</v>
      </c>
      <c r="C40657" t="s">
        <v>200300</v>
      </c>
      <c r="D40657" t="s">
        <v>200301</v>
      </c>
      <c r="E40657" t="s">
        <v>200302</v>
      </c>
      <c r="F40657" t="s">
        <v>200303</v>
      </c>
      <c r="G40657" t="s">
        <v>200304</v>
      </c>
      <c r="H40657">
        <v>27</v>
      </c>
      <c r="I40657" t="s">
        <v>28</v>
      </c>
      <c r="J40657" t="s">
        <v>7371</v>
      </c>
      <c r="K40657">
        <v>559</v>
      </c>
      <c r="L40657" t="s">
        <v>30</v>
      </c>
      <c r="M40657" t="s">
        <v>31</v>
      </c>
      <c r="N40657" t="b">
        <v>0</v>
      </c>
      <c r="O40657" t="s">
        <v>200305</v>
      </c>
      <c r="Q40657">
        <v>4576</v>
      </c>
      <c r="R40657">
        <v>95</v>
      </c>
      <c r="S40657">
        <v>3</v>
      </c>
      <c r="T40657">
        <v>0</v>
      </c>
      <c r="U40657">
        <v>3</v>
      </c>
    </row>
    <row r="40658" spans="1:21" x14ac:dyDescent="0.25">
      <c r="A40658" t="s">
        <v>194329</v>
      </c>
      <c r="B40658" t="s">
        <v>194330</v>
      </c>
      <c r="C40658" t="s">
        <v>200306</v>
      </c>
      <c r="D40658" t="s">
        <v>200307</v>
      </c>
      <c r="E40658" t="s">
        <v>200308</v>
      </c>
      <c r="F40658" t="s">
        <v>200309</v>
      </c>
      <c r="G40658" t="s">
        <v>200310</v>
      </c>
      <c r="H40658">
        <v>27</v>
      </c>
      <c r="I40658" t="s">
        <v>28</v>
      </c>
      <c r="J40658" t="s">
        <v>130604</v>
      </c>
      <c r="K40658">
        <v>1346</v>
      </c>
      <c r="L40658" t="s">
        <v>30</v>
      </c>
      <c r="M40658" t="s">
        <v>31</v>
      </c>
      <c r="N40658" t="b">
        <v>0</v>
      </c>
      <c r="O40658" t="s">
        <v>200311</v>
      </c>
      <c r="Q40658">
        <v>31195</v>
      </c>
      <c r="R40658">
        <v>542</v>
      </c>
      <c r="S40658">
        <v>29</v>
      </c>
      <c r="T40658">
        <v>0</v>
      </c>
      <c r="U40658">
        <v>13</v>
      </c>
    </row>
    <row r="40659" spans="1:21" x14ac:dyDescent="0.25">
      <c r="A40659" t="s">
        <v>194329</v>
      </c>
      <c r="B40659" t="s">
        <v>194330</v>
      </c>
      <c r="C40659" t="s">
        <v>200312</v>
      </c>
      <c r="D40659" t="s">
        <v>200313</v>
      </c>
      <c r="E40659" t="s">
        <v>200314</v>
      </c>
      <c r="F40659" t="s">
        <v>200315</v>
      </c>
      <c r="G40659" t="s">
        <v>200316</v>
      </c>
      <c r="H40659">
        <v>27</v>
      </c>
      <c r="I40659" t="s">
        <v>28</v>
      </c>
      <c r="J40659" t="s">
        <v>1326</v>
      </c>
      <c r="K40659">
        <v>924</v>
      </c>
      <c r="L40659" t="s">
        <v>30</v>
      </c>
      <c r="M40659" t="s">
        <v>31</v>
      </c>
      <c r="N40659" t="b">
        <v>0</v>
      </c>
      <c r="O40659" t="s">
        <v>200317</v>
      </c>
      <c r="Q40659">
        <v>36791</v>
      </c>
      <c r="R40659">
        <v>383</v>
      </c>
      <c r="S40659">
        <v>9</v>
      </c>
      <c r="T40659">
        <v>0</v>
      </c>
      <c r="U40659">
        <v>6</v>
      </c>
    </row>
    <row r="40660" spans="1:21" x14ac:dyDescent="0.25">
      <c r="A40660" t="s">
        <v>194329</v>
      </c>
      <c r="B40660" t="s">
        <v>194330</v>
      </c>
      <c r="C40660" t="s">
        <v>200318</v>
      </c>
      <c r="D40660" t="s">
        <v>200319</v>
      </c>
      <c r="E40660" t="s">
        <v>200320</v>
      </c>
      <c r="F40660" t="s">
        <v>200321</v>
      </c>
      <c r="G40660" t="s">
        <v>200322</v>
      </c>
      <c r="H40660">
        <v>27</v>
      </c>
      <c r="I40660" t="s">
        <v>28</v>
      </c>
      <c r="J40660" t="s">
        <v>85470</v>
      </c>
      <c r="K40660">
        <v>1447</v>
      </c>
      <c r="L40660" t="s">
        <v>30</v>
      </c>
      <c r="M40660" t="s">
        <v>31</v>
      </c>
      <c r="N40660" t="b">
        <v>0</v>
      </c>
      <c r="O40660" t="s">
        <v>200323</v>
      </c>
      <c r="Q40660">
        <v>11164</v>
      </c>
      <c r="R40660">
        <v>160</v>
      </c>
      <c r="S40660">
        <v>11</v>
      </c>
      <c r="T40660">
        <v>0</v>
      </c>
      <c r="U40660">
        <v>5</v>
      </c>
    </row>
    <row r="40661" spans="1:21" x14ac:dyDescent="0.25">
      <c r="A40661" t="s">
        <v>194329</v>
      </c>
      <c r="B40661" t="s">
        <v>194330</v>
      </c>
      <c r="C40661" t="s">
        <v>200324</v>
      </c>
      <c r="D40661" t="s">
        <v>200325</v>
      </c>
      <c r="E40661" t="s">
        <v>200326</v>
      </c>
      <c r="F40661" t="s">
        <v>200327</v>
      </c>
      <c r="G40661" t="s">
        <v>200328</v>
      </c>
      <c r="H40661">
        <v>27</v>
      </c>
      <c r="I40661" t="s">
        <v>28</v>
      </c>
      <c r="J40661" t="s">
        <v>4187</v>
      </c>
      <c r="K40661">
        <v>946</v>
      </c>
      <c r="L40661" t="s">
        <v>30</v>
      </c>
      <c r="M40661" t="s">
        <v>31</v>
      </c>
      <c r="N40661" t="b">
        <v>0</v>
      </c>
      <c r="O40661" t="s">
        <v>200329</v>
      </c>
      <c r="Q40661">
        <v>32722</v>
      </c>
      <c r="R40661">
        <v>406</v>
      </c>
      <c r="S40661">
        <v>13</v>
      </c>
      <c r="T40661">
        <v>0</v>
      </c>
      <c r="U40661">
        <v>13</v>
      </c>
    </row>
    <row r="40662" spans="1:21" x14ac:dyDescent="0.25">
      <c r="A40662" t="s">
        <v>194329</v>
      </c>
      <c r="B40662" t="s">
        <v>194330</v>
      </c>
      <c r="C40662" t="s">
        <v>200330</v>
      </c>
      <c r="D40662" t="s">
        <v>200331</v>
      </c>
      <c r="E40662" t="s">
        <v>200332</v>
      </c>
      <c r="F40662" t="s">
        <v>200333</v>
      </c>
      <c r="G40662" t="s">
        <v>200334</v>
      </c>
      <c r="H40662">
        <v>27</v>
      </c>
      <c r="I40662" t="s">
        <v>28</v>
      </c>
      <c r="J40662" t="s">
        <v>126812</v>
      </c>
      <c r="K40662">
        <v>1250</v>
      </c>
      <c r="L40662" t="s">
        <v>30</v>
      </c>
      <c r="M40662" t="s">
        <v>31</v>
      </c>
      <c r="N40662" t="b">
        <v>0</v>
      </c>
      <c r="O40662" t="s">
        <v>200335</v>
      </c>
      <c r="Q40662">
        <v>90415</v>
      </c>
      <c r="R40662">
        <v>1416</v>
      </c>
      <c r="S40662">
        <v>44</v>
      </c>
      <c r="T40662">
        <v>0</v>
      </c>
      <c r="U40662">
        <v>12</v>
      </c>
    </row>
    <row r="40663" spans="1:21" x14ac:dyDescent="0.25">
      <c r="A40663" t="s">
        <v>194329</v>
      </c>
      <c r="B40663" t="s">
        <v>194330</v>
      </c>
      <c r="C40663" t="s">
        <v>200336</v>
      </c>
      <c r="D40663" t="s">
        <v>200337</v>
      </c>
      <c r="E40663" t="s">
        <v>200338</v>
      </c>
      <c r="F40663" t="s">
        <v>200339</v>
      </c>
      <c r="G40663" t="s">
        <v>200340</v>
      </c>
      <c r="H40663">
        <v>27</v>
      </c>
      <c r="I40663" t="s">
        <v>28</v>
      </c>
      <c r="J40663" t="s">
        <v>151593</v>
      </c>
      <c r="K40663">
        <v>3105</v>
      </c>
      <c r="L40663" t="s">
        <v>30</v>
      </c>
      <c r="M40663" t="s">
        <v>31</v>
      </c>
      <c r="N40663" t="b">
        <v>0</v>
      </c>
      <c r="O40663" t="s">
        <v>200341</v>
      </c>
      <c r="Q40663">
        <v>46559</v>
      </c>
      <c r="R40663">
        <v>491</v>
      </c>
      <c r="S40663">
        <v>16</v>
      </c>
      <c r="T40663">
        <v>0</v>
      </c>
      <c r="U40663">
        <v>8</v>
      </c>
    </row>
    <row r="40664" spans="1:21" x14ac:dyDescent="0.25">
      <c r="A40664" t="s">
        <v>194329</v>
      </c>
      <c r="B40664" t="s">
        <v>194330</v>
      </c>
      <c r="C40664" t="s">
        <v>200342</v>
      </c>
      <c r="D40664" t="s">
        <v>200343</v>
      </c>
      <c r="E40664" s="1">
        <v>43804.40625</v>
      </c>
      <c r="F40664" t="s">
        <v>200344</v>
      </c>
      <c r="G40664" t="s">
        <v>200345</v>
      </c>
      <c r="H40664">
        <v>27</v>
      </c>
      <c r="I40664" t="s">
        <v>28</v>
      </c>
      <c r="J40664" t="s">
        <v>155545</v>
      </c>
      <c r="K40664">
        <v>2979</v>
      </c>
      <c r="L40664" t="s">
        <v>30</v>
      </c>
      <c r="M40664" t="s">
        <v>31</v>
      </c>
      <c r="N40664" t="b">
        <v>1</v>
      </c>
      <c r="O40664" t="s">
        <v>200346</v>
      </c>
      <c r="Q40664">
        <v>48300</v>
      </c>
      <c r="R40664">
        <v>747</v>
      </c>
      <c r="S40664">
        <v>17</v>
      </c>
      <c r="T40664">
        <v>0</v>
      </c>
      <c r="U40664">
        <v>22</v>
      </c>
    </row>
    <row r="40665" spans="1:21" x14ac:dyDescent="0.25">
      <c r="A40665" t="s">
        <v>194329</v>
      </c>
      <c r="B40665" t="s">
        <v>194330</v>
      </c>
      <c r="C40665" t="s">
        <v>200347</v>
      </c>
      <c r="D40665" t="s">
        <v>200348</v>
      </c>
      <c r="E40665" s="1">
        <v>43743.57708333333</v>
      </c>
      <c r="F40665" t="s">
        <v>200349</v>
      </c>
      <c r="G40665" t="s">
        <v>200350</v>
      </c>
      <c r="H40665">
        <v>27</v>
      </c>
      <c r="I40665" t="s">
        <v>28</v>
      </c>
      <c r="J40665" t="s">
        <v>21042</v>
      </c>
      <c r="K40665">
        <v>827</v>
      </c>
      <c r="L40665" t="s">
        <v>30</v>
      </c>
      <c r="M40665" t="s">
        <v>31</v>
      </c>
      <c r="N40665" t="b">
        <v>0</v>
      </c>
      <c r="O40665" t="s">
        <v>200351</v>
      </c>
      <c r="Q40665">
        <v>7686</v>
      </c>
      <c r="R40665">
        <v>154</v>
      </c>
      <c r="S40665">
        <v>8</v>
      </c>
      <c r="T40665">
        <v>0</v>
      </c>
      <c r="U40665">
        <v>14</v>
      </c>
    </row>
    <row r="40666" spans="1:21" x14ac:dyDescent="0.25">
      <c r="A40666" t="s">
        <v>194329</v>
      </c>
      <c r="B40666" t="s">
        <v>194330</v>
      </c>
      <c r="C40666" t="s">
        <v>200352</v>
      </c>
      <c r="D40666" t="s">
        <v>200353</v>
      </c>
      <c r="E40666" s="1">
        <v>43743.220833333333</v>
      </c>
      <c r="F40666" t="s">
        <v>200354</v>
      </c>
      <c r="G40666" t="s">
        <v>200355</v>
      </c>
      <c r="H40666">
        <v>27</v>
      </c>
      <c r="I40666" t="s">
        <v>28</v>
      </c>
      <c r="J40666" t="s">
        <v>1109</v>
      </c>
      <c r="K40666">
        <v>762</v>
      </c>
      <c r="L40666" t="s">
        <v>30</v>
      </c>
      <c r="M40666" t="s">
        <v>31</v>
      </c>
      <c r="N40666" t="b">
        <v>0</v>
      </c>
      <c r="O40666" t="s">
        <v>200356</v>
      </c>
      <c r="Q40666">
        <v>13104</v>
      </c>
      <c r="R40666">
        <v>178</v>
      </c>
      <c r="S40666">
        <v>9</v>
      </c>
      <c r="T40666">
        <v>0</v>
      </c>
      <c r="U40666">
        <v>5</v>
      </c>
    </row>
    <row r="40667" spans="1:21" x14ac:dyDescent="0.25">
      <c r="A40667" t="s">
        <v>194329</v>
      </c>
      <c r="B40667" t="s">
        <v>194330</v>
      </c>
      <c r="C40667" t="s">
        <v>200357</v>
      </c>
      <c r="D40667" t="s">
        <v>200358</v>
      </c>
      <c r="E40667" s="1">
        <v>43713.609027777777</v>
      </c>
      <c r="F40667" t="s">
        <v>200359</v>
      </c>
      <c r="G40667" t="s">
        <v>200360</v>
      </c>
      <c r="H40667">
        <v>27</v>
      </c>
      <c r="I40667" t="s">
        <v>28</v>
      </c>
      <c r="J40667" t="s">
        <v>106029</v>
      </c>
      <c r="K40667">
        <v>1289</v>
      </c>
      <c r="L40667" t="s">
        <v>30</v>
      </c>
      <c r="M40667" t="s">
        <v>31</v>
      </c>
      <c r="N40667" t="b">
        <v>0</v>
      </c>
      <c r="O40667" t="s">
        <v>200361</v>
      </c>
      <c r="Q40667">
        <v>6381</v>
      </c>
      <c r="R40667">
        <v>106</v>
      </c>
      <c r="S40667">
        <v>3</v>
      </c>
      <c r="T40667">
        <v>0</v>
      </c>
      <c r="U40667">
        <v>2</v>
      </c>
    </row>
    <row r="40668" spans="1:21" x14ac:dyDescent="0.25">
      <c r="A40668" t="s">
        <v>194329</v>
      </c>
      <c r="B40668" t="s">
        <v>194330</v>
      </c>
      <c r="C40668" t="s">
        <v>200362</v>
      </c>
      <c r="D40668" t="s">
        <v>200363</v>
      </c>
      <c r="E40668" s="1">
        <v>43713.231249999997</v>
      </c>
      <c r="F40668" t="s">
        <v>200364</v>
      </c>
      <c r="G40668" t="s">
        <v>200365</v>
      </c>
      <c r="H40668">
        <v>27</v>
      </c>
      <c r="I40668" t="s">
        <v>28</v>
      </c>
      <c r="J40668" t="s">
        <v>21999</v>
      </c>
      <c r="K40668">
        <v>1172</v>
      </c>
      <c r="L40668" t="s">
        <v>30</v>
      </c>
      <c r="M40668" t="s">
        <v>31</v>
      </c>
      <c r="N40668" t="b">
        <v>0</v>
      </c>
      <c r="O40668" t="s">
        <v>200366</v>
      </c>
      <c r="Q40668">
        <v>51492</v>
      </c>
      <c r="R40668">
        <v>401</v>
      </c>
      <c r="S40668">
        <v>78</v>
      </c>
      <c r="T40668">
        <v>0</v>
      </c>
      <c r="U40668">
        <v>5</v>
      </c>
    </row>
    <row r="40669" spans="1:21" x14ac:dyDescent="0.25">
      <c r="A40669" t="s">
        <v>194329</v>
      </c>
      <c r="B40669" t="s">
        <v>194330</v>
      </c>
      <c r="C40669" t="s">
        <v>200367</v>
      </c>
      <c r="D40669" t="s">
        <v>200368</v>
      </c>
      <c r="E40669" s="1">
        <v>43682.570138888892</v>
      </c>
      <c r="F40669" t="s">
        <v>200369</v>
      </c>
      <c r="G40669" t="s">
        <v>200370</v>
      </c>
      <c r="H40669">
        <v>27</v>
      </c>
      <c r="I40669" t="s">
        <v>28</v>
      </c>
      <c r="J40669" t="s">
        <v>9829</v>
      </c>
      <c r="K40669">
        <v>676</v>
      </c>
      <c r="L40669" t="s">
        <v>30</v>
      </c>
      <c r="M40669" t="s">
        <v>31</v>
      </c>
      <c r="N40669" t="b">
        <v>0</v>
      </c>
      <c r="O40669" t="s">
        <v>200371</v>
      </c>
      <c r="Q40669">
        <v>101436</v>
      </c>
      <c r="R40669">
        <v>2295</v>
      </c>
      <c r="S40669">
        <v>65</v>
      </c>
      <c r="T40669">
        <v>0</v>
      </c>
      <c r="U40669">
        <v>57</v>
      </c>
    </row>
    <row r="40670" spans="1:21" x14ac:dyDescent="0.25">
      <c r="A40670" t="s">
        <v>194329</v>
      </c>
      <c r="B40670" t="s">
        <v>194330</v>
      </c>
      <c r="C40670" t="s">
        <v>200372</v>
      </c>
      <c r="D40670" t="s">
        <v>200373</v>
      </c>
      <c r="E40670" s="1">
        <v>43682.234027777777</v>
      </c>
      <c r="F40670" t="s">
        <v>200374</v>
      </c>
      <c r="G40670" t="s">
        <v>200375</v>
      </c>
      <c r="H40670">
        <v>27</v>
      </c>
      <c r="I40670" t="s">
        <v>28</v>
      </c>
      <c r="J40670" t="s">
        <v>18980</v>
      </c>
      <c r="K40670">
        <v>796</v>
      </c>
      <c r="L40670" t="s">
        <v>30</v>
      </c>
      <c r="M40670" t="s">
        <v>31</v>
      </c>
      <c r="N40670" t="b">
        <v>0</v>
      </c>
      <c r="O40670" t="s">
        <v>200376</v>
      </c>
      <c r="Q40670">
        <v>4921</v>
      </c>
      <c r="R40670">
        <v>95</v>
      </c>
      <c r="S40670">
        <v>1</v>
      </c>
      <c r="T40670">
        <v>0</v>
      </c>
      <c r="U40670">
        <v>2</v>
      </c>
    </row>
    <row r="40671" spans="1:21" x14ac:dyDescent="0.25">
      <c r="A40671" t="s">
        <v>194329</v>
      </c>
      <c r="B40671" t="s">
        <v>194330</v>
      </c>
      <c r="C40671" t="s">
        <v>200377</v>
      </c>
      <c r="D40671" t="s">
        <v>200378</v>
      </c>
      <c r="E40671" s="1">
        <v>43651.65</v>
      </c>
      <c r="F40671" t="s">
        <v>200379</v>
      </c>
      <c r="G40671" t="s">
        <v>200380</v>
      </c>
      <c r="H40671">
        <v>27</v>
      </c>
      <c r="I40671" t="s">
        <v>28</v>
      </c>
      <c r="J40671" t="s">
        <v>90087</v>
      </c>
      <c r="K40671">
        <v>3093</v>
      </c>
      <c r="L40671" t="s">
        <v>30</v>
      </c>
      <c r="M40671" t="s">
        <v>31</v>
      </c>
      <c r="N40671" t="b">
        <v>0</v>
      </c>
      <c r="O40671" t="s">
        <v>200381</v>
      </c>
      <c r="Q40671">
        <v>51516</v>
      </c>
      <c r="R40671">
        <v>812</v>
      </c>
      <c r="S40671">
        <v>62</v>
      </c>
      <c r="T40671">
        <v>0</v>
      </c>
      <c r="U40671">
        <v>28</v>
      </c>
    </row>
    <row r="40672" spans="1:21" x14ac:dyDescent="0.25">
      <c r="A40672" t="s">
        <v>194329</v>
      </c>
      <c r="B40672" t="s">
        <v>194330</v>
      </c>
      <c r="C40672" t="s">
        <v>200382</v>
      </c>
      <c r="D40672" t="s">
        <v>200383</v>
      </c>
      <c r="E40672" s="1">
        <v>43651.222222222219</v>
      </c>
      <c r="F40672" t="s">
        <v>200384</v>
      </c>
      <c r="G40672" t="s">
        <v>200385</v>
      </c>
      <c r="H40672">
        <v>27</v>
      </c>
      <c r="I40672" t="s">
        <v>28</v>
      </c>
      <c r="J40672" t="s">
        <v>4417</v>
      </c>
      <c r="K40672">
        <v>797</v>
      </c>
      <c r="L40672" t="s">
        <v>30</v>
      </c>
      <c r="M40672" t="s">
        <v>31</v>
      </c>
      <c r="N40672" t="b">
        <v>0</v>
      </c>
      <c r="O40672" t="s">
        <v>200386</v>
      </c>
      <c r="Q40672">
        <v>23736</v>
      </c>
      <c r="R40672">
        <v>296</v>
      </c>
      <c r="S40672">
        <v>13</v>
      </c>
      <c r="T40672">
        <v>0</v>
      </c>
      <c r="U40672">
        <v>4</v>
      </c>
    </row>
    <row r="40673" spans="1:21" x14ac:dyDescent="0.25">
      <c r="A40673" t="s">
        <v>194329</v>
      </c>
      <c r="B40673" t="s">
        <v>194330</v>
      </c>
      <c r="C40673" t="s">
        <v>200387</v>
      </c>
      <c r="D40673" t="s">
        <v>200388</v>
      </c>
      <c r="E40673" s="1">
        <v>43621.56527777778</v>
      </c>
      <c r="F40673" t="s">
        <v>200389</v>
      </c>
      <c r="G40673" t="s">
        <v>200390</v>
      </c>
      <c r="H40673">
        <v>27</v>
      </c>
      <c r="I40673" t="s">
        <v>28</v>
      </c>
      <c r="J40673" t="s">
        <v>4683</v>
      </c>
      <c r="K40673">
        <v>541</v>
      </c>
      <c r="L40673" t="s">
        <v>30</v>
      </c>
      <c r="M40673" t="s">
        <v>31</v>
      </c>
      <c r="N40673" t="b">
        <v>1</v>
      </c>
      <c r="O40673" t="s">
        <v>200391</v>
      </c>
      <c r="Q40673">
        <v>143344</v>
      </c>
      <c r="R40673">
        <v>1744</v>
      </c>
      <c r="S40673">
        <v>349</v>
      </c>
      <c r="T40673">
        <v>0</v>
      </c>
      <c r="U40673">
        <v>14</v>
      </c>
    </row>
    <row r="40674" spans="1:21" x14ac:dyDescent="0.25">
      <c r="A40674" t="s">
        <v>194329</v>
      </c>
      <c r="B40674" t="s">
        <v>194330</v>
      </c>
      <c r="C40674" t="s">
        <v>200392</v>
      </c>
      <c r="D40674" t="s">
        <v>200393</v>
      </c>
      <c r="E40674" s="1">
        <v>43621.23333333333</v>
      </c>
      <c r="F40674" t="s">
        <v>200394</v>
      </c>
      <c r="G40674" t="s">
        <v>200395</v>
      </c>
      <c r="H40674">
        <v>27</v>
      </c>
      <c r="I40674" t="s">
        <v>28</v>
      </c>
      <c r="J40674" t="s">
        <v>105710</v>
      </c>
      <c r="K40674">
        <v>1453</v>
      </c>
      <c r="L40674" t="s">
        <v>30</v>
      </c>
      <c r="M40674" t="s">
        <v>31</v>
      </c>
      <c r="N40674" t="b">
        <v>0</v>
      </c>
      <c r="O40674" t="s">
        <v>200396</v>
      </c>
      <c r="Q40674">
        <v>10904</v>
      </c>
      <c r="R40674">
        <v>118</v>
      </c>
      <c r="S40674">
        <v>4</v>
      </c>
      <c r="T40674">
        <v>0</v>
      </c>
      <c r="U40674">
        <v>6</v>
      </c>
    </row>
    <row r="40675" spans="1:21" x14ac:dyDescent="0.25">
      <c r="A40675" t="s">
        <v>194329</v>
      </c>
      <c r="B40675" t="s">
        <v>194330</v>
      </c>
      <c r="C40675" t="s">
        <v>200397</v>
      </c>
      <c r="D40675" t="s">
        <v>200398</v>
      </c>
      <c r="E40675" s="1">
        <v>43529.589583333334</v>
      </c>
      <c r="F40675" t="s">
        <v>200399</v>
      </c>
      <c r="G40675" t="s">
        <v>200400</v>
      </c>
      <c r="H40675">
        <v>27</v>
      </c>
      <c r="I40675" t="s">
        <v>28</v>
      </c>
      <c r="J40675" t="s">
        <v>48287</v>
      </c>
      <c r="K40675">
        <v>891</v>
      </c>
      <c r="L40675" t="s">
        <v>30</v>
      </c>
      <c r="M40675" t="s">
        <v>31</v>
      </c>
      <c r="N40675" t="b">
        <v>0</v>
      </c>
      <c r="O40675" t="s">
        <v>200401</v>
      </c>
      <c r="Q40675">
        <v>42837</v>
      </c>
      <c r="R40675">
        <v>652</v>
      </c>
      <c r="S40675">
        <v>42</v>
      </c>
      <c r="T40675">
        <v>0</v>
      </c>
      <c r="U40675">
        <v>23</v>
      </c>
    </row>
    <row r="40676" spans="1:21" x14ac:dyDescent="0.25">
      <c r="A40676" t="s">
        <v>194329</v>
      </c>
      <c r="B40676" t="s">
        <v>194330</v>
      </c>
      <c r="C40676" t="s">
        <v>200402</v>
      </c>
      <c r="D40676" t="s">
        <v>200403</v>
      </c>
      <c r="E40676" s="1">
        <v>43529.224999999999</v>
      </c>
      <c r="F40676" t="s">
        <v>200404</v>
      </c>
      <c r="G40676" t="s">
        <v>200405</v>
      </c>
      <c r="H40676">
        <v>27</v>
      </c>
      <c r="I40676" t="s">
        <v>28</v>
      </c>
      <c r="J40676" t="s">
        <v>17752</v>
      </c>
      <c r="K40676">
        <v>895</v>
      </c>
      <c r="L40676" t="s">
        <v>30</v>
      </c>
      <c r="M40676" t="s">
        <v>31</v>
      </c>
      <c r="N40676" t="b">
        <v>0</v>
      </c>
      <c r="O40676" t="s">
        <v>200406</v>
      </c>
      <c r="Q40676">
        <v>48813</v>
      </c>
      <c r="R40676">
        <v>570</v>
      </c>
      <c r="S40676">
        <v>25</v>
      </c>
      <c r="T40676">
        <v>0</v>
      </c>
      <c r="U40676">
        <v>6</v>
      </c>
    </row>
    <row r="40677" spans="1:21" x14ac:dyDescent="0.25">
      <c r="A40677" t="s">
        <v>194329</v>
      </c>
      <c r="B40677" t="s">
        <v>194330</v>
      </c>
      <c r="C40677" t="s">
        <v>200407</v>
      </c>
      <c r="D40677" t="s">
        <v>200408</v>
      </c>
      <c r="E40677" s="1">
        <v>43501.633333333331</v>
      </c>
      <c r="F40677" t="s">
        <v>200409</v>
      </c>
      <c r="G40677" t="s">
        <v>200410</v>
      </c>
      <c r="H40677">
        <v>27</v>
      </c>
      <c r="I40677" t="s">
        <v>28</v>
      </c>
      <c r="J40677" t="s">
        <v>138252</v>
      </c>
      <c r="K40677">
        <v>2048</v>
      </c>
      <c r="L40677" t="s">
        <v>30</v>
      </c>
      <c r="M40677" t="s">
        <v>31</v>
      </c>
      <c r="N40677" t="b">
        <v>0</v>
      </c>
      <c r="O40677" t="s">
        <v>200411</v>
      </c>
      <c r="Q40677">
        <v>9084</v>
      </c>
      <c r="R40677">
        <v>136</v>
      </c>
      <c r="S40677">
        <v>11</v>
      </c>
      <c r="T40677">
        <v>0</v>
      </c>
      <c r="U40677">
        <v>7</v>
      </c>
    </row>
    <row r="40678" spans="1:21" x14ac:dyDescent="0.25">
      <c r="A40678" t="s">
        <v>194329</v>
      </c>
      <c r="B40678" t="s">
        <v>194330</v>
      </c>
      <c r="C40678" t="s">
        <v>200412</v>
      </c>
      <c r="D40678" t="s">
        <v>200413</v>
      </c>
      <c r="E40678" s="1">
        <v>43501.238888888889</v>
      </c>
      <c r="F40678" t="s">
        <v>200414</v>
      </c>
      <c r="G40678" t="s">
        <v>200415</v>
      </c>
      <c r="H40678">
        <v>27</v>
      </c>
      <c r="I40678" t="s">
        <v>28</v>
      </c>
      <c r="J40678" t="s">
        <v>137156</v>
      </c>
      <c r="K40678">
        <v>1472</v>
      </c>
      <c r="L40678" t="s">
        <v>30</v>
      </c>
      <c r="M40678" t="s">
        <v>31</v>
      </c>
      <c r="N40678" t="b">
        <v>0</v>
      </c>
      <c r="O40678" t="s">
        <v>200416</v>
      </c>
      <c r="Q40678">
        <v>5119</v>
      </c>
      <c r="R40678">
        <v>65</v>
      </c>
      <c r="S40678">
        <v>13</v>
      </c>
      <c r="T40678">
        <v>0</v>
      </c>
      <c r="U40678">
        <v>1</v>
      </c>
    </row>
    <row r="40679" spans="1:21" x14ac:dyDescent="0.25">
      <c r="A40679" t="s">
        <v>194329</v>
      </c>
      <c r="B40679" t="s">
        <v>194330</v>
      </c>
      <c r="C40679" t="s">
        <v>200417</v>
      </c>
      <c r="D40679" t="s">
        <v>200418</v>
      </c>
      <c r="E40679" s="1">
        <v>43470.615277777775</v>
      </c>
      <c r="F40679" t="s">
        <v>200419</v>
      </c>
      <c r="G40679" t="s">
        <v>200420</v>
      </c>
      <c r="H40679">
        <v>27</v>
      </c>
      <c r="I40679" t="s">
        <v>28</v>
      </c>
      <c r="J40679" t="s">
        <v>128623</v>
      </c>
      <c r="K40679">
        <v>1225</v>
      </c>
      <c r="L40679" t="s">
        <v>30</v>
      </c>
      <c r="M40679" t="s">
        <v>31</v>
      </c>
      <c r="N40679" t="b">
        <v>0</v>
      </c>
      <c r="O40679" t="s">
        <v>200421</v>
      </c>
      <c r="Q40679">
        <v>9166</v>
      </c>
      <c r="R40679">
        <v>106</v>
      </c>
      <c r="S40679">
        <v>9</v>
      </c>
      <c r="T40679">
        <v>0</v>
      </c>
      <c r="U40679">
        <v>2</v>
      </c>
    </row>
    <row r="40680" spans="1:21" x14ac:dyDescent="0.25">
      <c r="A40680" t="s">
        <v>194329</v>
      </c>
      <c r="B40680" t="s">
        <v>194330</v>
      </c>
      <c r="C40680" t="s">
        <v>200422</v>
      </c>
      <c r="D40680" t="s">
        <v>200423</v>
      </c>
      <c r="E40680" s="1">
        <v>43470.261805555558</v>
      </c>
      <c r="F40680" t="s">
        <v>200424</v>
      </c>
      <c r="G40680" t="s">
        <v>200425</v>
      </c>
      <c r="H40680">
        <v>27</v>
      </c>
      <c r="I40680" t="s">
        <v>28</v>
      </c>
      <c r="J40680" t="s">
        <v>11898</v>
      </c>
      <c r="K40680">
        <v>1239</v>
      </c>
      <c r="L40680" t="s">
        <v>30</v>
      </c>
      <c r="M40680" t="s">
        <v>31</v>
      </c>
      <c r="N40680" t="b">
        <v>0</v>
      </c>
      <c r="O40680" t="s">
        <v>200426</v>
      </c>
      <c r="Q40680">
        <v>42264</v>
      </c>
      <c r="R40680">
        <v>183</v>
      </c>
      <c r="S40680">
        <v>112</v>
      </c>
      <c r="T40680">
        <v>0</v>
      </c>
      <c r="U40680">
        <v>7</v>
      </c>
    </row>
    <row r="40681" spans="1:21" x14ac:dyDescent="0.25">
      <c r="A40681" t="s">
        <v>194329</v>
      </c>
      <c r="B40681" t="s">
        <v>194330</v>
      </c>
      <c r="C40681" t="s">
        <v>200427</v>
      </c>
      <c r="D40681" t="s">
        <v>200428</v>
      </c>
      <c r="E40681" t="s">
        <v>200429</v>
      </c>
      <c r="F40681" t="s">
        <v>200430</v>
      </c>
      <c r="G40681" t="s">
        <v>200431</v>
      </c>
      <c r="H40681">
        <v>27</v>
      </c>
      <c r="I40681" t="s">
        <v>28</v>
      </c>
      <c r="J40681" t="s">
        <v>200432</v>
      </c>
      <c r="K40681">
        <v>3559</v>
      </c>
      <c r="L40681" t="s">
        <v>30</v>
      </c>
      <c r="M40681" t="s">
        <v>31</v>
      </c>
      <c r="N40681" t="b">
        <v>0</v>
      </c>
      <c r="O40681" t="s">
        <v>200433</v>
      </c>
      <c r="Q40681">
        <v>44991</v>
      </c>
      <c r="R40681">
        <v>791</v>
      </c>
      <c r="S40681">
        <v>20</v>
      </c>
      <c r="T40681">
        <v>0</v>
      </c>
      <c r="U40681">
        <v>10</v>
      </c>
    </row>
    <row r="40682" spans="1:21" x14ac:dyDescent="0.25">
      <c r="A40682" t="s">
        <v>194329</v>
      </c>
      <c r="B40682" t="s">
        <v>194330</v>
      </c>
      <c r="C40682" t="s">
        <v>200434</v>
      </c>
      <c r="D40682" t="s">
        <v>200435</v>
      </c>
      <c r="E40682" t="s">
        <v>200436</v>
      </c>
      <c r="F40682" t="s">
        <v>200437</v>
      </c>
      <c r="G40682" t="s">
        <v>200438</v>
      </c>
      <c r="H40682">
        <v>27</v>
      </c>
      <c r="I40682" t="s">
        <v>28</v>
      </c>
      <c r="J40682" t="s">
        <v>4214</v>
      </c>
      <c r="K40682">
        <v>1245</v>
      </c>
      <c r="L40682" t="s">
        <v>30</v>
      </c>
      <c r="M40682" t="s">
        <v>31</v>
      </c>
      <c r="N40682" t="b">
        <v>0</v>
      </c>
      <c r="O40682" t="s">
        <v>200439</v>
      </c>
      <c r="Q40682">
        <v>26448</v>
      </c>
      <c r="R40682">
        <v>471</v>
      </c>
      <c r="S40682">
        <v>21</v>
      </c>
      <c r="T40682">
        <v>0</v>
      </c>
      <c r="U40682">
        <v>11</v>
      </c>
    </row>
    <row r="40683" spans="1:21" x14ac:dyDescent="0.25">
      <c r="A40683" t="s">
        <v>194329</v>
      </c>
      <c r="B40683" t="s">
        <v>194330</v>
      </c>
      <c r="C40683" t="s">
        <v>200440</v>
      </c>
      <c r="D40683" t="s">
        <v>200441</v>
      </c>
      <c r="E40683" t="s">
        <v>200442</v>
      </c>
      <c r="F40683" t="s">
        <v>200443</v>
      </c>
      <c r="G40683" t="s">
        <v>200444</v>
      </c>
      <c r="H40683">
        <v>27</v>
      </c>
      <c r="I40683" t="s">
        <v>28</v>
      </c>
      <c r="J40683" t="s">
        <v>8699</v>
      </c>
      <c r="K40683">
        <v>724</v>
      </c>
      <c r="L40683" t="s">
        <v>30</v>
      </c>
      <c r="M40683" t="s">
        <v>31</v>
      </c>
      <c r="N40683" t="b">
        <v>0</v>
      </c>
      <c r="O40683" t="s">
        <v>200445</v>
      </c>
      <c r="Q40683">
        <v>7856</v>
      </c>
      <c r="R40683">
        <v>133</v>
      </c>
      <c r="S40683">
        <v>5</v>
      </c>
      <c r="T40683">
        <v>0</v>
      </c>
      <c r="U40683">
        <v>4</v>
      </c>
    </row>
    <row r="40684" spans="1:21" x14ac:dyDescent="0.25">
      <c r="A40684" t="s">
        <v>194329</v>
      </c>
      <c r="B40684" t="s">
        <v>194330</v>
      </c>
      <c r="C40684" t="s">
        <v>200446</v>
      </c>
      <c r="D40684" t="s">
        <v>200447</v>
      </c>
      <c r="E40684" t="s">
        <v>200448</v>
      </c>
      <c r="F40684" t="s">
        <v>200449</v>
      </c>
      <c r="G40684" t="s">
        <v>200450</v>
      </c>
      <c r="H40684">
        <v>27</v>
      </c>
      <c r="I40684" t="s">
        <v>28</v>
      </c>
      <c r="J40684" t="s">
        <v>3605</v>
      </c>
      <c r="K40684">
        <v>1454</v>
      </c>
      <c r="L40684" t="s">
        <v>30</v>
      </c>
      <c r="M40684" t="s">
        <v>31</v>
      </c>
      <c r="N40684" t="b">
        <v>0</v>
      </c>
      <c r="O40684" t="s">
        <v>200451</v>
      </c>
      <c r="Q40684">
        <v>24495</v>
      </c>
      <c r="R40684">
        <v>355</v>
      </c>
      <c r="S40684">
        <v>27</v>
      </c>
      <c r="T40684">
        <v>0</v>
      </c>
      <c r="U40684">
        <v>9</v>
      </c>
    </row>
    <row r="40685" spans="1:21" x14ac:dyDescent="0.25">
      <c r="A40685" t="s">
        <v>194329</v>
      </c>
      <c r="B40685" t="s">
        <v>194330</v>
      </c>
      <c r="C40685" t="s">
        <v>200452</v>
      </c>
      <c r="D40685" t="s">
        <v>200453</v>
      </c>
      <c r="E40685" t="s">
        <v>200454</v>
      </c>
      <c r="F40685" t="s">
        <v>200455</v>
      </c>
      <c r="G40685" t="s">
        <v>200456</v>
      </c>
      <c r="H40685">
        <v>27</v>
      </c>
      <c r="I40685" t="s">
        <v>28</v>
      </c>
      <c r="J40685" t="s">
        <v>3101</v>
      </c>
      <c r="K40685">
        <v>727</v>
      </c>
      <c r="L40685" t="s">
        <v>30</v>
      </c>
      <c r="M40685" t="s">
        <v>31</v>
      </c>
      <c r="N40685" t="b">
        <v>0</v>
      </c>
      <c r="O40685" t="s">
        <v>200457</v>
      </c>
      <c r="Q40685">
        <v>21714</v>
      </c>
      <c r="R40685">
        <v>335</v>
      </c>
      <c r="S40685">
        <v>7</v>
      </c>
      <c r="T40685">
        <v>0</v>
      </c>
      <c r="U40685">
        <v>9</v>
      </c>
    </row>
    <row r="40686" spans="1:21" x14ac:dyDescent="0.25">
      <c r="A40686" t="s">
        <v>194329</v>
      </c>
      <c r="B40686" t="s">
        <v>194330</v>
      </c>
      <c r="C40686" t="s">
        <v>200458</v>
      </c>
      <c r="D40686" t="s">
        <v>200459</v>
      </c>
      <c r="E40686" t="s">
        <v>200460</v>
      </c>
      <c r="F40686" t="s">
        <v>200461</v>
      </c>
      <c r="G40686" t="s">
        <v>200462</v>
      </c>
      <c r="H40686">
        <v>27</v>
      </c>
      <c r="I40686" t="s">
        <v>28</v>
      </c>
      <c r="J40686" t="s">
        <v>85631</v>
      </c>
      <c r="K40686">
        <v>1677</v>
      </c>
      <c r="L40686" t="s">
        <v>30</v>
      </c>
      <c r="M40686" t="s">
        <v>31</v>
      </c>
      <c r="N40686" t="b">
        <v>0</v>
      </c>
      <c r="O40686" t="s">
        <v>200463</v>
      </c>
      <c r="Q40686">
        <v>44939</v>
      </c>
      <c r="R40686">
        <v>865</v>
      </c>
      <c r="S40686">
        <v>32</v>
      </c>
      <c r="T40686">
        <v>0</v>
      </c>
      <c r="U40686">
        <v>44</v>
      </c>
    </row>
    <row r="40687" spans="1:21" x14ac:dyDescent="0.25">
      <c r="A40687" t="s">
        <v>194329</v>
      </c>
      <c r="B40687" t="s">
        <v>194330</v>
      </c>
      <c r="C40687" t="s">
        <v>200464</v>
      </c>
      <c r="D40687" t="s">
        <v>200465</v>
      </c>
      <c r="E40687" t="s">
        <v>200466</v>
      </c>
      <c r="F40687" t="s">
        <v>200467</v>
      </c>
      <c r="G40687" t="s">
        <v>200468</v>
      </c>
      <c r="H40687">
        <v>27</v>
      </c>
      <c r="I40687" t="s">
        <v>28</v>
      </c>
      <c r="J40687" t="s">
        <v>977</v>
      </c>
      <c r="K40687">
        <v>1208</v>
      </c>
      <c r="L40687" t="s">
        <v>30</v>
      </c>
      <c r="M40687" t="s">
        <v>31</v>
      </c>
      <c r="N40687" t="b">
        <v>0</v>
      </c>
      <c r="O40687" t="s">
        <v>200469</v>
      </c>
      <c r="Q40687">
        <v>15019</v>
      </c>
      <c r="R40687">
        <v>148</v>
      </c>
      <c r="S40687">
        <v>17</v>
      </c>
      <c r="T40687">
        <v>0</v>
      </c>
      <c r="U40687">
        <v>5</v>
      </c>
    </row>
    <row r="40688" spans="1:21" x14ac:dyDescent="0.25">
      <c r="A40688" t="s">
        <v>194329</v>
      </c>
      <c r="B40688" t="s">
        <v>194330</v>
      </c>
      <c r="C40688" t="s">
        <v>200470</v>
      </c>
      <c r="D40688" t="s">
        <v>200471</v>
      </c>
      <c r="E40688" t="s">
        <v>200472</v>
      </c>
      <c r="F40688" t="s">
        <v>200473</v>
      </c>
      <c r="G40688" t="s">
        <v>200474</v>
      </c>
      <c r="H40688">
        <v>27</v>
      </c>
      <c r="I40688" t="s">
        <v>28</v>
      </c>
      <c r="J40688" t="s">
        <v>158101</v>
      </c>
      <c r="K40688">
        <v>2071</v>
      </c>
      <c r="L40688" t="s">
        <v>30</v>
      </c>
      <c r="M40688" t="s">
        <v>31</v>
      </c>
      <c r="N40688" t="b">
        <v>0</v>
      </c>
      <c r="O40688" t="s">
        <v>200475</v>
      </c>
      <c r="Q40688">
        <v>82467</v>
      </c>
      <c r="R40688">
        <v>845</v>
      </c>
      <c r="S40688">
        <v>49</v>
      </c>
      <c r="T40688">
        <v>0</v>
      </c>
      <c r="U40688">
        <v>223</v>
      </c>
    </row>
    <row r="40689" spans="1:21" x14ac:dyDescent="0.25">
      <c r="A40689" t="s">
        <v>194329</v>
      </c>
      <c r="B40689" t="s">
        <v>194330</v>
      </c>
      <c r="C40689" t="s">
        <v>200476</v>
      </c>
      <c r="D40689" t="s">
        <v>200477</v>
      </c>
      <c r="E40689" t="s">
        <v>200478</v>
      </c>
      <c r="F40689" t="s">
        <v>200479</v>
      </c>
      <c r="G40689" t="s">
        <v>200480</v>
      </c>
      <c r="H40689">
        <v>27</v>
      </c>
      <c r="I40689" t="s">
        <v>28</v>
      </c>
      <c r="J40689" t="s">
        <v>8384</v>
      </c>
      <c r="K40689">
        <v>1110</v>
      </c>
      <c r="L40689" t="s">
        <v>30</v>
      </c>
      <c r="M40689" t="s">
        <v>31</v>
      </c>
      <c r="N40689" t="b">
        <v>0</v>
      </c>
      <c r="O40689" t="s">
        <v>200481</v>
      </c>
      <c r="Q40689">
        <v>21008</v>
      </c>
      <c r="R40689">
        <v>235</v>
      </c>
      <c r="S40689">
        <v>25</v>
      </c>
      <c r="T40689">
        <v>0</v>
      </c>
      <c r="U40689">
        <v>8</v>
      </c>
    </row>
    <row r="40690" spans="1:21" x14ac:dyDescent="0.25">
      <c r="A40690" t="s">
        <v>194329</v>
      </c>
      <c r="B40690" t="s">
        <v>194330</v>
      </c>
      <c r="C40690" t="s">
        <v>200482</v>
      </c>
      <c r="D40690" t="s">
        <v>200483</v>
      </c>
      <c r="E40690" t="s">
        <v>200484</v>
      </c>
      <c r="F40690" t="s">
        <v>200485</v>
      </c>
      <c r="G40690" t="s">
        <v>200486</v>
      </c>
      <c r="H40690">
        <v>27</v>
      </c>
      <c r="I40690" t="s">
        <v>28</v>
      </c>
      <c r="J40690" t="s">
        <v>122925</v>
      </c>
      <c r="K40690">
        <v>1459</v>
      </c>
      <c r="L40690" t="s">
        <v>30</v>
      </c>
      <c r="M40690" t="s">
        <v>31</v>
      </c>
      <c r="N40690" t="b">
        <v>0</v>
      </c>
      <c r="O40690" t="s">
        <v>200487</v>
      </c>
      <c r="Q40690">
        <v>15915</v>
      </c>
      <c r="R40690">
        <v>304</v>
      </c>
      <c r="S40690">
        <v>13</v>
      </c>
      <c r="T40690">
        <v>0</v>
      </c>
      <c r="U40690">
        <v>6</v>
      </c>
    </row>
    <row r="40691" spans="1:21" x14ac:dyDescent="0.25">
      <c r="A40691" t="s">
        <v>194329</v>
      </c>
      <c r="B40691" t="s">
        <v>194330</v>
      </c>
      <c r="C40691" t="s">
        <v>200488</v>
      </c>
      <c r="D40691" t="s">
        <v>200489</v>
      </c>
      <c r="E40691" t="s">
        <v>200490</v>
      </c>
      <c r="F40691" t="s">
        <v>200491</v>
      </c>
      <c r="G40691" t="s">
        <v>200492</v>
      </c>
      <c r="H40691">
        <v>27</v>
      </c>
      <c r="I40691" t="s">
        <v>28</v>
      </c>
      <c r="J40691" t="s">
        <v>115501</v>
      </c>
      <c r="K40691">
        <v>1363</v>
      </c>
      <c r="L40691" t="s">
        <v>30</v>
      </c>
      <c r="M40691" t="s">
        <v>31</v>
      </c>
      <c r="N40691" t="b">
        <v>0</v>
      </c>
      <c r="O40691" t="s">
        <v>200493</v>
      </c>
      <c r="Q40691">
        <v>13120</v>
      </c>
      <c r="R40691">
        <v>142</v>
      </c>
      <c r="S40691">
        <v>28</v>
      </c>
      <c r="T40691">
        <v>0</v>
      </c>
      <c r="U40691">
        <v>3</v>
      </c>
    </row>
    <row r="40692" spans="1:21" x14ac:dyDescent="0.25">
      <c r="A40692" t="s">
        <v>194329</v>
      </c>
      <c r="B40692" t="s">
        <v>194330</v>
      </c>
      <c r="C40692" t="s">
        <v>200494</v>
      </c>
      <c r="D40692" t="s">
        <v>200495</v>
      </c>
      <c r="E40692" t="s">
        <v>200496</v>
      </c>
      <c r="F40692" t="s">
        <v>200497</v>
      </c>
      <c r="G40692" t="s">
        <v>200498</v>
      </c>
      <c r="H40692">
        <v>27</v>
      </c>
      <c r="I40692" t="s">
        <v>28</v>
      </c>
      <c r="J40692" t="s">
        <v>102401</v>
      </c>
      <c r="K40692">
        <v>223</v>
      </c>
      <c r="L40692" t="s">
        <v>30</v>
      </c>
      <c r="M40692" t="s">
        <v>31</v>
      </c>
      <c r="N40692" t="b">
        <v>0</v>
      </c>
      <c r="O40692" t="s">
        <v>200499</v>
      </c>
      <c r="Q40692">
        <v>191023</v>
      </c>
      <c r="R40692">
        <v>1833</v>
      </c>
      <c r="S40692">
        <v>99</v>
      </c>
      <c r="T40692">
        <v>0</v>
      </c>
      <c r="U40692">
        <v>75</v>
      </c>
    </row>
    <row r="40693" spans="1:21" x14ac:dyDescent="0.25">
      <c r="A40693" t="s">
        <v>194329</v>
      </c>
      <c r="B40693" t="s">
        <v>194330</v>
      </c>
      <c r="C40693" t="s">
        <v>200500</v>
      </c>
      <c r="D40693" t="s">
        <v>200501</v>
      </c>
      <c r="E40693" t="s">
        <v>200502</v>
      </c>
      <c r="F40693" t="s">
        <v>200503</v>
      </c>
      <c r="G40693" t="s">
        <v>200504</v>
      </c>
      <c r="H40693">
        <v>27</v>
      </c>
      <c r="I40693" t="s">
        <v>28</v>
      </c>
      <c r="J40693" t="s">
        <v>2135</v>
      </c>
      <c r="K40693">
        <v>546</v>
      </c>
      <c r="L40693" t="s">
        <v>30</v>
      </c>
      <c r="M40693" t="s">
        <v>31</v>
      </c>
      <c r="N40693" t="b">
        <v>0</v>
      </c>
      <c r="O40693" t="s">
        <v>200505</v>
      </c>
      <c r="Q40693">
        <v>153780</v>
      </c>
      <c r="R40693">
        <v>1240</v>
      </c>
      <c r="S40693">
        <v>212</v>
      </c>
      <c r="T40693">
        <v>0</v>
      </c>
      <c r="U40693">
        <v>45</v>
      </c>
    </row>
    <row r="40694" spans="1:21" x14ac:dyDescent="0.25">
      <c r="A40694" t="s">
        <v>194329</v>
      </c>
      <c r="B40694" t="s">
        <v>194330</v>
      </c>
      <c r="C40694" t="s">
        <v>200506</v>
      </c>
      <c r="D40694" t="s">
        <v>200507</v>
      </c>
      <c r="E40694" t="s">
        <v>200508</v>
      </c>
      <c r="F40694" t="s">
        <v>200509</v>
      </c>
      <c r="G40694" t="s">
        <v>200510</v>
      </c>
      <c r="H40694">
        <v>27</v>
      </c>
      <c r="I40694" t="s">
        <v>28</v>
      </c>
      <c r="J40694" t="s">
        <v>130689</v>
      </c>
      <c r="K40694">
        <v>1268</v>
      </c>
      <c r="L40694" t="s">
        <v>30</v>
      </c>
      <c r="M40694" t="s">
        <v>31</v>
      </c>
      <c r="N40694" t="b">
        <v>0</v>
      </c>
      <c r="Q40694">
        <v>16640</v>
      </c>
      <c r="R40694">
        <v>284</v>
      </c>
      <c r="S40694">
        <v>23</v>
      </c>
      <c r="T40694">
        <v>0</v>
      </c>
      <c r="U40694">
        <v>13</v>
      </c>
    </row>
    <row r="40695" spans="1:21" x14ac:dyDescent="0.25">
      <c r="A40695" t="s">
        <v>194329</v>
      </c>
      <c r="B40695" t="s">
        <v>194330</v>
      </c>
      <c r="C40695" t="s">
        <v>200511</v>
      </c>
      <c r="D40695" t="s">
        <v>200512</v>
      </c>
      <c r="E40695" t="s">
        <v>200513</v>
      </c>
      <c r="F40695" t="s">
        <v>200514</v>
      </c>
      <c r="G40695" t="s">
        <v>200515</v>
      </c>
      <c r="H40695">
        <v>27</v>
      </c>
      <c r="I40695" t="s">
        <v>28</v>
      </c>
      <c r="J40695" t="s">
        <v>3037</v>
      </c>
      <c r="K40695">
        <v>1014</v>
      </c>
      <c r="L40695" t="s">
        <v>30</v>
      </c>
      <c r="M40695" t="s">
        <v>31</v>
      </c>
      <c r="N40695" t="b">
        <v>0</v>
      </c>
      <c r="O40695" t="s">
        <v>200516</v>
      </c>
      <c r="Q40695">
        <v>3661</v>
      </c>
      <c r="R40695">
        <v>49</v>
      </c>
      <c r="S40695">
        <v>4</v>
      </c>
      <c r="T40695">
        <v>0</v>
      </c>
      <c r="U40695">
        <v>1</v>
      </c>
    </row>
    <row r="40696" spans="1:21" x14ac:dyDescent="0.25">
      <c r="A40696" t="s">
        <v>194329</v>
      </c>
      <c r="B40696" t="s">
        <v>194330</v>
      </c>
      <c r="C40696" t="s">
        <v>200517</v>
      </c>
      <c r="D40696" t="s">
        <v>200518</v>
      </c>
      <c r="E40696" t="s">
        <v>200519</v>
      </c>
      <c r="F40696" t="s">
        <v>200520</v>
      </c>
      <c r="G40696" t="s">
        <v>200521</v>
      </c>
      <c r="H40696">
        <v>27</v>
      </c>
      <c r="I40696" t="s">
        <v>28</v>
      </c>
      <c r="J40696" t="s">
        <v>200522</v>
      </c>
      <c r="K40696">
        <v>701</v>
      </c>
      <c r="L40696" t="s">
        <v>30</v>
      </c>
      <c r="M40696" t="s">
        <v>31</v>
      </c>
      <c r="N40696" t="b">
        <v>1</v>
      </c>
      <c r="O40696" t="s">
        <v>200523</v>
      </c>
      <c r="Q40696">
        <v>150297</v>
      </c>
      <c r="R40696">
        <v>2321</v>
      </c>
      <c r="S40696">
        <v>100</v>
      </c>
      <c r="T40696">
        <v>0</v>
      </c>
      <c r="U40696">
        <v>30</v>
      </c>
    </row>
    <row r="40697" spans="1:21" x14ac:dyDescent="0.25">
      <c r="A40697" t="s">
        <v>194329</v>
      </c>
      <c r="B40697" t="s">
        <v>194330</v>
      </c>
      <c r="C40697" t="s">
        <v>200524</v>
      </c>
      <c r="D40697" t="s">
        <v>200525</v>
      </c>
      <c r="E40697" t="s">
        <v>200526</v>
      </c>
      <c r="F40697" t="s">
        <v>200527</v>
      </c>
      <c r="G40697" t="s">
        <v>200528</v>
      </c>
      <c r="H40697">
        <v>27</v>
      </c>
      <c r="I40697" t="s">
        <v>28</v>
      </c>
      <c r="J40697" t="s">
        <v>192631</v>
      </c>
      <c r="K40697">
        <v>2442</v>
      </c>
      <c r="L40697" t="s">
        <v>30</v>
      </c>
      <c r="M40697" t="s">
        <v>31</v>
      </c>
      <c r="N40697" t="b">
        <v>0</v>
      </c>
      <c r="O40697" t="s">
        <v>200529</v>
      </c>
      <c r="Q40697">
        <v>17582</v>
      </c>
      <c r="R40697">
        <v>377</v>
      </c>
      <c r="S40697">
        <v>11</v>
      </c>
      <c r="T40697">
        <v>0</v>
      </c>
      <c r="U40697">
        <v>12</v>
      </c>
    </row>
    <row r="40698" spans="1:21" x14ac:dyDescent="0.25">
      <c r="A40698" t="s">
        <v>194329</v>
      </c>
      <c r="B40698" t="s">
        <v>194330</v>
      </c>
      <c r="C40698" t="s">
        <v>200530</v>
      </c>
      <c r="D40698" t="s">
        <v>200531</v>
      </c>
      <c r="E40698" t="s">
        <v>200532</v>
      </c>
      <c r="F40698" t="s">
        <v>200533</v>
      </c>
      <c r="G40698" t="s">
        <v>200534</v>
      </c>
      <c r="H40698">
        <v>27</v>
      </c>
      <c r="I40698" t="s">
        <v>28</v>
      </c>
      <c r="J40698" t="s">
        <v>29902</v>
      </c>
      <c r="K40698">
        <v>2570</v>
      </c>
      <c r="L40698" t="s">
        <v>30</v>
      </c>
      <c r="M40698" t="s">
        <v>31</v>
      </c>
      <c r="N40698" t="b">
        <v>0</v>
      </c>
      <c r="O40698" t="s">
        <v>200535</v>
      </c>
      <c r="Q40698">
        <v>17453</v>
      </c>
      <c r="R40698">
        <v>233</v>
      </c>
      <c r="S40698">
        <v>18</v>
      </c>
      <c r="T40698">
        <v>0</v>
      </c>
      <c r="U40698">
        <v>1</v>
      </c>
    </row>
    <row r="40699" spans="1:21" x14ac:dyDescent="0.25">
      <c r="A40699" t="s">
        <v>194329</v>
      </c>
      <c r="B40699" t="s">
        <v>194330</v>
      </c>
      <c r="C40699" t="s">
        <v>200536</v>
      </c>
      <c r="D40699" t="s">
        <v>200537</v>
      </c>
      <c r="E40699" t="s">
        <v>200538</v>
      </c>
      <c r="F40699" t="s">
        <v>200539</v>
      </c>
      <c r="G40699" t="s">
        <v>200540</v>
      </c>
      <c r="H40699">
        <v>27</v>
      </c>
      <c r="I40699" t="s">
        <v>28</v>
      </c>
      <c r="J40699" t="s">
        <v>163240</v>
      </c>
      <c r="K40699">
        <v>871</v>
      </c>
      <c r="L40699" t="s">
        <v>30</v>
      </c>
      <c r="M40699" t="s">
        <v>31</v>
      </c>
      <c r="N40699" t="b">
        <v>0</v>
      </c>
      <c r="O40699" t="s">
        <v>200541</v>
      </c>
      <c r="Q40699">
        <v>279928</v>
      </c>
      <c r="R40699">
        <v>4889</v>
      </c>
      <c r="S40699">
        <v>150</v>
      </c>
      <c r="T40699">
        <v>0</v>
      </c>
      <c r="U40699">
        <v>65</v>
      </c>
    </row>
    <row r="40700" spans="1:21" x14ac:dyDescent="0.25">
      <c r="A40700" t="s">
        <v>194329</v>
      </c>
      <c r="B40700" t="s">
        <v>194330</v>
      </c>
      <c r="C40700" t="s">
        <v>200542</v>
      </c>
      <c r="D40700" t="s">
        <v>200543</v>
      </c>
      <c r="E40700" t="s">
        <v>200544</v>
      </c>
      <c r="F40700" t="s">
        <v>200545</v>
      </c>
      <c r="G40700" t="s">
        <v>200546</v>
      </c>
      <c r="H40700">
        <v>27</v>
      </c>
      <c r="I40700" t="s">
        <v>28</v>
      </c>
      <c r="J40700" t="s">
        <v>12394</v>
      </c>
      <c r="K40700">
        <v>612</v>
      </c>
      <c r="L40700" t="s">
        <v>30</v>
      </c>
      <c r="M40700" t="s">
        <v>31</v>
      </c>
      <c r="N40700" t="b">
        <v>0</v>
      </c>
      <c r="O40700" t="s">
        <v>200547</v>
      </c>
      <c r="Q40700">
        <v>26472</v>
      </c>
      <c r="R40700">
        <v>141</v>
      </c>
      <c r="S40700">
        <v>48</v>
      </c>
      <c r="T40700">
        <v>0</v>
      </c>
      <c r="U40700">
        <v>9</v>
      </c>
    </row>
    <row r="40701" spans="1:21" x14ac:dyDescent="0.25">
      <c r="A40701" t="s">
        <v>194329</v>
      </c>
      <c r="B40701" t="s">
        <v>194330</v>
      </c>
      <c r="C40701" t="s">
        <v>200548</v>
      </c>
      <c r="D40701" t="s">
        <v>200549</v>
      </c>
      <c r="E40701" t="s">
        <v>200550</v>
      </c>
      <c r="F40701" t="s">
        <v>200551</v>
      </c>
      <c r="G40701" t="s">
        <v>200552</v>
      </c>
      <c r="H40701">
        <v>27</v>
      </c>
      <c r="I40701" t="s">
        <v>28</v>
      </c>
      <c r="J40701" t="s">
        <v>180149</v>
      </c>
      <c r="K40701">
        <v>2726</v>
      </c>
      <c r="L40701" t="s">
        <v>30</v>
      </c>
      <c r="M40701" t="s">
        <v>31</v>
      </c>
      <c r="N40701" t="b">
        <v>0</v>
      </c>
      <c r="O40701" t="s">
        <v>200553</v>
      </c>
      <c r="Q40701">
        <v>28821</v>
      </c>
      <c r="R40701">
        <v>508</v>
      </c>
      <c r="S40701">
        <v>10</v>
      </c>
      <c r="T40701">
        <v>0</v>
      </c>
      <c r="U40701">
        <v>13</v>
      </c>
    </row>
    <row r="40702" spans="1:21" x14ac:dyDescent="0.25">
      <c r="A40702" t="s">
        <v>194329</v>
      </c>
      <c r="B40702" t="s">
        <v>194330</v>
      </c>
      <c r="C40702" t="s">
        <v>200554</v>
      </c>
      <c r="D40702" t="s">
        <v>200555</v>
      </c>
      <c r="E40702" t="s">
        <v>200556</v>
      </c>
      <c r="F40702" t="s">
        <v>200557</v>
      </c>
      <c r="G40702" t="s">
        <v>200558</v>
      </c>
      <c r="H40702">
        <v>27</v>
      </c>
      <c r="I40702" t="s">
        <v>28</v>
      </c>
      <c r="J40702" t="s">
        <v>18864</v>
      </c>
      <c r="K40702">
        <v>715</v>
      </c>
      <c r="L40702" t="s">
        <v>30</v>
      </c>
      <c r="M40702" t="s">
        <v>31</v>
      </c>
      <c r="N40702" t="b">
        <v>0</v>
      </c>
      <c r="O40702" t="s">
        <v>200559</v>
      </c>
      <c r="Q40702">
        <v>34811</v>
      </c>
      <c r="R40702">
        <v>181</v>
      </c>
      <c r="S40702">
        <v>57</v>
      </c>
      <c r="T40702">
        <v>0</v>
      </c>
      <c r="U40702">
        <v>4</v>
      </c>
    </row>
    <row r="40703" spans="1:21" x14ac:dyDescent="0.25">
      <c r="A40703" t="s">
        <v>194329</v>
      </c>
      <c r="B40703" t="s">
        <v>194330</v>
      </c>
      <c r="C40703" t="s">
        <v>200560</v>
      </c>
      <c r="D40703" t="s">
        <v>200561</v>
      </c>
      <c r="E40703" t="s">
        <v>200562</v>
      </c>
      <c r="F40703" t="s">
        <v>200563</v>
      </c>
      <c r="G40703" t="s">
        <v>200564</v>
      </c>
      <c r="H40703">
        <v>27</v>
      </c>
      <c r="I40703" t="s">
        <v>28</v>
      </c>
      <c r="J40703" t="s">
        <v>123836</v>
      </c>
      <c r="K40703">
        <v>3011</v>
      </c>
      <c r="L40703" t="s">
        <v>30</v>
      </c>
      <c r="M40703" t="s">
        <v>31</v>
      </c>
      <c r="N40703" t="b">
        <v>0</v>
      </c>
      <c r="O40703" t="s">
        <v>200565</v>
      </c>
      <c r="Q40703">
        <v>8502</v>
      </c>
      <c r="R40703">
        <v>213</v>
      </c>
      <c r="S40703">
        <v>8</v>
      </c>
      <c r="T40703">
        <v>0</v>
      </c>
      <c r="U40703">
        <v>10</v>
      </c>
    </row>
    <row r="40704" spans="1:21" x14ac:dyDescent="0.25">
      <c r="A40704" t="s">
        <v>194329</v>
      </c>
      <c r="B40704" t="s">
        <v>194330</v>
      </c>
      <c r="C40704" t="s">
        <v>200566</v>
      </c>
      <c r="D40704" t="s">
        <v>200567</v>
      </c>
      <c r="E40704" t="s">
        <v>200568</v>
      </c>
      <c r="F40704" t="s">
        <v>200569</v>
      </c>
      <c r="G40704" t="s">
        <v>200570</v>
      </c>
      <c r="H40704">
        <v>27</v>
      </c>
      <c r="I40704" t="s">
        <v>28</v>
      </c>
      <c r="J40704" t="s">
        <v>40107</v>
      </c>
      <c r="K40704">
        <v>902</v>
      </c>
      <c r="L40704" t="s">
        <v>30</v>
      </c>
      <c r="M40704" t="s">
        <v>31</v>
      </c>
      <c r="N40704" t="b">
        <v>0</v>
      </c>
      <c r="O40704" t="s">
        <v>200571</v>
      </c>
      <c r="Q40704">
        <v>6706</v>
      </c>
      <c r="R40704">
        <v>140</v>
      </c>
      <c r="S40704">
        <v>10</v>
      </c>
      <c r="T40704">
        <v>0</v>
      </c>
      <c r="U40704">
        <v>2</v>
      </c>
    </row>
    <row r="40705" spans="1:21" x14ac:dyDescent="0.25">
      <c r="A40705" t="s">
        <v>194329</v>
      </c>
      <c r="B40705" t="s">
        <v>194330</v>
      </c>
      <c r="C40705" t="s">
        <v>200572</v>
      </c>
      <c r="D40705" t="s">
        <v>200573</v>
      </c>
      <c r="E40705" t="s">
        <v>200574</v>
      </c>
      <c r="F40705" t="s">
        <v>200575</v>
      </c>
      <c r="G40705" t="s">
        <v>200576</v>
      </c>
      <c r="H40705">
        <v>27</v>
      </c>
      <c r="I40705" t="s">
        <v>28</v>
      </c>
      <c r="J40705" t="s">
        <v>144915</v>
      </c>
      <c r="K40705">
        <v>1585</v>
      </c>
      <c r="L40705" t="s">
        <v>30</v>
      </c>
      <c r="M40705" t="s">
        <v>31</v>
      </c>
      <c r="N40705" t="b">
        <v>0</v>
      </c>
      <c r="O40705" t="s">
        <v>200577</v>
      </c>
      <c r="Q40705">
        <v>18300</v>
      </c>
      <c r="R40705">
        <v>180</v>
      </c>
      <c r="S40705">
        <v>17</v>
      </c>
      <c r="T40705">
        <v>0</v>
      </c>
      <c r="U40705">
        <v>8</v>
      </c>
    </row>
    <row r="40706" spans="1:21" x14ac:dyDescent="0.25">
      <c r="A40706" t="s">
        <v>194329</v>
      </c>
      <c r="B40706" t="s">
        <v>194330</v>
      </c>
      <c r="C40706" t="s">
        <v>200578</v>
      </c>
      <c r="D40706" t="s">
        <v>200579</v>
      </c>
      <c r="E40706" t="s">
        <v>200580</v>
      </c>
      <c r="F40706" t="s">
        <v>200581</v>
      </c>
      <c r="G40706" t="s">
        <v>200582</v>
      </c>
      <c r="H40706">
        <v>27</v>
      </c>
      <c r="I40706" t="s">
        <v>28</v>
      </c>
      <c r="J40706" t="s">
        <v>180879</v>
      </c>
      <c r="K40706">
        <v>2781</v>
      </c>
      <c r="L40706" t="s">
        <v>30</v>
      </c>
      <c r="M40706" t="s">
        <v>31</v>
      </c>
      <c r="N40706" t="b">
        <v>0</v>
      </c>
      <c r="O40706" t="s">
        <v>200583</v>
      </c>
      <c r="Q40706">
        <v>8306</v>
      </c>
      <c r="R40706">
        <v>98</v>
      </c>
      <c r="S40706">
        <v>6</v>
      </c>
      <c r="T40706">
        <v>0</v>
      </c>
      <c r="U40706">
        <v>3</v>
      </c>
    </row>
    <row r="40707" spans="1:21" x14ac:dyDescent="0.25">
      <c r="A40707" t="s">
        <v>194329</v>
      </c>
      <c r="B40707" t="s">
        <v>194330</v>
      </c>
      <c r="C40707" t="s">
        <v>200584</v>
      </c>
      <c r="D40707" t="s">
        <v>200585</v>
      </c>
      <c r="E40707" t="s">
        <v>200586</v>
      </c>
      <c r="F40707" t="s">
        <v>200587</v>
      </c>
      <c r="G40707" t="s">
        <v>200588</v>
      </c>
      <c r="H40707">
        <v>27</v>
      </c>
      <c r="I40707" t="s">
        <v>28</v>
      </c>
      <c r="J40707" t="s">
        <v>200589</v>
      </c>
      <c r="K40707">
        <v>1547</v>
      </c>
      <c r="L40707" t="s">
        <v>30</v>
      </c>
      <c r="M40707" t="s">
        <v>31</v>
      </c>
      <c r="N40707" t="b">
        <v>1</v>
      </c>
      <c r="O40707" t="s">
        <v>200590</v>
      </c>
      <c r="Q40707">
        <v>88715</v>
      </c>
      <c r="R40707">
        <v>1145</v>
      </c>
      <c r="S40707">
        <v>55</v>
      </c>
      <c r="T40707">
        <v>0</v>
      </c>
      <c r="U40707">
        <v>21</v>
      </c>
    </row>
    <row r="40708" spans="1:21" x14ac:dyDescent="0.25">
      <c r="A40708" t="s">
        <v>194329</v>
      </c>
      <c r="B40708" t="s">
        <v>194330</v>
      </c>
      <c r="C40708" t="s">
        <v>200591</v>
      </c>
      <c r="D40708" t="s">
        <v>200592</v>
      </c>
      <c r="E40708" s="1">
        <v>43803.606944444444</v>
      </c>
      <c r="F40708" t="s">
        <v>200593</v>
      </c>
      <c r="G40708" t="s">
        <v>200594</v>
      </c>
      <c r="H40708">
        <v>27</v>
      </c>
      <c r="I40708" t="s">
        <v>28</v>
      </c>
      <c r="J40708" t="s">
        <v>14183</v>
      </c>
      <c r="K40708">
        <v>960</v>
      </c>
      <c r="L40708" t="s">
        <v>30</v>
      </c>
      <c r="M40708" t="s">
        <v>31</v>
      </c>
      <c r="N40708" t="b">
        <v>0</v>
      </c>
      <c r="O40708" t="s">
        <v>200595</v>
      </c>
      <c r="Q40708">
        <v>8614</v>
      </c>
      <c r="R40708">
        <v>129</v>
      </c>
      <c r="S40708">
        <v>6</v>
      </c>
      <c r="T40708">
        <v>0</v>
      </c>
      <c r="U40708">
        <v>3</v>
      </c>
    </row>
    <row r="40709" spans="1:21" x14ac:dyDescent="0.25">
      <c r="A40709" t="s">
        <v>194329</v>
      </c>
      <c r="B40709" t="s">
        <v>194330</v>
      </c>
      <c r="C40709" t="s">
        <v>200596</v>
      </c>
      <c r="D40709" t="s">
        <v>200597</v>
      </c>
      <c r="E40709" s="1">
        <v>43803.222916666666</v>
      </c>
      <c r="F40709" t="s">
        <v>200598</v>
      </c>
      <c r="G40709" t="s">
        <v>200599</v>
      </c>
      <c r="H40709">
        <v>27</v>
      </c>
      <c r="I40709" t="s">
        <v>28</v>
      </c>
      <c r="J40709" t="s">
        <v>200600</v>
      </c>
      <c r="K40709">
        <v>2769</v>
      </c>
      <c r="L40709" t="s">
        <v>30</v>
      </c>
      <c r="M40709" t="s">
        <v>31</v>
      </c>
      <c r="N40709" t="b">
        <v>0</v>
      </c>
      <c r="Q40709">
        <v>14150</v>
      </c>
      <c r="R40709">
        <v>255</v>
      </c>
      <c r="S40709">
        <v>8</v>
      </c>
      <c r="T40709">
        <v>0</v>
      </c>
      <c r="U40709">
        <v>15</v>
      </c>
    </row>
    <row r="40710" spans="1:21" x14ac:dyDescent="0.25">
      <c r="A40710" t="s">
        <v>194329</v>
      </c>
      <c r="B40710" t="s">
        <v>194330</v>
      </c>
      <c r="C40710" t="s">
        <v>200601</v>
      </c>
      <c r="D40710" t="s">
        <v>200602</v>
      </c>
      <c r="E40710" s="1">
        <v>43773.631944444445</v>
      </c>
      <c r="F40710" t="s">
        <v>200603</v>
      </c>
      <c r="G40710" t="s">
        <v>200604</v>
      </c>
      <c r="H40710">
        <v>27</v>
      </c>
      <c r="I40710" t="s">
        <v>28</v>
      </c>
      <c r="J40710" t="s">
        <v>51730</v>
      </c>
      <c r="K40710">
        <v>1572</v>
      </c>
      <c r="L40710" t="s">
        <v>30</v>
      </c>
      <c r="M40710" t="s">
        <v>31</v>
      </c>
      <c r="N40710" t="b">
        <v>0</v>
      </c>
      <c r="O40710" t="s">
        <v>200605</v>
      </c>
      <c r="Q40710">
        <v>12183</v>
      </c>
      <c r="R40710">
        <v>142</v>
      </c>
      <c r="S40710">
        <v>7</v>
      </c>
      <c r="T40710">
        <v>0</v>
      </c>
      <c r="U40710">
        <v>7</v>
      </c>
    </row>
    <row r="40711" spans="1:21" x14ac:dyDescent="0.25">
      <c r="A40711" t="s">
        <v>194329</v>
      </c>
      <c r="B40711" t="s">
        <v>194330</v>
      </c>
      <c r="C40711" t="s">
        <v>200606</v>
      </c>
      <c r="D40711" t="s">
        <v>200607</v>
      </c>
      <c r="E40711" s="1">
        <v>43773.226388888892</v>
      </c>
      <c r="F40711" t="s">
        <v>200608</v>
      </c>
      <c r="G40711" t="s">
        <v>200609</v>
      </c>
      <c r="H40711">
        <v>27</v>
      </c>
      <c r="I40711" t="s">
        <v>28</v>
      </c>
      <c r="J40711" t="s">
        <v>4812</v>
      </c>
      <c r="K40711">
        <v>1581</v>
      </c>
      <c r="L40711" t="s">
        <v>30</v>
      </c>
      <c r="M40711" t="s">
        <v>31</v>
      </c>
      <c r="N40711" t="b">
        <v>0</v>
      </c>
      <c r="O40711" t="s">
        <v>200610</v>
      </c>
      <c r="Q40711">
        <v>17045</v>
      </c>
      <c r="R40711">
        <v>292</v>
      </c>
      <c r="S40711">
        <v>18</v>
      </c>
      <c r="T40711">
        <v>0</v>
      </c>
      <c r="U40711">
        <v>9</v>
      </c>
    </row>
    <row r="40712" spans="1:21" x14ac:dyDescent="0.25">
      <c r="A40712" t="s">
        <v>194329</v>
      </c>
      <c r="B40712" t="s">
        <v>194330</v>
      </c>
      <c r="C40712" t="s">
        <v>200611</v>
      </c>
      <c r="D40712" t="s">
        <v>200612</v>
      </c>
      <c r="E40712" s="1">
        <v>43742.63958333333</v>
      </c>
      <c r="F40712" t="s">
        <v>200613</v>
      </c>
      <c r="G40712" t="s">
        <v>200614</v>
      </c>
      <c r="H40712">
        <v>27</v>
      </c>
      <c r="I40712" t="s">
        <v>28</v>
      </c>
      <c r="J40712" t="s">
        <v>9852</v>
      </c>
      <c r="K40712">
        <v>2365</v>
      </c>
      <c r="L40712" t="s">
        <v>30</v>
      </c>
      <c r="M40712" t="s">
        <v>31</v>
      </c>
      <c r="N40712" t="b">
        <v>0</v>
      </c>
      <c r="O40712" t="s">
        <v>200615</v>
      </c>
      <c r="Q40712">
        <v>15251</v>
      </c>
      <c r="R40712">
        <v>309</v>
      </c>
      <c r="S40712">
        <v>10</v>
      </c>
      <c r="T40712">
        <v>0</v>
      </c>
      <c r="U40712">
        <v>20</v>
      </c>
    </row>
    <row r="40713" spans="1:21" x14ac:dyDescent="0.25">
      <c r="A40713" t="s">
        <v>194329</v>
      </c>
      <c r="B40713" t="s">
        <v>194330</v>
      </c>
      <c r="C40713" t="s">
        <v>200616</v>
      </c>
      <c r="D40713" t="s">
        <v>200617</v>
      </c>
      <c r="E40713" s="1">
        <v>43742.237500000003</v>
      </c>
      <c r="F40713" t="s">
        <v>200618</v>
      </c>
      <c r="G40713" t="s">
        <v>200619</v>
      </c>
      <c r="H40713">
        <v>27</v>
      </c>
      <c r="I40713" t="s">
        <v>28</v>
      </c>
      <c r="J40713" t="s">
        <v>6985</v>
      </c>
      <c r="K40713">
        <v>809</v>
      </c>
      <c r="L40713" t="s">
        <v>30</v>
      </c>
      <c r="M40713" t="s">
        <v>31</v>
      </c>
      <c r="N40713" t="b">
        <v>0</v>
      </c>
      <c r="O40713" t="s">
        <v>200620</v>
      </c>
      <c r="Q40713">
        <v>10106</v>
      </c>
      <c r="R40713">
        <v>121</v>
      </c>
      <c r="S40713">
        <v>16</v>
      </c>
      <c r="T40713">
        <v>0</v>
      </c>
      <c r="U40713">
        <v>13</v>
      </c>
    </row>
    <row r="40714" spans="1:21" x14ac:dyDescent="0.25">
      <c r="A40714" t="s">
        <v>194329</v>
      </c>
      <c r="B40714" t="s">
        <v>194330</v>
      </c>
      <c r="C40714" t="s">
        <v>200621</v>
      </c>
      <c r="D40714" t="s">
        <v>200622</v>
      </c>
      <c r="E40714" s="1">
        <v>43712.561805555553</v>
      </c>
      <c r="F40714" t="s">
        <v>200623</v>
      </c>
      <c r="G40714" t="s">
        <v>200624</v>
      </c>
      <c r="H40714">
        <v>27</v>
      </c>
      <c r="I40714" t="s">
        <v>28</v>
      </c>
      <c r="J40714" t="s">
        <v>166146</v>
      </c>
      <c r="K40714">
        <v>2339</v>
      </c>
      <c r="L40714" t="s">
        <v>30</v>
      </c>
      <c r="M40714" t="s">
        <v>31</v>
      </c>
      <c r="N40714" t="b">
        <v>0</v>
      </c>
      <c r="O40714" t="s">
        <v>200625</v>
      </c>
      <c r="Q40714">
        <v>48852</v>
      </c>
      <c r="R40714">
        <v>807</v>
      </c>
      <c r="S40714">
        <v>64</v>
      </c>
      <c r="T40714">
        <v>0</v>
      </c>
      <c r="U40714">
        <v>17</v>
      </c>
    </row>
    <row r="40715" spans="1:21" x14ac:dyDescent="0.25">
      <c r="A40715" t="s">
        <v>194329</v>
      </c>
      <c r="B40715" t="s">
        <v>194330</v>
      </c>
      <c r="C40715" t="s">
        <v>200626</v>
      </c>
      <c r="D40715" t="s">
        <v>200627</v>
      </c>
      <c r="E40715" s="1">
        <v>43712.229166666664</v>
      </c>
      <c r="F40715" t="s">
        <v>200628</v>
      </c>
      <c r="G40715" t="s">
        <v>200629</v>
      </c>
      <c r="H40715">
        <v>27</v>
      </c>
      <c r="I40715" t="s">
        <v>28</v>
      </c>
      <c r="J40715" t="s">
        <v>116876</v>
      </c>
      <c r="K40715">
        <v>1343</v>
      </c>
      <c r="L40715" t="s">
        <v>30</v>
      </c>
      <c r="M40715" t="s">
        <v>31</v>
      </c>
      <c r="N40715" t="b">
        <v>0</v>
      </c>
      <c r="O40715" t="s">
        <v>200630</v>
      </c>
      <c r="Q40715">
        <v>15780</v>
      </c>
      <c r="R40715">
        <v>169</v>
      </c>
      <c r="S40715">
        <v>22</v>
      </c>
      <c r="T40715">
        <v>0</v>
      </c>
      <c r="U40715">
        <v>12</v>
      </c>
    </row>
    <row r="40716" spans="1:21" x14ac:dyDescent="0.25">
      <c r="A40716" t="s">
        <v>194329</v>
      </c>
      <c r="B40716" t="s">
        <v>194330</v>
      </c>
      <c r="C40716" t="s">
        <v>200631</v>
      </c>
      <c r="D40716" t="s">
        <v>200632</v>
      </c>
      <c r="E40716" s="1">
        <v>43681.603472222225</v>
      </c>
      <c r="F40716" t="s">
        <v>200633</v>
      </c>
      <c r="G40716" t="s">
        <v>200634</v>
      </c>
      <c r="H40716">
        <v>27</v>
      </c>
      <c r="I40716" t="s">
        <v>28</v>
      </c>
      <c r="J40716" t="s">
        <v>2908</v>
      </c>
      <c r="K40716">
        <v>668</v>
      </c>
      <c r="L40716" t="s">
        <v>30</v>
      </c>
      <c r="M40716" t="s">
        <v>31</v>
      </c>
      <c r="N40716" t="b">
        <v>0</v>
      </c>
      <c r="O40716" t="s">
        <v>200635</v>
      </c>
      <c r="Q40716">
        <v>4042</v>
      </c>
      <c r="R40716">
        <v>83</v>
      </c>
      <c r="S40716">
        <v>2</v>
      </c>
      <c r="T40716">
        <v>0</v>
      </c>
      <c r="U40716">
        <v>6</v>
      </c>
    </row>
    <row r="40717" spans="1:21" x14ac:dyDescent="0.25">
      <c r="A40717" t="s">
        <v>194329</v>
      </c>
      <c r="B40717" t="s">
        <v>194330</v>
      </c>
      <c r="C40717" t="s">
        <v>200636</v>
      </c>
      <c r="D40717" t="s">
        <v>200637</v>
      </c>
      <c r="E40717" s="1">
        <v>43681.511805555558</v>
      </c>
      <c r="F40717" t="s">
        <v>200638</v>
      </c>
      <c r="G40717" t="s">
        <v>200639</v>
      </c>
      <c r="H40717">
        <v>27</v>
      </c>
      <c r="I40717" t="s">
        <v>28</v>
      </c>
      <c r="J40717" t="s">
        <v>5641</v>
      </c>
      <c r="K40717">
        <v>76</v>
      </c>
      <c r="L40717" t="s">
        <v>30</v>
      </c>
      <c r="M40717" t="s">
        <v>31</v>
      </c>
      <c r="N40717" t="b">
        <v>0</v>
      </c>
      <c r="O40717" t="s">
        <v>200640</v>
      </c>
      <c r="Q40717">
        <v>5979</v>
      </c>
      <c r="R40717">
        <v>102</v>
      </c>
      <c r="S40717">
        <v>3</v>
      </c>
      <c r="T40717">
        <v>0</v>
      </c>
      <c r="U40717">
        <v>9</v>
      </c>
    </row>
    <row r="40718" spans="1:21" x14ac:dyDescent="0.25">
      <c r="A40718" t="s">
        <v>194329</v>
      </c>
      <c r="B40718" t="s">
        <v>194330</v>
      </c>
      <c r="C40718" t="s">
        <v>200641</v>
      </c>
      <c r="D40718" t="s">
        <v>200642</v>
      </c>
      <c r="E40718" s="1">
        <v>43681.236805555556</v>
      </c>
      <c r="F40718" t="s">
        <v>200643</v>
      </c>
      <c r="G40718" t="s">
        <v>200644</v>
      </c>
      <c r="H40718">
        <v>27</v>
      </c>
      <c r="I40718" t="s">
        <v>28</v>
      </c>
      <c r="J40718" t="s">
        <v>20148</v>
      </c>
      <c r="K40718">
        <v>831</v>
      </c>
      <c r="L40718" t="s">
        <v>30</v>
      </c>
      <c r="M40718" t="s">
        <v>31</v>
      </c>
      <c r="N40718" t="b">
        <v>0</v>
      </c>
      <c r="O40718" t="s">
        <v>200645</v>
      </c>
      <c r="Q40718">
        <v>14002</v>
      </c>
      <c r="R40718">
        <v>245</v>
      </c>
      <c r="S40718">
        <v>19</v>
      </c>
      <c r="T40718">
        <v>0</v>
      </c>
      <c r="U40718">
        <v>9</v>
      </c>
    </row>
    <row r="40719" spans="1:21" x14ac:dyDescent="0.25">
      <c r="A40719" t="s">
        <v>194329</v>
      </c>
      <c r="B40719" t="s">
        <v>194330</v>
      </c>
      <c r="C40719" t="s">
        <v>200646</v>
      </c>
      <c r="D40719" t="s">
        <v>200647</v>
      </c>
      <c r="E40719" s="1">
        <v>43650.359722222223</v>
      </c>
      <c r="F40719" t="s">
        <v>200648</v>
      </c>
      <c r="G40719" t="s">
        <v>200649</v>
      </c>
      <c r="H40719">
        <v>27</v>
      </c>
      <c r="I40719" t="s">
        <v>28</v>
      </c>
      <c r="J40719" t="s">
        <v>200650</v>
      </c>
      <c r="K40719">
        <v>1955</v>
      </c>
      <c r="L40719" t="s">
        <v>30</v>
      </c>
      <c r="M40719" t="s">
        <v>31</v>
      </c>
      <c r="N40719" t="b">
        <v>1</v>
      </c>
      <c r="O40719" t="s">
        <v>200651</v>
      </c>
      <c r="Q40719">
        <v>365562</v>
      </c>
      <c r="R40719">
        <v>6016</v>
      </c>
      <c r="S40719">
        <v>167</v>
      </c>
      <c r="T40719">
        <v>0</v>
      </c>
      <c r="U40719">
        <v>148</v>
      </c>
    </row>
    <row r="40720" spans="1:21" x14ac:dyDescent="0.25">
      <c r="A40720" t="s">
        <v>194329</v>
      </c>
      <c r="B40720" t="s">
        <v>194330</v>
      </c>
      <c r="C40720" t="s">
        <v>200652</v>
      </c>
      <c r="D40720" t="s">
        <v>200653</v>
      </c>
      <c r="E40720" s="1">
        <v>43589.643055555556</v>
      </c>
      <c r="F40720" t="s">
        <v>200654</v>
      </c>
      <c r="G40720" t="s">
        <v>200655</v>
      </c>
      <c r="H40720">
        <v>27</v>
      </c>
      <c r="I40720" t="s">
        <v>28</v>
      </c>
      <c r="J40720" t="s">
        <v>123768</v>
      </c>
      <c r="K40720">
        <v>2685</v>
      </c>
      <c r="L40720" t="s">
        <v>30</v>
      </c>
      <c r="M40720" t="s">
        <v>31</v>
      </c>
      <c r="N40720" t="b">
        <v>0</v>
      </c>
      <c r="O40720" t="s">
        <v>200656</v>
      </c>
      <c r="Q40720">
        <v>83991</v>
      </c>
      <c r="R40720">
        <v>894</v>
      </c>
      <c r="S40720">
        <v>30</v>
      </c>
      <c r="T40720">
        <v>0</v>
      </c>
      <c r="U40720">
        <v>19</v>
      </c>
    </row>
    <row r="40721" spans="1:21" x14ac:dyDescent="0.25">
      <c r="A40721" t="s">
        <v>194329</v>
      </c>
      <c r="B40721" t="s">
        <v>194330</v>
      </c>
      <c r="C40721" t="s">
        <v>200657</v>
      </c>
      <c r="D40721" t="s">
        <v>200658</v>
      </c>
      <c r="E40721" s="1">
        <v>43589.225694444445</v>
      </c>
      <c r="F40721" t="s">
        <v>200659</v>
      </c>
      <c r="G40721" t="s">
        <v>200660</v>
      </c>
      <c r="H40721">
        <v>27</v>
      </c>
      <c r="I40721" t="s">
        <v>28</v>
      </c>
      <c r="J40721" t="s">
        <v>135568</v>
      </c>
      <c r="K40721">
        <v>2311</v>
      </c>
      <c r="L40721" t="s">
        <v>30</v>
      </c>
      <c r="M40721" t="s">
        <v>31</v>
      </c>
      <c r="N40721" t="b">
        <v>0</v>
      </c>
      <c r="O40721" t="s">
        <v>200661</v>
      </c>
      <c r="Q40721">
        <v>13849</v>
      </c>
      <c r="R40721">
        <v>183</v>
      </c>
      <c r="S40721">
        <v>19</v>
      </c>
      <c r="T40721">
        <v>0</v>
      </c>
      <c r="U40721">
        <v>5</v>
      </c>
    </row>
    <row r="40722" spans="1:21" x14ac:dyDescent="0.25">
      <c r="A40722" t="s">
        <v>194329</v>
      </c>
      <c r="B40722" t="s">
        <v>194330</v>
      </c>
      <c r="C40722" t="s">
        <v>200662</v>
      </c>
      <c r="D40722" t="s">
        <v>200663</v>
      </c>
      <c r="E40722" s="1">
        <v>43559.631944444445</v>
      </c>
      <c r="F40722" t="s">
        <v>200664</v>
      </c>
      <c r="G40722" t="s">
        <v>200665</v>
      </c>
      <c r="H40722">
        <v>27</v>
      </c>
      <c r="I40722" t="s">
        <v>28</v>
      </c>
      <c r="J40722" t="s">
        <v>25781</v>
      </c>
      <c r="K40722">
        <v>2040</v>
      </c>
      <c r="L40722" t="s">
        <v>30</v>
      </c>
      <c r="M40722" t="s">
        <v>31</v>
      </c>
      <c r="N40722" t="b">
        <v>0</v>
      </c>
      <c r="O40722" t="s">
        <v>200666</v>
      </c>
      <c r="Q40722">
        <v>7131</v>
      </c>
      <c r="R40722">
        <v>76</v>
      </c>
      <c r="S40722">
        <v>11</v>
      </c>
      <c r="T40722">
        <v>0</v>
      </c>
      <c r="U40722">
        <v>3</v>
      </c>
    </row>
    <row r="40723" spans="1:21" x14ac:dyDescent="0.25">
      <c r="A40723" t="s">
        <v>194329</v>
      </c>
      <c r="B40723" t="s">
        <v>194330</v>
      </c>
      <c r="C40723" t="e">
        <v>#NAME?</v>
      </c>
      <c r="D40723" t="s">
        <v>200667</v>
      </c>
      <c r="E40723" s="1">
        <v>43559.25277777778</v>
      </c>
      <c r="F40723" t="s">
        <v>200668</v>
      </c>
      <c r="G40723" t="s">
        <v>200669</v>
      </c>
      <c r="H40723">
        <v>27</v>
      </c>
      <c r="I40723" t="s">
        <v>28</v>
      </c>
      <c r="J40723" t="s">
        <v>125681</v>
      </c>
      <c r="K40723">
        <v>2422</v>
      </c>
      <c r="L40723" t="s">
        <v>30</v>
      </c>
      <c r="M40723" t="s">
        <v>31</v>
      </c>
      <c r="N40723" t="b">
        <v>0</v>
      </c>
      <c r="O40723" t="s">
        <v>200670</v>
      </c>
      <c r="Q40723">
        <v>10216</v>
      </c>
      <c r="R40723">
        <v>116</v>
      </c>
      <c r="S40723">
        <v>14</v>
      </c>
      <c r="T40723">
        <v>0</v>
      </c>
      <c r="U40723">
        <v>6</v>
      </c>
    </row>
    <row r="40724" spans="1:21" x14ac:dyDescent="0.25">
      <c r="A40724" t="s">
        <v>194329</v>
      </c>
      <c r="B40724" t="s">
        <v>194330</v>
      </c>
      <c r="C40724" t="s">
        <v>200671</v>
      </c>
      <c r="D40724" t="s">
        <v>200672</v>
      </c>
      <c r="E40724" s="1">
        <v>43528.583333333336</v>
      </c>
      <c r="F40724" t="s">
        <v>200673</v>
      </c>
      <c r="G40724" t="s">
        <v>200674</v>
      </c>
      <c r="H40724">
        <v>27</v>
      </c>
      <c r="I40724" t="s">
        <v>28</v>
      </c>
      <c r="J40724" t="s">
        <v>190540</v>
      </c>
      <c r="K40724">
        <v>2602</v>
      </c>
      <c r="L40724" t="s">
        <v>30</v>
      </c>
      <c r="M40724" t="s">
        <v>31</v>
      </c>
      <c r="N40724" t="b">
        <v>0</v>
      </c>
      <c r="O40724" t="s">
        <v>200675</v>
      </c>
      <c r="Q40724">
        <v>23387</v>
      </c>
      <c r="R40724">
        <v>270</v>
      </c>
      <c r="S40724">
        <v>16</v>
      </c>
      <c r="T40724">
        <v>0</v>
      </c>
      <c r="U40724">
        <v>8</v>
      </c>
    </row>
    <row r="40725" spans="1:21" x14ac:dyDescent="0.25">
      <c r="A40725" t="s">
        <v>194329</v>
      </c>
      <c r="B40725" t="s">
        <v>194330</v>
      </c>
      <c r="C40725" t="s">
        <v>200676</v>
      </c>
      <c r="D40725" t="s">
        <v>200677</v>
      </c>
      <c r="E40725" s="1">
        <v>43528.241666666669</v>
      </c>
      <c r="F40725" t="s">
        <v>200678</v>
      </c>
      <c r="G40725" t="s">
        <v>200679</v>
      </c>
      <c r="H40725">
        <v>27</v>
      </c>
      <c r="I40725" t="s">
        <v>28</v>
      </c>
      <c r="J40725" t="s">
        <v>10287</v>
      </c>
      <c r="K40725">
        <v>1368</v>
      </c>
      <c r="L40725" t="s">
        <v>30</v>
      </c>
      <c r="M40725" t="s">
        <v>31</v>
      </c>
      <c r="N40725" t="b">
        <v>0</v>
      </c>
      <c r="O40725" t="s">
        <v>200680</v>
      </c>
      <c r="Q40725">
        <v>66839</v>
      </c>
      <c r="R40725">
        <v>563</v>
      </c>
      <c r="S40725">
        <v>306</v>
      </c>
      <c r="T40725">
        <v>0</v>
      </c>
      <c r="U40725">
        <v>13</v>
      </c>
    </row>
    <row r="40726" spans="1:21" x14ac:dyDescent="0.25">
      <c r="A40726" t="s">
        <v>194329</v>
      </c>
      <c r="B40726" t="s">
        <v>194330</v>
      </c>
      <c r="C40726" t="s">
        <v>200681</v>
      </c>
      <c r="D40726" t="s">
        <v>200682</v>
      </c>
      <c r="E40726" s="1">
        <v>43500.582638888889</v>
      </c>
      <c r="F40726" t="s">
        <v>200683</v>
      </c>
      <c r="G40726" t="s">
        <v>200684</v>
      </c>
      <c r="H40726">
        <v>27</v>
      </c>
      <c r="I40726" t="s">
        <v>28</v>
      </c>
      <c r="J40726" t="s">
        <v>1566</v>
      </c>
      <c r="K40726">
        <v>1396</v>
      </c>
      <c r="L40726" t="s">
        <v>30</v>
      </c>
      <c r="M40726" t="s">
        <v>31</v>
      </c>
      <c r="N40726" t="b">
        <v>0</v>
      </c>
      <c r="O40726" t="s">
        <v>200685</v>
      </c>
      <c r="Q40726">
        <v>207241</v>
      </c>
      <c r="R40726">
        <v>2901</v>
      </c>
      <c r="S40726">
        <v>230</v>
      </c>
      <c r="T40726">
        <v>0</v>
      </c>
      <c r="U40726">
        <v>56</v>
      </c>
    </row>
    <row r="40727" spans="1:21" x14ac:dyDescent="0.25">
      <c r="A40727" t="s">
        <v>194329</v>
      </c>
      <c r="B40727" t="s">
        <v>194330</v>
      </c>
      <c r="C40727" t="s">
        <v>200686</v>
      </c>
      <c r="D40727" t="s">
        <v>200687</v>
      </c>
      <c r="E40727" s="1">
        <v>43500.234722222223</v>
      </c>
      <c r="F40727" t="s">
        <v>200688</v>
      </c>
      <c r="G40727" t="s">
        <v>200689</v>
      </c>
      <c r="H40727">
        <v>27</v>
      </c>
      <c r="I40727" t="s">
        <v>28</v>
      </c>
      <c r="J40727" t="s">
        <v>68044</v>
      </c>
      <c r="K40727">
        <v>2286</v>
      </c>
      <c r="L40727" t="s">
        <v>30</v>
      </c>
      <c r="M40727" t="s">
        <v>31</v>
      </c>
      <c r="N40727" t="b">
        <v>0</v>
      </c>
      <c r="O40727" t="s">
        <v>200690</v>
      </c>
      <c r="Q40727">
        <v>31328</v>
      </c>
      <c r="R40727">
        <v>508</v>
      </c>
      <c r="S40727">
        <v>24</v>
      </c>
      <c r="T40727">
        <v>0</v>
      </c>
      <c r="U40727">
        <v>8</v>
      </c>
    </row>
    <row r="40728" spans="1:21" x14ac:dyDescent="0.25">
      <c r="A40728" t="s">
        <v>194329</v>
      </c>
      <c r="B40728" t="s">
        <v>194330</v>
      </c>
      <c r="C40728" t="s">
        <v>200691</v>
      </c>
      <c r="D40728" t="s">
        <v>200692</v>
      </c>
      <c r="E40728" s="1">
        <v>43469.591666666667</v>
      </c>
      <c r="F40728" t="s">
        <v>200693</v>
      </c>
      <c r="G40728" t="s">
        <v>200694</v>
      </c>
      <c r="H40728">
        <v>27</v>
      </c>
      <c r="I40728" t="s">
        <v>28</v>
      </c>
      <c r="J40728" t="s">
        <v>128421</v>
      </c>
      <c r="K40728">
        <v>1738</v>
      </c>
      <c r="L40728" t="s">
        <v>30</v>
      </c>
      <c r="M40728" t="s">
        <v>31</v>
      </c>
      <c r="N40728" t="b">
        <v>0</v>
      </c>
      <c r="O40728" t="s">
        <v>200695</v>
      </c>
      <c r="Q40728">
        <v>78387</v>
      </c>
      <c r="R40728">
        <v>1214</v>
      </c>
      <c r="S40728">
        <v>33</v>
      </c>
      <c r="T40728">
        <v>0</v>
      </c>
      <c r="U40728">
        <v>15</v>
      </c>
    </row>
    <row r="40729" spans="1:21" x14ac:dyDescent="0.25">
      <c r="A40729" t="s">
        <v>194329</v>
      </c>
      <c r="B40729" t="s">
        <v>194330</v>
      </c>
      <c r="C40729" t="s">
        <v>200696</v>
      </c>
      <c r="D40729" t="s">
        <v>200697</v>
      </c>
      <c r="E40729" s="1">
        <v>43469.227777777778</v>
      </c>
      <c r="F40729" t="s">
        <v>200698</v>
      </c>
      <c r="G40729" t="s">
        <v>200699</v>
      </c>
      <c r="H40729">
        <v>27</v>
      </c>
      <c r="I40729" t="s">
        <v>28</v>
      </c>
      <c r="J40729" t="s">
        <v>3300</v>
      </c>
      <c r="K40729">
        <v>854</v>
      </c>
      <c r="L40729" t="s">
        <v>30</v>
      </c>
      <c r="M40729" t="s">
        <v>31</v>
      </c>
      <c r="N40729" t="b">
        <v>0</v>
      </c>
      <c r="O40729" t="s">
        <v>200700</v>
      </c>
      <c r="Q40729">
        <v>47657</v>
      </c>
      <c r="R40729">
        <v>751</v>
      </c>
      <c r="S40729">
        <v>26</v>
      </c>
      <c r="T40729">
        <v>0</v>
      </c>
      <c r="U40729">
        <v>29</v>
      </c>
    </row>
    <row r="40730" spans="1:21" x14ac:dyDescent="0.25">
      <c r="A40730" t="s">
        <v>194329</v>
      </c>
      <c r="B40730" t="s">
        <v>194330</v>
      </c>
      <c r="C40730" t="s">
        <v>200701</v>
      </c>
      <c r="D40730" t="s">
        <v>200702</v>
      </c>
      <c r="E40730" t="s">
        <v>200703</v>
      </c>
      <c r="F40730" t="s">
        <v>200704</v>
      </c>
      <c r="G40730" t="s">
        <v>200705</v>
      </c>
      <c r="H40730">
        <v>27</v>
      </c>
      <c r="I40730" t="s">
        <v>28</v>
      </c>
      <c r="J40730" t="s">
        <v>8129</v>
      </c>
      <c r="K40730">
        <v>495</v>
      </c>
      <c r="L40730" t="s">
        <v>30</v>
      </c>
      <c r="M40730" t="s">
        <v>31</v>
      </c>
      <c r="N40730" t="b">
        <v>1</v>
      </c>
      <c r="O40730" t="s">
        <v>200706</v>
      </c>
      <c r="Q40730">
        <v>172814</v>
      </c>
      <c r="R40730">
        <v>3895</v>
      </c>
      <c r="S40730">
        <v>60</v>
      </c>
      <c r="T40730">
        <v>0</v>
      </c>
      <c r="U40730">
        <v>37</v>
      </c>
    </row>
    <row r="40731" spans="1:21" x14ac:dyDescent="0.25">
      <c r="A40731" t="s">
        <v>194329</v>
      </c>
      <c r="B40731" t="s">
        <v>194330</v>
      </c>
      <c r="C40731" t="s">
        <v>200707</v>
      </c>
      <c r="D40731" t="s">
        <v>200708</v>
      </c>
      <c r="E40731" t="s">
        <v>200709</v>
      </c>
      <c r="F40731" t="s">
        <v>200710</v>
      </c>
      <c r="G40731" t="s">
        <v>200711</v>
      </c>
      <c r="H40731">
        <v>27</v>
      </c>
      <c r="I40731" t="s">
        <v>28</v>
      </c>
      <c r="J40731" t="s">
        <v>139494</v>
      </c>
      <c r="K40731">
        <v>2821</v>
      </c>
      <c r="L40731" t="s">
        <v>30</v>
      </c>
      <c r="M40731" t="s">
        <v>31</v>
      </c>
      <c r="N40731" t="b">
        <v>0</v>
      </c>
      <c r="Q40731">
        <v>12661</v>
      </c>
      <c r="R40731">
        <v>198</v>
      </c>
      <c r="S40731">
        <v>11</v>
      </c>
      <c r="T40731">
        <v>0</v>
      </c>
      <c r="U40731">
        <v>6</v>
      </c>
    </row>
    <row r="40732" spans="1:21" x14ac:dyDescent="0.25">
      <c r="A40732" t="s">
        <v>194329</v>
      </c>
      <c r="B40732" t="s">
        <v>194330</v>
      </c>
      <c r="C40732" t="e">
        <v>#NAME?</v>
      </c>
      <c r="D40732" t="s">
        <v>200712</v>
      </c>
      <c r="E40732" t="s">
        <v>200713</v>
      </c>
      <c r="F40732" t="s">
        <v>200714</v>
      </c>
      <c r="G40732" t="s">
        <v>200715</v>
      </c>
      <c r="H40732">
        <v>27</v>
      </c>
      <c r="I40732" t="s">
        <v>28</v>
      </c>
      <c r="J40732" t="s">
        <v>104352</v>
      </c>
      <c r="K40732">
        <v>3224</v>
      </c>
      <c r="L40732" t="s">
        <v>30</v>
      </c>
      <c r="M40732" t="s">
        <v>31</v>
      </c>
      <c r="N40732" t="b">
        <v>1</v>
      </c>
      <c r="O40732" t="s">
        <v>200716</v>
      </c>
      <c r="Q40732">
        <v>651353</v>
      </c>
      <c r="R40732">
        <v>11430</v>
      </c>
      <c r="S40732">
        <v>404</v>
      </c>
      <c r="T40732">
        <v>0</v>
      </c>
      <c r="U40732">
        <v>111</v>
      </c>
    </row>
    <row r="40733" spans="1:21" x14ac:dyDescent="0.25">
      <c r="A40733" t="s">
        <v>194329</v>
      </c>
      <c r="B40733" t="s">
        <v>194330</v>
      </c>
      <c r="C40733" t="s">
        <v>200717</v>
      </c>
      <c r="D40733" t="s">
        <v>200718</v>
      </c>
      <c r="E40733" t="s">
        <v>200719</v>
      </c>
      <c r="F40733" t="s">
        <v>200720</v>
      </c>
      <c r="G40733" t="s">
        <v>200721</v>
      </c>
      <c r="H40733">
        <v>27</v>
      </c>
      <c r="I40733" t="s">
        <v>28</v>
      </c>
      <c r="J40733" t="s">
        <v>152981</v>
      </c>
      <c r="K40733">
        <v>1952</v>
      </c>
      <c r="L40733" t="s">
        <v>30</v>
      </c>
      <c r="M40733" t="s">
        <v>31</v>
      </c>
      <c r="N40733" t="b">
        <v>0</v>
      </c>
      <c r="O40733" t="s">
        <v>200722</v>
      </c>
      <c r="Q40733">
        <v>28480</v>
      </c>
      <c r="R40733">
        <v>681</v>
      </c>
      <c r="S40733">
        <v>16</v>
      </c>
      <c r="T40733">
        <v>0</v>
      </c>
      <c r="U40733">
        <v>44</v>
      </c>
    </row>
    <row r="40734" spans="1:21" x14ac:dyDescent="0.25">
      <c r="A40734" t="s">
        <v>194329</v>
      </c>
      <c r="B40734" t="s">
        <v>194330</v>
      </c>
      <c r="C40734" t="s">
        <v>200723</v>
      </c>
      <c r="D40734" t="s">
        <v>200724</v>
      </c>
      <c r="E40734" t="s">
        <v>200725</v>
      </c>
      <c r="F40734" t="s">
        <v>200726</v>
      </c>
      <c r="G40734" t="s">
        <v>200727</v>
      </c>
      <c r="H40734">
        <v>27</v>
      </c>
      <c r="I40734" t="s">
        <v>28</v>
      </c>
      <c r="J40734" t="s">
        <v>7935</v>
      </c>
      <c r="K40734">
        <v>2507</v>
      </c>
      <c r="L40734" t="s">
        <v>30</v>
      </c>
      <c r="M40734" t="s">
        <v>31</v>
      </c>
      <c r="N40734" t="b">
        <v>0</v>
      </c>
      <c r="O40734" t="s">
        <v>200728</v>
      </c>
      <c r="Q40734">
        <v>8880</v>
      </c>
      <c r="R40734">
        <v>75</v>
      </c>
      <c r="S40734">
        <v>6</v>
      </c>
      <c r="T40734">
        <v>0</v>
      </c>
      <c r="U40734">
        <v>4</v>
      </c>
    </row>
    <row r="40735" spans="1:21" x14ac:dyDescent="0.25">
      <c r="A40735" t="s">
        <v>194329</v>
      </c>
      <c r="B40735" t="s">
        <v>194330</v>
      </c>
      <c r="C40735" t="s">
        <v>200729</v>
      </c>
      <c r="D40735" t="s">
        <v>200730</v>
      </c>
      <c r="E40735" t="s">
        <v>200731</v>
      </c>
      <c r="F40735" t="s">
        <v>200732</v>
      </c>
      <c r="G40735" t="s">
        <v>200733</v>
      </c>
      <c r="H40735">
        <v>27</v>
      </c>
      <c r="I40735" t="s">
        <v>28</v>
      </c>
      <c r="J40735" t="s">
        <v>99635</v>
      </c>
      <c r="K40735">
        <v>1389</v>
      </c>
      <c r="L40735" t="s">
        <v>30</v>
      </c>
      <c r="M40735" t="s">
        <v>31</v>
      </c>
      <c r="N40735" t="b">
        <v>0</v>
      </c>
      <c r="O40735" t="s">
        <v>200734</v>
      </c>
      <c r="Q40735">
        <v>8029</v>
      </c>
      <c r="R40735">
        <v>102</v>
      </c>
      <c r="S40735">
        <v>10</v>
      </c>
      <c r="T40735">
        <v>0</v>
      </c>
      <c r="U40735">
        <v>10</v>
      </c>
    </row>
    <row r="40736" spans="1:21" x14ac:dyDescent="0.25">
      <c r="A40736" t="s">
        <v>194329</v>
      </c>
      <c r="B40736" t="s">
        <v>194330</v>
      </c>
      <c r="C40736" t="s">
        <v>200735</v>
      </c>
      <c r="D40736" t="s">
        <v>200736</v>
      </c>
      <c r="E40736" t="s">
        <v>200737</v>
      </c>
      <c r="F40736" t="s">
        <v>200738</v>
      </c>
      <c r="G40736" t="s">
        <v>200739</v>
      </c>
      <c r="H40736">
        <v>27</v>
      </c>
      <c r="I40736" t="s">
        <v>28</v>
      </c>
      <c r="J40736" t="s">
        <v>513</v>
      </c>
      <c r="K40736">
        <v>634</v>
      </c>
      <c r="L40736" t="s">
        <v>30</v>
      </c>
      <c r="M40736" t="s">
        <v>31</v>
      </c>
      <c r="N40736" t="b">
        <v>0</v>
      </c>
      <c r="O40736" t="s">
        <v>200740</v>
      </c>
      <c r="Q40736">
        <v>69133</v>
      </c>
      <c r="R40736">
        <v>1194</v>
      </c>
      <c r="S40736">
        <v>93</v>
      </c>
      <c r="T40736">
        <v>0</v>
      </c>
      <c r="U40736">
        <v>28</v>
      </c>
    </row>
    <row r="40737" spans="1:21" x14ac:dyDescent="0.25">
      <c r="A40737" t="s">
        <v>194329</v>
      </c>
      <c r="B40737" t="s">
        <v>194330</v>
      </c>
      <c r="C40737" t="s">
        <v>200741</v>
      </c>
      <c r="D40737" t="s">
        <v>200742</v>
      </c>
      <c r="E40737" t="s">
        <v>200743</v>
      </c>
      <c r="F40737" t="s">
        <v>200744</v>
      </c>
      <c r="G40737" t="s">
        <v>200745</v>
      </c>
      <c r="H40737">
        <v>27</v>
      </c>
      <c r="I40737" t="s">
        <v>28</v>
      </c>
      <c r="J40737" t="s">
        <v>147546</v>
      </c>
      <c r="K40737">
        <v>28</v>
      </c>
      <c r="L40737" t="s">
        <v>30</v>
      </c>
      <c r="M40737" t="s">
        <v>31</v>
      </c>
      <c r="N40737" t="b">
        <v>0</v>
      </c>
      <c r="O40737" t="s">
        <v>200746</v>
      </c>
      <c r="Q40737">
        <v>84461</v>
      </c>
      <c r="R40737">
        <v>1154</v>
      </c>
      <c r="S40737">
        <v>82</v>
      </c>
      <c r="T40737">
        <v>0</v>
      </c>
      <c r="U40737">
        <v>32</v>
      </c>
    </row>
    <row r="40738" spans="1:21" x14ac:dyDescent="0.25">
      <c r="A40738" t="s">
        <v>194329</v>
      </c>
      <c r="B40738" t="s">
        <v>194330</v>
      </c>
      <c r="C40738" t="s">
        <v>200747</v>
      </c>
      <c r="D40738" t="s">
        <v>200748</v>
      </c>
      <c r="E40738" t="s">
        <v>200749</v>
      </c>
      <c r="F40738" t="s">
        <v>200750</v>
      </c>
      <c r="G40738" t="s">
        <v>200751</v>
      </c>
      <c r="H40738">
        <v>27</v>
      </c>
      <c r="I40738" t="s">
        <v>28</v>
      </c>
      <c r="J40738" t="s">
        <v>53703</v>
      </c>
      <c r="K40738">
        <v>1112</v>
      </c>
      <c r="L40738" t="s">
        <v>30</v>
      </c>
      <c r="M40738" t="s">
        <v>31</v>
      </c>
      <c r="N40738" t="b">
        <v>0</v>
      </c>
      <c r="O40738" t="s">
        <v>200752</v>
      </c>
      <c r="Q40738">
        <v>8451</v>
      </c>
      <c r="R40738">
        <v>128</v>
      </c>
      <c r="S40738">
        <v>3</v>
      </c>
      <c r="T40738">
        <v>0</v>
      </c>
      <c r="U40738">
        <v>4</v>
      </c>
    </row>
    <row r="40739" spans="1:21" x14ac:dyDescent="0.25">
      <c r="A40739" t="s">
        <v>194329</v>
      </c>
      <c r="B40739" t="s">
        <v>194330</v>
      </c>
      <c r="C40739" t="s">
        <v>200753</v>
      </c>
      <c r="D40739" t="s">
        <v>200754</v>
      </c>
      <c r="E40739" t="s">
        <v>200755</v>
      </c>
      <c r="F40739" t="s">
        <v>200756</v>
      </c>
      <c r="G40739" t="s">
        <v>200757</v>
      </c>
      <c r="H40739">
        <v>27</v>
      </c>
      <c r="I40739" t="s">
        <v>28</v>
      </c>
      <c r="J40739" t="s">
        <v>114962</v>
      </c>
      <c r="K40739">
        <v>1337</v>
      </c>
      <c r="L40739" t="s">
        <v>30</v>
      </c>
      <c r="M40739" t="s">
        <v>31</v>
      </c>
      <c r="N40739" t="b">
        <v>0</v>
      </c>
      <c r="O40739" t="s">
        <v>200758</v>
      </c>
      <c r="Q40739">
        <v>33269</v>
      </c>
      <c r="R40739">
        <v>446</v>
      </c>
      <c r="S40739">
        <v>32</v>
      </c>
      <c r="T40739">
        <v>0</v>
      </c>
      <c r="U40739">
        <v>12</v>
      </c>
    </row>
    <row r="40740" spans="1:21" x14ac:dyDescent="0.25">
      <c r="A40740" t="s">
        <v>194329</v>
      </c>
      <c r="B40740" t="s">
        <v>194330</v>
      </c>
      <c r="C40740" t="s">
        <v>200759</v>
      </c>
      <c r="D40740" t="s">
        <v>200760</v>
      </c>
      <c r="E40740" t="s">
        <v>200761</v>
      </c>
      <c r="F40740" t="s">
        <v>200762</v>
      </c>
      <c r="G40740" t="s">
        <v>200763</v>
      </c>
      <c r="H40740">
        <v>27</v>
      </c>
      <c r="I40740" t="s">
        <v>28</v>
      </c>
      <c r="J40740" t="s">
        <v>9829</v>
      </c>
      <c r="K40740">
        <v>676</v>
      </c>
      <c r="L40740" t="s">
        <v>30</v>
      </c>
      <c r="M40740" t="s">
        <v>31</v>
      </c>
      <c r="N40740" t="b">
        <v>0</v>
      </c>
      <c r="O40740" t="s">
        <v>200764</v>
      </c>
      <c r="Q40740">
        <v>5544</v>
      </c>
      <c r="R40740">
        <v>104</v>
      </c>
      <c r="S40740">
        <v>5</v>
      </c>
      <c r="T40740">
        <v>0</v>
      </c>
      <c r="U40740">
        <v>5</v>
      </c>
    </row>
    <row r="40741" spans="1:21" x14ac:dyDescent="0.25">
      <c r="A40741" t="s">
        <v>194329</v>
      </c>
      <c r="B40741" t="s">
        <v>194330</v>
      </c>
      <c r="C40741" t="s">
        <v>200765</v>
      </c>
      <c r="D40741" t="s">
        <v>200766</v>
      </c>
      <c r="E40741" t="s">
        <v>200767</v>
      </c>
      <c r="F40741" t="s">
        <v>200768</v>
      </c>
      <c r="G40741" t="s">
        <v>200769</v>
      </c>
      <c r="H40741">
        <v>27</v>
      </c>
      <c r="I40741" t="s">
        <v>28</v>
      </c>
      <c r="J40741" t="s">
        <v>152831</v>
      </c>
      <c r="K40741">
        <v>1457</v>
      </c>
      <c r="L40741" t="s">
        <v>30</v>
      </c>
      <c r="M40741" t="s">
        <v>31</v>
      </c>
      <c r="N40741" t="b">
        <v>1</v>
      </c>
      <c r="O40741" t="s">
        <v>200770</v>
      </c>
      <c r="Q40741">
        <v>1519821</v>
      </c>
      <c r="R40741">
        <v>24175</v>
      </c>
      <c r="S40741">
        <v>537</v>
      </c>
      <c r="T40741">
        <v>0</v>
      </c>
      <c r="U40741">
        <v>467</v>
      </c>
    </row>
    <row r="40742" spans="1:21" x14ac:dyDescent="0.25">
      <c r="A40742" t="s">
        <v>194329</v>
      </c>
      <c r="B40742" t="s">
        <v>194330</v>
      </c>
      <c r="C40742" t="s">
        <v>200771</v>
      </c>
      <c r="D40742" t="s">
        <v>200772</v>
      </c>
      <c r="E40742" t="s">
        <v>200773</v>
      </c>
      <c r="F40742" t="s">
        <v>200774</v>
      </c>
      <c r="G40742" t="s">
        <v>200775</v>
      </c>
      <c r="H40742">
        <v>27</v>
      </c>
      <c r="I40742" t="s">
        <v>28</v>
      </c>
      <c r="J40742" t="s">
        <v>146700</v>
      </c>
      <c r="K40742">
        <v>1204</v>
      </c>
      <c r="L40742" t="s">
        <v>30</v>
      </c>
      <c r="M40742" t="s">
        <v>31</v>
      </c>
      <c r="N40742" t="b">
        <v>0</v>
      </c>
      <c r="O40742" t="s">
        <v>200776</v>
      </c>
      <c r="Q40742">
        <v>9159</v>
      </c>
      <c r="R40742">
        <v>135</v>
      </c>
      <c r="S40742">
        <v>3</v>
      </c>
      <c r="T40742">
        <v>0</v>
      </c>
      <c r="U40742">
        <v>3</v>
      </c>
    </row>
    <row r="40743" spans="1:21" x14ac:dyDescent="0.25">
      <c r="A40743" t="s">
        <v>194329</v>
      </c>
      <c r="B40743" t="s">
        <v>194330</v>
      </c>
      <c r="C40743" t="s">
        <v>200777</v>
      </c>
      <c r="D40743" t="s">
        <v>200778</v>
      </c>
      <c r="E40743" t="s">
        <v>200779</v>
      </c>
      <c r="F40743" t="s">
        <v>200780</v>
      </c>
      <c r="G40743" t="s">
        <v>200781</v>
      </c>
      <c r="H40743">
        <v>27</v>
      </c>
      <c r="I40743" t="s">
        <v>28</v>
      </c>
      <c r="J40743" t="s">
        <v>200782</v>
      </c>
      <c r="K40743">
        <v>2554</v>
      </c>
      <c r="L40743" t="s">
        <v>30</v>
      </c>
      <c r="M40743" t="s">
        <v>31</v>
      </c>
      <c r="N40743" t="b">
        <v>0</v>
      </c>
      <c r="O40743" t="s">
        <v>200783</v>
      </c>
      <c r="Q40743">
        <v>5487</v>
      </c>
      <c r="R40743">
        <v>72</v>
      </c>
      <c r="S40743">
        <v>1</v>
      </c>
      <c r="T40743">
        <v>0</v>
      </c>
      <c r="U40743">
        <v>1</v>
      </c>
    </row>
    <row r="40744" spans="1:21" x14ac:dyDescent="0.25">
      <c r="A40744" t="s">
        <v>194329</v>
      </c>
      <c r="B40744" t="s">
        <v>194330</v>
      </c>
      <c r="C40744" t="s">
        <v>200784</v>
      </c>
      <c r="D40744" t="s">
        <v>200785</v>
      </c>
      <c r="E40744" t="s">
        <v>200786</v>
      </c>
      <c r="F40744" t="s">
        <v>200787</v>
      </c>
      <c r="G40744" t="s">
        <v>200788</v>
      </c>
      <c r="H40744">
        <v>27</v>
      </c>
      <c r="I40744" t="s">
        <v>28</v>
      </c>
      <c r="J40744" t="s">
        <v>200789</v>
      </c>
      <c r="K40744">
        <v>854</v>
      </c>
      <c r="L40744" t="s">
        <v>30</v>
      </c>
      <c r="M40744" t="s">
        <v>31</v>
      </c>
      <c r="N40744" t="b">
        <v>0</v>
      </c>
      <c r="O40744" t="s">
        <v>200790</v>
      </c>
      <c r="Q40744">
        <v>19137</v>
      </c>
      <c r="R40744">
        <v>191</v>
      </c>
      <c r="S40744">
        <v>47</v>
      </c>
      <c r="T40744">
        <v>0</v>
      </c>
      <c r="U40744">
        <v>4</v>
      </c>
    </row>
    <row r="40745" spans="1:21" x14ac:dyDescent="0.25">
      <c r="A40745" t="s">
        <v>194329</v>
      </c>
      <c r="B40745" t="s">
        <v>194330</v>
      </c>
      <c r="C40745" t="s">
        <v>200791</v>
      </c>
      <c r="D40745" t="s">
        <v>200792</v>
      </c>
      <c r="E40745" t="s">
        <v>200793</v>
      </c>
      <c r="F40745" t="s">
        <v>200794</v>
      </c>
      <c r="G40745" t="s">
        <v>200795</v>
      </c>
      <c r="H40745">
        <v>27</v>
      </c>
      <c r="I40745" t="s">
        <v>28</v>
      </c>
      <c r="J40745" t="s">
        <v>67584</v>
      </c>
      <c r="K40745">
        <v>2077</v>
      </c>
      <c r="L40745" t="s">
        <v>30</v>
      </c>
      <c r="M40745" t="s">
        <v>31</v>
      </c>
      <c r="N40745" t="b">
        <v>0</v>
      </c>
      <c r="O40745" t="s">
        <v>200796</v>
      </c>
      <c r="Q40745">
        <v>12584</v>
      </c>
      <c r="R40745">
        <v>151</v>
      </c>
      <c r="S40745">
        <v>12</v>
      </c>
      <c r="T40745">
        <v>0</v>
      </c>
      <c r="U40745">
        <v>6</v>
      </c>
    </row>
    <row r="40746" spans="1:21" x14ac:dyDescent="0.25">
      <c r="A40746" t="s">
        <v>194329</v>
      </c>
      <c r="B40746" t="s">
        <v>194330</v>
      </c>
      <c r="C40746" t="s">
        <v>200797</v>
      </c>
      <c r="D40746" t="s">
        <v>200798</v>
      </c>
      <c r="E40746" t="s">
        <v>200799</v>
      </c>
      <c r="F40746" t="s">
        <v>200800</v>
      </c>
      <c r="G40746" t="s">
        <v>200801</v>
      </c>
      <c r="H40746">
        <v>27</v>
      </c>
      <c r="I40746" t="s">
        <v>28</v>
      </c>
      <c r="J40746" t="s">
        <v>67163</v>
      </c>
      <c r="K40746">
        <v>132</v>
      </c>
      <c r="L40746" t="s">
        <v>30</v>
      </c>
      <c r="M40746" t="s">
        <v>31</v>
      </c>
      <c r="N40746" t="b">
        <v>0</v>
      </c>
      <c r="O40746" t="s">
        <v>200802</v>
      </c>
      <c r="Q40746">
        <v>18336</v>
      </c>
      <c r="R40746">
        <v>242</v>
      </c>
      <c r="S40746">
        <v>23</v>
      </c>
      <c r="T40746">
        <v>0</v>
      </c>
      <c r="U40746">
        <v>7</v>
      </c>
    </row>
    <row r="40747" spans="1:21" x14ac:dyDescent="0.25">
      <c r="A40747" t="s">
        <v>194329</v>
      </c>
      <c r="B40747" t="s">
        <v>194330</v>
      </c>
      <c r="C40747" t="s">
        <v>200803</v>
      </c>
      <c r="D40747" t="s">
        <v>200804</v>
      </c>
      <c r="E40747" t="s">
        <v>200805</v>
      </c>
      <c r="F40747" t="s">
        <v>200806</v>
      </c>
      <c r="G40747" t="s">
        <v>200807</v>
      </c>
      <c r="H40747">
        <v>27</v>
      </c>
      <c r="I40747" t="s">
        <v>28</v>
      </c>
      <c r="J40747" t="s">
        <v>8678</v>
      </c>
      <c r="K40747">
        <v>1210</v>
      </c>
      <c r="L40747" t="s">
        <v>30</v>
      </c>
      <c r="M40747" t="s">
        <v>31</v>
      </c>
      <c r="N40747" t="b">
        <v>0</v>
      </c>
      <c r="O40747" t="s">
        <v>200808</v>
      </c>
      <c r="Q40747">
        <v>32611</v>
      </c>
      <c r="R40747">
        <v>625</v>
      </c>
      <c r="S40747">
        <v>23</v>
      </c>
      <c r="T40747">
        <v>0</v>
      </c>
      <c r="U40747">
        <v>14</v>
      </c>
    </row>
    <row r="40748" spans="1:21" x14ac:dyDescent="0.25">
      <c r="A40748" t="s">
        <v>194329</v>
      </c>
      <c r="B40748" t="s">
        <v>194330</v>
      </c>
      <c r="C40748" t="s">
        <v>200809</v>
      </c>
      <c r="D40748" t="s">
        <v>200810</v>
      </c>
      <c r="E40748" t="s">
        <v>200811</v>
      </c>
      <c r="F40748" t="s">
        <v>200812</v>
      </c>
      <c r="G40748" t="s">
        <v>200813</v>
      </c>
      <c r="H40748">
        <v>27</v>
      </c>
      <c r="I40748" t="s">
        <v>28</v>
      </c>
      <c r="J40748" t="s">
        <v>65664</v>
      </c>
      <c r="K40748">
        <v>1800</v>
      </c>
      <c r="L40748" t="s">
        <v>30</v>
      </c>
      <c r="M40748" t="s">
        <v>31</v>
      </c>
      <c r="N40748" t="b">
        <v>0</v>
      </c>
      <c r="O40748" t="s">
        <v>200814</v>
      </c>
      <c r="Q40748">
        <v>13046</v>
      </c>
      <c r="R40748">
        <v>170</v>
      </c>
      <c r="S40748">
        <v>9</v>
      </c>
      <c r="T40748">
        <v>0</v>
      </c>
      <c r="U40748">
        <v>3</v>
      </c>
    </row>
    <row r="40749" spans="1:21" x14ac:dyDescent="0.25">
      <c r="A40749" t="s">
        <v>194329</v>
      </c>
      <c r="B40749" t="s">
        <v>194330</v>
      </c>
      <c r="C40749" t="s">
        <v>200815</v>
      </c>
      <c r="D40749" t="s">
        <v>200816</v>
      </c>
      <c r="E40749" t="s">
        <v>200817</v>
      </c>
      <c r="F40749" t="s">
        <v>200818</v>
      </c>
      <c r="G40749" t="s">
        <v>200819</v>
      </c>
      <c r="H40749">
        <v>27</v>
      </c>
      <c r="I40749" t="s">
        <v>28</v>
      </c>
      <c r="J40749" t="s">
        <v>9638</v>
      </c>
      <c r="K40749">
        <v>994</v>
      </c>
      <c r="L40749" t="s">
        <v>30</v>
      </c>
      <c r="M40749" t="s">
        <v>31</v>
      </c>
      <c r="N40749" t="b">
        <v>0</v>
      </c>
      <c r="O40749" t="s">
        <v>200820</v>
      </c>
      <c r="Q40749">
        <v>11679</v>
      </c>
      <c r="R40749">
        <v>172</v>
      </c>
      <c r="S40749">
        <v>20</v>
      </c>
      <c r="T40749">
        <v>0</v>
      </c>
      <c r="U40749">
        <v>9</v>
      </c>
    </row>
    <row r="40750" spans="1:21" x14ac:dyDescent="0.25">
      <c r="A40750" t="s">
        <v>194329</v>
      </c>
      <c r="B40750" t="s">
        <v>194330</v>
      </c>
      <c r="C40750" t="s">
        <v>200821</v>
      </c>
      <c r="D40750" t="s">
        <v>200822</v>
      </c>
      <c r="E40750" t="s">
        <v>200823</v>
      </c>
      <c r="F40750" t="s">
        <v>200824</v>
      </c>
      <c r="G40750" t="s">
        <v>200825</v>
      </c>
      <c r="H40750">
        <v>27</v>
      </c>
      <c r="I40750" t="s">
        <v>28</v>
      </c>
      <c r="J40750" t="s">
        <v>33632</v>
      </c>
      <c r="K40750">
        <v>1153</v>
      </c>
      <c r="L40750" t="s">
        <v>30</v>
      </c>
      <c r="M40750" t="s">
        <v>31</v>
      </c>
      <c r="N40750" t="b">
        <v>0</v>
      </c>
      <c r="O40750" t="s">
        <v>200826</v>
      </c>
      <c r="Q40750">
        <v>30713</v>
      </c>
      <c r="R40750">
        <v>398</v>
      </c>
      <c r="S40750">
        <v>28</v>
      </c>
      <c r="T40750">
        <v>0</v>
      </c>
      <c r="U40750">
        <v>7</v>
      </c>
    </row>
    <row r="40751" spans="1:21" x14ac:dyDescent="0.25">
      <c r="A40751" t="s">
        <v>194329</v>
      </c>
      <c r="B40751" t="s">
        <v>194330</v>
      </c>
      <c r="C40751" t="s">
        <v>200827</v>
      </c>
      <c r="D40751" t="s">
        <v>200828</v>
      </c>
      <c r="E40751" t="s">
        <v>200829</v>
      </c>
      <c r="F40751" t="s">
        <v>200830</v>
      </c>
      <c r="G40751" t="s">
        <v>200831</v>
      </c>
      <c r="H40751">
        <v>27</v>
      </c>
      <c r="I40751" t="s">
        <v>28</v>
      </c>
      <c r="J40751" t="s">
        <v>200832</v>
      </c>
      <c r="K40751">
        <v>3185</v>
      </c>
      <c r="L40751" t="s">
        <v>30</v>
      </c>
      <c r="M40751" t="s">
        <v>31</v>
      </c>
      <c r="N40751" t="b">
        <v>1</v>
      </c>
      <c r="O40751" t="s">
        <v>200833</v>
      </c>
      <c r="Q40751">
        <v>151241</v>
      </c>
      <c r="R40751">
        <v>3012</v>
      </c>
      <c r="S40751">
        <v>46</v>
      </c>
      <c r="T40751">
        <v>0</v>
      </c>
      <c r="U40751">
        <v>48</v>
      </c>
    </row>
    <row r="40752" spans="1:21" x14ac:dyDescent="0.25">
      <c r="A40752" t="s">
        <v>194329</v>
      </c>
      <c r="B40752" t="s">
        <v>194330</v>
      </c>
      <c r="C40752" t="s">
        <v>200834</v>
      </c>
      <c r="D40752" t="s">
        <v>200835</v>
      </c>
      <c r="E40752" t="s">
        <v>200836</v>
      </c>
      <c r="F40752" t="s">
        <v>200837</v>
      </c>
      <c r="G40752" t="s">
        <v>200838</v>
      </c>
      <c r="H40752">
        <v>27</v>
      </c>
      <c r="I40752" t="s">
        <v>28</v>
      </c>
      <c r="J40752" t="s">
        <v>200839</v>
      </c>
      <c r="K40752">
        <v>2030</v>
      </c>
      <c r="L40752" t="s">
        <v>30</v>
      </c>
      <c r="M40752" t="s">
        <v>31</v>
      </c>
      <c r="N40752" t="b">
        <v>0</v>
      </c>
      <c r="O40752" t="s">
        <v>200840</v>
      </c>
      <c r="Q40752">
        <v>9502</v>
      </c>
      <c r="R40752">
        <v>128</v>
      </c>
      <c r="S40752">
        <v>11</v>
      </c>
      <c r="T40752">
        <v>0</v>
      </c>
      <c r="U40752">
        <v>4</v>
      </c>
    </row>
    <row r="40753" spans="1:21" x14ac:dyDescent="0.25">
      <c r="A40753" t="s">
        <v>194329</v>
      </c>
      <c r="B40753" t="s">
        <v>194330</v>
      </c>
      <c r="C40753" t="s">
        <v>200841</v>
      </c>
      <c r="D40753" t="s">
        <v>200842</v>
      </c>
      <c r="E40753" t="s">
        <v>200843</v>
      </c>
      <c r="F40753" t="s">
        <v>200844</v>
      </c>
      <c r="G40753" t="s">
        <v>200845</v>
      </c>
      <c r="H40753">
        <v>27</v>
      </c>
      <c r="I40753" t="s">
        <v>28</v>
      </c>
      <c r="J40753" t="s">
        <v>22203</v>
      </c>
      <c r="K40753">
        <v>1288</v>
      </c>
      <c r="L40753" t="s">
        <v>30</v>
      </c>
      <c r="M40753" t="s">
        <v>31</v>
      </c>
      <c r="N40753" t="b">
        <v>0</v>
      </c>
      <c r="O40753" t="s">
        <v>200846</v>
      </c>
      <c r="Q40753">
        <v>72609</v>
      </c>
      <c r="R40753">
        <v>931</v>
      </c>
      <c r="S40753">
        <v>46</v>
      </c>
      <c r="T40753">
        <v>0</v>
      </c>
      <c r="U40753">
        <v>20</v>
      </c>
    </row>
    <row r="40754" spans="1:21" x14ac:dyDescent="0.25">
      <c r="A40754" t="s">
        <v>194329</v>
      </c>
      <c r="B40754" t="s">
        <v>194330</v>
      </c>
      <c r="C40754" t="s">
        <v>200847</v>
      </c>
      <c r="D40754" t="s">
        <v>200848</v>
      </c>
      <c r="E40754" t="s">
        <v>200849</v>
      </c>
      <c r="F40754" t="s">
        <v>200850</v>
      </c>
      <c r="G40754" t="s">
        <v>200851</v>
      </c>
      <c r="H40754">
        <v>27</v>
      </c>
      <c r="I40754" t="s">
        <v>28</v>
      </c>
      <c r="J40754" t="s">
        <v>2882</v>
      </c>
      <c r="K40754">
        <v>2474</v>
      </c>
      <c r="L40754" t="s">
        <v>30</v>
      </c>
      <c r="M40754" t="s">
        <v>31</v>
      </c>
      <c r="N40754" t="b">
        <v>0</v>
      </c>
      <c r="O40754" t="s">
        <v>200852</v>
      </c>
      <c r="Q40754">
        <v>10796</v>
      </c>
      <c r="R40754">
        <v>141</v>
      </c>
      <c r="S40754">
        <v>9</v>
      </c>
      <c r="T40754">
        <v>0</v>
      </c>
      <c r="U40754">
        <v>4</v>
      </c>
    </row>
    <row r="40755" spans="1:21" x14ac:dyDescent="0.25">
      <c r="A40755" t="s">
        <v>194329</v>
      </c>
      <c r="B40755" t="s">
        <v>194330</v>
      </c>
      <c r="C40755" t="s">
        <v>200853</v>
      </c>
      <c r="D40755" t="s">
        <v>200854</v>
      </c>
      <c r="E40755" t="s">
        <v>200855</v>
      </c>
      <c r="F40755" t="s">
        <v>200856</v>
      </c>
      <c r="G40755" t="s">
        <v>200857</v>
      </c>
      <c r="H40755">
        <v>27</v>
      </c>
      <c r="I40755" t="s">
        <v>28</v>
      </c>
      <c r="J40755" t="s">
        <v>193874</v>
      </c>
      <c r="K40755">
        <v>2988</v>
      </c>
      <c r="L40755" t="s">
        <v>30</v>
      </c>
      <c r="M40755" t="s">
        <v>31</v>
      </c>
      <c r="N40755" t="b">
        <v>0</v>
      </c>
      <c r="O40755" t="s">
        <v>200858</v>
      </c>
      <c r="Q40755">
        <v>26175</v>
      </c>
      <c r="R40755">
        <v>391</v>
      </c>
      <c r="S40755">
        <v>29</v>
      </c>
      <c r="T40755">
        <v>0</v>
      </c>
      <c r="U40755">
        <v>4</v>
      </c>
    </row>
    <row r="40756" spans="1:21" x14ac:dyDescent="0.25">
      <c r="A40756" t="s">
        <v>194329</v>
      </c>
      <c r="B40756" t="s">
        <v>194330</v>
      </c>
      <c r="C40756" t="e">
        <v>#NAME?</v>
      </c>
      <c r="D40756" t="s">
        <v>200859</v>
      </c>
      <c r="E40756" t="s">
        <v>200860</v>
      </c>
      <c r="F40756" t="s">
        <v>200861</v>
      </c>
      <c r="G40756" t="s">
        <v>200862</v>
      </c>
      <c r="H40756">
        <v>27</v>
      </c>
      <c r="I40756" t="s">
        <v>28</v>
      </c>
      <c r="J40756" t="s">
        <v>22818</v>
      </c>
      <c r="K40756">
        <v>1614</v>
      </c>
      <c r="L40756" t="s">
        <v>30</v>
      </c>
      <c r="M40756" t="s">
        <v>31</v>
      </c>
      <c r="N40756" t="b">
        <v>0</v>
      </c>
      <c r="O40756" t="s">
        <v>200863</v>
      </c>
      <c r="Q40756">
        <v>11708</v>
      </c>
      <c r="R40756">
        <v>289</v>
      </c>
      <c r="S40756">
        <v>11</v>
      </c>
      <c r="T40756">
        <v>0</v>
      </c>
      <c r="U40756">
        <v>31</v>
      </c>
    </row>
    <row r="40757" spans="1:21" x14ac:dyDescent="0.25">
      <c r="A40757" t="s">
        <v>194329</v>
      </c>
      <c r="B40757" t="s">
        <v>194330</v>
      </c>
      <c r="C40757" t="s">
        <v>200864</v>
      </c>
      <c r="D40757" t="s">
        <v>200865</v>
      </c>
      <c r="E40757" s="1">
        <v>43802.590277777781</v>
      </c>
      <c r="F40757" t="s">
        <v>200866</v>
      </c>
      <c r="G40757" t="s">
        <v>200867</v>
      </c>
      <c r="H40757">
        <v>27</v>
      </c>
      <c r="I40757" t="s">
        <v>28</v>
      </c>
      <c r="J40757" t="s">
        <v>29591</v>
      </c>
      <c r="K40757">
        <v>64</v>
      </c>
      <c r="L40757" t="s">
        <v>30</v>
      </c>
      <c r="M40757" t="s">
        <v>31</v>
      </c>
      <c r="N40757" t="b">
        <v>0</v>
      </c>
      <c r="O40757" t="s">
        <v>200868</v>
      </c>
      <c r="Q40757">
        <v>1499</v>
      </c>
      <c r="R40757">
        <v>71</v>
      </c>
      <c r="S40757">
        <v>2</v>
      </c>
      <c r="T40757">
        <v>0</v>
      </c>
      <c r="U40757">
        <v>24</v>
      </c>
    </row>
    <row r="40758" spans="1:21" x14ac:dyDescent="0.25">
      <c r="A40758" t="s">
        <v>194329</v>
      </c>
      <c r="B40758" t="s">
        <v>194330</v>
      </c>
      <c r="C40758" t="s">
        <v>200869</v>
      </c>
      <c r="D40758" t="s">
        <v>200870</v>
      </c>
      <c r="E40758" s="1">
        <v>43802.23541666667</v>
      </c>
      <c r="F40758" t="s">
        <v>200871</v>
      </c>
      <c r="G40758" t="s">
        <v>200872</v>
      </c>
      <c r="H40758">
        <v>27</v>
      </c>
      <c r="I40758" t="s">
        <v>28</v>
      </c>
      <c r="J40758" t="s">
        <v>155012</v>
      </c>
      <c r="K40758">
        <v>2564</v>
      </c>
      <c r="L40758" t="s">
        <v>30</v>
      </c>
      <c r="M40758" t="s">
        <v>31</v>
      </c>
      <c r="N40758" t="b">
        <v>0</v>
      </c>
      <c r="O40758" t="s">
        <v>200873</v>
      </c>
      <c r="Q40758">
        <v>58048</v>
      </c>
      <c r="R40758">
        <v>551</v>
      </c>
      <c r="S40758">
        <v>42</v>
      </c>
      <c r="T40758">
        <v>0</v>
      </c>
      <c r="U40758">
        <v>12</v>
      </c>
    </row>
    <row r="40759" spans="1:21" x14ac:dyDescent="0.25">
      <c r="A40759" t="s">
        <v>194329</v>
      </c>
      <c r="B40759" t="s">
        <v>194330</v>
      </c>
      <c r="C40759" t="s">
        <v>200874</v>
      </c>
      <c r="D40759" t="s">
        <v>200875</v>
      </c>
      <c r="E40759" s="1">
        <v>43772.581250000003</v>
      </c>
      <c r="F40759" t="s">
        <v>200876</v>
      </c>
      <c r="G40759" t="s">
        <v>200877</v>
      </c>
      <c r="H40759">
        <v>27</v>
      </c>
      <c r="I40759" t="s">
        <v>28</v>
      </c>
      <c r="J40759" t="s">
        <v>11478</v>
      </c>
      <c r="K40759">
        <v>932</v>
      </c>
      <c r="L40759" t="s">
        <v>30</v>
      </c>
      <c r="M40759" t="s">
        <v>31</v>
      </c>
      <c r="N40759" t="b">
        <v>0</v>
      </c>
      <c r="O40759" t="s">
        <v>200878</v>
      </c>
      <c r="Q40759">
        <v>126791</v>
      </c>
      <c r="R40759">
        <v>1809</v>
      </c>
      <c r="S40759">
        <v>148</v>
      </c>
      <c r="T40759">
        <v>0</v>
      </c>
      <c r="U40759">
        <v>63</v>
      </c>
    </row>
    <row r="40760" spans="1:21" x14ac:dyDescent="0.25">
      <c r="A40760" t="s">
        <v>194329</v>
      </c>
      <c r="B40760" t="s">
        <v>194330</v>
      </c>
      <c r="C40760" t="s">
        <v>200879</v>
      </c>
      <c r="D40760" t="s">
        <v>200880</v>
      </c>
      <c r="E40760" s="1">
        <v>43772.227083333331</v>
      </c>
      <c r="F40760" t="s">
        <v>200881</v>
      </c>
      <c r="G40760" t="s">
        <v>200882</v>
      </c>
      <c r="H40760">
        <v>27</v>
      </c>
      <c r="I40760" t="s">
        <v>28</v>
      </c>
      <c r="J40760" t="s">
        <v>5103</v>
      </c>
      <c r="K40760">
        <v>549</v>
      </c>
      <c r="L40760" t="s">
        <v>30</v>
      </c>
      <c r="M40760" t="s">
        <v>31</v>
      </c>
      <c r="N40760" t="b">
        <v>0</v>
      </c>
      <c r="O40760" t="s">
        <v>200883</v>
      </c>
      <c r="Q40760">
        <v>72437</v>
      </c>
      <c r="R40760">
        <v>496</v>
      </c>
      <c r="S40760">
        <v>124</v>
      </c>
      <c r="T40760">
        <v>0</v>
      </c>
      <c r="U40760">
        <v>12</v>
      </c>
    </row>
    <row r="40761" spans="1:21" x14ac:dyDescent="0.25">
      <c r="A40761" t="s">
        <v>194329</v>
      </c>
      <c r="B40761" t="s">
        <v>194330</v>
      </c>
      <c r="C40761" t="s">
        <v>200884</v>
      </c>
      <c r="D40761" t="s">
        <v>200885</v>
      </c>
      <c r="E40761" s="1">
        <v>43741.419444444444</v>
      </c>
      <c r="F40761" t="s">
        <v>200886</v>
      </c>
      <c r="G40761" t="s">
        <v>200887</v>
      </c>
      <c r="H40761">
        <v>27</v>
      </c>
      <c r="I40761" t="s">
        <v>28</v>
      </c>
      <c r="J40761" t="s">
        <v>200888</v>
      </c>
      <c r="K40761">
        <v>814</v>
      </c>
      <c r="L40761" t="s">
        <v>30</v>
      </c>
      <c r="M40761" t="s">
        <v>31</v>
      </c>
      <c r="N40761" t="b">
        <v>1</v>
      </c>
      <c r="O40761" t="s">
        <v>200889</v>
      </c>
      <c r="Q40761">
        <v>850808</v>
      </c>
      <c r="R40761">
        <v>14056</v>
      </c>
      <c r="S40761">
        <v>291</v>
      </c>
      <c r="T40761">
        <v>0</v>
      </c>
      <c r="U40761">
        <v>476</v>
      </c>
    </row>
    <row r="40762" spans="1:21" x14ac:dyDescent="0.25">
      <c r="A40762" t="s">
        <v>194329</v>
      </c>
      <c r="B40762" t="s">
        <v>194330</v>
      </c>
      <c r="C40762" t="s">
        <v>200890</v>
      </c>
      <c r="D40762" t="s">
        <v>200891</v>
      </c>
      <c r="E40762" s="1">
        <v>43680.631249999999</v>
      </c>
      <c r="F40762" t="s">
        <v>200892</v>
      </c>
      <c r="G40762" t="s">
        <v>200893</v>
      </c>
      <c r="H40762">
        <v>27</v>
      </c>
      <c r="I40762" t="s">
        <v>28</v>
      </c>
      <c r="J40762" t="s">
        <v>200894</v>
      </c>
      <c r="K40762">
        <v>1959</v>
      </c>
      <c r="L40762" t="s">
        <v>30</v>
      </c>
      <c r="M40762" t="s">
        <v>31</v>
      </c>
      <c r="N40762" t="b">
        <v>0</v>
      </c>
      <c r="O40762" t="s">
        <v>200895</v>
      </c>
      <c r="Q40762">
        <v>16652</v>
      </c>
      <c r="R40762">
        <v>163</v>
      </c>
      <c r="S40762">
        <v>26</v>
      </c>
      <c r="T40762">
        <v>0</v>
      </c>
      <c r="U40762">
        <v>4</v>
      </c>
    </row>
    <row r="40763" spans="1:21" x14ac:dyDescent="0.25">
      <c r="A40763" t="s">
        <v>194329</v>
      </c>
      <c r="B40763" t="s">
        <v>194330</v>
      </c>
      <c r="C40763" t="s">
        <v>200896</v>
      </c>
      <c r="D40763" t="s">
        <v>200897</v>
      </c>
      <c r="E40763" s="1">
        <v>43680.246527777781</v>
      </c>
      <c r="F40763" t="s">
        <v>200898</v>
      </c>
      <c r="G40763" t="s">
        <v>200899</v>
      </c>
      <c r="H40763">
        <v>27</v>
      </c>
      <c r="I40763" t="s">
        <v>28</v>
      </c>
      <c r="J40763" t="s">
        <v>6955</v>
      </c>
      <c r="K40763">
        <v>1296</v>
      </c>
      <c r="L40763" t="s">
        <v>30</v>
      </c>
      <c r="M40763" t="s">
        <v>31</v>
      </c>
      <c r="N40763" t="b">
        <v>0</v>
      </c>
      <c r="O40763" t="s">
        <v>200900</v>
      </c>
      <c r="Q40763">
        <v>41345</v>
      </c>
      <c r="R40763">
        <v>419</v>
      </c>
      <c r="S40763">
        <v>16</v>
      </c>
      <c r="T40763">
        <v>0</v>
      </c>
      <c r="U40763">
        <v>15</v>
      </c>
    </row>
    <row r="40764" spans="1:21" x14ac:dyDescent="0.25">
      <c r="A40764" t="s">
        <v>194329</v>
      </c>
      <c r="B40764" t="s">
        <v>194330</v>
      </c>
      <c r="C40764" t="s">
        <v>200901</v>
      </c>
      <c r="D40764" t="s">
        <v>200902</v>
      </c>
      <c r="E40764" s="1">
        <v>43619.656944444447</v>
      </c>
      <c r="F40764" t="s">
        <v>200903</v>
      </c>
      <c r="G40764" t="s">
        <v>200904</v>
      </c>
      <c r="H40764">
        <v>27</v>
      </c>
      <c r="I40764" t="s">
        <v>28</v>
      </c>
      <c r="J40764" t="s">
        <v>8488</v>
      </c>
      <c r="K40764">
        <v>954</v>
      </c>
      <c r="L40764" t="s">
        <v>30</v>
      </c>
      <c r="M40764" t="s">
        <v>31</v>
      </c>
      <c r="N40764" t="b">
        <v>0</v>
      </c>
      <c r="O40764" t="s">
        <v>200905</v>
      </c>
      <c r="Q40764">
        <v>28165</v>
      </c>
      <c r="R40764">
        <v>525</v>
      </c>
      <c r="S40764">
        <v>29</v>
      </c>
      <c r="T40764">
        <v>0</v>
      </c>
      <c r="U40764">
        <v>13</v>
      </c>
    </row>
    <row r="40765" spans="1:21" x14ac:dyDescent="0.25">
      <c r="A40765" t="s">
        <v>194329</v>
      </c>
      <c r="B40765" t="s">
        <v>194330</v>
      </c>
      <c r="C40765" t="s">
        <v>200906</v>
      </c>
      <c r="D40765" t="s">
        <v>200907</v>
      </c>
      <c r="E40765" s="1">
        <v>43619.232638888891</v>
      </c>
      <c r="F40765" t="s">
        <v>200908</v>
      </c>
      <c r="G40765" t="s">
        <v>200909</v>
      </c>
      <c r="H40765">
        <v>27</v>
      </c>
      <c r="I40765" t="s">
        <v>28</v>
      </c>
      <c r="J40765" t="s">
        <v>161358</v>
      </c>
      <c r="K40765">
        <v>1673</v>
      </c>
      <c r="L40765" t="s">
        <v>30</v>
      </c>
      <c r="M40765" t="s">
        <v>31</v>
      </c>
      <c r="N40765" t="b">
        <v>0</v>
      </c>
      <c r="O40765" t="s">
        <v>200910</v>
      </c>
      <c r="Q40765">
        <v>30387</v>
      </c>
      <c r="R40765">
        <v>354</v>
      </c>
      <c r="S40765">
        <v>16</v>
      </c>
      <c r="T40765">
        <v>0</v>
      </c>
      <c r="U40765">
        <v>4</v>
      </c>
    </row>
    <row r="40766" spans="1:21" x14ac:dyDescent="0.25">
      <c r="A40766" t="s">
        <v>194329</v>
      </c>
      <c r="B40766" t="s">
        <v>194330</v>
      </c>
      <c r="C40766" t="s">
        <v>200911</v>
      </c>
      <c r="D40766" t="s">
        <v>200912</v>
      </c>
      <c r="E40766" s="1">
        <v>43588.564583333333</v>
      </c>
      <c r="F40766" t="s">
        <v>200913</v>
      </c>
      <c r="G40766" t="s">
        <v>200914</v>
      </c>
      <c r="H40766">
        <v>27</v>
      </c>
      <c r="I40766" t="s">
        <v>28</v>
      </c>
      <c r="J40766" t="s">
        <v>14594</v>
      </c>
      <c r="K40766">
        <v>1143</v>
      </c>
      <c r="L40766" t="s">
        <v>30</v>
      </c>
      <c r="M40766" t="s">
        <v>31</v>
      </c>
      <c r="N40766" t="b">
        <v>0</v>
      </c>
      <c r="O40766" t="s">
        <v>200915</v>
      </c>
      <c r="Q40766">
        <v>28992</v>
      </c>
      <c r="R40766">
        <v>377</v>
      </c>
      <c r="S40766">
        <v>18</v>
      </c>
      <c r="T40766">
        <v>0</v>
      </c>
      <c r="U40766">
        <v>12</v>
      </c>
    </row>
    <row r="40767" spans="1:21" x14ac:dyDescent="0.25">
      <c r="A40767" t="s">
        <v>194329</v>
      </c>
      <c r="B40767" t="s">
        <v>194330</v>
      </c>
      <c r="C40767" t="s">
        <v>200916</v>
      </c>
      <c r="D40767" t="s">
        <v>200917</v>
      </c>
      <c r="E40767" s="1">
        <v>43588.24722222222</v>
      </c>
      <c r="F40767" t="s">
        <v>200918</v>
      </c>
      <c r="G40767" t="s">
        <v>200919</v>
      </c>
      <c r="H40767">
        <v>27</v>
      </c>
      <c r="I40767" t="s">
        <v>28</v>
      </c>
      <c r="J40767" t="s">
        <v>105391</v>
      </c>
      <c r="K40767">
        <v>2987</v>
      </c>
      <c r="L40767" t="s">
        <v>30</v>
      </c>
      <c r="M40767" t="s">
        <v>31</v>
      </c>
      <c r="N40767" t="b">
        <v>0</v>
      </c>
      <c r="O40767" t="s">
        <v>200920</v>
      </c>
      <c r="Q40767">
        <v>8797</v>
      </c>
      <c r="R40767">
        <v>86</v>
      </c>
      <c r="S40767">
        <v>9</v>
      </c>
      <c r="T40767">
        <v>0</v>
      </c>
      <c r="U40767">
        <v>11</v>
      </c>
    </row>
    <row r="40768" spans="1:21" x14ac:dyDescent="0.25">
      <c r="A40768" t="s">
        <v>194329</v>
      </c>
      <c r="B40768" t="s">
        <v>194330</v>
      </c>
      <c r="C40768" t="s">
        <v>200921</v>
      </c>
      <c r="D40768" t="s">
        <v>200922</v>
      </c>
      <c r="E40768" s="1">
        <v>43558.576388888891</v>
      </c>
      <c r="F40768" t="s">
        <v>200923</v>
      </c>
      <c r="G40768" t="s">
        <v>200924</v>
      </c>
      <c r="H40768">
        <v>27</v>
      </c>
      <c r="I40768" t="s">
        <v>28</v>
      </c>
      <c r="J40768" t="s">
        <v>1384</v>
      </c>
      <c r="K40768">
        <v>876</v>
      </c>
      <c r="L40768" t="s">
        <v>30</v>
      </c>
      <c r="M40768" t="s">
        <v>31</v>
      </c>
      <c r="N40768" t="b">
        <v>0</v>
      </c>
      <c r="O40768" t="s">
        <v>200925</v>
      </c>
      <c r="Q40768">
        <v>21024</v>
      </c>
      <c r="R40768">
        <v>235</v>
      </c>
      <c r="S40768">
        <v>24</v>
      </c>
      <c r="T40768">
        <v>0</v>
      </c>
      <c r="U40768">
        <v>10</v>
      </c>
    </row>
    <row r="40769" spans="1:21" x14ac:dyDescent="0.25">
      <c r="A40769" t="s">
        <v>194329</v>
      </c>
      <c r="B40769" t="s">
        <v>194330</v>
      </c>
      <c r="C40769" t="s">
        <v>200926</v>
      </c>
      <c r="D40769" t="s">
        <v>200927</v>
      </c>
      <c r="E40769" s="1">
        <v>43558.227083333331</v>
      </c>
      <c r="F40769" t="s">
        <v>200928</v>
      </c>
      <c r="G40769" t="s">
        <v>200929</v>
      </c>
      <c r="H40769">
        <v>27</v>
      </c>
      <c r="I40769" t="s">
        <v>28</v>
      </c>
      <c r="J40769" t="s">
        <v>86951</v>
      </c>
      <c r="K40769">
        <v>1508</v>
      </c>
      <c r="L40769" t="s">
        <v>30</v>
      </c>
      <c r="M40769" t="s">
        <v>31</v>
      </c>
      <c r="N40769" t="b">
        <v>0</v>
      </c>
      <c r="O40769" t="s">
        <v>200930</v>
      </c>
      <c r="Q40769">
        <v>183640</v>
      </c>
      <c r="R40769">
        <v>2184</v>
      </c>
      <c r="S40769">
        <v>73</v>
      </c>
      <c r="T40769">
        <v>0</v>
      </c>
      <c r="U40769">
        <v>48</v>
      </c>
    </row>
    <row r="40770" spans="1:21" x14ac:dyDescent="0.25">
      <c r="A40770" t="s">
        <v>194329</v>
      </c>
      <c r="B40770" t="s">
        <v>194330</v>
      </c>
      <c r="C40770" t="s">
        <v>200931</v>
      </c>
      <c r="D40770" t="s">
        <v>200932</v>
      </c>
      <c r="E40770" s="1">
        <v>43468.628472222219</v>
      </c>
      <c r="F40770" t="s">
        <v>200933</v>
      </c>
      <c r="G40770" t="s">
        <v>200934</v>
      </c>
      <c r="H40770">
        <v>27</v>
      </c>
      <c r="I40770" t="s">
        <v>28</v>
      </c>
      <c r="J40770" t="s">
        <v>22542</v>
      </c>
      <c r="K40770">
        <v>1540</v>
      </c>
      <c r="L40770" t="s">
        <v>30</v>
      </c>
      <c r="M40770" t="s">
        <v>31</v>
      </c>
      <c r="N40770" t="b">
        <v>0</v>
      </c>
      <c r="O40770" t="s">
        <v>200935</v>
      </c>
      <c r="Q40770">
        <v>20553</v>
      </c>
      <c r="R40770">
        <v>369</v>
      </c>
      <c r="S40770">
        <v>16</v>
      </c>
      <c r="T40770">
        <v>0</v>
      </c>
      <c r="U40770">
        <v>11</v>
      </c>
    </row>
    <row r="40771" spans="1:21" x14ac:dyDescent="0.25">
      <c r="A40771" t="s">
        <v>194329</v>
      </c>
      <c r="B40771" t="s">
        <v>194330</v>
      </c>
      <c r="C40771" t="e">
        <v>#NAME?</v>
      </c>
      <c r="D40771" t="s">
        <v>200936</v>
      </c>
      <c r="E40771" s="1">
        <v>43468.222222222219</v>
      </c>
      <c r="F40771" t="s">
        <v>200937</v>
      </c>
      <c r="G40771" t="s">
        <v>200938</v>
      </c>
      <c r="H40771">
        <v>27</v>
      </c>
      <c r="I40771" t="s">
        <v>28</v>
      </c>
      <c r="J40771" t="s">
        <v>30518</v>
      </c>
      <c r="K40771">
        <v>1142</v>
      </c>
      <c r="L40771" t="s">
        <v>30</v>
      </c>
      <c r="M40771" t="s">
        <v>31</v>
      </c>
      <c r="N40771" t="b">
        <v>0</v>
      </c>
      <c r="O40771" t="s">
        <v>200939</v>
      </c>
      <c r="Q40771">
        <v>21164</v>
      </c>
      <c r="R40771">
        <v>326</v>
      </c>
      <c r="S40771">
        <v>31</v>
      </c>
      <c r="T40771">
        <v>0</v>
      </c>
      <c r="U40771">
        <v>5</v>
      </c>
    </row>
    <row r="40772" spans="1:21" x14ac:dyDescent="0.25">
      <c r="A40772" t="s">
        <v>194329</v>
      </c>
      <c r="B40772" t="s">
        <v>194330</v>
      </c>
      <c r="C40772" t="s">
        <v>200940</v>
      </c>
      <c r="D40772" t="s">
        <v>200941</v>
      </c>
      <c r="E40772" t="s">
        <v>200942</v>
      </c>
      <c r="F40772" t="s">
        <v>200943</v>
      </c>
      <c r="G40772" t="s">
        <v>200944</v>
      </c>
      <c r="H40772">
        <v>27</v>
      </c>
      <c r="I40772" t="s">
        <v>28</v>
      </c>
      <c r="J40772" t="s">
        <v>7040</v>
      </c>
      <c r="K40772">
        <v>611</v>
      </c>
      <c r="L40772" t="s">
        <v>30</v>
      </c>
      <c r="M40772" t="s">
        <v>31</v>
      </c>
      <c r="N40772" t="b">
        <v>0</v>
      </c>
      <c r="O40772" t="s">
        <v>200945</v>
      </c>
      <c r="Q40772">
        <v>13121</v>
      </c>
      <c r="R40772">
        <v>247</v>
      </c>
      <c r="S40772">
        <v>4</v>
      </c>
      <c r="T40772">
        <v>0</v>
      </c>
      <c r="U40772">
        <v>7</v>
      </c>
    </row>
    <row r="40773" spans="1:21" x14ac:dyDescent="0.25">
      <c r="A40773" t="s">
        <v>194329</v>
      </c>
      <c r="B40773" t="s">
        <v>194330</v>
      </c>
      <c r="C40773" t="s">
        <v>200946</v>
      </c>
      <c r="D40773" t="s">
        <v>200947</v>
      </c>
      <c r="E40773" t="s">
        <v>200948</v>
      </c>
      <c r="F40773" t="s">
        <v>200949</v>
      </c>
      <c r="G40773" t="s">
        <v>200950</v>
      </c>
      <c r="H40773">
        <v>27</v>
      </c>
      <c r="I40773" t="s">
        <v>28</v>
      </c>
      <c r="J40773" t="s">
        <v>171481</v>
      </c>
      <c r="K40773">
        <v>1977</v>
      </c>
      <c r="L40773" t="s">
        <v>30</v>
      </c>
      <c r="M40773" t="s">
        <v>31</v>
      </c>
      <c r="N40773" t="b">
        <v>0</v>
      </c>
      <c r="O40773" t="s">
        <v>200951</v>
      </c>
      <c r="Q40773">
        <v>11472</v>
      </c>
      <c r="R40773">
        <v>181</v>
      </c>
      <c r="S40773">
        <v>10</v>
      </c>
      <c r="T40773">
        <v>0</v>
      </c>
      <c r="U40773">
        <v>4</v>
      </c>
    </row>
    <row r="40774" spans="1:21" x14ac:dyDescent="0.25">
      <c r="A40774" t="s">
        <v>194329</v>
      </c>
      <c r="B40774" t="s">
        <v>194330</v>
      </c>
      <c r="C40774" t="s">
        <v>200952</v>
      </c>
      <c r="D40774" t="s">
        <v>200953</v>
      </c>
      <c r="E40774" t="s">
        <v>200954</v>
      </c>
      <c r="F40774" t="s">
        <v>200955</v>
      </c>
      <c r="G40774" t="s">
        <v>200956</v>
      </c>
      <c r="H40774">
        <v>27</v>
      </c>
      <c r="I40774" t="s">
        <v>28</v>
      </c>
      <c r="J40774" t="s">
        <v>25809</v>
      </c>
      <c r="K40774">
        <v>1366</v>
      </c>
      <c r="L40774" t="s">
        <v>30</v>
      </c>
      <c r="M40774" t="s">
        <v>31</v>
      </c>
      <c r="N40774" t="b">
        <v>0</v>
      </c>
      <c r="O40774" t="s">
        <v>200957</v>
      </c>
      <c r="Q40774">
        <v>3722</v>
      </c>
      <c r="R40774">
        <v>95</v>
      </c>
      <c r="S40774">
        <v>4</v>
      </c>
      <c r="T40774">
        <v>0</v>
      </c>
      <c r="U40774">
        <v>10</v>
      </c>
    </row>
    <row r="40775" spans="1:21" x14ac:dyDescent="0.25">
      <c r="A40775" t="s">
        <v>194329</v>
      </c>
      <c r="B40775" t="s">
        <v>194330</v>
      </c>
      <c r="C40775" t="s">
        <v>200958</v>
      </c>
      <c r="D40775" t="s">
        <v>200959</v>
      </c>
      <c r="E40775" t="s">
        <v>200960</v>
      </c>
      <c r="F40775" t="s">
        <v>200961</v>
      </c>
      <c r="G40775" t="s">
        <v>200962</v>
      </c>
      <c r="H40775">
        <v>27</v>
      </c>
      <c r="I40775" t="s">
        <v>28</v>
      </c>
      <c r="J40775" t="s">
        <v>1467</v>
      </c>
      <c r="K40775">
        <v>733</v>
      </c>
      <c r="L40775" t="s">
        <v>30</v>
      </c>
      <c r="M40775" t="s">
        <v>31</v>
      </c>
      <c r="N40775" t="b">
        <v>0</v>
      </c>
      <c r="O40775" t="s">
        <v>200963</v>
      </c>
      <c r="Q40775">
        <v>19270</v>
      </c>
      <c r="R40775">
        <v>189</v>
      </c>
      <c r="S40775">
        <v>31</v>
      </c>
      <c r="T40775">
        <v>0</v>
      </c>
      <c r="U40775">
        <v>5</v>
      </c>
    </row>
    <row r="40776" spans="1:21" x14ac:dyDescent="0.25">
      <c r="A40776" t="s">
        <v>194329</v>
      </c>
      <c r="B40776" t="s">
        <v>194330</v>
      </c>
      <c r="C40776" t="s">
        <v>200964</v>
      </c>
      <c r="D40776" t="s">
        <v>200965</v>
      </c>
      <c r="E40776" t="s">
        <v>200966</v>
      </c>
      <c r="F40776" t="s">
        <v>200967</v>
      </c>
      <c r="G40776" t="s">
        <v>200968</v>
      </c>
      <c r="H40776">
        <v>27</v>
      </c>
      <c r="I40776" t="s">
        <v>28</v>
      </c>
      <c r="J40776" t="s">
        <v>20763</v>
      </c>
      <c r="K40776">
        <v>1369</v>
      </c>
      <c r="L40776" t="s">
        <v>30</v>
      </c>
      <c r="M40776" t="s">
        <v>31</v>
      </c>
      <c r="N40776" t="b">
        <v>0</v>
      </c>
      <c r="Q40776">
        <v>18654</v>
      </c>
      <c r="R40776">
        <v>365</v>
      </c>
      <c r="S40776">
        <v>4</v>
      </c>
      <c r="T40776">
        <v>0</v>
      </c>
      <c r="U40776">
        <v>9</v>
      </c>
    </row>
    <row r="40777" spans="1:21" x14ac:dyDescent="0.25">
      <c r="A40777" t="s">
        <v>194329</v>
      </c>
      <c r="B40777" t="s">
        <v>194330</v>
      </c>
      <c r="C40777" t="s">
        <v>200969</v>
      </c>
      <c r="D40777" t="s">
        <v>200970</v>
      </c>
      <c r="E40777" t="s">
        <v>200971</v>
      </c>
      <c r="F40777" t="s">
        <v>200972</v>
      </c>
      <c r="G40777" t="s">
        <v>200973</v>
      </c>
      <c r="H40777">
        <v>27</v>
      </c>
      <c r="I40777" t="s">
        <v>28</v>
      </c>
      <c r="J40777" t="s">
        <v>2529</v>
      </c>
      <c r="K40777">
        <v>1272</v>
      </c>
      <c r="L40777" t="s">
        <v>30</v>
      </c>
      <c r="M40777" t="s">
        <v>31</v>
      </c>
      <c r="N40777" t="b">
        <v>0</v>
      </c>
      <c r="O40777" t="s">
        <v>200974</v>
      </c>
      <c r="Q40777">
        <v>50180</v>
      </c>
      <c r="R40777">
        <v>513</v>
      </c>
      <c r="S40777">
        <v>17</v>
      </c>
      <c r="T40777">
        <v>0</v>
      </c>
      <c r="U40777">
        <v>7</v>
      </c>
    </row>
    <row r="40778" spans="1:21" x14ac:dyDescent="0.25">
      <c r="A40778" t="s">
        <v>194329</v>
      </c>
      <c r="B40778" t="s">
        <v>194330</v>
      </c>
      <c r="C40778" t="s">
        <v>200975</v>
      </c>
      <c r="D40778" t="s">
        <v>200976</v>
      </c>
      <c r="E40778" t="s">
        <v>200977</v>
      </c>
      <c r="F40778" t="s">
        <v>200978</v>
      </c>
      <c r="G40778" t="s">
        <v>200979</v>
      </c>
      <c r="H40778">
        <v>27</v>
      </c>
      <c r="I40778" t="s">
        <v>28</v>
      </c>
      <c r="J40778" t="s">
        <v>200980</v>
      </c>
      <c r="K40778">
        <v>3493</v>
      </c>
      <c r="L40778" t="s">
        <v>30</v>
      </c>
      <c r="M40778" t="s">
        <v>31</v>
      </c>
      <c r="N40778" t="b">
        <v>1</v>
      </c>
      <c r="O40778" t="s">
        <v>200981</v>
      </c>
      <c r="Q40778">
        <v>275889</v>
      </c>
      <c r="R40778">
        <v>3624</v>
      </c>
      <c r="S40778">
        <v>107</v>
      </c>
      <c r="T40778">
        <v>0</v>
      </c>
      <c r="U40778">
        <v>105</v>
      </c>
    </row>
    <row r="40779" spans="1:21" x14ac:dyDescent="0.25">
      <c r="A40779" t="s">
        <v>194329</v>
      </c>
      <c r="B40779" t="s">
        <v>194330</v>
      </c>
      <c r="C40779" t="s">
        <v>200982</v>
      </c>
      <c r="D40779" t="s">
        <v>200983</v>
      </c>
      <c r="E40779" t="s">
        <v>200984</v>
      </c>
      <c r="F40779" t="s">
        <v>200985</v>
      </c>
      <c r="G40779" t="s">
        <v>200986</v>
      </c>
      <c r="H40779">
        <v>27</v>
      </c>
      <c r="I40779" t="s">
        <v>28</v>
      </c>
      <c r="J40779" t="s">
        <v>156182</v>
      </c>
      <c r="K40779">
        <v>2664</v>
      </c>
      <c r="L40779" t="s">
        <v>30</v>
      </c>
      <c r="M40779" t="s">
        <v>31</v>
      </c>
      <c r="N40779" t="b">
        <v>0</v>
      </c>
      <c r="O40779" t="s">
        <v>200987</v>
      </c>
      <c r="Q40779">
        <v>17759</v>
      </c>
      <c r="R40779">
        <v>155</v>
      </c>
      <c r="S40779">
        <v>11</v>
      </c>
      <c r="T40779">
        <v>0</v>
      </c>
      <c r="U40779">
        <v>6</v>
      </c>
    </row>
    <row r="40780" spans="1:21" x14ac:dyDescent="0.25">
      <c r="A40780" t="s">
        <v>194329</v>
      </c>
      <c r="B40780" t="s">
        <v>194330</v>
      </c>
      <c r="C40780" t="s">
        <v>200988</v>
      </c>
      <c r="D40780" t="s">
        <v>200989</v>
      </c>
      <c r="E40780" t="s">
        <v>200990</v>
      </c>
      <c r="F40780" t="s">
        <v>200991</v>
      </c>
      <c r="G40780" t="s">
        <v>200992</v>
      </c>
      <c r="H40780">
        <v>27</v>
      </c>
      <c r="I40780" t="s">
        <v>28</v>
      </c>
      <c r="J40780" t="s">
        <v>125648</v>
      </c>
      <c r="K40780">
        <v>2279</v>
      </c>
      <c r="L40780" t="s">
        <v>30</v>
      </c>
      <c r="M40780" t="s">
        <v>31</v>
      </c>
      <c r="N40780" t="b">
        <v>0</v>
      </c>
      <c r="O40780" t="s">
        <v>200993</v>
      </c>
      <c r="Q40780">
        <v>33173</v>
      </c>
      <c r="R40780">
        <v>498</v>
      </c>
      <c r="S40780">
        <v>17</v>
      </c>
      <c r="T40780">
        <v>0</v>
      </c>
      <c r="U40780">
        <v>18</v>
      </c>
    </row>
    <row r="40781" spans="1:21" x14ac:dyDescent="0.25">
      <c r="A40781" t="s">
        <v>194329</v>
      </c>
      <c r="B40781" t="s">
        <v>194330</v>
      </c>
      <c r="C40781" t="s">
        <v>200994</v>
      </c>
      <c r="D40781" t="s">
        <v>200995</v>
      </c>
      <c r="E40781" t="s">
        <v>200996</v>
      </c>
      <c r="F40781" t="s">
        <v>200997</v>
      </c>
      <c r="G40781" t="s">
        <v>200998</v>
      </c>
      <c r="H40781">
        <v>27</v>
      </c>
      <c r="I40781" t="s">
        <v>28</v>
      </c>
      <c r="J40781" t="s">
        <v>8278</v>
      </c>
      <c r="K40781">
        <v>1108</v>
      </c>
      <c r="L40781" t="s">
        <v>30</v>
      </c>
      <c r="M40781" t="s">
        <v>31</v>
      </c>
      <c r="N40781" t="b">
        <v>0</v>
      </c>
      <c r="O40781" t="s">
        <v>200999</v>
      </c>
      <c r="Q40781">
        <v>25575</v>
      </c>
      <c r="R40781">
        <v>380</v>
      </c>
      <c r="S40781">
        <v>23</v>
      </c>
      <c r="T40781">
        <v>0</v>
      </c>
      <c r="U40781">
        <v>8</v>
      </c>
    </row>
    <row r="40782" spans="1:21" x14ac:dyDescent="0.25">
      <c r="A40782" t="s">
        <v>194329</v>
      </c>
      <c r="B40782" t="s">
        <v>194330</v>
      </c>
      <c r="C40782" t="s">
        <v>201000</v>
      </c>
      <c r="D40782" t="s">
        <v>201001</v>
      </c>
      <c r="E40782" t="s">
        <v>201002</v>
      </c>
      <c r="F40782" t="s">
        <v>201003</v>
      </c>
      <c r="G40782" t="s">
        <v>201004</v>
      </c>
      <c r="H40782">
        <v>27</v>
      </c>
      <c r="I40782" t="s">
        <v>28</v>
      </c>
      <c r="J40782" t="s">
        <v>7457</v>
      </c>
      <c r="K40782">
        <v>60</v>
      </c>
      <c r="L40782" t="s">
        <v>30</v>
      </c>
      <c r="M40782" t="s">
        <v>31</v>
      </c>
      <c r="N40782" t="b">
        <v>0</v>
      </c>
      <c r="O40782" t="s">
        <v>201005</v>
      </c>
      <c r="Q40782">
        <v>20555</v>
      </c>
      <c r="R40782">
        <v>192</v>
      </c>
      <c r="S40782">
        <v>47</v>
      </c>
      <c r="T40782">
        <v>0</v>
      </c>
      <c r="U40782">
        <v>19</v>
      </c>
    </row>
    <row r="40783" spans="1:21" x14ac:dyDescent="0.25">
      <c r="A40783" t="s">
        <v>194329</v>
      </c>
      <c r="B40783" t="s">
        <v>194330</v>
      </c>
      <c r="C40783" t="s">
        <v>201006</v>
      </c>
      <c r="D40783" t="s">
        <v>201007</v>
      </c>
      <c r="E40783" t="s">
        <v>201008</v>
      </c>
      <c r="F40783" t="s">
        <v>201009</v>
      </c>
      <c r="G40783" t="s">
        <v>201010</v>
      </c>
      <c r="H40783">
        <v>27</v>
      </c>
      <c r="I40783" t="s">
        <v>28</v>
      </c>
      <c r="J40783" t="s">
        <v>21982</v>
      </c>
      <c r="K40783">
        <v>1171</v>
      </c>
      <c r="L40783" t="s">
        <v>30</v>
      </c>
      <c r="M40783" t="s">
        <v>31</v>
      </c>
      <c r="N40783" t="b">
        <v>0</v>
      </c>
      <c r="Q40783">
        <v>4384</v>
      </c>
      <c r="R40783">
        <v>62</v>
      </c>
      <c r="S40783">
        <v>2</v>
      </c>
      <c r="T40783">
        <v>0</v>
      </c>
      <c r="U40783">
        <v>4</v>
      </c>
    </row>
    <row r="40784" spans="1:21" x14ac:dyDescent="0.25">
      <c r="A40784" t="s">
        <v>194329</v>
      </c>
      <c r="B40784" t="s">
        <v>194330</v>
      </c>
      <c r="C40784" t="e">
        <v>#NAME?</v>
      </c>
      <c r="D40784" t="s">
        <v>201011</v>
      </c>
      <c r="E40784" t="s">
        <v>201012</v>
      </c>
      <c r="F40784" t="s">
        <v>201013</v>
      </c>
      <c r="G40784" t="s">
        <v>201014</v>
      </c>
      <c r="H40784">
        <v>27</v>
      </c>
      <c r="I40784" t="s">
        <v>28</v>
      </c>
      <c r="J40784" t="s">
        <v>67451</v>
      </c>
      <c r="K40784">
        <v>1640</v>
      </c>
      <c r="L40784" t="s">
        <v>30</v>
      </c>
      <c r="M40784" t="s">
        <v>31</v>
      </c>
      <c r="N40784" t="b">
        <v>0</v>
      </c>
      <c r="O40784" t="s">
        <v>201015</v>
      </c>
      <c r="Q40784">
        <v>31287</v>
      </c>
      <c r="R40784">
        <v>642</v>
      </c>
      <c r="S40784">
        <v>22</v>
      </c>
      <c r="T40784">
        <v>0</v>
      </c>
      <c r="U40784">
        <v>19</v>
      </c>
    </row>
    <row r="40785" spans="1:21" x14ac:dyDescent="0.25">
      <c r="A40785" t="s">
        <v>194329</v>
      </c>
      <c r="B40785" t="s">
        <v>194330</v>
      </c>
      <c r="C40785" t="e">
        <v>#NAME?</v>
      </c>
      <c r="D40785" t="s">
        <v>201016</v>
      </c>
      <c r="E40785" t="s">
        <v>201017</v>
      </c>
      <c r="F40785" t="s">
        <v>201018</v>
      </c>
      <c r="G40785" t="s">
        <v>201019</v>
      </c>
      <c r="H40785">
        <v>27</v>
      </c>
      <c r="I40785" t="s">
        <v>28</v>
      </c>
      <c r="J40785" t="s">
        <v>180149</v>
      </c>
      <c r="K40785">
        <v>2726</v>
      </c>
      <c r="L40785" t="s">
        <v>30</v>
      </c>
      <c r="M40785" t="s">
        <v>31</v>
      </c>
      <c r="N40785" t="b">
        <v>0</v>
      </c>
      <c r="Q40785">
        <v>104971</v>
      </c>
      <c r="R40785">
        <v>954</v>
      </c>
      <c r="S40785">
        <v>53</v>
      </c>
      <c r="T40785">
        <v>0</v>
      </c>
      <c r="U40785">
        <v>27</v>
      </c>
    </row>
    <row r="40786" spans="1:21" x14ac:dyDescent="0.25">
      <c r="A40786" t="s">
        <v>194329</v>
      </c>
      <c r="B40786" t="s">
        <v>194330</v>
      </c>
      <c r="C40786" t="s">
        <v>201020</v>
      </c>
      <c r="D40786" t="s">
        <v>201021</v>
      </c>
      <c r="E40786" t="s">
        <v>201022</v>
      </c>
      <c r="F40786" t="s">
        <v>201023</v>
      </c>
      <c r="G40786" t="s">
        <v>201024</v>
      </c>
      <c r="H40786">
        <v>27</v>
      </c>
      <c r="I40786" t="s">
        <v>28</v>
      </c>
      <c r="J40786" t="s">
        <v>10912</v>
      </c>
      <c r="K40786">
        <v>1223</v>
      </c>
      <c r="L40786" t="s">
        <v>30</v>
      </c>
      <c r="M40786" t="s">
        <v>31</v>
      </c>
      <c r="N40786" t="b">
        <v>0</v>
      </c>
      <c r="O40786" t="s">
        <v>201025</v>
      </c>
      <c r="Q40786">
        <v>11158</v>
      </c>
      <c r="R40786">
        <v>96</v>
      </c>
      <c r="S40786">
        <v>33</v>
      </c>
      <c r="T40786">
        <v>0</v>
      </c>
      <c r="U40786">
        <v>3</v>
      </c>
    </row>
    <row r="40787" spans="1:21" x14ac:dyDescent="0.25">
      <c r="A40787" t="s">
        <v>194329</v>
      </c>
      <c r="B40787" t="s">
        <v>194330</v>
      </c>
      <c r="C40787" t="s">
        <v>201026</v>
      </c>
      <c r="D40787" t="s">
        <v>201027</v>
      </c>
      <c r="E40787" t="s">
        <v>201028</v>
      </c>
      <c r="F40787" t="s">
        <v>201029</v>
      </c>
      <c r="G40787" t="s">
        <v>201030</v>
      </c>
      <c r="H40787">
        <v>27</v>
      </c>
      <c r="I40787" t="s">
        <v>28</v>
      </c>
      <c r="J40787" t="s">
        <v>22397</v>
      </c>
      <c r="K40787">
        <v>1782</v>
      </c>
      <c r="L40787" t="s">
        <v>30</v>
      </c>
      <c r="M40787" t="s">
        <v>31</v>
      </c>
      <c r="N40787" t="b">
        <v>0</v>
      </c>
      <c r="Q40787">
        <v>39675</v>
      </c>
      <c r="R40787">
        <v>591</v>
      </c>
      <c r="S40787">
        <v>32</v>
      </c>
      <c r="T40787">
        <v>0</v>
      </c>
      <c r="U40787">
        <v>14</v>
      </c>
    </row>
    <row r="40788" spans="1:21" x14ac:dyDescent="0.25">
      <c r="A40788" t="s">
        <v>194329</v>
      </c>
      <c r="B40788" t="s">
        <v>194330</v>
      </c>
      <c r="C40788" t="s">
        <v>201031</v>
      </c>
      <c r="D40788" t="s">
        <v>201032</v>
      </c>
      <c r="E40788" t="s">
        <v>201033</v>
      </c>
      <c r="F40788" t="s">
        <v>201034</v>
      </c>
      <c r="G40788" t="s">
        <v>201035</v>
      </c>
      <c r="H40788">
        <v>27</v>
      </c>
      <c r="I40788" t="s">
        <v>28</v>
      </c>
      <c r="J40788" t="s">
        <v>141515</v>
      </c>
      <c r="K40788">
        <v>2850</v>
      </c>
      <c r="L40788" t="s">
        <v>30</v>
      </c>
      <c r="M40788" t="s">
        <v>31</v>
      </c>
      <c r="N40788" t="b">
        <v>0</v>
      </c>
      <c r="O40788" t="s">
        <v>201036</v>
      </c>
      <c r="Q40788">
        <v>25058</v>
      </c>
      <c r="R40788">
        <v>320</v>
      </c>
      <c r="S40788">
        <v>31</v>
      </c>
      <c r="T40788">
        <v>0</v>
      </c>
      <c r="U40788">
        <v>8</v>
      </c>
    </row>
    <row r="40789" spans="1:21" x14ac:dyDescent="0.25">
      <c r="A40789" t="s">
        <v>194329</v>
      </c>
      <c r="B40789" t="s">
        <v>194330</v>
      </c>
      <c r="C40789" t="s">
        <v>201037</v>
      </c>
      <c r="D40789" t="s">
        <v>201038</v>
      </c>
      <c r="E40789" t="s">
        <v>201039</v>
      </c>
      <c r="F40789" t="s">
        <v>201040</v>
      </c>
      <c r="G40789" t="s">
        <v>201041</v>
      </c>
      <c r="H40789">
        <v>27</v>
      </c>
      <c r="I40789" t="s">
        <v>28</v>
      </c>
      <c r="J40789" t="s">
        <v>154362</v>
      </c>
      <c r="K40789">
        <v>1943</v>
      </c>
      <c r="L40789" t="s">
        <v>30</v>
      </c>
      <c r="M40789" t="s">
        <v>31</v>
      </c>
      <c r="N40789" t="b">
        <v>0</v>
      </c>
      <c r="O40789" t="s">
        <v>201042</v>
      </c>
      <c r="Q40789">
        <v>15128</v>
      </c>
      <c r="R40789">
        <v>221</v>
      </c>
      <c r="S40789">
        <v>16</v>
      </c>
      <c r="T40789">
        <v>0</v>
      </c>
      <c r="U40789">
        <v>4</v>
      </c>
    </row>
    <row r="40790" spans="1:21" x14ac:dyDescent="0.25">
      <c r="A40790" t="s">
        <v>194329</v>
      </c>
      <c r="B40790" t="s">
        <v>194330</v>
      </c>
      <c r="C40790" t="s">
        <v>201043</v>
      </c>
      <c r="D40790" t="s">
        <v>201044</v>
      </c>
      <c r="E40790" t="s">
        <v>201045</v>
      </c>
      <c r="F40790" t="s">
        <v>201046</v>
      </c>
      <c r="G40790" t="s">
        <v>201047</v>
      </c>
      <c r="H40790">
        <v>27</v>
      </c>
      <c r="I40790" t="s">
        <v>28</v>
      </c>
      <c r="J40790" t="s">
        <v>126192</v>
      </c>
      <c r="K40790">
        <v>2307</v>
      </c>
      <c r="L40790" t="s">
        <v>30</v>
      </c>
      <c r="M40790" t="s">
        <v>31</v>
      </c>
      <c r="N40790" t="b">
        <v>0</v>
      </c>
      <c r="O40790" t="s">
        <v>201048</v>
      </c>
      <c r="Q40790">
        <v>52199</v>
      </c>
      <c r="R40790">
        <v>707</v>
      </c>
      <c r="S40790">
        <v>75</v>
      </c>
      <c r="T40790">
        <v>0</v>
      </c>
      <c r="U40790">
        <v>18</v>
      </c>
    </row>
    <row r="40791" spans="1:21" x14ac:dyDescent="0.25">
      <c r="A40791" t="s">
        <v>194329</v>
      </c>
      <c r="B40791" t="s">
        <v>194330</v>
      </c>
      <c r="C40791" t="s">
        <v>201049</v>
      </c>
      <c r="D40791" t="s">
        <v>201050</v>
      </c>
      <c r="E40791" t="s">
        <v>201051</v>
      </c>
      <c r="F40791" t="s">
        <v>201052</v>
      </c>
      <c r="G40791" t="s">
        <v>201053</v>
      </c>
      <c r="H40791">
        <v>27</v>
      </c>
      <c r="I40791" t="s">
        <v>28</v>
      </c>
      <c r="J40791" t="s">
        <v>93256</v>
      </c>
      <c r="K40791">
        <v>1409</v>
      </c>
      <c r="L40791" t="s">
        <v>30</v>
      </c>
      <c r="M40791" t="s">
        <v>31</v>
      </c>
      <c r="N40791" t="b">
        <v>0</v>
      </c>
      <c r="O40791" t="s">
        <v>201054</v>
      </c>
      <c r="Q40791">
        <v>18834</v>
      </c>
      <c r="R40791">
        <v>209</v>
      </c>
      <c r="S40791">
        <v>15</v>
      </c>
      <c r="T40791">
        <v>0</v>
      </c>
      <c r="U40791">
        <v>9</v>
      </c>
    </row>
    <row r="40792" spans="1:21" x14ac:dyDescent="0.25">
      <c r="A40792" t="s">
        <v>194329</v>
      </c>
      <c r="B40792" t="s">
        <v>194330</v>
      </c>
      <c r="C40792" t="s">
        <v>201055</v>
      </c>
      <c r="D40792" t="s">
        <v>201056</v>
      </c>
      <c r="E40792" t="s">
        <v>201057</v>
      </c>
      <c r="F40792" t="s">
        <v>201058</v>
      </c>
      <c r="G40792" t="s">
        <v>201059</v>
      </c>
      <c r="H40792">
        <v>27</v>
      </c>
      <c r="I40792" t="s">
        <v>28</v>
      </c>
      <c r="J40792" t="s">
        <v>201060</v>
      </c>
      <c r="K40792">
        <v>3299</v>
      </c>
      <c r="L40792" t="s">
        <v>30</v>
      </c>
      <c r="M40792" t="s">
        <v>31</v>
      </c>
      <c r="N40792" t="b">
        <v>0</v>
      </c>
      <c r="Q40792">
        <v>131988</v>
      </c>
      <c r="R40792">
        <v>2037</v>
      </c>
      <c r="S40792">
        <v>101</v>
      </c>
      <c r="T40792">
        <v>0</v>
      </c>
      <c r="U40792">
        <v>12</v>
      </c>
    </row>
    <row r="40793" spans="1:21" x14ac:dyDescent="0.25">
      <c r="A40793" t="s">
        <v>194329</v>
      </c>
      <c r="B40793" t="s">
        <v>194330</v>
      </c>
      <c r="C40793" t="s">
        <v>201061</v>
      </c>
      <c r="D40793" t="s">
        <v>201062</v>
      </c>
      <c r="E40793" t="s">
        <v>107797</v>
      </c>
      <c r="F40793" t="s">
        <v>201063</v>
      </c>
      <c r="G40793" t="s">
        <v>201064</v>
      </c>
      <c r="H40793">
        <v>27</v>
      </c>
      <c r="I40793" t="s">
        <v>28</v>
      </c>
      <c r="J40793" t="s">
        <v>20081</v>
      </c>
      <c r="K40793">
        <v>863</v>
      </c>
      <c r="L40793" t="s">
        <v>30</v>
      </c>
      <c r="M40793" t="s">
        <v>31</v>
      </c>
      <c r="N40793" t="b">
        <v>0</v>
      </c>
      <c r="O40793" t="s">
        <v>201065</v>
      </c>
      <c r="Q40793">
        <v>27142</v>
      </c>
      <c r="R40793">
        <v>440</v>
      </c>
      <c r="S40793">
        <v>19</v>
      </c>
      <c r="T40793">
        <v>0</v>
      </c>
      <c r="U40793">
        <v>11</v>
      </c>
    </row>
    <row r="40794" spans="1:21" x14ac:dyDescent="0.25">
      <c r="A40794" t="s">
        <v>194329</v>
      </c>
      <c r="B40794" t="s">
        <v>194330</v>
      </c>
      <c r="C40794" t="s">
        <v>201066</v>
      </c>
      <c r="D40794" t="s">
        <v>201067</v>
      </c>
      <c r="E40794" t="s">
        <v>201068</v>
      </c>
      <c r="F40794" t="s">
        <v>201069</v>
      </c>
      <c r="G40794" t="s">
        <v>201070</v>
      </c>
      <c r="H40794">
        <v>27</v>
      </c>
      <c r="I40794" t="s">
        <v>28</v>
      </c>
      <c r="J40794" t="s">
        <v>201071</v>
      </c>
      <c r="K40794">
        <v>398</v>
      </c>
      <c r="L40794" t="s">
        <v>30</v>
      </c>
      <c r="M40794" t="s">
        <v>31</v>
      </c>
      <c r="N40794" t="b">
        <v>0</v>
      </c>
      <c r="O40794" t="s">
        <v>201072</v>
      </c>
      <c r="Q40794">
        <v>68588</v>
      </c>
      <c r="R40794">
        <v>934</v>
      </c>
      <c r="S40794">
        <v>75</v>
      </c>
      <c r="T40794">
        <v>0</v>
      </c>
      <c r="U40794">
        <v>26</v>
      </c>
    </row>
    <row r="40795" spans="1:21" x14ac:dyDescent="0.25">
      <c r="A40795" t="s">
        <v>194329</v>
      </c>
      <c r="B40795" t="s">
        <v>194330</v>
      </c>
      <c r="C40795" t="s">
        <v>201073</v>
      </c>
      <c r="D40795" t="s">
        <v>201074</v>
      </c>
      <c r="E40795" t="s">
        <v>201075</v>
      </c>
      <c r="F40795" t="s">
        <v>201076</v>
      </c>
      <c r="G40795" t="s">
        <v>201077</v>
      </c>
      <c r="H40795">
        <v>27</v>
      </c>
      <c r="I40795" t="s">
        <v>28</v>
      </c>
      <c r="J40795" t="s">
        <v>154553</v>
      </c>
      <c r="K40795">
        <v>1213</v>
      </c>
      <c r="L40795" t="s">
        <v>30</v>
      </c>
      <c r="M40795" t="s">
        <v>31</v>
      </c>
      <c r="N40795" t="b">
        <v>0</v>
      </c>
      <c r="O40795" t="s">
        <v>201078</v>
      </c>
      <c r="Q40795">
        <v>531369</v>
      </c>
      <c r="R40795">
        <v>10392</v>
      </c>
      <c r="S40795">
        <v>220</v>
      </c>
      <c r="T40795">
        <v>0</v>
      </c>
      <c r="U40795">
        <v>114</v>
      </c>
    </row>
    <row r="40796" spans="1:21" x14ac:dyDescent="0.25">
      <c r="A40796" t="s">
        <v>194329</v>
      </c>
      <c r="B40796" t="s">
        <v>194330</v>
      </c>
      <c r="C40796" t="s">
        <v>201079</v>
      </c>
      <c r="D40796" t="s">
        <v>201080</v>
      </c>
      <c r="E40796" t="s">
        <v>201081</v>
      </c>
      <c r="F40796" t="s">
        <v>201082</v>
      </c>
      <c r="G40796" t="s">
        <v>201083</v>
      </c>
      <c r="H40796">
        <v>27</v>
      </c>
      <c r="I40796" t="s">
        <v>28</v>
      </c>
      <c r="J40796" t="s">
        <v>8175</v>
      </c>
      <c r="K40796">
        <v>1486</v>
      </c>
      <c r="L40796" t="s">
        <v>30</v>
      </c>
      <c r="M40796" t="s">
        <v>31</v>
      </c>
      <c r="N40796" t="b">
        <v>0</v>
      </c>
      <c r="O40796" t="s">
        <v>201084</v>
      </c>
      <c r="Q40796">
        <v>26394</v>
      </c>
      <c r="R40796">
        <v>331</v>
      </c>
      <c r="S40796">
        <v>22</v>
      </c>
      <c r="T40796">
        <v>0</v>
      </c>
      <c r="U40796">
        <v>10</v>
      </c>
    </row>
    <row r="40797" spans="1:21" x14ac:dyDescent="0.25">
      <c r="A40797" t="s">
        <v>194329</v>
      </c>
      <c r="B40797" t="s">
        <v>194330</v>
      </c>
      <c r="C40797" t="s">
        <v>201085</v>
      </c>
      <c r="D40797" t="s">
        <v>201086</v>
      </c>
      <c r="E40797" t="s">
        <v>201087</v>
      </c>
      <c r="F40797" t="s">
        <v>201088</v>
      </c>
      <c r="G40797" t="s">
        <v>201089</v>
      </c>
      <c r="H40797">
        <v>27</v>
      </c>
      <c r="I40797" t="s">
        <v>28</v>
      </c>
      <c r="J40797" t="s">
        <v>90557</v>
      </c>
      <c r="K40797">
        <v>2148</v>
      </c>
      <c r="L40797" t="s">
        <v>30</v>
      </c>
      <c r="M40797" t="s">
        <v>31</v>
      </c>
      <c r="N40797" t="b">
        <v>0</v>
      </c>
      <c r="O40797" t="s">
        <v>201090</v>
      </c>
      <c r="Q40797">
        <v>40511</v>
      </c>
      <c r="R40797">
        <v>488</v>
      </c>
      <c r="S40797">
        <v>14</v>
      </c>
      <c r="T40797">
        <v>0</v>
      </c>
      <c r="U40797">
        <v>13</v>
      </c>
    </row>
    <row r="40798" spans="1:21" x14ac:dyDescent="0.25">
      <c r="A40798" t="s">
        <v>194329</v>
      </c>
      <c r="B40798" t="s">
        <v>194330</v>
      </c>
      <c r="C40798" t="s">
        <v>201091</v>
      </c>
      <c r="D40798" t="s">
        <v>201092</v>
      </c>
      <c r="E40798" s="1">
        <v>43801.60833333333</v>
      </c>
      <c r="F40798" t="s">
        <v>201093</v>
      </c>
      <c r="G40798" t="s">
        <v>201094</v>
      </c>
      <c r="H40798">
        <v>27</v>
      </c>
      <c r="I40798" t="s">
        <v>28</v>
      </c>
      <c r="J40798" t="s">
        <v>120600</v>
      </c>
      <c r="K40798">
        <v>2812</v>
      </c>
      <c r="L40798" t="s">
        <v>30</v>
      </c>
      <c r="M40798" t="s">
        <v>31</v>
      </c>
      <c r="N40798" t="b">
        <v>0</v>
      </c>
      <c r="O40798" t="s">
        <v>201095</v>
      </c>
      <c r="Q40798">
        <v>26584</v>
      </c>
      <c r="R40798">
        <v>405</v>
      </c>
      <c r="S40798">
        <v>19</v>
      </c>
      <c r="T40798">
        <v>0</v>
      </c>
      <c r="U40798">
        <v>11</v>
      </c>
    </row>
    <row r="40799" spans="1:21" x14ac:dyDescent="0.25">
      <c r="A40799" t="s">
        <v>194329</v>
      </c>
      <c r="B40799" t="s">
        <v>194330</v>
      </c>
      <c r="C40799" t="s">
        <v>201096</v>
      </c>
      <c r="D40799" t="s">
        <v>201097</v>
      </c>
      <c r="E40799" s="1">
        <v>43801.23541666667</v>
      </c>
      <c r="F40799" t="s">
        <v>201098</v>
      </c>
      <c r="G40799" t="s">
        <v>201099</v>
      </c>
      <c r="H40799">
        <v>27</v>
      </c>
      <c r="I40799" t="s">
        <v>28</v>
      </c>
      <c r="J40799" t="s">
        <v>3675</v>
      </c>
      <c r="K40799">
        <v>664</v>
      </c>
      <c r="L40799" t="s">
        <v>30</v>
      </c>
      <c r="M40799" t="s">
        <v>31</v>
      </c>
      <c r="N40799" t="b">
        <v>0</v>
      </c>
      <c r="O40799" t="s">
        <v>201100</v>
      </c>
      <c r="Q40799">
        <v>10421</v>
      </c>
      <c r="R40799">
        <v>189</v>
      </c>
      <c r="S40799">
        <v>1</v>
      </c>
      <c r="T40799">
        <v>0</v>
      </c>
      <c r="U40799">
        <v>7</v>
      </c>
    </row>
    <row r="40800" spans="1:21" x14ac:dyDescent="0.25">
      <c r="A40800" t="s">
        <v>194329</v>
      </c>
      <c r="B40800" t="s">
        <v>194330</v>
      </c>
      <c r="C40800" t="s">
        <v>201101</v>
      </c>
      <c r="D40800" t="s">
        <v>201102</v>
      </c>
      <c r="E40800" s="1">
        <v>43771.613888888889</v>
      </c>
      <c r="F40800" t="s">
        <v>201103</v>
      </c>
      <c r="G40800" t="s">
        <v>201104</v>
      </c>
      <c r="H40800">
        <v>27</v>
      </c>
      <c r="I40800" t="s">
        <v>28</v>
      </c>
      <c r="J40800" t="s">
        <v>122184</v>
      </c>
      <c r="K40800">
        <v>52</v>
      </c>
      <c r="L40800" t="s">
        <v>30</v>
      </c>
      <c r="M40800" t="s">
        <v>31</v>
      </c>
      <c r="N40800" t="b">
        <v>0</v>
      </c>
      <c r="O40800" t="s">
        <v>201105</v>
      </c>
      <c r="Q40800">
        <v>343973</v>
      </c>
      <c r="R40800">
        <v>4861</v>
      </c>
      <c r="S40800">
        <v>177</v>
      </c>
      <c r="T40800">
        <v>0</v>
      </c>
      <c r="U40800">
        <v>42</v>
      </c>
    </row>
    <row r="40801" spans="1:21" x14ac:dyDescent="0.25">
      <c r="A40801" t="s">
        <v>194329</v>
      </c>
      <c r="B40801" t="s">
        <v>194330</v>
      </c>
      <c r="C40801" t="s">
        <v>201106</v>
      </c>
      <c r="D40801" t="s">
        <v>201107</v>
      </c>
      <c r="E40801" s="1">
        <v>43771.23541666667</v>
      </c>
      <c r="F40801" t="s">
        <v>201108</v>
      </c>
      <c r="G40801" t="s">
        <v>201109</v>
      </c>
      <c r="H40801">
        <v>27</v>
      </c>
      <c r="I40801" t="s">
        <v>28</v>
      </c>
      <c r="J40801" t="s">
        <v>29</v>
      </c>
      <c r="K40801">
        <v>711</v>
      </c>
      <c r="L40801" t="s">
        <v>30</v>
      </c>
      <c r="M40801" t="s">
        <v>31</v>
      </c>
      <c r="N40801" t="b">
        <v>0</v>
      </c>
      <c r="O40801" t="s">
        <v>201110</v>
      </c>
      <c r="Q40801">
        <v>11581</v>
      </c>
      <c r="R40801">
        <v>157</v>
      </c>
      <c r="S40801">
        <v>7</v>
      </c>
      <c r="T40801">
        <v>0</v>
      </c>
      <c r="U40801">
        <v>3</v>
      </c>
    </row>
    <row r="40802" spans="1:21" x14ac:dyDescent="0.25">
      <c r="A40802" t="s">
        <v>194329</v>
      </c>
      <c r="B40802" t="s">
        <v>194330</v>
      </c>
      <c r="C40802" t="s">
        <v>201111</v>
      </c>
      <c r="D40802" t="s">
        <v>201112</v>
      </c>
      <c r="E40802" s="1">
        <v>43710.720138888886</v>
      </c>
      <c r="F40802" t="s">
        <v>201113</v>
      </c>
      <c r="G40802" t="s">
        <v>201114</v>
      </c>
      <c r="H40802">
        <v>27</v>
      </c>
      <c r="I40802" t="s">
        <v>28</v>
      </c>
      <c r="J40802" t="s">
        <v>30838</v>
      </c>
      <c r="K40802">
        <v>1119</v>
      </c>
      <c r="L40802" t="s">
        <v>30</v>
      </c>
      <c r="M40802" t="s">
        <v>31</v>
      </c>
      <c r="N40802" t="b">
        <v>0</v>
      </c>
      <c r="O40802" t="s">
        <v>201115</v>
      </c>
      <c r="Q40802">
        <v>4819</v>
      </c>
      <c r="R40802">
        <v>95</v>
      </c>
      <c r="S40802">
        <v>2</v>
      </c>
      <c r="T40802">
        <v>0</v>
      </c>
      <c r="U40802">
        <v>6</v>
      </c>
    </row>
    <row r="40803" spans="1:21" x14ac:dyDescent="0.25">
      <c r="A40803" t="s">
        <v>194329</v>
      </c>
      <c r="B40803" t="s">
        <v>194330</v>
      </c>
      <c r="C40803" t="s">
        <v>201116</v>
      </c>
      <c r="D40803" t="s">
        <v>201117</v>
      </c>
      <c r="E40803" s="1">
        <v>43710.245138888888</v>
      </c>
      <c r="F40803" t="s">
        <v>201118</v>
      </c>
      <c r="G40803" t="s">
        <v>201119</v>
      </c>
      <c r="H40803">
        <v>27</v>
      </c>
      <c r="I40803" t="s">
        <v>28</v>
      </c>
      <c r="J40803" t="s">
        <v>19540</v>
      </c>
      <c r="K40803">
        <v>1235</v>
      </c>
      <c r="L40803" t="s">
        <v>30</v>
      </c>
      <c r="M40803" t="s">
        <v>31</v>
      </c>
      <c r="N40803" t="b">
        <v>0</v>
      </c>
      <c r="O40803" t="s">
        <v>201120</v>
      </c>
      <c r="Q40803">
        <v>27528</v>
      </c>
      <c r="R40803">
        <v>285</v>
      </c>
      <c r="S40803">
        <v>9</v>
      </c>
      <c r="T40803">
        <v>0</v>
      </c>
      <c r="U40803">
        <v>2</v>
      </c>
    </row>
    <row r="40804" spans="1:21" x14ac:dyDescent="0.25">
      <c r="A40804" t="s">
        <v>194329</v>
      </c>
      <c r="B40804" t="s">
        <v>194330</v>
      </c>
      <c r="C40804" t="s">
        <v>201121</v>
      </c>
      <c r="D40804" t="s">
        <v>201122</v>
      </c>
      <c r="E40804" s="1">
        <v>43679.622916666667</v>
      </c>
      <c r="F40804" t="s">
        <v>201123</v>
      </c>
      <c r="G40804" t="s">
        <v>201124</v>
      </c>
      <c r="H40804">
        <v>27</v>
      </c>
      <c r="I40804" t="s">
        <v>28</v>
      </c>
      <c r="J40804" t="s">
        <v>56783</v>
      </c>
      <c r="K40804">
        <v>1070</v>
      </c>
      <c r="L40804" t="s">
        <v>30</v>
      </c>
      <c r="M40804" t="s">
        <v>31</v>
      </c>
      <c r="N40804" t="b">
        <v>0</v>
      </c>
      <c r="Q40804">
        <v>80697</v>
      </c>
      <c r="R40804">
        <v>1084</v>
      </c>
      <c r="S40804">
        <v>81</v>
      </c>
      <c r="T40804">
        <v>0</v>
      </c>
      <c r="U40804">
        <v>37</v>
      </c>
    </row>
    <row r="40805" spans="1:21" x14ac:dyDescent="0.25">
      <c r="A40805" t="s">
        <v>194329</v>
      </c>
      <c r="B40805" t="s">
        <v>194330</v>
      </c>
      <c r="C40805" t="s">
        <v>201125</v>
      </c>
      <c r="D40805" t="s">
        <v>201126</v>
      </c>
      <c r="E40805" s="1">
        <v>43679.227083333331</v>
      </c>
      <c r="F40805" t="s">
        <v>201127</v>
      </c>
      <c r="G40805" t="s">
        <v>201128</v>
      </c>
      <c r="H40805">
        <v>27</v>
      </c>
      <c r="I40805" t="s">
        <v>28</v>
      </c>
      <c r="J40805" t="s">
        <v>144798</v>
      </c>
      <c r="K40805">
        <v>1290</v>
      </c>
      <c r="L40805" t="s">
        <v>30</v>
      </c>
      <c r="M40805" t="s">
        <v>31</v>
      </c>
      <c r="N40805" t="b">
        <v>0</v>
      </c>
      <c r="O40805" t="s">
        <v>201129</v>
      </c>
      <c r="Q40805">
        <v>20495</v>
      </c>
      <c r="R40805">
        <v>283</v>
      </c>
      <c r="S40805">
        <v>23</v>
      </c>
      <c r="T40805">
        <v>0</v>
      </c>
      <c r="U40805">
        <v>6</v>
      </c>
    </row>
    <row r="40806" spans="1:21" x14ac:dyDescent="0.25">
      <c r="A40806" t="s">
        <v>194329</v>
      </c>
      <c r="B40806" t="s">
        <v>194330</v>
      </c>
      <c r="C40806" t="s">
        <v>201130</v>
      </c>
      <c r="D40806" t="s">
        <v>201131</v>
      </c>
      <c r="E40806" s="1">
        <v>43648.629166666666</v>
      </c>
      <c r="F40806" t="s">
        <v>201132</v>
      </c>
      <c r="G40806" t="s">
        <v>201133</v>
      </c>
      <c r="H40806">
        <v>27</v>
      </c>
      <c r="I40806" t="s">
        <v>28</v>
      </c>
      <c r="J40806" t="s">
        <v>87064</v>
      </c>
      <c r="K40806">
        <v>1634</v>
      </c>
      <c r="L40806" t="s">
        <v>30</v>
      </c>
      <c r="M40806" t="s">
        <v>31</v>
      </c>
      <c r="N40806" t="b">
        <v>0</v>
      </c>
      <c r="O40806" t="s">
        <v>201134</v>
      </c>
      <c r="Q40806">
        <v>9426</v>
      </c>
      <c r="R40806">
        <v>96</v>
      </c>
      <c r="S40806">
        <v>5</v>
      </c>
      <c r="T40806">
        <v>0</v>
      </c>
      <c r="U40806">
        <v>3</v>
      </c>
    </row>
    <row r="40807" spans="1:21" x14ac:dyDescent="0.25">
      <c r="A40807" t="s">
        <v>194329</v>
      </c>
      <c r="B40807" t="s">
        <v>194330</v>
      </c>
      <c r="C40807" t="s">
        <v>201135</v>
      </c>
      <c r="D40807" t="s">
        <v>201136</v>
      </c>
      <c r="E40807" s="1">
        <v>43648.229166666664</v>
      </c>
      <c r="F40807" t="s">
        <v>201137</v>
      </c>
      <c r="G40807" t="s">
        <v>201138</v>
      </c>
      <c r="H40807">
        <v>27</v>
      </c>
      <c r="I40807" t="s">
        <v>28</v>
      </c>
      <c r="J40807" t="s">
        <v>158861</v>
      </c>
      <c r="K40807">
        <v>1970</v>
      </c>
      <c r="L40807" t="s">
        <v>30</v>
      </c>
      <c r="M40807" t="s">
        <v>31</v>
      </c>
      <c r="N40807" t="b">
        <v>0</v>
      </c>
      <c r="O40807" t="s">
        <v>201139</v>
      </c>
      <c r="Q40807">
        <v>9351</v>
      </c>
      <c r="R40807">
        <v>83</v>
      </c>
      <c r="S40807">
        <v>2</v>
      </c>
      <c r="T40807">
        <v>0</v>
      </c>
      <c r="U40807">
        <v>4</v>
      </c>
    </row>
    <row r="40808" spans="1:21" x14ac:dyDescent="0.25">
      <c r="A40808" t="s">
        <v>194329</v>
      </c>
      <c r="B40808" t="s">
        <v>194330</v>
      </c>
      <c r="C40808" t="s">
        <v>201140</v>
      </c>
      <c r="D40808" t="s">
        <v>201141</v>
      </c>
      <c r="E40808" s="1">
        <v>43618.595833333333</v>
      </c>
      <c r="F40808" t="s">
        <v>201142</v>
      </c>
      <c r="G40808" t="s">
        <v>201143</v>
      </c>
      <c r="H40808">
        <v>27</v>
      </c>
      <c r="I40808" t="s">
        <v>28</v>
      </c>
      <c r="J40808" t="s">
        <v>15286</v>
      </c>
      <c r="K40808">
        <v>969</v>
      </c>
      <c r="L40808" t="s">
        <v>30</v>
      </c>
      <c r="M40808" t="s">
        <v>31</v>
      </c>
      <c r="N40808" t="b">
        <v>0</v>
      </c>
      <c r="O40808" t="s">
        <v>201144</v>
      </c>
      <c r="Q40808">
        <v>61946</v>
      </c>
      <c r="R40808">
        <v>1239</v>
      </c>
      <c r="S40808">
        <v>33</v>
      </c>
      <c r="T40808">
        <v>0</v>
      </c>
      <c r="U40808">
        <v>29</v>
      </c>
    </row>
    <row r="40809" spans="1:21" x14ac:dyDescent="0.25">
      <c r="A40809" t="s">
        <v>194329</v>
      </c>
      <c r="B40809" t="s">
        <v>194330</v>
      </c>
      <c r="C40809" t="s">
        <v>201145</v>
      </c>
      <c r="D40809" t="s">
        <v>201146</v>
      </c>
      <c r="E40809" s="1">
        <v>43618.228472222225</v>
      </c>
      <c r="F40809" t="s">
        <v>201147</v>
      </c>
      <c r="G40809" t="s">
        <v>201148</v>
      </c>
      <c r="H40809">
        <v>27</v>
      </c>
      <c r="I40809" t="s">
        <v>28</v>
      </c>
      <c r="J40809" t="s">
        <v>154786</v>
      </c>
      <c r="K40809">
        <v>1850</v>
      </c>
      <c r="L40809" t="s">
        <v>30</v>
      </c>
      <c r="M40809" t="s">
        <v>31</v>
      </c>
      <c r="N40809" t="b">
        <v>0</v>
      </c>
      <c r="O40809" t="s">
        <v>201149</v>
      </c>
      <c r="Q40809">
        <v>3605</v>
      </c>
      <c r="R40809">
        <v>28</v>
      </c>
      <c r="S40809">
        <v>2</v>
      </c>
      <c r="T40809">
        <v>0</v>
      </c>
      <c r="U40809">
        <v>2</v>
      </c>
    </row>
    <row r="40810" spans="1:21" x14ac:dyDescent="0.25">
      <c r="A40810" t="s">
        <v>194329</v>
      </c>
      <c r="B40810" t="s">
        <v>194330</v>
      </c>
      <c r="C40810" t="s">
        <v>201150</v>
      </c>
      <c r="D40810" t="s">
        <v>201151</v>
      </c>
      <c r="E40810" s="1">
        <v>43587.224999999999</v>
      </c>
      <c r="F40810" t="s">
        <v>201152</v>
      </c>
      <c r="G40810" t="s">
        <v>201153</v>
      </c>
      <c r="H40810">
        <v>27</v>
      </c>
      <c r="I40810" t="s">
        <v>28</v>
      </c>
      <c r="J40810" t="s">
        <v>4214</v>
      </c>
      <c r="K40810">
        <v>1245</v>
      </c>
      <c r="L40810" t="s">
        <v>30</v>
      </c>
      <c r="M40810" t="s">
        <v>31</v>
      </c>
      <c r="N40810" t="b">
        <v>0</v>
      </c>
      <c r="Q40810">
        <v>60262</v>
      </c>
      <c r="R40810">
        <v>760</v>
      </c>
      <c r="S40810">
        <v>44</v>
      </c>
      <c r="T40810">
        <v>0</v>
      </c>
      <c r="U40810">
        <v>15</v>
      </c>
    </row>
    <row r="40811" spans="1:21" x14ac:dyDescent="0.25">
      <c r="A40811" t="s">
        <v>194329</v>
      </c>
      <c r="B40811" t="s">
        <v>194330</v>
      </c>
      <c r="C40811" t="s">
        <v>201154</v>
      </c>
      <c r="D40811" t="s">
        <v>201155</v>
      </c>
      <c r="E40811" s="1">
        <v>43557.570138888892</v>
      </c>
      <c r="F40811" t="s">
        <v>201156</v>
      </c>
      <c r="G40811" t="s">
        <v>201157</v>
      </c>
      <c r="H40811">
        <v>27</v>
      </c>
      <c r="I40811" t="s">
        <v>28</v>
      </c>
      <c r="J40811" t="s">
        <v>59209</v>
      </c>
      <c r="K40811">
        <v>1630</v>
      </c>
      <c r="L40811" t="s">
        <v>30</v>
      </c>
      <c r="M40811" t="s">
        <v>31</v>
      </c>
      <c r="N40811" t="b">
        <v>0</v>
      </c>
      <c r="O40811" t="s">
        <v>201158</v>
      </c>
      <c r="Q40811">
        <v>11363</v>
      </c>
      <c r="R40811">
        <v>153</v>
      </c>
      <c r="S40811">
        <v>18</v>
      </c>
      <c r="T40811">
        <v>0</v>
      </c>
      <c r="U40811">
        <v>4</v>
      </c>
    </row>
    <row r="40812" spans="1:21" x14ac:dyDescent="0.25">
      <c r="A40812" t="s">
        <v>194329</v>
      </c>
      <c r="B40812" t="s">
        <v>194330</v>
      </c>
      <c r="C40812" t="s">
        <v>201159</v>
      </c>
      <c r="D40812" t="s">
        <v>201160</v>
      </c>
      <c r="E40812" s="1">
        <v>43557.253472222219</v>
      </c>
      <c r="F40812" t="s">
        <v>201161</v>
      </c>
      <c r="G40812" t="s">
        <v>201162</v>
      </c>
      <c r="H40812">
        <v>27</v>
      </c>
      <c r="I40812" t="s">
        <v>28</v>
      </c>
      <c r="J40812" t="s">
        <v>14653</v>
      </c>
      <c r="K40812">
        <v>1236</v>
      </c>
      <c r="L40812" t="s">
        <v>30</v>
      </c>
      <c r="M40812" t="s">
        <v>31</v>
      </c>
      <c r="N40812" t="b">
        <v>0</v>
      </c>
      <c r="O40812" t="s">
        <v>201163</v>
      </c>
      <c r="Q40812">
        <v>18477</v>
      </c>
      <c r="R40812">
        <v>188</v>
      </c>
      <c r="S40812">
        <v>14</v>
      </c>
      <c r="T40812">
        <v>0</v>
      </c>
      <c r="U40812">
        <v>2</v>
      </c>
    </row>
    <row r="40813" spans="1:21" x14ac:dyDescent="0.25">
      <c r="A40813" t="s">
        <v>194329</v>
      </c>
      <c r="B40813" t="s">
        <v>194330</v>
      </c>
      <c r="C40813" t="s">
        <v>201164</v>
      </c>
      <c r="D40813" t="s">
        <v>201165</v>
      </c>
      <c r="E40813" s="1">
        <v>43467.556250000001</v>
      </c>
      <c r="F40813" t="s">
        <v>201166</v>
      </c>
      <c r="G40813" t="s">
        <v>201167</v>
      </c>
      <c r="H40813">
        <v>27</v>
      </c>
      <c r="I40813" t="s">
        <v>28</v>
      </c>
      <c r="J40813" t="s">
        <v>173789</v>
      </c>
      <c r="K40813">
        <v>1378</v>
      </c>
      <c r="L40813" t="s">
        <v>30</v>
      </c>
      <c r="M40813" t="s">
        <v>31</v>
      </c>
      <c r="N40813" t="b">
        <v>0</v>
      </c>
      <c r="O40813" t="s">
        <v>201168</v>
      </c>
      <c r="Q40813">
        <v>4163</v>
      </c>
      <c r="R40813">
        <v>93</v>
      </c>
      <c r="S40813">
        <v>2</v>
      </c>
      <c r="T40813">
        <v>0</v>
      </c>
      <c r="U40813">
        <v>1</v>
      </c>
    </row>
    <row r="40814" spans="1:21" x14ac:dyDescent="0.25">
      <c r="A40814" t="s">
        <v>194329</v>
      </c>
      <c r="B40814" t="s">
        <v>194330</v>
      </c>
      <c r="C40814" t="s">
        <v>201169</v>
      </c>
      <c r="D40814" t="s">
        <v>201170</v>
      </c>
      <c r="E40814" s="1">
        <v>43467.243055555555</v>
      </c>
      <c r="F40814" t="s">
        <v>201171</v>
      </c>
      <c r="G40814" t="s">
        <v>201172</v>
      </c>
      <c r="H40814">
        <v>27</v>
      </c>
      <c r="I40814" t="s">
        <v>28</v>
      </c>
      <c r="J40814" t="s">
        <v>15421</v>
      </c>
      <c r="K40814">
        <v>1344</v>
      </c>
      <c r="L40814" t="s">
        <v>30</v>
      </c>
      <c r="M40814" t="s">
        <v>31</v>
      </c>
      <c r="N40814" t="b">
        <v>0</v>
      </c>
      <c r="O40814" t="s">
        <v>201173</v>
      </c>
      <c r="Q40814">
        <v>10335</v>
      </c>
      <c r="R40814">
        <v>134</v>
      </c>
      <c r="S40814">
        <v>9</v>
      </c>
      <c r="T40814">
        <v>0</v>
      </c>
      <c r="U40814">
        <v>3</v>
      </c>
    </row>
    <row r="40815" spans="1:21" x14ac:dyDescent="0.25">
      <c r="A40815" t="s">
        <v>194329</v>
      </c>
      <c r="B40815" t="s">
        <v>194330</v>
      </c>
      <c r="C40815" t="s">
        <v>201174</v>
      </c>
      <c r="D40815" t="s">
        <v>201175</v>
      </c>
      <c r="E40815" t="s">
        <v>201176</v>
      </c>
      <c r="F40815" t="s">
        <v>201177</v>
      </c>
      <c r="G40815" t="s">
        <v>201178</v>
      </c>
      <c r="H40815">
        <v>27</v>
      </c>
      <c r="I40815" t="s">
        <v>28</v>
      </c>
      <c r="J40815" t="s">
        <v>14664</v>
      </c>
      <c r="K40815">
        <v>1103</v>
      </c>
      <c r="L40815" t="s">
        <v>30</v>
      </c>
      <c r="M40815" t="s">
        <v>31</v>
      </c>
      <c r="N40815" t="b">
        <v>0</v>
      </c>
      <c r="O40815" t="s">
        <v>201179</v>
      </c>
      <c r="Q40815">
        <v>308984</v>
      </c>
      <c r="R40815">
        <v>6359</v>
      </c>
      <c r="S40815">
        <v>222</v>
      </c>
      <c r="T40815">
        <v>0</v>
      </c>
      <c r="U40815">
        <v>208</v>
      </c>
    </row>
    <row r="40816" spans="1:21" x14ac:dyDescent="0.25">
      <c r="A40816" t="s">
        <v>194329</v>
      </c>
      <c r="B40816" t="s">
        <v>194330</v>
      </c>
      <c r="C40816" t="s">
        <v>201180</v>
      </c>
      <c r="D40816" t="s">
        <v>201181</v>
      </c>
      <c r="E40816" t="s">
        <v>201182</v>
      </c>
      <c r="F40816" t="s">
        <v>201183</v>
      </c>
      <c r="G40816" t="s">
        <v>201184</v>
      </c>
      <c r="H40816">
        <v>27</v>
      </c>
      <c r="I40816" t="s">
        <v>28</v>
      </c>
      <c r="J40816" t="s">
        <v>115093</v>
      </c>
      <c r="K40816">
        <v>1646</v>
      </c>
      <c r="L40816" t="s">
        <v>30</v>
      </c>
      <c r="M40816" t="s">
        <v>31</v>
      </c>
      <c r="N40816" t="b">
        <v>0</v>
      </c>
      <c r="O40816" t="s">
        <v>201185</v>
      </c>
      <c r="Q40816">
        <v>67492</v>
      </c>
      <c r="R40816">
        <v>890</v>
      </c>
      <c r="S40816">
        <v>134</v>
      </c>
      <c r="T40816">
        <v>0</v>
      </c>
      <c r="U40816">
        <v>25</v>
      </c>
    </row>
    <row r="40817" spans="1:21" x14ac:dyDescent="0.25">
      <c r="A40817" t="s">
        <v>194329</v>
      </c>
      <c r="B40817" t="s">
        <v>194330</v>
      </c>
      <c r="C40817" t="s">
        <v>201186</v>
      </c>
      <c r="D40817" t="s">
        <v>201187</v>
      </c>
      <c r="E40817" t="s">
        <v>201188</v>
      </c>
      <c r="F40817" t="s">
        <v>201189</v>
      </c>
      <c r="G40817" t="s">
        <v>201190</v>
      </c>
      <c r="H40817">
        <v>27</v>
      </c>
      <c r="I40817" t="s">
        <v>28</v>
      </c>
      <c r="J40817" t="s">
        <v>201191</v>
      </c>
      <c r="K40817">
        <v>3555</v>
      </c>
      <c r="L40817" t="s">
        <v>30</v>
      </c>
      <c r="M40817" t="s">
        <v>31</v>
      </c>
      <c r="N40817" t="b">
        <v>0</v>
      </c>
      <c r="O40817" t="s">
        <v>201192</v>
      </c>
      <c r="Q40817">
        <v>13310</v>
      </c>
      <c r="R40817">
        <v>169</v>
      </c>
      <c r="S40817">
        <v>7</v>
      </c>
      <c r="T40817">
        <v>0</v>
      </c>
      <c r="U40817">
        <v>7</v>
      </c>
    </row>
    <row r="40818" spans="1:21" x14ac:dyDescent="0.25">
      <c r="A40818" t="s">
        <v>194329</v>
      </c>
      <c r="B40818" t="s">
        <v>194330</v>
      </c>
      <c r="C40818" t="s">
        <v>201193</v>
      </c>
      <c r="D40818" t="s">
        <v>201194</v>
      </c>
      <c r="E40818" t="s">
        <v>201195</v>
      </c>
      <c r="F40818" t="s">
        <v>201196</v>
      </c>
      <c r="G40818" t="s">
        <v>201197</v>
      </c>
      <c r="H40818">
        <v>27</v>
      </c>
      <c r="I40818" t="s">
        <v>28</v>
      </c>
      <c r="J40818" t="s">
        <v>94063</v>
      </c>
      <c r="K40818">
        <v>2054</v>
      </c>
      <c r="L40818" t="s">
        <v>30</v>
      </c>
      <c r="M40818" t="s">
        <v>31</v>
      </c>
      <c r="N40818" t="b">
        <v>0</v>
      </c>
      <c r="O40818" t="s">
        <v>201198</v>
      </c>
      <c r="Q40818">
        <v>56241</v>
      </c>
      <c r="R40818">
        <v>727</v>
      </c>
      <c r="S40818">
        <v>80</v>
      </c>
      <c r="T40818">
        <v>0</v>
      </c>
      <c r="U40818">
        <v>14</v>
      </c>
    </row>
    <row r="40819" spans="1:21" x14ac:dyDescent="0.25">
      <c r="A40819" t="s">
        <v>194329</v>
      </c>
      <c r="B40819" t="s">
        <v>194330</v>
      </c>
      <c r="C40819" t="s">
        <v>201199</v>
      </c>
      <c r="D40819" t="s">
        <v>201200</v>
      </c>
      <c r="E40819" t="s">
        <v>201201</v>
      </c>
      <c r="F40819" t="s">
        <v>201202</v>
      </c>
      <c r="G40819" t="s">
        <v>201203</v>
      </c>
      <c r="H40819">
        <v>27</v>
      </c>
      <c r="I40819" t="s">
        <v>28</v>
      </c>
      <c r="J40819" t="s">
        <v>94273</v>
      </c>
      <c r="K40819">
        <v>1165</v>
      </c>
      <c r="L40819" t="s">
        <v>30</v>
      </c>
      <c r="M40819" t="s">
        <v>31</v>
      </c>
      <c r="N40819" t="b">
        <v>0</v>
      </c>
      <c r="O40819" t="s">
        <v>201204</v>
      </c>
      <c r="Q40819">
        <v>109897</v>
      </c>
      <c r="R40819">
        <v>2443</v>
      </c>
      <c r="S40819">
        <v>51</v>
      </c>
      <c r="T40819">
        <v>0</v>
      </c>
      <c r="U40819">
        <v>77</v>
      </c>
    </row>
    <row r="40820" spans="1:21" x14ac:dyDescent="0.25">
      <c r="A40820" t="s">
        <v>194329</v>
      </c>
      <c r="B40820" t="s">
        <v>194330</v>
      </c>
      <c r="C40820" t="s">
        <v>201205</v>
      </c>
      <c r="D40820" t="s">
        <v>201206</v>
      </c>
      <c r="E40820" t="s">
        <v>201207</v>
      </c>
      <c r="F40820" t="s">
        <v>201208</v>
      </c>
      <c r="G40820" t="s">
        <v>201209</v>
      </c>
      <c r="H40820">
        <v>27</v>
      </c>
      <c r="I40820" t="s">
        <v>28</v>
      </c>
      <c r="J40820" t="s">
        <v>30518</v>
      </c>
      <c r="K40820">
        <v>1142</v>
      </c>
      <c r="L40820" t="s">
        <v>30</v>
      </c>
      <c r="M40820" t="s">
        <v>31</v>
      </c>
      <c r="N40820" t="b">
        <v>0</v>
      </c>
      <c r="O40820" t="s">
        <v>201210</v>
      </c>
      <c r="Q40820">
        <v>15260</v>
      </c>
      <c r="R40820">
        <v>217</v>
      </c>
      <c r="S40820">
        <v>10</v>
      </c>
      <c r="T40820">
        <v>0</v>
      </c>
      <c r="U40820">
        <v>4</v>
      </c>
    </row>
    <row r="40821" spans="1:21" x14ac:dyDescent="0.25">
      <c r="A40821" t="s">
        <v>194329</v>
      </c>
      <c r="B40821" t="s">
        <v>194330</v>
      </c>
      <c r="C40821" t="s">
        <v>201211</v>
      </c>
      <c r="D40821" t="s">
        <v>201212</v>
      </c>
      <c r="E40821" t="s">
        <v>201213</v>
      </c>
      <c r="F40821" t="s">
        <v>201214</v>
      </c>
      <c r="G40821" t="s">
        <v>201215</v>
      </c>
      <c r="H40821">
        <v>27</v>
      </c>
      <c r="I40821" t="s">
        <v>28</v>
      </c>
      <c r="J40821" t="s">
        <v>22444</v>
      </c>
      <c r="K40821">
        <v>1682</v>
      </c>
      <c r="L40821" t="s">
        <v>30</v>
      </c>
      <c r="M40821" t="s">
        <v>31</v>
      </c>
      <c r="N40821" t="b">
        <v>0</v>
      </c>
      <c r="O40821" t="s">
        <v>201216</v>
      </c>
      <c r="Q40821">
        <v>13945</v>
      </c>
      <c r="R40821">
        <v>159</v>
      </c>
      <c r="S40821">
        <v>8</v>
      </c>
      <c r="T40821">
        <v>0</v>
      </c>
      <c r="U40821">
        <v>1</v>
      </c>
    </row>
    <row r="40822" spans="1:21" x14ac:dyDescent="0.25">
      <c r="A40822" t="s">
        <v>194329</v>
      </c>
      <c r="B40822" t="s">
        <v>194330</v>
      </c>
      <c r="C40822" t="s">
        <v>201217</v>
      </c>
      <c r="D40822" t="s">
        <v>201218</v>
      </c>
      <c r="E40822" t="s">
        <v>201219</v>
      </c>
      <c r="F40822" t="s">
        <v>201220</v>
      </c>
      <c r="G40822" t="s">
        <v>201221</v>
      </c>
      <c r="H40822">
        <v>27</v>
      </c>
      <c r="I40822" t="s">
        <v>28</v>
      </c>
      <c r="J40822" t="s">
        <v>165648</v>
      </c>
      <c r="K40822">
        <v>1801</v>
      </c>
      <c r="L40822" t="s">
        <v>30</v>
      </c>
      <c r="M40822" t="s">
        <v>31</v>
      </c>
      <c r="N40822" t="b">
        <v>0</v>
      </c>
      <c r="O40822" t="s">
        <v>201222</v>
      </c>
      <c r="Q40822">
        <v>89775</v>
      </c>
      <c r="R40822">
        <v>753</v>
      </c>
      <c r="S40822">
        <v>113</v>
      </c>
      <c r="T40822">
        <v>0</v>
      </c>
      <c r="U40822">
        <v>11</v>
      </c>
    </row>
    <row r="40823" spans="1:21" x14ac:dyDescent="0.25">
      <c r="A40823" t="s">
        <v>194329</v>
      </c>
      <c r="B40823" t="s">
        <v>194330</v>
      </c>
      <c r="C40823" t="s">
        <v>201223</v>
      </c>
      <c r="D40823" t="s">
        <v>201224</v>
      </c>
      <c r="E40823" t="s">
        <v>201225</v>
      </c>
      <c r="F40823" t="s">
        <v>201226</v>
      </c>
      <c r="G40823" t="s">
        <v>201227</v>
      </c>
      <c r="H40823">
        <v>27</v>
      </c>
      <c r="I40823" t="s">
        <v>28</v>
      </c>
      <c r="J40823" t="s">
        <v>94273</v>
      </c>
      <c r="K40823">
        <v>1165</v>
      </c>
      <c r="L40823" t="s">
        <v>30</v>
      </c>
      <c r="M40823" t="s">
        <v>31</v>
      </c>
      <c r="N40823" t="b">
        <v>0</v>
      </c>
      <c r="O40823" t="s">
        <v>201228</v>
      </c>
      <c r="Q40823">
        <v>5807</v>
      </c>
      <c r="R40823">
        <v>104</v>
      </c>
      <c r="S40823">
        <v>4</v>
      </c>
      <c r="T40823">
        <v>0</v>
      </c>
      <c r="U40823">
        <v>6</v>
      </c>
    </row>
    <row r="40824" spans="1:21" x14ac:dyDescent="0.25">
      <c r="A40824" t="s">
        <v>194329</v>
      </c>
      <c r="B40824" t="s">
        <v>194330</v>
      </c>
      <c r="C40824" t="s">
        <v>201229</v>
      </c>
      <c r="D40824" t="s">
        <v>201230</v>
      </c>
      <c r="E40824" t="s">
        <v>201231</v>
      </c>
      <c r="F40824" t="s">
        <v>201232</v>
      </c>
      <c r="G40824" t="s">
        <v>201233</v>
      </c>
      <c r="H40824">
        <v>27</v>
      </c>
      <c r="I40824" t="s">
        <v>28</v>
      </c>
      <c r="J40824" t="s">
        <v>6201</v>
      </c>
      <c r="K40824">
        <v>970</v>
      </c>
      <c r="L40824" t="s">
        <v>30</v>
      </c>
      <c r="M40824" t="s">
        <v>31</v>
      </c>
      <c r="N40824" t="b">
        <v>0</v>
      </c>
      <c r="Q40824">
        <v>52186</v>
      </c>
      <c r="R40824">
        <v>653</v>
      </c>
      <c r="S40824">
        <v>24</v>
      </c>
      <c r="T40824">
        <v>0</v>
      </c>
      <c r="U40824">
        <v>11</v>
      </c>
    </row>
    <row r="40825" spans="1:21" x14ac:dyDescent="0.25">
      <c r="A40825" t="s">
        <v>194329</v>
      </c>
      <c r="B40825" t="s">
        <v>194330</v>
      </c>
      <c r="C40825" t="s">
        <v>201234</v>
      </c>
      <c r="D40825" t="s">
        <v>201235</v>
      </c>
      <c r="E40825" t="s">
        <v>201236</v>
      </c>
      <c r="F40825" t="s">
        <v>201237</v>
      </c>
      <c r="G40825" t="s">
        <v>201238</v>
      </c>
      <c r="H40825">
        <v>27</v>
      </c>
      <c r="I40825" t="s">
        <v>28</v>
      </c>
      <c r="J40825" t="s">
        <v>138732</v>
      </c>
      <c r="K40825">
        <v>2263</v>
      </c>
      <c r="L40825" t="s">
        <v>30</v>
      </c>
      <c r="M40825" t="s">
        <v>31</v>
      </c>
      <c r="N40825" t="b">
        <v>0</v>
      </c>
      <c r="O40825" t="s">
        <v>201239</v>
      </c>
      <c r="Q40825">
        <v>24438</v>
      </c>
      <c r="R40825">
        <v>273</v>
      </c>
      <c r="S40825">
        <v>10</v>
      </c>
      <c r="T40825">
        <v>0</v>
      </c>
      <c r="U40825">
        <v>11</v>
      </c>
    </row>
    <row r="40826" spans="1:21" x14ac:dyDescent="0.25">
      <c r="A40826" t="s">
        <v>194329</v>
      </c>
      <c r="B40826" t="s">
        <v>194330</v>
      </c>
      <c r="C40826" t="s">
        <v>201240</v>
      </c>
      <c r="D40826" t="s">
        <v>201241</v>
      </c>
      <c r="E40826" t="s">
        <v>201242</v>
      </c>
      <c r="F40826" t="s">
        <v>201243</v>
      </c>
      <c r="G40826" t="s">
        <v>201244</v>
      </c>
      <c r="H40826">
        <v>27</v>
      </c>
      <c r="I40826" t="s">
        <v>28</v>
      </c>
      <c r="J40826" t="s">
        <v>181756</v>
      </c>
      <c r="K40826">
        <v>2189</v>
      </c>
      <c r="L40826" t="s">
        <v>30</v>
      </c>
      <c r="M40826" t="s">
        <v>31</v>
      </c>
      <c r="N40826" t="b">
        <v>0</v>
      </c>
      <c r="O40826" t="s">
        <v>201245</v>
      </c>
      <c r="Q40826">
        <v>31130</v>
      </c>
      <c r="R40826">
        <v>554</v>
      </c>
      <c r="S40826">
        <v>16</v>
      </c>
      <c r="T40826">
        <v>0</v>
      </c>
      <c r="U40826">
        <v>24</v>
      </c>
    </row>
    <row r="40827" spans="1:21" x14ac:dyDescent="0.25">
      <c r="A40827" t="s">
        <v>194329</v>
      </c>
      <c r="B40827" t="s">
        <v>194330</v>
      </c>
      <c r="C40827" t="s">
        <v>201246</v>
      </c>
      <c r="D40827" t="s">
        <v>201247</v>
      </c>
      <c r="E40827" t="s">
        <v>201248</v>
      </c>
      <c r="F40827" t="s">
        <v>201249</v>
      </c>
      <c r="G40827" t="s">
        <v>201250</v>
      </c>
      <c r="H40827">
        <v>27</v>
      </c>
      <c r="I40827" t="s">
        <v>28</v>
      </c>
      <c r="J40827" t="s">
        <v>181531</v>
      </c>
      <c r="K40827">
        <v>2092</v>
      </c>
      <c r="L40827" t="s">
        <v>30</v>
      </c>
      <c r="M40827" t="s">
        <v>31</v>
      </c>
      <c r="N40827" t="b">
        <v>0</v>
      </c>
      <c r="O40827" t="s">
        <v>201251</v>
      </c>
      <c r="Q40827">
        <v>143355</v>
      </c>
      <c r="R40827">
        <v>1823</v>
      </c>
      <c r="S40827">
        <v>318</v>
      </c>
      <c r="T40827">
        <v>0</v>
      </c>
      <c r="U40827">
        <v>30</v>
      </c>
    </row>
    <row r="40828" spans="1:21" x14ac:dyDescent="0.25">
      <c r="A40828" t="s">
        <v>194329</v>
      </c>
      <c r="B40828" t="s">
        <v>194330</v>
      </c>
      <c r="C40828" t="s">
        <v>201252</v>
      </c>
      <c r="D40828" t="s">
        <v>201253</v>
      </c>
      <c r="E40828" t="s">
        <v>201254</v>
      </c>
      <c r="F40828" t="s">
        <v>201255</v>
      </c>
      <c r="G40828" t="s">
        <v>201256</v>
      </c>
      <c r="H40828">
        <v>27</v>
      </c>
      <c r="I40828" t="s">
        <v>28</v>
      </c>
      <c r="J40828" t="s">
        <v>201257</v>
      </c>
      <c r="K40828">
        <v>3353</v>
      </c>
      <c r="L40828" t="s">
        <v>30</v>
      </c>
      <c r="M40828" t="s">
        <v>31</v>
      </c>
      <c r="N40828" t="b">
        <v>1</v>
      </c>
      <c r="O40828" t="s">
        <v>201258</v>
      </c>
      <c r="Q40828">
        <v>249364</v>
      </c>
      <c r="R40828">
        <v>5247</v>
      </c>
      <c r="S40828">
        <v>120</v>
      </c>
      <c r="T40828">
        <v>0</v>
      </c>
      <c r="U40828">
        <v>47</v>
      </c>
    </row>
    <row r="40829" spans="1:21" x14ac:dyDescent="0.25">
      <c r="A40829" t="s">
        <v>194329</v>
      </c>
      <c r="B40829" t="s">
        <v>194330</v>
      </c>
      <c r="C40829" t="s">
        <v>201259</v>
      </c>
      <c r="D40829" t="s">
        <v>201260</v>
      </c>
      <c r="E40829" t="s">
        <v>201261</v>
      </c>
      <c r="F40829" t="s">
        <v>201262</v>
      </c>
      <c r="G40829" t="s">
        <v>201263</v>
      </c>
      <c r="H40829">
        <v>27</v>
      </c>
      <c r="I40829" t="s">
        <v>28</v>
      </c>
      <c r="J40829" t="s">
        <v>201264</v>
      </c>
      <c r="K40829">
        <v>3104</v>
      </c>
      <c r="L40829" t="s">
        <v>30</v>
      </c>
      <c r="M40829" t="s">
        <v>31</v>
      </c>
      <c r="N40829" t="b">
        <v>0</v>
      </c>
      <c r="O40829" t="s">
        <v>201265</v>
      </c>
      <c r="Q40829">
        <v>51593</v>
      </c>
      <c r="R40829">
        <v>792</v>
      </c>
      <c r="S40829">
        <v>52</v>
      </c>
      <c r="T40829">
        <v>0</v>
      </c>
      <c r="U40829">
        <v>14</v>
      </c>
    </row>
    <row r="40830" spans="1:21" x14ac:dyDescent="0.25">
      <c r="A40830" t="s">
        <v>194329</v>
      </c>
      <c r="B40830" t="s">
        <v>194330</v>
      </c>
      <c r="C40830" t="s">
        <v>201266</v>
      </c>
      <c r="D40830" t="s">
        <v>201267</v>
      </c>
      <c r="E40830" t="s">
        <v>201268</v>
      </c>
      <c r="F40830" t="s">
        <v>201269</v>
      </c>
      <c r="G40830" t="s">
        <v>201270</v>
      </c>
      <c r="H40830">
        <v>27</v>
      </c>
      <c r="I40830" t="s">
        <v>28</v>
      </c>
      <c r="J40830" t="s">
        <v>149494</v>
      </c>
      <c r="K40830">
        <v>1629</v>
      </c>
      <c r="L40830" t="s">
        <v>30</v>
      </c>
      <c r="M40830" t="s">
        <v>31</v>
      </c>
      <c r="N40830" t="b">
        <v>0</v>
      </c>
      <c r="O40830" t="s">
        <v>201271</v>
      </c>
      <c r="Q40830">
        <v>68108</v>
      </c>
      <c r="R40830">
        <v>615</v>
      </c>
      <c r="S40830">
        <v>56</v>
      </c>
      <c r="T40830">
        <v>0</v>
      </c>
      <c r="U40830">
        <v>8</v>
      </c>
    </row>
    <row r="40831" spans="1:21" x14ac:dyDescent="0.25">
      <c r="A40831" t="s">
        <v>194329</v>
      </c>
      <c r="B40831" t="s">
        <v>194330</v>
      </c>
      <c r="C40831" t="s">
        <v>201272</v>
      </c>
      <c r="D40831" t="s">
        <v>201273</v>
      </c>
      <c r="E40831" t="s">
        <v>201274</v>
      </c>
      <c r="F40831" t="s">
        <v>201275</v>
      </c>
      <c r="G40831" t="s">
        <v>201276</v>
      </c>
      <c r="H40831">
        <v>27</v>
      </c>
      <c r="I40831" t="s">
        <v>28</v>
      </c>
      <c r="J40831" t="s">
        <v>196035</v>
      </c>
      <c r="K40831">
        <v>2354</v>
      </c>
      <c r="L40831" t="s">
        <v>30</v>
      </c>
      <c r="M40831" t="s">
        <v>31</v>
      </c>
      <c r="N40831" t="b">
        <v>0</v>
      </c>
      <c r="O40831" t="s">
        <v>201277</v>
      </c>
      <c r="Q40831">
        <v>51444</v>
      </c>
      <c r="R40831">
        <v>871</v>
      </c>
      <c r="S40831">
        <v>48</v>
      </c>
      <c r="T40831">
        <v>0</v>
      </c>
      <c r="U40831">
        <v>17</v>
      </c>
    </row>
    <row r="40832" spans="1:21" x14ac:dyDescent="0.25">
      <c r="A40832" t="s">
        <v>194329</v>
      </c>
      <c r="B40832" t="s">
        <v>194330</v>
      </c>
      <c r="C40832" t="s">
        <v>201278</v>
      </c>
      <c r="D40832" t="s">
        <v>201279</v>
      </c>
      <c r="E40832" t="s">
        <v>201280</v>
      </c>
      <c r="F40832" t="s">
        <v>201281</v>
      </c>
      <c r="G40832" t="s">
        <v>201282</v>
      </c>
      <c r="H40832">
        <v>27</v>
      </c>
      <c r="I40832" t="s">
        <v>28</v>
      </c>
      <c r="J40832" t="s">
        <v>8207</v>
      </c>
      <c r="K40832">
        <v>622</v>
      </c>
      <c r="L40832" t="s">
        <v>30</v>
      </c>
      <c r="M40832" t="s">
        <v>31</v>
      </c>
      <c r="N40832" t="b">
        <v>0</v>
      </c>
      <c r="O40832" t="s">
        <v>201283</v>
      </c>
      <c r="Q40832">
        <v>219639</v>
      </c>
      <c r="R40832">
        <v>2650</v>
      </c>
      <c r="S40832">
        <v>130</v>
      </c>
      <c r="T40832">
        <v>0</v>
      </c>
      <c r="U40832">
        <v>72</v>
      </c>
    </row>
    <row r="40833" spans="1:21" x14ac:dyDescent="0.25">
      <c r="A40833" t="s">
        <v>194329</v>
      </c>
      <c r="B40833" t="s">
        <v>194330</v>
      </c>
      <c r="C40833" t="s">
        <v>201284</v>
      </c>
      <c r="D40833" t="s">
        <v>201285</v>
      </c>
      <c r="E40833" t="s">
        <v>201286</v>
      </c>
      <c r="F40833" t="s">
        <v>201287</v>
      </c>
      <c r="G40833" t="s">
        <v>201288</v>
      </c>
      <c r="H40833">
        <v>27</v>
      </c>
      <c r="I40833" t="s">
        <v>28</v>
      </c>
      <c r="J40833" t="s">
        <v>150384</v>
      </c>
      <c r="K40833">
        <v>1890</v>
      </c>
      <c r="L40833" t="s">
        <v>30</v>
      </c>
      <c r="M40833" t="s">
        <v>31</v>
      </c>
      <c r="N40833" t="b">
        <v>0</v>
      </c>
      <c r="O40833" t="s">
        <v>201289</v>
      </c>
      <c r="Q40833">
        <v>52409</v>
      </c>
      <c r="R40833">
        <v>771</v>
      </c>
      <c r="S40833">
        <v>44</v>
      </c>
      <c r="T40833">
        <v>0</v>
      </c>
      <c r="U40833">
        <v>31</v>
      </c>
    </row>
    <row r="40834" spans="1:21" x14ac:dyDescent="0.25">
      <c r="A40834" t="s">
        <v>194329</v>
      </c>
      <c r="B40834" t="s">
        <v>194330</v>
      </c>
      <c r="C40834" t="s">
        <v>201290</v>
      </c>
      <c r="D40834" t="s">
        <v>201291</v>
      </c>
      <c r="E40834" t="s">
        <v>201292</v>
      </c>
      <c r="F40834" t="s">
        <v>201293</v>
      </c>
      <c r="G40834" t="s">
        <v>201294</v>
      </c>
      <c r="H40834">
        <v>27</v>
      </c>
      <c r="I40834" t="s">
        <v>28</v>
      </c>
      <c r="J40834" t="s">
        <v>138346</v>
      </c>
      <c r="K40834">
        <v>1565</v>
      </c>
      <c r="L40834" t="s">
        <v>30</v>
      </c>
      <c r="M40834" t="s">
        <v>31</v>
      </c>
      <c r="N40834" t="b">
        <v>0</v>
      </c>
      <c r="O40834" t="s">
        <v>201295</v>
      </c>
      <c r="Q40834">
        <v>18843</v>
      </c>
      <c r="R40834">
        <v>149</v>
      </c>
      <c r="S40834">
        <v>21</v>
      </c>
      <c r="T40834">
        <v>0</v>
      </c>
      <c r="U40834">
        <v>6</v>
      </c>
    </row>
    <row r="40835" spans="1:21" x14ac:dyDescent="0.25">
      <c r="A40835" t="s">
        <v>194329</v>
      </c>
      <c r="B40835" t="s">
        <v>194330</v>
      </c>
      <c r="C40835" t="s">
        <v>201296</v>
      </c>
      <c r="D40835" t="s">
        <v>201297</v>
      </c>
      <c r="E40835" t="s">
        <v>201298</v>
      </c>
      <c r="F40835" t="s">
        <v>201299</v>
      </c>
      <c r="G40835" t="s">
        <v>201300</v>
      </c>
      <c r="H40835">
        <v>27</v>
      </c>
      <c r="I40835" t="s">
        <v>28</v>
      </c>
      <c r="J40835" t="s">
        <v>9779</v>
      </c>
      <c r="K40835">
        <v>1040</v>
      </c>
      <c r="L40835" t="s">
        <v>30</v>
      </c>
      <c r="M40835" t="s">
        <v>31</v>
      </c>
      <c r="N40835" t="b">
        <v>0</v>
      </c>
      <c r="O40835" t="s">
        <v>201301</v>
      </c>
      <c r="Q40835">
        <v>16660</v>
      </c>
      <c r="R40835">
        <v>292</v>
      </c>
      <c r="S40835">
        <v>24</v>
      </c>
      <c r="T40835">
        <v>0</v>
      </c>
      <c r="U40835">
        <v>9</v>
      </c>
    </row>
    <row r="40836" spans="1:21" x14ac:dyDescent="0.25">
      <c r="A40836" t="s">
        <v>194329</v>
      </c>
      <c r="B40836" t="s">
        <v>194330</v>
      </c>
      <c r="C40836" t="s">
        <v>201302</v>
      </c>
      <c r="D40836" t="s">
        <v>201303</v>
      </c>
      <c r="E40836" t="s">
        <v>201304</v>
      </c>
      <c r="F40836" t="s">
        <v>201305</v>
      </c>
      <c r="G40836" t="s">
        <v>201306</v>
      </c>
      <c r="H40836">
        <v>27</v>
      </c>
      <c r="I40836" t="s">
        <v>28</v>
      </c>
      <c r="J40836" t="s">
        <v>161756</v>
      </c>
      <c r="K40836">
        <v>2612</v>
      </c>
      <c r="L40836" t="s">
        <v>30</v>
      </c>
      <c r="M40836" t="s">
        <v>31</v>
      </c>
      <c r="N40836" t="b">
        <v>0</v>
      </c>
      <c r="O40836" t="s">
        <v>201307</v>
      </c>
      <c r="Q40836">
        <v>34840</v>
      </c>
      <c r="R40836">
        <v>574</v>
      </c>
      <c r="S40836">
        <v>24</v>
      </c>
      <c r="T40836">
        <v>0</v>
      </c>
      <c r="U40836">
        <v>64</v>
      </c>
    </row>
    <row r="40837" spans="1:21" x14ac:dyDescent="0.25">
      <c r="A40837" t="s">
        <v>194329</v>
      </c>
      <c r="B40837" t="s">
        <v>194330</v>
      </c>
      <c r="C40837" t="s">
        <v>201308</v>
      </c>
      <c r="D40837" t="s">
        <v>201309</v>
      </c>
      <c r="E40837" t="s">
        <v>201310</v>
      </c>
      <c r="F40837" t="s">
        <v>201311</v>
      </c>
      <c r="G40837" t="s">
        <v>201312</v>
      </c>
      <c r="H40837">
        <v>27</v>
      </c>
      <c r="I40837" t="s">
        <v>28</v>
      </c>
      <c r="J40837" t="s">
        <v>3944</v>
      </c>
      <c r="K40837">
        <v>681</v>
      </c>
      <c r="L40837" t="s">
        <v>30</v>
      </c>
      <c r="M40837" t="s">
        <v>31</v>
      </c>
      <c r="N40837" t="b">
        <v>0</v>
      </c>
      <c r="O40837" t="s">
        <v>201313</v>
      </c>
      <c r="Q40837">
        <v>27647</v>
      </c>
      <c r="R40837">
        <v>466</v>
      </c>
      <c r="S40837">
        <v>51</v>
      </c>
      <c r="T40837">
        <v>0</v>
      </c>
      <c r="U40837">
        <v>18</v>
      </c>
    </row>
    <row r="40838" spans="1:21" x14ac:dyDescent="0.25">
      <c r="A40838" t="s">
        <v>194329</v>
      </c>
      <c r="B40838" t="s">
        <v>194330</v>
      </c>
      <c r="C40838" t="s">
        <v>201314</v>
      </c>
      <c r="D40838" t="s">
        <v>201315</v>
      </c>
      <c r="E40838" t="s">
        <v>201316</v>
      </c>
      <c r="F40838" t="s">
        <v>201317</v>
      </c>
      <c r="G40838" t="s">
        <v>201318</v>
      </c>
      <c r="H40838">
        <v>27</v>
      </c>
      <c r="I40838" t="s">
        <v>28</v>
      </c>
      <c r="J40838" t="s">
        <v>6737</v>
      </c>
      <c r="K40838">
        <v>1996</v>
      </c>
      <c r="L40838" t="s">
        <v>30</v>
      </c>
      <c r="M40838" t="s">
        <v>31</v>
      </c>
      <c r="N40838" t="b">
        <v>0</v>
      </c>
      <c r="O40838" t="s">
        <v>201319</v>
      </c>
      <c r="Q40838">
        <v>90293</v>
      </c>
      <c r="R40838">
        <v>868</v>
      </c>
      <c r="S40838">
        <v>206</v>
      </c>
      <c r="T40838">
        <v>0</v>
      </c>
      <c r="U40838">
        <v>14</v>
      </c>
    </row>
    <row r="40839" spans="1:21" x14ac:dyDescent="0.25">
      <c r="A40839" t="s">
        <v>194329</v>
      </c>
      <c r="B40839" t="s">
        <v>194330</v>
      </c>
      <c r="C40839" t="s">
        <v>201320</v>
      </c>
      <c r="D40839" t="s">
        <v>201321</v>
      </c>
      <c r="E40839" t="s">
        <v>201322</v>
      </c>
      <c r="F40839" t="s">
        <v>201323</v>
      </c>
      <c r="G40839" t="s">
        <v>201324</v>
      </c>
      <c r="H40839">
        <v>27</v>
      </c>
      <c r="I40839" t="s">
        <v>28</v>
      </c>
      <c r="J40839" t="s">
        <v>3658</v>
      </c>
      <c r="K40839">
        <v>1426</v>
      </c>
      <c r="L40839" t="s">
        <v>30</v>
      </c>
      <c r="M40839" t="s">
        <v>31</v>
      </c>
      <c r="N40839" t="b">
        <v>0</v>
      </c>
      <c r="O40839" t="s">
        <v>201325</v>
      </c>
      <c r="Q40839">
        <v>46431</v>
      </c>
      <c r="R40839">
        <v>737</v>
      </c>
      <c r="S40839">
        <v>24</v>
      </c>
      <c r="T40839">
        <v>0</v>
      </c>
      <c r="U40839">
        <v>25</v>
      </c>
    </row>
    <row r="40840" spans="1:21" x14ac:dyDescent="0.25">
      <c r="A40840" t="s">
        <v>194329</v>
      </c>
      <c r="B40840" t="s">
        <v>194330</v>
      </c>
      <c r="C40840" t="s">
        <v>201326</v>
      </c>
      <c r="D40840" t="s">
        <v>201327</v>
      </c>
      <c r="E40840" t="s">
        <v>122456</v>
      </c>
      <c r="F40840" t="s">
        <v>201328</v>
      </c>
      <c r="G40840" t="s">
        <v>201329</v>
      </c>
      <c r="H40840">
        <v>27</v>
      </c>
      <c r="I40840" t="s">
        <v>28</v>
      </c>
      <c r="J40840" t="s">
        <v>21356</v>
      </c>
      <c r="K40840">
        <v>1636</v>
      </c>
      <c r="L40840" t="s">
        <v>30</v>
      </c>
      <c r="M40840" t="s">
        <v>31</v>
      </c>
      <c r="N40840" t="b">
        <v>0</v>
      </c>
      <c r="O40840" t="s">
        <v>201330</v>
      </c>
      <c r="Q40840">
        <v>366838</v>
      </c>
      <c r="R40840">
        <v>5222</v>
      </c>
      <c r="S40840">
        <v>352</v>
      </c>
      <c r="T40840">
        <v>0</v>
      </c>
      <c r="U40840">
        <v>57</v>
      </c>
    </row>
    <row r="40841" spans="1:21" x14ac:dyDescent="0.25">
      <c r="A40841" t="s">
        <v>194329</v>
      </c>
      <c r="B40841" t="s">
        <v>194330</v>
      </c>
      <c r="C40841" t="s">
        <v>201331</v>
      </c>
      <c r="D40841" t="s">
        <v>201332</v>
      </c>
      <c r="E40841" t="s">
        <v>201333</v>
      </c>
      <c r="F40841" t="s">
        <v>201334</v>
      </c>
      <c r="G40841" t="s">
        <v>201335</v>
      </c>
      <c r="H40841">
        <v>27</v>
      </c>
      <c r="I40841" t="s">
        <v>28</v>
      </c>
      <c r="J40841" t="s">
        <v>8294</v>
      </c>
      <c r="K40841">
        <v>1227</v>
      </c>
      <c r="L40841" t="s">
        <v>30</v>
      </c>
      <c r="M40841" t="s">
        <v>31</v>
      </c>
      <c r="N40841" t="b">
        <v>0</v>
      </c>
      <c r="O40841" t="s">
        <v>201336</v>
      </c>
      <c r="Q40841">
        <v>149172</v>
      </c>
      <c r="R40841">
        <v>2975</v>
      </c>
      <c r="S40841">
        <v>83</v>
      </c>
      <c r="T40841">
        <v>0</v>
      </c>
      <c r="U40841">
        <v>75</v>
      </c>
    </row>
    <row r="40842" spans="1:21" x14ac:dyDescent="0.25">
      <c r="A40842" t="s">
        <v>194329</v>
      </c>
      <c r="B40842" t="s">
        <v>194330</v>
      </c>
      <c r="C40842" t="s">
        <v>201337</v>
      </c>
      <c r="D40842" t="s">
        <v>201338</v>
      </c>
      <c r="E40842" s="1">
        <v>43770.624305555553</v>
      </c>
      <c r="F40842" t="s">
        <v>201339</v>
      </c>
      <c r="G40842" t="s">
        <v>201340</v>
      </c>
      <c r="H40842">
        <v>27</v>
      </c>
      <c r="I40842" t="s">
        <v>28</v>
      </c>
      <c r="J40842" t="s">
        <v>4504</v>
      </c>
      <c r="K40842">
        <v>1192</v>
      </c>
      <c r="L40842" t="s">
        <v>30</v>
      </c>
      <c r="M40842" t="s">
        <v>31</v>
      </c>
      <c r="N40842" t="b">
        <v>0</v>
      </c>
      <c r="O40842" t="s">
        <v>201341</v>
      </c>
      <c r="Q40842">
        <v>14100</v>
      </c>
      <c r="R40842">
        <v>352</v>
      </c>
      <c r="S40842">
        <v>17</v>
      </c>
      <c r="T40842">
        <v>0</v>
      </c>
      <c r="U40842">
        <v>3</v>
      </c>
    </row>
    <row r="40843" spans="1:21" x14ac:dyDescent="0.25">
      <c r="A40843" t="s">
        <v>194329</v>
      </c>
      <c r="B40843" t="s">
        <v>194330</v>
      </c>
      <c r="C40843" t="s">
        <v>201342</v>
      </c>
      <c r="D40843" t="s">
        <v>201343</v>
      </c>
      <c r="E40843" s="1">
        <v>43770.305555555555</v>
      </c>
      <c r="F40843" t="s">
        <v>201344</v>
      </c>
      <c r="G40843" t="s">
        <v>201345</v>
      </c>
      <c r="H40843">
        <v>27</v>
      </c>
      <c r="I40843" t="s">
        <v>28</v>
      </c>
      <c r="J40843" t="s">
        <v>138701</v>
      </c>
      <c r="K40843">
        <v>3108</v>
      </c>
      <c r="L40843" t="s">
        <v>30</v>
      </c>
      <c r="M40843" t="s">
        <v>31</v>
      </c>
      <c r="N40843" t="b">
        <v>0</v>
      </c>
      <c r="O40843" t="s">
        <v>201346</v>
      </c>
      <c r="Q40843">
        <v>176027</v>
      </c>
      <c r="R40843">
        <v>2911</v>
      </c>
      <c r="S40843">
        <v>94</v>
      </c>
      <c r="T40843">
        <v>0</v>
      </c>
      <c r="U40843">
        <v>44</v>
      </c>
    </row>
    <row r="40844" spans="1:21" x14ac:dyDescent="0.25">
      <c r="A40844" t="s">
        <v>194329</v>
      </c>
      <c r="B40844" t="s">
        <v>194330</v>
      </c>
      <c r="C40844" t="s">
        <v>201347</v>
      </c>
      <c r="D40844" t="s">
        <v>201348</v>
      </c>
      <c r="E40844" s="1">
        <v>43739.575694444444</v>
      </c>
      <c r="F40844" t="s">
        <v>201349</v>
      </c>
      <c r="G40844" t="s">
        <v>201350</v>
      </c>
      <c r="H40844">
        <v>27</v>
      </c>
      <c r="I40844" t="s">
        <v>28</v>
      </c>
      <c r="J40844" t="s">
        <v>99161</v>
      </c>
      <c r="K40844">
        <v>900</v>
      </c>
      <c r="L40844" t="s">
        <v>30</v>
      </c>
      <c r="M40844" t="s">
        <v>31</v>
      </c>
      <c r="N40844" t="b">
        <v>0</v>
      </c>
      <c r="O40844" t="s">
        <v>201351</v>
      </c>
      <c r="Q40844">
        <v>11245</v>
      </c>
      <c r="R40844">
        <v>104</v>
      </c>
      <c r="S40844">
        <v>7</v>
      </c>
      <c r="T40844">
        <v>0</v>
      </c>
      <c r="U40844">
        <v>2</v>
      </c>
    </row>
    <row r="40845" spans="1:21" x14ac:dyDescent="0.25">
      <c r="A40845" t="s">
        <v>194329</v>
      </c>
      <c r="B40845" t="s">
        <v>194330</v>
      </c>
      <c r="C40845" t="s">
        <v>201352</v>
      </c>
      <c r="D40845" t="s">
        <v>201353</v>
      </c>
      <c r="E40845" s="1">
        <v>43739.231249999997</v>
      </c>
      <c r="F40845" t="s">
        <v>196007</v>
      </c>
      <c r="G40845" t="s">
        <v>201354</v>
      </c>
      <c r="H40845">
        <v>27</v>
      </c>
      <c r="I40845" t="s">
        <v>28</v>
      </c>
      <c r="J40845" t="s">
        <v>154864</v>
      </c>
      <c r="K40845">
        <v>2773</v>
      </c>
      <c r="L40845" t="s">
        <v>30</v>
      </c>
      <c r="M40845" t="s">
        <v>31</v>
      </c>
      <c r="N40845" t="b">
        <v>0</v>
      </c>
      <c r="O40845" t="s">
        <v>201355</v>
      </c>
      <c r="Q40845">
        <v>54580</v>
      </c>
      <c r="R40845">
        <v>1010</v>
      </c>
      <c r="S40845">
        <v>51</v>
      </c>
      <c r="T40845">
        <v>0</v>
      </c>
      <c r="U40845">
        <v>53</v>
      </c>
    </row>
    <row r="40846" spans="1:21" x14ac:dyDescent="0.25">
      <c r="A40846" t="s">
        <v>194329</v>
      </c>
      <c r="B40846" t="s">
        <v>194330</v>
      </c>
      <c r="C40846" t="s">
        <v>201356</v>
      </c>
      <c r="D40846" t="s">
        <v>201357</v>
      </c>
      <c r="E40846" s="1">
        <v>43709.617361111108</v>
      </c>
      <c r="F40846" t="s">
        <v>201358</v>
      </c>
      <c r="G40846" t="s">
        <v>201359</v>
      </c>
      <c r="H40846">
        <v>27</v>
      </c>
      <c r="I40846" t="s">
        <v>28</v>
      </c>
      <c r="J40846" t="s">
        <v>10292</v>
      </c>
      <c r="K40846">
        <v>933</v>
      </c>
      <c r="L40846" t="s">
        <v>30</v>
      </c>
      <c r="M40846" t="s">
        <v>31</v>
      </c>
      <c r="N40846" t="b">
        <v>0</v>
      </c>
      <c r="O40846" t="s">
        <v>201360</v>
      </c>
      <c r="Q40846">
        <v>4331</v>
      </c>
      <c r="R40846">
        <v>124</v>
      </c>
      <c r="S40846">
        <v>4</v>
      </c>
      <c r="T40846">
        <v>0</v>
      </c>
      <c r="U40846">
        <v>4</v>
      </c>
    </row>
    <row r="40847" spans="1:21" x14ac:dyDescent="0.25">
      <c r="A40847" t="s">
        <v>194329</v>
      </c>
      <c r="B40847" t="s">
        <v>194330</v>
      </c>
      <c r="C40847" t="s">
        <v>201361</v>
      </c>
      <c r="D40847" t="s">
        <v>201362</v>
      </c>
      <c r="E40847" s="1">
        <v>43709.242361111108</v>
      </c>
      <c r="F40847" t="s">
        <v>201363</v>
      </c>
      <c r="G40847" t="s">
        <v>201364</v>
      </c>
      <c r="H40847">
        <v>27</v>
      </c>
      <c r="I40847" t="s">
        <v>28</v>
      </c>
      <c r="J40847" t="s">
        <v>4819</v>
      </c>
      <c r="K40847">
        <v>2662</v>
      </c>
      <c r="L40847" t="s">
        <v>30</v>
      </c>
      <c r="M40847" t="s">
        <v>31</v>
      </c>
      <c r="N40847" t="b">
        <v>0</v>
      </c>
      <c r="O40847" t="s">
        <v>201365</v>
      </c>
      <c r="Q40847">
        <v>87247</v>
      </c>
      <c r="R40847">
        <v>1227</v>
      </c>
      <c r="S40847">
        <v>115</v>
      </c>
      <c r="T40847">
        <v>0</v>
      </c>
      <c r="U40847">
        <v>14</v>
      </c>
    </row>
    <row r="40848" spans="1:21" x14ac:dyDescent="0.25">
      <c r="A40848" t="s">
        <v>194329</v>
      </c>
      <c r="B40848" t="s">
        <v>194330</v>
      </c>
      <c r="C40848" t="s">
        <v>201366</v>
      </c>
      <c r="D40848" t="s">
        <v>201367</v>
      </c>
      <c r="E40848" s="1">
        <v>43678.580555555556</v>
      </c>
      <c r="F40848" t="s">
        <v>201368</v>
      </c>
      <c r="G40848" t="s">
        <v>201369</v>
      </c>
      <c r="H40848">
        <v>27</v>
      </c>
      <c r="I40848" t="s">
        <v>28</v>
      </c>
      <c r="J40848" t="s">
        <v>3462</v>
      </c>
      <c r="K40848">
        <v>1254</v>
      </c>
      <c r="L40848" t="s">
        <v>30</v>
      </c>
      <c r="M40848" t="s">
        <v>31</v>
      </c>
      <c r="N40848" t="b">
        <v>0</v>
      </c>
      <c r="O40848" t="s">
        <v>201370</v>
      </c>
      <c r="Q40848">
        <v>5093</v>
      </c>
      <c r="R40848">
        <v>79</v>
      </c>
      <c r="S40848">
        <v>3</v>
      </c>
      <c r="T40848">
        <v>0</v>
      </c>
      <c r="U40848">
        <v>6</v>
      </c>
    </row>
    <row r="40849" spans="1:21" x14ac:dyDescent="0.25">
      <c r="A40849" t="s">
        <v>194329</v>
      </c>
      <c r="B40849" t="s">
        <v>194330</v>
      </c>
      <c r="C40849" t="s">
        <v>201371</v>
      </c>
      <c r="D40849" t="s">
        <v>201372</v>
      </c>
      <c r="E40849" s="1">
        <v>43678.23333333333</v>
      </c>
      <c r="F40849" t="s">
        <v>201373</v>
      </c>
      <c r="G40849" t="s">
        <v>201374</v>
      </c>
      <c r="H40849">
        <v>27</v>
      </c>
      <c r="I40849" t="s">
        <v>28</v>
      </c>
      <c r="J40849" t="s">
        <v>22197</v>
      </c>
      <c r="K40849">
        <v>1420</v>
      </c>
      <c r="L40849" t="s">
        <v>30</v>
      </c>
      <c r="M40849" t="s">
        <v>31</v>
      </c>
      <c r="N40849" t="b">
        <v>0</v>
      </c>
      <c r="O40849" t="s">
        <v>201375</v>
      </c>
      <c r="Q40849">
        <v>20444</v>
      </c>
      <c r="R40849">
        <v>130</v>
      </c>
      <c r="S40849">
        <v>73</v>
      </c>
      <c r="T40849">
        <v>0</v>
      </c>
      <c r="U40849">
        <v>4</v>
      </c>
    </row>
    <row r="40850" spans="1:21" x14ac:dyDescent="0.25">
      <c r="A40850" t="s">
        <v>194329</v>
      </c>
      <c r="B40850" t="s">
        <v>194330</v>
      </c>
      <c r="C40850" t="s">
        <v>201376</v>
      </c>
      <c r="D40850" t="s">
        <v>201377</v>
      </c>
      <c r="E40850" s="1">
        <v>43647.580555555556</v>
      </c>
      <c r="F40850" t="s">
        <v>201378</v>
      </c>
      <c r="G40850" t="s">
        <v>201379</v>
      </c>
      <c r="H40850">
        <v>27</v>
      </c>
      <c r="I40850" t="s">
        <v>28</v>
      </c>
      <c r="J40850" t="s">
        <v>3378</v>
      </c>
      <c r="K40850">
        <v>1161</v>
      </c>
      <c r="L40850" t="s">
        <v>30</v>
      </c>
      <c r="M40850" t="s">
        <v>31</v>
      </c>
      <c r="N40850" t="b">
        <v>0</v>
      </c>
      <c r="O40850" t="s">
        <v>201380</v>
      </c>
      <c r="Q40850">
        <v>55552</v>
      </c>
      <c r="R40850">
        <v>479</v>
      </c>
      <c r="S40850">
        <v>56</v>
      </c>
      <c r="T40850">
        <v>0</v>
      </c>
      <c r="U40850">
        <v>16</v>
      </c>
    </row>
    <row r="40851" spans="1:21" x14ac:dyDescent="0.25">
      <c r="A40851" t="s">
        <v>194329</v>
      </c>
      <c r="B40851" t="s">
        <v>194330</v>
      </c>
      <c r="C40851" t="s">
        <v>201381</v>
      </c>
      <c r="D40851" t="s">
        <v>201382</v>
      </c>
      <c r="E40851" s="1">
        <v>43647.234027777777</v>
      </c>
      <c r="F40851" t="s">
        <v>201383</v>
      </c>
      <c r="G40851" t="s">
        <v>201384</v>
      </c>
      <c r="H40851">
        <v>27</v>
      </c>
      <c r="I40851" t="s">
        <v>28</v>
      </c>
      <c r="J40851" t="s">
        <v>86632</v>
      </c>
      <c r="K40851">
        <v>2406</v>
      </c>
      <c r="L40851" t="s">
        <v>30</v>
      </c>
      <c r="M40851" t="s">
        <v>31</v>
      </c>
      <c r="N40851" t="b">
        <v>0</v>
      </c>
      <c r="O40851" t="s">
        <v>201385</v>
      </c>
      <c r="Q40851">
        <v>87860</v>
      </c>
      <c r="R40851">
        <v>1316</v>
      </c>
      <c r="S40851">
        <v>50</v>
      </c>
      <c r="T40851">
        <v>0</v>
      </c>
      <c r="U40851">
        <v>32</v>
      </c>
    </row>
    <row r="40852" spans="1:21" x14ac:dyDescent="0.25">
      <c r="A40852" t="s">
        <v>194329</v>
      </c>
      <c r="B40852" t="s">
        <v>194330</v>
      </c>
      <c r="C40852" t="s">
        <v>201386</v>
      </c>
      <c r="D40852" t="s">
        <v>201387</v>
      </c>
      <c r="E40852" s="1">
        <v>43556.620833333334</v>
      </c>
      <c r="F40852" t="s">
        <v>201388</v>
      </c>
      <c r="G40852" t="s">
        <v>201389</v>
      </c>
      <c r="H40852">
        <v>27</v>
      </c>
      <c r="I40852" t="s">
        <v>28</v>
      </c>
      <c r="J40852" t="s">
        <v>2862</v>
      </c>
      <c r="K40852">
        <v>1174</v>
      </c>
      <c r="L40852" t="s">
        <v>30</v>
      </c>
      <c r="M40852" t="s">
        <v>7991</v>
      </c>
      <c r="N40852" t="b">
        <v>0</v>
      </c>
      <c r="O40852" t="s">
        <v>201390</v>
      </c>
      <c r="Q40852">
        <v>54964</v>
      </c>
      <c r="R40852">
        <v>1170</v>
      </c>
      <c r="S40852">
        <v>38</v>
      </c>
      <c r="T40852">
        <v>0</v>
      </c>
      <c r="U40852">
        <v>26</v>
      </c>
    </row>
    <row r="40853" spans="1:21" x14ac:dyDescent="0.25">
      <c r="A40853" t="s">
        <v>194329</v>
      </c>
      <c r="B40853" t="s">
        <v>194330</v>
      </c>
      <c r="C40853" t="s">
        <v>201391</v>
      </c>
      <c r="D40853" t="s">
        <v>201392</v>
      </c>
      <c r="E40853" s="1">
        <v>43556.25</v>
      </c>
      <c r="F40853" t="s">
        <v>201393</v>
      </c>
      <c r="G40853" t="s">
        <v>201394</v>
      </c>
      <c r="H40853">
        <v>27</v>
      </c>
      <c r="I40853" t="s">
        <v>28</v>
      </c>
      <c r="J40853" t="s">
        <v>19830</v>
      </c>
      <c r="K40853">
        <v>999</v>
      </c>
      <c r="L40853" t="s">
        <v>30</v>
      </c>
      <c r="M40853" t="s">
        <v>31</v>
      </c>
      <c r="N40853" t="b">
        <v>0</v>
      </c>
      <c r="O40853" t="s">
        <v>201395</v>
      </c>
      <c r="Q40853">
        <v>8664</v>
      </c>
      <c r="R40853">
        <v>99</v>
      </c>
      <c r="S40853">
        <v>3</v>
      </c>
      <c r="T40853">
        <v>0</v>
      </c>
      <c r="U40853">
        <v>7</v>
      </c>
    </row>
    <row r="40854" spans="1:21" x14ac:dyDescent="0.25">
      <c r="A40854" t="s">
        <v>194329</v>
      </c>
      <c r="B40854" t="s">
        <v>194330</v>
      </c>
      <c r="C40854" t="s">
        <v>201396</v>
      </c>
      <c r="D40854" t="s">
        <v>201397</v>
      </c>
      <c r="E40854" s="1">
        <v>43525.699305555558</v>
      </c>
      <c r="F40854" t="s">
        <v>201398</v>
      </c>
      <c r="G40854" t="s">
        <v>201399</v>
      </c>
      <c r="H40854">
        <v>27</v>
      </c>
      <c r="I40854" t="s">
        <v>28</v>
      </c>
      <c r="J40854" t="s">
        <v>164980</v>
      </c>
      <c r="K40854">
        <v>1815</v>
      </c>
      <c r="L40854" t="s">
        <v>30</v>
      </c>
      <c r="M40854" t="s">
        <v>31</v>
      </c>
      <c r="N40854" t="b">
        <v>0</v>
      </c>
      <c r="O40854" t="s">
        <v>201400</v>
      </c>
      <c r="Q40854">
        <v>29799</v>
      </c>
      <c r="R40854">
        <v>423</v>
      </c>
      <c r="S40854">
        <v>4</v>
      </c>
      <c r="T40854">
        <v>0</v>
      </c>
      <c r="U40854">
        <v>27</v>
      </c>
    </row>
    <row r="40855" spans="1:21" x14ac:dyDescent="0.25">
      <c r="A40855" t="s">
        <v>194329</v>
      </c>
      <c r="B40855" t="s">
        <v>194330</v>
      </c>
      <c r="C40855" t="s">
        <v>201401</v>
      </c>
      <c r="D40855" t="s">
        <v>201402</v>
      </c>
      <c r="E40855" s="1">
        <v>43525.236805555556</v>
      </c>
      <c r="F40855" t="s">
        <v>201403</v>
      </c>
      <c r="G40855" t="s">
        <v>201404</v>
      </c>
      <c r="H40855">
        <v>27</v>
      </c>
      <c r="I40855" t="s">
        <v>28</v>
      </c>
      <c r="J40855" t="s">
        <v>1545</v>
      </c>
      <c r="K40855">
        <v>1060</v>
      </c>
      <c r="L40855" t="s">
        <v>30</v>
      </c>
      <c r="M40855" t="s">
        <v>31</v>
      </c>
      <c r="N40855" t="b">
        <v>0</v>
      </c>
      <c r="O40855" t="s">
        <v>201405</v>
      </c>
      <c r="Q40855">
        <v>67610</v>
      </c>
      <c r="R40855">
        <v>1140</v>
      </c>
      <c r="S40855">
        <v>64</v>
      </c>
      <c r="T40855">
        <v>0</v>
      </c>
      <c r="U40855">
        <v>19</v>
      </c>
    </row>
    <row r="40856" spans="1:21" x14ac:dyDescent="0.25">
      <c r="A40856" t="s">
        <v>194329</v>
      </c>
      <c r="B40856" t="s">
        <v>194330</v>
      </c>
      <c r="C40856" t="s">
        <v>201406</v>
      </c>
      <c r="D40856" t="s">
        <v>201407</v>
      </c>
      <c r="E40856" s="1">
        <v>43497.606944444444</v>
      </c>
      <c r="F40856" t="s">
        <v>201408</v>
      </c>
      <c r="G40856" t="s">
        <v>201409</v>
      </c>
      <c r="H40856">
        <v>27</v>
      </c>
      <c r="I40856" t="s">
        <v>28</v>
      </c>
      <c r="J40856" t="s">
        <v>5374</v>
      </c>
      <c r="K40856">
        <v>1255</v>
      </c>
      <c r="L40856" t="s">
        <v>30</v>
      </c>
      <c r="M40856" t="s">
        <v>31</v>
      </c>
      <c r="N40856" t="b">
        <v>0</v>
      </c>
      <c r="O40856" t="s">
        <v>201410</v>
      </c>
      <c r="Q40856">
        <v>53835</v>
      </c>
      <c r="R40856">
        <v>890</v>
      </c>
      <c r="S40856">
        <v>27</v>
      </c>
      <c r="T40856">
        <v>0</v>
      </c>
      <c r="U40856">
        <v>17</v>
      </c>
    </row>
    <row r="40857" spans="1:21" x14ac:dyDescent="0.25">
      <c r="A40857" t="s">
        <v>194329</v>
      </c>
      <c r="B40857" t="s">
        <v>194330</v>
      </c>
      <c r="C40857" t="s">
        <v>201411</v>
      </c>
      <c r="D40857" t="s">
        <v>201412</v>
      </c>
      <c r="E40857" s="1">
        <v>43497.238194444442</v>
      </c>
      <c r="F40857" t="s">
        <v>201413</v>
      </c>
      <c r="G40857" t="s">
        <v>201414</v>
      </c>
      <c r="H40857">
        <v>27</v>
      </c>
      <c r="I40857" t="s">
        <v>28</v>
      </c>
      <c r="J40857" t="s">
        <v>10927</v>
      </c>
      <c r="K40857">
        <v>1723</v>
      </c>
      <c r="L40857" t="s">
        <v>30</v>
      </c>
      <c r="M40857" t="s">
        <v>31</v>
      </c>
      <c r="N40857" t="b">
        <v>0</v>
      </c>
      <c r="O40857" t="s">
        <v>201415</v>
      </c>
      <c r="Q40857">
        <v>68999</v>
      </c>
      <c r="R40857">
        <v>1169</v>
      </c>
      <c r="S40857">
        <v>57</v>
      </c>
      <c r="T40857">
        <v>0</v>
      </c>
      <c r="U40857">
        <v>35</v>
      </c>
    </row>
    <row r="40858" spans="1:21" x14ac:dyDescent="0.25">
      <c r="A40858" t="s">
        <v>194329</v>
      </c>
      <c r="B40858" t="s">
        <v>194330</v>
      </c>
      <c r="C40858" t="s">
        <v>201416</v>
      </c>
      <c r="D40858" t="s">
        <v>201417</v>
      </c>
      <c r="E40858" t="s">
        <v>201418</v>
      </c>
      <c r="F40858" t="s">
        <v>201419</v>
      </c>
      <c r="G40858" t="s">
        <v>201420</v>
      </c>
      <c r="H40858">
        <v>27</v>
      </c>
      <c r="I40858" t="s">
        <v>28</v>
      </c>
      <c r="J40858" t="s">
        <v>141711</v>
      </c>
      <c r="K40858">
        <v>1719</v>
      </c>
      <c r="L40858" t="s">
        <v>30</v>
      </c>
      <c r="M40858" t="s">
        <v>31</v>
      </c>
      <c r="N40858" t="b">
        <v>0</v>
      </c>
      <c r="O40858" t="s">
        <v>201421</v>
      </c>
      <c r="Q40858">
        <v>191048</v>
      </c>
      <c r="R40858">
        <v>2975</v>
      </c>
      <c r="S40858">
        <v>204</v>
      </c>
      <c r="T40858">
        <v>0</v>
      </c>
      <c r="U40858">
        <v>70</v>
      </c>
    </row>
    <row r="40859" spans="1:21" x14ac:dyDescent="0.25">
      <c r="A40859" t="s">
        <v>194329</v>
      </c>
      <c r="B40859" t="s">
        <v>194330</v>
      </c>
      <c r="C40859" t="s">
        <v>201422</v>
      </c>
      <c r="D40859" t="s">
        <v>201423</v>
      </c>
      <c r="E40859" t="s">
        <v>201424</v>
      </c>
      <c r="F40859" t="s">
        <v>201425</v>
      </c>
      <c r="G40859" t="s">
        <v>201426</v>
      </c>
      <c r="H40859">
        <v>27</v>
      </c>
      <c r="I40859" t="s">
        <v>28</v>
      </c>
      <c r="J40859" t="s">
        <v>9152</v>
      </c>
      <c r="K40859">
        <v>1224</v>
      </c>
      <c r="L40859" t="s">
        <v>30</v>
      </c>
      <c r="M40859" t="s">
        <v>31</v>
      </c>
      <c r="N40859" t="b">
        <v>0</v>
      </c>
      <c r="Q40859">
        <v>7575</v>
      </c>
      <c r="R40859">
        <v>193</v>
      </c>
      <c r="S40859">
        <v>22</v>
      </c>
      <c r="T40859">
        <v>0</v>
      </c>
      <c r="U40859">
        <v>13</v>
      </c>
    </row>
    <row r="40860" spans="1:21" x14ac:dyDescent="0.25">
      <c r="A40860" t="s">
        <v>194329</v>
      </c>
      <c r="B40860" t="s">
        <v>194330</v>
      </c>
      <c r="C40860" t="s">
        <v>201427</v>
      </c>
      <c r="D40860" t="s">
        <v>201428</v>
      </c>
      <c r="E40860" t="s">
        <v>201429</v>
      </c>
      <c r="F40860" t="s">
        <v>201430</v>
      </c>
      <c r="G40860" t="s">
        <v>201431</v>
      </c>
      <c r="H40860">
        <v>27</v>
      </c>
      <c r="I40860" t="s">
        <v>28</v>
      </c>
      <c r="J40860" t="s">
        <v>167177</v>
      </c>
      <c r="K40860">
        <v>2433</v>
      </c>
      <c r="L40860" t="s">
        <v>30</v>
      </c>
      <c r="M40860" t="s">
        <v>31</v>
      </c>
      <c r="N40860" t="b">
        <v>0</v>
      </c>
      <c r="O40860" t="s">
        <v>201432</v>
      </c>
      <c r="Q40860">
        <v>16155</v>
      </c>
      <c r="R40860">
        <v>247</v>
      </c>
      <c r="S40860">
        <v>10</v>
      </c>
      <c r="T40860">
        <v>0</v>
      </c>
      <c r="U40860">
        <v>12</v>
      </c>
    </row>
    <row r="40861" spans="1:21" x14ac:dyDescent="0.25">
      <c r="A40861" t="s">
        <v>194329</v>
      </c>
      <c r="B40861" t="s">
        <v>194330</v>
      </c>
      <c r="C40861" t="s">
        <v>201433</v>
      </c>
      <c r="D40861" t="s">
        <v>201434</v>
      </c>
      <c r="E40861" t="s">
        <v>201435</v>
      </c>
      <c r="F40861" t="s">
        <v>201436</v>
      </c>
      <c r="G40861" t="s">
        <v>201437</v>
      </c>
      <c r="H40861">
        <v>27</v>
      </c>
      <c r="I40861" t="s">
        <v>28</v>
      </c>
      <c r="J40861" t="s">
        <v>37285</v>
      </c>
      <c r="K40861">
        <v>927</v>
      </c>
      <c r="L40861" t="s">
        <v>30</v>
      </c>
      <c r="M40861" t="s">
        <v>31</v>
      </c>
      <c r="N40861" t="b">
        <v>0</v>
      </c>
      <c r="O40861" t="s">
        <v>201438</v>
      </c>
      <c r="Q40861">
        <v>95381</v>
      </c>
      <c r="R40861">
        <v>1298</v>
      </c>
      <c r="S40861">
        <v>62</v>
      </c>
      <c r="T40861">
        <v>0</v>
      </c>
      <c r="U40861">
        <v>15</v>
      </c>
    </row>
    <row r="40862" spans="1:21" x14ac:dyDescent="0.25">
      <c r="A40862" t="s">
        <v>194329</v>
      </c>
      <c r="B40862" t="s">
        <v>194330</v>
      </c>
      <c r="C40862" t="s">
        <v>201439</v>
      </c>
      <c r="D40862" t="s">
        <v>201440</v>
      </c>
      <c r="E40862" t="s">
        <v>201441</v>
      </c>
      <c r="F40862" t="s">
        <v>201442</v>
      </c>
      <c r="G40862" t="s">
        <v>201443</v>
      </c>
      <c r="H40862">
        <v>27</v>
      </c>
      <c r="I40862" t="s">
        <v>28</v>
      </c>
      <c r="J40862" t="s">
        <v>20173</v>
      </c>
      <c r="K40862">
        <v>823</v>
      </c>
      <c r="L40862" t="s">
        <v>30</v>
      </c>
      <c r="M40862" t="s">
        <v>31</v>
      </c>
      <c r="N40862" t="b">
        <v>0</v>
      </c>
      <c r="O40862" t="s">
        <v>201444</v>
      </c>
      <c r="Q40862">
        <v>9936</v>
      </c>
      <c r="R40862">
        <v>191</v>
      </c>
      <c r="S40862">
        <v>9</v>
      </c>
      <c r="T40862">
        <v>0</v>
      </c>
      <c r="U40862">
        <v>9</v>
      </c>
    </row>
    <row r="40863" spans="1:21" x14ac:dyDescent="0.25">
      <c r="A40863" t="s">
        <v>194329</v>
      </c>
      <c r="B40863" t="s">
        <v>194330</v>
      </c>
      <c r="C40863" t="s">
        <v>201445</v>
      </c>
      <c r="D40863" t="s">
        <v>201446</v>
      </c>
      <c r="E40863" t="s">
        <v>201447</v>
      </c>
      <c r="F40863" t="s">
        <v>201448</v>
      </c>
      <c r="G40863" t="s">
        <v>201449</v>
      </c>
      <c r="H40863">
        <v>27</v>
      </c>
      <c r="I40863" t="s">
        <v>28</v>
      </c>
      <c r="J40863" t="s">
        <v>4273</v>
      </c>
      <c r="K40863">
        <v>653</v>
      </c>
      <c r="L40863" t="s">
        <v>30</v>
      </c>
      <c r="M40863" t="s">
        <v>31</v>
      </c>
      <c r="N40863" t="b">
        <v>0</v>
      </c>
      <c r="O40863" t="s">
        <v>201450</v>
      </c>
      <c r="Q40863">
        <v>20818</v>
      </c>
      <c r="R40863">
        <v>376</v>
      </c>
      <c r="S40863">
        <v>9</v>
      </c>
      <c r="T40863">
        <v>0</v>
      </c>
      <c r="U40863">
        <v>18</v>
      </c>
    </row>
    <row r="40864" spans="1:21" x14ac:dyDescent="0.25">
      <c r="A40864" t="s">
        <v>194329</v>
      </c>
      <c r="B40864" t="s">
        <v>194330</v>
      </c>
      <c r="C40864" t="s">
        <v>201451</v>
      </c>
      <c r="D40864" t="s">
        <v>201452</v>
      </c>
      <c r="E40864" t="s">
        <v>104941</v>
      </c>
      <c r="F40864" t="s">
        <v>201453</v>
      </c>
      <c r="G40864" t="s">
        <v>201454</v>
      </c>
      <c r="H40864">
        <v>27</v>
      </c>
      <c r="I40864" t="s">
        <v>28</v>
      </c>
      <c r="J40864" t="s">
        <v>5239</v>
      </c>
      <c r="K40864">
        <v>688</v>
      </c>
      <c r="L40864" t="s">
        <v>30</v>
      </c>
      <c r="M40864" t="s">
        <v>31</v>
      </c>
      <c r="N40864" t="b">
        <v>0</v>
      </c>
      <c r="O40864" t="s">
        <v>201455</v>
      </c>
      <c r="Q40864">
        <v>24311</v>
      </c>
      <c r="R40864">
        <v>599</v>
      </c>
      <c r="S40864">
        <v>28</v>
      </c>
      <c r="T40864">
        <v>0</v>
      </c>
      <c r="U40864">
        <v>43</v>
      </c>
    </row>
    <row r="40865" spans="1:21" x14ac:dyDescent="0.25">
      <c r="A40865" t="s">
        <v>194329</v>
      </c>
      <c r="B40865" t="s">
        <v>194330</v>
      </c>
      <c r="C40865" t="s">
        <v>201456</v>
      </c>
      <c r="D40865" t="s">
        <v>201457</v>
      </c>
      <c r="E40865" t="s">
        <v>201458</v>
      </c>
      <c r="F40865" t="s">
        <v>201459</v>
      </c>
      <c r="G40865" t="s">
        <v>201460</v>
      </c>
      <c r="H40865">
        <v>27</v>
      </c>
      <c r="I40865" t="s">
        <v>28</v>
      </c>
      <c r="J40865" t="s">
        <v>194015</v>
      </c>
      <c r="K40865">
        <v>2089</v>
      </c>
      <c r="L40865" t="s">
        <v>30</v>
      </c>
      <c r="M40865" t="s">
        <v>31</v>
      </c>
      <c r="N40865" t="b">
        <v>0</v>
      </c>
      <c r="O40865" t="s">
        <v>201461</v>
      </c>
      <c r="Q40865">
        <v>28662</v>
      </c>
      <c r="R40865">
        <v>365</v>
      </c>
      <c r="S40865">
        <v>17</v>
      </c>
      <c r="T40865">
        <v>0</v>
      </c>
      <c r="U40865">
        <v>6</v>
      </c>
    </row>
    <row r="40866" spans="1:21" x14ac:dyDescent="0.25">
      <c r="A40866" t="s">
        <v>194329</v>
      </c>
      <c r="B40866" t="s">
        <v>194330</v>
      </c>
      <c r="C40866" t="s">
        <v>201462</v>
      </c>
      <c r="D40866" t="s">
        <v>201463</v>
      </c>
      <c r="E40866" t="s">
        <v>201464</v>
      </c>
      <c r="F40866" t="s">
        <v>201465</v>
      </c>
      <c r="G40866" t="s">
        <v>201466</v>
      </c>
      <c r="H40866">
        <v>27</v>
      </c>
      <c r="I40866" t="s">
        <v>28</v>
      </c>
      <c r="J40866" t="s">
        <v>140741</v>
      </c>
      <c r="K40866">
        <v>2157</v>
      </c>
      <c r="L40866" t="s">
        <v>30</v>
      </c>
      <c r="M40866" t="s">
        <v>31</v>
      </c>
      <c r="N40866" t="b">
        <v>0</v>
      </c>
      <c r="O40866" t="s">
        <v>201467</v>
      </c>
      <c r="Q40866">
        <v>5938</v>
      </c>
      <c r="R40866">
        <v>78</v>
      </c>
      <c r="S40866">
        <v>15</v>
      </c>
      <c r="T40866">
        <v>0</v>
      </c>
      <c r="U40866">
        <v>1</v>
      </c>
    </row>
    <row r="40867" spans="1:21" x14ac:dyDescent="0.25">
      <c r="A40867" t="s">
        <v>194329</v>
      </c>
      <c r="B40867" t="s">
        <v>194330</v>
      </c>
      <c r="C40867" t="s">
        <v>201468</v>
      </c>
      <c r="D40867" t="s">
        <v>201469</v>
      </c>
      <c r="E40867" t="s">
        <v>201470</v>
      </c>
      <c r="F40867" t="s">
        <v>201471</v>
      </c>
      <c r="G40867" t="s">
        <v>201472</v>
      </c>
      <c r="H40867">
        <v>27</v>
      </c>
      <c r="I40867" t="s">
        <v>28</v>
      </c>
      <c r="J40867" t="s">
        <v>86645</v>
      </c>
      <c r="K40867">
        <v>2414</v>
      </c>
      <c r="L40867" t="s">
        <v>30</v>
      </c>
      <c r="M40867" t="s">
        <v>31</v>
      </c>
      <c r="N40867" t="b">
        <v>0</v>
      </c>
      <c r="O40867" t="s">
        <v>201473</v>
      </c>
      <c r="Q40867">
        <v>29063</v>
      </c>
      <c r="R40867">
        <v>369</v>
      </c>
      <c r="S40867">
        <v>12</v>
      </c>
      <c r="T40867">
        <v>0</v>
      </c>
      <c r="U40867">
        <v>6</v>
      </c>
    </row>
    <row r="40868" spans="1:21" x14ac:dyDescent="0.25">
      <c r="A40868" t="s">
        <v>194329</v>
      </c>
      <c r="B40868" t="s">
        <v>194330</v>
      </c>
      <c r="C40868" t="s">
        <v>201474</v>
      </c>
      <c r="D40868" t="s">
        <v>201475</v>
      </c>
      <c r="E40868" t="s">
        <v>201476</v>
      </c>
      <c r="F40868" t="s">
        <v>201477</v>
      </c>
      <c r="G40868" t="s">
        <v>201478</v>
      </c>
      <c r="H40868">
        <v>27</v>
      </c>
      <c r="I40868" t="s">
        <v>28</v>
      </c>
      <c r="J40868" t="s">
        <v>5268</v>
      </c>
      <c r="K40868">
        <v>581</v>
      </c>
      <c r="L40868" t="s">
        <v>30</v>
      </c>
      <c r="M40868" t="s">
        <v>31</v>
      </c>
      <c r="N40868" t="b">
        <v>0</v>
      </c>
      <c r="O40868" t="s">
        <v>201479</v>
      </c>
      <c r="Q40868">
        <v>27688</v>
      </c>
      <c r="R40868">
        <v>578</v>
      </c>
      <c r="S40868">
        <v>17</v>
      </c>
      <c r="T40868">
        <v>0</v>
      </c>
      <c r="U40868">
        <v>9</v>
      </c>
    </row>
    <row r="40869" spans="1:21" x14ac:dyDescent="0.25">
      <c r="A40869" t="s">
        <v>194329</v>
      </c>
      <c r="B40869" t="s">
        <v>194330</v>
      </c>
      <c r="C40869" t="s">
        <v>201480</v>
      </c>
      <c r="D40869" t="s">
        <v>201481</v>
      </c>
      <c r="E40869" t="s">
        <v>201482</v>
      </c>
      <c r="F40869" t="s">
        <v>201483</v>
      </c>
      <c r="G40869" t="s">
        <v>201484</v>
      </c>
      <c r="H40869">
        <v>27</v>
      </c>
      <c r="I40869" t="s">
        <v>28</v>
      </c>
      <c r="J40869" t="s">
        <v>6181</v>
      </c>
      <c r="K40869">
        <v>862</v>
      </c>
      <c r="L40869" t="s">
        <v>30</v>
      </c>
      <c r="M40869" t="s">
        <v>31</v>
      </c>
      <c r="N40869" t="b">
        <v>0</v>
      </c>
      <c r="O40869" t="s">
        <v>201485</v>
      </c>
      <c r="Q40869">
        <v>15311</v>
      </c>
      <c r="R40869">
        <v>242</v>
      </c>
      <c r="S40869">
        <v>10</v>
      </c>
      <c r="T40869">
        <v>0</v>
      </c>
      <c r="U40869">
        <v>7</v>
      </c>
    </row>
    <row r="40870" spans="1:21" x14ac:dyDescent="0.25">
      <c r="A40870" t="s">
        <v>194329</v>
      </c>
      <c r="B40870" t="s">
        <v>194330</v>
      </c>
      <c r="C40870" t="s">
        <v>201486</v>
      </c>
      <c r="D40870" t="s">
        <v>201487</v>
      </c>
      <c r="E40870" t="s">
        <v>201488</v>
      </c>
      <c r="F40870" t="s">
        <v>201489</v>
      </c>
      <c r="G40870" t="s">
        <v>201490</v>
      </c>
      <c r="H40870">
        <v>27</v>
      </c>
      <c r="I40870" t="s">
        <v>28</v>
      </c>
      <c r="J40870" t="s">
        <v>38037</v>
      </c>
      <c r="K40870">
        <v>896</v>
      </c>
      <c r="L40870" t="s">
        <v>30</v>
      </c>
      <c r="M40870" t="s">
        <v>31</v>
      </c>
      <c r="N40870" t="b">
        <v>0</v>
      </c>
      <c r="O40870" t="s">
        <v>201491</v>
      </c>
      <c r="Q40870">
        <v>52424</v>
      </c>
      <c r="R40870">
        <v>1120</v>
      </c>
      <c r="S40870">
        <v>34</v>
      </c>
      <c r="T40870">
        <v>0</v>
      </c>
      <c r="U40870">
        <v>16</v>
      </c>
    </row>
    <row r="40871" spans="1:21" x14ac:dyDescent="0.25">
      <c r="A40871" t="s">
        <v>194329</v>
      </c>
      <c r="B40871" t="s">
        <v>194330</v>
      </c>
      <c r="C40871" t="s">
        <v>201492</v>
      </c>
      <c r="D40871" t="s">
        <v>201493</v>
      </c>
      <c r="E40871" t="s">
        <v>201494</v>
      </c>
      <c r="F40871" t="s">
        <v>201495</v>
      </c>
      <c r="G40871" t="s">
        <v>201496</v>
      </c>
      <c r="H40871">
        <v>27</v>
      </c>
      <c r="I40871" t="s">
        <v>28</v>
      </c>
      <c r="J40871" t="s">
        <v>14511</v>
      </c>
      <c r="K40871">
        <v>1499</v>
      </c>
      <c r="L40871" t="s">
        <v>30</v>
      </c>
      <c r="M40871" t="s">
        <v>31</v>
      </c>
      <c r="N40871" t="b">
        <v>0</v>
      </c>
      <c r="O40871" t="s">
        <v>201497</v>
      </c>
      <c r="Q40871">
        <v>22705</v>
      </c>
      <c r="R40871">
        <v>302</v>
      </c>
      <c r="S40871">
        <v>19</v>
      </c>
      <c r="T40871">
        <v>0</v>
      </c>
      <c r="U40871">
        <v>29</v>
      </c>
    </row>
    <row r="40872" spans="1:21" x14ac:dyDescent="0.25">
      <c r="A40872" t="s">
        <v>194329</v>
      </c>
      <c r="B40872" t="s">
        <v>194330</v>
      </c>
      <c r="C40872" t="s">
        <v>201498</v>
      </c>
      <c r="D40872" t="s">
        <v>201499</v>
      </c>
      <c r="E40872" t="s">
        <v>201500</v>
      </c>
      <c r="F40872" t="s">
        <v>201501</v>
      </c>
      <c r="G40872" t="s">
        <v>201502</v>
      </c>
      <c r="H40872">
        <v>27</v>
      </c>
      <c r="I40872" t="s">
        <v>28</v>
      </c>
      <c r="J40872" t="s">
        <v>65512</v>
      </c>
      <c r="K40872">
        <v>2150</v>
      </c>
      <c r="L40872" t="s">
        <v>30</v>
      </c>
      <c r="M40872" t="s">
        <v>31</v>
      </c>
      <c r="N40872" t="b">
        <v>0</v>
      </c>
      <c r="O40872" t="s">
        <v>201503</v>
      </c>
      <c r="Q40872">
        <v>95129</v>
      </c>
      <c r="R40872">
        <v>1049</v>
      </c>
      <c r="S40872">
        <v>107</v>
      </c>
      <c r="T40872">
        <v>0</v>
      </c>
      <c r="U40872">
        <v>44</v>
      </c>
    </row>
    <row r="40873" spans="1:21" x14ac:dyDescent="0.25">
      <c r="A40873" t="s">
        <v>194329</v>
      </c>
      <c r="B40873" t="s">
        <v>194330</v>
      </c>
      <c r="C40873" t="s">
        <v>201504</v>
      </c>
      <c r="D40873" t="s">
        <v>201505</v>
      </c>
      <c r="E40873" t="s">
        <v>201506</v>
      </c>
      <c r="F40873" t="s">
        <v>201507</v>
      </c>
      <c r="G40873" t="s">
        <v>201508</v>
      </c>
      <c r="H40873">
        <v>27</v>
      </c>
      <c r="I40873" t="s">
        <v>28</v>
      </c>
      <c r="J40873" t="s">
        <v>115501</v>
      </c>
      <c r="K40873">
        <v>1363</v>
      </c>
      <c r="L40873" t="s">
        <v>30</v>
      </c>
      <c r="M40873" t="s">
        <v>31</v>
      </c>
      <c r="N40873" t="b">
        <v>0</v>
      </c>
      <c r="O40873" t="s">
        <v>201509</v>
      </c>
      <c r="Q40873">
        <v>13874</v>
      </c>
      <c r="R40873">
        <v>246</v>
      </c>
      <c r="S40873">
        <v>4</v>
      </c>
      <c r="T40873">
        <v>0</v>
      </c>
      <c r="U40873">
        <v>11</v>
      </c>
    </row>
    <row r="40874" spans="1:21" x14ac:dyDescent="0.25">
      <c r="A40874" t="s">
        <v>194329</v>
      </c>
      <c r="B40874" t="s">
        <v>194330</v>
      </c>
      <c r="C40874" t="s">
        <v>201510</v>
      </c>
      <c r="D40874" t="s">
        <v>201511</v>
      </c>
      <c r="E40874" t="s">
        <v>201512</v>
      </c>
      <c r="F40874" t="s">
        <v>201513</v>
      </c>
      <c r="G40874" t="s">
        <v>201514</v>
      </c>
      <c r="H40874">
        <v>27</v>
      </c>
      <c r="I40874" t="s">
        <v>28</v>
      </c>
      <c r="J40874" t="s">
        <v>4922</v>
      </c>
      <c r="K40874">
        <v>633</v>
      </c>
      <c r="L40874" t="s">
        <v>30</v>
      </c>
      <c r="M40874" t="s">
        <v>31</v>
      </c>
      <c r="N40874" t="b">
        <v>0</v>
      </c>
      <c r="O40874" t="s">
        <v>201515</v>
      </c>
      <c r="Q40874">
        <v>42153</v>
      </c>
      <c r="R40874">
        <v>902</v>
      </c>
      <c r="S40874">
        <v>26</v>
      </c>
      <c r="T40874">
        <v>0</v>
      </c>
      <c r="U40874">
        <v>20</v>
      </c>
    </row>
    <row r="40875" spans="1:21" x14ac:dyDescent="0.25">
      <c r="A40875" t="s">
        <v>194329</v>
      </c>
      <c r="B40875" t="s">
        <v>194330</v>
      </c>
      <c r="C40875" t="s">
        <v>201516</v>
      </c>
      <c r="D40875" t="s">
        <v>201517</v>
      </c>
      <c r="E40875" t="s">
        <v>201518</v>
      </c>
      <c r="F40875" t="s">
        <v>201519</v>
      </c>
      <c r="G40875" t="s">
        <v>201520</v>
      </c>
      <c r="H40875">
        <v>27</v>
      </c>
      <c r="I40875" t="s">
        <v>28</v>
      </c>
      <c r="J40875" t="s">
        <v>86321</v>
      </c>
      <c r="K40875">
        <v>3437</v>
      </c>
      <c r="L40875" t="s">
        <v>30</v>
      </c>
      <c r="M40875" t="s">
        <v>31</v>
      </c>
      <c r="N40875" t="b">
        <v>0</v>
      </c>
      <c r="O40875" t="s">
        <v>201521</v>
      </c>
      <c r="Q40875">
        <v>17328</v>
      </c>
      <c r="R40875">
        <v>278</v>
      </c>
      <c r="S40875">
        <v>6</v>
      </c>
      <c r="T40875">
        <v>0</v>
      </c>
      <c r="U40875">
        <v>5</v>
      </c>
    </row>
    <row r="40876" spans="1:21" x14ac:dyDescent="0.25">
      <c r="A40876" t="s">
        <v>194329</v>
      </c>
      <c r="B40876" t="s">
        <v>194330</v>
      </c>
      <c r="C40876" t="s">
        <v>201522</v>
      </c>
      <c r="D40876" t="s">
        <v>201523</v>
      </c>
      <c r="E40876" t="s">
        <v>201524</v>
      </c>
      <c r="F40876" t="s">
        <v>201525</v>
      </c>
      <c r="G40876" t="s">
        <v>201526</v>
      </c>
      <c r="H40876">
        <v>27</v>
      </c>
      <c r="I40876" t="s">
        <v>28</v>
      </c>
      <c r="J40876" t="s">
        <v>99161</v>
      </c>
      <c r="K40876">
        <v>900</v>
      </c>
      <c r="L40876" t="s">
        <v>30</v>
      </c>
      <c r="M40876" t="s">
        <v>31</v>
      </c>
      <c r="N40876" t="b">
        <v>0</v>
      </c>
      <c r="O40876" t="s">
        <v>201527</v>
      </c>
      <c r="Q40876">
        <v>10438</v>
      </c>
      <c r="R40876">
        <v>317</v>
      </c>
      <c r="S40876">
        <v>6</v>
      </c>
      <c r="T40876">
        <v>0</v>
      </c>
      <c r="U40876">
        <v>17</v>
      </c>
    </row>
    <row r="40877" spans="1:21" x14ac:dyDescent="0.25">
      <c r="A40877" t="s">
        <v>194329</v>
      </c>
      <c r="B40877" t="s">
        <v>194330</v>
      </c>
      <c r="C40877" t="s">
        <v>201528</v>
      </c>
      <c r="D40877" t="s">
        <v>201529</v>
      </c>
      <c r="E40877" t="s">
        <v>201530</v>
      </c>
      <c r="F40877" t="s">
        <v>201531</v>
      </c>
      <c r="G40877" t="s">
        <v>201532</v>
      </c>
      <c r="H40877">
        <v>27</v>
      </c>
      <c r="I40877" t="s">
        <v>28</v>
      </c>
      <c r="J40877" t="s">
        <v>120666</v>
      </c>
      <c r="K40877">
        <v>3261</v>
      </c>
      <c r="L40877" t="s">
        <v>30</v>
      </c>
      <c r="M40877" t="s">
        <v>31</v>
      </c>
      <c r="N40877" t="b">
        <v>0</v>
      </c>
      <c r="O40877" t="s">
        <v>201533</v>
      </c>
      <c r="Q40877">
        <v>49220</v>
      </c>
      <c r="R40877">
        <v>820</v>
      </c>
      <c r="S40877">
        <v>45</v>
      </c>
      <c r="T40877">
        <v>0</v>
      </c>
      <c r="U40877">
        <v>32</v>
      </c>
    </row>
    <row r="40878" spans="1:21" x14ac:dyDescent="0.25">
      <c r="A40878" t="s">
        <v>194329</v>
      </c>
      <c r="B40878" t="s">
        <v>194330</v>
      </c>
      <c r="C40878" t="s">
        <v>201534</v>
      </c>
      <c r="D40878" t="s">
        <v>201535</v>
      </c>
      <c r="E40878" t="s">
        <v>201536</v>
      </c>
      <c r="F40878" t="s">
        <v>201537</v>
      </c>
      <c r="G40878" t="s">
        <v>201538</v>
      </c>
      <c r="H40878">
        <v>27</v>
      </c>
      <c r="I40878" t="s">
        <v>28</v>
      </c>
      <c r="J40878" t="s">
        <v>135982</v>
      </c>
      <c r="K40878">
        <v>2387</v>
      </c>
      <c r="L40878" t="s">
        <v>30</v>
      </c>
      <c r="M40878" t="s">
        <v>31</v>
      </c>
      <c r="N40878" t="b">
        <v>0</v>
      </c>
      <c r="O40878" t="s">
        <v>201539</v>
      </c>
      <c r="Q40878">
        <v>27233</v>
      </c>
      <c r="R40878">
        <v>264</v>
      </c>
      <c r="S40878">
        <v>17</v>
      </c>
      <c r="T40878">
        <v>0</v>
      </c>
      <c r="U40878">
        <v>10</v>
      </c>
    </row>
    <row r="40879" spans="1:21" x14ac:dyDescent="0.25">
      <c r="A40879" t="s">
        <v>194329</v>
      </c>
      <c r="B40879" t="s">
        <v>194330</v>
      </c>
      <c r="C40879" t="s">
        <v>201540</v>
      </c>
      <c r="D40879" t="s">
        <v>201541</v>
      </c>
      <c r="E40879" t="s">
        <v>201542</v>
      </c>
      <c r="F40879" t="s">
        <v>201543</v>
      </c>
      <c r="G40879" t="s">
        <v>201544</v>
      </c>
      <c r="H40879">
        <v>27</v>
      </c>
      <c r="I40879" t="s">
        <v>28</v>
      </c>
      <c r="J40879" t="s">
        <v>126686</v>
      </c>
      <c r="K40879">
        <v>2224</v>
      </c>
      <c r="L40879" t="s">
        <v>30</v>
      </c>
      <c r="M40879" t="s">
        <v>31</v>
      </c>
      <c r="N40879" t="b">
        <v>0</v>
      </c>
      <c r="O40879" t="s">
        <v>201545</v>
      </c>
      <c r="Q40879">
        <v>44655</v>
      </c>
      <c r="R40879">
        <v>663</v>
      </c>
      <c r="S40879">
        <v>24</v>
      </c>
      <c r="T40879">
        <v>0</v>
      </c>
      <c r="U40879">
        <v>10</v>
      </c>
    </row>
    <row r="40880" spans="1:21" x14ac:dyDescent="0.25">
      <c r="A40880" t="s">
        <v>194329</v>
      </c>
      <c r="B40880" t="s">
        <v>194330</v>
      </c>
      <c r="C40880" t="s">
        <v>201546</v>
      </c>
      <c r="D40880" t="s">
        <v>201547</v>
      </c>
      <c r="E40880" s="1">
        <v>43446.622916666667</v>
      </c>
      <c r="F40880" t="s">
        <v>201548</v>
      </c>
      <c r="G40880" t="s">
        <v>201549</v>
      </c>
      <c r="H40880">
        <v>27</v>
      </c>
      <c r="I40880" t="s">
        <v>28</v>
      </c>
      <c r="J40880" t="s">
        <v>131927</v>
      </c>
      <c r="K40880">
        <v>1164</v>
      </c>
      <c r="L40880" t="s">
        <v>30</v>
      </c>
      <c r="M40880" t="s">
        <v>31</v>
      </c>
      <c r="N40880" t="b">
        <v>1</v>
      </c>
      <c r="O40880" t="s">
        <v>201550</v>
      </c>
      <c r="Q40880">
        <v>93595</v>
      </c>
      <c r="R40880">
        <v>1759</v>
      </c>
      <c r="S40880">
        <v>81</v>
      </c>
      <c r="T40880">
        <v>0</v>
      </c>
      <c r="U40880">
        <v>19</v>
      </c>
    </row>
    <row r="40881" spans="1:21" x14ac:dyDescent="0.25">
      <c r="A40881" t="s">
        <v>194329</v>
      </c>
      <c r="B40881" t="s">
        <v>194330</v>
      </c>
      <c r="C40881" t="s">
        <v>201551</v>
      </c>
      <c r="D40881" t="s">
        <v>201552</v>
      </c>
      <c r="E40881" s="1">
        <v>43446.245833333334</v>
      </c>
      <c r="F40881" t="s">
        <v>201553</v>
      </c>
      <c r="G40881" t="s">
        <v>201554</v>
      </c>
      <c r="H40881">
        <v>27</v>
      </c>
      <c r="I40881" t="s">
        <v>28</v>
      </c>
      <c r="J40881" t="s">
        <v>8833</v>
      </c>
      <c r="K40881">
        <v>381</v>
      </c>
      <c r="L40881" t="s">
        <v>30</v>
      </c>
      <c r="M40881" t="s">
        <v>31</v>
      </c>
      <c r="N40881" t="b">
        <v>0</v>
      </c>
      <c r="O40881" t="s">
        <v>201555</v>
      </c>
      <c r="Q40881">
        <v>42212</v>
      </c>
      <c r="R40881">
        <v>552</v>
      </c>
      <c r="S40881">
        <v>34</v>
      </c>
      <c r="T40881">
        <v>0</v>
      </c>
      <c r="U40881">
        <v>3</v>
      </c>
    </row>
    <row r="40882" spans="1:21" x14ac:dyDescent="0.25">
      <c r="A40882" t="s">
        <v>194329</v>
      </c>
      <c r="B40882" t="s">
        <v>194330</v>
      </c>
      <c r="C40882" t="s">
        <v>201556</v>
      </c>
      <c r="D40882" t="s">
        <v>201557</v>
      </c>
      <c r="E40882" s="1">
        <v>43416.561111111114</v>
      </c>
      <c r="F40882" t="s">
        <v>201558</v>
      </c>
      <c r="G40882" t="s">
        <v>201559</v>
      </c>
      <c r="H40882">
        <v>27</v>
      </c>
      <c r="I40882" t="s">
        <v>28</v>
      </c>
      <c r="J40882" t="s">
        <v>4411</v>
      </c>
      <c r="K40882">
        <v>839</v>
      </c>
      <c r="L40882" t="s">
        <v>30</v>
      </c>
      <c r="M40882" t="s">
        <v>31</v>
      </c>
      <c r="N40882" t="b">
        <v>0</v>
      </c>
      <c r="O40882" t="s">
        <v>201560</v>
      </c>
      <c r="Q40882">
        <v>35641</v>
      </c>
      <c r="R40882">
        <v>555</v>
      </c>
      <c r="S40882">
        <v>17</v>
      </c>
      <c r="T40882">
        <v>0</v>
      </c>
      <c r="U40882">
        <v>22</v>
      </c>
    </row>
    <row r="40883" spans="1:21" x14ac:dyDescent="0.25">
      <c r="A40883" t="s">
        <v>194329</v>
      </c>
      <c r="B40883" t="s">
        <v>194330</v>
      </c>
      <c r="C40883" t="s">
        <v>201561</v>
      </c>
      <c r="D40883" t="s">
        <v>201562</v>
      </c>
      <c r="E40883" s="1">
        <v>43416.220138888886</v>
      </c>
      <c r="F40883" t="s">
        <v>201563</v>
      </c>
      <c r="G40883" t="s">
        <v>201564</v>
      </c>
      <c r="H40883">
        <v>27</v>
      </c>
      <c r="I40883" t="s">
        <v>28</v>
      </c>
      <c r="J40883" t="s">
        <v>106612</v>
      </c>
      <c r="K40883">
        <v>1554</v>
      </c>
      <c r="L40883" t="s">
        <v>30</v>
      </c>
      <c r="M40883" t="s">
        <v>31</v>
      </c>
      <c r="N40883" t="b">
        <v>0</v>
      </c>
      <c r="O40883" t="s">
        <v>201565</v>
      </c>
      <c r="Q40883">
        <v>202840</v>
      </c>
      <c r="R40883">
        <v>3435</v>
      </c>
      <c r="S40883">
        <v>129</v>
      </c>
      <c r="T40883">
        <v>0</v>
      </c>
      <c r="U40883">
        <v>598</v>
      </c>
    </row>
    <row r="40884" spans="1:21" x14ac:dyDescent="0.25">
      <c r="A40884" t="s">
        <v>194329</v>
      </c>
      <c r="B40884" t="s">
        <v>194330</v>
      </c>
      <c r="C40884" t="s">
        <v>201566</v>
      </c>
      <c r="D40884" t="s">
        <v>201567</v>
      </c>
      <c r="E40884" s="1">
        <v>43385.630555555559</v>
      </c>
      <c r="F40884" t="s">
        <v>201568</v>
      </c>
      <c r="G40884" t="s">
        <v>201569</v>
      </c>
      <c r="H40884">
        <v>27</v>
      </c>
      <c r="I40884" t="s">
        <v>28</v>
      </c>
      <c r="J40884" t="s">
        <v>632</v>
      </c>
      <c r="K40884">
        <v>1502</v>
      </c>
      <c r="L40884" t="s">
        <v>30</v>
      </c>
      <c r="M40884" t="s">
        <v>31</v>
      </c>
      <c r="N40884" t="b">
        <v>0</v>
      </c>
      <c r="O40884" t="s">
        <v>201570</v>
      </c>
      <c r="Q40884">
        <v>47202</v>
      </c>
      <c r="R40884">
        <v>528</v>
      </c>
      <c r="S40884">
        <v>31</v>
      </c>
      <c r="T40884">
        <v>0</v>
      </c>
      <c r="U40884">
        <v>12</v>
      </c>
    </row>
    <row r="40885" spans="1:21" x14ac:dyDescent="0.25">
      <c r="A40885" t="s">
        <v>194329</v>
      </c>
      <c r="B40885" t="s">
        <v>194330</v>
      </c>
      <c r="C40885" t="s">
        <v>201571</v>
      </c>
      <c r="D40885" t="s">
        <v>201572</v>
      </c>
      <c r="E40885" s="1">
        <v>43385.231944444444</v>
      </c>
      <c r="F40885" t="s">
        <v>201573</v>
      </c>
      <c r="G40885" t="s">
        <v>201574</v>
      </c>
      <c r="H40885">
        <v>27</v>
      </c>
      <c r="I40885" t="s">
        <v>28</v>
      </c>
      <c r="J40885" t="s">
        <v>7800</v>
      </c>
      <c r="K40885">
        <v>661</v>
      </c>
      <c r="L40885" t="s">
        <v>30</v>
      </c>
      <c r="M40885" t="s">
        <v>31</v>
      </c>
      <c r="N40885" t="b">
        <v>0</v>
      </c>
      <c r="O40885" t="s">
        <v>201575</v>
      </c>
      <c r="Q40885">
        <v>11857</v>
      </c>
      <c r="R40885">
        <v>89</v>
      </c>
      <c r="S40885">
        <v>19</v>
      </c>
      <c r="T40885">
        <v>0</v>
      </c>
      <c r="U40885">
        <v>4</v>
      </c>
    </row>
    <row r="40886" spans="1:21" x14ac:dyDescent="0.25">
      <c r="A40886" t="s">
        <v>194329</v>
      </c>
      <c r="B40886" t="s">
        <v>194330</v>
      </c>
      <c r="C40886" t="s">
        <v>201576</v>
      </c>
      <c r="D40886" t="s">
        <v>201577</v>
      </c>
      <c r="E40886" s="1">
        <v>43293.634027777778</v>
      </c>
      <c r="F40886" t="s">
        <v>201578</v>
      </c>
      <c r="G40886" t="s">
        <v>201579</v>
      </c>
      <c r="H40886">
        <v>27</v>
      </c>
      <c r="I40886" t="s">
        <v>28</v>
      </c>
      <c r="J40886" t="s">
        <v>925</v>
      </c>
      <c r="K40886">
        <v>1876</v>
      </c>
      <c r="L40886" t="s">
        <v>30</v>
      </c>
      <c r="M40886" t="s">
        <v>31</v>
      </c>
      <c r="N40886" t="b">
        <v>0</v>
      </c>
      <c r="O40886" t="s">
        <v>201580</v>
      </c>
      <c r="Q40886">
        <v>19925</v>
      </c>
      <c r="R40886">
        <v>279</v>
      </c>
      <c r="S40886">
        <v>11</v>
      </c>
      <c r="T40886">
        <v>0</v>
      </c>
      <c r="U40886">
        <v>14</v>
      </c>
    </row>
    <row r="40887" spans="1:21" x14ac:dyDescent="0.25">
      <c r="A40887" t="s">
        <v>194329</v>
      </c>
      <c r="B40887" t="s">
        <v>194330</v>
      </c>
      <c r="C40887" t="s">
        <v>201581</v>
      </c>
      <c r="D40887" t="s">
        <v>201582</v>
      </c>
      <c r="E40887" s="1">
        <v>43263.566666666666</v>
      </c>
      <c r="F40887" t="s">
        <v>201583</v>
      </c>
      <c r="G40887" t="s">
        <v>201584</v>
      </c>
      <c r="H40887">
        <v>27</v>
      </c>
      <c r="I40887" t="s">
        <v>28</v>
      </c>
      <c r="J40887" t="s">
        <v>9347</v>
      </c>
      <c r="K40887">
        <v>548</v>
      </c>
      <c r="L40887" t="s">
        <v>30</v>
      </c>
      <c r="M40887" t="s">
        <v>31</v>
      </c>
      <c r="N40887" t="b">
        <v>1</v>
      </c>
      <c r="O40887" t="s">
        <v>201585</v>
      </c>
      <c r="Q40887">
        <v>149369</v>
      </c>
      <c r="R40887">
        <v>2482</v>
      </c>
      <c r="S40887">
        <v>129</v>
      </c>
      <c r="T40887">
        <v>0</v>
      </c>
      <c r="U40887">
        <v>35</v>
      </c>
    </row>
    <row r="40888" spans="1:21" x14ac:dyDescent="0.25">
      <c r="A40888" t="s">
        <v>194329</v>
      </c>
      <c r="B40888" t="s">
        <v>194330</v>
      </c>
      <c r="C40888" t="s">
        <v>201586</v>
      </c>
      <c r="D40888" t="s">
        <v>201587</v>
      </c>
      <c r="E40888" s="1">
        <v>43263.218055555553</v>
      </c>
      <c r="F40888" t="s">
        <v>201588</v>
      </c>
      <c r="G40888" t="s">
        <v>201589</v>
      </c>
      <c r="H40888">
        <v>27</v>
      </c>
      <c r="I40888" t="s">
        <v>28</v>
      </c>
      <c r="J40888" t="s">
        <v>57188</v>
      </c>
      <c r="K40888">
        <v>1583</v>
      </c>
      <c r="L40888" t="s">
        <v>30</v>
      </c>
      <c r="M40888" t="s">
        <v>31</v>
      </c>
      <c r="N40888" t="b">
        <v>0</v>
      </c>
      <c r="O40888" t="s">
        <v>201590</v>
      </c>
      <c r="Q40888">
        <v>61123</v>
      </c>
      <c r="R40888">
        <v>568</v>
      </c>
      <c r="S40888">
        <v>22</v>
      </c>
      <c r="T40888">
        <v>0</v>
      </c>
      <c r="U40888">
        <v>28</v>
      </c>
    </row>
    <row r="40889" spans="1:21" x14ac:dyDescent="0.25">
      <c r="A40889" t="s">
        <v>194329</v>
      </c>
      <c r="B40889" t="s">
        <v>194330</v>
      </c>
      <c r="C40889" t="s">
        <v>201591</v>
      </c>
      <c r="D40889" t="s">
        <v>201592</v>
      </c>
      <c r="E40889" s="1">
        <v>43232.578472222223</v>
      </c>
      <c r="F40889" t="s">
        <v>201593</v>
      </c>
      <c r="G40889" t="s">
        <v>201594</v>
      </c>
      <c r="H40889">
        <v>27</v>
      </c>
      <c r="I40889" t="s">
        <v>28</v>
      </c>
      <c r="J40889" t="s">
        <v>201595</v>
      </c>
      <c r="K40889">
        <v>375</v>
      </c>
      <c r="L40889" t="s">
        <v>30</v>
      </c>
      <c r="M40889" t="s">
        <v>31</v>
      </c>
      <c r="N40889" t="b">
        <v>0</v>
      </c>
      <c r="O40889" t="s">
        <v>201596</v>
      </c>
      <c r="Q40889">
        <v>44061</v>
      </c>
      <c r="R40889">
        <v>726</v>
      </c>
      <c r="S40889">
        <v>27</v>
      </c>
      <c r="T40889">
        <v>0</v>
      </c>
      <c r="U40889">
        <v>15</v>
      </c>
    </row>
    <row r="40890" spans="1:21" x14ac:dyDescent="0.25">
      <c r="A40890" t="s">
        <v>194329</v>
      </c>
      <c r="B40890" t="s">
        <v>194330</v>
      </c>
      <c r="C40890" t="s">
        <v>201597</v>
      </c>
      <c r="D40890" t="s">
        <v>201598</v>
      </c>
      <c r="E40890" s="1">
        <v>43232.227777777778</v>
      </c>
      <c r="F40890" t="s">
        <v>201599</v>
      </c>
      <c r="G40890" t="s">
        <v>201600</v>
      </c>
      <c r="H40890">
        <v>27</v>
      </c>
      <c r="I40890" t="s">
        <v>28</v>
      </c>
      <c r="J40890" t="s">
        <v>10756</v>
      </c>
      <c r="K40890">
        <v>903</v>
      </c>
      <c r="L40890" t="s">
        <v>30</v>
      </c>
      <c r="M40890" t="s">
        <v>31</v>
      </c>
      <c r="N40890" t="b">
        <v>0</v>
      </c>
      <c r="O40890" t="s">
        <v>201601</v>
      </c>
      <c r="Q40890">
        <v>25516</v>
      </c>
      <c r="R40890">
        <v>384</v>
      </c>
      <c r="S40890">
        <v>24</v>
      </c>
      <c r="T40890">
        <v>0</v>
      </c>
      <c r="U40890">
        <v>3</v>
      </c>
    </row>
    <row r="40891" spans="1:21" x14ac:dyDescent="0.25">
      <c r="A40891" t="s">
        <v>194329</v>
      </c>
      <c r="B40891" t="s">
        <v>194330</v>
      </c>
      <c r="C40891" t="s">
        <v>201602</v>
      </c>
      <c r="D40891" t="s">
        <v>201603</v>
      </c>
      <c r="E40891" s="1">
        <v>43202.633333333331</v>
      </c>
      <c r="F40891" t="s">
        <v>201604</v>
      </c>
      <c r="G40891" t="s">
        <v>201605</v>
      </c>
      <c r="H40891">
        <v>27</v>
      </c>
      <c r="I40891" t="s">
        <v>28</v>
      </c>
      <c r="J40891" t="s">
        <v>15009</v>
      </c>
      <c r="K40891">
        <v>1544</v>
      </c>
      <c r="L40891" t="s">
        <v>30</v>
      </c>
      <c r="M40891" t="s">
        <v>31</v>
      </c>
      <c r="N40891" t="b">
        <v>0</v>
      </c>
      <c r="O40891" t="s">
        <v>201606</v>
      </c>
      <c r="Q40891">
        <v>23544</v>
      </c>
      <c r="R40891">
        <v>337</v>
      </c>
      <c r="S40891">
        <v>16</v>
      </c>
      <c r="T40891">
        <v>0</v>
      </c>
      <c r="U40891">
        <v>10</v>
      </c>
    </row>
    <row r="40892" spans="1:21" x14ac:dyDescent="0.25">
      <c r="A40892" t="s">
        <v>194329</v>
      </c>
      <c r="B40892" t="s">
        <v>194330</v>
      </c>
      <c r="C40892" t="s">
        <v>201607</v>
      </c>
      <c r="D40892" t="s">
        <v>201608</v>
      </c>
      <c r="E40892" s="1">
        <v>43202.285416666666</v>
      </c>
      <c r="F40892" t="s">
        <v>201609</v>
      </c>
      <c r="G40892" t="s">
        <v>201610</v>
      </c>
      <c r="H40892">
        <v>27</v>
      </c>
      <c r="I40892" t="s">
        <v>28</v>
      </c>
      <c r="J40892" t="s">
        <v>9638</v>
      </c>
      <c r="K40892">
        <v>994</v>
      </c>
      <c r="L40892" t="s">
        <v>30</v>
      </c>
      <c r="M40892" t="s">
        <v>31</v>
      </c>
      <c r="N40892" t="b">
        <v>0</v>
      </c>
      <c r="O40892" t="s">
        <v>201611</v>
      </c>
      <c r="Q40892">
        <v>79240</v>
      </c>
      <c r="R40892">
        <v>1406</v>
      </c>
      <c r="S40892">
        <v>34</v>
      </c>
      <c r="T40892">
        <v>0</v>
      </c>
      <c r="U40892">
        <v>23</v>
      </c>
    </row>
    <row r="40893" spans="1:21" x14ac:dyDescent="0.25">
      <c r="A40893" t="s">
        <v>194329</v>
      </c>
      <c r="B40893" t="s">
        <v>194330</v>
      </c>
      <c r="C40893" t="e">
        <v>#NAME?</v>
      </c>
      <c r="D40893" t="s">
        <v>201612</v>
      </c>
      <c r="E40893" s="1">
        <v>43171.582638888889</v>
      </c>
      <c r="F40893" t="s">
        <v>201613</v>
      </c>
      <c r="G40893" t="s">
        <v>201614</v>
      </c>
      <c r="H40893">
        <v>27</v>
      </c>
      <c r="I40893" t="s">
        <v>28</v>
      </c>
      <c r="J40893" t="s">
        <v>11452</v>
      </c>
      <c r="K40893">
        <v>606</v>
      </c>
      <c r="L40893" t="s">
        <v>30</v>
      </c>
      <c r="M40893" t="s">
        <v>31</v>
      </c>
      <c r="N40893" t="b">
        <v>0</v>
      </c>
      <c r="O40893" t="s">
        <v>201615</v>
      </c>
      <c r="Q40893">
        <v>86893</v>
      </c>
      <c r="R40893">
        <v>1298</v>
      </c>
      <c r="S40893">
        <v>88</v>
      </c>
      <c r="T40893">
        <v>0</v>
      </c>
      <c r="U40893">
        <v>18</v>
      </c>
    </row>
    <row r="40894" spans="1:21" x14ac:dyDescent="0.25">
      <c r="A40894" t="s">
        <v>194329</v>
      </c>
      <c r="B40894" t="s">
        <v>194330</v>
      </c>
      <c r="C40894" t="s">
        <v>201616</v>
      </c>
      <c r="D40894" t="s">
        <v>201617</v>
      </c>
      <c r="E40894" s="1">
        <v>43171.234722222223</v>
      </c>
      <c r="F40894" t="s">
        <v>201618</v>
      </c>
      <c r="G40894" t="s">
        <v>201619</v>
      </c>
      <c r="H40894">
        <v>27</v>
      </c>
      <c r="I40894" t="s">
        <v>28</v>
      </c>
      <c r="J40894" t="s">
        <v>126637</v>
      </c>
      <c r="K40894">
        <v>1825</v>
      </c>
      <c r="L40894" t="s">
        <v>30</v>
      </c>
      <c r="M40894" t="s">
        <v>31</v>
      </c>
      <c r="N40894" t="b">
        <v>0</v>
      </c>
      <c r="O40894" t="s">
        <v>201620</v>
      </c>
      <c r="Q40894">
        <v>28718</v>
      </c>
      <c r="R40894">
        <v>413</v>
      </c>
      <c r="S40894">
        <v>13</v>
      </c>
      <c r="T40894">
        <v>0</v>
      </c>
      <c r="U40894">
        <v>9</v>
      </c>
    </row>
    <row r="40895" spans="1:21" x14ac:dyDescent="0.25">
      <c r="A40895" t="s">
        <v>194329</v>
      </c>
      <c r="B40895" t="s">
        <v>194330</v>
      </c>
      <c r="C40895" t="s">
        <v>201621</v>
      </c>
      <c r="D40895" t="s">
        <v>201622</v>
      </c>
      <c r="E40895" t="s">
        <v>201623</v>
      </c>
      <c r="F40895" t="s">
        <v>201624</v>
      </c>
      <c r="G40895" t="s">
        <v>201625</v>
      </c>
      <c r="H40895">
        <v>27</v>
      </c>
      <c r="I40895" t="s">
        <v>28</v>
      </c>
      <c r="J40895" t="s">
        <v>21017</v>
      </c>
      <c r="K40895">
        <v>700</v>
      </c>
      <c r="L40895" t="s">
        <v>30</v>
      </c>
      <c r="M40895" t="s">
        <v>31</v>
      </c>
      <c r="N40895" t="b">
        <v>0</v>
      </c>
      <c r="O40895" t="s">
        <v>201626</v>
      </c>
      <c r="Q40895">
        <v>145355</v>
      </c>
      <c r="R40895">
        <v>1961</v>
      </c>
      <c r="S40895">
        <v>192</v>
      </c>
      <c r="T40895">
        <v>0</v>
      </c>
      <c r="U40895">
        <v>31</v>
      </c>
    </row>
    <row r="40896" spans="1:21" x14ac:dyDescent="0.25">
      <c r="A40896" t="s">
        <v>194329</v>
      </c>
      <c r="B40896" t="s">
        <v>194330</v>
      </c>
      <c r="C40896" t="s">
        <v>201627</v>
      </c>
      <c r="D40896" t="s">
        <v>201628</v>
      </c>
      <c r="E40896" t="s">
        <v>201629</v>
      </c>
      <c r="F40896" t="s">
        <v>201630</v>
      </c>
      <c r="G40896" t="s">
        <v>201631</v>
      </c>
      <c r="H40896">
        <v>27</v>
      </c>
      <c r="I40896" t="s">
        <v>28</v>
      </c>
      <c r="J40896" t="s">
        <v>98653</v>
      </c>
      <c r="K40896">
        <v>1530</v>
      </c>
      <c r="L40896" t="s">
        <v>30</v>
      </c>
      <c r="M40896" t="s">
        <v>31</v>
      </c>
      <c r="N40896" t="b">
        <v>0</v>
      </c>
      <c r="O40896" t="s">
        <v>201632</v>
      </c>
      <c r="Q40896">
        <v>39016</v>
      </c>
      <c r="R40896">
        <v>731</v>
      </c>
      <c r="S40896">
        <v>15</v>
      </c>
      <c r="T40896">
        <v>0</v>
      </c>
      <c r="U40896">
        <v>17</v>
      </c>
    </row>
    <row r="40897" spans="1:21" x14ac:dyDescent="0.25">
      <c r="A40897" t="s">
        <v>194329</v>
      </c>
      <c r="B40897" t="s">
        <v>194330</v>
      </c>
      <c r="C40897" t="s">
        <v>201633</v>
      </c>
      <c r="D40897" t="s">
        <v>201634</v>
      </c>
      <c r="E40897" t="s">
        <v>201635</v>
      </c>
      <c r="F40897" t="s">
        <v>201636</v>
      </c>
      <c r="G40897" t="s">
        <v>201637</v>
      </c>
      <c r="H40897">
        <v>27</v>
      </c>
      <c r="I40897" t="s">
        <v>28</v>
      </c>
      <c r="J40897" t="s">
        <v>147460</v>
      </c>
      <c r="K40897">
        <v>1863</v>
      </c>
      <c r="L40897" t="s">
        <v>30</v>
      </c>
      <c r="M40897" t="s">
        <v>31</v>
      </c>
      <c r="N40897" t="b">
        <v>0</v>
      </c>
      <c r="O40897" t="s">
        <v>201638</v>
      </c>
      <c r="Q40897">
        <v>18129</v>
      </c>
      <c r="R40897">
        <v>184</v>
      </c>
      <c r="S40897">
        <v>5</v>
      </c>
      <c r="T40897">
        <v>0</v>
      </c>
      <c r="U40897">
        <v>7</v>
      </c>
    </row>
    <row r="40898" spans="1:21" x14ac:dyDescent="0.25">
      <c r="A40898" t="s">
        <v>194329</v>
      </c>
      <c r="B40898" t="s">
        <v>194330</v>
      </c>
      <c r="C40898" t="s">
        <v>201639</v>
      </c>
      <c r="D40898" t="s">
        <v>201640</v>
      </c>
      <c r="E40898" t="s">
        <v>201641</v>
      </c>
      <c r="F40898" t="s">
        <v>201642</v>
      </c>
      <c r="G40898" t="s">
        <v>201643</v>
      </c>
      <c r="H40898">
        <v>27</v>
      </c>
      <c r="I40898" t="s">
        <v>28</v>
      </c>
      <c r="J40898" t="s">
        <v>6704</v>
      </c>
      <c r="K40898">
        <v>765</v>
      </c>
      <c r="L40898" t="s">
        <v>30</v>
      </c>
      <c r="M40898" t="s">
        <v>31</v>
      </c>
      <c r="N40898" t="b">
        <v>0</v>
      </c>
      <c r="O40898" t="s">
        <v>201644</v>
      </c>
      <c r="Q40898">
        <v>19419</v>
      </c>
      <c r="R40898">
        <v>265</v>
      </c>
      <c r="S40898">
        <v>12</v>
      </c>
      <c r="T40898">
        <v>0</v>
      </c>
      <c r="U40898">
        <v>7</v>
      </c>
    </row>
    <row r="40899" spans="1:21" x14ac:dyDescent="0.25">
      <c r="A40899" t="s">
        <v>194329</v>
      </c>
      <c r="B40899" t="s">
        <v>194330</v>
      </c>
      <c r="C40899" t="s">
        <v>201645</v>
      </c>
      <c r="D40899" t="s">
        <v>201646</v>
      </c>
      <c r="E40899" t="s">
        <v>201647</v>
      </c>
      <c r="F40899" t="s">
        <v>201648</v>
      </c>
      <c r="G40899" t="s">
        <v>201649</v>
      </c>
      <c r="H40899">
        <v>27</v>
      </c>
      <c r="I40899" t="s">
        <v>28</v>
      </c>
      <c r="J40899" t="s">
        <v>20812</v>
      </c>
      <c r="K40899">
        <v>2742</v>
      </c>
      <c r="L40899" t="s">
        <v>30</v>
      </c>
      <c r="M40899" t="s">
        <v>31</v>
      </c>
      <c r="N40899" t="b">
        <v>1</v>
      </c>
      <c r="O40899" t="s">
        <v>201650</v>
      </c>
      <c r="Q40899">
        <v>13413</v>
      </c>
      <c r="R40899">
        <v>235</v>
      </c>
      <c r="S40899">
        <v>18</v>
      </c>
      <c r="T40899">
        <v>0</v>
      </c>
      <c r="U40899">
        <v>15</v>
      </c>
    </row>
    <row r="40900" spans="1:21" x14ac:dyDescent="0.25">
      <c r="A40900" t="s">
        <v>194329</v>
      </c>
      <c r="B40900" t="s">
        <v>194330</v>
      </c>
      <c r="C40900" t="s">
        <v>201651</v>
      </c>
      <c r="D40900" t="s">
        <v>201652</v>
      </c>
      <c r="E40900" t="s">
        <v>201653</v>
      </c>
      <c r="F40900" t="s">
        <v>201654</v>
      </c>
      <c r="G40900" t="s">
        <v>201655</v>
      </c>
      <c r="H40900">
        <v>27</v>
      </c>
      <c r="I40900" t="s">
        <v>28</v>
      </c>
      <c r="J40900" t="s">
        <v>145231</v>
      </c>
      <c r="K40900">
        <v>2134</v>
      </c>
      <c r="L40900" t="s">
        <v>30</v>
      </c>
      <c r="M40900" t="s">
        <v>31</v>
      </c>
      <c r="N40900" t="b">
        <v>0</v>
      </c>
      <c r="O40900" t="s">
        <v>201656</v>
      </c>
      <c r="Q40900">
        <v>25817</v>
      </c>
      <c r="R40900">
        <v>338</v>
      </c>
      <c r="S40900">
        <v>46</v>
      </c>
      <c r="T40900">
        <v>0</v>
      </c>
      <c r="U40900">
        <v>16</v>
      </c>
    </row>
    <row r="40901" spans="1:21" x14ac:dyDescent="0.25">
      <c r="A40901" t="s">
        <v>194329</v>
      </c>
      <c r="B40901" t="s">
        <v>194330</v>
      </c>
      <c r="C40901" t="s">
        <v>201657</v>
      </c>
      <c r="D40901" t="s">
        <v>201658</v>
      </c>
      <c r="E40901" t="s">
        <v>201659</v>
      </c>
      <c r="F40901" t="s">
        <v>201660</v>
      </c>
      <c r="G40901" t="s">
        <v>201661</v>
      </c>
      <c r="H40901">
        <v>27</v>
      </c>
      <c r="I40901" t="s">
        <v>28</v>
      </c>
      <c r="J40901" t="s">
        <v>140735</v>
      </c>
      <c r="K40901">
        <v>1827</v>
      </c>
      <c r="L40901" t="s">
        <v>30</v>
      </c>
      <c r="M40901" t="s">
        <v>31</v>
      </c>
      <c r="N40901" t="b">
        <v>0</v>
      </c>
      <c r="O40901" t="s">
        <v>201662</v>
      </c>
      <c r="Q40901">
        <v>55709</v>
      </c>
      <c r="R40901">
        <v>753</v>
      </c>
      <c r="S40901">
        <v>82</v>
      </c>
      <c r="T40901">
        <v>0</v>
      </c>
      <c r="U40901">
        <v>17</v>
      </c>
    </row>
    <row r="40902" spans="1:21" x14ac:dyDescent="0.25">
      <c r="A40902" t="s">
        <v>194329</v>
      </c>
      <c r="B40902" t="s">
        <v>194330</v>
      </c>
      <c r="C40902" t="s">
        <v>201663</v>
      </c>
      <c r="D40902" t="s">
        <v>201664</v>
      </c>
      <c r="E40902" t="s">
        <v>201665</v>
      </c>
      <c r="F40902" t="s">
        <v>201666</v>
      </c>
      <c r="G40902" t="s">
        <v>201667</v>
      </c>
      <c r="H40902">
        <v>27</v>
      </c>
      <c r="I40902" t="s">
        <v>28</v>
      </c>
      <c r="J40902" t="s">
        <v>185252</v>
      </c>
      <c r="K40902">
        <v>2283</v>
      </c>
      <c r="L40902" t="s">
        <v>30</v>
      </c>
      <c r="M40902" t="s">
        <v>31</v>
      </c>
      <c r="N40902" t="b">
        <v>0</v>
      </c>
      <c r="O40902" t="s">
        <v>201668</v>
      </c>
      <c r="Q40902">
        <v>26302</v>
      </c>
      <c r="R40902">
        <v>329</v>
      </c>
      <c r="S40902">
        <v>17</v>
      </c>
      <c r="T40902">
        <v>0</v>
      </c>
      <c r="U40902">
        <v>3</v>
      </c>
    </row>
    <row r="40903" spans="1:21" x14ac:dyDescent="0.25">
      <c r="A40903" t="s">
        <v>194329</v>
      </c>
      <c r="B40903" t="s">
        <v>194330</v>
      </c>
      <c r="C40903" t="s">
        <v>201669</v>
      </c>
      <c r="D40903" t="s">
        <v>201670</v>
      </c>
      <c r="E40903" t="s">
        <v>201671</v>
      </c>
      <c r="F40903" t="s">
        <v>201672</v>
      </c>
      <c r="G40903" t="s">
        <v>201673</v>
      </c>
      <c r="H40903">
        <v>27</v>
      </c>
      <c r="I40903" t="s">
        <v>28</v>
      </c>
      <c r="J40903" t="s">
        <v>14934</v>
      </c>
      <c r="K40903">
        <v>725</v>
      </c>
      <c r="L40903" t="s">
        <v>30</v>
      </c>
      <c r="M40903" t="s">
        <v>31</v>
      </c>
      <c r="N40903" t="b">
        <v>0</v>
      </c>
      <c r="O40903" t="s">
        <v>201674</v>
      </c>
      <c r="Q40903">
        <v>29273</v>
      </c>
      <c r="R40903">
        <v>437</v>
      </c>
      <c r="S40903">
        <v>19</v>
      </c>
      <c r="T40903">
        <v>0</v>
      </c>
      <c r="U40903">
        <v>12</v>
      </c>
    </row>
    <row r="40904" spans="1:21" x14ac:dyDescent="0.25">
      <c r="A40904" t="s">
        <v>194329</v>
      </c>
      <c r="B40904" t="s">
        <v>194330</v>
      </c>
      <c r="C40904" t="s">
        <v>201675</v>
      </c>
      <c r="D40904" t="s">
        <v>201676</v>
      </c>
      <c r="E40904" t="s">
        <v>201677</v>
      </c>
      <c r="F40904" t="s">
        <v>201678</v>
      </c>
      <c r="G40904" t="s">
        <v>201679</v>
      </c>
      <c r="H40904">
        <v>27</v>
      </c>
      <c r="I40904" t="s">
        <v>28</v>
      </c>
      <c r="J40904" t="s">
        <v>4909</v>
      </c>
      <c r="K40904">
        <v>465</v>
      </c>
      <c r="L40904" t="s">
        <v>30</v>
      </c>
      <c r="M40904" t="s">
        <v>31</v>
      </c>
      <c r="N40904" t="b">
        <v>0</v>
      </c>
      <c r="O40904" t="s">
        <v>201680</v>
      </c>
      <c r="Q40904">
        <v>49241</v>
      </c>
      <c r="R40904">
        <v>1116</v>
      </c>
      <c r="S40904">
        <v>87</v>
      </c>
      <c r="T40904">
        <v>0</v>
      </c>
      <c r="U40904">
        <v>26</v>
      </c>
    </row>
    <row r="40905" spans="1:21" x14ac:dyDescent="0.25">
      <c r="A40905" t="s">
        <v>194329</v>
      </c>
      <c r="B40905" t="s">
        <v>194330</v>
      </c>
      <c r="C40905" t="s">
        <v>201681</v>
      </c>
      <c r="D40905" t="s">
        <v>201682</v>
      </c>
      <c r="E40905" t="s">
        <v>201683</v>
      </c>
      <c r="F40905" t="s">
        <v>201684</v>
      </c>
      <c r="G40905" t="s">
        <v>201685</v>
      </c>
      <c r="H40905">
        <v>27</v>
      </c>
      <c r="I40905" t="s">
        <v>28</v>
      </c>
      <c r="J40905" t="s">
        <v>2710</v>
      </c>
      <c r="K40905">
        <v>677</v>
      </c>
      <c r="L40905" t="s">
        <v>30</v>
      </c>
      <c r="M40905" t="s">
        <v>31</v>
      </c>
      <c r="N40905" t="b">
        <v>1</v>
      </c>
      <c r="O40905" t="s">
        <v>201686</v>
      </c>
      <c r="Q40905">
        <v>1005604</v>
      </c>
      <c r="R40905">
        <v>15568</v>
      </c>
      <c r="S40905">
        <v>715</v>
      </c>
      <c r="T40905">
        <v>0</v>
      </c>
      <c r="U40905">
        <v>285</v>
      </c>
    </row>
    <row r="40906" spans="1:21" x14ac:dyDescent="0.25">
      <c r="A40906" t="s">
        <v>194329</v>
      </c>
      <c r="B40906" t="s">
        <v>194330</v>
      </c>
      <c r="C40906" t="s">
        <v>201687</v>
      </c>
      <c r="D40906" t="s">
        <v>201688</v>
      </c>
      <c r="E40906" t="s">
        <v>201689</v>
      </c>
      <c r="F40906" t="s">
        <v>201690</v>
      </c>
      <c r="G40906" t="s">
        <v>201691</v>
      </c>
      <c r="H40906">
        <v>27</v>
      </c>
      <c r="I40906" t="s">
        <v>28</v>
      </c>
      <c r="J40906" t="s">
        <v>160073</v>
      </c>
      <c r="K40906">
        <v>2632</v>
      </c>
      <c r="L40906" t="s">
        <v>30</v>
      </c>
      <c r="M40906" t="s">
        <v>31</v>
      </c>
      <c r="N40906" t="b">
        <v>0</v>
      </c>
      <c r="O40906" t="s">
        <v>201692</v>
      </c>
      <c r="Q40906">
        <v>121126</v>
      </c>
      <c r="R40906">
        <v>1634</v>
      </c>
      <c r="S40906">
        <v>79</v>
      </c>
      <c r="T40906">
        <v>0</v>
      </c>
      <c r="U40906">
        <v>17</v>
      </c>
    </row>
    <row r="40907" spans="1:21" x14ac:dyDescent="0.25">
      <c r="A40907" t="s">
        <v>194329</v>
      </c>
      <c r="B40907" t="s">
        <v>194330</v>
      </c>
      <c r="C40907" t="s">
        <v>201693</v>
      </c>
      <c r="D40907" t="s">
        <v>201694</v>
      </c>
      <c r="E40907" t="s">
        <v>201695</v>
      </c>
      <c r="F40907" t="s">
        <v>201696</v>
      </c>
      <c r="G40907" t="s">
        <v>201697</v>
      </c>
      <c r="H40907">
        <v>27</v>
      </c>
      <c r="I40907" t="s">
        <v>28</v>
      </c>
      <c r="J40907" t="s">
        <v>14606</v>
      </c>
      <c r="K40907">
        <v>1871</v>
      </c>
      <c r="L40907" t="s">
        <v>30</v>
      </c>
      <c r="M40907" t="s">
        <v>31</v>
      </c>
      <c r="N40907" t="b">
        <v>0</v>
      </c>
      <c r="O40907" t="s">
        <v>201698</v>
      </c>
      <c r="Q40907">
        <v>40476</v>
      </c>
      <c r="R40907">
        <v>393</v>
      </c>
      <c r="S40907">
        <v>39</v>
      </c>
      <c r="T40907">
        <v>0</v>
      </c>
      <c r="U40907">
        <v>7</v>
      </c>
    </row>
    <row r="40908" spans="1:21" x14ac:dyDescent="0.25">
      <c r="A40908" t="s">
        <v>194329</v>
      </c>
      <c r="B40908" t="s">
        <v>194330</v>
      </c>
      <c r="C40908" t="s">
        <v>201699</v>
      </c>
      <c r="D40908" t="s">
        <v>201700</v>
      </c>
      <c r="E40908" t="s">
        <v>201701</v>
      </c>
      <c r="F40908" t="s">
        <v>201702</v>
      </c>
      <c r="G40908" t="s">
        <v>201703</v>
      </c>
      <c r="H40908">
        <v>27</v>
      </c>
      <c r="I40908" t="s">
        <v>28</v>
      </c>
      <c r="J40908" t="s">
        <v>201704</v>
      </c>
      <c r="K40908">
        <v>1533</v>
      </c>
      <c r="L40908" t="s">
        <v>30</v>
      </c>
      <c r="M40908" t="s">
        <v>31</v>
      </c>
      <c r="N40908" t="b">
        <v>1</v>
      </c>
      <c r="O40908" t="s">
        <v>201705</v>
      </c>
      <c r="Q40908">
        <v>86712</v>
      </c>
      <c r="R40908">
        <v>905</v>
      </c>
      <c r="S40908">
        <v>50</v>
      </c>
      <c r="T40908">
        <v>0</v>
      </c>
      <c r="U40908">
        <v>32</v>
      </c>
    </row>
    <row r="40909" spans="1:21" x14ac:dyDescent="0.25">
      <c r="A40909" t="s">
        <v>194329</v>
      </c>
      <c r="B40909" t="s">
        <v>194330</v>
      </c>
      <c r="C40909" t="s">
        <v>201706</v>
      </c>
      <c r="D40909" t="s">
        <v>201707</v>
      </c>
      <c r="E40909" t="s">
        <v>201708</v>
      </c>
      <c r="F40909" t="s">
        <v>201709</v>
      </c>
      <c r="G40909" t="s">
        <v>201710</v>
      </c>
      <c r="H40909">
        <v>27</v>
      </c>
      <c r="I40909" t="s">
        <v>28</v>
      </c>
      <c r="J40909" t="s">
        <v>2688</v>
      </c>
      <c r="K40909">
        <v>771</v>
      </c>
      <c r="L40909" t="s">
        <v>30</v>
      </c>
      <c r="M40909" t="s">
        <v>31</v>
      </c>
      <c r="N40909" t="b">
        <v>0</v>
      </c>
      <c r="O40909" t="s">
        <v>201711</v>
      </c>
      <c r="Q40909">
        <v>8212</v>
      </c>
      <c r="R40909">
        <v>167</v>
      </c>
      <c r="S40909">
        <v>2</v>
      </c>
      <c r="T40909">
        <v>0</v>
      </c>
      <c r="U40909">
        <v>3</v>
      </c>
    </row>
    <row r="40910" spans="1:21" x14ac:dyDescent="0.25">
      <c r="A40910" t="s">
        <v>194329</v>
      </c>
      <c r="B40910" t="s">
        <v>194330</v>
      </c>
      <c r="C40910" t="s">
        <v>201712</v>
      </c>
      <c r="D40910" t="s">
        <v>201713</v>
      </c>
      <c r="E40910" t="s">
        <v>201714</v>
      </c>
      <c r="F40910" t="s">
        <v>201715</v>
      </c>
      <c r="G40910" t="s">
        <v>201716</v>
      </c>
      <c r="H40910">
        <v>27</v>
      </c>
      <c r="I40910" t="s">
        <v>28</v>
      </c>
      <c r="J40910" t="s">
        <v>16282</v>
      </c>
      <c r="K40910">
        <v>632</v>
      </c>
      <c r="L40910" t="s">
        <v>30</v>
      </c>
      <c r="M40910" t="s">
        <v>31</v>
      </c>
      <c r="N40910" t="b">
        <v>1</v>
      </c>
      <c r="O40910" t="s">
        <v>201717</v>
      </c>
      <c r="Q40910">
        <v>600669</v>
      </c>
      <c r="R40910">
        <v>5523</v>
      </c>
      <c r="S40910">
        <v>531</v>
      </c>
      <c r="T40910">
        <v>0</v>
      </c>
      <c r="U40910">
        <v>175</v>
      </c>
    </row>
    <row r="40911" spans="1:21" x14ac:dyDescent="0.25">
      <c r="A40911" t="s">
        <v>194329</v>
      </c>
      <c r="B40911" t="s">
        <v>194330</v>
      </c>
      <c r="C40911" t="s">
        <v>201718</v>
      </c>
      <c r="D40911" t="s">
        <v>201719</v>
      </c>
      <c r="E40911" t="s">
        <v>201720</v>
      </c>
      <c r="F40911" t="s">
        <v>201721</v>
      </c>
      <c r="G40911" t="s">
        <v>201722</v>
      </c>
      <c r="H40911">
        <v>27</v>
      </c>
      <c r="I40911" t="s">
        <v>28</v>
      </c>
      <c r="J40911" t="s">
        <v>11898</v>
      </c>
      <c r="K40911">
        <v>1239</v>
      </c>
      <c r="L40911" t="s">
        <v>30</v>
      </c>
      <c r="M40911" t="s">
        <v>31</v>
      </c>
      <c r="N40911" t="b">
        <v>0</v>
      </c>
      <c r="O40911" t="s">
        <v>201723</v>
      </c>
      <c r="Q40911">
        <v>33972</v>
      </c>
      <c r="R40911">
        <v>447</v>
      </c>
      <c r="S40911">
        <v>28</v>
      </c>
      <c r="T40911">
        <v>0</v>
      </c>
      <c r="U40911">
        <v>6</v>
      </c>
    </row>
    <row r="40912" spans="1:21" x14ac:dyDescent="0.25">
      <c r="A40912" t="s">
        <v>194329</v>
      </c>
      <c r="B40912" t="s">
        <v>194330</v>
      </c>
      <c r="C40912" t="s">
        <v>201724</v>
      </c>
      <c r="D40912" t="s">
        <v>201725</v>
      </c>
      <c r="E40912" t="s">
        <v>201726</v>
      </c>
      <c r="F40912" t="s">
        <v>201727</v>
      </c>
      <c r="G40912" t="s">
        <v>201728</v>
      </c>
      <c r="H40912">
        <v>27</v>
      </c>
      <c r="I40912" t="s">
        <v>28</v>
      </c>
      <c r="J40912" t="s">
        <v>21993</v>
      </c>
      <c r="K40912">
        <v>1942</v>
      </c>
      <c r="L40912" t="s">
        <v>30</v>
      </c>
      <c r="M40912" t="s">
        <v>31</v>
      </c>
      <c r="N40912" t="b">
        <v>0</v>
      </c>
      <c r="O40912" t="s">
        <v>201729</v>
      </c>
      <c r="Q40912">
        <v>12167</v>
      </c>
      <c r="R40912">
        <v>148</v>
      </c>
      <c r="S40912">
        <v>7</v>
      </c>
      <c r="T40912">
        <v>0</v>
      </c>
      <c r="U40912">
        <v>10</v>
      </c>
    </row>
    <row r="40913" spans="1:21" x14ac:dyDescent="0.25">
      <c r="A40913" t="s">
        <v>194329</v>
      </c>
      <c r="B40913" t="s">
        <v>194330</v>
      </c>
      <c r="C40913" t="s">
        <v>201730</v>
      </c>
      <c r="D40913" t="s">
        <v>201731</v>
      </c>
      <c r="E40913" t="s">
        <v>201732</v>
      </c>
      <c r="F40913" t="s">
        <v>201733</v>
      </c>
      <c r="G40913" t="s">
        <v>201734</v>
      </c>
      <c r="H40913">
        <v>27</v>
      </c>
      <c r="I40913" t="s">
        <v>28</v>
      </c>
      <c r="J40913" t="s">
        <v>201735</v>
      </c>
      <c r="K40913">
        <v>2574</v>
      </c>
      <c r="L40913" t="s">
        <v>30</v>
      </c>
      <c r="M40913" t="s">
        <v>31</v>
      </c>
      <c r="N40913" t="b">
        <v>0</v>
      </c>
      <c r="O40913" t="s">
        <v>201736</v>
      </c>
      <c r="Q40913">
        <v>162045</v>
      </c>
      <c r="R40913">
        <v>2890</v>
      </c>
      <c r="S40913">
        <v>122</v>
      </c>
      <c r="T40913">
        <v>0</v>
      </c>
      <c r="U40913">
        <v>97</v>
      </c>
    </row>
    <row r="40914" spans="1:21" x14ac:dyDescent="0.25">
      <c r="A40914" t="s">
        <v>194329</v>
      </c>
      <c r="B40914" t="s">
        <v>194330</v>
      </c>
      <c r="C40914" t="s">
        <v>201737</v>
      </c>
      <c r="D40914" t="s">
        <v>201738</v>
      </c>
      <c r="E40914" t="s">
        <v>201739</v>
      </c>
      <c r="F40914" t="s">
        <v>201740</v>
      </c>
      <c r="G40914" t="s">
        <v>201741</v>
      </c>
      <c r="H40914">
        <v>27</v>
      </c>
      <c r="I40914" t="s">
        <v>28</v>
      </c>
      <c r="J40914" t="s">
        <v>125668</v>
      </c>
      <c r="K40914">
        <v>2109</v>
      </c>
      <c r="L40914" t="s">
        <v>30</v>
      </c>
      <c r="M40914" t="s">
        <v>31</v>
      </c>
      <c r="N40914" t="b">
        <v>0</v>
      </c>
      <c r="Q40914">
        <v>4237</v>
      </c>
      <c r="R40914">
        <v>141</v>
      </c>
      <c r="S40914">
        <v>2</v>
      </c>
      <c r="T40914">
        <v>0</v>
      </c>
      <c r="U40914">
        <v>19</v>
      </c>
    </row>
    <row r="40915" spans="1:21" x14ac:dyDescent="0.25">
      <c r="A40915" t="s">
        <v>194329</v>
      </c>
      <c r="B40915" t="s">
        <v>194330</v>
      </c>
      <c r="C40915" t="s">
        <v>201742</v>
      </c>
      <c r="D40915" t="s">
        <v>201743</v>
      </c>
      <c r="E40915" t="s">
        <v>201744</v>
      </c>
      <c r="F40915" t="s">
        <v>201745</v>
      </c>
      <c r="G40915" t="s">
        <v>201746</v>
      </c>
      <c r="H40915">
        <v>27</v>
      </c>
      <c r="I40915" t="s">
        <v>28</v>
      </c>
      <c r="J40915" t="s">
        <v>3168</v>
      </c>
      <c r="K40915">
        <v>1526</v>
      </c>
      <c r="L40915" t="s">
        <v>30</v>
      </c>
      <c r="M40915" t="s">
        <v>31</v>
      </c>
      <c r="N40915" t="b">
        <v>0</v>
      </c>
      <c r="O40915" t="s">
        <v>201747</v>
      </c>
      <c r="Q40915">
        <v>48609</v>
      </c>
      <c r="R40915">
        <v>647</v>
      </c>
      <c r="S40915">
        <v>22</v>
      </c>
      <c r="T40915">
        <v>0</v>
      </c>
      <c r="U40915">
        <v>27</v>
      </c>
    </row>
    <row r="40916" spans="1:21" x14ac:dyDescent="0.25">
      <c r="A40916" t="s">
        <v>194329</v>
      </c>
      <c r="B40916" t="s">
        <v>194330</v>
      </c>
      <c r="C40916" t="s">
        <v>201748</v>
      </c>
      <c r="D40916" t="s">
        <v>201749</v>
      </c>
      <c r="E40916" t="s">
        <v>201750</v>
      </c>
      <c r="F40916" t="s">
        <v>201751</v>
      </c>
      <c r="G40916" t="s">
        <v>201752</v>
      </c>
      <c r="H40916">
        <v>27</v>
      </c>
      <c r="I40916" t="s">
        <v>28</v>
      </c>
      <c r="J40916" t="s">
        <v>72182</v>
      </c>
      <c r="K40916">
        <v>1591</v>
      </c>
      <c r="L40916" t="s">
        <v>30</v>
      </c>
      <c r="M40916" t="s">
        <v>31</v>
      </c>
      <c r="N40916" t="b">
        <v>0</v>
      </c>
      <c r="O40916" t="s">
        <v>201753</v>
      </c>
      <c r="Q40916">
        <v>27450</v>
      </c>
      <c r="R40916">
        <v>274</v>
      </c>
      <c r="S40916">
        <v>39</v>
      </c>
      <c r="T40916">
        <v>0</v>
      </c>
      <c r="U40916">
        <v>6</v>
      </c>
    </row>
    <row r="40917" spans="1:21" x14ac:dyDescent="0.25">
      <c r="A40917" t="s">
        <v>194329</v>
      </c>
      <c r="B40917" t="s">
        <v>194330</v>
      </c>
      <c r="C40917" t="s">
        <v>201754</v>
      </c>
      <c r="D40917" t="s">
        <v>201755</v>
      </c>
      <c r="E40917" t="s">
        <v>201756</v>
      </c>
      <c r="F40917" t="s">
        <v>201757</v>
      </c>
      <c r="G40917" t="s">
        <v>201758</v>
      </c>
      <c r="H40917">
        <v>27</v>
      </c>
      <c r="I40917" t="s">
        <v>28</v>
      </c>
      <c r="J40917" t="s">
        <v>69548</v>
      </c>
      <c r="K40917">
        <v>2725</v>
      </c>
      <c r="L40917" t="s">
        <v>30</v>
      </c>
      <c r="M40917" t="s">
        <v>31</v>
      </c>
      <c r="N40917" t="b">
        <v>0</v>
      </c>
      <c r="O40917" t="s">
        <v>201759</v>
      </c>
      <c r="Q40917">
        <v>216030</v>
      </c>
      <c r="R40917">
        <v>2991</v>
      </c>
      <c r="S40917">
        <v>178</v>
      </c>
      <c r="T40917">
        <v>0</v>
      </c>
      <c r="U40917">
        <v>251</v>
      </c>
    </row>
    <row r="40918" spans="1:21" x14ac:dyDescent="0.25">
      <c r="A40918" t="s">
        <v>194329</v>
      </c>
      <c r="B40918" t="s">
        <v>194330</v>
      </c>
      <c r="C40918" t="s">
        <v>201760</v>
      </c>
      <c r="D40918" t="s">
        <v>201761</v>
      </c>
      <c r="E40918" t="s">
        <v>201762</v>
      </c>
      <c r="F40918" t="s">
        <v>201763</v>
      </c>
      <c r="G40918" t="s">
        <v>201764</v>
      </c>
      <c r="H40918">
        <v>27</v>
      </c>
      <c r="I40918" t="s">
        <v>28</v>
      </c>
      <c r="J40918" t="s">
        <v>92963</v>
      </c>
      <c r="K40918">
        <v>1463</v>
      </c>
      <c r="L40918" t="s">
        <v>30</v>
      </c>
      <c r="M40918" t="s">
        <v>31</v>
      </c>
      <c r="N40918" t="b">
        <v>0</v>
      </c>
      <c r="O40918" t="s">
        <v>201765</v>
      </c>
      <c r="Q40918">
        <v>110020</v>
      </c>
      <c r="R40918">
        <v>1296</v>
      </c>
      <c r="S40918">
        <v>112</v>
      </c>
      <c r="T40918">
        <v>0</v>
      </c>
      <c r="U40918">
        <v>41</v>
      </c>
    </row>
    <row r="40919" spans="1:21" x14ac:dyDescent="0.25">
      <c r="A40919" t="s">
        <v>194329</v>
      </c>
      <c r="B40919" t="s">
        <v>194330</v>
      </c>
      <c r="C40919" t="s">
        <v>201766</v>
      </c>
      <c r="D40919" t="s">
        <v>201767</v>
      </c>
      <c r="E40919" t="s">
        <v>201768</v>
      </c>
      <c r="F40919" t="s">
        <v>201769</v>
      </c>
      <c r="G40919" t="s">
        <v>201770</v>
      </c>
      <c r="H40919">
        <v>27</v>
      </c>
      <c r="I40919" t="s">
        <v>28</v>
      </c>
      <c r="J40919" t="s">
        <v>153470</v>
      </c>
      <c r="K40919">
        <v>2391</v>
      </c>
      <c r="L40919" t="s">
        <v>30</v>
      </c>
      <c r="M40919" t="s">
        <v>31</v>
      </c>
      <c r="N40919" t="b">
        <v>0</v>
      </c>
      <c r="O40919" t="s">
        <v>201771</v>
      </c>
      <c r="Q40919">
        <v>14560</v>
      </c>
      <c r="R40919">
        <v>175</v>
      </c>
      <c r="S40919">
        <v>13</v>
      </c>
      <c r="T40919">
        <v>0</v>
      </c>
      <c r="U40919">
        <v>1</v>
      </c>
    </row>
    <row r="40920" spans="1:21" x14ac:dyDescent="0.25">
      <c r="A40920" t="s">
        <v>194329</v>
      </c>
      <c r="B40920" t="s">
        <v>194330</v>
      </c>
      <c r="C40920" t="s">
        <v>201772</v>
      </c>
      <c r="D40920" t="s">
        <v>201773</v>
      </c>
      <c r="E40920" t="s">
        <v>201774</v>
      </c>
      <c r="F40920" t="s">
        <v>201775</v>
      </c>
      <c r="G40920" t="s">
        <v>201776</v>
      </c>
      <c r="H40920">
        <v>27</v>
      </c>
      <c r="I40920" t="s">
        <v>28</v>
      </c>
      <c r="J40920" t="s">
        <v>87126</v>
      </c>
      <c r="K40920">
        <v>2795</v>
      </c>
      <c r="L40920" t="s">
        <v>30</v>
      </c>
      <c r="M40920" t="s">
        <v>31</v>
      </c>
      <c r="N40920" t="b">
        <v>0</v>
      </c>
      <c r="Q40920">
        <v>40427</v>
      </c>
      <c r="R40920">
        <v>467</v>
      </c>
      <c r="S40920">
        <v>31</v>
      </c>
      <c r="T40920">
        <v>0</v>
      </c>
      <c r="U40920">
        <v>9</v>
      </c>
    </row>
    <row r="40921" spans="1:21" x14ac:dyDescent="0.25">
      <c r="A40921" t="s">
        <v>194329</v>
      </c>
      <c r="B40921" t="s">
        <v>194330</v>
      </c>
      <c r="C40921" t="s">
        <v>201777</v>
      </c>
      <c r="D40921" t="s">
        <v>201778</v>
      </c>
      <c r="E40921" t="s">
        <v>201779</v>
      </c>
      <c r="F40921" t="s">
        <v>201780</v>
      </c>
      <c r="G40921" t="s">
        <v>201781</v>
      </c>
      <c r="H40921">
        <v>27</v>
      </c>
      <c r="I40921" t="s">
        <v>28</v>
      </c>
      <c r="J40921" t="s">
        <v>1182</v>
      </c>
      <c r="K40921">
        <v>476</v>
      </c>
      <c r="L40921" t="s">
        <v>30</v>
      </c>
      <c r="M40921" t="s">
        <v>31</v>
      </c>
      <c r="N40921" t="b">
        <v>0</v>
      </c>
      <c r="O40921" t="s">
        <v>201782</v>
      </c>
      <c r="Q40921">
        <v>54462</v>
      </c>
      <c r="R40921">
        <v>885</v>
      </c>
      <c r="S40921">
        <v>53</v>
      </c>
      <c r="T40921">
        <v>0</v>
      </c>
      <c r="U40921">
        <v>10</v>
      </c>
    </row>
    <row r="40922" spans="1:21" x14ac:dyDescent="0.25">
      <c r="A40922" t="s">
        <v>194329</v>
      </c>
      <c r="B40922" t="s">
        <v>194330</v>
      </c>
      <c r="C40922" t="s">
        <v>201783</v>
      </c>
      <c r="D40922" t="s">
        <v>201784</v>
      </c>
      <c r="E40922" s="1">
        <v>43445.590277777781</v>
      </c>
      <c r="F40922" t="s">
        <v>201785</v>
      </c>
      <c r="G40922" t="s">
        <v>201786</v>
      </c>
      <c r="H40922">
        <v>27</v>
      </c>
      <c r="I40922" t="s">
        <v>28</v>
      </c>
      <c r="J40922" t="s">
        <v>3605</v>
      </c>
      <c r="K40922">
        <v>1454</v>
      </c>
      <c r="L40922" t="s">
        <v>30</v>
      </c>
      <c r="M40922" t="s">
        <v>31</v>
      </c>
      <c r="N40922" t="b">
        <v>0</v>
      </c>
      <c r="O40922" t="s">
        <v>201787</v>
      </c>
      <c r="Q40922">
        <v>75467</v>
      </c>
      <c r="R40922">
        <v>1183</v>
      </c>
      <c r="S40922">
        <v>68</v>
      </c>
      <c r="T40922">
        <v>0</v>
      </c>
      <c r="U40922">
        <v>15</v>
      </c>
    </row>
    <row r="40923" spans="1:21" x14ac:dyDescent="0.25">
      <c r="A40923" t="s">
        <v>194329</v>
      </c>
      <c r="B40923" t="s">
        <v>194330</v>
      </c>
      <c r="C40923" t="s">
        <v>201788</v>
      </c>
      <c r="D40923" t="s">
        <v>201789</v>
      </c>
      <c r="E40923" s="1">
        <v>43445.289583333331</v>
      </c>
      <c r="F40923" t="s">
        <v>201790</v>
      </c>
      <c r="G40923" t="s">
        <v>201791</v>
      </c>
      <c r="H40923">
        <v>27</v>
      </c>
      <c r="I40923" t="s">
        <v>28</v>
      </c>
      <c r="J40923" t="s">
        <v>65303</v>
      </c>
      <c r="K40923">
        <v>926</v>
      </c>
      <c r="L40923" t="s">
        <v>30</v>
      </c>
      <c r="M40923" t="s">
        <v>31</v>
      </c>
      <c r="N40923" t="b">
        <v>0</v>
      </c>
      <c r="O40923" t="s">
        <v>201792</v>
      </c>
      <c r="Q40923">
        <v>14230</v>
      </c>
      <c r="R40923">
        <v>189</v>
      </c>
      <c r="S40923">
        <v>11</v>
      </c>
      <c r="T40923">
        <v>0</v>
      </c>
      <c r="U40923">
        <v>9</v>
      </c>
    </row>
    <row r="40924" spans="1:21" x14ac:dyDescent="0.25">
      <c r="A40924" t="s">
        <v>194329</v>
      </c>
      <c r="B40924" t="s">
        <v>194330</v>
      </c>
      <c r="C40924" t="s">
        <v>201793</v>
      </c>
      <c r="D40924" t="s">
        <v>201794</v>
      </c>
      <c r="E40924" s="1">
        <v>43354.643055555556</v>
      </c>
      <c r="F40924" t="s">
        <v>201795</v>
      </c>
      <c r="G40924" t="s">
        <v>201796</v>
      </c>
      <c r="H40924">
        <v>27</v>
      </c>
      <c r="I40924" t="s">
        <v>28</v>
      </c>
      <c r="J40924" t="s">
        <v>135890</v>
      </c>
      <c r="K40924">
        <v>2925</v>
      </c>
      <c r="L40924" t="s">
        <v>30</v>
      </c>
      <c r="M40924" t="s">
        <v>31</v>
      </c>
      <c r="N40924" t="b">
        <v>0</v>
      </c>
      <c r="O40924" t="s">
        <v>201797</v>
      </c>
      <c r="Q40924">
        <v>94167</v>
      </c>
      <c r="R40924">
        <v>748</v>
      </c>
      <c r="S40924">
        <v>146</v>
      </c>
      <c r="T40924">
        <v>0</v>
      </c>
      <c r="U40924">
        <v>25</v>
      </c>
    </row>
    <row r="40925" spans="1:21" x14ac:dyDescent="0.25">
      <c r="A40925" t="s">
        <v>194329</v>
      </c>
      <c r="B40925" t="s">
        <v>194330</v>
      </c>
      <c r="C40925" t="s">
        <v>201798</v>
      </c>
      <c r="D40925" t="s">
        <v>201799</v>
      </c>
      <c r="E40925" s="1">
        <v>43354.23333333333</v>
      </c>
      <c r="F40925" t="s">
        <v>201800</v>
      </c>
      <c r="G40925" t="s">
        <v>201801</v>
      </c>
      <c r="H40925">
        <v>27</v>
      </c>
      <c r="I40925" t="s">
        <v>28</v>
      </c>
      <c r="J40925" t="s">
        <v>86256</v>
      </c>
      <c r="K40925">
        <v>3391</v>
      </c>
      <c r="L40925" t="s">
        <v>30</v>
      </c>
      <c r="M40925" t="s">
        <v>31</v>
      </c>
      <c r="N40925" t="b">
        <v>0</v>
      </c>
      <c r="O40925" t="s">
        <v>201802</v>
      </c>
      <c r="Q40925">
        <v>27099</v>
      </c>
      <c r="R40925">
        <v>196</v>
      </c>
      <c r="S40925">
        <v>12</v>
      </c>
      <c r="T40925">
        <v>0</v>
      </c>
      <c r="U40925">
        <v>8</v>
      </c>
    </row>
    <row r="40926" spans="1:21" x14ac:dyDescent="0.25">
      <c r="A40926" t="s">
        <v>194329</v>
      </c>
      <c r="B40926" t="s">
        <v>194330</v>
      </c>
      <c r="C40926" t="s">
        <v>201803</v>
      </c>
      <c r="D40926" t="s">
        <v>201804</v>
      </c>
      <c r="E40926" s="1">
        <v>43323.588194444441</v>
      </c>
      <c r="F40926" t="s">
        <v>201805</v>
      </c>
      <c r="G40926" t="s">
        <v>201806</v>
      </c>
      <c r="H40926">
        <v>27</v>
      </c>
      <c r="I40926" t="s">
        <v>28</v>
      </c>
      <c r="J40926" t="s">
        <v>102915</v>
      </c>
      <c r="K40926">
        <v>2184</v>
      </c>
      <c r="L40926" t="s">
        <v>30</v>
      </c>
      <c r="M40926" t="s">
        <v>31</v>
      </c>
      <c r="N40926" t="b">
        <v>0</v>
      </c>
      <c r="O40926" t="s">
        <v>201807</v>
      </c>
      <c r="Q40926">
        <v>38631</v>
      </c>
      <c r="R40926">
        <v>431</v>
      </c>
      <c r="S40926">
        <v>33</v>
      </c>
      <c r="T40926">
        <v>0</v>
      </c>
      <c r="U40926">
        <v>12</v>
      </c>
    </row>
    <row r="40927" spans="1:21" x14ac:dyDescent="0.25">
      <c r="A40927" t="s">
        <v>194329</v>
      </c>
      <c r="B40927" t="s">
        <v>194330</v>
      </c>
      <c r="C40927" t="s">
        <v>201808</v>
      </c>
      <c r="D40927" t="s">
        <v>201809</v>
      </c>
      <c r="E40927" s="1">
        <v>43323.314583333333</v>
      </c>
      <c r="F40927" t="s">
        <v>201810</v>
      </c>
      <c r="G40927" t="s">
        <v>201811</v>
      </c>
      <c r="H40927">
        <v>27</v>
      </c>
      <c r="I40927" t="s">
        <v>28</v>
      </c>
      <c r="J40927" t="s">
        <v>128053</v>
      </c>
      <c r="K40927">
        <v>1392</v>
      </c>
      <c r="L40927" t="s">
        <v>30</v>
      </c>
      <c r="M40927" t="s">
        <v>31</v>
      </c>
      <c r="N40927" t="b">
        <v>0</v>
      </c>
      <c r="O40927" t="s">
        <v>201812</v>
      </c>
      <c r="Q40927">
        <v>33782</v>
      </c>
      <c r="R40927">
        <v>732</v>
      </c>
      <c r="S40927">
        <v>11</v>
      </c>
      <c r="T40927">
        <v>0</v>
      </c>
      <c r="U40927">
        <v>30</v>
      </c>
    </row>
    <row r="40928" spans="1:21" x14ac:dyDescent="0.25">
      <c r="A40928" t="s">
        <v>194329</v>
      </c>
      <c r="B40928" t="s">
        <v>194330</v>
      </c>
      <c r="C40928" t="s">
        <v>201813</v>
      </c>
      <c r="D40928" t="s">
        <v>201814</v>
      </c>
      <c r="E40928" s="1">
        <v>43292.28402777778</v>
      </c>
      <c r="F40928" t="s">
        <v>201815</v>
      </c>
      <c r="G40928" t="s">
        <v>201816</v>
      </c>
      <c r="H40928">
        <v>27</v>
      </c>
      <c r="I40928" t="s">
        <v>28</v>
      </c>
      <c r="J40928" t="s">
        <v>183803</v>
      </c>
      <c r="K40928">
        <v>2202</v>
      </c>
      <c r="L40928" t="s">
        <v>30</v>
      </c>
      <c r="M40928" t="s">
        <v>31</v>
      </c>
      <c r="N40928" t="b">
        <v>0</v>
      </c>
      <c r="O40928" t="s">
        <v>201817</v>
      </c>
      <c r="Q40928">
        <v>56555</v>
      </c>
      <c r="R40928">
        <v>830</v>
      </c>
      <c r="S40928">
        <v>39</v>
      </c>
      <c r="T40928">
        <v>0</v>
      </c>
      <c r="U40928">
        <v>33</v>
      </c>
    </row>
    <row r="40929" spans="1:21" x14ac:dyDescent="0.25">
      <c r="A40929" t="s">
        <v>194329</v>
      </c>
      <c r="B40929" t="s">
        <v>194330</v>
      </c>
      <c r="C40929" t="s">
        <v>201818</v>
      </c>
      <c r="D40929" t="s">
        <v>201819</v>
      </c>
      <c r="E40929" s="1">
        <v>43262.227083333331</v>
      </c>
      <c r="F40929" t="s">
        <v>201820</v>
      </c>
      <c r="G40929" t="s">
        <v>201821</v>
      </c>
      <c r="H40929">
        <v>27</v>
      </c>
      <c r="I40929" t="s">
        <v>28</v>
      </c>
      <c r="J40929" t="s">
        <v>8096</v>
      </c>
      <c r="K40929">
        <v>1411</v>
      </c>
      <c r="L40929" t="s">
        <v>30</v>
      </c>
      <c r="M40929" t="s">
        <v>31</v>
      </c>
      <c r="N40929" t="b">
        <v>0</v>
      </c>
      <c r="O40929" t="s">
        <v>201822</v>
      </c>
      <c r="Q40929">
        <v>32759</v>
      </c>
      <c r="R40929">
        <v>389</v>
      </c>
      <c r="S40929">
        <v>23</v>
      </c>
      <c r="T40929">
        <v>0</v>
      </c>
      <c r="U40929">
        <v>14</v>
      </c>
    </row>
    <row r="40930" spans="1:21" x14ac:dyDescent="0.25">
      <c r="A40930" t="s">
        <v>194329</v>
      </c>
      <c r="B40930" t="s">
        <v>194330</v>
      </c>
      <c r="C40930" t="s">
        <v>201823</v>
      </c>
      <c r="D40930" t="s">
        <v>201824</v>
      </c>
      <c r="E40930" s="1">
        <v>43231.570833333331</v>
      </c>
      <c r="F40930" t="s">
        <v>201825</v>
      </c>
      <c r="G40930" t="s">
        <v>201826</v>
      </c>
      <c r="H40930">
        <v>27</v>
      </c>
      <c r="I40930" t="s">
        <v>28</v>
      </c>
      <c r="J40930" t="s">
        <v>178067</v>
      </c>
      <c r="K40930">
        <v>2196</v>
      </c>
      <c r="L40930" t="s">
        <v>30</v>
      </c>
      <c r="M40930" t="s">
        <v>31</v>
      </c>
      <c r="N40930" t="b">
        <v>0</v>
      </c>
      <c r="O40930" t="s">
        <v>201827</v>
      </c>
      <c r="Q40930">
        <v>178210</v>
      </c>
      <c r="R40930">
        <v>2782</v>
      </c>
      <c r="S40930">
        <v>116</v>
      </c>
      <c r="T40930">
        <v>0</v>
      </c>
      <c r="U40930">
        <v>61</v>
      </c>
    </row>
    <row r="40931" spans="1:21" x14ac:dyDescent="0.25">
      <c r="A40931" t="s">
        <v>194329</v>
      </c>
      <c r="B40931" t="s">
        <v>194330</v>
      </c>
      <c r="C40931" t="s">
        <v>201828</v>
      </c>
      <c r="D40931" t="s">
        <v>201829</v>
      </c>
      <c r="E40931" s="1">
        <v>43231.239583333336</v>
      </c>
      <c r="F40931" t="s">
        <v>201830</v>
      </c>
      <c r="G40931" t="s">
        <v>201831</v>
      </c>
      <c r="H40931">
        <v>27</v>
      </c>
      <c r="I40931" t="s">
        <v>28</v>
      </c>
      <c r="J40931" t="s">
        <v>15317</v>
      </c>
      <c r="K40931">
        <v>1056</v>
      </c>
      <c r="L40931" t="s">
        <v>30</v>
      </c>
      <c r="M40931" t="s">
        <v>31</v>
      </c>
      <c r="N40931" t="b">
        <v>0</v>
      </c>
      <c r="O40931" t="s">
        <v>201832</v>
      </c>
      <c r="Q40931">
        <v>22255</v>
      </c>
      <c r="R40931">
        <v>292</v>
      </c>
      <c r="S40931">
        <v>39</v>
      </c>
      <c r="T40931">
        <v>0</v>
      </c>
      <c r="U40931">
        <v>8</v>
      </c>
    </row>
    <row r="40932" spans="1:21" x14ac:dyDescent="0.25">
      <c r="A40932" t="s">
        <v>194329</v>
      </c>
      <c r="B40932" t="s">
        <v>194330</v>
      </c>
      <c r="C40932" t="s">
        <v>201833</v>
      </c>
      <c r="D40932" t="s">
        <v>201834</v>
      </c>
      <c r="E40932" s="1">
        <v>43142.578472222223</v>
      </c>
      <c r="F40932" t="s">
        <v>201835</v>
      </c>
      <c r="G40932" t="s">
        <v>201836</v>
      </c>
      <c r="H40932">
        <v>27</v>
      </c>
      <c r="I40932" t="s">
        <v>28</v>
      </c>
      <c r="J40932" t="s">
        <v>8996</v>
      </c>
      <c r="K40932">
        <v>824</v>
      </c>
      <c r="L40932" t="s">
        <v>30</v>
      </c>
      <c r="M40932" t="s">
        <v>31</v>
      </c>
      <c r="N40932" t="b">
        <v>0</v>
      </c>
      <c r="O40932" t="s">
        <v>201837</v>
      </c>
      <c r="Q40932">
        <v>12697</v>
      </c>
      <c r="R40932">
        <v>251</v>
      </c>
      <c r="S40932">
        <v>12</v>
      </c>
      <c r="T40932">
        <v>0</v>
      </c>
      <c r="U40932">
        <v>16</v>
      </c>
    </row>
    <row r="40933" spans="1:21" x14ac:dyDescent="0.25">
      <c r="A40933" t="s">
        <v>194329</v>
      </c>
      <c r="B40933" t="s">
        <v>194330</v>
      </c>
      <c r="C40933" t="s">
        <v>201838</v>
      </c>
      <c r="D40933" t="s">
        <v>201839</v>
      </c>
      <c r="E40933" s="1">
        <v>43142.227777777778</v>
      </c>
      <c r="F40933" t="s">
        <v>201840</v>
      </c>
      <c r="G40933" t="s">
        <v>201841</v>
      </c>
      <c r="H40933">
        <v>27</v>
      </c>
      <c r="I40933" t="s">
        <v>28</v>
      </c>
      <c r="J40933" t="s">
        <v>149590</v>
      </c>
      <c r="K40933">
        <v>1794</v>
      </c>
      <c r="L40933" t="s">
        <v>30</v>
      </c>
      <c r="M40933" t="s">
        <v>31</v>
      </c>
      <c r="N40933" t="b">
        <v>0</v>
      </c>
      <c r="O40933" t="s">
        <v>201842</v>
      </c>
      <c r="Q40933">
        <v>34833</v>
      </c>
      <c r="R40933">
        <v>375</v>
      </c>
      <c r="S40933">
        <v>27</v>
      </c>
      <c r="T40933">
        <v>0</v>
      </c>
      <c r="U40933">
        <v>9</v>
      </c>
    </row>
    <row r="40934" spans="1:21" x14ac:dyDescent="0.25">
      <c r="A40934" t="s">
        <v>194329</v>
      </c>
      <c r="B40934" t="s">
        <v>194330</v>
      </c>
      <c r="C40934" t="s">
        <v>201843</v>
      </c>
      <c r="D40934" t="s">
        <v>201844</v>
      </c>
      <c r="E40934" s="1">
        <v>43111.592361111114</v>
      </c>
      <c r="F40934" t="s">
        <v>201845</v>
      </c>
      <c r="G40934" t="s">
        <v>201846</v>
      </c>
      <c r="H40934">
        <v>27</v>
      </c>
      <c r="I40934" t="s">
        <v>28</v>
      </c>
      <c r="J40934" t="s">
        <v>120884</v>
      </c>
      <c r="K40934">
        <v>3455</v>
      </c>
      <c r="L40934" t="s">
        <v>30</v>
      </c>
      <c r="M40934" t="s">
        <v>31</v>
      </c>
      <c r="N40934" t="b">
        <v>0</v>
      </c>
      <c r="O40934" t="s">
        <v>201847</v>
      </c>
      <c r="Q40934">
        <v>140872</v>
      </c>
      <c r="R40934">
        <v>1778</v>
      </c>
      <c r="S40934">
        <v>66</v>
      </c>
      <c r="T40934">
        <v>0</v>
      </c>
      <c r="U40934">
        <v>47</v>
      </c>
    </row>
    <row r="40935" spans="1:21" x14ac:dyDescent="0.25">
      <c r="A40935" t="s">
        <v>194329</v>
      </c>
      <c r="B40935" t="s">
        <v>194330</v>
      </c>
      <c r="C40935" t="s">
        <v>201848</v>
      </c>
      <c r="D40935" t="s">
        <v>201849</v>
      </c>
      <c r="E40935" t="s">
        <v>201850</v>
      </c>
      <c r="F40935" t="s">
        <v>201851</v>
      </c>
      <c r="G40935" t="s">
        <v>201852</v>
      </c>
      <c r="H40935">
        <v>27</v>
      </c>
      <c r="I40935" t="s">
        <v>28</v>
      </c>
      <c r="J40935" t="s">
        <v>201853</v>
      </c>
      <c r="K40935">
        <v>2481</v>
      </c>
      <c r="L40935" t="s">
        <v>30</v>
      </c>
      <c r="M40935" t="s">
        <v>31</v>
      </c>
      <c r="N40935" t="b">
        <v>0</v>
      </c>
      <c r="O40935" t="s">
        <v>201854</v>
      </c>
      <c r="Q40935">
        <v>18413</v>
      </c>
      <c r="R40935">
        <v>233</v>
      </c>
      <c r="S40935">
        <v>7</v>
      </c>
      <c r="T40935">
        <v>0</v>
      </c>
      <c r="U40935">
        <v>8</v>
      </c>
    </row>
    <row r="40936" spans="1:21" x14ac:dyDescent="0.25">
      <c r="A40936" t="s">
        <v>194329</v>
      </c>
      <c r="B40936" t="s">
        <v>194330</v>
      </c>
      <c r="C40936" t="s">
        <v>201855</v>
      </c>
      <c r="D40936" t="s">
        <v>201856</v>
      </c>
      <c r="E40936" t="s">
        <v>201857</v>
      </c>
      <c r="F40936" t="s">
        <v>201858</v>
      </c>
      <c r="G40936" t="s">
        <v>201859</v>
      </c>
      <c r="H40936">
        <v>27</v>
      </c>
      <c r="I40936" t="s">
        <v>28</v>
      </c>
      <c r="J40936" t="s">
        <v>128338</v>
      </c>
      <c r="K40936">
        <v>2376</v>
      </c>
      <c r="L40936" t="s">
        <v>30</v>
      </c>
      <c r="M40936" t="s">
        <v>31</v>
      </c>
      <c r="N40936" t="b">
        <v>0</v>
      </c>
      <c r="O40936" t="s">
        <v>201860</v>
      </c>
      <c r="Q40936">
        <v>220912</v>
      </c>
      <c r="R40936">
        <v>2287</v>
      </c>
      <c r="S40936">
        <v>195</v>
      </c>
      <c r="T40936">
        <v>0</v>
      </c>
      <c r="U40936">
        <v>79</v>
      </c>
    </row>
    <row r="40937" spans="1:21" x14ac:dyDescent="0.25">
      <c r="A40937" t="s">
        <v>194329</v>
      </c>
      <c r="B40937" t="s">
        <v>194330</v>
      </c>
      <c r="C40937" t="s">
        <v>201861</v>
      </c>
      <c r="D40937" t="s">
        <v>201862</v>
      </c>
      <c r="E40937" t="s">
        <v>201863</v>
      </c>
      <c r="F40937" t="s">
        <v>201864</v>
      </c>
      <c r="G40937" t="s">
        <v>201865</v>
      </c>
      <c r="H40937">
        <v>27</v>
      </c>
      <c r="I40937" t="s">
        <v>28</v>
      </c>
      <c r="J40937" t="s">
        <v>201866</v>
      </c>
      <c r="K40937">
        <v>1535</v>
      </c>
      <c r="L40937" t="s">
        <v>30</v>
      </c>
      <c r="M40937" t="s">
        <v>31</v>
      </c>
      <c r="N40937" t="b">
        <v>0</v>
      </c>
      <c r="O40937" t="s">
        <v>201867</v>
      </c>
      <c r="Q40937">
        <v>16965</v>
      </c>
      <c r="R40937">
        <v>239</v>
      </c>
      <c r="S40937">
        <v>11</v>
      </c>
      <c r="T40937">
        <v>0</v>
      </c>
      <c r="U40937">
        <v>10</v>
      </c>
    </row>
    <row r="40938" spans="1:21" x14ac:dyDescent="0.25">
      <c r="A40938" t="s">
        <v>194329</v>
      </c>
      <c r="B40938" t="s">
        <v>194330</v>
      </c>
      <c r="C40938" t="s">
        <v>201868</v>
      </c>
      <c r="D40938" t="s">
        <v>201869</v>
      </c>
      <c r="E40938" t="s">
        <v>201870</v>
      </c>
      <c r="F40938" t="s">
        <v>201871</v>
      </c>
      <c r="G40938" t="s">
        <v>201872</v>
      </c>
      <c r="H40938">
        <v>27</v>
      </c>
      <c r="I40938" t="s">
        <v>28</v>
      </c>
      <c r="J40938" t="s">
        <v>9728</v>
      </c>
      <c r="K40938">
        <v>871</v>
      </c>
      <c r="L40938" t="s">
        <v>30</v>
      </c>
      <c r="M40938" t="s">
        <v>31</v>
      </c>
      <c r="N40938" t="b">
        <v>0</v>
      </c>
      <c r="O40938" t="s">
        <v>201873</v>
      </c>
      <c r="Q40938">
        <v>40382</v>
      </c>
      <c r="R40938">
        <v>470</v>
      </c>
      <c r="S40938">
        <v>80</v>
      </c>
      <c r="T40938">
        <v>0</v>
      </c>
      <c r="U40938">
        <v>4</v>
      </c>
    </row>
    <row r="40939" spans="1:21" x14ac:dyDescent="0.25">
      <c r="A40939" t="s">
        <v>194329</v>
      </c>
      <c r="B40939" t="s">
        <v>194330</v>
      </c>
      <c r="C40939" t="s">
        <v>201874</v>
      </c>
      <c r="D40939" t="s">
        <v>201875</v>
      </c>
      <c r="E40939" t="s">
        <v>201876</v>
      </c>
      <c r="F40939" t="s">
        <v>201877</v>
      </c>
      <c r="G40939" t="s">
        <v>201878</v>
      </c>
      <c r="H40939">
        <v>27</v>
      </c>
      <c r="I40939" t="s">
        <v>28</v>
      </c>
      <c r="J40939" t="s">
        <v>201879</v>
      </c>
      <c r="K40939">
        <v>1770</v>
      </c>
      <c r="L40939" t="s">
        <v>30</v>
      </c>
      <c r="M40939" t="s">
        <v>31</v>
      </c>
      <c r="N40939" t="b">
        <v>0</v>
      </c>
      <c r="O40939" t="s">
        <v>201880</v>
      </c>
      <c r="Q40939">
        <v>142909</v>
      </c>
      <c r="R40939">
        <v>2554</v>
      </c>
      <c r="S40939">
        <v>68</v>
      </c>
      <c r="T40939">
        <v>0</v>
      </c>
      <c r="U40939">
        <v>65</v>
      </c>
    </row>
    <row r="40940" spans="1:21" x14ac:dyDescent="0.25">
      <c r="A40940" t="s">
        <v>194329</v>
      </c>
      <c r="B40940" t="s">
        <v>194330</v>
      </c>
      <c r="C40940" t="s">
        <v>201881</v>
      </c>
      <c r="D40940" t="s">
        <v>201882</v>
      </c>
      <c r="E40940" t="s">
        <v>201883</v>
      </c>
      <c r="F40940" t="s">
        <v>201884</v>
      </c>
      <c r="G40940" t="s">
        <v>201885</v>
      </c>
      <c r="H40940">
        <v>27</v>
      </c>
      <c r="I40940" t="s">
        <v>28</v>
      </c>
      <c r="J40940" t="s">
        <v>125810</v>
      </c>
      <c r="K40940">
        <v>1648</v>
      </c>
      <c r="L40940" t="s">
        <v>30</v>
      </c>
      <c r="M40940" t="s">
        <v>31</v>
      </c>
      <c r="N40940" t="b">
        <v>0</v>
      </c>
      <c r="O40940" t="s">
        <v>201886</v>
      </c>
      <c r="Q40940">
        <v>80418</v>
      </c>
      <c r="R40940">
        <v>820</v>
      </c>
      <c r="S40940">
        <v>154</v>
      </c>
      <c r="T40940">
        <v>0</v>
      </c>
      <c r="U40940">
        <v>23</v>
      </c>
    </row>
    <row r="40941" spans="1:21" x14ac:dyDescent="0.25">
      <c r="A40941" t="s">
        <v>194329</v>
      </c>
      <c r="B40941" t="s">
        <v>194330</v>
      </c>
      <c r="C40941" t="s">
        <v>201887</v>
      </c>
      <c r="D40941" t="s">
        <v>201888</v>
      </c>
      <c r="E40941" t="s">
        <v>201889</v>
      </c>
      <c r="F40941" t="s">
        <v>201890</v>
      </c>
      <c r="G40941" t="s">
        <v>201891</v>
      </c>
      <c r="H40941">
        <v>27</v>
      </c>
      <c r="I40941" t="s">
        <v>28</v>
      </c>
      <c r="J40941" t="s">
        <v>15566</v>
      </c>
      <c r="K40941">
        <v>921</v>
      </c>
      <c r="L40941" t="s">
        <v>30</v>
      </c>
      <c r="M40941" t="s">
        <v>31</v>
      </c>
      <c r="N40941" t="b">
        <v>0</v>
      </c>
      <c r="O40941" t="s">
        <v>201892</v>
      </c>
      <c r="Q40941">
        <v>95405</v>
      </c>
      <c r="R40941">
        <v>2481</v>
      </c>
      <c r="S40941">
        <v>67</v>
      </c>
      <c r="T40941">
        <v>0</v>
      </c>
      <c r="U40941">
        <v>68</v>
      </c>
    </row>
    <row r="40942" spans="1:21" x14ac:dyDescent="0.25">
      <c r="A40942" t="s">
        <v>194329</v>
      </c>
      <c r="B40942" t="s">
        <v>194330</v>
      </c>
      <c r="C40942" t="s">
        <v>201893</v>
      </c>
      <c r="D40942" t="s">
        <v>201894</v>
      </c>
      <c r="E40942" t="s">
        <v>201895</v>
      </c>
      <c r="F40942" t="s">
        <v>201896</v>
      </c>
      <c r="G40942" t="s">
        <v>201897</v>
      </c>
      <c r="H40942">
        <v>27</v>
      </c>
      <c r="I40942" t="s">
        <v>28</v>
      </c>
      <c r="J40942" t="s">
        <v>342</v>
      </c>
      <c r="K40942">
        <v>148</v>
      </c>
      <c r="L40942" t="s">
        <v>30</v>
      </c>
      <c r="M40942" t="s">
        <v>31</v>
      </c>
      <c r="N40942" t="b">
        <v>0</v>
      </c>
      <c r="O40942" t="s">
        <v>201898</v>
      </c>
      <c r="Q40942">
        <v>7921</v>
      </c>
      <c r="R40942">
        <v>105</v>
      </c>
      <c r="S40942">
        <v>2</v>
      </c>
      <c r="T40942">
        <v>0</v>
      </c>
      <c r="U40942">
        <v>4</v>
      </c>
    </row>
    <row r="40943" spans="1:21" x14ac:dyDescent="0.25">
      <c r="A40943" t="s">
        <v>194329</v>
      </c>
      <c r="B40943" t="s">
        <v>194330</v>
      </c>
      <c r="C40943" t="s">
        <v>201899</v>
      </c>
      <c r="D40943" t="s">
        <v>201900</v>
      </c>
      <c r="E40943" t="s">
        <v>201901</v>
      </c>
      <c r="F40943" t="s">
        <v>201902</v>
      </c>
      <c r="G40943" t="s">
        <v>201903</v>
      </c>
      <c r="H40943">
        <v>27</v>
      </c>
      <c r="I40943" t="s">
        <v>28</v>
      </c>
      <c r="J40943" t="s">
        <v>177000</v>
      </c>
      <c r="K40943">
        <v>256</v>
      </c>
      <c r="L40943" t="s">
        <v>30</v>
      </c>
      <c r="M40943" t="s">
        <v>31</v>
      </c>
      <c r="N40943" t="b">
        <v>0</v>
      </c>
      <c r="O40943" t="s">
        <v>201904</v>
      </c>
      <c r="Q40943">
        <v>68371</v>
      </c>
      <c r="R40943">
        <v>965</v>
      </c>
      <c r="S40943">
        <v>42</v>
      </c>
      <c r="T40943">
        <v>0</v>
      </c>
      <c r="U40943">
        <v>23</v>
      </c>
    </row>
    <row r="40944" spans="1:21" x14ac:dyDescent="0.25">
      <c r="A40944" t="s">
        <v>194329</v>
      </c>
      <c r="B40944" t="s">
        <v>194330</v>
      </c>
      <c r="C40944" t="s">
        <v>201905</v>
      </c>
      <c r="D40944" t="s">
        <v>201906</v>
      </c>
      <c r="E40944" t="s">
        <v>201907</v>
      </c>
      <c r="F40944" t="s">
        <v>201908</v>
      </c>
      <c r="G40944" t="s">
        <v>201909</v>
      </c>
      <c r="H40944">
        <v>27</v>
      </c>
      <c r="I40944" t="s">
        <v>28</v>
      </c>
      <c r="J40944" t="s">
        <v>69548</v>
      </c>
      <c r="K40944">
        <v>2725</v>
      </c>
      <c r="L40944" t="s">
        <v>30</v>
      </c>
      <c r="M40944" t="s">
        <v>31</v>
      </c>
      <c r="N40944" t="b">
        <v>0</v>
      </c>
      <c r="Q40944">
        <v>7753</v>
      </c>
      <c r="R40944">
        <v>138</v>
      </c>
      <c r="S40944">
        <v>2</v>
      </c>
      <c r="T40944">
        <v>0</v>
      </c>
      <c r="U40944">
        <v>5</v>
      </c>
    </row>
    <row r="40945" spans="1:21" x14ac:dyDescent="0.25">
      <c r="A40945" t="s">
        <v>194329</v>
      </c>
      <c r="B40945" t="s">
        <v>194330</v>
      </c>
      <c r="C40945" t="s">
        <v>201910</v>
      </c>
      <c r="D40945" t="s">
        <v>201911</v>
      </c>
      <c r="E40945" t="s">
        <v>201912</v>
      </c>
      <c r="F40945" t="s">
        <v>201913</v>
      </c>
      <c r="G40945" t="s">
        <v>201914</v>
      </c>
      <c r="H40945">
        <v>27</v>
      </c>
      <c r="I40945" t="s">
        <v>28</v>
      </c>
      <c r="J40945" t="s">
        <v>17032</v>
      </c>
      <c r="K40945">
        <v>599</v>
      </c>
      <c r="L40945" t="s">
        <v>30</v>
      </c>
      <c r="M40945" t="s">
        <v>31</v>
      </c>
      <c r="N40945" t="b">
        <v>0</v>
      </c>
      <c r="O40945" t="s">
        <v>201915</v>
      </c>
      <c r="Q40945">
        <v>16331</v>
      </c>
      <c r="R40945">
        <v>273</v>
      </c>
      <c r="S40945">
        <v>9</v>
      </c>
      <c r="T40945">
        <v>0</v>
      </c>
      <c r="U40945">
        <v>10</v>
      </c>
    </row>
    <row r="40946" spans="1:21" x14ac:dyDescent="0.25">
      <c r="A40946" t="s">
        <v>194329</v>
      </c>
      <c r="B40946" t="s">
        <v>194330</v>
      </c>
      <c r="C40946" t="s">
        <v>201916</v>
      </c>
      <c r="D40946" t="s">
        <v>201917</v>
      </c>
      <c r="E40946" t="s">
        <v>201918</v>
      </c>
      <c r="F40946" t="s">
        <v>201919</v>
      </c>
      <c r="G40946" t="s">
        <v>201920</v>
      </c>
      <c r="H40946">
        <v>27</v>
      </c>
      <c r="I40946" t="s">
        <v>28</v>
      </c>
      <c r="J40946" t="s">
        <v>193371</v>
      </c>
      <c r="K40946">
        <v>934</v>
      </c>
      <c r="L40946" t="s">
        <v>30</v>
      </c>
      <c r="M40946" t="s">
        <v>31</v>
      </c>
      <c r="N40946" t="b">
        <v>0</v>
      </c>
      <c r="O40946" t="s">
        <v>201921</v>
      </c>
      <c r="Q40946">
        <v>154016</v>
      </c>
      <c r="R40946">
        <v>2660</v>
      </c>
      <c r="S40946">
        <v>94</v>
      </c>
      <c r="T40946">
        <v>0</v>
      </c>
      <c r="U40946">
        <v>121</v>
      </c>
    </row>
    <row r="40947" spans="1:21" x14ac:dyDescent="0.25">
      <c r="A40947" t="s">
        <v>194329</v>
      </c>
      <c r="B40947" t="s">
        <v>194330</v>
      </c>
      <c r="C40947" t="s">
        <v>201922</v>
      </c>
      <c r="D40947" t="s">
        <v>201923</v>
      </c>
      <c r="E40947" t="s">
        <v>201924</v>
      </c>
      <c r="F40947" t="s">
        <v>201925</v>
      </c>
      <c r="G40947" t="s">
        <v>201926</v>
      </c>
      <c r="H40947">
        <v>27</v>
      </c>
      <c r="I40947" t="s">
        <v>28</v>
      </c>
      <c r="J40947" t="s">
        <v>201927</v>
      </c>
      <c r="K40947">
        <v>358</v>
      </c>
      <c r="L40947" t="s">
        <v>30</v>
      </c>
      <c r="M40947" t="s">
        <v>31</v>
      </c>
      <c r="N40947" t="b">
        <v>0</v>
      </c>
      <c r="O40947" t="s">
        <v>201928</v>
      </c>
      <c r="Q40947">
        <v>218163</v>
      </c>
      <c r="R40947">
        <v>2502</v>
      </c>
      <c r="S40947">
        <v>146</v>
      </c>
      <c r="T40947">
        <v>0</v>
      </c>
      <c r="U40947">
        <v>86</v>
      </c>
    </row>
    <row r="40948" spans="1:21" x14ac:dyDescent="0.25">
      <c r="A40948" t="s">
        <v>194329</v>
      </c>
      <c r="B40948" t="s">
        <v>194330</v>
      </c>
      <c r="C40948" t="s">
        <v>201929</v>
      </c>
      <c r="D40948" t="s">
        <v>201930</v>
      </c>
      <c r="E40948" t="s">
        <v>201931</v>
      </c>
      <c r="F40948" t="s">
        <v>201932</v>
      </c>
      <c r="G40948" t="s">
        <v>201933</v>
      </c>
      <c r="H40948">
        <v>27</v>
      </c>
      <c r="I40948" t="s">
        <v>28</v>
      </c>
      <c r="J40948" t="s">
        <v>120409</v>
      </c>
      <c r="K40948">
        <v>3119</v>
      </c>
      <c r="L40948" t="s">
        <v>30</v>
      </c>
      <c r="M40948" t="s">
        <v>31</v>
      </c>
      <c r="N40948" t="b">
        <v>0</v>
      </c>
      <c r="Q40948">
        <v>35049</v>
      </c>
      <c r="R40948">
        <v>302</v>
      </c>
      <c r="S40948">
        <v>11</v>
      </c>
      <c r="T40948">
        <v>0</v>
      </c>
      <c r="U40948">
        <v>11</v>
      </c>
    </row>
    <row r="40949" spans="1:21" x14ac:dyDescent="0.25">
      <c r="A40949" t="s">
        <v>194329</v>
      </c>
      <c r="B40949" t="s">
        <v>194330</v>
      </c>
      <c r="C40949" t="s">
        <v>201934</v>
      </c>
      <c r="D40949" t="s">
        <v>201935</v>
      </c>
      <c r="E40949" t="s">
        <v>201936</v>
      </c>
      <c r="F40949" t="s">
        <v>201937</v>
      </c>
      <c r="G40949" t="s">
        <v>201938</v>
      </c>
      <c r="H40949">
        <v>27</v>
      </c>
      <c r="I40949" t="s">
        <v>28</v>
      </c>
      <c r="J40949" t="s">
        <v>117312</v>
      </c>
      <c r="K40949">
        <v>1247</v>
      </c>
      <c r="L40949" t="s">
        <v>30</v>
      </c>
      <c r="M40949" t="s">
        <v>31</v>
      </c>
      <c r="N40949" t="b">
        <v>0</v>
      </c>
      <c r="O40949" t="s">
        <v>201939</v>
      </c>
      <c r="Q40949">
        <v>27654</v>
      </c>
      <c r="R40949">
        <v>309</v>
      </c>
      <c r="S40949">
        <v>13</v>
      </c>
      <c r="T40949">
        <v>0</v>
      </c>
      <c r="U40949">
        <v>12</v>
      </c>
    </row>
    <row r="40950" spans="1:21" x14ac:dyDescent="0.25">
      <c r="A40950" t="s">
        <v>194329</v>
      </c>
      <c r="B40950" t="s">
        <v>194330</v>
      </c>
      <c r="C40950" t="s">
        <v>201940</v>
      </c>
      <c r="D40950" t="s">
        <v>201941</v>
      </c>
      <c r="E40950" t="s">
        <v>201942</v>
      </c>
      <c r="F40950" t="s">
        <v>201943</v>
      </c>
      <c r="G40950" t="s">
        <v>201944</v>
      </c>
      <c r="H40950">
        <v>27</v>
      </c>
      <c r="I40950" t="s">
        <v>28</v>
      </c>
      <c r="J40950" t="s">
        <v>30834</v>
      </c>
      <c r="K40950">
        <v>1361</v>
      </c>
      <c r="L40950" t="s">
        <v>30</v>
      </c>
      <c r="M40950" t="s">
        <v>31</v>
      </c>
      <c r="N40950" t="b">
        <v>0</v>
      </c>
      <c r="O40950" t="s">
        <v>201945</v>
      </c>
      <c r="Q40950">
        <v>18183</v>
      </c>
      <c r="R40950">
        <v>264</v>
      </c>
      <c r="S40950">
        <v>22</v>
      </c>
      <c r="T40950">
        <v>0</v>
      </c>
      <c r="U40950">
        <v>11</v>
      </c>
    </row>
    <row r="40951" spans="1:21" x14ac:dyDescent="0.25">
      <c r="A40951" t="s">
        <v>194329</v>
      </c>
      <c r="B40951" t="s">
        <v>194330</v>
      </c>
      <c r="C40951" t="s">
        <v>201946</v>
      </c>
      <c r="D40951" t="s">
        <v>201947</v>
      </c>
      <c r="E40951" t="s">
        <v>201948</v>
      </c>
      <c r="F40951" t="s">
        <v>201949</v>
      </c>
      <c r="G40951" t="s">
        <v>201950</v>
      </c>
      <c r="H40951">
        <v>27</v>
      </c>
      <c r="I40951" t="s">
        <v>28</v>
      </c>
      <c r="J40951" t="s">
        <v>6979</v>
      </c>
      <c r="K40951">
        <v>697</v>
      </c>
      <c r="L40951" t="s">
        <v>30</v>
      </c>
      <c r="M40951" t="s">
        <v>31</v>
      </c>
      <c r="N40951" t="b">
        <v>0</v>
      </c>
      <c r="O40951" t="s">
        <v>201951</v>
      </c>
      <c r="Q40951">
        <v>61169</v>
      </c>
      <c r="R40951">
        <v>972</v>
      </c>
      <c r="S40951">
        <v>82</v>
      </c>
      <c r="T40951">
        <v>0</v>
      </c>
      <c r="U40951">
        <v>40</v>
      </c>
    </row>
    <row r="40952" spans="1:21" x14ac:dyDescent="0.25">
      <c r="A40952" t="s">
        <v>194329</v>
      </c>
      <c r="B40952" t="s">
        <v>194330</v>
      </c>
      <c r="C40952" t="s">
        <v>201952</v>
      </c>
      <c r="D40952" t="s">
        <v>201953</v>
      </c>
      <c r="E40952" t="s">
        <v>201954</v>
      </c>
      <c r="F40952" t="s">
        <v>201955</v>
      </c>
      <c r="G40952" t="s">
        <v>201956</v>
      </c>
      <c r="H40952">
        <v>27</v>
      </c>
      <c r="I40952" t="s">
        <v>28</v>
      </c>
      <c r="J40952" t="s">
        <v>85874</v>
      </c>
      <c r="K40952">
        <v>676</v>
      </c>
      <c r="L40952" t="s">
        <v>30</v>
      </c>
      <c r="M40952" t="s">
        <v>31</v>
      </c>
      <c r="N40952" t="b">
        <v>0</v>
      </c>
      <c r="O40952" t="s">
        <v>201957</v>
      </c>
      <c r="Q40952">
        <v>19364</v>
      </c>
      <c r="R40952">
        <v>248</v>
      </c>
      <c r="S40952">
        <v>41</v>
      </c>
      <c r="T40952">
        <v>0</v>
      </c>
      <c r="U40952">
        <v>8</v>
      </c>
    </row>
    <row r="40953" spans="1:21" x14ac:dyDescent="0.25">
      <c r="A40953" t="s">
        <v>194329</v>
      </c>
      <c r="B40953" t="s">
        <v>194330</v>
      </c>
      <c r="C40953" t="s">
        <v>201958</v>
      </c>
      <c r="D40953" t="s">
        <v>201959</v>
      </c>
      <c r="E40953" t="s">
        <v>201960</v>
      </c>
      <c r="F40953" t="s">
        <v>201961</v>
      </c>
      <c r="G40953" t="s">
        <v>201962</v>
      </c>
      <c r="H40953">
        <v>27</v>
      </c>
      <c r="I40953" t="s">
        <v>28</v>
      </c>
      <c r="J40953" t="s">
        <v>68266</v>
      </c>
      <c r="K40953">
        <v>2323</v>
      </c>
      <c r="L40953" t="s">
        <v>30</v>
      </c>
      <c r="M40953" t="s">
        <v>31</v>
      </c>
      <c r="N40953" t="b">
        <v>0</v>
      </c>
      <c r="Q40953">
        <v>12414</v>
      </c>
      <c r="R40953">
        <v>163</v>
      </c>
      <c r="S40953">
        <v>7</v>
      </c>
      <c r="T40953">
        <v>0</v>
      </c>
      <c r="U40953">
        <v>10</v>
      </c>
    </row>
    <row r="40954" spans="1:21" x14ac:dyDescent="0.25">
      <c r="A40954" t="s">
        <v>194329</v>
      </c>
      <c r="B40954" t="s">
        <v>194330</v>
      </c>
      <c r="C40954" t="s">
        <v>201963</v>
      </c>
      <c r="D40954" t="s">
        <v>201964</v>
      </c>
      <c r="E40954" t="s">
        <v>201965</v>
      </c>
      <c r="F40954" t="s">
        <v>201966</v>
      </c>
      <c r="G40954" t="s">
        <v>201967</v>
      </c>
      <c r="H40954">
        <v>27</v>
      </c>
      <c r="I40954" t="s">
        <v>28</v>
      </c>
      <c r="J40954" t="s">
        <v>2596</v>
      </c>
      <c r="K40954">
        <v>732</v>
      </c>
      <c r="L40954" t="s">
        <v>30</v>
      </c>
      <c r="M40954" t="s">
        <v>31</v>
      </c>
      <c r="N40954" t="b">
        <v>0</v>
      </c>
      <c r="O40954" t="s">
        <v>201968</v>
      </c>
      <c r="Q40954">
        <v>19459</v>
      </c>
      <c r="R40954">
        <v>205</v>
      </c>
      <c r="S40954">
        <v>52</v>
      </c>
      <c r="T40954">
        <v>0</v>
      </c>
      <c r="U40954">
        <v>11</v>
      </c>
    </row>
    <row r="40955" spans="1:21" x14ac:dyDescent="0.25">
      <c r="A40955" t="s">
        <v>194329</v>
      </c>
      <c r="B40955" t="s">
        <v>194330</v>
      </c>
      <c r="C40955" t="s">
        <v>201969</v>
      </c>
      <c r="D40955" t="s">
        <v>201970</v>
      </c>
      <c r="E40955" t="s">
        <v>201971</v>
      </c>
      <c r="F40955" t="s">
        <v>201972</v>
      </c>
      <c r="G40955" t="s">
        <v>201973</v>
      </c>
      <c r="H40955">
        <v>27</v>
      </c>
      <c r="I40955" t="s">
        <v>28</v>
      </c>
      <c r="J40955" t="s">
        <v>14210</v>
      </c>
      <c r="K40955">
        <v>573</v>
      </c>
      <c r="L40955" t="s">
        <v>30</v>
      </c>
      <c r="M40955" t="s">
        <v>31</v>
      </c>
      <c r="N40955" t="b">
        <v>0</v>
      </c>
      <c r="O40955" t="s">
        <v>201974</v>
      </c>
      <c r="Q40955">
        <v>48081</v>
      </c>
      <c r="R40955">
        <v>826</v>
      </c>
      <c r="S40955">
        <v>152</v>
      </c>
      <c r="T40955">
        <v>0</v>
      </c>
      <c r="U40955">
        <v>28</v>
      </c>
    </row>
    <row r="40956" spans="1:21" x14ac:dyDescent="0.25">
      <c r="A40956" t="s">
        <v>194329</v>
      </c>
      <c r="B40956" t="s">
        <v>194330</v>
      </c>
      <c r="C40956" t="s">
        <v>201975</v>
      </c>
      <c r="D40956" t="s">
        <v>201976</v>
      </c>
      <c r="E40956" t="s">
        <v>201977</v>
      </c>
      <c r="F40956" t="s">
        <v>201978</v>
      </c>
      <c r="G40956" t="s">
        <v>201979</v>
      </c>
      <c r="H40956">
        <v>27</v>
      </c>
      <c r="I40956" t="s">
        <v>28</v>
      </c>
      <c r="J40956" t="s">
        <v>21982</v>
      </c>
      <c r="K40956">
        <v>1171</v>
      </c>
      <c r="L40956" t="s">
        <v>30</v>
      </c>
      <c r="M40956" t="s">
        <v>31</v>
      </c>
      <c r="N40956" t="b">
        <v>1</v>
      </c>
      <c r="O40956" t="s">
        <v>201980</v>
      </c>
      <c r="Q40956">
        <v>117907</v>
      </c>
      <c r="R40956">
        <v>1565</v>
      </c>
      <c r="S40956">
        <v>56</v>
      </c>
      <c r="T40956">
        <v>0</v>
      </c>
      <c r="U40956">
        <v>55</v>
      </c>
    </row>
    <row r="40957" spans="1:21" x14ac:dyDescent="0.25">
      <c r="A40957" t="s">
        <v>194329</v>
      </c>
      <c r="B40957" t="s">
        <v>194330</v>
      </c>
      <c r="C40957" t="s">
        <v>201981</v>
      </c>
      <c r="D40957" t="s">
        <v>201982</v>
      </c>
      <c r="E40957" t="s">
        <v>201983</v>
      </c>
      <c r="F40957" t="s">
        <v>201984</v>
      </c>
      <c r="G40957" t="s">
        <v>201985</v>
      </c>
      <c r="H40957">
        <v>27</v>
      </c>
      <c r="I40957" t="s">
        <v>28</v>
      </c>
      <c r="J40957" t="s">
        <v>105356</v>
      </c>
      <c r="K40957">
        <v>615</v>
      </c>
      <c r="L40957" t="s">
        <v>30</v>
      </c>
      <c r="M40957" t="s">
        <v>31</v>
      </c>
      <c r="N40957" t="b">
        <v>0</v>
      </c>
      <c r="Q40957">
        <v>9814</v>
      </c>
      <c r="R40957">
        <v>177</v>
      </c>
      <c r="S40957">
        <v>3</v>
      </c>
      <c r="T40957">
        <v>0</v>
      </c>
      <c r="U40957">
        <v>8</v>
      </c>
    </row>
    <row r="40958" spans="1:21" x14ac:dyDescent="0.25">
      <c r="A40958" t="s">
        <v>194329</v>
      </c>
      <c r="B40958" t="s">
        <v>194330</v>
      </c>
      <c r="C40958" t="s">
        <v>201986</v>
      </c>
      <c r="D40958" t="s">
        <v>201987</v>
      </c>
      <c r="E40958" t="s">
        <v>201988</v>
      </c>
      <c r="F40958" t="s">
        <v>201989</v>
      </c>
      <c r="G40958" t="s">
        <v>201990</v>
      </c>
      <c r="H40958">
        <v>27</v>
      </c>
      <c r="I40958" t="s">
        <v>28</v>
      </c>
      <c r="J40958" t="s">
        <v>163567</v>
      </c>
      <c r="K40958">
        <v>15</v>
      </c>
      <c r="L40958" t="s">
        <v>30</v>
      </c>
      <c r="M40958" t="s">
        <v>31</v>
      </c>
      <c r="N40958" t="b">
        <v>0</v>
      </c>
      <c r="O40958" t="s">
        <v>201991</v>
      </c>
      <c r="Q40958">
        <v>1951</v>
      </c>
      <c r="R40958">
        <v>66</v>
      </c>
      <c r="S40958">
        <v>0</v>
      </c>
      <c r="T40958">
        <v>0</v>
      </c>
      <c r="U40958">
        <v>4</v>
      </c>
    </row>
    <row r="40959" spans="1:21" x14ac:dyDescent="0.25">
      <c r="A40959" t="s">
        <v>194329</v>
      </c>
      <c r="B40959" t="s">
        <v>194330</v>
      </c>
      <c r="C40959" t="s">
        <v>201992</v>
      </c>
      <c r="D40959" t="s">
        <v>201993</v>
      </c>
      <c r="E40959" t="s">
        <v>201994</v>
      </c>
      <c r="F40959" t="s">
        <v>201995</v>
      </c>
      <c r="G40959" t="s">
        <v>201996</v>
      </c>
      <c r="H40959">
        <v>27</v>
      </c>
      <c r="I40959" t="s">
        <v>28</v>
      </c>
      <c r="J40959" t="s">
        <v>131</v>
      </c>
      <c r="K40959">
        <v>506</v>
      </c>
      <c r="L40959" t="s">
        <v>30</v>
      </c>
      <c r="M40959" t="s">
        <v>31</v>
      </c>
      <c r="N40959" t="b">
        <v>0</v>
      </c>
      <c r="O40959" t="s">
        <v>201997</v>
      </c>
      <c r="Q40959">
        <v>279804</v>
      </c>
      <c r="R40959">
        <v>4960</v>
      </c>
      <c r="S40959">
        <v>206</v>
      </c>
      <c r="T40959">
        <v>0</v>
      </c>
      <c r="U40959">
        <v>41</v>
      </c>
    </row>
    <row r="40960" spans="1:21" x14ac:dyDescent="0.25">
      <c r="A40960" t="s">
        <v>194329</v>
      </c>
      <c r="B40960" t="s">
        <v>194330</v>
      </c>
      <c r="C40960" t="s">
        <v>201998</v>
      </c>
      <c r="D40960" t="s">
        <v>201999</v>
      </c>
      <c r="E40960" t="s">
        <v>202000</v>
      </c>
      <c r="F40960" t="s">
        <v>202001</v>
      </c>
      <c r="G40960" t="s">
        <v>202002</v>
      </c>
      <c r="H40960">
        <v>27</v>
      </c>
      <c r="I40960" t="s">
        <v>28</v>
      </c>
      <c r="J40960" t="s">
        <v>9829</v>
      </c>
      <c r="K40960">
        <v>676</v>
      </c>
      <c r="L40960" t="s">
        <v>30</v>
      </c>
      <c r="M40960" t="s">
        <v>31</v>
      </c>
      <c r="N40960" t="b">
        <v>0</v>
      </c>
      <c r="O40960" t="s">
        <v>202003</v>
      </c>
      <c r="Q40960">
        <v>20105</v>
      </c>
      <c r="R40960">
        <v>265</v>
      </c>
      <c r="S40960">
        <v>22</v>
      </c>
      <c r="T40960">
        <v>0</v>
      </c>
      <c r="U40960">
        <v>6</v>
      </c>
    </row>
    <row r="40961" spans="1:21" x14ac:dyDescent="0.25">
      <c r="A40961" t="s">
        <v>194329</v>
      </c>
      <c r="B40961" t="s">
        <v>194330</v>
      </c>
      <c r="C40961" t="s">
        <v>202004</v>
      </c>
      <c r="D40961" t="s">
        <v>202005</v>
      </c>
      <c r="E40961" t="s">
        <v>202006</v>
      </c>
      <c r="F40961" t="s">
        <v>202007</v>
      </c>
      <c r="G40961" t="s">
        <v>202008</v>
      </c>
      <c r="H40961">
        <v>27</v>
      </c>
      <c r="I40961" t="s">
        <v>28</v>
      </c>
      <c r="J40961" t="s">
        <v>20675</v>
      </c>
      <c r="K40961">
        <v>1622</v>
      </c>
      <c r="L40961" t="s">
        <v>30</v>
      </c>
      <c r="M40961" t="s">
        <v>31</v>
      </c>
      <c r="N40961" t="b">
        <v>0</v>
      </c>
      <c r="O40961" t="s">
        <v>202009</v>
      </c>
      <c r="Q40961">
        <v>46911</v>
      </c>
      <c r="R40961">
        <v>594</v>
      </c>
      <c r="S40961">
        <v>85</v>
      </c>
      <c r="T40961">
        <v>0</v>
      </c>
      <c r="U40961">
        <v>25</v>
      </c>
    </row>
    <row r="40962" spans="1:21" x14ac:dyDescent="0.25">
      <c r="A40962" t="s">
        <v>194329</v>
      </c>
      <c r="B40962" t="s">
        <v>194330</v>
      </c>
      <c r="C40962" t="s">
        <v>202010</v>
      </c>
      <c r="D40962" t="s">
        <v>202011</v>
      </c>
      <c r="E40962" s="1">
        <v>43444.588888888888</v>
      </c>
      <c r="F40962" t="s">
        <v>202012</v>
      </c>
      <c r="G40962" t="s">
        <v>202013</v>
      </c>
      <c r="H40962">
        <v>27</v>
      </c>
      <c r="I40962" t="s">
        <v>28</v>
      </c>
      <c r="J40962" t="s">
        <v>125816</v>
      </c>
      <c r="K40962">
        <v>1969</v>
      </c>
      <c r="L40962" t="s">
        <v>30</v>
      </c>
      <c r="M40962" t="s">
        <v>31</v>
      </c>
      <c r="N40962" t="b">
        <v>0</v>
      </c>
      <c r="O40962" t="s">
        <v>202014</v>
      </c>
      <c r="Q40962">
        <v>72825</v>
      </c>
      <c r="R40962">
        <v>889</v>
      </c>
      <c r="S40962">
        <v>68</v>
      </c>
      <c r="T40962">
        <v>0</v>
      </c>
      <c r="U40962">
        <v>29</v>
      </c>
    </row>
    <row r="40963" spans="1:21" x14ac:dyDescent="0.25">
      <c r="A40963" t="s">
        <v>194329</v>
      </c>
      <c r="B40963" t="s">
        <v>194330</v>
      </c>
      <c r="C40963" t="s">
        <v>202015</v>
      </c>
      <c r="D40963" t="s">
        <v>202016</v>
      </c>
      <c r="E40963" s="1">
        <v>43444.236805555556</v>
      </c>
      <c r="F40963" t="s">
        <v>202017</v>
      </c>
      <c r="G40963" t="s">
        <v>202018</v>
      </c>
      <c r="H40963">
        <v>27</v>
      </c>
      <c r="I40963" t="s">
        <v>28</v>
      </c>
      <c r="J40963" t="s">
        <v>21999</v>
      </c>
      <c r="K40963">
        <v>1172</v>
      </c>
      <c r="L40963" t="s">
        <v>30</v>
      </c>
      <c r="M40963" t="s">
        <v>31</v>
      </c>
      <c r="N40963" t="b">
        <v>0</v>
      </c>
      <c r="O40963" t="s">
        <v>202019</v>
      </c>
      <c r="Q40963">
        <v>38973</v>
      </c>
      <c r="R40963">
        <v>518</v>
      </c>
      <c r="S40963">
        <v>23</v>
      </c>
      <c r="T40963">
        <v>0</v>
      </c>
      <c r="U40963">
        <v>26</v>
      </c>
    </row>
    <row r="40964" spans="1:21" x14ac:dyDescent="0.25">
      <c r="A40964" t="s">
        <v>194329</v>
      </c>
      <c r="B40964" t="s">
        <v>194330</v>
      </c>
      <c r="C40964" t="s">
        <v>202020</v>
      </c>
      <c r="D40964" t="s">
        <v>202021</v>
      </c>
      <c r="E40964" s="1">
        <v>43414.640972222223</v>
      </c>
      <c r="F40964" t="s">
        <v>202022</v>
      </c>
      <c r="G40964" t="s">
        <v>202023</v>
      </c>
      <c r="H40964">
        <v>27</v>
      </c>
      <c r="I40964" t="s">
        <v>28</v>
      </c>
      <c r="J40964" t="s">
        <v>126125</v>
      </c>
      <c r="K40964">
        <v>2297</v>
      </c>
      <c r="L40964" t="s">
        <v>30</v>
      </c>
      <c r="M40964" t="s">
        <v>31</v>
      </c>
      <c r="N40964" t="b">
        <v>0</v>
      </c>
      <c r="Q40964">
        <v>4520</v>
      </c>
      <c r="R40964">
        <v>95</v>
      </c>
      <c r="S40964">
        <v>3</v>
      </c>
      <c r="T40964">
        <v>0</v>
      </c>
      <c r="U40964">
        <v>9</v>
      </c>
    </row>
    <row r="40965" spans="1:21" x14ac:dyDescent="0.25">
      <c r="A40965" t="s">
        <v>194329</v>
      </c>
      <c r="B40965" t="s">
        <v>194330</v>
      </c>
      <c r="C40965" t="s">
        <v>202024</v>
      </c>
      <c r="D40965" t="s">
        <v>202025</v>
      </c>
      <c r="E40965" s="1">
        <v>43414.245138888888</v>
      </c>
      <c r="F40965" t="s">
        <v>202026</v>
      </c>
      <c r="G40965" t="s">
        <v>202027</v>
      </c>
      <c r="H40965">
        <v>27</v>
      </c>
      <c r="I40965" t="s">
        <v>28</v>
      </c>
      <c r="J40965" t="s">
        <v>3414</v>
      </c>
      <c r="K40965">
        <v>307</v>
      </c>
      <c r="L40965" t="s">
        <v>30</v>
      </c>
      <c r="M40965" t="s">
        <v>31</v>
      </c>
      <c r="N40965" t="b">
        <v>0</v>
      </c>
      <c r="O40965" t="s">
        <v>202028</v>
      </c>
      <c r="Q40965">
        <v>70710</v>
      </c>
      <c r="R40965">
        <v>548</v>
      </c>
      <c r="S40965">
        <v>97</v>
      </c>
      <c r="T40965">
        <v>0</v>
      </c>
      <c r="U40965">
        <v>15</v>
      </c>
    </row>
    <row r="40966" spans="1:21" x14ac:dyDescent="0.25">
      <c r="A40966" t="s">
        <v>194329</v>
      </c>
      <c r="B40966" t="s">
        <v>194330</v>
      </c>
      <c r="C40966" t="s">
        <v>202029</v>
      </c>
      <c r="D40966" t="s">
        <v>202030</v>
      </c>
      <c r="E40966" s="1">
        <v>43383.593055555553</v>
      </c>
      <c r="F40966" t="s">
        <v>202031</v>
      </c>
      <c r="G40966" t="s">
        <v>202032</v>
      </c>
      <c r="H40966">
        <v>27</v>
      </c>
      <c r="I40966" t="s">
        <v>28</v>
      </c>
      <c r="J40966" t="s">
        <v>4746</v>
      </c>
      <c r="K40966">
        <v>669</v>
      </c>
      <c r="L40966" t="s">
        <v>30</v>
      </c>
      <c r="M40966" t="s">
        <v>31</v>
      </c>
      <c r="N40966" t="b">
        <v>0</v>
      </c>
      <c r="O40966" t="s">
        <v>202033</v>
      </c>
      <c r="Q40966">
        <v>57078</v>
      </c>
      <c r="R40966">
        <v>752</v>
      </c>
      <c r="S40966">
        <v>117</v>
      </c>
      <c r="T40966">
        <v>0</v>
      </c>
      <c r="U40966">
        <v>25</v>
      </c>
    </row>
    <row r="40967" spans="1:21" x14ac:dyDescent="0.25">
      <c r="A40967" t="s">
        <v>194329</v>
      </c>
      <c r="B40967" t="s">
        <v>194330</v>
      </c>
      <c r="C40967" t="s">
        <v>202034</v>
      </c>
      <c r="D40967" t="s">
        <v>202035</v>
      </c>
      <c r="E40967" s="1">
        <v>43383.263888888891</v>
      </c>
      <c r="F40967" t="s">
        <v>202036</v>
      </c>
      <c r="G40967" t="s">
        <v>202037</v>
      </c>
      <c r="H40967">
        <v>27</v>
      </c>
      <c r="I40967" t="s">
        <v>28</v>
      </c>
      <c r="J40967" t="s">
        <v>4135</v>
      </c>
      <c r="K40967">
        <v>446</v>
      </c>
      <c r="L40967" t="s">
        <v>30</v>
      </c>
      <c r="M40967" t="s">
        <v>31</v>
      </c>
      <c r="N40967" t="b">
        <v>0</v>
      </c>
      <c r="O40967" t="s">
        <v>202038</v>
      </c>
      <c r="Q40967">
        <v>5155</v>
      </c>
      <c r="R40967">
        <v>70</v>
      </c>
      <c r="S40967">
        <v>11</v>
      </c>
      <c r="T40967">
        <v>0</v>
      </c>
      <c r="U40967">
        <v>1</v>
      </c>
    </row>
    <row r="40968" spans="1:21" x14ac:dyDescent="0.25">
      <c r="A40968" t="s">
        <v>194329</v>
      </c>
      <c r="B40968" t="s">
        <v>194330</v>
      </c>
      <c r="C40968" t="s">
        <v>202039</v>
      </c>
      <c r="D40968" t="s">
        <v>202040</v>
      </c>
      <c r="E40968" s="1">
        <v>43353.59652777778</v>
      </c>
      <c r="F40968" t="s">
        <v>202041</v>
      </c>
      <c r="G40968" t="s">
        <v>202042</v>
      </c>
      <c r="H40968">
        <v>27</v>
      </c>
      <c r="I40968" t="s">
        <v>28</v>
      </c>
      <c r="J40968" t="s">
        <v>8743</v>
      </c>
      <c r="K40968">
        <v>1438</v>
      </c>
      <c r="L40968" t="s">
        <v>30</v>
      </c>
      <c r="M40968" t="s">
        <v>31</v>
      </c>
      <c r="N40968" t="b">
        <v>0</v>
      </c>
      <c r="O40968" t="s">
        <v>202043</v>
      </c>
      <c r="Q40968">
        <v>39415</v>
      </c>
      <c r="R40968">
        <v>553</v>
      </c>
      <c r="S40968">
        <v>43</v>
      </c>
      <c r="T40968">
        <v>0</v>
      </c>
      <c r="U40968">
        <v>43</v>
      </c>
    </row>
    <row r="40969" spans="1:21" x14ac:dyDescent="0.25">
      <c r="A40969" t="s">
        <v>194329</v>
      </c>
      <c r="B40969" t="s">
        <v>194330</v>
      </c>
      <c r="C40969" t="s">
        <v>202044</v>
      </c>
      <c r="D40969" t="s">
        <v>202045</v>
      </c>
      <c r="E40969" s="1">
        <v>43353.265972222223</v>
      </c>
      <c r="F40969" t="s">
        <v>202046</v>
      </c>
      <c r="G40969" t="s">
        <v>202047</v>
      </c>
      <c r="H40969">
        <v>27</v>
      </c>
      <c r="I40969" t="s">
        <v>28</v>
      </c>
      <c r="J40969" t="s">
        <v>27574</v>
      </c>
      <c r="K40969">
        <v>719</v>
      </c>
      <c r="L40969" t="s">
        <v>30</v>
      </c>
      <c r="M40969" t="s">
        <v>31</v>
      </c>
      <c r="N40969" t="b">
        <v>0</v>
      </c>
      <c r="O40969" t="s">
        <v>202048</v>
      </c>
      <c r="Q40969">
        <v>87985</v>
      </c>
      <c r="R40969">
        <v>1099</v>
      </c>
      <c r="S40969">
        <v>251</v>
      </c>
      <c r="T40969">
        <v>0</v>
      </c>
      <c r="U40969">
        <v>197</v>
      </c>
    </row>
    <row r="40970" spans="1:21" x14ac:dyDescent="0.25">
      <c r="A40970" t="s">
        <v>194329</v>
      </c>
      <c r="B40970" t="s">
        <v>194330</v>
      </c>
      <c r="C40970" t="s">
        <v>202049</v>
      </c>
      <c r="D40970" t="s">
        <v>202050</v>
      </c>
      <c r="E40970" s="1">
        <v>43322.609027777777</v>
      </c>
      <c r="F40970" t="s">
        <v>202051</v>
      </c>
      <c r="G40970" t="s">
        <v>202052</v>
      </c>
      <c r="H40970">
        <v>27</v>
      </c>
      <c r="I40970" t="s">
        <v>28</v>
      </c>
      <c r="J40970" t="s">
        <v>151260</v>
      </c>
      <c r="K40970">
        <v>1136</v>
      </c>
      <c r="L40970" t="s">
        <v>30</v>
      </c>
      <c r="M40970" t="s">
        <v>31</v>
      </c>
      <c r="N40970" t="b">
        <v>0</v>
      </c>
      <c r="O40970" t="s">
        <v>202053</v>
      </c>
      <c r="Q40970">
        <v>53193</v>
      </c>
      <c r="R40970">
        <v>441</v>
      </c>
      <c r="S40970">
        <v>31</v>
      </c>
      <c r="T40970">
        <v>0</v>
      </c>
      <c r="U40970">
        <v>14</v>
      </c>
    </row>
    <row r="40971" spans="1:21" x14ac:dyDescent="0.25">
      <c r="A40971" t="s">
        <v>194329</v>
      </c>
      <c r="B40971" t="s">
        <v>194330</v>
      </c>
      <c r="C40971" t="s">
        <v>202054</v>
      </c>
      <c r="D40971" t="s">
        <v>202055</v>
      </c>
      <c r="E40971" s="1">
        <v>43322.248611111114</v>
      </c>
      <c r="F40971" t="s">
        <v>202056</v>
      </c>
      <c r="G40971" t="s">
        <v>202057</v>
      </c>
      <c r="H40971">
        <v>27</v>
      </c>
      <c r="I40971" t="s">
        <v>28</v>
      </c>
      <c r="J40971" t="s">
        <v>153691</v>
      </c>
      <c r="K40971">
        <v>2429</v>
      </c>
      <c r="L40971" t="s">
        <v>30</v>
      </c>
      <c r="M40971" t="s">
        <v>31</v>
      </c>
      <c r="N40971" t="b">
        <v>0</v>
      </c>
      <c r="O40971" t="s">
        <v>202058</v>
      </c>
      <c r="Q40971">
        <v>182115</v>
      </c>
      <c r="R40971">
        <v>2590</v>
      </c>
      <c r="S40971">
        <v>75</v>
      </c>
      <c r="T40971">
        <v>0</v>
      </c>
      <c r="U40971">
        <v>53</v>
      </c>
    </row>
    <row r="40972" spans="1:21" x14ac:dyDescent="0.25">
      <c r="A40972" t="s">
        <v>194329</v>
      </c>
      <c r="B40972" t="s">
        <v>194330</v>
      </c>
      <c r="C40972" t="s">
        <v>202059</v>
      </c>
      <c r="D40972" t="s">
        <v>202060</v>
      </c>
      <c r="E40972" s="1">
        <v>43291.40625</v>
      </c>
      <c r="F40972" t="s">
        <v>202061</v>
      </c>
      <c r="G40972" t="s">
        <v>202062</v>
      </c>
      <c r="H40972">
        <v>27</v>
      </c>
      <c r="I40972" t="s">
        <v>28</v>
      </c>
      <c r="J40972" t="s">
        <v>2002</v>
      </c>
      <c r="K40972">
        <v>126</v>
      </c>
      <c r="L40972" t="s">
        <v>30</v>
      </c>
      <c r="M40972" t="s">
        <v>31</v>
      </c>
      <c r="N40972" t="b">
        <v>0</v>
      </c>
      <c r="O40972" t="s">
        <v>202063</v>
      </c>
      <c r="Q40972">
        <v>86629</v>
      </c>
      <c r="R40972">
        <v>603</v>
      </c>
      <c r="S40972">
        <v>100</v>
      </c>
      <c r="T40972">
        <v>0</v>
      </c>
      <c r="U40972">
        <v>15</v>
      </c>
    </row>
    <row r="40973" spans="1:21" x14ac:dyDescent="0.25">
      <c r="A40973" t="s">
        <v>194329</v>
      </c>
      <c r="B40973" t="s">
        <v>194330</v>
      </c>
      <c r="C40973" t="s">
        <v>202064</v>
      </c>
      <c r="D40973" t="s">
        <v>202065</v>
      </c>
      <c r="E40973" s="1">
        <v>43230.668749999997</v>
      </c>
      <c r="F40973" t="s">
        <v>202066</v>
      </c>
      <c r="G40973" t="s">
        <v>202067</v>
      </c>
      <c r="H40973">
        <v>27</v>
      </c>
      <c r="I40973" t="s">
        <v>28</v>
      </c>
      <c r="J40973" t="s">
        <v>202068</v>
      </c>
      <c r="K40973">
        <v>3197</v>
      </c>
      <c r="L40973" t="s">
        <v>30</v>
      </c>
      <c r="M40973" t="s">
        <v>31</v>
      </c>
      <c r="N40973" t="b">
        <v>0</v>
      </c>
      <c r="Q40973">
        <v>9336</v>
      </c>
      <c r="R40973">
        <v>227</v>
      </c>
      <c r="S40973">
        <v>9</v>
      </c>
      <c r="T40973">
        <v>0</v>
      </c>
      <c r="U40973">
        <v>8</v>
      </c>
    </row>
    <row r="40974" spans="1:21" x14ac:dyDescent="0.25">
      <c r="A40974" t="s">
        <v>194329</v>
      </c>
      <c r="B40974" t="s">
        <v>194330</v>
      </c>
      <c r="C40974" t="s">
        <v>202069</v>
      </c>
      <c r="D40974" t="s">
        <v>202070</v>
      </c>
      <c r="E40974" s="1">
        <v>43230.256249999999</v>
      </c>
      <c r="F40974" t="s">
        <v>202071</v>
      </c>
      <c r="G40974" t="s">
        <v>202072</v>
      </c>
      <c r="H40974">
        <v>27</v>
      </c>
      <c r="I40974" t="s">
        <v>28</v>
      </c>
      <c r="J40974" t="s">
        <v>15291</v>
      </c>
      <c r="K40974">
        <v>1435</v>
      </c>
      <c r="L40974" t="s">
        <v>30</v>
      </c>
      <c r="M40974" t="s">
        <v>31</v>
      </c>
      <c r="N40974" t="b">
        <v>0</v>
      </c>
      <c r="O40974" t="s">
        <v>202073</v>
      </c>
      <c r="Q40974">
        <v>52383</v>
      </c>
      <c r="R40974">
        <v>507</v>
      </c>
      <c r="S40974">
        <v>104</v>
      </c>
      <c r="T40974">
        <v>0</v>
      </c>
      <c r="U40974">
        <v>12</v>
      </c>
    </row>
    <row r="40975" spans="1:21" x14ac:dyDescent="0.25">
      <c r="A40975" t="s">
        <v>194329</v>
      </c>
      <c r="B40975" t="s">
        <v>194330</v>
      </c>
      <c r="C40975" t="s">
        <v>202074</v>
      </c>
      <c r="D40975" t="s">
        <v>202075</v>
      </c>
      <c r="E40975" s="1">
        <v>43200.54791666667</v>
      </c>
      <c r="F40975" t="s">
        <v>202076</v>
      </c>
      <c r="G40975" t="s">
        <v>202077</v>
      </c>
      <c r="H40975">
        <v>27</v>
      </c>
      <c r="I40975" t="s">
        <v>28</v>
      </c>
      <c r="J40975" t="s">
        <v>8207</v>
      </c>
      <c r="K40975">
        <v>622</v>
      </c>
      <c r="L40975" t="s">
        <v>30</v>
      </c>
      <c r="M40975" t="s">
        <v>31</v>
      </c>
      <c r="N40975" t="b">
        <v>0</v>
      </c>
      <c r="O40975" t="s">
        <v>202078</v>
      </c>
      <c r="Q40975">
        <v>39234</v>
      </c>
      <c r="R40975">
        <v>543</v>
      </c>
      <c r="S40975">
        <v>72</v>
      </c>
      <c r="T40975">
        <v>0</v>
      </c>
      <c r="U40975">
        <v>18</v>
      </c>
    </row>
    <row r="40976" spans="1:21" x14ac:dyDescent="0.25">
      <c r="A40976" t="s">
        <v>194329</v>
      </c>
      <c r="B40976" t="s">
        <v>194330</v>
      </c>
      <c r="C40976" t="s">
        <v>202079</v>
      </c>
      <c r="D40976" t="s">
        <v>202080</v>
      </c>
      <c r="E40976" s="1">
        <v>43200.263194444444</v>
      </c>
      <c r="F40976" t="s">
        <v>202081</v>
      </c>
      <c r="G40976" t="s">
        <v>202082</v>
      </c>
      <c r="H40976">
        <v>27</v>
      </c>
      <c r="I40976" t="s">
        <v>28</v>
      </c>
      <c r="J40976" t="s">
        <v>154308</v>
      </c>
      <c r="K40976">
        <v>2029</v>
      </c>
      <c r="L40976" t="s">
        <v>30</v>
      </c>
      <c r="M40976" t="s">
        <v>31</v>
      </c>
      <c r="N40976" t="b">
        <v>0</v>
      </c>
      <c r="O40976" t="s">
        <v>202083</v>
      </c>
      <c r="Q40976">
        <v>353241</v>
      </c>
      <c r="R40976">
        <v>4810</v>
      </c>
      <c r="S40976">
        <v>310</v>
      </c>
      <c r="T40976">
        <v>0</v>
      </c>
      <c r="U40976">
        <v>69</v>
      </c>
    </row>
    <row r="40977" spans="1:21" x14ac:dyDescent="0.25">
      <c r="A40977" t="s">
        <v>194329</v>
      </c>
      <c r="B40977" t="s">
        <v>194330</v>
      </c>
      <c r="C40977" t="s">
        <v>202084</v>
      </c>
      <c r="D40977" t="s">
        <v>202085</v>
      </c>
      <c r="E40977" s="1">
        <v>43169.574999999997</v>
      </c>
      <c r="F40977" t="s">
        <v>202086</v>
      </c>
      <c r="G40977" t="s">
        <v>202087</v>
      </c>
      <c r="H40977">
        <v>27</v>
      </c>
      <c r="I40977" t="s">
        <v>28</v>
      </c>
      <c r="J40977" t="s">
        <v>17764</v>
      </c>
      <c r="K40977">
        <v>74</v>
      </c>
      <c r="L40977" t="s">
        <v>30</v>
      </c>
      <c r="M40977" t="s">
        <v>31</v>
      </c>
      <c r="N40977" t="b">
        <v>0</v>
      </c>
      <c r="O40977" t="s">
        <v>202088</v>
      </c>
      <c r="Q40977">
        <v>8394</v>
      </c>
      <c r="R40977">
        <v>133</v>
      </c>
      <c r="S40977">
        <v>2</v>
      </c>
      <c r="T40977">
        <v>0</v>
      </c>
      <c r="U40977">
        <v>7</v>
      </c>
    </row>
    <row r="40978" spans="1:21" x14ac:dyDescent="0.25">
      <c r="A40978" t="s">
        <v>194329</v>
      </c>
      <c r="B40978" t="s">
        <v>194330</v>
      </c>
      <c r="C40978" t="s">
        <v>202089</v>
      </c>
      <c r="D40978" t="s">
        <v>202090</v>
      </c>
      <c r="E40978" s="1">
        <v>43169.252083333333</v>
      </c>
      <c r="F40978" t="s">
        <v>202091</v>
      </c>
      <c r="G40978" t="s">
        <v>202092</v>
      </c>
      <c r="H40978">
        <v>27</v>
      </c>
      <c r="I40978" t="s">
        <v>28</v>
      </c>
      <c r="J40978" t="s">
        <v>2748</v>
      </c>
      <c r="K40978">
        <v>640</v>
      </c>
      <c r="L40978" t="s">
        <v>30</v>
      </c>
      <c r="M40978" t="s">
        <v>31</v>
      </c>
      <c r="N40978" t="b">
        <v>0</v>
      </c>
      <c r="O40978" t="s">
        <v>202093</v>
      </c>
      <c r="Q40978">
        <v>43840</v>
      </c>
      <c r="R40978">
        <v>481</v>
      </c>
      <c r="S40978">
        <v>16</v>
      </c>
      <c r="T40978">
        <v>0</v>
      </c>
      <c r="U40978">
        <v>15</v>
      </c>
    </row>
    <row r="40979" spans="1:21" x14ac:dyDescent="0.25">
      <c r="A40979" t="s">
        <v>194329</v>
      </c>
      <c r="B40979" t="s">
        <v>194330</v>
      </c>
      <c r="C40979" t="s">
        <v>202094</v>
      </c>
      <c r="D40979" t="s">
        <v>202095</v>
      </c>
      <c r="E40979" s="1">
        <v>43141.279861111114</v>
      </c>
      <c r="F40979" t="s">
        <v>202096</v>
      </c>
      <c r="G40979" t="s">
        <v>202097</v>
      </c>
      <c r="H40979">
        <v>27</v>
      </c>
      <c r="I40979" t="s">
        <v>28</v>
      </c>
      <c r="J40979" t="s">
        <v>148870</v>
      </c>
      <c r="K40979">
        <v>2059</v>
      </c>
      <c r="L40979" t="s">
        <v>30</v>
      </c>
      <c r="M40979" t="s">
        <v>31</v>
      </c>
      <c r="N40979" t="b">
        <v>0</v>
      </c>
      <c r="O40979" t="s">
        <v>202098</v>
      </c>
      <c r="Q40979">
        <v>102970</v>
      </c>
      <c r="R40979">
        <v>1237</v>
      </c>
      <c r="S40979">
        <v>112</v>
      </c>
      <c r="T40979">
        <v>0</v>
      </c>
      <c r="U40979">
        <v>43</v>
      </c>
    </row>
    <row r="40980" spans="1:21" x14ac:dyDescent="0.25">
      <c r="A40980" t="s">
        <v>194329</v>
      </c>
      <c r="B40980" t="s">
        <v>194330</v>
      </c>
      <c r="C40980" t="s">
        <v>202099</v>
      </c>
      <c r="D40980" t="s">
        <v>202100</v>
      </c>
      <c r="E40980" s="1">
        <v>43110.585416666669</v>
      </c>
      <c r="F40980" t="s">
        <v>202101</v>
      </c>
      <c r="G40980" t="s">
        <v>202102</v>
      </c>
      <c r="H40980">
        <v>27</v>
      </c>
      <c r="I40980" t="s">
        <v>28</v>
      </c>
      <c r="J40980" t="s">
        <v>12069</v>
      </c>
      <c r="K40980">
        <v>672</v>
      </c>
      <c r="L40980" t="s">
        <v>30</v>
      </c>
      <c r="M40980" t="s">
        <v>31</v>
      </c>
      <c r="N40980" t="b">
        <v>0</v>
      </c>
      <c r="O40980" t="s">
        <v>202103</v>
      </c>
      <c r="Q40980">
        <v>7910</v>
      </c>
      <c r="R40980">
        <v>124</v>
      </c>
      <c r="S40980">
        <v>8</v>
      </c>
      <c r="T40980">
        <v>0</v>
      </c>
      <c r="U40980">
        <v>6</v>
      </c>
    </row>
    <row r="40981" spans="1:21" x14ac:dyDescent="0.25">
      <c r="A40981" t="s">
        <v>194329</v>
      </c>
      <c r="B40981" t="s">
        <v>194330</v>
      </c>
      <c r="C40981" t="s">
        <v>202104</v>
      </c>
      <c r="D40981" t="s">
        <v>202105</v>
      </c>
      <c r="E40981" s="1">
        <v>43110.244444444441</v>
      </c>
      <c r="F40981" t="s">
        <v>202106</v>
      </c>
      <c r="G40981" t="s">
        <v>202107</v>
      </c>
      <c r="H40981">
        <v>27</v>
      </c>
      <c r="I40981" t="s">
        <v>28</v>
      </c>
      <c r="J40981" t="s">
        <v>194015</v>
      </c>
      <c r="K40981">
        <v>2089</v>
      </c>
      <c r="L40981" t="s">
        <v>30</v>
      </c>
      <c r="M40981" t="s">
        <v>31</v>
      </c>
      <c r="N40981" t="b">
        <v>0</v>
      </c>
      <c r="O40981" t="s">
        <v>202108</v>
      </c>
      <c r="Q40981">
        <v>7071</v>
      </c>
      <c r="R40981">
        <v>106</v>
      </c>
      <c r="S40981">
        <v>2</v>
      </c>
      <c r="T40981">
        <v>0</v>
      </c>
      <c r="U40981">
        <v>7</v>
      </c>
    </row>
    <row r="40982" spans="1:21" x14ac:dyDescent="0.25">
      <c r="A40982" t="s">
        <v>194329</v>
      </c>
      <c r="B40982" t="s">
        <v>194330</v>
      </c>
      <c r="C40982" t="e">
        <v>#NAME?</v>
      </c>
      <c r="D40982" t="s">
        <v>202109</v>
      </c>
      <c r="E40982" t="s">
        <v>202110</v>
      </c>
      <c r="F40982" t="s">
        <v>202111</v>
      </c>
      <c r="G40982" t="s">
        <v>202112</v>
      </c>
      <c r="H40982">
        <v>27</v>
      </c>
      <c r="I40982" t="s">
        <v>28</v>
      </c>
      <c r="J40982" t="s">
        <v>153691</v>
      </c>
      <c r="K40982">
        <v>2429</v>
      </c>
      <c r="L40982" t="s">
        <v>30</v>
      </c>
      <c r="M40982" t="s">
        <v>31</v>
      </c>
      <c r="N40982" t="b">
        <v>0</v>
      </c>
      <c r="O40982" t="s">
        <v>202113</v>
      </c>
      <c r="Q40982">
        <v>388743</v>
      </c>
      <c r="R40982">
        <v>7611</v>
      </c>
      <c r="S40982">
        <v>162</v>
      </c>
      <c r="T40982">
        <v>0</v>
      </c>
      <c r="U40982">
        <v>445</v>
      </c>
    </row>
    <row r="40983" spans="1:21" x14ac:dyDescent="0.25">
      <c r="A40983" t="s">
        <v>194329</v>
      </c>
      <c r="B40983" t="s">
        <v>194330</v>
      </c>
      <c r="C40983" t="s">
        <v>202114</v>
      </c>
      <c r="D40983" t="s">
        <v>202115</v>
      </c>
      <c r="E40983" t="s">
        <v>202116</v>
      </c>
      <c r="F40983" t="s">
        <v>202117</v>
      </c>
      <c r="G40983" t="s">
        <v>202118</v>
      </c>
      <c r="H40983">
        <v>27</v>
      </c>
      <c r="I40983" t="s">
        <v>28</v>
      </c>
      <c r="J40983" t="s">
        <v>202119</v>
      </c>
      <c r="K40983">
        <v>3004</v>
      </c>
      <c r="L40983" t="s">
        <v>30</v>
      </c>
      <c r="M40983" t="s">
        <v>31</v>
      </c>
      <c r="N40983" t="b">
        <v>0</v>
      </c>
      <c r="O40983" t="s">
        <v>202120</v>
      </c>
      <c r="Q40983">
        <v>241856</v>
      </c>
      <c r="R40983">
        <v>1719</v>
      </c>
      <c r="S40983">
        <v>138</v>
      </c>
      <c r="T40983">
        <v>0</v>
      </c>
      <c r="U40983">
        <v>46</v>
      </c>
    </row>
    <row r="40984" spans="1:21" x14ac:dyDescent="0.25">
      <c r="A40984" t="s">
        <v>194329</v>
      </c>
      <c r="B40984" t="s">
        <v>194330</v>
      </c>
      <c r="C40984" t="s">
        <v>202121</v>
      </c>
      <c r="D40984" t="s">
        <v>202122</v>
      </c>
      <c r="E40984" t="s">
        <v>202123</v>
      </c>
      <c r="F40984" t="s">
        <v>202124</v>
      </c>
      <c r="G40984" t="s">
        <v>202125</v>
      </c>
      <c r="H40984">
        <v>27</v>
      </c>
      <c r="I40984" t="s">
        <v>28</v>
      </c>
      <c r="J40984" t="s">
        <v>1948</v>
      </c>
      <c r="K40984">
        <v>1451</v>
      </c>
      <c r="L40984" t="s">
        <v>30</v>
      </c>
      <c r="M40984" t="s">
        <v>31</v>
      </c>
      <c r="N40984" t="b">
        <v>0</v>
      </c>
      <c r="Q40984">
        <v>4448</v>
      </c>
      <c r="R40984">
        <v>88</v>
      </c>
      <c r="S40984">
        <v>2</v>
      </c>
      <c r="T40984">
        <v>0</v>
      </c>
      <c r="U40984">
        <v>4</v>
      </c>
    </row>
    <row r="40985" spans="1:21" x14ac:dyDescent="0.25">
      <c r="A40985" t="s">
        <v>194329</v>
      </c>
      <c r="B40985" t="s">
        <v>194330</v>
      </c>
      <c r="C40985" t="s">
        <v>202126</v>
      </c>
      <c r="D40985" t="s">
        <v>202127</v>
      </c>
      <c r="E40985" t="s">
        <v>202128</v>
      </c>
      <c r="F40985" t="s">
        <v>202129</v>
      </c>
      <c r="G40985" t="s">
        <v>202130</v>
      </c>
      <c r="H40985">
        <v>27</v>
      </c>
      <c r="I40985" t="s">
        <v>28</v>
      </c>
      <c r="J40985" t="s">
        <v>7254</v>
      </c>
      <c r="K40985">
        <v>602</v>
      </c>
      <c r="L40985" t="s">
        <v>30</v>
      </c>
      <c r="M40985" t="s">
        <v>31</v>
      </c>
      <c r="N40985" t="b">
        <v>0</v>
      </c>
      <c r="Q40985">
        <v>2655</v>
      </c>
      <c r="R40985">
        <v>119</v>
      </c>
      <c r="S40985">
        <v>3</v>
      </c>
      <c r="T40985">
        <v>0</v>
      </c>
      <c r="U40985">
        <v>6</v>
      </c>
    </row>
    <row r="40986" spans="1:21" x14ac:dyDescent="0.25">
      <c r="A40986" t="s">
        <v>194329</v>
      </c>
      <c r="B40986" t="s">
        <v>194330</v>
      </c>
      <c r="C40986" t="s">
        <v>202131</v>
      </c>
      <c r="D40986" t="s">
        <v>202132</v>
      </c>
      <c r="E40986" t="s">
        <v>202133</v>
      </c>
      <c r="F40986" t="s">
        <v>202134</v>
      </c>
      <c r="G40986" t="s">
        <v>202135</v>
      </c>
      <c r="H40986">
        <v>27</v>
      </c>
      <c r="I40986" t="s">
        <v>28</v>
      </c>
      <c r="J40986" t="s">
        <v>11886</v>
      </c>
      <c r="K40986">
        <v>889</v>
      </c>
      <c r="L40986" t="s">
        <v>30</v>
      </c>
      <c r="M40986" t="s">
        <v>31</v>
      </c>
      <c r="N40986" t="b">
        <v>0</v>
      </c>
      <c r="O40986" t="s">
        <v>202136</v>
      </c>
      <c r="Q40986">
        <v>6004</v>
      </c>
      <c r="R40986">
        <v>67</v>
      </c>
      <c r="S40986">
        <v>1</v>
      </c>
      <c r="T40986">
        <v>0</v>
      </c>
      <c r="U40986">
        <v>5</v>
      </c>
    </row>
    <row r="40987" spans="1:21" x14ac:dyDescent="0.25">
      <c r="A40987" t="s">
        <v>194329</v>
      </c>
      <c r="B40987" t="s">
        <v>194330</v>
      </c>
      <c r="C40987" t="s">
        <v>202137</v>
      </c>
      <c r="D40987" t="s">
        <v>202138</v>
      </c>
      <c r="E40987" t="s">
        <v>202139</v>
      </c>
      <c r="F40987" t="s">
        <v>202140</v>
      </c>
      <c r="G40987" t="s">
        <v>202141</v>
      </c>
      <c r="H40987">
        <v>27</v>
      </c>
      <c r="I40987" t="s">
        <v>28</v>
      </c>
      <c r="J40987" t="s">
        <v>143027</v>
      </c>
      <c r="K40987">
        <v>2213</v>
      </c>
      <c r="L40987" t="s">
        <v>30</v>
      </c>
      <c r="M40987" t="s">
        <v>31</v>
      </c>
      <c r="N40987" t="b">
        <v>0</v>
      </c>
      <c r="O40987" t="s">
        <v>202142</v>
      </c>
      <c r="Q40987">
        <v>13642</v>
      </c>
      <c r="R40987">
        <v>182</v>
      </c>
      <c r="S40987">
        <v>2</v>
      </c>
      <c r="T40987">
        <v>0</v>
      </c>
      <c r="U40987">
        <v>7</v>
      </c>
    </row>
    <row r="40988" spans="1:21" x14ac:dyDescent="0.25">
      <c r="A40988" t="s">
        <v>194329</v>
      </c>
      <c r="B40988" t="s">
        <v>194330</v>
      </c>
      <c r="C40988" t="s">
        <v>202143</v>
      </c>
      <c r="D40988" t="s">
        <v>202144</v>
      </c>
      <c r="E40988" t="s">
        <v>202145</v>
      </c>
      <c r="F40988" t="s">
        <v>202146</v>
      </c>
      <c r="G40988" t="s">
        <v>202147</v>
      </c>
      <c r="H40988">
        <v>27</v>
      </c>
      <c r="I40988" t="s">
        <v>28</v>
      </c>
      <c r="J40988" t="s">
        <v>117502</v>
      </c>
      <c r="K40988">
        <v>2532</v>
      </c>
      <c r="L40988" t="s">
        <v>30</v>
      </c>
      <c r="M40988" t="s">
        <v>31</v>
      </c>
      <c r="N40988" t="b">
        <v>0</v>
      </c>
      <c r="O40988" t="s">
        <v>202148</v>
      </c>
      <c r="Q40988">
        <v>57390</v>
      </c>
      <c r="R40988">
        <v>566</v>
      </c>
      <c r="S40988">
        <v>90</v>
      </c>
      <c r="T40988">
        <v>0</v>
      </c>
      <c r="U40988">
        <v>14</v>
      </c>
    </row>
    <row r="40989" spans="1:21" x14ac:dyDescent="0.25">
      <c r="A40989" t="s">
        <v>194329</v>
      </c>
      <c r="B40989" t="s">
        <v>194330</v>
      </c>
      <c r="C40989" t="s">
        <v>202149</v>
      </c>
      <c r="D40989" t="s">
        <v>202150</v>
      </c>
      <c r="E40989" t="s">
        <v>202151</v>
      </c>
      <c r="F40989" t="s">
        <v>202152</v>
      </c>
      <c r="G40989" t="s">
        <v>202153</v>
      </c>
      <c r="H40989">
        <v>27</v>
      </c>
      <c r="I40989" t="s">
        <v>28</v>
      </c>
      <c r="J40989" t="s">
        <v>23323</v>
      </c>
      <c r="K40989">
        <v>1277</v>
      </c>
      <c r="L40989" t="s">
        <v>30</v>
      </c>
      <c r="M40989" t="s">
        <v>31</v>
      </c>
      <c r="N40989" t="b">
        <v>0</v>
      </c>
      <c r="O40989" t="s">
        <v>202154</v>
      </c>
      <c r="Q40989">
        <v>44556</v>
      </c>
      <c r="R40989">
        <v>536</v>
      </c>
      <c r="S40989">
        <v>28</v>
      </c>
      <c r="T40989">
        <v>0</v>
      </c>
      <c r="U40989">
        <v>20</v>
      </c>
    </row>
    <row r="40990" spans="1:21" x14ac:dyDescent="0.25">
      <c r="A40990" t="s">
        <v>194329</v>
      </c>
      <c r="B40990" t="s">
        <v>194330</v>
      </c>
      <c r="C40990" t="s">
        <v>202155</v>
      </c>
      <c r="D40990" t="s">
        <v>202156</v>
      </c>
      <c r="E40990" t="s">
        <v>202157</v>
      </c>
      <c r="F40990" t="s">
        <v>202158</v>
      </c>
      <c r="G40990" t="s">
        <v>202159</v>
      </c>
      <c r="H40990">
        <v>27</v>
      </c>
      <c r="I40990" t="s">
        <v>28</v>
      </c>
      <c r="J40990" t="s">
        <v>4350</v>
      </c>
      <c r="K40990">
        <v>680</v>
      </c>
      <c r="L40990" t="s">
        <v>30</v>
      </c>
      <c r="M40990" t="s">
        <v>31</v>
      </c>
      <c r="N40990" t="b">
        <v>0</v>
      </c>
      <c r="O40990" t="s">
        <v>202160</v>
      </c>
      <c r="Q40990">
        <v>134712</v>
      </c>
      <c r="R40990">
        <v>2462</v>
      </c>
      <c r="S40990">
        <v>290</v>
      </c>
      <c r="T40990">
        <v>0</v>
      </c>
      <c r="U40990">
        <v>80</v>
      </c>
    </row>
    <row r="40991" spans="1:21" x14ac:dyDescent="0.25">
      <c r="A40991" t="s">
        <v>194329</v>
      </c>
      <c r="B40991" t="s">
        <v>194330</v>
      </c>
      <c r="C40991" t="s">
        <v>202161</v>
      </c>
      <c r="D40991" t="s">
        <v>202162</v>
      </c>
      <c r="E40991" t="s">
        <v>202163</v>
      </c>
      <c r="F40991" t="s">
        <v>202164</v>
      </c>
      <c r="G40991" t="s">
        <v>202165</v>
      </c>
      <c r="H40991">
        <v>27</v>
      </c>
      <c r="I40991" t="s">
        <v>28</v>
      </c>
      <c r="J40991" t="s">
        <v>89369</v>
      </c>
      <c r="K40991">
        <v>1430</v>
      </c>
      <c r="L40991" t="s">
        <v>30</v>
      </c>
      <c r="M40991" t="s">
        <v>31</v>
      </c>
      <c r="N40991" t="b">
        <v>0</v>
      </c>
      <c r="O40991" t="s">
        <v>202166</v>
      </c>
      <c r="Q40991">
        <v>21845</v>
      </c>
      <c r="R40991">
        <v>273</v>
      </c>
      <c r="S40991">
        <v>21</v>
      </c>
      <c r="T40991">
        <v>0</v>
      </c>
      <c r="U40991">
        <v>26</v>
      </c>
    </row>
    <row r="40992" spans="1:21" x14ac:dyDescent="0.25">
      <c r="A40992" t="s">
        <v>194329</v>
      </c>
      <c r="B40992" t="s">
        <v>194330</v>
      </c>
      <c r="C40992" t="s">
        <v>202167</v>
      </c>
      <c r="D40992" t="s">
        <v>202168</v>
      </c>
      <c r="E40992" t="s">
        <v>202169</v>
      </c>
      <c r="F40992" t="s">
        <v>202170</v>
      </c>
      <c r="G40992" t="s">
        <v>202171</v>
      </c>
      <c r="H40992">
        <v>27</v>
      </c>
      <c r="I40992" t="s">
        <v>28</v>
      </c>
      <c r="J40992" t="s">
        <v>13408</v>
      </c>
      <c r="K40992">
        <v>780</v>
      </c>
      <c r="L40992" t="s">
        <v>30</v>
      </c>
      <c r="M40992" t="s">
        <v>31</v>
      </c>
      <c r="N40992" t="b">
        <v>0</v>
      </c>
      <c r="O40992" t="s">
        <v>202172</v>
      </c>
      <c r="Q40992">
        <v>34002</v>
      </c>
      <c r="R40992">
        <v>631</v>
      </c>
      <c r="S40992">
        <v>61</v>
      </c>
      <c r="T40992">
        <v>0</v>
      </c>
      <c r="U40992">
        <v>24</v>
      </c>
    </row>
    <row r="40993" spans="1:21" x14ac:dyDescent="0.25">
      <c r="A40993" t="s">
        <v>194329</v>
      </c>
      <c r="B40993" t="s">
        <v>194330</v>
      </c>
      <c r="C40993" t="s">
        <v>202173</v>
      </c>
      <c r="D40993" t="s">
        <v>202174</v>
      </c>
      <c r="E40993" t="s">
        <v>202175</v>
      </c>
      <c r="F40993" t="s">
        <v>202176</v>
      </c>
      <c r="G40993" t="s">
        <v>202177</v>
      </c>
      <c r="H40993">
        <v>27</v>
      </c>
      <c r="I40993" t="s">
        <v>28</v>
      </c>
      <c r="J40993" t="s">
        <v>114995</v>
      </c>
      <c r="K40993">
        <v>1523</v>
      </c>
      <c r="L40993" t="s">
        <v>30</v>
      </c>
      <c r="M40993" t="s">
        <v>31</v>
      </c>
      <c r="N40993" t="b">
        <v>0</v>
      </c>
      <c r="O40993" t="s">
        <v>202178</v>
      </c>
      <c r="Q40993">
        <v>15079</v>
      </c>
      <c r="R40993">
        <v>160</v>
      </c>
      <c r="S40993">
        <v>15</v>
      </c>
      <c r="T40993">
        <v>0</v>
      </c>
      <c r="U40993">
        <v>4</v>
      </c>
    </row>
    <row r="40994" spans="1:21" x14ac:dyDescent="0.25">
      <c r="A40994" t="s">
        <v>194329</v>
      </c>
      <c r="B40994" t="s">
        <v>194330</v>
      </c>
      <c r="C40994" t="s">
        <v>202179</v>
      </c>
      <c r="D40994" t="s">
        <v>202180</v>
      </c>
      <c r="E40994" t="s">
        <v>202181</v>
      </c>
      <c r="F40994" t="s">
        <v>202182</v>
      </c>
      <c r="G40994" t="s">
        <v>202183</v>
      </c>
      <c r="H40994">
        <v>27</v>
      </c>
      <c r="I40994" t="s">
        <v>28</v>
      </c>
      <c r="J40994" t="s">
        <v>16436</v>
      </c>
      <c r="K40994">
        <v>439</v>
      </c>
      <c r="L40994" t="s">
        <v>30</v>
      </c>
      <c r="M40994" t="s">
        <v>31</v>
      </c>
      <c r="N40994" t="b">
        <v>0</v>
      </c>
      <c r="O40994" t="s">
        <v>202184</v>
      </c>
      <c r="Q40994">
        <v>168582</v>
      </c>
      <c r="R40994">
        <v>2756</v>
      </c>
      <c r="S40994">
        <v>236</v>
      </c>
      <c r="T40994">
        <v>0</v>
      </c>
      <c r="U40994">
        <v>118</v>
      </c>
    </row>
    <row r="40995" spans="1:21" x14ac:dyDescent="0.25">
      <c r="A40995" t="s">
        <v>194329</v>
      </c>
      <c r="B40995" t="s">
        <v>194330</v>
      </c>
      <c r="C40995" t="s">
        <v>202185</v>
      </c>
      <c r="D40995" t="s">
        <v>202186</v>
      </c>
      <c r="E40995" t="s">
        <v>202187</v>
      </c>
      <c r="F40995" t="s">
        <v>198939</v>
      </c>
      <c r="G40995" t="s">
        <v>202188</v>
      </c>
      <c r="H40995">
        <v>27</v>
      </c>
      <c r="I40995" t="s">
        <v>28</v>
      </c>
      <c r="J40995" t="s">
        <v>480</v>
      </c>
      <c r="K40995">
        <v>203</v>
      </c>
      <c r="L40995" t="s">
        <v>30</v>
      </c>
      <c r="M40995" t="s">
        <v>31</v>
      </c>
      <c r="N40995" t="b">
        <v>0</v>
      </c>
      <c r="O40995" t="s">
        <v>202189</v>
      </c>
      <c r="Q40995">
        <v>1096</v>
      </c>
      <c r="R40995">
        <v>49</v>
      </c>
      <c r="S40995">
        <v>3</v>
      </c>
      <c r="T40995">
        <v>0</v>
      </c>
      <c r="U40995">
        <v>5</v>
      </c>
    </row>
    <row r="40996" spans="1:21" x14ac:dyDescent="0.25">
      <c r="A40996" t="s">
        <v>194329</v>
      </c>
      <c r="B40996" t="s">
        <v>194330</v>
      </c>
      <c r="C40996" t="s">
        <v>202190</v>
      </c>
      <c r="D40996" t="s">
        <v>202191</v>
      </c>
      <c r="E40996" t="s">
        <v>202192</v>
      </c>
      <c r="F40996" t="s">
        <v>202193</v>
      </c>
      <c r="G40996" t="s">
        <v>202194</v>
      </c>
      <c r="H40996">
        <v>27</v>
      </c>
      <c r="I40996" t="s">
        <v>28</v>
      </c>
      <c r="J40996" t="s">
        <v>14717</v>
      </c>
      <c r="K40996">
        <v>1261</v>
      </c>
      <c r="L40996" t="s">
        <v>30</v>
      </c>
      <c r="M40996" t="s">
        <v>31</v>
      </c>
      <c r="N40996" t="b">
        <v>0</v>
      </c>
      <c r="O40996" t="s">
        <v>202195</v>
      </c>
      <c r="Q40996">
        <v>51738</v>
      </c>
      <c r="R40996">
        <v>661</v>
      </c>
      <c r="S40996">
        <v>18</v>
      </c>
      <c r="T40996">
        <v>0</v>
      </c>
      <c r="U40996">
        <v>12</v>
      </c>
    </row>
    <row r="40997" spans="1:21" x14ac:dyDescent="0.25">
      <c r="A40997" t="s">
        <v>194329</v>
      </c>
      <c r="B40997" t="s">
        <v>194330</v>
      </c>
      <c r="C40997" t="s">
        <v>202196</v>
      </c>
      <c r="D40997" t="s">
        <v>202197</v>
      </c>
      <c r="E40997" t="s">
        <v>202198</v>
      </c>
      <c r="F40997" t="s">
        <v>202199</v>
      </c>
      <c r="G40997" t="s">
        <v>202200</v>
      </c>
      <c r="H40997">
        <v>27</v>
      </c>
      <c r="I40997" t="s">
        <v>28</v>
      </c>
      <c r="J40997" t="s">
        <v>2802</v>
      </c>
      <c r="K40997">
        <v>814</v>
      </c>
      <c r="L40997" t="s">
        <v>30</v>
      </c>
      <c r="M40997" t="s">
        <v>31</v>
      </c>
      <c r="N40997" t="b">
        <v>0</v>
      </c>
      <c r="O40997" t="s">
        <v>202201</v>
      </c>
      <c r="Q40997">
        <v>10947</v>
      </c>
      <c r="R40997">
        <v>201</v>
      </c>
      <c r="S40997">
        <v>7</v>
      </c>
      <c r="T40997">
        <v>0</v>
      </c>
      <c r="U40997">
        <v>4</v>
      </c>
    </row>
    <row r="40998" spans="1:21" x14ac:dyDescent="0.25">
      <c r="A40998" t="s">
        <v>194329</v>
      </c>
      <c r="B40998" t="s">
        <v>194330</v>
      </c>
      <c r="C40998" t="s">
        <v>202202</v>
      </c>
      <c r="D40998" t="s">
        <v>202203</v>
      </c>
      <c r="E40998" t="s">
        <v>202204</v>
      </c>
      <c r="F40998" t="s">
        <v>202205</v>
      </c>
      <c r="G40998" t="s">
        <v>202206</v>
      </c>
      <c r="H40998">
        <v>27</v>
      </c>
      <c r="I40998" t="s">
        <v>28</v>
      </c>
      <c r="J40998" t="s">
        <v>165648</v>
      </c>
      <c r="K40998">
        <v>1801</v>
      </c>
      <c r="L40998" t="s">
        <v>30</v>
      </c>
      <c r="M40998" t="s">
        <v>31</v>
      </c>
      <c r="N40998" t="b">
        <v>0</v>
      </c>
      <c r="Q40998">
        <v>13992</v>
      </c>
      <c r="R40998">
        <v>185</v>
      </c>
      <c r="S40998">
        <v>14</v>
      </c>
      <c r="T40998">
        <v>0</v>
      </c>
      <c r="U40998">
        <v>13</v>
      </c>
    </row>
    <row r="40999" spans="1:21" x14ac:dyDescent="0.25">
      <c r="A40999" t="s">
        <v>194329</v>
      </c>
      <c r="B40999" t="s">
        <v>194330</v>
      </c>
      <c r="C40999" t="s">
        <v>202207</v>
      </c>
      <c r="D40999" t="s">
        <v>202208</v>
      </c>
      <c r="E40999" t="s">
        <v>202209</v>
      </c>
      <c r="F40999" t="s">
        <v>202210</v>
      </c>
      <c r="G40999" t="s">
        <v>202211</v>
      </c>
      <c r="H40999">
        <v>27</v>
      </c>
      <c r="I40999" t="s">
        <v>28</v>
      </c>
      <c r="J40999" t="s">
        <v>202212</v>
      </c>
      <c r="K40999">
        <v>3424</v>
      </c>
      <c r="L40999" t="s">
        <v>30</v>
      </c>
      <c r="M40999" t="s">
        <v>31</v>
      </c>
      <c r="N40999" t="b">
        <v>0</v>
      </c>
      <c r="O40999" t="s">
        <v>202213</v>
      </c>
      <c r="Q40999">
        <v>75086</v>
      </c>
      <c r="R40999">
        <v>940</v>
      </c>
      <c r="S40999">
        <v>47</v>
      </c>
      <c r="T40999">
        <v>0</v>
      </c>
      <c r="U40999">
        <v>49</v>
      </c>
    </row>
    <row r="41000" spans="1:21" x14ac:dyDescent="0.25">
      <c r="A41000" t="s">
        <v>194329</v>
      </c>
      <c r="B41000" t="s">
        <v>194330</v>
      </c>
      <c r="C41000" t="s">
        <v>202214</v>
      </c>
      <c r="D41000" t="s">
        <v>202215</v>
      </c>
      <c r="E41000" t="s">
        <v>202216</v>
      </c>
      <c r="F41000" t="s">
        <v>202217</v>
      </c>
      <c r="G41000" t="s">
        <v>202218</v>
      </c>
      <c r="H41000">
        <v>27</v>
      </c>
      <c r="I41000" t="s">
        <v>28</v>
      </c>
      <c r="J41000" t="s">
        <v>5735</v>
      </c>
      <c r="K41000">
        <v>545</v>
      </c>
      <c r="L41000" t="s">
        <v>30</v>
      </c>
      <c r="M41000" t="s">
        <v>31</v>
      </c>
      <c r="N41000" t="b">
        <v>0</v>
      </c>
      <c r="Q41000">
        <v>9601</v>
      </c>
      <c r="R41000">
        <v>133</v>
      </c>
      <c r="S41000">
        <v>13</v>
      </c>
      <c r="T41000">
        <v>0</v>
      </c>
      <c r="U41000">
        <v>3</v>
      </c>
    </row>
    <row r="41001" spans="1:21" x14ac:dyDescent="0.25">
      <c r="A41001" t="s">
        <v>194329</v>
      </c>
      <c r="B41001" t="s">
        <v>194330</v>
      </c>
      <c r="C41001" t="s">
        <v>202219</v>
      </c>
      <c r="D41001" t="s">
        <v>202220</v>
      </c>
      <c r="E41001" t="s">
        <v>202221</v>
      </c>
      <c r="F41001" t="s">
        <v>202222</v>
      </c>
      <c r="G41001" t="s">
        <v>202223</v>
      </c>
      <c r="H41001">
        <v>27</v>
      </c>
      <c r="I41001" t="s">
        <v>28</v>
      </c>
      <c r="J41001" t="s">
        <v>202224</v>
      </c>
      <c r="K41001">
        <v>513</v>
      </c>
      <c r="L41001" t="s">
        <v>30</v>
      </c>
      <c r="M41001" t="s">
        <v>31</v>
      </c>
      <c r="N41001" t="b">
        <v>0</v>
      </c>
      <c r="O41001" t="s">
        <v>202225</v>
      </c>
      <c r="Q41001">
        <v>77268</v>
      </c>
      <c r="R41001">
        <v>1041</v>
      </c>
      <c r="S41001">
        <v>49</v>
      </c>
      <c r="T41001">
        <v>0</v>
      </c>
      <c r="U41001">
        <v>26</v>
      </c>
    </row>
    <row r="41002" spans="1:21" x14ac:dyDescent="0.25">
      <c r="A41002" t="s">
        <v>194329</v>
      </c>
      <c r="B41002" t="s">
        <v>194330</v>
      </c>
      <c r="C41002" t="s">
        <v>202226</v>
      </c>
      <c r="D41002" t="s">
        <v>202227</v>
      </c>
      <c r="E41002" t="s">
        <v>202228</v>
      </c>
      <c r="F41002" t="s">
        <v>202229</v>
      </c>
      <c r="G41002" t="s">
        <v>202230</v>
      </c>
      <c r="H41002">
        <v>27</v>
      </c>
      <c r="I41002" t="s">
        <v>28</v>
      </c>
      <c r="J41002" t="s">
        <v>18266</v>
      </c>
      <c r="K41002">
        <v>107</v>
      </c>
      <c r="L41002" t="s">
        <v>30</v>
      </c>
      <c r="M41002" t="s">
        <v>31</v>
      </c>
      <c r="N41002" t="b">
        <v>0</v>
      </c>
      <c r="O41002" t="s">
        <v>202231</v>
      </c>
      <c r="Q41002">
        <v>5564</v>
      </c>
      <c r="R41002">
        <v>91</v>
      </c>
      <c r="S41002">
        <v>7</v>
      </c>
      <c r="T41002">
        <v>0</v>
      </c>
      <c r="U41002">
        <v>26</v>
      </c>
    </row>
    <row r="41003" spans="1:21" x14ac:dyDescent="0.25">
      <c r="A41003" t="s">
        <v>194329</v>
      </c>
      <c r="B41003" t="s">
        <v>194330</v>
      </c>
      <c r="C41003" t="s">
        <v>202232</v>
      </c>
      <c r="D41003" t="s">
        <v>202233</v>
      </c>
      <c r="E41003" t="s">
        <v>202234</v>
      </c>
      <c r="F41003" t="s">
        <v>202235</v>
      </c>
      <c r="G41003" t="s">
        <v>202236</v>
      </c>
      <c r="H41003">
        <v>27</v>
      </c>
      <c r="I41003" t="s">
        <v>28</v>
      </c>
      <c r="J41003" t="s">
        <v>202237</v>
      </c>
      <c r="K41003">
        <v>2291</v>
      </c>
      <c r="L41003" t="s">
        <v>30</v>
      </c>
      <c r="M41003" t="s">
        <v>31</v>
      </c>
      <c r="N41003" t="b">
        <v>0</v>
      </c>
      <c r="O41003" t="s">
        <v>202238</v>
      </c>
      <c r="Q41003">
        <v>67714</v>
      </c>
      <c r="R41003">
        <v>586</v>
      </c>
      <c r="S41003">
        <v>70</v>
      </c>
      <c r="T41003">
        <v>0</v>
      </c>
      <c r="U41003">
        <v>28</v>
      </c>
    </row>
    <row r="41004" spans="1:21" x14ac:dyDescent="0.25">
      <c r="A41004" t="s">
        <v>194329</v>
      </c>
      <c r="B41004" t="s">
        <v>194330</v>
      </c>
      <c r="C41004" t="s">
        <v>202239</v>
      </c>
      <c r="D41004" t="s">
        <v>202240</v>
      </c>
      <c r="E41004" t="s">
        <v>202241</v>
      </c>
      <c r="F41004" t="s">
        <v>202242</v>
      </c>
      <c r="G41004" t="s">
        <v>202243</v>
      </c>
      <c r="H41004">
        <v>27</v>
      </c>
      <c r="I41004" t="s">
        <v>28</v>
      </c>
      <c r="J41004" t="s">
        <v>4434</v>
      </c>
      <c r="K41004">
        <v>450</v>
      </c>
      <c r="L41004" t="s">
        <v>30</v>
      </c>
      <c r="M41004" t="s">
        <v>31</v>
      </c>
      <c r="N41004" t="b">
        <v>1</v>
      </c>
      <c r="O41004" t="s">
        <v>202244</v>
      </c>
      <c r="Q41004">
        <v>961332</v>
      </c>
      <c r="R41004">
        <v>15074</v>
      </c>
      <c r="S41004">
        <v>1177</v>
      </c>
      <c r="T41004">
        <v>0</v>
      </c>
      <c r="U41004">
        <v>774</v>
      </c>
    </row>
    <row r="41005" spans="1:21" x14ac:dyDescent="0.25">
      <c r="A41005" t="s">
        <v>194329</v>
      </c>
      <c r="B41005" t="s">
        <v>194330</v>
      </c>
      <c r="C41005" t="s">
        <v>202245</v>
      </c>
      <c r="D41005" t="s">
        <v>202246</v>
      </c>
      <c r="E41005" t="s">
        <v>202247</v>
      </c>
      <c r="F41005" t="s">
        <v>202248</v>
      </c>
      <c r="G41005" t="s">
        <v>202249</v>
      </c>
      <c r="H41005">
        <v>27</v>
      </c>
      <c r="I41005" t="s">
        <v>28</v>
      </c>
      <c r="J41005" t="s">
        <v>85538</v>
      </c>
      <c r="K41005">
        <v>761</v>
      </c>
      <c r="L41005" t="s">
        <v>30</v>
      </c>
      <c r="M41005" t="s">
        <v>31</v>
      </c>
      <c r="N41005" t="b">
        <v>0</v>
      </c>
      <c r="O41005" t="s">
        <v>202250</v>
      </c>
      <c r="Q41005">
        <v>89259</v>
      </c>
      <c r="R41005">
        <v>895</v>
      </c>
      <c r="S41005">
        <v>30</v>
      </c>
      <c r="T41005">
        <v>0</v>
      </c>
      <c r="U41005">
        <v>74</v>
      </c>
    </row>
    <row r="41006" spans="1:21" x14ac:dyDescent="0.25">
      <c r="A41006" t="s">
        <v>194329</v>
      </c>
      <c r="B41006" t="s">
        <v>194330</v>
      </c>
      <c r="C41006" t="s">
        <v>202251</v>
      </c>
      <c r="D41006" t="s">
        <v>202252</v>
      </c>
      <c r="E41006" s="1">
        <v>43443.240277777775</v>
      </c>
      <c r="F41006" t="s">
        <v>202253</v>
      </c>
      <c r="G41006" t="s">
        <v>202254</v>
      </c>
      <c r="H41006">
        <v>27</v>
      </c>
      <c r="I41006" t="s">
        <v>28</v>
      </c>
      <c r="J41006" t="s">
        <v>202255</v>
      </c>
      <c r="K41006">
        <v>2159</v>
      </c>
      <c r="L41006" t="s">
        <v>30</v>
      </c>
      <c r="M41006" t="s">
        <v>31</v>
      </c>
      <c r="N41006" t="b">
        <v>1</v>
      </c>
      <c r="O41006" t="s">
        <v>202256</v>
      </c>
      <c r="Q41006">
        <v>92710</v>
      </c>
      <c r="R41006">
        <v>737</v>
      </c>
      <c r="S41006">
        <v>25</v>
      </c>
      <c r="T41006">
        <v>0</v>
      </c>
      <c r="U41006">
        <v>17</v>
      </c>
    </row>
    <row r="41007" spans="1:21" x14ac:dyDescent="0.25">
      <c r="A41007" t="s">
        <v>194329</v>
      </c>
      <c r="B41007" t="s">
        <v>194330</v>
      </c>
      <c r="C41007" t="s">
        <v>202257</v>
      </c>
      <c r="D41007" t="s">
        <v>202258</v>
      </c>
      <c r="E41007" s="1">
        <v>43413.646527777775</v>
      </c>
      <c r="F41007" t="s">
        <v>202259</v>
      </c>
      <c r="G41007" t="s">
        <v>202260</v>
      </c>
      <c r="H41007">
        <v>27</v>
      </c>
      <c r="I41007" t="s">
        <v>28</v>
      </c>
      <c r="J41007" t="s">
        <v>130682</v>
      </c>
      <c r="K41007">
        <v>1560</v>
      </c>
      <c r="L41007" t="s">
        <v>30</v>
      </c>
      <c r="M41007" t="s">
        <v>31</v>
      </c>
      <c r="N41007" t="b">
        <v>0</v>
      </c>
      <c r="Q41007">
        <v>13315</v>
      </c>
      <c r="R41007">
        <v>216</v>
      </c>
      <c r="S41007">
        <v>8</v>
      </c>
      <c r="T41007">
        <v>0</v>
      </c>
      <c r="U41007">
        <v>8</v>
      </c>
    </row>
    <row r="41008" spans="1:21" x14ac:dyDescent="0.25">
      <c r="A41008" t="s">
        <v>194329</v>
      </c>
      <c r="B41008" t="s">
        <v>194330</v>
      </c>
      <c r="C41008" t="s">
        <v>202261</v>
      </c>
      <c r="D41008" t="s">
        <v>202262</v>
      </c>
      <c r="E41008" s="1">
        <v>43413.277083333334</v>
      </c>
      <c r="F41008" t="s">
        <v>202263</v>
      </c>
      <c r="G41008" t="s">
        <v>202264</v>
      </c>
      <c r="H41008">
        <v>27</v>
      </c>
      <c r="I41008" t="s">
        <v>28</v>
      </c>
      <c r="J41008" t="s">
        <v>1393</v>
      </c>
      <c r="K41008">
        <v>561</v>
      </c>
      <c r="L41008" t="s">
        <v>30</v>
      </c>
      <c r="M41008" t="s">
        <v>31</v>
      </c>
      <c r="N41008" t="b">
        <v>0</v>
      </c>
      <c r="O41008" t="s">
        <v>202265</v>
      </c>
      <c r="Q41008">
        <v>45226</v>
      </c>
      <c r="R41008">
        <v>820</v>
      </c>
      <c r="S41008">
        <v>17</v>
      </c>
      <c r="T41008">
        <v>0</v>
      </c>
      <c r="U41008">
        <v>15</v>
      </c>
    </row>
    <row r="41009" spans="1:21" x14ac:dyDescent="0.25">
      <c r="A41009" t="s">
        <v>194329</v>
      </c>
      <c r="B41009" t="s">
        <v>194330</v>
      </c>
      <c r="C41009" t="s">
        <v>202266</v>
      </c>
      <c r="D41009" t="s">
        <v>202267</v>
      </c>
      <c r="E41009" s="1">
        <v>43382.645833333336</v>
      </c>
      <c r="F41009" t="s">
        <v>202268</v>
      </c>
      <c r="G41009" t="s">
        <v>202269</v>
      </c>
      <c r="H41009">
        <v>27</v>
      </c>
      <c r="I41009" t="s">
        <v>28</v>
      </c>
      <c r="J41009" t="s">
        <v>142179</v>
      </c>
      <c r="K41009">
        <v>2696</v>
      </c>
      <c r="L41009" t="s">
        <v>30</v>
      </c>
      <c r="M41009" t="s">
        <v>31</v>
      </c>
      <c r="N41009" t="b">
        <v>0</v>
      </c>
      <c r="O41009" t="s">
        <v>202270</v>
      </c>
      <c r="Q41009">
        <v>16875</v>
      </c>
      <c r="R41009">
        <v>188</v>
      </c>
      <c r="S41009">
        <v>3</v>
      </c>
      <c r="T41009">
        <v>0</v>
      </c>
      <c r="U41009">
        <v>7</v>
      </c>
    </row>
    <row r="41010" spans="1:21" x14ac:dyDescent="0.25">
      <c r="A41010" t="s">
        <v>194329</v>
      </c>
      <c r="B41010" t="s">
        <v>194330</v>
      </c>
      <c r="C41010" t="s">
        <v>202271</v>
      </c>
      <c r="D41010" t="s">
        <v>202272</v>
      </c>
      <c r="E41010" s="1">
        <v>43382.265277777777</v>
      </c>
      <c r="F41010" t="s">
        <v>202273</v>
      </c>
      <c r="G41010" t="s">
        <v>202274</v>
      </c>
      <c r="H41010">
        <v>27</v>
      </c>
      <c r="I41010" t="s">
        <v>28</v>
      </c>
      <c r="J41010" t="s">
        <v>138610</v>
      </c>
      <c r="K41010">
        <v>2078</v>
      </c>
      <c r="L41010" t="s">
        <v>30</v>
      </c>
      <c r="M41010" t="s">
        <v>31</v>
      </c>
      <c r="N41010" t="b">
        <v>0</v>
      </c>
      <c r="O41010" t="s">
        <v>202275</v>
      </c>
      <c r="Q41010">
        <v>32421</v>
      </c>
      <c r="R41010">
        <v>221</v>
      </c>
      <c r="S41010">
        <v>70</v>
      </c>
      <c r="T41010">
        <v>0</v>
      </c>
      <c r="U41010">
        <v>3</v>
      </c>
    </row>
    <row r="41011" spans="1:21" x14ac:dyDescent="0.25">
      <c r="A41011" t="s">
        <v>194329</v>
      </c>
      <c r="B41011" t="s">
        <v>194330</v>
      </c>
      <c r="C41011" t="s">
        <v>202276</v>
      </c>
      <c r="D41011" t="s">
        <v>202277</v>
      </c>
      <c r="E41011" s="1">
        <v>43290.645138888889</v>
      </c>
      <c r="F41011" t="s">
        <v>202278</v>
      </c>
      <c r="G41011" t="s">
        <v>202279</v>
      </c>
      <c r="H41011">
        <v>27</v>
      </c>
      <c r="I41011" t="s">
        <v>28</v>
      </c>
      <c r="J41011" t="s">
        <v>196120</v>
      </c>
      <c r="K41011">
        <v>2815</v>
      </c>
      <c r="L41011" t="s">
        <v>30</v>
      </c>
      <c r="M41011" t="s">
        <v>31</v>
      </c>
      <c r="N41011" t="b">
        <v>0</v>
      </c>
      <c r="Q41011">
        <v>31910</v>
      </c>
      <c r="R41011">
        <v>327</v>
      </c>
      <c r="S41011">
        <v>19</v>
      </c>
      <c r="T41011">
        <v>0</v>
      </c>
      <c r="U41011">
        <v>10</v>
      </c>
    </row>
    <row r="41012" spans="1:21" x14ac:dyDescent="0.25">
      <c r="A41012" t="s">
        <v>194329</v>
      </c>
      <c r="B41012" t="s">
        <v>194330</v>
      </c>
      <c r="C41012" t="s">
        <v>202280</v>
      </c>
      <c r="D41012" t="s">
        <v>202281</v>
      </c>
      <c r="E41012" s="1">
        <v>43260.665277777778</v>
      </c>
      <c r="F41012" t="s">
        <v>202282</v>
      </c>
      <c r="G41012" t="s">
        <v>202283</v>
      </c>
      <c r="H41012">
        <v>27</v>
      </c>
      <c r="I41012" t="s">
        <v>28</v>
      </c>
      <c r="J41012" t="s">
        <v>166117</v>
      </c>
      <c r="K41012">
        <v>2723</v>
      </c>
      <c r="L41012" t="s">
        <v>30</v>
      </c>
      <c r="M41012" t="s">
        <v>31</v>
      </c>
      <c r="N41012" t="b">
        <v>0</v>
      </c>
      <c r="Q41012">
        <v>8264</v>
      </c>
      <c r="R41012">
        <v>131</v>
      </c>
      <c r="S41012">
        <v>3</v>
      </c>
      <c r="T41012">
        <v>0</v>
      </c>
      <c r="U41012">
        <v>5</v>
      </c>
    </row>
    <row r="41013" spans="1:21" x14ac:dyDescent="0.25">
      <c r="A41013" t="s">
        <v>194329</v>
      </c>
      <c r="B41013" t="s">
        <v>194330</v>
      </c>
      <c r="C41013" t="s">
        <v>202284</v>
      </c>
      <c r="D41013" t="s">
        <v>202285</v>
      </c>
      <c r="E41013" s="1">
        <v>43260.234722222223</v>
      </c>
      <c r="F41013" t="s">
        <v>202286</v>
      </c>
      <c r="G41013" t="s">
        <v>202287</v>
      </c>
      <c r="H41013">
        <v>27</v>
      </c>
      <c r="I41013" t="s">
        <v>28</v>
      </c>
      <c r="J41013" t="s">
        <v>21921</v>
      </c>
      <c r="K41013">
        <v>776</v>
      </c>
      <c r="L41013" t="s">
        <v>30</v>
      </c>
      <c r="M41013" t="s">
        <v>31</v>
      </c>
      <c r="N41013" t="b">
        <v>0</v>
      </c>
      <c r="O41013" t="s">
        <v>202288</v>
      </c>
      <c r="Q41013">
        <v>5162</v>
      </c>
      <c r="R41013">
        <v>100</v>
      </c>
      <c r="S41013">
        <v>9</v>
      </c>
      <c r="T41013">
        <v>0</v>
      </c>
      <c r="U41013">
        <v>5</v>
      </c>
    </row>
    <row r="41014" spans="1:21" x14ac:dyDescent="0.25">
      <c r="A41014" t="s">
        <v>194329</v>
      </c>
      <c r="B41014" t="s">
        <v>194330</v>
      </c>
      <c r="C41014" t="s">
        <v>202289</v>
      </c>
      <c r="D41014" t="s">
        <v>202290</v>
      </c>
      <c r="E41014" s="1">
        <v>43229.584722222222</v>
      </c>
      <c r="F41014" t="s">
        <v>202291</v>
      </c>
      <c r="G41014" t="s">
        <v>202292</v>
      </c>
      <c r="H41014">
        <v>27</v>
      </c>
      <c r="I41014" t="s">
        <v>28</v>
      </c>
      <c r="J41014" t="s">
        <v>11625</v>
      </c>
      <c r="K41014">
        <v>1180</v>
      </c>
      <c r="L41014" t="s">
        <v>30</v>
      </c>
      <c r="M41014" t="s">
        <v>31</v>
      </c>
      <c r="N41014" t="b">
        <v>0</v>
      </c>
      <c r="O41014" t="s">
        <v>202293</v>
      </c>
      <c r="Q41014">
        <v>13482</v>
      </c>
      <c r="R41014">
        <v>137</v>
      </c>
      <c r="S41014">
        <v>9</v>
      </c>
      <c r="T41014">
        <v>0</v>
      </c>
      <c r="U41014">
        <v>6</v>
      </c>
    </row>
    <row r="41015" spans="1:21" x14ac:dyDescent="0.25">
      <c r="A41015" t="s">
        <v>194329</v>
      </c>
      <c r="B41015" t="s">
        <v>194330</v>
      </c>
      <c r="C41015" t="s">
        <v>202294</v>
      </c>
      <c r="D41015" t="s">
        <v>202295</v>
      </c>
      <c r="E41015" s="1">
        <v>43229.251388888886</v>
      </c>
      <c r="F41015" t="s">
        <v>202296</v>
      </c>
      <c r="G41015" t="s">
        <v>202297</v>
      </c>
      <c r="H41015">
        <v>27</v>
      </c>
      <c r="I41015" t="s">
        <v>28</v>
      </c>
      <c r="J41015" t="s">
        <v>13505</v>
      </c>
      <c r="K41015">
        <v>616</v>
      </c>
      <c r="L41015" t="s">
        <v>30</v>
      </c>
      <c r="M41015" t="s">
        <v>31</v>
      </c>
      <c r="N41015" t="b">
        <v>0</v>
      </c>
      <c r="O41015" t="s">
        <v>202298</v>
      </c>
      <c r="Q41015">
        <v>7386</v>
      </c>
      <c r="R41015">
        <v>163</v>
      </c>
      <c r="S41015">
        <v>30</v>
      </c>
      <c r="T41015">
        <v>0</v>
      </c>
      <c r="U41015">
        <v>4</v>
      </c>
    </row>
    <row r="41016" spans="1:21" x14ac:dyDescent="0.25">
      <c r="A41016" t="s">
        <v>194329</v>
      </c>
      <c r="B41016" t="s">
        <v>194330</v>
      </c>
      <c r="C41016" t="s">
        <v>202299</v>
      </c>
      <c r="D41016" t="s">
        <v>202300</v>
      </c>
      <c r="E41016" s="1">
        <v>43199.592361111114</v>
      </c>
      <c r="F41016" t="s">
        <v>202301</v>
      </c>
      <c r="G41016" t="s">
        <v>202302</v>
      </c>
      <c r="H41016">
        <v>27</v>
      </c>
      <c r="I41016" t="s">
        <v>28</v>
      </c>
      <c r="J41016" t="s">
        <v>3145</v>
      </c>
      <c r="K41016">
        <v>1030</v>
      </c>
      <c r="L41016" t="s">
        <v>30</v>
      </c>
      <c r="M41016" t="s">
        <v>31</v>
      </c>
      <c r="N41016" t="b">
        <v>0</v>
      </c>
      <c r="O41016" t="s">
        <v>202303</v>
      </c>
      <c r="Q41016">
        <v>77282</v>
      </c>
      <c r="R41016">
        <v>824</v>
      </c>
      <c r="S41016">
        <v>25</v>
      </c>
      <c r="T41016">
        <v>0</v>
      </c>
      <c r="U41016">
        <v>8</v>
      </c>
    </row>
    <row r="41017" spans="1:21" x14ac:dyDescent="0.25">
      <c r="A41017" t="s">
        <v>194329</v>
      </c>
      <c r="B41017" t="s">
        <v>194330</v>
      </c>
      <c r="C41017" t="s">
        <v>202304</v>
      </c>
      <c r="D41017" t="s">
        <v>202305</v>
      </c>
      <c r="E41017" s="1">
        <v>43199.260416666664</v>
      </c>
      <c r="F41017" t="s">
        <v>202306</v>
      </c>
      <c r="G41017" t="s">
        <v>202307</v>
      </c>
      <c r="H41017">
        <v>27</v>
      </c>
      <c r="I41017" t="s">
        <v>28</v>
      </c>
      <c r="J41017" t="s">
        <v>5154</v>
      </c>
      <c r="K41017">
        <v>674</v>
      </c>
      <c r="L41017" t="s">
        <v>30</v>
      </c>
      <c r="M41017" t="s">
        <v>31</v>
      </c>
      <c r="N41017" t="b">
        <v>0</v>
      </c>
      <c r="O41017" t="s">
        <v>202308</v>
      </c>
      <c r="Q41017">
        <v>8506</v>
      </c>
      <c r="R41017">
        <v>239</v>
      </c>
      <c r="S41017">
        <v>12</v>
      </c>
      <c r="T41017">
        <v>0</v>
      </c>
      <c r="U41017">
        <v>12</v>
      </c>
    </row>
    <row r="41018" spans="1:21" x14ac:dyDescent="0.25">
      <c r="A41018" t="s">
        <v>194329</v>
      </c>
      <c r="B41018" t="s">
        <v>194330</v>
      </c>
      <c r="C41018" t="s">
        <v>202309</v>
      </c>
      <c r="D41018" t="s">
        <v>202310</v>
      </c>
      <c r="E41018" s="1">
        <v>43168.57708333333</v>
      </c>
      <c r="F41018" t="s">
        <v>202311</v>
      </c>
      <c r="G41018" t="s">
        <v>202312</v>
      </c>
      <c r="H41018">
        <v>27</v>
      </c>
      <c r="I41018" t="s">
        <v>28</v>
      </c>
      <c r="J41018" t="s">
        <v>18850</v>
      </c>
      <c r="K41018">
        <v>769</v>
      </c>
      <c r="L41018" t="s">
        <v>30</v>
      </c>
      <c r="M41018" t="s">
        <v>31</v>
      </c>
      <c r="N41018" t="b">
        <v>0</v>
      </c>
      <c r="O41018" t="s">
        <v>202313</v>
      </c>
      <c r="Q41018">
        <v>7187</v>
      </c>
      <c r="R41018">
        <v>107</v>
      </c>
      <c r="S41018">
        <v>14</v>
      </c>
      <c r="T41018">
        <v>0</v>
      </c>
      <c r="U41018">
        <v>8</v>
      </c>
    </row>
    <row r="41019" spans="1:21" x14ac:dyDescent="0.25">
      <c r="A41019" t="s">
        <v>194329</v>
      </c>
      <c r="B41019" t="s">
        <v>194330</v>
      </c>
      <c r="C41019" t="s">
        <v>202314</v>
      </c>
      <c r="D41019" t="s">
        <v>202315</v>
      </c>
      <c r="E41019" s="1">
        <v>43168.229861111111</v>
      </c>
      <c r="F41019" t="s">
        <v>202316</v>
      </c>
      <c r="G41019" t="s">
        <v>202317</v>
      </c>
      <c r="H41019">
        <v>27</v>
      </c>
      <c r="I41019" t="s">
        <v>28</v>
      </c>
      <c r="J41019" t="s">
        <v>131</v>
      </c>
      <c r="K41019">
        <v>506</v>
      </c>
      <c r="L41019" t="s">
        <v>30</v>
      </c>
      <c r="M41019" t="s">
        <v>31</v>
      </c>
      <c r="N41019" t="b">
        <v>0</v>
      </c>
      <c r="O41019" t="s">
        <v>202318</v>
      </c>
      <c r="Q41019">
        <v>9252</v>
      </c>
      <c r="R41019">
        <v>230</v>
      </c>
      <c r="S41019">
        <v>14</v>
      </c>
      <c r="T41019">
        <v>0</v>
      </c>
      <c r="U41019">
        <v>3</v>
      </c>
    </row>
    <row r="41020" spans="1:21" x14ac:dyDescent="0.25">
      <c r="A41020" t="s">
        <v>194329</v>
      </c>
      <c r="B41020" t="s">
        <v>194330</v>
      </c>
      <c r="C41020" t="s">
        <v>202319</v>
      </c>
      <c r="D41020" t="s">
        <v>202320</v>
      </c>
      <c r="E41020" s="1">
        <v>43140.690972222219</v>
      </c>
      <c r="F41020" t="s">
        <v>202321</v>
      </c>
      <c r="G41020" t="s">
        <v>202322</v>
      </c>
      <c r="H41020">
        <v>27</v>
      </c>
      <c r="I41020" t="s">
        <v>28</v>
      </c>
      <c r="J41020" t="s">
        <v>2704</v>
      </c>
      <c r="K41020">
        <v>730</v>
      </c>
      <c r="L41020" t="s">
        <v>30</v>
      </c>
      <c r="M41020" t="s">
        <v>31</v>
      </c>
      <c r="N41020" t="b">
        <v>0</v>
      </c>
      <c r="O41020" t="s">
        <v>202323</v>
      </c>
      <c r="Q41020">
        <v>51434</v>
      </c>
      <c r="R41020">
        <v>920</v>
      </c>
      <c r="S41020">
        <v>20</v>
      </c>
      <c r="T41020">
        <v>0</v>
      </c>
      <c r="U41020">
        <v>22</v>
      </c>
    </row>
    <row r="41021" spans="1:21" x14ac:dyDescent="0.25">
      <c r="A41021" t="s">
        <v>194329</v>
      </c>
      <c r="B41021" t="s">
        <v>194330</v>
      </c>
      <c r="C41021" t="s">
        <v>202324</v>
      </c>
      <c r="D41021" t="s">
        <v>202325</v>
      </c>
      <c r="E41021" t="s">
        <v>202326</v>
      </c>
      <c r="F41021" t="s">
        <v>202327</v>
      </c>
      <c r="G41021" t="s">
        <v>202328</v>
      </c>
      <c r="H41021">
        <v>27</v>
      </c>
      <c r="I41021" t="s">
        <v>28</v>
      </c>
      <c r="J41021" t="s">
        <v>7675</v>
      </c>
      <c r="K41021">
        <v>626</v>
      </c>
      <c r="L41021" t="s">
        <v>30</v>
      </c>
      <c r="M41021" t="s">
        <v>31</v>
      </c>
      <c r="N41021" t="b">
        <v>0</v>
      </c>
      <c r="O41021" t="s">
        <v>202329</v>
      </c>
      <c r="Q41021">
        <v>4113</v>
      </c>
      <c r="R41021">
        <v>98</v>
      </c>
      <c r="S41021">
        <v>11</v>
      </c>
      <c r="T41021">
        <v>0</v>
      </c>
      <c r="U41021">
        <v>3</v>
      </c>
    </row>
    <row r="41022" spans="1:21" x14ac:dyDescent="0.25">
      <c r="A41022" t="s">
        <v>194329</v>
      </c>
      <c r="B41022" t="s">
        <v>194330</v>
      </c>
      <c r="C41022" t="s">
        <v>202330</v>
      </c>
      <c r="D41022" t="s">
        <v>202331</v>
      </c>
      <c r="E41022" t="s">
        <v>202332</v>
      </c>
      <c r="F41022" t="s">
        <v>202333</v>
      </c>
      <c r="G41022" t="s">
        <v>202334</v>
      </c>
      <c r="H41022">
        <v>27</v>
      </c>
      <c r="I41022" t="s">
        <v>28</v>
      </c>
      <c r="J41022" t="s">
        <v>180615</v>
      </c>
      <c r="K41022">
        <v>2964</v>
      </c>
      <c r="L41022" t="s">
        <v>30</v>
      </c>
      <c r="M41022" t="s">
        <v>31</v>
      </c>
      <c r="N41022" t="b">
        <v>0</v>
      </c>
      <c r="O41022" t="s">
        <v>202335</v>
      </c>
      <c r="Q41022">
        <v>122220</v>
      </c>
      <c r="R41022">
        <v>1155</v>
      </c>
      <c r="S41022">
        <v>82</v>
      </c>
      <c r="T41022">
        <v>0</v>
      </c>
      <c r="U41022">
        <v>26</v>
      </c>
    </row>
    <row r="41023" spans="1:21" x14ac:dyDescent="0.25">
      <c r="A41023" t="s">
        <v>194329</v>
      </c>
      <c r="B41023" t="s">
        <v>194330</v>
      </c>
      <c r="C41023" t="s">
        <v>202336</v>
      </c>
      <c r="D41023" t="s">
        <v>202337</v>
      </c>
      <c r="E41023" t="s">
        <v>202338</v>
      </c>
      <c r="F41023" t="s">
        <v>202339</v>
      </c>
      <c r="G41023" t="s">
        <v>202340</v>
      </c>
      <c r="H41023">
        <v>27</v>
      </c>
      <c r="I41023" t="s">
        <v>28</v>
      </c>
      <c r="J41023" t="s">
        <v>102950</v>
      </c>
      <c r="K41023">
        <v>2655</v>
      </c>
      <c r="L41023" t="s">
        <v>30</v>
      </c>
      <c r="M41023" t="s">
        <v>31</v>
      </c>
      <c r="N41023" t="b">
        <v>0</v>
      </c>
      <c r="Q41023">
        <v>14188</v>
      </c>
      <c r="R41023">
        <v>188</v>
      </c>
      <c r="S41023">
        <v>11</v>
      </c>
      <c r="T41023">
        <v>0</v>
      </c>
      <c r="U41023">
        <v>6</v>
      </c>
    </row>
    <row r="41024" spans="1:21" x14ac:dyDescent="0.25">
      <c r="A41024" t="s">
        <v>194329</v>
      </c>
      <c r="B41024" t="s">
        <v>194330</v>
      </c>
      <c r="C41024" t="s">
        <v>202341</v>
      </c>
      <c r="D41024" t="s">
        <v>202342</v>
      </c>
      <c r="E41024" t="s">
        <v>202343</v>
      </c>
      <c r="F41024" t="s">
        <v>202344</v>
      </c>
      <c r="G41024" t="s">
        <v>202345</v>
      </c>
      <c r="H41024">
        <v>27</v>
      </c>
      <c r="I41024" t="s">
        <v>28</v>
      </c>
      <c r="J41024" t="s">
        <v>190524</v>
      </c>
      <c r="K41024">
        <v>2919</v>
      </c>
      <c r="L41024" t="s">
        <v>30</v>
      </c>
      <c r="M41024" t="s">
        <v>31</v>
      </c>
      <c r="N41024" t="b">
        <v>0</v>
      </c>
      <c r="O41024" t="s">
        <v>202346</v>
      </c>
      <c r="Q41024">
        <v>36506</v>
      </c>
      <c r="R41024">
        <v>403</v>
      </c>
      <c r="S41024">
        <v>27</v>
      </c>
      <c r="T41024">
        <v>0</v>
      </c>
      <c r="U41024">
        <v>13</v>
      </c>
    </row>
    <row r="41025" spans="1:21" x14ac:dyDescent="0.25">
      <c r="A41025" t="s">
        <v>194329</v>
      </c>
      <c r="B41025" t="s">
        <v>194330</v>
      </c>
      <c r="C41025" t="s">
        <v>202347</v>
      </c>
      <c r="D41025" t="s">
        <v>202348</v>
      </c>
      <c r="E41025" t="s">
        <v>202349</v>
      </c>
      <c r="F41025" t="s">
        <v>202350</v>
      </c>
      <c r="G41025" t="s">
        <v>202351</v>
      </c>
      <c r="H41025">
        <v>27</v>
      </c>
      <c r="I41025" t="s">
        <v>28</v>
      </c>
      <c r="J41025" t="s">
        <v>4498</v>
      </c>
      <c r="K41025">
        <v>658</v>
      </c>
      <c r="L41025" t="s">
        <v>30</v>
      </c>
      <c r="M41025" t="s">
        <v>31</v>
      </c>
      <c r="N41025" t="b">
        <v>0</v>
      </c>
      <c r="O41025" t="s">
        <v>202352</v>
      </c>
      <c r="Q41025">
        <v>3285</v>
      </c>
      <c r="R41025">
        <v>80</v>
      </c>
      <c r="S41025">
        <v>8</v>
      </c>
      <c r="T41025">
        <v>0</v>
      </c>
      <c r="U41025">
        <v>6</v>
      </c>
    </row>
    <row r="41026" spans="1:21" x14ac:dyDescent="0.25">
      <c r="A41026" t="s">
        <v>194329</v>
      </c>
      <c r="B41026" t="s">
        <v>194330</v>
      </c>
      <c r="C41026" t="s">
        <v>202353</v>
      </c>
      <c r="D41026" t="s">
        <v>202354</v>
      </c>
      <c r="E41026" t="s">
        <v>202355</v>
      </c>
      <c r="F41026" t="s">
        <v>202356</v>
      </c>
      <c r="G41026" t="s">
        <v>202357</v>
      </c>
      <c r="H41026">
        <v>27</v>
      </c>
      <c r="I41026" t="s">
        <v>28</v>
      </c>
      <c r="J41026" t="s">
        <v>89086</v>
      </c>
      <c r="K41026">
        <v>1930</v>
      </c>
      <c r="L41026" t="s">
        <v>30</v>
      </c>
      <c r="M41026" t="s">
        <v>31</v>
      </c>
      <c r="N41026" t="b">
        <v>0</v>
      </c>
      <c r="O41026" t="s">
        <v>202358</v>
      </c>
      <c r="Q41026">
        <v>65666</v>
      </c>
      <c r="R41026">
        <v>871</v>
      </c>
      <c r="S41026">
        <v>83</v>
      </c>
      <c r="T41026">
        <v>0</v>
      </c>
      <c r="U41026">
        <v>32</v>
      </c>
    </row>
    <row r="41027" spans="1:21" x14ac:dyDescent="0.25">
      <c r="A41027" t="s">
        <v>194329</v>
      </c>
      <c r="B41027" t="s">
        <v>194330</v>
      </c>
      <c r="C41027" t="s">
        <v>202359</v>
      </c>
      <c r="D41027" t="s">
        <v>202360</v>
      </c>
      <c r="E41027" t="s">
        <v>202361</v>
      </c>
      <c r="F41027" t="s">
        <v>202362</v>
      </c>
      <c r="G41027" t="s">
        <v>202363</v>
      </c>
      <c r="H41027">
        <v>27</v>
      </c>
      <c r="I41027" t="s">
        <v>28</v>
      </c>
      <c r="J41027" t="s">
        <v>170</v>
      </c>
      <c r="K41027">
        <v>57</v>
      </c>
      <c r="L41027" t="s">
        <v>30</v>
      </c>
      <c r="M41027" t="s">
        <v>31</v>
      </c>
      <c r="N41027" t="b">
        <v>0</v>
      </c>
      <c r="Q41027">
        <v>6148</v>
      </c>
      <c r="R41027">
        <v>145</v>
      </c>
      <c r="S41027">
        <v>6</v>
      </c>
      <c r="T41027">
        <v>0</v>
      </c>
      <c r="U41027">
        <v>22</v>
      </c>
    </row>
    <row r="41028" spans="1:21" x14ac:dyDescent="0.25">
      <c r="A41028" t="s">
        <v>194329</v>
      </c>
      <c r="B41028" t="s">
        <v>194330</v>
      </c>
      <c r="C41028" t="s">
        <v>202364</v>
      </c>
      <c r="D41028" t="s">
        <v>202365</v>
      </c>
      <c r="E41028" t="s">
        <v>202366</v>
      </c>
      <c r="F41028" t="s">
        <v>202367</v>
      </c>
      <c r="G41028" t="s">
        <v>202368</v>
      </c>
      <c r="H41028">
        <v>27</v>
      </c>
      <c r="I41028" t="s">
        <v>28</v>
      </c>
      <c r="J41028" t="s">
        <v>9750</v>
      </c>
      <c r="K41028">
        <v>799</v>
      </c>
      <c r="L41028" t="s">
        <v>30</v>
      </c>
      <c r="M41028" t="s">
        <v>31</v>
      </c>
      <c r="N41028" t="b">
        <v>0</v>
      </c>
      <c r="O41028" t="s">
        <v>202369</v>
      </c>
      <c r="Q41028">
        <v>3188</v>
      </c>
      <c r="R41028">
        <v>124</v>
      </c>
      <c r="S41028">
        <v>8</v>
      </c>
      <c r="T41028">
        <v>0</v>
      </c>
      <c r="U41028">
        <v>9</v>
      </c>
    </row>
    <row r="41029" spans="1:21" x14ac:dyDescent="0.25">
      <c r="A41029" t="s">
        <v>194329</v>
      </c>
      <c r="B41029" t="s">
        <v>194330</v>
      </c>
      <c r="C41029" t="s">
        <v>202370</v>
      </c>
      <c r="D41029" t="s">
        <v>202371</v>
      </c>
      <c r="E41029" t="s">
        <v>202372</v>
      </c>
      <c r="F41029" t="s">
        <v>202373</v>
      </c>
      <c r="G41029" t="s">
        <v>202374</v>
      </c>
      <c r="H41029">
        <v>27</v>
      </c>
      <c r="I41029" t="s">
        <v>28</v>
      </c>
      <c r="J41029" t="s">
        <v>7779</v>
      </c>
      <c r="K41029">
        <v>908</v>
      </c>
      <c r="L41029" t="s">
        <v>30</v>
      </c>
      <c r="M41029" t="s">
        <v>31</v>
      </c>
      <c r="N41029" t="b">
        <v>0</v>
      </c>
      <c r="O41029" t="s">
        <v>202375</v>
      </c>
      <c r="Q41029">
        <v>3123</v>
      </c>
      <c r="R41029">
        <v>47</v>
      </c>
      <c r="S41029">
        <v>1</v>
      </c>
      <c r="T41029">
        <v>0</v>
      </c>
      <c r="U41029">
        <v>4</v>
      </c>
    </row>
    <row r="41030" spans="1:21" x14ac:dyDescent="0.25">
      <c r="A41030" t="s">
        <v>194329</v>
      </c>
      <c r="B41030" t="s">
        <v>194330</v>
      </c>
      <c r="C41030" t="s">
        <v>202376</v>
      </c>
      <c r="D41030" t="s">
        <v>202377</v>
      </c>
      <c r="E41030" t="s">
        <v>202378</v>
      </c>
      <c r="F41030" t="s">
        <v>202379</v>
      </c>
      <c r="G41030" t="s">
        <v>202380</v>
      </c>
      <c r="H41030">
        <v>27</v>
      </c>
      <c r="I41030" t="s">
        <v>28</v>
      </c>
      <c r="J41030" t="s">
        <v>1712</v>
      </c>
      <c r="K41030">
        <v>691</v>
      </c>
      <c r="L41030" t="s">
        <v>30</v>
      </c>
      <c r="M41030" t="s">
        <v>31</v>
      </c>
      <c r="N41030" t="b">
        <v>0</v>
      </c>
      <c r="O41030" t="s">
        <v>202381</v>
      </c>
      <c r="Q41030">
        <v>6163</v>
      </c>
      <c r="R41030">
        <v>59</v>
      </c>
      <c r="S41030">
        <v>4</v>
      </c>
      <c r="T41030">
        <v>0</v>
      </c>
      <c r="U41030">
        <v>2</v>
      </c>
    </row>
    <row r="41031" spans="1:21" x14ac:dyDescent="0.25">
      <c r="A41031" t="s">
        <v>194329</v>
      </c>
      <c r="B41031" t="s">
        <v>194330</v>
      </c>
      <c r="C41031" t="s">
        <v>202382</v>
      </c>
      <c r="D41031" t="s">
        <v>202383</v>
      </c>
      <c r="E41031" t="s">
        <v>202384</v>
      </c>
      <c r="F41031" t="s">
        <v>202385</v>
      </c>
      <c r="G41031" t="s">
        <v>202386</v>
      </c>
      <c r="H41031">
        <v>27</v>
      </c>
      <c r="I41031" t="s">
        <v>28</v>
      </c>
      <c r="J41031" t="s">
        <v>21705</v>
      </c>
      <c r="K41031">
        <v>801</v>
      </c>
      <c r="L41031" t="s">
        <v>30</v>
      </c>
      <c r="M41031" t="s">
        <v>31</v>
      </c>
      <c r="N41031" t="b">
        <v>0</v>
      </c>
      <c r="O41031" t="s">
        <v>202387</v>
      </c>
      <c r="Q41031">
        <v>120570</v>
      </c>
      <c r="R41031">
        <v>1293</v>
      </c>
      <c r="S41031">
        <v>170</v>
      </c>
      <c r="T41031">
        <v>0</v>
      </c>
      <c r="U41031">
        <v>26</v>
      </c>
    </row>
    <row r="41032" spans="1:21" x14ac:dyDescent="0.25">
      <c r="A41032" t="s">
        <v>194329</v>
      </c>
      <c r="B41032" t="s">
        <v>194330</v>
      </c>
      <c r="C41032" t="s">
        <v>202388</v>
      </c>
      <c r="D41032" t="s">
        <v>202389</v>
      </c>
      <c r="E41032" t="s">
        <v>202390</v>
      </c>
      <c r="F41032" t="s">
        <v>202391</v>
      </c>
      <c r="G41032" t="s">
        <v>202392</v>
      </c>
      <c r="H41032">
        <v>27</v>
      </c>
      <c r="I41032" t="s">
        <v>28</v>
      </c>
      <c r="J41032" t="s">
        <v>11847</v>
      </c>
      <c r="K41032">
        <v>791</v>
      </c>
      <c r="L41032" t="s">
        <v>30</v>
      </c>
      <c r="M41032" t="s">
        <v>31</v>
      </c>
      <c r="N41032" t="b">
        <v>0</v>
      </c>
      <c r="O41032" t="s">
        <v>202393</v>
      </c>
      <c r="Q41032">
        <v>27630</v>
      </c>
      <c r="R41032">
        <v>211</v>
      </c>
      <c r="S41032">
        <v>74</v>
      </c>
      <c r="T41032">
        <v>0</v>
      </c>
      <c r="U41032">
        <v>7</v>
      </c>
    </row>
    <row r="41033" spans="1:21" x14ac:dyDescent="0.25">
      <c r="A41033" t="s">
        <v>194329</v>
      </c>
      <c r="B41033" t="s">
        <v>194330</v>
      </c>
      <c r="C41033" t="s">
        <v>202394</v>
      </c>
      <c r="D41033" t="s">
        <v>202395</v>
      </c>
      <c r="E41033" t="s">
        <v>202396</v>
      </c>
      <c r="F41033" t="s">
        <v>202397</v>
      </c>
      <c r="G41033" t="s">
        <v>202398</v>
      </c>
      <c r="H41033">
        <v>27</v>
      </c>
      <c r="I41033" t="s">
        <v>28</v>
      </c>
      <c r="J41033" t="s">
        <v>10113</v>
      </c>
      <c r="K41033">
        <v>1068</v>
      </c>
      <c r="L41033" t="s">
        <v>30</v>
      </c>
      <c r="M41033" t="s">
        <v>31</v>
      </c>
      <c r="N41033" t="b">
        <v>0</v>
      </c>
      <c r="O41033" t="s">
        <v>202399</v>
      </c>
      <c r="Q41033">
        <v>108516</v>
      </c>
      <c r="R41033">
        <v>1698</v>
      </c>
      <c r="S41033">
        <v>42</v>
      </c>
      <c r="T41033">
        <v>0</v>
      </c>
      <c r="U41033">
        <v>25</v>
      </c>
    </row>
    <row r="41034" spans="1:21" x14ac:dyDescent="0.25">
      <c r="A41034" t="s">
        <v>194329</v>
      </c>
      <c r="B41034" t="s">
        <v>194330</v>
      </c>
      <c r="C41034" t="s">
        <v>202400</v>
      </c>
      <c r="D41034" t="s">
        <v>202401</v>
      </c>
      <c r="E41034" t="s">
        <v>202402</v>
      </c>
      <c r="F41034" t="s">
        <v>202403</v>
      </c>
      <c r="G41034" t="s">
        <v>202404</v>
      </c>
      <c r="H41034">
        <v>27</v>
      </c>
      <c r="I41034" t="s">
        <v>28</v>
      </c>
      <c r="J41034" t="s">
        <v>12107</v>
      </c>
      <c r="K41034">
        <v>382</v>
      </c>
      <c r="L41034" t="s">
        <v>30</v>
      </c>
      <c r="M41034" t="s">
        <v>31</v>
      </c>
      <c r="N41034" t="b">
        <v>0</v>
      </c>
      <c r="O41034" t="s">
        <v>202405</v>
      </c>
      <c r="Q41034">
        <v>3669</v>
      </c>
      <c r="R41034">
        <v>57</v>
      </c>
      <c r="S41034">
        <v>1</v>
      </c>
      <c r="T41034">
        <v>0</v>
      </c>
      <c r="U41034">
        <v>8</v>
      </c>
    </row>
    <row r="41035" spans="1:21" x14ac:dyDescent="0.25">
      <c r="A41035" t="s">
        <v>194329</v>
      </c>
      <c r="B41035" t="s">
        <v>194330</v>
      </c>
      <c r="C41035" t="s">
        <v>202406</v>
      </c>
      <c r="D41035" t="s">
        <v>202407</v>
      </c>
      <c r="E41035" t="s">
        <v>202408</v>
      </c>
      <c r="F41035" t="s">
        <v>202409</v>
      </c>
      <c r="G41035" t="s">
        <v>202410</v>
      </c>
      <c r="H41035">
        <v>27</v>
      </c>
      <c r="I41035" t="s">
        <v>28</v>
      </c>
      <c r="J41035" t="s">
        <v>8009</v>
      </c>
      <c r="K41035">
        <v>1710</v>
      </c>
      <c r="L41035" t="s">
        <v>30</v>
      </c>
      <c r="M41035" t="s">
        <v>31</v>
      </c>
      <c r="N41035" t="b">
        <v>0</v>
      </c>
      <c r="O41035" t="s">
        <v>202411</v>
      </c>
      <c r="Q41035">
        <v>11985</v>
      </c>
      <c r="R41035">
        <v>276</v>
      </c>
      <c r="S41035">
        <v>6</v>
      </c>
      <c r="T41035">
        <v>0</v>
      </c>
      <c r="U41035">
        <v>11</v>
      </c>
    </row>
    <row r="41036" spans="1:21" x14ac:dyDescent="0.25">
      <c r="A41036" t="s">
        <v>194329</v>
      </c>
      <c r="B41036" t="s">
        <v>194330</v>
      </c>
      <c r="C41036" t="s">
        <v>202412</v>
      </c>
      <c r="D41036" t="s">
        <v>202413</v>
      </c>
      <c r="E41036" t="s">
        <v>202414</v>
      </c>
      <c r="F41036" t="s">
        <v>202415</v>
      </c>
      <c r="G41036" t="s">
        <v>202416</v>
      </c>
      <c r="H41036">
        <v>27</v>
      </c>
      <c r="I41036" t="s">
        <v>28</v>
      </c>
      <c r="J41036" t="s">
        <v>22101</v>
      </c>
      <c r="K41036">
        <v>1207</v>
      </c>
      <c r="L41036" t="s">
        <v>30</v>
      </c>
      <c r="M41036" t="s">
        <v>31</v>
      </c>
      <c r="N41036" t="b">
        <v>0</v>
      </c>
      <c r="O41036" t="s">
        <v>202417</v>
      </c>
      <c r="Q41036">
        <v>17331</v>
      </c>
      <c r="R41036">
        <v>364</v>
      </c>
      <c r="S41036">
        <v>10</v>
      </c>
      <c r="T41036">
        <v>0</v>
      </c>
      <c r="U41036">
        <v>14</v>
      </c>
    </row>
    <row r="41037" spans="1:21" x14ac:dyDescent="0.25">
      <c r="A41037" t="s">
        <v>194329</v>
      </c>
      <c r="B41037" t="s">
        <v>194330</v>
      </c>
      <c r="C41037" t="s">
        <v>202418</v>
      </c>
      <c r="D41037" t="s">
        <v>202419</v>
      </c>
      <c r="E41037" t="s">
        <v>202420</v>
      </c>
      <c r="F41037" t="s">
        <v>202421</v>
      </c>
      <c r="G41037" t="s">
        <v>202422</v>
      </c>
      <c r="H41037">
        <v>27</v>
      </c>
      <c r="I41037" t="s">
        <v>28</v>
      </c>
      <c r="J41037" t="s">
        <v>148840</v>
      </c>
      <c r="K41037">
        <v>1576</v>
      </c>
      <c r="L41037" t="s">
        <v>30</v>
      </c>
      <c r="M41037" t="s">
        <v>31</v>
      </c>
      <c r="N41037" t="b">
        <v>0</v>
      </c>
      <c r="O41037" t="s">
        <v>202423</v>
      </c>
      <c r="Q41037">
        <v>25902</v>
      </c>
      <c r="R41037">
        <v>383</v>
      </c>
      <c r="S41037">
        <v>13</v>
      </c>
      <c r="T41037">
        <v>0</v>
      </c>
      <c r="U41037">
        <v>12</v>
      </c>
    </row>
    <row r="41038" spans="1:21" x14ac:dyDescent="0.25">
      <c r="A41038" t="s">
        <v>194329</v>
      </c>
      <c r="B41038" t="s">
        <v>194330</v>
      </c>
      <c r="C41038" t="s">
        <v>202424</v>
      </c>
      <c r="D41038" t="s">
        <v>202425</v>
      </c>
      <c r="E41038" t="s">
        <v>202426</v>
      </c>
      <c r="F41038" t="s">
        <v>202427</v>
      </c>
      <c r="G41038" t="s">
        <v>202428</v>
      </c>
      <c r="H41038">
        <v>27</v>
      </c>
      <c r="I41038" t="s">
        <v>28</v>
      </c>
      <c r="J41038" t="s">
        <v>89284</v>
      </c>
      <c r="K41038">
        <v>1936</v>
      </c>
      <c r="L41038" t="s">
        <v>30</v>
      </c>
      <c r="M41038" t="s">
        <v>31</v>
      </c>
      <c r="N41038" t="b">
        <v>0</v>
      </c>
      <c r="Q41038">
        <v>7241</v>
      </c>
      <c r="R41038">
        <v>120</v>
      </c>
      <c r="S41038">
        <v>5</v>
      </c>
      <c r="T41038">
        <v>0</v>
      </c>
      <c r="U41038">
        <v>8</v>
      </c>
    </row>
    <row r="41039" spans="1:21" x14ac:dyDescent="0.25">
      <c r="A41039" t="s">
        <v>194329</v>
      </c>
      <c r="B41039" t="s">
        <v>194330</v>
      </c>
      <c r="C41039" t="s">
        <v>202429</v>
      </c>
      <c r="D41039" t="s">
        <v>202430</v>
      </c>
      <c r="E41039" t="s">
        <v>202431</v>
      </c>
      <c r="F41039" t="s">
        <v>202432</v>
      </c>
      <c r="G41039" t="s">
        <v>202433</v>
      </c>
      <c r="H41039">
        <v>27</v>
      </c>
      <c r="I41039" t="s">
        <v>28</v>
      </c>
      <c r="J41039" t="s">
        <v>65853</v>
      </c>
      <c r="K41039">
        <v>1506</v>
      </c>
      <c r="L41039" t="s">
        <v>30</v>
      </c>
      <c r="M41039" t="s">
        <v>31</v>
      </c>
      <c r="N41039" t="b">
        <v>0</v>
      </c>
      <c r="O41039" t="s">
        <v>202434</v>
      </c>
      <c r="Q41039">
        <v>29347</v>
      </c>
      <c r="R41039">
        <v>263</v>
      </c>
      <c r="S41039">
        <v>49</v>
      </c>
      <c r="T41039">
        <v>0</v>
      </c>
      <c r="U41039">
        <v>12</v>
      </c>
    </row>
    <row r="41040" spans="1:21" x14ac:dyDescent="0.25">
      <c r="A41040" t="s">
        <v>194329</v>
      </c>
      <c r="B41040" t="s">
        <v>194330</v>
      </c>
      <c r="C41040" t="s">
        <v>202435</v>
      </c>
      <c r="D41040" t="s">
        <v>202436</v>
      </c>
      <c r="E41040" t="s">
        <v>202437</v>
      </c>
      <c r="F41040" t="s">
        <v>202438</v>
      </c>
      <c r="G41040" t="s">
        <v>202439</v>
      </c>
      <c r="H41040">
        <v>27</v>
      </c>
      <c r="I41040" t="s">
        <v>28</v>
      </c>
      <c r="J41040" t="s">
        <v>134787</v>
      </c>
      <c r="K41040">
        <v>1818</v>
      </c>
      <c r="L41040" t="s">
        <v>30</v>
      </c>
      <c r="M41040" t="s">
        <v>31</v>
      </c>
      <c r="N41040" t="b">
        <v>0</v>
      </c>
      <c r="O41040" t="s">
        <v>202440</v>
      </c>
      <c r="Q41040">
        <v>69242</v>
      </c>
      <c r="R41040">
        <v>853</v>
      </c>
      <c r="S41040">
        <v>48</v>
      </c>
      <c r="T41040">
        <v>0</v>
      </c>
      <c r="U41040">
        <v>58</v>
      </c>
    </row>
    <row r="41041" spans="1:21" x14ac:dyDescent="0.25">
      <c r="A41041" t="s">
        <v>194329</v>
      </c>
      <c r="B41041" t="s">
        <v>194330</v>
      </c>
      <c r="C41041" t="s">
        <v>202441</v>
      </c>
      <c r="D41041" t="s">
        <v>202442</v>
      </c>
      <c r="E41041" t="s">
        <v>202443</v>
      </c>
      <c r="F41041" t="s">
        <v>202444</v>
      </c>
      <c r="G41041" t="s">
        <v>202445</v>
      </c>
      <c r="H41041">
        <v>27</v>
      </c>
      <c r="I41041" t="s">
        <v>28</v>
      </c>
      <c r="J41041" t="s">
        <v>25844</v>
      </c>
      <c r="K41041">
        <v>1632</v>
      </c>
      <c r="L41041" t="s">
        <v>30</v>
      </c>
      <c r="M41041" t="s">
        <v>31</v>
      </c>
      <c r="N41041" t="b">
        <v>0</v>
      </c>
      <c r="O41041" t="s">
        <v>202446</v>
      </c>
      <c r="Q41041">
        <v>129234</v>
      </c>
      <c r="R41041">
        <v>1531</v>
      </c>
      <c r="S41041">
        <v>156</v>
      </c>
      <c r="T41041">
        <v>0</v>
      </c>
      <c r="U41041">
        <v>38</v>
      </c>
    </row>
    <row r="41042" spans="1:21" x14ac:dyDescent="0.25">
      <c r="A41042" t="s">
        <v>194329</v>
      </c>
      <c r="B41042" t="s">
        <v>194330</v>
      </c>
      <c r="C41042" t="s">
        <v>202447</v>
      </c>
      <c r="D41042" t="s">
        <v>202448</v>
      </c>
      <c r="E41042" t="s">
        <v>202449</v>
      </c>
      <c r="F41042" t="s">
        <v>202450</v>
      </c>
      <c r="G41042" t="s">
        <v>202451</v>
      </c>
      <c r="H41042">
        <v>27</v>
      </c>
      <c r="I41042" t="s">
        <v>28</v>
      </c>
      <c r="J41042" t="s">
        <v>154362</v>
      </c>
      <c r="K41042">
        <v>1943</v>
      </c>
      <c r="L41042" t="s">
        <v>30</v>
      </c>
      <c r="M41042" t="s">
        <v>31</v>
      </c>
      <c r="N41042" t="b">
        <v>0</v>
      </c>
      <c r="O41042" t="s">
        <v>202452</v>
      </c>
      <c r="Q41042">
        <v>101066</v>
      </c>
      <c r="R41042">
        <v>1071</v>
      </c>
      <c r="S41042">
        <v>45</v>
      </c>
      <c r="T41042">
        <v>0</v>
      </c>
      <c r="U41042">
        <v>10</v>
      </c>
    </row>
    <row r="41043" spans="1:21" x14ac:dyDescent="0.25">
      <c r="A41043" t="s">
        <v>194329</v>
      </c>
      <c r="B41043" t="s">
        <v>194330</v>
      </c>
      <c r="C41043" t="s">
        <v>202453</v>
      </c>
      <c r="D41043" t="s">
        <v>202454</v>
      </c>
      <c r="E41043" t="s">
        <v>202455</v>
      </c>
      <c r="F41043" t="s">
        <v>202456</v>
      </c>
      <c r="G41043" t="s">
        <v>202457</v>
      </c>
      <c r="H41043">
        <v>27</v>
      </c>
      <c r="I41043" t="s">
        <v>28</v>
      </c>
      <c r="J41043" t="s">
        <v>7371</v>
      </c>
      <c r="K41043">
        <v>559</v>
      </c>
      <c r="L41043" t="s">
        <v>30</v>
      </c>
      <c r="M41043" t="s">
        <v>31</v>
      </c>
      <c r="N41043" t="b">
        <v>0</v>
      </c>
      <c r="O41043" t="s">
        <v>202458</v>
      </c>
      <c r="Q41043">
        <v>162087</v>
      </c>
      <c r="R41043">
        <v>2525</v>
      </c>
      <c r="S41043">
        <v>153</v>
      </c>
      <c r="T41043">
        <v>0</v>
      </c>
      <c r="U41043">
        <v>79</v>
      </c>
    </row>
    <row r="41044" spans="1:21" x14ac:dyDescent="0.25">
      <c r="A41044" t="s">
        <v>194329</v>
      </c>
      <c r="B41044" t="s">
        <v>194330</v>
      </c>
      <c r="C41044" t="s">
        <v>202459</v>
      </c>
      <c r="D41044" t="s">
        <v>202460</v>
      </c>
      <c r="E41044" t="s">
        <v>202461</v>
      </c>
      <c r="F41044" t="s">
        <v>202462</v>
      </c>
      <c r="G41044" t="s">
        <v>202463</v>
      </c>
      <c r="H41044">
        <v>27</v>
      </c>
      <c r="I41044" t="s">
        <v>28</v>
      </c>
      <c r="J41044" t="s">
        <v>1651</v>
      </c>
      <c r="K41044">
        <v>1401</v>
      </c>
      <c r="L41044" t="s">
        <v>30</v>
      </c>
      <c r="M41044" t="s">
        <v>31</v>
      </c>
      <c r="N41044" t="b">
        <v>0</v>
      </c>
      <c r="O41044" t="s">
        <v>202464</v>
      </c>
      <c r="Q41044">
        <v>6084</v>
      </c>
      <c r="R41044">
        <v>58</v>
      </c>
      <c r="S41044">
        <v>1</v>
      </c>
      <c r="T41044">
        <v>0</v>
      </c>
      <c r="U41044">
        <v>1</v>
      </c>
    </row>
    <row r="41045" spans="1:21" x14ac:dyDescent="0.25">
      <c r="A41045" t="s">
        <v>194329</v>
      </c>
      <c r="B41045" t="s">
        <v>194330</v>
      </c>
      <c r="C41045" t="s">
        <v>202465</v>
      </c>
      <c r="D41045" t="s">
        <v>202466</v>
      </c>
      <c r="E41045" t="s">
        <v>202467</v>
      </c>
      <c r="F41045" t="s">
        <v>202468</v>
      </c>
      <c r="G41045" t="s">
        <v>202469</v>
      </c>
      <c r="H41045">
        <v>27</v>
      </c>
      <c r="I41045" t="s">
        <v>28</v>
      </c>
      <c r="J41045" t="s">
        <v>184873</v>
      </c>
      <c r="K41045">
        <v>3118</v>
      </c>
      <c r="L41045" t="s">
        <v>30</v>
      </c>
      <c r="M41045" t="s">
        <v>7991</v>
      </c>
      <c r="N41045" t="b">
        <v>0</v>
      </c>
      <c r="O41045" t="s">
        <v>202470</v>
      </c>
      <c r="Q41045">
        <v>46476</v>
      </c>
      <c r="R41045">
        <v>547</v>
      </c>
      <c r="S41045">
        <v>30</v>
      </c>
      <c r="T41045">
        <v>0</v>
      </c>
      <c r="U41045">
        <v>43</v>
      </c>
    </row>
    <row r="41046" spans="1:21" x14ac:dyDescent="0.25">
      <c r="A41046" t="s">
        <v>194329</v>
      </c>
      <c r="B41046" t="s">
        <v>194330</v>
      </c>
      <c r="C41046" t="s">
        <v>202471</v>
      </c>
      <c r="D41046" t="s">
        <v>202472</v>
      </c>
      <c r="E41046" t="s">
        <v>202473</v>
      </c>
      <c r="F41046" t="s">
        <v>202474</v>
      </c>
      <c r="G41046" t="s">
        <v>202475</v>
      </c>
      <c r="H41046">
        <v>27</v>
      </c>
      <c r="I41046" t="s">
        <v>28</v>
      </c>
      <c r="J41046" t="s">
        <v>2651</v>
      </c>
      <c r="K41046">
        <v>729</v>
      </c>
      <c r="L41046" t="s">
        <v>30</v>
      </c>
      <c r="M41046" t="s">
        <v>31</v>
      </c>
      <c r="N41046" t="b">
        <v>0</v>
      </c>
      <c r="O41046" t="s">
        <v>202476</v>
      </c>
      <c r="Q41046">
        <v>10052</v>
      </c>
      <c r="R41046">
        <v>133</v>
      </c>
      <c r="S41046">
        <v>10</v>
      </c>
      <c r="T41046">
        <v>0</v>
      </c>
      <c r="U41046">
        <v>5</v>
      </c>
    </row>
    <row r="41047" spans="1:21" x14ac:dyDescent="0.25">
      <c r="A41047" t="s">
        <v>194329</v>
      </c>
      <c r="B41047" t="s">
        <v>194330</v>
      </c>
      <c r="C41047" t="s">
        <v>202477</v>
      </c>
      <c r="D41047" t="s">
        <v>202478</v>
      </c>
      <c r="E41047" t="s">
        <v>202479</v>
      </c>
      <c r="F41047" t="s">
        <v>202480</v>
      </c>
      <c r="G41047" t="s">
        <v>202481</v>
      </c>
      <c r="H41047">
        <v>27</v>
      </c>
      <c r="I41047" t="s">
        <v>28</v>
      </c>
      <c r="J41047" t="s">
        <v>4780</v>
      </c>
      <c r="K41047">
        <v>1684</v>
      </c>
      <c r="L41047" t="s">
        <v>30</v>
      </c>
      <c r="M41047" t="s">
        <v>31</v>
      </c>
      <c r="N41047" t="b">
        <v>0</v>
      </c>
      <c r="O41047" t="s">
        <v>202482</v>
      </c>
      <c r="Q41047">
        <v>11983</v>
      </c>
      <c r="R41047">
        <v>222</v>
      </c>
      <c r="S41047">
        <v>7</v>
      </c>
      <c r="T41047">
        <v>0</v>
      </c>
      <c r="U41047">
        <v>28</v>
      </c>
    </row>
    <row r="41048" spans="1:21" x14ac:dyDescent="0.25">
      <c r="A41048" t="s">
        <v>194329</v>
      </c>
      <c r="B41048" t="s">
        <v>194330</v>
      </c>
      <c r="C41048" t="s">
        <v>202483</v>
      </c>
      <c r="D41048" t="s">
        <v>202484</v>
      </c>
      <c r="E41048" t="s">
        <v>202485</v>
      </c>
      <c r="F41048" t="s">
        <v>202486</v>
      </c>
      <c r="G41048" t="s">
        <v>202487</v>
      </c>
      <c r="H41048">
        <v>27</v>
      </c>
      <c r="I41048" t="s">
        <v>28</v>
      </c>
      <c r="J41048" t="s">
        <v>97464</v>
      </c>
      <c r="K41048">
        <v>1549</v>
      </c>
      <c r="L41048" t="s">
        <v>30</v>
      </c>
      <c r="M41048" t="s">
        <v>31</v>
      </c>
      <c r="N41048" t="b">
        <v>0</v>
      </c>
      <c r="Q41048">
        <v>19098</v>
      </c>
      <c r="R41048">
        <v>269</v>
      </c>
      <c r="S41048">
        <v>8</v>
      </c>
      <c r="T41048">
        <v>0</v>
      </c>
      <c r="U41048">
        <v>5</v>
      </c>
    </row>
    <row r="41049" spans="1:21" x14ac:dyDescent="0.25">
      <c r="A41049" t="s">
        <v>194329</v>
      </c>
      <c r="B41049" t="s">
        <v>194330</v>
      </c>
      <c r="C41049" t="s">
        <v>202488</v>
      </c>
      <c r="D41049" t="s">
        <v>202489</v>
      </c>
      <c r="E41049" t="s">
        <v>202490</v>
      </c>
      <c r="F41049" t="s">
        <v>202491</v>
      </c>
      <c r="G41049" t="s">
        <v>202492</v>
      </c>
      <c r="H41049">
        <v>27</v>
      </c>
      <c r="I41049" t="s">
        <v>28</v>
      </c>
      <c r="J41049" t="s">
        <v>8753</v>
      </c>
      <c r="K41049">
        <v>497</v>
      </c>
      <c r="L41049" t="s">
        <v>30</v>
      </c>
      <c r="M41049" t="s">
        <v>31</v>
      </c>
      <c r="N41049" t="b">
        <v>0</v>
      </c>
      <c r="O41049" t="s">
        <v>202493</v>
      </c>
      <c r="Q41049">
        <v>20565</v>
      </c>
      <c r="R41049">
        <v>242</v>
      </c>
      <c r="S41049">
        <v>12</v>
      </c>
      <c r="T41049">
        <v>0</v>
      </c>
      <c r="U41049">
        <v>9</v>
      </c>
    </row>
    <row r="41050" spans="1:21" x14ac:dyDescent="0.25">
      <c r="A41050" t="s">
        <v>194329</v>
      </c>
      <c r="B41050" t="s">
        <v>194330</v>
      </c>
      <c r="C41050" t="s">
        <v>202494</v>
      </c>
      <c r="D41050" t="s">
        <v>202495</v>
      </c>
      <c r="E41050" t="s">
        <v>202496</v>
      </c>
      <c r="F41050" t="s">
        <v>202497</v>
      </c>
      <c r="G41050" t="s">
        <v>202498</v>
      </c>
      <c r="H41050">
        <v>27</v>
      </c>
      <c r="I41050" t="s">
        <v>28</v>
      </c>
      <c r="J41050" t="s">
        <v>126935</v>
      </c>
      <c r="K41050">
        <v>1725</v>
      </c>
      <c r="L41050" t="s">
        <v>30</v>
      </c>
      <c r="M41050" t="s">
        <v>31</v>
      </c>
      <c r="N41050" t="b">
        <v>0</v>
      </c>
      <c r="O41050" t="s">
        <v>202499</v>
      </c>
      <c r="Q41050">
        <v>85673</v>
      </c>
      <c r="R41050">
        <v>516</v>
      </c>
      <c r="S41050">
        <v>114</v>
      </c>
      <c r="T41050">
        <v>0</v>
      </c>
      <c r="U41050">
        <v>8</v>
      </c>
    </row>
    <row r="41051" spans="1:21" x14ac:dyDescent="0.25">
      <c r="A41051" t="s">
        <v>194329</v>
      </c>
      <c r="B41051" t="s">
        <v>194330</v>
      </c>
      <c r="C41051" t="s">
        <v>202500</v>
      </c>
      <c r="D41051" t="s">
        <v>202501</v>
      </c>
      <c r="E41051" t="s">
        <v>202502</v>
      </c>
      <c r="F41051" t="s">
        <v>202503</v>
      </c>
      <c r="G41051" t="s">
        <v>202504</v>
      </c>
      <c r="H41051">
        <v>27</v>
      </c>
      <c r="I41051" t="s">
        <v>28</v>
      </c>
      <c r="J41051" t="s">
        <v>67322</v>
      </c>
      <c r="K41051">
        <v>1397</v>
      </c>
      <c r="L41051" t="s">
        <v>30</v>
      </c>
      <c r="M41051" t="s">
        <v>31</v>
      </c>
      <c r="N41051" t="b">
        <v>0</v>
      </c>
      <c r="O41051" t="s">
        <v>202505</v>
      </c>
      <c r="Q41051">
        <v>64692</v>
      </c>
      <c r="R41051">
        <v>892</v>
      </c>
      <c r="S41051">
        <v>53</v>
      </c>
      <c r="T41051">
        <v>0</v>
      </c>
      <c r="U41051">
        <v>42</v>
      </c>
    </row>
    <row r="41052" spans="1:21" x14ac:dyDescent="0.25">
      <c r="A41052" t="s">
        <v>194329</v>
      </c>
      <c r="B41052" t="s">
        <v>194330</v>
      </c>
      <c r="C41052" t="s">
        <v>202506</v>
      </c>
      <c r="D41052" t="s">
        <v>202507</v>
      </c>
      <c r="E41052" s="1">
        <v>43381.584027777775</v>
      </c>
      <c r="F41052" t="s">
        <v>202508</v>
      </c>
      <c r="G41052" t="s">
        <v>202509</v>
      </c>
      <c r="H41052">
        <v>27</v>
      </c>
      <c r="I41052" t="s">
        <v>28</v>
      </c>
      <c r="J41052" t="s">
        <v>2334</v>
      </c>
      <c r="K41052">
        <v>1166</v>
      </c>
      <c r="L41052" t="s">
        <v>30</v>
      </c>
      <c r="M41052" t="s">
        <v>31</v>
      </c>
      <c r="N41052" t="b">
        <v>0</v>
      </c>
      <c r="O41052" t="s">
        <v>202510</v>
      </c>
      <c r="Q41052">
        <v>32906</v>
      </c>
      <c r="R41052">
        <v>356</v>
      </c>
      <c r="S41052">
        <v>31</v>
      </c>
      <c r="T41052">
        <v>0</v>
      </c>
      <c r="U41052">
        <v>10</v>
      </c>
    </row>
    <row r="41053" spans="1:21" x14ac:dyDescent="0.25">
      <c r="A41053" t="s">
        <v>194329</v>
      </c>
      <c r="B41053" t="s">
        <v>194330</v>
      </c>
      <c r="C41053" t="s">
        <v>202511</v>
      </c>
      <c r="D41053" t="s">
        <v>202512</v>
      </c>
      <c r="E41053" s="1">
        <v>43381.250694444447</v>
      </c>
      <c r="F41053" t="s">
        <v>202513</v>
      </c>
      <c r="G41053" t="s">
        <v>202514</v>
      </c>
      <c r="H41053">
        <v>27</v>
      </c>
      <c r="I41053" t="s">
        <v>28</v>
      </c>
      <c r="J41053" t="s">
        <v>5499</v>
      </c>
      <c r="K41053">
        <v>219</v>
      </c>
      <c r="L41053" t="s">
        <v>30</v>
      </c>
      <c r="M41053" t="s">
        <v>31</v>
      </c>
      <c r="N41053" t="b">
        <v>0</v>
      </c>
      <c r="O41053" t="s">
        <v>202515</v>
      </c>
      <c r="Q41053">
        <v>35739</v>
      </c>
      <c r="R41053">
        <v>543</v>
      </c>
      <c r="S41053">
        <v>18</v>
      </c>
      <c r="T41053">
        <v>0</v>
      </c>
      <c r="U41053">
        <v>15</v>
      </c>
    </row>
    <row r="41054" spans="1:21" x14ac:dyDescent="0.25">
      <c r="A41054" t="s">
        <v>194329</v>
      </c>
      <c r="B41054" t="s">
        <v>194330</v>
      </c>
      <c r="C41054" t="s">
        <v>202516</v>
      </c>
      <c r="D41054" t="s">
        <v>202517</v>
      </c>
      <c r="E41054" s="1">
        <v>43351.579861111109</v>
      </c>
      <c r="F41054" t="s">
        <v>202518</v>
      </c>
      <c r="G41054" t="s">
        <v>202519</v>
      </c>
      <c r="H41054">
        <v>27</v>
      </c>
      <c r="I41054" t="s">
        <v>28</v>
      </c>
      <c r="J41054" t="s">
        <v>202520</v>
      </c>
      <c r="K41054">
        <v>3204</v>
      </c>
      <c r="L41054" t="s">
        <v>30</v>
      </c>
      <c r="M41054" t="s">
        <v>31</v>
      </c>
      <c r="N41054" t="b">
        <v>0</v>
      </c>
      <c r="O41054" t="s">
        <v>202521</v>
      </c>
      <c r="Q41054">
        <v>20283</v>
      </c>
      <c r="R41054">
        <v>272</v>
      </c>
      <c r="S41054">
        <v>21</v>
      </c>
      <c r="T41054">
        <v>0</v>
      </c>
      <c r="U41054">
        <v>11</v>
      </c>
    </row>
    <row r="41055" spans="1:21" x14ac:dyDescent="0.25">
      <c r="A41055" t="s">
        <v>194329</v>
      </c>
      <c r="B41055" t="s">
        <v>194330</v>
      </c>
      <c r="C41055" t="s">
        <v>202522</v>
      </c>
      <c r="D41055" t="s">
        <v>202523</v>
      </c>
      <c r="E41055" s="1">
        <v>43351.268750000003</v>
      </c>
      <c r="F41055" t="s">
        <v>202524</v>
      </c>
      <c r="G41055" t="s">
        <v>202525</v>
      </c>
      <c r="H41055">
        <v>27</v>
      </c>
      <c r="I41055" t="s">
        <v>28</v>
      </c>
      <c r="J41055" t="s">
        <v>128674</v>
      </c>
      <c r="K41055">
        <v>1445</v>
      </c>
      <c r="L41055" t="s">
        <v>30</v>
      </c>
      <c r="M41055" t="s">
        <v>31</v>
      </c>
      <c r="N41055" t="b">
        <v>0</v>
      </c>
      <c r="O41055" t="s">
        <v>202526</v>
      </c>
      <c r="Q41055">
        <v>8407</v>
      </c>
      <c r="R41055">
        <v>112</v>
      </c>
      <c r="S41055">
        <v>6</v>
      </c>
      <c r="T41055">
        <v>0</v>
      </c>
      <c r="U41055">
        <v>5</v>
      </c>
    </row>
    <row r="41056" spans="1:21" x14ac:dyDescent="0.25">
      <c r="A41056" t="s">
        <v>194329</v>
      </c>
      <c r="B41056" t="s">
        <v>194330</v>
      </c>
      <c r="C41056" t="s">
        <v>202527</v>
      </c>
      <c r="D41056" t="s">
        <v>202528</v>
      </c>
      <c r="E41056" s="1">
        <v>43320.598611111112</v>
      </c>
      <c r="F41056" t="s">
        <v>202529</v>
      </c>
      <c r="G41056" t="s">
        <v>202530</v>
      </c>
      <c r="H41056">
        <v>27</v>
      </c>
      <c r="I41056" t="s">
        <v>28</v>
      </c>
      <c r="J41056" t="s">
        <v>8146</v>
      </c>
      <c r="K41056">
        <v>460</v>
      </c>
      <c r="L41056" t="s">
        <v>30</v>
      </c>
      <c r="M41056" t="s">
        <v>31</v>
      </c>
      <c r="N41056" t="b">
        <v>0</v>
      </c>
      <c r="O41056" t="s">
        <v>202531</v>
      </c>
      <c r="Q41056">
        <v>87311</v>
      </c>
      <c r="R41056">
        <v>1761</v>
      </c>
      <c r="S41056">
        <v>35</v>
      </c>
      <c r="T41056">
        <v>0</v>
      </c>
      <c r="U41056">
        <v>34</v>
      </c>
    </row>
    <row r="41057" spans="1:21" x14ac:dyDescent="0.25">
      <c r="A41057" t="s">
        <v>194329</v>
      </c>
      <c r="B41057" t="s">
        <v>194330</v>
      </c>
      <c r="C41057" t="s">
        <v>202532</v>
      </c>
      <c r="D41057" t="s">
        <v>202533</v>
      </c>
      <c r="E41057" s="1">
        <v>43320.370833333334</v>
      </c>
      <c r="F41057" t="s">
        <v>202534</v>
      </c>
      <c r="G41057" t="s">
        <v>202535</v>
      </c>
      <c r="H41057">
        <v>27</v>
      </c>
      <c r="I41057" t="s">
        <v>28</v>
      </c>
      <c r="J41057" t="s">
        <v>22151</v>
      </c>
      <c r="K41057">
        <v>1333</v>
      </c>
      <c r="L41057" t="s">
        <v>30</v>
      </c>
      <c r="M41057" t="s">
        <v>31</v>
      </c>
      <c r="N41057" t="b">
        <v>0</v>
      </c>
      <c r="O41057" t="s">
        <v>202536</v>
      </c>
      <c r="Q41057">
        <v>20023</v>
      </c>
      <c r="R41057">
        <v>132</v>
      </c>
      <c r="S41057">
        <v>17</v>
      </c>
      <c r="T41057">
        <v>0</v>
      </c>
      <c r="U41057">
        <v>2</v>
      </c>
    </row>
    <row r="41058" spans="1:21" x14ac:dyDescent="0.25">
      <c r="A41058" t="s">
        <v>194329</v>
      </c>
      <c r="B41058" t="s">
        <v>194330</v>
      </c>
      <c r="C41058" t="s">
        <v>202537</v>
      </c>
      <c r="D41058" t="s">
        <v>202538</v>
      </c>
      <c r="E41058" s="1">
        <v>43289.61041666667</v>
      </c>
      <c r="F41058" t="s">
        <v>202539</v>
      </c>
      <c r="G41058" t="s">
        <v>202540</v>
      </c>
      <c r="H41058">
        <v>27</v>
      </c>
      <c r="I41058" t="s">
        <v>28</v>
      </c>
      <c r="J41058" t="s">
        <v>3886</v>
      </c>
      <c r="K41058">
        <v>290</v>
      </c>
      <c r="L41058" t="s">
        <v>30</v>
      </c>
      <c r="M41058" t="s">
        <v>31</v>
      </c>
      <c r="N41058" t="b">
        <v>0</v>
      </c>
      <c r="O41058" t="s">
        <v>202541</v>
      </c>
      <c r="Q41058">
        <v>11530</v>
      </c>
      <c r="R41058">
        <v>127</v>
      </c>
      <c r="S41058">
        <v>5</v>
      </c>
      <c r="T41058">
        <v>0</v>
      </c>
      <c r="U41058">
        <v>5</v>
      </c>
    </row>
    <row r="41059" spans="1:21" x14ac:dyDescent="0.25">
      <c r="A41059" t="s">
        <v>194329</v>
      </c>
      <c r="B41059" t="s">
        <v>194330</v>
      </c>
      <c r="C41059" t="s">
        <v>202542</v>
      </c>
      <c r="D41059" t="s">
        <v>202543</v>
      </c>
      <c r="E41059" s="1">
        <v>43259.652777777781</v>
      </c>
      <c r="F41059" t="s">
        <v>202544</v>
      </c>
      <c r="G41059" t="s">
        <v>202545</v>
      </c>
      <c r="H41059">
        <v>27</v>
      </c>
      <c r="I41059" t="s">
        <v>28</v>
      </c>
      <c r="J41059" t="s">
        <v>21356</v>
      </c>
      <c r="K41059">
        <v>1636</v>
      </c>
      <c r="L41059" t="s">
        <v>30</v>
      </c>
      <c r="M41059" t="s">
        <v>31</v>
      </c>
      <c r="N41059" t="b">
        <v>0</v>
      </c>
      <c r="O41059" t="s">
        <v>202546</v>
      </c>
      <c r="Q41059">
        <v>210571</v>
      </c>
      <c r="R41059">
        <v>2613</v>
      </c>
      <c r="S41059">
        <v>104</v>
      </c>
      <c r="T41059">
        <v>0</v>
      </c>
      <c r="U41059">
        <v>388</v>
      </c>
    </row>
    <row r="41060" spans="1:21" x14ac:dyDescent="0.25">
      <c r="A41060" t="s">
        <v>194329</v>
      </c>
      <c r="B41060" t="s">
        <v>194330</v>
      </c>
      <c r="C41060" t="s">
        <v>202547</v>
      </c>
      <c r="D41060" t="s">
        <v>202548</v>
      </c>
      <c r="E41060" s="1">
        <v>43228.290277777778</v>
      </c>
      <c r="F41060" t="s">
        <v>202549</v>
      </c>
      <c r="G41060" t="s">
        <v>202550</v>
      </c>
      <c r="H41060">
        <v>27</v>
      </c>
      <c r="I41060" t="s">
        <v>28</v>
      </c>
      <c r="J41060" t="s">
        <v>10406</v>
      </c>
      <c r="K41060">
        <v>1909</v>
      </c>
      <c r="L41060" t="s">
        <v>30</v>
      </c>
      <c r="M41060" t="s">
        <v>31</v>
      </c>
      <c r="N41060" t="b">
        <v>0</v>
      </c>
      <c r="O41060" t="s">
        <v>202551</v>
      </c>
      <c r="Q41060">
        <v>42047</v>
      </c>
      <c r="R41060">
        <v>447</v>
      </c>
      <c r="S41060">
        <v>74</v>
      </c>
      <c r="T41060">
        <v>0</v>
      </c>
      <c r="U41060">
        <v>17</v>
      </c>
    </row>
    <row r="41061" spans="1:21" x14ac:dyDescent="0.25">
      <c r="A41061" t="s">
        <v>194329</v>
      </c>
      <c r="B41061" t="s">
        <v>194330</v>
      </c>
      <c r="C41061" t="s">
        <v>202552</v>
      </c>
      <c r="D41061" t="s">
        <v>202553</v>
      </c>
      <c r="E41061" s="1">
        <v>43167.6</v>
      </c>
      <c r="F41061" t="s">
        <v>202554</v>
      </c>
      <c r="G41061" t="s">
        <v>202555</v>
      </c>
      <c r="H41061">
        <v>27</v>
      </c>
      <c r="I41061" t="s">
        <v>28</v>
      </c>
      <c r="J41061" t="s">
        <v>106355</v>
      </c>
      <c r="K41061">
        <v>1032</v>
      </c>
      <c r="L41061" t="s">
        <v>30</v>
      </c>
      <c r="M41061" t="s">
        <v>31</v>
      </c>
      <c r="N41061" t="b">
        <v>0</v>
      </c>
      <c r="O41061" t="s">
        <v>202556</v>
      </c>
      <c r="Q41061">
        <v>16265</v>
      </c>
      <c r="R41061">
        <v>165</v>
      </c>
      <c r="S41061">
        <v>8</v>
      </c>
      <c r="T41061">
        <v>0</v>
      </c>
      <c r="U41061">
        <v>4</v>
      </c>
    </row>
    <row r="41062" spans="1:21" x14ac:dyDescent="0.25">
      <c r="A41062" t="s">
        <v>194329</v>
      </c>
      <c r="B41062" t="s">
        <v>194330</v>
      </c>
      <c r="C41062" t="s">
        <v>202557</v>
      </c>
      <c r="D41062" t="s">
        <v>202558</v>
      </c>
      <c r="E41062" s="1">
        <v>43139.65625</v>
      </c>
      <c r="F41062" t="s">
        <v>202559</v>
      </c>
      <c r="G41062" t="s">
        <v>202560</v>
      </c>
      <c r="H41062">
        <v>27</v>
      </c>
      <c r="I41062" t="s">
        <v>28</v>
      </c>
      <c r="J41062" t="s">
        <v>106123</v>
      </c>
      <c r="K41062">
        <v>1964</v>
      </c>
      <c r="L41062" t="s">
        <v>30</v>
      </c>
      <c r="M41062" t="s">
        <v>31</v>
      </c>
      <c r="N41062" t="b">
        <v>0</v>
      </c>
      <c r="O41062" t="s">
        <v>202561</v>
      </c>
      <c r="Q41062">
        <v>33722</v>
      </c>
      <c r="R41062">
        <v>419</v>
      </c>
      <c r="S41062">
        <v>5</v>
      </c>
      <c r="T41062">
        <v>0</v>
      </c>
      <c r="U41062">
        <v>5</v>
      </c>
    </row>
    <row r="41063" spans="1:21" x14ac:dyDescent="0.25">
      <c r="A41063" t="s">
        <v>194329</v>
      </c>
      <c r="B41063" t="s">
        <v>194330</v>
      </c>
      <c r="C41063" t="s">
        <v>202562</v>
      </c>
      <c r="D41063" t="s">
        <v>202563</v>
      </c>
      <c r="E41063" s="1">
        <v>43108.633333333331</v>
      </c>
      <c r="F41063" t="s">
        <v>202564</v>
      </c>
      <c r="G41063" t="s">
        <v>202565</v>
      </c>
      <c r="H41063">
        <v>27</v>
      </c>
      <c r="I41063" t="s">
        <v>28</v>
      </c>
      <c r="J41063" t="s">
        <v>138358</v>
      </c>
      <c r="K41063">
        <v>1338</v>
      </c>
      <c r="L41063" t="s">
        <v>30</v>
      </c>
      <c r="M41063" t="s">
        <v>31</v>
      </c>
      <c r="N41063" t="b">
        <v>0</v>
      </c>
      <c r="O41063" t="s">
        <v>202566</v>
      </c>
      <c r="Q41063">
        <v>32190</v>
      </c>
      <c r="R41063">
        <v>374</v>
      </c>
      <c r="S41063">
        <v>21</v>
      </c>
      <c r="T41063">
        <v>0</v>
      </c>
      <c r="U41063">
        <v>7</v>
      </c>
    </row>
    <row r="41064" spans="1:21" x14ac:dyDescent="0.25">
      <c r="A41064" t="s">
        <v>194329</v>
      </c>
      <c r="B41064" t="s">
        <v>194330</v>
      </c>
      <c r="C41064" t="s">
        <v>202567</v>
      </c>
      <c r="D41064" t="s">
        <v>202568</v>
      </c>
      <c r="E41064" t="s">
        <v>202569</v>
      </c>
      <c r="F41064" t="s">
        <v>202570</v>
      </c>
      <c r="G41064" t="s">
        <v>202571</v>
      </c>
      <c r="H41064">
        <v>27</v>
      </c>
      <c r="I41064" t="s">
        <v>28</v>
      </c>
      <c r="J41064" t="s">
        <v>11674</v>
      </c>
      <c r="K41064">
        <v>202</v>
      </c>
      <c r="L41064" t="s">
        <v>30</v>
      </c>
      <c r="M41064" t="s">
        <v>31</v>
      </c>
      <c r="N41064" t="b">
        <v>1</v>
      </c>
      <c r="O41064" t="s">
        <v>202572</v>
      </c>
      <c r="Q41064">
        <v>979744</v>
      </c>
      <c r="R41064">
        <v>9365</v>
      </c>
      <c r="S41064">
        <v>286</v>
      </c>
      <c r="T41064">
        <v>0</v>
      </c>
      <c r="U41064">
        <v>60</v>
      </c>
    </row>
    <row r="41065" spans="1:21" x14ac:dyDescent="0.25">
      <c r="A41065" t="s">
        <v>194329</v>
      </c>
      <c r="B41065" t="s">
        <v>194330</v>
      </c>
      <c r="C41065" t="s">
        <v>202573</v>
      </c>
      <c r="D41065" t="s">
        <v>202574</v>
      </c>
      <c r="E41065" t="s">
        <v>202575</v>
      </c>
      <c r="F41065" t="s">
        <v>202576</v>
      </c>
      <c r="G41065" t="s">
        <v>202577</v>
      </c>
      <c r="H41065">
        <v>27</v>
      </c>
      <c r="I41065" t="s">
        <v>28</v>
      </c>
      <c r="J41065" t="s">
        <v>14566</v>
      </c>
      <c r="K41065">
        <v>848</v>
      </c>
      <c r="L41065" t="s">
        <v>30</v>
      </c>
      <c r="M41065" t="s">
        <v>31</v>
      </c>
      <c r="N41065" t="b">
        <v>0</v>
      </c>
      <c r="O41065" t="s">
        <v>202578</v>
      </c>
      <c r="Q41065">
        <v>32826</v>
      </c>
      <c r="R41065">
        <v>421</v>
      </c>
      <c r="S41065">
        <v>44</v>
      </c>
      <c r="T41065">
        <v>0</v>
      </c>
      <c r="U41065">
        <v>9</v>
      </c>
    </row>
    <row r="41066" spans="1:21" x14ac:dyDescent="0.25">
      <c r="A41066" t="s">
        <v>194329</v>
      </c>
      <c r="B41066" t="s">
        <v>194330</v>
      </c>
      <c r="C41066" t="s">
        <v>202579</v>
      </c>
      <c r="D41066" t="s">
        <v>202580</v>
      </c>
      <c r="E41066" t="s">
        <v>202581</v>
      </c>
      <c r="F41066" t="s">
        <v>202582</v>
      </c>
      <c r="G41066" t="s">
        <v>202583</v>
      </c>
      <c r="H41066">
        <v>27</v>
      </c>
      <c r="I41066" t="s">
        <v>28</v>
      </c>
      <c r="J41066" t="s">
        <v>2536</v>
      </c>
      <c r="K41066">
        <v>534</v>
      </c>
      <c r="L41066" t="s">
        <v>30</v>
      </c>
      <c r="M41066" t="s">
        <v>31</v>
      </c>
      <c r="N41066" t="b">
        <v>0</v>
      </c>
      <c r="O41066" t="s">
        <v>202584</v>
      </c>
      <c r="Q41066">
        <v>36016</v>
      </c>
      <c r="R41066">
        <v>618</v>
      </c>
      <c r="S41066">
        <v>37</v>
      </c>
      <c r="T41066">
        <v>0</v>
      </c>
      <c r="U41066">
        <v>17</v>
      </c>
    </row>
    <row r="41067" spans="1:21" x14ac:dyDescent="0.25">
      <c r="A41067" t="s">
        <v>194329</v>
      </c>
      <c r="B41067" t="s">
        <v>194330</v>
      </c>
      <c r="C41067" t="s">
        <v>202585</v>
      </c>
      <c r="D41067" t="s">
        <v>202586</v>
      </c>
      <c r="E41067" t="s">
        <v>202587</v>
      </c>
      <c r="F41067" t="s">
        <v>202588</v>
      </c>
      <c r="G41067" t="s">
        <v>202589</v>
      </c>
      <c r="H41067">
        <v>27</v>
      </c>
      <c r="I41067" t="s">
        <v>28</v>
      </c>
      <c r="J41067" t="s">
        <v>11625</v>
      </c>
      <c r="K41067">
        <v>1180</v>
      </c>
      <c r="L41067" t="s">
        <v>30</v>
      </c>
      <c r="M41067" t="s">
        <v>31</v>
      </c>
      <c r="N41067" t="b">
        <v>0</v>
      </c>
      <c r="O41067" t="s">
        <v>202590</v>
      </c>
      <c r="Q41067">
        <v>76418</v>
      </c>
      <c r="R41067">
        <v>873</v>
      </c>
      <c r="S41067">
        <v>67</v>
      </c>
      <c r="T41067">
        <v>0</v>
      </c>
      <c r="U41067">
        <v>44</v>
      </c>
    </row>
    <row r="41068" spans="1:21" x14ac:dyDescent="0.25">
      <c r="A41068" t="s">
        <v>194329</v>
      </c>
      <c r="B41068" t="s">
        <v>194330</v>
      </c>
      <c r="C41068" t="s">
        <v>202591</v>
      </c>
      <c r="D41068" t="s">
        <v>202592</v>
      </c>
      <c r="E41068" t="s">
        <v>202593</v>
      </c>
      <c r="F41068" t="s">
        <v>202594</v>
      </c>
      <c r="G41068" t="s">
        <v>202595</v>
      </c>
      <c r="H41068">
        <v>27</v>
      </c>
      <c r="I41068" t="s">
        <v>28</v>
      </c>
      <c r="J41068" t="s">
        <v>161241</v>
      </c>
      <c r="K41068">
        <v>2075</v>
      </c>
      <c r="L41068" t="s">
        <v>30</v>
      </c>
      <c r="M41068" t="s">
        <v>31</v>
      </c>
      <c r="N41068" t="b">
        <v>0</v>
      </c>
      <c r="O41068" t="s">
        <v>202596</v>
      </c>
      <c r="Q41068">
        <v>175431</v>
      </c>
      <c r="R41068">
        <v>1935</v>
      </c>
      <c r="S41068">
        <v>131</v>
      </c>
      <c r="T41068">
        <v>0</v>
      </c>
      <c r="U41068">
        <v>76</v>
      </c>
    </row>
    <row r="41069" spans="1:21" x14ac:dyDescent="0.25">
      <c r="A41069" t="s">
        <v>194329</v>
      </c>
      <c r="B41069" t="s">
        <v>194330</v>
      </c>
      <c r="C41069" t="s">
        <v>202597</v>
      </c>
      <c r="D41069" t="s">
        <v>202598</v>
      </c>
      <c r="E41069" t="s">
        <v>202599</v>
      </c>
      <c r="F41069" t="s">
        <v>202600</v>
      </c>
      <c r="G41069" t="s">
        <v>202601</v>
      </c>
      <c r="H41069">
        <v>27</v>
      </c>
      <c r="I41069" t="s">
        <v>28</v>
      </c>
      <c r="J41069" t="s">
        <v>125971</v>
      </c>
      <c r="K41069">
        <v>1819</v>
      </c>
      <c r="L41069" t="s">
        <v>30</v>
      </c>
      <c r="M41069" t="s">
        <v>31</v>
      </c>
      <c r="N41069" t="b">
        <v>0</v>
      </c>
      <c r="O41069" t="s">
        <v>202602</v>
      </c>
      <c r="Q41069">
        <v>122308</v>
      </c>
      <c r="R41069">
        <v>1220</v>
      </c>
      <c r="S41069">
        <v>130</v>
      </c>
      <c r="T41069">
        <v>0</v>
      </c>
      <c r="U41069">
        <v>96</v>
      </c>
    </row>
    <row r="41070" spans="1:21" x14ac:dyDescent="0.25">
      <c r="A41070" t="s">
        <v>194329</v>
      </c>
      <c r="B41070" t="s">
        <v>194330</v>
      </c>
      <c r="C41070" t="s">
        <v>202603</v>
      </c>
      <c r="D41070" t="s">
        <v>202604</v>
      </c>
      <c r="E41070" t="s">
        <v>202605</v>
      </c>
      <c r="F41070" t="s">
        <v>202606</v>
      </c>
      <c r="G41070" t="s">
        <v>202607</v>
      </c>
      <c r="H41070">
        <v>27</v>
      </c>
      <c r="I41070" t="s">
        <v>28</v>
      </c>
      <c r="J41070" t="s">
        <v>11841</v>
      </c>
      <c r="K41070">
        <v>2306</v>
      </c>
      <c r="L41070" t="s">
        <v>30</v>
      </c>
      <c r="M41070" t="s">
        <v>31</v>
      </c>
      <c r="N41070" t="b">
        <v>0</v>
      </c>
      <c r="O41070" t="s">
        <v>202608</v>
      </c>
      <c r="Q41070">
        <v>179075</v>
      </c>
      <c r="R41070">
        <v>3260</v>
      </c>
      <c r="S41070">
        <v>89</v>
      </c>
      <c r="T41070">
        <v>0</v>
      </c>
      <c r="U41070">
        <v>42</v>
      </c>
    </row>
    <row r="41071" spans="1:21" x14ac:dyDescent="0.25">
      <c r="A41071" t="s">
        <v>194329</v>
      </c>
      <c r="B41071" t="s">
        <v>194330</v>
      </c>
      <c r="C41071" t="s">
        <v>202609</v>
      </c>
      <c r="D41071" t="s">
        <v>202610</v>
      </c>
      <c r="E41071" t="s">
        <v>202611</v>
      </c>
      <c r="F41071" t="s">
        <v>202612</v>
      </c>
      <c r="G41071" t="s">
        <v>202613</v>
      </c>
      <c r="H41071">
        <v>27</v>
      </c>
      <c r="I41071" t="s">
        <v>28</v>
      </c>
      <c r="J41071" t="s">
        <v>4411</v>
      </c>
      <c r="K41071">
        <v>839</v>
      </c>
      <c r="L41071" t="s">
        <v>30</v>
      </c>
      <c r="M41071" t="s">
        <v>31</v>
      </c>
      <c r="N41071" t="b">
        <v>0</v>
      </c>
      <c r="O41071" t="s">
        <v>202614</v>
      </c>
      <c r="Q41071">
        <v>120401</v>
      </c>
      <c r="R41071">
        <v>1516</v>
      </c>
      <c r="S41071">
        <v>85</v>
      </c>
      <c r="T41071">
        <v>0</v>
      </c>
      <c r="U41071">
        <v>34</v>
      </c>
    </row>
    <row r="41072" spans="1:21" x14ac:dyDescent="0.25">
      <c r="A41072" t="s">
        <v>194329</v>
      </c>
      <c r="B41072" t="s">
        <v>194330</v>
      </c>
      <c r="C41072" t="s">
        <v>202615</v>
      </c>
      <c r="D41072" t="s">
        <v>202616</v>
      </c>
      <c r="E41072" t="s">
        <v>202617</v>
      </c>
      <c r="F41072" t="s">
        <v>202618</v>
      </c>
      <c r="G41072" t="s">
        <v>202619</v>
      </c>
      <c r="H41072">
        <v>27</v>
      </c>
      <c r="I41072" t="s">
        <v>28</v>
      </c>
      <c r="J41072" t="s">
        <v>31954</v>
      </c>
      <c r="K41072">
        <v>982</v>
      </c>
      <c r="L41072" t="s">
        <v>30</v>
      </c>
      <c r="M41072" t="s">
        <v>31</v>
      </c>
      <c r="N41072" t="b">
        <v>0</v>
      </c>
      <c r="O41072" t="s">
        <v>202620</v>
      </c>
      <c r="Q41072">
        <v>25102</v>
      </c>
      <c r="R41072">
        <v>237</v>
      </c>
      <c r="S41072">
        <v>46</v>
      </c>
      <c r="T41072">
        <v>0</v>
      </c>
      <c r="U41072">
        <v>3</v>
      </c>
    </row>
    <row r="41073" spans="1:21" x14ac:dyDescent="0.25">
      <c r="A41073" t="s">
        <v>194329</v>
      </c>
      <c r="B41073" t="s">
        <v>194330</v>
      </c>
      <c r="C41073" t="s">
        <v>202621</v>
      </c>
      <c r="D41073" t="s">
        <v>202622</v>
      </c>
      <c r="E41073" t="s">
        <v>202623</v>
      </c>
      <c r="F41073" t="s">
        <v>202624</v>
      </c>
      <c r="G41073" t="s">
        <v>202625</v>
      </c>
      <c r="H41073">
        <v>27</v>
      </c>
      <c r="I41073" t="s">
        <v>28</v>
      </c>
      <c r="J41073" t="s">
        <v>10142</v>
      </c>
      <c r="K41073">
        <v>1748</v>
      </c>
      <c r="L41073" t="s">
        <v>30</v>
      </c>
      <c r="M41073" t="s">
        <v>31</v>
      </c>
      <c r="N41073" t="b">
        <v>0</v>
      </c>
      <c r="O41073" t="s">
        <v>202626</v>
      </c>
      <c r="Q41073">
        <v>33524</v>
      </c>
      <c r="R41073">
        <v>297</v>
      </c>
      <c r="S41073">
        <v>112</v>
      </c>
      <c r="T41073">
        <v>0</v>
      </c>
      <c r="U41073">
        <v>11</v>
      </c>
    </row>
    <row r="41074" spans="1:21" x14ac:dyDescent="0.25">
      <c r="A41074" t="s">
        <v>194329</v>
      </c>
      <c r="B41074" t="s">
        <v>194330</v>
      </c>
      <c r="C41074" t="s">
        <v>202627</v>
      </c>
      <c r="D41074" t="s">
        <v>202628</v>
      </c>
      <c r="E41074" t="s">
        <v>202629</v>
      </c>
      <c r="F41074" t="s">
        <v>202630</v>
      </c>
      <c r="G41074" t="s">
        <v>202631</v>
      </c>
      <c r="H41074">
        <v>27</v>
      </c>
      <c r="I41074" t="s">
        <v>28</v>
      </c>
      <c r="J41074" t="s">
        <v>7596</v>
      </c>
      <c r="K41074">
        <v>608</v>
      </c>
      <c r="L41074" t="s">
        <v>30</v>
      </c>
      <c r="M41074" t="s">
        <v>31</v>
      </c>
      <c r="N41074" t="b">
        <v>0</v>
      </c>
      <c r="O41074" t="s">
        <v>202632</v>
      </c>
      <c r="Q41074">
        <v>16169</v>
      </c>
      <c r="R41074">
        <v>267</v>
      </c>
      <c r="S41074">
        <v>4</v>
      </c>
      <c r="T41074">
        <v>0</v>
      </c>
      <c r="U41074">
        <v>19</v>
      </c>
    </row>
    <row r="41075" spans="1:21" x14ac:dyDescent="0.25">
      <c r="A41075" t="s">
        <v>194329</v>
      </c>
      <c r="B41075" t="s">
        <v>194330</v>
      </c>
      <c r="C41075" t="s">
        <v>202633</v>
      </c>
      <c r="D41075" t="s">
        <v>202634</v>
      </c>
      <c r="E41075" t="s">
        <v>202635</v>
      </c>
      <c r="F41075" t="s">
        <v>202636</v>
      </c>
      <c r="G41075" t="s">
        <v>202637</v>
      </c>
      <c r="H41075">
        <v>27</v>
      </c>
      <c r="I41075" t="s">
        <v>28</v>
      </c>
      <c r="J41075" t="s">
        <v>5081</v>
      </c>
      <c r="K41075">
        <v>735</v>
      </c>
      <c r="L41075" t="s">
        <v>30</v>
      </c>
      <c r="M41075" t="s">
        <v>31</v>
      </c>
      <c r="N41075" t="b">
        <v>0</v>
      </c>
      <c r="O41075" t="s">
        <v>202638</v>
      </c>
      <c r="Q41075">
        <v>123454</v>
      </c>
      <c r="R41075">
        <v>753</v>
      </c>
      <c r="S41075">
        <v>104</v>
      </c>
      <c r="T41075">
        <v>0</v>
      </c>
      <c r="U41075">
        <v>30</v>
      </c>
    </row>
    <row r="41076" spans="1:21" x14ac:dyDescent="0.25">
      <c r="A41076" t="s">
        <v>194329</v>
      </c>
      <c r="B41076" t="s">
        <v>194330</v>
      </c>
      <c r="C41076" t="s">
        <v>202639</v>
      </c>
      <c r="D41076" t="s">
        <v>202640</v>
      </c>
      <c r="E41076" t="s">
        <v>202641</v>
      </c>
      <c r="F41076" t="s">
        <v>202642</v>
      </c>
      <c r="G41076" t="s">
        <v>202643</v>
      </c>
      <c r="H41076">
        <v>27</v>
      </c>
      <c r="I41076" t="s">
        <v>28</v>
      </c>
      <c r="J41076" t="s">
        <v>11543</v>
      </c>
      <c r="K41076">
        <v>1076</v>
      </c>
      <c r="L41076" t="s">
        <v>30</v>
      </c>
      <c r="M41076" t="s">
        <v>31</v>
      </c>
      <c r="N41076" t="b">
        <v>0</v>
      </c>
      <c r="O41076" t="s">
        <v>202644</v>
      </c>
      <c r="Q41076">
        <v>85551</v>
      </c>
      <c r="R41076">
        <v>1218</v>
      </c>
      <c r="S41076">
        <v>35</v>
      </c>
      <c r="T41076">
        <v>0</v>
      </c>
      <c r="U41076">
        <v>21</v>
      </c>
    </row>
    <row r="41077" spans="1:21" x14ac:dyDescent="0.25">
      <c r="A41077" t="s">
        <v>194329</v>
      </c>
      <c r="B41077" t="s">
        <v>194330</v>
      </c>
      <c r="C41077" t="s">
        <v>202645</v>
      </c>
      <c r="D41077" t="s">
        <v>202646</v>
      </c>
      <c r="E41077" t="s">
        <v>202647</v>
      </c>
      <c r="F41077" t="s">
        <v>202648</v>
      </c>
      <c r="G41077" t="s">
        <v>202649</v>
      </c>
      <c r="H41077">
        <v>27</v>
      </c>
      <c r="I41077" t="s">
        <v>28</v>
      </c>
      <c r="J41077" t="s">
        <v>191674</v>
      </c>
      <c r="K41077">
        <v>1955</v>
      </c>
      <c r="L41077" t="s">
        <v>30</v>
      </c>
      <c r="M41077" t="s">
        <v>31</v>
      </c>
      <c r="N41077" t="b">
        <v>0</v>
      </c>
      <c r="O41077" t="s">
        <v>202650</v>
      </c>
      <c r="Q41077">
        <v>245970</v>
      </c>
      <c r="R41077">
        <v>3754</v>
      </c>
      <c r="S41077">
        <v>215</v>
      </c>
      <c r="T41077">
        <v>0</v>
      </c>
      <c r="U41077">
        <v>147</v>
      </c>
    </row>
    <row r="41078" spans="1:21" x14ac:dyDescent="0.25">
      <c r="A41078" t="s">
        <v>194329</v>
      </c>
      <c r="B41078" t="s">
        <v>194330</v>
      </c>
      <c r="C41078" t="s">
        <v>202651</v>
      </c>
      <c r="D41078" t="s">
        <v>202652</v>
      </c>
      <c r="E41078" t="s">
        <v>202653</v>
      </c>
      <c r="F41078" t="s">
        <v>202654</v>
      </c>
      <c r="G41078" t="s">
        <v>202655</v>
      </c>
      <c r="H41078">
        <v>27</v>
      </c>
      <c r="I41078" t="s">
        <v>28</v>
      </c>
      <c r="J41078" t="s">
        <v>3664</v>
      </c>
      <c r="K41078">
        <v>1324</v>
      </c>
      <c r="L41078" t="s">
        <v>30</v>
      </c>
      <c r="M41078" t="s">
        <v>31</v>
      </c>
      <c r="N41078" t="b">
        <v>0</v>
      </c>
      <c r="O41078" t="s">
        <v>202656</v>
      </c>
      <c r="Q41078">
        <v>110597</v>
      </c>
      <c r="R41078">
        <v>1529</v>
      </c>
      <c r="S41078">
        <v>67</v>
      </c>
      <c r="T41078">
        <v>0</v>
      </c>
      <c r="U41078">
        <v>16</v>
      </c>
    </row>
    <row r="41079" spans="1:21" x14ac:dyDescent="0.25">
      <c r="A41079" t="s">
        <v>194329</v>
      </c>
      <c r="B41079" t="s">
        <v>194330</v>
      </c>
      <c r="C41079" t="s">
        <v>202657</v>
      </c>
      <c r="D41079" t="s">
        <v>202658</v>
      </c>
      <c r="E41079" t="s">
        <v>202659</v>
      </c>
      <c r="F41079" t="s">
        <v>202660</v>
      </c>
      <c r="G41079" t="s">
        <v>202661</v>
      </c>
      <c r="H41079">
        <v>27</v>
      </c>
      <c r="I41079" t="s">
        <v>28</v>
      </c>
      <c r="J41079" t="s">
        <v>65180</v>
      </c>
      <c r="K41079">
        <v>1099</v>
      </c>
      <c r="L41079" t="s">
        <v>30</v>
      </c>
      <c r="M41079" t="s">
        <v>31</v>
      </c>
      <c r="N41079" t="b">
        <v>0</v>
      </c>
      <c r="O41079" t="s">
        <v>202662</v>
      </c>
      <c r="Q41079">
        <v>50866</v>
      </c>
      <c r="R41079">
        <v>778</v>
      </c>
      <c r="S41079">
        <v>23</v>
      </c>
      <c r="T41079">
        <v>0</v>
      </c>
      <c r="U41079">
        <v>16</v>
      </c>
    </row>
    <row r="41080" spans="1:21" x14ac:dyDescent="0.25">
      <c r="A41080" t="s">
        <v>194329</v>
      </c>
      <c r="B41080" t="s">
        <v>194330</v>
      </c>
      <c r="C41080" t="s">
        <v>202663</v>
      </c>
      <c r="D41080" t="s">
        <v>202664</v>
      </c>
      <c r="E41080" t="s">
        <v>202665</v>
      </c>
      <c r="F41080" t="s">
        <v>202666</v>
      </c>
      <c r="G41080" t="s">
        <v>202667</v>
      </c>
      <c r="H41080">
        <v>27</v>
      </c>
      <c r="I41080" t="s">
        <v>28</v>
      </c>
      <c r="J41080" t="s">
        <v>19704</v>
      </c>
      <c r="K41080">
        <v>1155</v>
      </c>
      <c r="L41080" t="s">
        <v>30</v>
      </c>
      <c r="M41080" t="s">
        <v>31</v>
      </c>
      <c r="N41080" t="b">
        <v>0</v>
      </c>
      <c r="O41080" t="s">
        <v>202668</v>
      </c>
      <c r="Q41080">
        <v>8889</v>
      </c>
      <c r="R41080">
        <v>135</v>
      </c>
      <c r="S41080">
        <v>6</v>
      </c>
      <c r="T41080">
        <v>0</v>
      </c>
      <c r="U41080">
        <v>11</v>
      </c>
    </row>
    <row r="41081" spans="1:21" x14ac:dyDescent="0.25">
      <c r="A41081" t="s">
        <v>194329</v>
      </c>
      <c r="B41081" t="s">
        <v>194330</v>
      </c>
      <c r="C41081" t="s">
        <v>202669</v>
      </c>
      <c r="D41081" t="s">
        <v>202670</v>
      </c>
      <c r="E41081" t="s">
        <v>202671</v>
      </c>
      <c r="F41081" t="s">
        <v>202672</v>
      </c>
      <c r="G41081" t="s">
        <v>202673</v>
      </c>
      <c r="H41081">
        <v>27</v>
      </c>
      <c r="I41081" t="s">
        <v>28</v>
      </c>
      <c r="J41081" t="s">
        <v>6704</v>
      </c>
      <c r="K41081">
        <v>765</v>
      </c>
      <c r="L41081" t="s">
        <v>30</v>
      </c>
      <c r="M41081" t="s">
        <v>31</v>
      </c>
      <c r="N41081" t="b">
        <v>0</v>
      </c>
      <c r="O41081" t="s">
        <v>202674</v>
      </c>
      <c r="Q41081">
        <v>39111</v>
      </c>
      <c r="R41081">
        <v>200</v>
      </c>
      <c r="S41081">
        <v>38</v>
      </c>
      <c r="T41081">
        <v>0</v>
      </c>
      <c r="U41081">
        <v>10</v>
      </c>
    </row>
    <row r="41082" spans="1:21" x14ac:dyDescent="0.25">
      <c r="A41082" t="s">
        <v>194329</v>
      </c>
      <c r="B41082" t="s">
        <v>194330</v>
      </c>
      <c r="C41082" t="s">
        <v>202675</v>
      </c>
      <c r="D41082" t="s">
        <v>202676</v>
      </c>
      <c r="E41082" t="s">
        <v>202677</v>
      </c>
      <c r="F41082" t="s">
        <v>202678</v>
      </c>
      <c r="G41082" t="s">
        <v>202679</v>
      </c>
      <c r="H41082">
        <v>27</v>
      </c>
      <c r="I41082" t="s">
        <v>28</v>
      </c>
      <c r="J41082" t="s">
        <v>6181</v>
      </c>
      <c r="K41082">
        <v>862</v>
      </c>
      <c r="L41082" t="s">
        <v>30</v>
      </c>
      <c r="M41082" t="s">
        <v>31</v>
      </c>
      <c r="N41082" t="b">
        <v>0</v>
      </c>
      <c r="O41082" t="s">
        <v>202680</v>
      </c>
      <c r="Q41082">
        <v>69207</v>
      </c>
      <c r="R41082">
        <v>1016</v>
      </c>
      <c r="S41082">
        <v>47</v>
      </c>
      <c r="T41082">
        <v>0</v>
      </c>
      <c r="U41082">
        <v>25</v>
      </c>
    </row>
    <row r="41083" spans="1:21" x14ac:dyDescent="0.25">
      <c r="A41083" t="s">
        <v>194329</v>
      </c>
      <c r="B41083" t="s">
        <v>194330</v>
      </c>
      <c r="C41083" t="s">
        <v>202681</v>
      </c>
      <c r="D41083" t="s">
        <v>202682</v>
      </c>
      <c r="E41083" t="s">
        <v>202683</v>
      </c>
      <c r="F41083" t="s">
        <v>202684</v>
      </c>
      <c r="G41083" t="s">
        <v>202685</v>
      </c>
      <c r="H41083">
        <v>27</v>
      </c>
      <c r="I41083" t="s">
        <v>28</v>
      </c>
      <c r="J41083" t="s">
        <v>10164</v>
      </c>
      <c r="K41083">
        <v>1916</v>
      </c>
      <c r="L41083" t="s">
        <v>30</v>
      </c>
      <c r="M41083" t="s">
        <v>31</v>
      </c>
      <c r="N41083" t="b">
        <v>0</v>
      </c>
      <c r="O41083" t="s">
        <v>202686</v>
      </c>
      <c r="Q41083">
        <v>20804</v>
      </c>
      <c r="R41083">
        <v>143</v>
      </c>
      <c r="S41083">
        <v>11</v>
      </c>
      <c r="T41083">
        <v>0</v>
      </c>
      <c r="U41083">
        <v>13</v>
      </c>
    </row>
    <row r="41084" spans="1:21" x14ac:dyDescent="0.25">
      <c r="A41084" t="s">
        <v>194329</v>
      </c>
      <c r="B41084" t="s">
        <v>194330</v>
      </c>
      <c r="C41084" t="s">
        <v>202687</v>
      </c>
      <c r="D41084" t="s">
        <v>202688</v>
      </c>
      <c r="E41084" t="s">
        <v>202689</v>
      </c>
      <c r="F41084" t="s">
        <v>202690</v>
      </c>
      <c r="G41084" t="s">
        <v>202691</v>
      </c>
      <c r="H41084">
        <v>27</v>
      </c>
      <c r="I41084" t="s">
        <v>28</v>
      </c>
      <c r="J41084" t="s">
        <v>40098</v>
      </c>
      <c r="K41084">
        <v>1755</v>
      </c>
      <c r="L41084" t="s">
        <v>30</v>
      </c>
      <c r="M41084" t="s">
        <v>31</v>
      </c>
      <c r="N41084" t="b">
        <v>0</v>
      </c>
      <c r="O41084" t="s">
        <v>202692</v>
      </c>
      <c r="Q41084">
        <v>6430</v>
      </c>
      <c r="R41084">
        <v>97</v>
      </c>
      <c r="S41084">
        <v>4</v>
      </c>
      <c r="T41084">
        <v>0</v>
      </c>
      <c r="U41084">
        <v>7</v>
      </c>
    </row>
    <row r="41085" spans="1:21" x14ac:dyDescent="0.25">
      <c r="A41085" t="s">
        <v>194329</v>
      </c>
      <c r="B41085" t="s">
        <v>194330</v>
      </c>
      <c r="C41085" t="s">
        <v>202693</v>
      </c>
      <c r="D41085" t="s">
        <v>202694</v>
      </c>
      <c r="E41085" t="s">
        <v>202695</v>
      </c>
      <c r="F41085" t="s">
        <v>202696</v>
      </c>
      <c r="G41085" t="s">
        <v>202697</v>
      </c>
      <c r="H41085">
        <v>27</v>
      </c>
      <c r="I41085" t="s">
        <v>28</v>
      </c>
      <c r="J41085" t="s">
        <v>138732</v>
      </c>
      <c r="K41085">
        <v>2263</v>
      </c>
      <c r="L41085" t="s">
        <v>30</v>
      </c>
      <c r="M41085" t="s">
        <v>31</v>
      </c>
      <c r="N41085" t="b">
        <v>0</v>
      </c>
      <c r="O41085" t="s">
        <v>202698</v>
      </c>
      <c r="Q41085">
        <v>86863</v>
      </c>
      <c r="R41085">
        <v>1302</v>
      </c>
      <c r="S41085">
        <v>61</v>
      </c>
      <c r="T41085">
        <v>0</v>
      </c>
      <c r="U41085">
        <v>37</v>
      </c>
    </row>
    <row r="41086" spans="1:21" x14ac:dyDescent="0.25">
      <c r="A41086" t="s">
        <v>194329</v>
      </c>
      <c r="B41086" t="s">
        <v>194330</v>
      </c>
      <c r="C41086" t="s">
        <v>202699</v>
      </c>
      <c r="D41086" t="s">
        <v>202700</v>
      </c>
      <c r="E41086" s="1">
        <v>43441.788194444445</v>
      </c>
      <c r="F41086" t="s">
        <v>202701</v>
      </c>
      <c r="G41086" t="s">
        <v>202702</v>
      </c>
      <c r="H41086">
        <v>27</v>
      </c>
      <c r="I41086" t="s">
        <v>28</v>
      </c>
      <c r="J41086" t="s">
        <v>148996</v>
      </c>
      <c r="K41086">
        <v>1359</v>
      </c>
      <c r="L41086" t="s">
        <v>30</v>
      </c>
      <c r="M41086" t="s">
        <v>31</v>
      </c>
      <c r="N41086" t="b">
        <v>0</v>
      </c>
      <c r="Q41086">
        <v>8585</v>
      </c>
      <c r="R41086">
        <v>147</v>
      </c>
      <c r="S41086">
        <v>7</v>
      </c>
      <c r="T41086">
        <v>0</v>
      </c>
      <c r="U41086">
        <v>5</v>
      </c>
    </row>
    <row r="41087" spans="1:21" x14ac:dyDescent="0.25">
      <c r="A41087" t="s">
        <v>194329</v>
      </c>
      <c r="B41087" t="s">
        <v>194330</v>
      </c>
      <c r="C41087" t="s">
        <v>202703</v>
      </c>
      <c r="D41087" t="s">
        <v>202704</v>
      </c>
      <c r="E41087" s="1">
        <v>43411.586805555555</v>
      </c>
      <c r="F41087" t="s">
        <v>202705</v>
      </c>
      <c r="G41087" t="s">
        <v>202706</v>
      </c>
      <c r="H41087">
        <v>27</v>
      </c>
      <c r="I41087" t="s">
        <v>28</v>
      </c>
      <c r="J41087" t="s">
        <v>4504</v>
      </c>
      <c r="K41087">
        <v>1192</v>
      </c>
      <c r="L41087" t="s">
        <v>30</v>
      </c>
      <c r="M41087" t="s">
        <v>31</v>
      </c>
      <c r="N41087" t="b">
        <v>0</v>
      </c>
      <c r="O41087" t="s">
        <v>202707</v>
      </c>
      <c r="Q41087">
        <v>158272</v>
      </c>
      <c r="R41087">
        <v>2016</v>
      </c>
      <c r="S41087">
        <v>100</v>
      </c>
      <c r="T41087">
        <v>0</v>
      </c>
      <c r="U41087">
        <v>56</v>
      </c>
    </row>
    <row r="41088" spans="1:21" x14ac:dyDescent="0.25">
      <c r="A41088" t="s">
        <v>194329</v>
      </c>
      <c r="B41088" t="s">
        <v>194330</v>
      </c>
      <c r="C41088" t="s">
        <v>202708</v>
      </c>
      <c r="D41088" t="s">
        <v>202709</v>
      </c>
      <c r="E41088" s="1">
        <v>43411.281944444447</v>
      </c>
      <c r="F41088" t="s">
        <v>202710</v>
      </c>
      <c r="G41088" t="s">
        <v>202711</v>
      </c>
      <c r="H41088">
        <v>27</v>
      </c>
      <c r="I41088" t="s">
        <v>28</v>
      </c>
      <c r="J41088" t="s">
        <v>181386</v>
      </c>
      <c r="K41088">
        <v>3199</v>
      </c>
      <c r="L41088" t="s">
        <v>30</v>
      </c>
      <c r="M41088" t="s">
        <v>31</v>
      </c>
      <c r="N41088" t="b">
        <v>0</v>
      </c>
      <c r="O41088" t="s">
        <v>202712</v>
      </c>
      <c r="Q41088">
        <v>43228</v>
      </c>
      <c r="R41088">
        <v>456</v>
      </c>
      <c r="S41088">
        <v>40</v>
      </c>
      <c r="T41088">
        <v>0</v>
      </c>
      <c r="U41088">
        <v>12</v>
      </c>
    </row>
    <row r="41089" spans="1:21" x14ac:dyDescent="0.25">
      <c r="A41089" t="s">
        <v>194329</v>
      </c>
      <c r="B41089" t="s">
        <v>194330</v>
      </c>
      <c r="C41089" t="s">
        <v>202713</v>
      </c>
      <c r="D41089" t="s">
        <v>202714</v>
      </c>
      <c r="E41089" s="1">
        <v>43350.624305555553</v>
      </c>
      <c r="F41089" t="s">
        <v>202715</v>
      </c>
      <c r="G41089" t="s">
        <v>202716</v>
      </c>
      <c r="H41089">
        <v>27</v>
      </c>
      <c r="I41089" t="s">
        <v>28</v>
      </c>
      <c r="J41089" t="s">
        <v>148613</v>
      </c>
      <c r="K41089">
        <v>1415</v>
      </c>
      <c r="L41089" t="s">
        <v>30</v>
      </c>
      <c r="M41089" t="s">
        <v>31</v>
      </c>
      <c r="N41089" t="b">
        <v>0</v>
      </c>
      <c r="O41089" t="s">
        <v>202717</v>
      </c>
      <c r="Q41089">
        <v>25154</v>
      </c>
      <c r="R41089">
        <v>257</v>
      </c>
      <c r="S41089">
        <v>18</v>
      </c>
      <c r="T41089">
        <v>0</v>
      </c>
      <c r="U41089">
        <v>14</v>
      </c>
    </row>
    <row r="41090" spans="1:21" x14ac:dyDescent="0.25">
      <c r="A41090" t="s">
        <v>194329</v>
      </c>
      <c r="B41090" t="s">
        <v>194330</v>
      </c>
      <c r="C41090" t="s">
        <v>202718</v>
      </c>
      <c r="D41090" t="s">
        <v>202719</v>
      </c>
      <c r="E41090" s="1">
        <v>43258.600694444445</v>
      </c>
      <c r="F41090" t="s">
        <v>202720</v>
      </c>
      <c r="G41090" t="s">
        <v>202721</v>
      </c>
      <c r="H41090">
        <v>27</v>
      </c>
      <c r="I41090" t="s">
        <v>28</v>
      </c>
      <c r="J41090" t="s">
        <v>140735</v>
      </c>
      <c r="K41090">
        <v>1827</v>
      </c>
      <c r="L41090" t="s">
        <v>30</v>
      </c>
      <c r="M41090" t="s">
        <v>31</v>
      </c>
      <c r="N41090" t="b">
        <v>0</v>
      </c>
      <c r="O41090" t="s">
        <v>202722</v>
      </c>
      <c r="Q41090">
        <v>14930</v>
      </c>
      <c r="R41090">
        <v>108</v>
      </c>
      <c r="S41090">
        <v>9</v>
      </c>
      <c r="T41090">
        <v>0</v>
      </c>
      <c r="U41090">
        <v>2</v>
      </c>
    </row>
    <row r="41091" spans="1:21" x14ac:dyDescent="0.25">
      <c r="A41091" t="s">
        <v>194329</v>
      </c>
      <c r="B41091" t="s">
        <v>194330</v>
      </c>
      <c r="C41091" t="s">
        <v>202723</v>
      </c>
      <c r="D41091" t="s">
        <v>202724</v>
      </c>
      <c r="E41091" s="1">
        <v>43227.592361111114</v>
      </c>
      <c r="F41091" t="s">
        <v>202725</v>
      </c>
      <c r="G41091" t="s">
        <v>202726</v>
      </c>
      <c r="H41091">
        <v>27</v>
      </c>
      <c r="I41091" t="s">
        <v>28</v>
      </c>
      <c r="J41091" t="s">
        <v>14183</v>
      </c>
      <c r="K41091">
        <v>960</v>
      </c>
      <c r="L41091" t="s">
        <v>30</v>
      </c>
      <c r="M41091" t="s">
        <v>31</v>
      </c>
      <c r="N41091" t="b">
        <v>0</v>
      </c>
      <c r="O41091" t="s">
        <v>202727</v>
      </c>
      <c r="Q41091">
        <v>7798</v>
      </c>
      <c r="R41091">
        <v>100</v>
      </c>
      <c r="S41091">
        <v>12</v>
      </c>
      <c r="T41091">
        <v>0</v>
      </c>
      <c r="U41091">
        <v>4</v>
      </c>
    </row>
    <row r="41092" spans="1:21" x14ac:dyDescent="0.25">
      <c r="A41092" t="s">
        <v>194329</v>
      </c>
      <c r="B41092" t="s">
        <v>194330</v>
      </c>
      <c r="C41092" t="s">
        <v>202728</v>
      </c>
      <c r="D41092" t="s">
        <v>202729</v>
      </c>
      <c r="E41092" s="1">
        <v>43227.236805555556</v>
      </c>
      <c r="F41092" t="s">
        <v>202730</v>
      </c>
      <c r="G41092" t="s">
        <v>202731</v>
      </c>
      <c r="H41092">
        <v>27</v>
      </c>
      <c r="I41092" t="s">
        <v>28</v>
      </c>
      <c r="J41092" t="s">
        <v>40107</v>
      </c>
      <c r="K41092">
        <v>902</v>
      </c>
      <c r="L41092" t="s">
        <v>30</v>
      </c>
      <c r="M41092" t="s">
        <v>31</v>
      </c>
      <c r="N41092" t="b">
        <v>0</v>
      </c>
      <c r="O41092" t="s">
        <v>202732</v>
      </c>
      <c r="Q41092">
        <v>29746</v>
      </c>
      <c r="R41092">
        <v>341</v>
      </c>
      <c r="S41092">
        <v>15</v>
      </c>
      <c r="T41092">
        <v>0</v>
      </c>
      <c r="U41092">
        <v>6</v>
      </c>
    </row>
    <row r="41093" spans="1:21" x14ac:dyDescent="0.25">
      <c r="A41093" t="s">
        <v>194329</v>
      </c>
      <c r="B41093" t="s">
        <v>194330</v>
      </c>
      <c r="C41093" t="s">
        <v>202733</v>
      </c>
      <c r="D41093" t="s">
        <v>202734</v>
      </c>
      <c r="E41093" s="1">
        <v>43197.563888888886</v>
      </c>
      <c r="F41093" t="s">
        <v>202735</v>
      </c>
      <c r="G41093" t="s">
        <v>202736</v>
      </c>
      <c r="H41093">
        <v>27</v>
      </c>
      <c r="I41093" t="s">
        <v>28</v>
      </c>
      <c r="J41093" t="s">
        <v>152961</v>
      </c>
      <c r="K41093">
        <v>1662</v>
      </c>
      <c r="L41093" t="s">
        <v>30</v>
      </c>
      <c r="M41093" t="s">
        <v>31</v>
      </c>
      <c r="N41093" t="b">
        <v>0</v>
      </c>
      <c r="O41093" t="s">
        <v>202737</v>
      </c>
      <c r="Q41093">
        <v>15081</v>
      </c>
      <c r="R41093">
        <v>167</v>
      </c>
      <c r="S41093">
        <v>16</v>
      </c>
      <c r="T41093">
        <v>0</v>
      </c>
      <c r="U41093">
        <v>4</v>
      </c>
    </row>
    <row r="41094" spans="1:21" x14ac:dyDescent="0.25">
      <c r="A41094" t="s">
        <v>194329</v>
      </c>
      <c r="B41094" t="s">
        <v>194330</v>
      </c>
      <c r="C41094" t="s">
        <v>202738</v>
      </c>
      <c r="D41094" t="s">
        <v>202739</v>
      </c>
      <c r="E41094" s="1">
        <v>43197.232638888891</v>
      </c>
      <c r="F41094" t="s">
        <v>202740</v>
      </c>
      <c r="G41094" t="s">
        <v>202741</v>
      </c>
      <c r="H41094">
        <v>27</v>
      </c>
      <c r="I41094" t="s">
        <v>28</v>
      </c>
      <c r="J41094" t="s">
        <v>150427</v>
      </c>
      <c r="K41094">
        <v>1883</v>
      </c>
      <c r="L41094" t="s">
        <v>30</v>
      </c>
      <c r="M41094" t="s">
        <v>31</v>
      </c>
      <c r="N41094" t="b">
        <v>0</v>
      </c>
      <c r="O41094" t="s">
        <v>202742</v>
      </c>
      <c r="Q41094">
        <v>97503</v>
      </c>
      <c r="R41094">
        <v>1086</v>
      </c>
      <c r="S41094">
        <v>75</v>
      </c>
      <c r="T41094">
        <v>0</v>
      </c>
      <c r="U41094">
        <v>59</v>
      </c>
    </row>
    <row r="41095" spans="1:21" x14ac:dyDescent="0.25">
      <c r="A41095" t="s">
        <v>194329</v>
      </c>
      <c r="B41095" t="s">
        <v>194330</v>
      </c>
      <c r="C41095" t="s">
        <v>202743</v>
      </c>
      <c r="D41095" t="s">
        <v>202744</v>
      </c>
      <c r="E41095" s="1">
        <v>43166.545138888891</v>
      </c>
      <c r="F41095" t="s">
        <v>202745</v>
      </c>
      <c r="G41095" t="s">
        <v>202746</v>
      </c>
      <c r="H41095">
        <v>27</v>
      </c>
      <c r="I41095" t="s">
        <v>28</v>
      </c>
      <c r="J41095" t="s">
        <v>202747</v>
      </c>
      <c r="K41095">
        <v>1135</v>
      </c>
      <c r="L41095" t="s">
        <v>30</v>
      </c>
      <c r="M41095" t="s">
        <v>31</v>
      </c>
      <c r="N41095" t="b">
        <v>0</v>
      </c>
      <c r="O41095" t="s">
        <v>202748</v>
      </c>
      <c r="Q41095">
        <v>38687</v>
      </c>
      <c r="R41095">
        <v>369</v>
      </c>
      <c r="S41095">
        <v>20</v>
      </c>
      <c r="T41095">
        <v>0</v>
      </c>
      <c r="U41095">
        <v>6</v>
      </c>
    </row>
    <row r="41096" spans="1:21" x14ac:dyDescent="0.25">
      <c r="A41096" t="s">
        <v>194329</v>
      </c>
      <c r="B41096" t="s">
        <v>194330</v>
      </c>
      <c r="C41096" t="s">
        <v>202749</v>
      </c>
      <c r="D41096" t="s">
        <v>202750</v>
      </c>
      <c r="E41096" s="1">
        <v>43138.614583333336</v>
      </c>
      <c r="F41096" t="s">
        <v>202751</v>
      </c>
      <c r="G41096" t="s">
        <v>202752</v>
      </c>
      <c r="H41096">
        <v>27</v>
      </c>
      <c r="I41096" t="s">
        <v>28</v>
      </c>
      <c r="J41096" t="s">
        <v>2516</v>
      </c>
      <c r="K41096">
        <v>1833</v>
      </c>
      <c r="L41096" t="s">
        <v>30</v>
      </c>
      <c r="M41096" t="s">
        <v>31</v>
      </c>
      <c r="N41096" t="b">
        <v>0</v>
      </c>
      <c r="O41096" t="s">
        <v>202753</v>
      </c>
      <c r="Q41096">
        <v>97104</v>
      </c>
      <c r="R41096">
        <v>613</v>
      </c>
      <c r="S41096">
        <v>53</v>
      </c>
      <c r="T41096">
        <v>0</v>
      </c>
      <c r="U41096">
        <v>17</v>
      </c>
    </row>
    <row r="41097" spans="1:21" x14ac:dyDescent="0.25">
      <c r="A41097" t="s">
        <v>194329</v>
      </c>
      <c r="B41097" t="s">
        <v>194330</v>
      </c>
      <c r="C41097" t="s">
        <v>202754</v>
      </c>
      <c r="D41097" t="s">
        <v>202755</v>
      </c>
      <c r="E41097" s="1">
        <v>43138.277083333334</v>
      </c>
      <c r="F41097" t="s">
        <v>202756</v>
      </c>
      <c r="G41097" t="s">
        <v>202757</v>
      </c>
      <c r="H41097">
        <v>27</v>
      </c>
      <c r="I41097" t="s">
        <v>28</v>
      </c>
      <c r="J41097" t="s">
        <v>102882</v>
      </c>
      <c r="K41097">
        <v>2640</v>
      </c>
      <c r="L41097" t="s">
        <v>30</v>
      </c>
      <c r="M41097" t="s">
        <v>31</v>
      </c>
      <c r="N41097" t="b">
        <v>0</v>
      </c>
      <c r="O41097" t="s">
        <v>202758</v>
      </c>
      <c r="Q41097">
        <v>24239</v>
      </c>
      <c r="R41097">
        <v>307</v>
      </c>
      <c r="S41097">
        <v>9</v>
      </c>
      <c r="T41097">
        <v>0</v>
      </c>
      <c r="U41097">
        <v>7</v>
      </c>
    </row>
    <row r="41098" spans="1:21" x14ac:dyDescent="0.25">
      <c r="A41098" t="s">
        <v>194329</v>
      </c>
      <c r="B41098" t="s">
        <v>194330</v>
      </c>
      <c r="C41098" t="s">
        <v>202759</v>
      </c>
      <c r="D41098" t="s">
        <v>202760</v>
      </c>
      <c r="E41098" t="s">
        <v>202761</v>
      </c>
      <c r="F41098" t="s">
        <v>202762</v>
      </c>
      <c r="G41098" t="s">
        <v>202763</v>
      </c>
      <c r="H41098">
        <v>27</v>
      </c>
      <c r="I41098" t="s">
        <v>28</v>
      </c>
      <c r="J41098" t="s">
        <v>104853</v>
      </c>
      <c r="K41098">
        <v>2164</v>
      </c>
      <c r="L41098" t="s">
        <v>30</v>
      </c>
      <c r="M41098" t="s">
        <v>31</v>
      </c>
      <c r="N41098" t="b">
        <v>0</v>
      </c>
      <c r="O41098" t="s">
        <v>202764</v>
      </c>
      <c r="Q41098">
        <v>54793</v>
      </c>
      <c r="R41098">
        <v>786</v>
      </c>
      <c r="S41098">
        <v>36</v>
      </c>
      <c r="T41098">
        <v>0</v>
      </c>
      <c r="U41098">
        <v>33</v>
      </c>
    </row>
    <row r="41099" spans="1:21" x14ac:dyDescent="0.25">
      <c r="A41099" t="s">
        <v>194329</v>
      </c>
      <c r="B41099" t="s">
        <v>194330</v>
      </c>
      <c r="C41099" t="s">
        <v>202765</v>
      </c>
      <c r="D41099" t="s">
        <v>202766</v>
      </c>
      <c r="E41099" t="s">
        <v>202767</v>
      </c>
      <c r="F41099" t="s">
        <v>202768</v>
      </c>
      <c r="G41099" t="s">
        <v>202769</v>
      </c>
      <c r="H41099">
        <v>27</v>
      </c>
      <c r="I41099" t="s">
        <v>28</v>
      </c>
      <c r="J41099" t="s">
        <v>23323</v>
      </c>
      <c r="K41099">
        <v>1277</v>
      </c>
      <c r="L41099" t="s">
        <v>30</v>
      </c>
      <c r="M41099" t="s">
        <v>31</v>
      </c>
      <c r="N41099" t="b">
        <v>0</v>
      </c>
      <c r="O41099" t="s">
        <v>202770</v>
      </c>
      <c r="Q41099">
        <v>34264</v>
      </c>
      <c r="R41099">
        <v>319</v>
      </c>
      <c r="S41099">
        <v>17</v>
      </c>
      <c r="T41099">
        <v>0</v>
      </c>
      <c r="U41099">
        <v>6</v>
      </c>
    </row>
    <row r="41100" spans="1:21" x14ac:dyDescent="0.25">
      <c r="A41100" t="s">
        <v>194329</v>
      </c>
      <c r="B41100" t="s">
        <v>194330</v>
      </c>
      <c r="C41100" t="s">
        <v>202771</v>
      </c>
      <c r="D41100" t="s">
        <v>202772</v>
      </c>
      <c r="E41100" t="s">
        <v>202773</v>
      </c>
      <c r="F41100" t="s">
        <v>202774</v>
      </c>
      <c r="G41100" t="s">
        <v>202775</v>
      </c>
      <c r="H41100">
        <v>27</v>
      </c>
      <c r="I41100" t="s">
        <v>28</v>
      </c>
      <c r="J41100" t="s">
        <v>19534</v>
      </c>
      <c r="K41100">
        <v>1505</v>
      </c>
      <c r="L41100" t="s">
        <v>30</v>
      </c>
      <c r="M41100" t="s">
        <v>31</v>
      </c>
      <c r="N41100" t="b">
        <v>0</v>
      </c>
      <c r="O41100" t="s">
        <v>202776</v>
      </c>
      <c r="Q41100">
        <v>11925</v>
      </c>
      <c r="R41100">
        <v>211</v>
      </c>
      <c r="S41100">
        <v>7</v>
      </c>
      <c r="T41100">
        <v>0</v>
      </c>
      <c r="U41100">
        <v>32</v>
      </c>
    </row>
    <row r="41101" spans="1:21" x14ac:dyDescent="0.25">
      <c r="A41101" t="s">
        <v>194329</v>
      </c>
      <c r="B41101" t="s">
        <v>194330</v>
      </c>
      <c r="C41101" t="s">
        <v>202777</v>
      </c>
      <c r="D41101" t="s">
        <v>202778</v>
      </c>
      <c r="E41101" t="s">
        <v>202779</v>
      </c>
      <c r="F41101" t="s">
        <v>202780</v>
      </c>
      <c r="G41101" t="s">
        <v>202781</v>
      </c>
      <c r="H41101">
        <v>27</v>
      </c>
      <c r="I41101" t="s">
        <v>28</v>
      </c>
      <c r="J41101" t="s">
        <v>202782</v>
      </c>
      <c r="K41101">
        <v>3309</v>
      </c>
      <c r="L41101" t="s">
        <v>30</v>
      </c>
      <c r="M41101" t="s">
        <v>31</v>
      </c>
      <c r="N41101" t="b">
        <v>0</v>
      </c>
      <c r="O41101" t="s">
        <v>202783</v>
      </c>
      <c r="Q41101">
        <v>42541</v>
      </c>
      <c r="R41101">
        <v>469</v>
      </c>
      <c r="S41101">
        <v>26</v>
      </c>
      <c r="T41101">
        <v>0</v>
      </c>
      <c r="U41101">
        <v>8</v>
      </c>
    </row>
    <row r="41102" spans="1:21" x14ac:dyDescent="0.25">
      <c r="A41102" t="s">
        <v>194329</v>
      </c>
      <c r="B41102" t="s">
        <v>194330</v>
      </c>
      <c r="C41102" t="s">
        <v>202784</v>
      </c>
      <c r="D41102" t="s">
        <v>202785</v>
      </c>
      <c r="E41102" t="s">
        <v>202786</v>
      </c>
      <c r="F41102" t="s">
        <v>202787</v>
      </c>
      <c r="G41102" t="s">
        <v>202788</v>
      </c>
      <c r="H41102">
        <v>27</v>
      </c>
      <c r="I41102" t="s">
        <v>28</v>
      </c>
      <c r="J41102" t="s">
        <v>86472</v>
      </c>
      <c r="K41102">
        <v>1563</v>
      </c>
      <c r="L41102" t="s">
        <v>30</v>
      </c>
      <c r="M41102" t="s">
        <v>31</v>
      </c>
      <c r="N41102" t="b">
        <v>0</v>
      </c>
      <c r="O41102" t="s">
        <v>202789</v>
      </c>
      <c r="Q41102">
        <v>74411</v>
      </c>
      <c r="R41102">
        <v>746</v>
      </c>
      <c r="S41102">
        <v>38</v>
      </c>
      <c r="T41102">
        <v>0</v>
      </c>
      <c r="U41102">
        <v>23</v>
      </c>
    </row>
    <row r="41103" spans="1:21" x14ac:dyDescent="0.25">
      <c r="A41103" t="s">
        <v>194329</v>
      </c>
      <c r="B41103" t="s">
        <v>194330</v>
      </c>
      <c r="C41103" t="s">
        <v>202790</v>
      </c>
      <c r="D41103" t="s">
        <v>202791</v>
      </c>
      <c r="E41103" t="s">
        <v>202792</v>
      </c>
      <c r="F41103" t="s">
        <v>202793</v>
      </c>
      <c r="G41103" t="s">
        <v>202794</v>
      </c>
      <c r="H41103">
        <v>27</v>
      </c>
      <c r="I41103" t="s">
        <v>28</v>
      </c>
      <c r="J41103" t="s">
        <v>15153</v>
      </c>
      <c r="K41103">
        <v>963</v>
      </c>
      <c r="L41103" t="s">
        <v>30</v>
      </c>
      <c r="M41103" t="s">
        <v>31</v>
      </c>
      <c r="N41103" t="b">
        <v>0</v>
      </c>
      <c r="O41103" t="s">
        <v>202795</v>
      </c>
      <c r="Q41103">
        <v>27811</v>
      </c>
      <c r="R41103">
        <v>183</v>
      </c>
      <c r="S41103">
        <v>108</v>
      </c>
      <c r="T41103">
        <v>0</v>
      </c>
      <c r="U41103">
        <v>2</v>
      </c>
    </row>
    <row r="41104" spans="1:21" x14ac:dyDescent="0.25">
      <c r="A41104" t="s">
        <v>194329</v>
      </c>
      <c r="B41104" t="s">
        <v>194330</v>
      </c>
      <c r="C41104" t="s">
        <v>202796</v>
      </c>
      <c r="D41104" t="s">
        <v>202797</v>
      </c>
      <c r="E41104" t="s">
        <v>202798</v>
      </c>
      <c r="F41104" t="s">
        <v>202799</v>
      </c>
      <c r="G41104" t="s">
        <v>202800</v>
      </c>
      <c r="H41104">
        <v>27</v>
      </c>
      <c r="I41104" t="s">
        <v>28</v>
      </c>
      <c r="J41104" t="s">
        <v>170711</v>
      </c>
      <c r="K41104">
        <v>1716</v>
      </c>
      <c r="L41104" t="s">
        <v>30</v>
      </c>
      <c r="M41104" t="s">
        <v>31</v>
      </c>
      <c r="N41104" t="b">
        <v>1</v>
      </c>
      <c r="O41104" t="s">
        <v>202801</v>
      </c>
      <c r="Q41104">
        <v>348139</v>
      </c>
      <c r="R41104">
        <v>5402</v>
      </c>
      <c r="S41104">
        <v>228</v>
      </c>
      <c r="T41104">
        <v>0</v>
      </c>
      <c r="U41104">
        <v>208</v>
      </c>
    </row>
    <row r="41105" spans="1:21" x14ac:dyDescent="0.25">
      <c r="A41105" t="s">
        <v>194329</v>
      </c>
      <c r="B41105" t="s">
        <v>194330</v>
      </c>
      <c r="C41105" t="s">
        <v>202802</v>
      </c>
      <c r="D41105" t="s">
        <v>202803</v>
      </c>
      <c r="E41105" t="s">
        <v>202804</v>
      </c>
      <c r="F41105" t="s">
        <v>202805</v>
      </c>
      <c r="G41105" t="s">
        <v>202806</v>
      </c>
      <c r="H41105">
        <v>27</v>
      </c>
      <c r="I41105" t="s">
        <v>28</v>
      </c>
      <c r="J41105" t="s">
        <v>22660</v>
      </c>
      <c r="K41105">
        <v>1514</v>
      </c>
      <c r="L41105" t="s">
        <v>30</v>
      </c>
      <c r="M41105" t="s">
        <v>31</v>
      </c>
      <c r="N41105" t="b">
        <v>0</v>
      </c>
      <c r="O41105" t="s">
        <v>202807</v>
      </c>
      <c r="Q41105">
        <v>369064</v>
      </c>
      <c r="R41105">
        <v>3673</v>
      </c>
      <c r="S41105">
        <v>316</v>
      </c>
      <c r="T41105">
        <v>0</v>
      </c>
      <c r="U41105">
        <v>78</v>
      </c>
    </row>
    <row r="41106" spans="1:21" x14ac:dyDescent="0.25">
      <c r="A41106" t="s">
        <v>194329</v>
      </c>
      <c r="B41106" t="s">
        <v>194330</v>
      </c>
      <c r="C41106" t="s">
        <v>202808</v>
      </c>
      <c r="D41106" t="s">
        <v>202809</v>
      </c>
      <c r="E41106" t="s">
        <v>202810</v>
      </c>
      <c r="F41106" t="s">
        <v>202811</v>
      </c>
      <c r="G41106" t="s">
        <v>202812</v>
      </c>
      <c r="H41106">
        <v>27</v>
      </c>
      <c r="I41106" t="s">
        <v>28</v>
      </c>
      <c r="J41106" t="s">
        <v>15269</v>
      </c>
      <c r="K41106">
        <v>992</v>
      </c>
      <c r="L41106" t="s">
        <v>30</v>
      </c>
      <c r="M41106" t="s">
        <v>31</v>
      </c>
      <c r="N41106" t="b">
        <v>0</v>
      </c>
      <c r="O41106" t="s">
        <v>202813</v>
      </c>
      <c r="Q41106">
        <v>53520</v>
      </c>
      <c r="R41106">
        <v>723</v>
      </c>
      <c r="S41106">
        <v>18</v>
      </c>
      <c r="T41106">
        <v>0</v>
      </c>
      <c r="U41106">
        <v>29</v>
      </c>
    </row>
    <row r="41107" spans="1:21" x14ac:dyDescent="0.25">
      <c r="A41107" t="s">
        <v>194329</v>
      </c>
      <c r="B41107" t="s">
        <v>194330</v>
      </c>
      <c r="C41107" t="s">
        <v>202814</v>
      </c>
      <c r="D41107" t="s">
        <v>202815</v>
      </c>
      <c r="E41107" t="s">
        <v>202816</v>
      </c>
      <c r="F41107" t="s">
        <v>202817</v>
      </c>
      <c r="G41107" t="s">
        <v>202818</v>
      </c>
      <c r="H41107">
        <v>27</v>
      </c>
      <c r="I41107" t="s">
        <v>28</v>
      </c>
      <c r="J41107" t="s">
        <v>137177</v>
      </c>
      <c r="K41107">
        <v>1980</v>
      </c>
      <c r="L41107" t="s">
        <v>30</v>
      </c>
      <c r="M41107" t="s">
        <v>31</v>
      </c>
      <c r="N41107" t="b">
        <v>0</v>
      </c>
      <c r="O41107" t="s">
        <v>202819</v>
      </c>
      <c r="Q41107">
        <v>23814</v>
      </c>
      <c r="R41107">
        <v>358</v>
      </c>
      <c r="S41107">
        <v>9</v>
      </c>
      <c r="T41107">
        <v>0</v>
      </c>
      <c r="U41107">
        <v>14</v>
      </c>
    </row>
    <row r="41108" spans="1:21" x14ac:dyDescent="0.25">
      <c r="A41108" t="s">
        <v>194329</v>
      </c>
      <c r="B41108" t="s">
        <v>194330</v>
      </c>
      <c r="C41108" t="s">
        <v>202820</v>
      </c>
      <c r="D41108" t="s">
        <v>202821</v>
      </c>
      <c r="E41108" t="s">
        <v>202822</v>
      </c>
      <c r="F41108" t="s">
        <v>202823</v>
      </c>
      <c r="G41108" t="s">
        <v>202824</v>
      </c>
      <c r="H41108">
        <v>27</v>
      </c>
      <c r="I41108" t="s">
        <v>28</v>
      </c>
      <c r="J41108" t="s">
        <v>105215</v>
      </c>
      <c r="K41108">
        <v>2664</v>
      </c>
      <c r="L41108" t="s">
        <v>30</v>
      </c>
      <c r="M41108" t="s">
        <v>31</v>
      </c>
      <c r="N41108" t="b">
        <v>0</v>
      </c>
      <c r="O41108" t="s">
        <v>202825</v>
      </c>
      <c r="Q41108">
        <v>84750</v>
      </c>
      <c r="R41108">
        <v>1450</v>
      </c>
      <c r="S41108">
        <v>53</v>
      </c>
      <c r="T41108">
        <v>0</v>
      </c>
      <c r="U41108">
        <v>29</v>
      </c>
    </row>
    <row r="41109" spans="1:21" x14ac:dyDescent="0.25">
      <c r="A41109" t="s">
        <v>194329</v>
      </c>
      <c r="B41109" t="s">
        <v>194330</v>
      </c>
      <c r="C41109" t="s">
        <v>202826</v>
      </c>
      <c r="D41109" t="s">
        <v>202827</v>
      </c>
      <c r="E41109" t="s">
        <v>202828</v>
      </c>
      <c r="F41109" t="s">
        <v>202829</v>
      </c>
      <c r="G41109" t="s">
        <v>202830</v>
      </c>
      <c r="H41109">
        <v>27</v>
      </c>
      <c r="I41109" t="s">
        <v>28</v>
      </c>
      <c r="J41109" t="s">
        <v>135763</v>
      </c>
      <c r="K41109">
        <v>663</v>
      </c>
      <c r="L41109" t="s">
        <v>30</v>
      </c>
      <c r="M41109" t="s">
        <v>31</v>
      </c>
      <c r="N41109" t="b">
        <v>0</v>
      </c>
      <c r="O41109" t="s">
        <v>202831</v>
      </c>
      <c r="Q41109">
        <v>29937</v>
      </c>
      <c r="R41109">
        <v>305</v>
      </c>
      <c r="S41109">
        <v>16</v>
      </c>
      <c r="T41109">
        <v>0</v>
      </c>
      <c r="U41109">
        <v>5</v>
      </c>
    </row>
    <row r="41110" spans="1:21" x14ac:dyDescent="0.25">
      <c r="A41110" t="s">
        <v>194329</v>
      </c>
      <c r="B41110" t="s">
        <v>194330</v>
      </c>
      <c r="C41110" t="s">
        <v>202832</v>
      </c>
      <c r="D41110" t="s">
        <v>202833</v>
      </c>
      <c r="E41110" t="s">
        <v>202834</v>
      </c>
      <c r="F41110" t="s">
        <v>202835</v>
      </c>
      <c r="G41110" t="s">
        <v>202836</v>
      </c>
      <c r="H41110">
        <v>27</v>
      </c>
      <c r="I41110" t="s">
        <v>28</v>
      </c>
      <c r="J41110" t="s">
        <v>87114</v>
      </c>
      <c r="K41110">
        <v>1702</v>
      </c>
      <c r="L41110" t="s">
        <v>30</v>
      </c>
      <c r="M41110" t="s">
        <v>31</v>
      </c>
      <c r="N41110" t="b">
        <v>0</v>
      </c>
      <c r="O41110" t="s">
        <v>202837</v>
      </c>
      <c r="Q41110">
        <v>110093</v>
      </c>
      <c r="R41110">
        <v>852</v>
      </c>
      <c r="S41110">
        <v>114</v>
      </c>
      <c r="T41110">
        <v>0</v>
      </c>
      <c r="U41110">
        <v>15</v>
      </c>
    </row>
    <row r="41111" spans="1:21" x14ac:dyDescent="0.25">
      <c r="A41111" t="s">
        <v>194329</v>
      </c>
      <c r="B41111" t="s">
        <v>194330</v>
      </c>
      <c r="C41111" t="s">
        <v>202838</v>
      </c>
      <c r="D41111" t="s">
        <v>202839</v>
      </c>
      <c r="E41111" t="s">
        <v>202840</v>
      </c>
      <c r="F41111" t="s">
        <v>202841</v>
      </c>
      <c r="G41111" t="s">
        <v>202842</v>
      </c>
      <c r="H41111">
        <v>27</v>
      </c>
      <c r="I41111" t="s">
        <v>28</v>
      </c>
      <c r="J41111" t="s">
        <v>153521</v>
      </c>
      <c r="K41111">
        <v>1580</v>
      </c>
      <c r="L41111" t="s">
        <v>30</v>
      </c>
      <c r="M41111" t="s">
        <v>31</v>
      </c>
      <c r="N41111" t="b">
        <v>0</v>
      </c>
      <c r="O41111" t="s">
        <v>202843</v>
      </c>
      <c r="Q41111">
        <v>79438</v>
      </c>
      <c r="R41111">
        <v>380</v>
      </c>
      <c r="S41111">
        <v>109</v>
      </c>
      <c r="T41111">
        <v>0</v>
      </c>
      <c r="U41111">
        <v>5</v>
      </c>
    </row>
    <row r="41112" spans="1:21" x14ac:dyDescent="0.25">
      <c r="A41112" t="s">
        <v>194329</v>
      </c>
      <c r="B41112" t="s">
        <v>194330</v>
      </c>
      <c r="C41112" t="s">
        <v>202844</v>
      </c>
      <c r="D41112" t="s">
        <v>202845</v>
      </c>
      <c r="E41112" t="s">
        <v>202846</v>
      </c>
      <c r="F41112" t="s">
        <v>202847</v>
      </c>
      <c r="G41112" t="s">
        <v>202848</v>
      </c>
      <c r="H41112">
        <v>27</v>
      </c>
      <c r="I41112" t="s">
        <v>28</v>
      </c>
      <c r="J41112" t="s">
        <v>2198</v>
      </c>
      <c r="K41112">
        <v>618</v>
      </c>
      <c r="L41112" t="s">
        <v>30</v>
      </c>
      <c r="M41112" t="s">
        <v>31</v>
      </c>
      <c r="N41112" t="b">
        <v>0</v>
      </c>
      <c r="O41112" t="s">
        <v>202849</v>
      </c>
      <c r="Q41112">
        <v>15338</v>
      </c>
      <c r="R41112">
        <v>157</v>
      </c>
      <c r="S41112">
        <v>5</v>
      </c>
      <c r="T41112">
        <v>0</v>
      </c>
      <c r="U41112">
        <v>7</v>
      </c>
    </row>
    <row r="41113" spans="1:21" x14ac:dyDescent="0.25">
      <c r="A41113" t="s">
        <v>194329</v>
      </c>
      <c r="B41113" t="s">
        <v>194330</v>
      </c>
      <c r="C41113" t="s">
        <v>202850</v>
      </c>
      <c r="D41113" t="s">
        <v>202851</v>
      </c>
      <c r="E41113" t="s">
        <v>202852</v>
      </c>
      <c r="F41113" t="s">
        <v>202853</v>
      </c>
      <c r="G41113" t="s">
        <v>202854</v>
      </c>
      <c r="H41113">
        <v>27</v>
      </c>
      <c r="I41113" t="s">
        <v>28</v>
      </c>
      <c r="J41113" t="s">
        <v>150149</v>
      </c>
      <c r="K41113">
        <v>2298</v>
      </c>
      <c r="L41113" t="s">
        <v>30</v>
      </c>
      <c r="M41113" t="s">
        <v>31</v>
      </c>
      <c r="N41113" t="b">
        <v>0</v>
      </c>
      <c r="O41113" t="s">
        <v>202855</v>
      </c>
      <c r="Q41113">
        <v>45317</v>
      </c>
      <c r="R41113">
        <v>257</v>
      </c>
      <c r="S41113">
        <v>45</v>
      </c>
      <c r="T41113">
        <v>0</v>
      </c>
      <c r="U41113">
        <v>3</v>
      </c>
    </row>
    <row r="41114" spans="1:21" x14ac:dyDescent="0.25">
      <c r="A41114" t="s">
        <v>194329</v>
      </c>
      <c r="B41114" t="s">
        <v>194330</v>
      </c>
      <c r="C41114" t="s">
        <v>202856</v>
      </c>
      <c r="D41114" t="s">
        <v>202857</v>
      </c>
      <c r="E41114" t="s">
        <v>202858</v>
      </c>
      <c r="F41114" t="s">
        <v>202859</v>
      </c>
      <c r="G41114" t="s">
        <v>202860</v>
      </c>
      <c r="H41114">
        <v>27</v>
      </c>
      <c r="I41114" t="s">
        <v>28</v>
      </c>
      <c r="J41114" t="s">
        <v>102824</v>
      </c>
      <c r="K41114">
        <v>350</v>
      </c>
      <c r="L41114" t="s">
        <v>30</v>
      </c>
      <c r="M41114" t="s">
        <v>31</v>
      </c>
      <c r="N41114" t="b">
        <v>0</v>
      </c>
      <c r="O41114" t="s">
        <v>202861</v>
      </c>
      <c r="Q41114">
        <v>73744</v>
      </c>
      <c r="R41114">
        <v>999</v>
      </c>
      <c r="S41114">
        <v>43</v>
      </c>
      <c r="T41114">
        <v>0</v>
      </c>
      <c r="U41114">
        <v>18</v>
      </c>
    </row>
    <row r="41115" spans="1:21" x14ac:dyDescent="0.25">
      <c r="A41115" t="s">
        <v>194329</v>
      </c>
      <c r="B41115" t="s">
        <v>194330</v>
      </c>
      <c r="C41115" t="s">
        <v>202862</v>
      </c>
      <c r="D41115" t="s">
        <v>202863</v>
      </c>
      <c r="E41115" t="s">
        <v>202864</v>
      </c>
      <c r="F41115" t="s">
        <v>202865</v>
      </c>
      <c r="G41115" t="s">
        <v>202866</v>
      </c>
      <c r="H41115">
        <v>27</v>
      </c>
      <c r="I41115" t="s">
        <v>28</v>
      </c>
      <c r="J41115" t="s">
        <v>1306</v>
      </c>
      <c r="K41115">
        <v>2380</v>
      </c>
      <c r="L41115" t="s">
        <v>30</v>
      </c>
      <c r="M41115" t="s">
        <v>31</v>
      </c>
      <c r="N41115" t="b">
        <v>0</v>
      </c>
      <c r="O41115" t="s">
        <v>202867</v>
      </c>
      <c r="Q41115">
        <v>73249</v>
      </c>
      <c r="R41115">
        <v>697</v>
      </c>
      <c r="S41115">
        <v>51</v>
      </c>
      <c r="T41115">
        <v>0</v>
      </c>
      <c r="U41115">
        <v>31</v>
      </c>
    </row>
    <row r="41116" spans="1:21" x14ac:dyDescent="0.25">
      <c r="A41116" t="s">
        <v>194329</v>
      </c>
      <c r="B41116" t="s">
        <v>194330</v>
      </c>
      <c r="C41116" t="s">
        <v>202868</v>
      </c>
      <c r="D41116" t="s">
        <v>202869</v>
      </c>
      <c r="E41116" t="s">
        <v>202870</v>
      </c>
      <c r="F41116" t="s">
        <v>202871</v>
      </c>
      <c r="G41116" t="s">
        <v>202872</v>
      </c>
      <c r="H41116">
        <v>27</v>
      </c>
      <c r="I41116" t="s">
        <v>28</v>
      </c>
      <c r="J41116" t="s">
        <v>202873</v>
      </c>
      <c r="K41116">
        <v>2798</v>
      </c>
      <c r="L41116" t="s">
        <v>30</v>
      </c>
      <c r="M41116" t="s">
        <v>31</v>
      </c>
      <c r="N41116" t="b">
        <v>0</v>
      </c>
      <c r="O41116" t="s">
        <v>202874</v>
      </c>
      <c r="Q41116">
        <v>227068</v>
      </c>
      <c r="R41116">
        <v>2505</v>
      </c>
      <c r="S41116">
        <v>164</v>
      </c>
      <c r="T41116">
        <v>0</v>
      </c>
      <c r="U41116">
        <v>204</v>
      </c>
    </row>
    <row r="41117" spans="1:21" x14ac:dyDescent="0.25">
      <c r="A41117" t="s">
        <v>194329</v>
      </c>
      <c r="B41117" t="s">
        <v>194330</v>
      </c>
      <c r="C41117" t="s">
        <v>202875</v>
      </c>
      <c r="D41117" t="s">
        <v>202876</v>
      </c>
      <c r="E41117" t="s">
        <v>202877</v>
      </c>
      <c r="F41117" t="s">
        <v>202878</v>
      </c>
      <c r="G41117" t="s">
        <v>202879</v>
      </c>
      <c r="H41117">
        <v>27</v>
      </c>
      <c r="I41117" t="s">
        <v>28</v>
      </c>
      <c r="J41117" t="s">
        <v>1317</v>
      </c>
      <c r="K41117">
        <v>1149</v>
      </c>
      <c r="L41117" t="s">
        <v>30</v>
      </c>
      <c r="M41117" t="s">
        <v>31</v>
      </c>
      <c r="N41117" t="b">
        <v>0</v>
      </c>
      <c r="O41117" t="s">
        <v>202880</v>
      </c>
      <c r="Q41117">
        <v>667228</v>
      </c>
      <c r="R41117">
        <v>7820</v>
      </c>
      <c r="S41117">
        <v>300</v>
      </c>
      <c r="T41117">
        <v>0</v>
      </c>
      <c r="U41117">
        <v>101</v>
      </c>
    </row>
    <row r="41118" spans="1:21" x14ac:dyDescent="0.25">
      <c r="A41118" t="s">
        <v>194329</v>
      </c>
      <c r="B41118" t="s">
        <v>194330</v>
      </c>
      <c r="C41118" t="s">
        <v>202881</v>
      </c>
      <c r="D41118" t="s">
        <v>202882</v>
      </c>
      <c r="E41118" t="s">
        <v>202883</v>
      </c>
      <c r="F41118" t="s">
        <v>202884</v>
      </c>
      <c r="G41118" t="s">
        <v>202885</v>
      </c>
      <c r="H41118">
        <v>27</v>
      </c>
      <c r="I41118" t="s">
        <v>28</v>
      </c>
      <c r="J41118" t="s">
        <v>126192</v>
      </c>
      <c r="K41118">
        <v>2307</v>
      </c>
      <c r="L41118" t="s">
        <v>30</v>
      </c>
      <c r="M41118" t="s">
        <v>31</v>
      </c>
      <c r="N41118" t="b">
        <v>0</v>
      </c>
      <c r="O41118" t="s">
        <v>202886</v>
      </c>
      <c r="Q41118">
        <v>4227</v>
      </c>
      <c r="R41118">
        <v>47</v>
      </c>
      <c r="S41118">
        <v>4</v>
      </c>
      <c r="T41118">
        <v>0</v>
      </c>
      <c r="U41118">
        <v>5</v>
      </c>
    </row>
    <row r="41119" spans="1:21" x14ac:dyDescent="0.25">
      <c r="A41119" t="s">
        <v>194329</v>
      </c>
      <c r="B41119" t="s">
        <v>194330</v>
      </c>
      <c r="C41119" t="s">
        <v>202887</v>
      </c>
      <c r="D41119" t="s">
        <v>202888</v>
      </c>
      <c r="E41119" s="1">
        <v>43440.579861111109</v>
      </c>
      <c r="F41119" t="s">
        <v>202889</v>
      </c>
      <c r="G41119" t="s">
        <v>202890</v>
      </c>
      <c r="H41119">
        <v>27</v>
      </c>
      <c r="I41119" t="s">
        <v>28</v>
      </c>
      <c r="J41119" t="s">
        <v>85631</v>
      </c>
      <c r="K41119">
        <v>1677</v>
      </c>
      <c r="L41119" t="s">
        <v>30</v>
      </c>
      <c r="M41119" t="s">
        <v>31</v>
      </c>
      <c r="N41119" t="b">
        <v>0</v>
      </c>
      <c r="O41119" t="s">
        <v>202891</v>
      </c>
      <c r="Q41119">
        <v>109971</v>
      </c>
      <c r="R41119">
        <v>1200</v>
      </c>
      <c r="S41119">
        <v>77</v>
      </c>
      <c r="T41119">
        <v>0</v>
      </c>
      <c r="U41119">
        <v>49</v>
      </c>
    </row>
    <row r="41120" spans="1:21" x14ac:dyDescent="0.25">
      <c r="A41120" t="s">
        <v>194329</v>
      </c>
      <c r="B41120" t="s">
        <v>194330</v>
      </c>
      <c r="C41120" t="s">
        <v>202892</v>
      </c>
      <c r="D41120" t="s">
        <v>202893</v>
      </c>
      <c r="E41120" s="1">
        <v>43410.586111111108</v>
      </c>
      <c r="F41120" t="s">
        <v>202894</v>
      </c>
      <c r="G41120" t="s">
        <v>202895</v>
      </c>
      <c r="H41120">
        <v>27</v>
      </c>
      <c r="I41120" t="s">
        <v>28</v>
      </c>
      <c r="J41120" t="s">
        <v>8488</v>
      </c>
      <c r="K41120">
        <v>954</v>
      </c>
      <c r="L41120" t="s">
        <v>30</v>
      </c>
      <c r="M41120" t="s">
        <v>31</v>
      </c>
      <c r="N41120" t="b">
        <v>0</v>
      </c>
      <c r="O41120" t="s">
        <v>202896</v>
      </c>
      <c r="Q41120">
        <v>24980</v>
      </c>
      <c r="R41120">
        <v>255</v>
      </c>
      <c r="S41120">
        <v>11</v>
      </c>
      <c r="T41120">
        <v>0</v>
      </c>
      <c r="U41120">
        <v>19</v>
      </c>
    </row>
    <row r="41121" spans="1:21" x14ac:dyDescent="0.25">
      <c r="A41121" t="s">
        <v>194329</v>
      </c>
      <c r="B41121" t="s">
        <v>194330</v>
      </c>
      <c r="C41121" t="s">
        <v>202897</v>
      </c>
      <c r="D41121" t="s">
        <v>202898</v>
      </c>
      <c r="E41121" s="1">
        <v>43410.243750000001</v>
      </c>
      <c r="F41121" t="s">
        <v>202899</v>
      </c>
      <c r="G41121" t="s">
        <v>202900</v>
      </c>
      <c r="H41121">
        <v>27</v>
      </c>
      <c r="I41121" t="s">
        <v>28</v>
      </c>
      <c r="J41121" t="s">
        <v>202901</v>
      </c>
      <c r="K41121">
        <v>3143</v>
      </c>
      <c r="L41121" t="s">
        <v>30</v>
      </c>
      <c r="M41121" t="s">
        <v>31</v>
      </c>
      <c r="N41121" t="b">
        <v>1</v>
      </c>
      <c r="O41121" t="s">
        <v>202902</v>
      </c>
      <c r="Q41121">
        <v>46853</v>
      </c>
      <c r="R41121">
        <v>507</v>
      </c>
      <c r="S41121">
        <v>40</v>
      </c>
      <c r="T41121">
        <v>0</v>
      </c>
      <c r="U41121">
        <v>20</v>
      </c>
    </row>
    <row r="41122" spans="1:21" x14ac:dyDescent="0.25">
      <c r="A41122" t="s">
        <v>194329</v>
      </c>
      <c r="B41122" t="s">
        <v>194330</v>
      </c>
      <c r="C41122" t="s">
        <v>202903</v>
      </c>
      <c r="D41122" t="s">
        <v>202904</v>
      </c>
      <c r="E41122" s="1">
        <v>43318.568055555559</v>
      </c>
      <c r="F41122" t="s">
        <v>202905</v>
      </c>
      <c r="G41122" t="s">
        <v>202906</v>
      </c>
      <c r="H41122">
        <v>27</v>
      </c>
      <c r="I41122" t="s">
        <v>28</v>
      </c>
      <c r="J41122" t="s">
        <v>192315</v>
      </c>
      <c r="K41122">
        <v>2594</v>
      </c>
      <c r="L41122" t="s">
        <v>30</v>
      </c>
      <c r="M41122" t="s">
        <v>31</v>
      </c>
      <c r="N41122" t="b">
        <v>1</v>
      </c>
      <c r="O41122" t="s">
        <v>202907</v>
      </c>
      <c r="Q41122">
        <v>20723</v>
      </c>
      <c r="R41122">
        <v>210</v>
      </c>
      <c r="S41122">
        <v>15</v>
      </c>
      <c r="T41122">
        <v>0</v>
      </c>
      <c r="U41122">
        <v>1</v>
      </c>
    </row>
    <row r="41123" spans="1:21" x14ac:dyDescent="0.25">
      <c r="A41123" t="s">
        <v>194329</v>
      </c>
      <c r="B41123" t="s">
        <v>194330</v>
      </c>
      <c r="C41123" t="s">
        <v>202908</v>
      </c>
      <c r="D41123" t="s">
        <v>202909</v>
      </c>
      <c r="E41123" s="1">
        <v>43287.6</v>
      </c>
      <c r="F41123" t="s">
        <v>202910</v>
      </c>
      <c r="G41123" t="s">
        <v>202911</v>
      </c>
      <c r="H41123">
        <v>27</v>
      </c>
      <c r="I41123" t="s">
        <v>28</v>
      </c>
      <c r="J41123" t="s">
        <v>143032</v>
      </c>
      <c r="K41123">
        <v>2145</v>
      </c>
      <c r="L41123" t="s">
        <v>30</v>
      </c>
      <c r="M41123" t="s">
        <v>31</v>
      </c>
      <c r="N41123" t="b">
        <v>0</v>
      </c>
      <c r="O41123" t="s">
        <v>202912</v>
      </c>
      <c r="Q41123">
        <v>13021</v>
      </c>
      <c r="R41123">
        <v>90</v>
      </c>
      <c r="S41123">
        <v>5</v>
      </c>
      <c r="T41123">
        <v>0</v>
      </c>
      <c r="U41123">
        <v>10</v>
      </c>
    </row>
    <row r="41124" spans="1:21" x14ac:dyDescent="0.25">
      <c r="A41124" t="s">
        <v>194329</v>
      </c>
      <c r="B41124" t="s">
        <v>194330</v>
      </c>
      <c r="C41124" t="s">
        <v>202913</v>
      </c>
      <c r="D41124" t="s">
        <v>202914</v>
      </c>
      <c r="E41124" s="1">
        <v>43257.5625</v>
      </c>
      <c r="F41124" t="s">
        <v>202915</v>
      </c>
      <c r="G41124" t="s">
        <v>202916</v>
      </c>
      <c r="H41124">
        <v>27</v>
      </c>
      <c r="I41124" t="s">
        <v>28</v>
      </c>
      <c r="J41124" t="s">
        <v>66041</v>
      </c>
      <c r="K41124">
        <v>1586</v>
      </c>
      <c r="L41124" t="s">
        <v>30</v>
      </c>
      <c r="M41124" t="s">
        <v>31</v>
      </c>
      <c r="N41124" t="b">
        <v>1</v>
      </c>
      <c r="O41124" t="s">
        <v>202917</v>
      </c>
      <c r="Q41124">
        <v>42682</v>
      </c>
      <c r="R41124">
        <v>488</v>
      </c>
      <c r="S41124">
        <v>53</v>
      </c>
      <c r="T41124">
        <v>0</v>
      </c>
      <c r="U41124">
        <v>23</v>
      </c>
    </row>
    <row r="41125" spans="1:21" x14ac:dyDescent="0.25">
      <c r="A41125" t="s">
        <v>194329</v>
      </c>
      <c r="B41125" t="s">
        <v>194330</v>
      </c>
      <c r="C41125" t="s">
        <v>202918</v>
      </c>
      <c r="D41125" t="s">
        <v>202919</v>
      </c>
      <c r="E41125" s="1">
        <v>43226.59375</v>
      </c>
      <c r="F41125" t="s">
        <v>202920</v>
      </c>
      <c r="G41125" t="s">
        <v>202921</v>
      </c>
      <c r="H41125">
        <v>27</v>
      </c>
      <c r="I41125" t="s">
        <v>28</v>
      </c>
      <c r="J41125" t="s">
        <v>13020</v>
      </c>
      <c r="K41125">
        <v>788</v>
      </c>
      <c r="L41125" t="s">
        <v>30</v>
      </c>
      <c r="M41125" t="s">
        <v>31</v>
      </c>
      <c r="N41125" t="b">
        <v>1</v>
      </c>
      <c r="O41125" t="s">
        <v>202922</v>
      </c>
      <c r="Q41125">
        <v>758279</v>
      </c>
      <c r="R41125">
        <v>9549</v>
      </c>
      <c r="S41125">
        <v>439</v>
      </c>
      <c r="T41125">
        <v>0</v>
      </c>
      <c r="U41125">
        <v>75</v>
      </c>
    </row>
    <row r="41126" spans="1:21" x14ac:dyDescent="0.25">
      <c r="A41126" t="s">
        <v>194329</v>
      </c>
      <c r="B41126" t="s">
        <v>194330</v>
      </c>
      <c r="C41126" t="s">
        <v>202923</v>
      </c>
      <c r="D41126" t="s">
        <v>202924</v>
      </c>
      <c r="E41126" s="1">
        <v>43226.222916666666</v>
      </c>
      <c r="F41126" t="s">
        <v>202925</v>
      </c>
      <c r="G41126" t="s">
        <v>202926</v>
      </c>
      <c r="H41126">
        <v>27</v>
      </c>
      <c r="I41126" t="s">
        <v>28</v>
      </c>
      <c r="J41126" t="s">
        <v>5315</v>
      </c>
      <c r="K41126">
        <v>1998</v>
      </c>
      <c r="L41126" t="s">
        <v>30</v>
      </c>
      <c r="M41126" t="s">
        <v>31</v>
      </c>
      <c r="N41126" t="b">
        <v>0</v>
      </c>
      <c r="O41126" t="s">
        <v>202927</v>
      </c>
      <c r="Q41126">
        <v>7549</v>
      </c>
      <c r="R41126">
        <v>65</v>
      </c>
      <c r="S41126">
        <v>7</v>
      </c>
      <c r="T41126">
        <v>0</v>
      </c>
      <c r="U41126">
        <v>5</v>
      </c>
    </row>
    <row r="41127" spans="1:21" x14ac:dyDescent="0.25">
      <c r="A41127" t="s">
        <v>194329</v>
      </c>
      <c r="B41127" t="s">
        <v>194330</v>
      </c>
      <c r="C41127" t="s">
        <v>202928</v>
      </c>
      <c r="D41127" t="s">
        <v>202929</v>
      </c>
      <c r="E41127" s="1">
        <v>43196.591666666667</v>
      </c>
      <c r="F41127" t="s">
        <v>202930</v>
      </c>
      <c r="G41127" t="s">
        <v>202931</v>
      </c>
      <c r="H41127">
        <v>27</v>
      </c>
      <c r="I41127" t="s">
        <v>28</v>
      </c>
      <c r="J41127" t="s">
        <v>1969</v>
      </c>
      <c r="K41127">
        <v>2046</v>
      </c>
      <c r="L41127" t="s">
        <v>30</v>
      </c>
      <c r="M41127" t="s">
        <v>31</v>
      </c>
      <c r="N41127" t="b">
        <v>1</v>
      </c>
      <c r="O41127" t="s">
        <v>202932</v>
      </c>
      <c r="Q41127">
        <v>12055</v>
      </c>
      <c r="R41127">
        <v>162</v>
      </c>
      <c r="S41127">
        <v>9</v>
      </c>
      <c r="T41127">
        <v>0</v>
      </c>
      <c r="U41127">
        <v>11</v>
      </c>
    </row>
    <row r="41128" spans="1:21" x14ac:dyDescent="0.25">
      <c r="A41128" t="s">
        <v>194329</v>
      </c>
      <c r="B41128" t="s">
        <v>194330</v>
      </c>
      <c r="C41128" t="s">
        <v>202933</v>
      </c>
      <c r="D41128" t="s">
        <v>202934</v>
      </c>
      <c r="E41128" s="1">
        <v>43196.265972222223</v>
      </c>
      <c r="F41128" t="s">
        <v>202935</v>
      </c>
      <c r="G41128" t="s">
        <v>202936</v>
      </c>
      <c r="H41128">
        <v>27</v>
      </c>
      <c r="I41128" t="s">
        <v>28</v>
      </c>
      <c r="J41128" t="s">
        <v>2889</v>
      </c>
      <c r="K41128">
        <v>767</v>
      </c>
      <c r="L41128" t="s">
        <v>30</v>
      </c>
      <c r="M41128" t="s">
        <v>31</v>
      </c>
      <c r="N41128" t="b">
        <v>0</v>
      </c>
      <c r="O41128" t="s">
        <v>202937</v>
      </c>
      <c r="Q41128">
        <v>2608</v>
      </c>
      <c r="R41128">
        <v>26</v>
      </c>
      <c r="S41128">
        <v>2</v>
      </c>
      <c r="T41128">
        <v>0</v>
      </c>
      <c r="U41128">
        <v>4</v>
      </c>
    </row>
    <row r="41129" spans="1:21" x14ac:dyDescent="0.25">
      <c r="A41129" t="s">
        <v>194329</v>
      </c>
      <c r="B41129" t="s">
        <v>194330</v>
      </c>
      <c r="C41129" t="s">
        <v>202938</v>
      </c>
      <c r="D41129" t="s">
        <v>202939</v>
      </c>
      <c r="E41129" s="1">
        <v>43165.493750000001</v>
      </c>
      <c r="F41129" t="s">
        <v>202940</v>
      </c>
      <c r="G41129" t="s">
        <v>202941</v>
      </c>
      <c r="H41129">
        <v>27</v>
      </c>
      <c r="I41129" t="s">
        <v>28</v>
      </c>
      <c r="J41129" t="s">
        <v>10806</v>
      </c>
      <c r="K41129">
        <v>2069</v>
      </c>
      <c r="L41129" t="s">
        <v>30</v>
      </c>
      <c r="M41129" t="s">
        <v>31</v>
      </c>
      <c r="N41129" t="b">
        <v>1</v>
      </c>
      <c r="O41129" t="s">
        <v>202942</v>
      </c>
      <c r="Q41129">
        <v>5636</v>
      </c>
      <c r="R41129">
        <v>71</v>
      </c>
      <c r="S41129">
        <v>4</v>
      </c>
      <c r="T41129">
        <v>0</v>
      </c>
      <c r="U41129">
        <v>1</v>
      </c>
    </row>
    <row r="41130" spans="1:21" x14ac:dyDescent="0.25">
      <c r="A41130" t="s">
        <v>194329</v>
      </c>
      <c r="B41130" t="s">
        <v>194330</v>
      </c>
      <c r="C41130" t="s">
        <v>202943</v>
      </c>
      <c r="D41130" t="s">
        <v>202944</v>
      </c>
      <c r="E41130" s="1">
        <v>43106.584027777775</v>
      </c>
      <c r="F41130" t="s">
        <v>202945</v>
      </c>
      <c r="G41130" t="s">
        <v>202946</v>
      </c>
      <c r="H41130">
        <v>27</v>
      </c>
      <c r="I41130" t="s">
        <v>28</v>
      </c>
      <c r="J41130" t="s">
        <v>10490</v>
      </c>
      <c r="K41130">
        <v>1146</v>
      </c>
      <c r="L41130" t="s">
        <v>30</v>
      </c>
      <c r="M41130" t="s">
        <v>31</v>
      </c>
      <c r="N41130" t="b">
        <v>0</v>
      </c>
      <c r="O41130" t="s">
        <v>202947</v>
      </c>
      <c r="Q41130">
        <v>7099</v>
      </c>
      <c r="R41130">
        <v>50</v>
      </c>
      <c r="S41130">
        <v>12</v>
      </c>
      <c r="T41130">
        <v>0</v>
      </c>
      <c r="U41130">
        <v>2</v>
      </c>
    </row>
    <row r="41131" spans="1:21" x14ac:dyDescent="0.25">
      <c r="A41131" t="s">
        <v>194329</v>
      </c>
      <c r="B41131" t="s">
        <v>194330</v>
      </c>
      <c r="C41131" t="s">
        <v>202948</v>
      </c>
      <c r="D41131" t="s">
        <v>202949</v>
      </c>
      <c r="E41131" s="1">
        <v>43106.270138888889</v>
      </c>
      <c r="F41131" t="s">
        <v>202950</v>
      </c>
      <c r="G41131" t="s">
        <v>202951</v>
      </c>
      <c r="H41131">
        <v>27</v>
      </c>
      <c r="I41131" t="s">
        <v>28</v>
      </c>
      <c r="J41131" t="s">
        <v>89369</v>
      </c>
      <c r="K41131">
        <v>1430</v>
      </c>
      <c r="L41131" t="s">
        <v>30</v>
      </c>
      <c r="M41131" t="s">
        <v>31</v>
      </c>
      <c r="N41131" t="b">
        <v>1</v>
      </c>
      <c r="O41131" t="s">
        <v>202952</v>
      </c>
      <c r="Q41131">
        <v>7520</v>
      </c>
      <c r="R41131">
        <v>66</v>
      </c>
      <c r="S41131">
        <v>2</v>
      </c>
      <c r="T41131">
        <v>0</v>
      </c>
      <c r="U41131">
        <v>3</v>
      </c>
    </row>
    <row r="41132" spans="1:21" x14ac:dyDescent="0.25">
      <c r="A41132" t="s">
        <v>194329</v>
      </c>
      <c r="B41132" t="s">
        <v>194330</v>
      </c>
      <c r="C41132" t="s">
        <v>202953</v>
      </c>
      <c r="D41132" t="s">
        <v>202954</v>
      </c>
      <c r="E41132" t="s">
        <v>202955</v>
      </c>
      <c r="F41132" t="s">
        <v>202956</v>
      </c>
      <c r="G41132" t="s">
        <v>202957</v>
      </c>
      <c r="H41132">
        <v>27</v>
      </c>
      <c r="I41132" t="s">
        <v>28</v>
      </c>
      <c r="J41132" t="s">
        <v>141462</v>
      </c>
      <c r="K41132">
        <v>2300</v>
      </c>
      <c r="L41132" t="s">
        <v>30</v>
      </c>
      <c r="M41132" t="s">
        <v>31</v>
      </c>
      <c r="N41132" t="b">
        <v>1</v>
      </c>
      <c r="O41132" t="s">
        <v>202958</v>
      </c>
      <c r="Q41132">
        <v>278489</v>
      </c>
      <c r="R41132">
        <v>3735</v>
      </c>
      <c r="S41132">
        <v>258</v>
      </c>
      <c r="T41132">
        <v>0</v>
      </c>
      <c r="U41132">
        <v>463</v>
      </c>
    </row>
    <row r="41133" spans="1:21" x14ac:dyDescent="0.25">
      <c r="A41133" t="s">
        <v>194329</v>
      </c>
      <c r="B41133" t="s">
        <v>194330</v>
      </c>
      <c r="C41133" t="s">
        <v>202959</v>
      </c>
      <c r="D41133" t="s">
        <v>202960</v>
      </c>
      <c r="E41133" t="s">
        <v>202961</v>
      </c>
      <c r="F41133" t="s">
        <v>202962</v>
      </c>
      <c r="G41133" t="s">
        <v>202963</v>
      </c>
      <c r="H41133">
        <v>27</v>
      </c>
      <c r="I41133" t="s">
        <v>28</v>
      </c>
      <c r="J41133" t="s">
        <v>15275</v>
      </c>
      <c r="K41133">
        <v>1190</v>
      </c>
      <c r="L41133" t="s">
        <v>30</v>
      </c>
      <c r="M41133" t="s">
        <v>31</v>
      </c>
      <c r="N41133" t="b">
        <v>0</v>
      </c>
      <c r="O41133" t="s">
        <v>202964</v>
      </c>
      <c r="Q41133">
        <v>9301</v>
      </c>
      <c r="R41133">
        <v>67</v>
      </c>
      <c r="S41133">
        <v>10</v>
      </c>
      <c r="T41133">
        <v>0</v>
      </c>
      <c r="U41133">
        <v>5</v>
      </c>
    </row>
    <row r="41134" spans="1:21" x14ac:dyDescent="0.25">
      <c r="A41134" t="s">
        <v>194329</v>
      </c>
      <c r="B41134" t="s">
        <v>194330</v>
      </c>
      <c r="C41134" t="s">
        <v>202965</v>
      </c>
      <c r="D41134" t="s">
        <v>202966</v>
      </c>
      <c r="E41134" t="s">
        <v>202967</v>
      </c>
      <c r="F41134" t="s">
        <v>202968</v>
      </c>
      <c r="G41134" t="s">
        <v>202969</v>
      </c>
      <c r="H41134">
        <v>27</v>
      </c>
      <c r="I41134" t="s">
        <v>28</v>
      </c>
      <c r="J41134" t="s">
        <v>104011</v>
      </c>
      <c r="K41134">
        <v>315</v>
      </c>
      <c r="L41134" t="s">
        <v>30</v>
      </c>
      <c r="M41134" t="s">
        <v>31</v>
      </c>
      <c r="N41134" t="b">
        <v>1</v>
      </c>
      <c r="O41134" t="s">
        <v>202970</v>
      </c>
      <c r="Q41134">
        <v>439354</v>
      </c>
      <c r="R41134">
        <v>4445</v>
      </c>
      <c r="S41134">
        <v>371</v>
      </c>
      <c r="T41134">
        <v>0</v>
      </c>
      <c r="U41134">
        <v>214</v>
      </c>
    </row>
    <row r="41135" spans="1:21" x14ac:dyDescent="0.25">
      <c r="A41135" t="s">
        <v>194329</v>
      </c>
      <c r="B41135" t="s">
        <v>194330</v>
      </c>
      <c r="C41135" t="s">
        <v>202971</v>
      </c>
      <c r="D41135" t="s">
        <v>202972</v>
      </c>
      <c r="E41135" t="s">
        <v>202973</v>
      </c>
      <c r="F41135" t="s">
        <v>202974</v>
      </c>
      <c r="G41135" t="s">
        <v>202975</v>
      </c>
      <c r="H41135">
        <v>27</v>
      </c>
      <c r="I41135" t="s">
        <v>28</v>
      </c>
      <c r="J41135" t="s">
        <v>102812</v>
      </c>
      <c r="K41135">
        <v>3221</v>
      </c>
      <c r="L41135" t="s">
        <v>30</v>
      </c>
      <c r="M41135" t="s">
        <v>31</v>
      </c>
      <c r="N41135" t="b">
        <v>0</v>
      </c>
      <c r="O41135" t="s">
        <v>202976</v>
      </c>
      <c r="Q41135">
        <v>199047</v>
      </c>
      <c r="R41135">
        <v>2816</v>
      </c>
      <c r="S41135">
        <v>95</v>
      </c>
      <c r="T41135">
        <v>0</v>
      </c>
      <c r="U41135">
        <v>257</v>
      </c>
    </row>
    <row r="41136" spans="1:21" x14ac:dyDescent="0.25">
      <c r="A41136" t="s">
        <v>194329</v>
      </c>
      <c r="B41136" t="s">
        <v>194330</v>
      </c>
      <c r="C41136" t="s">
        <v>202977</v>
      </c>
      <c r="D41136" t="s">
        <v>202978</v>
      </c>
      <c r="E41136" t="s">
        <v>202979</v>
      </c>
      <c r="F41136" t="s">
        <v>202980</v>
      </c>
      <c r="G41136" t="s">
        <v>202981</v>
      </c>
      <c r="H41136">
        <v>27</v>
      </c>
      <c r="I41136" t="s">
        <v>28</v>
      </c>
      <c r="J41136" t="s">
        <v>14285</v>
      </c>
      <c r="K41136">
        <v>1625</v>
      </c>
      <c r="L41136" t="s">
        <v>30</v>
      </c>
      <c r="M41136" t="s">
        <v>31</v>
      </c>
      <c r="N41136" t="b">
        <v>0</v>
      </c>
      <c r="O41136" t="s">
        <v>202982</v>
      </c>
      <c r="Q41136">
        <v>157335</v>
      </c>
      <c r="R41136">
        <v>1837</v>
      </c>
      <c r="S41136">
        <v>100</v>
      </c>
      <c r="T41136">
        <v>0</v>
      </c>
      <c r="U41136">
        <v>101</v>
      </c>
    </row>
    <row r="41137" spans="1:21" x14ac:dyDescent="0.25">
      <c r="A41137" t="s">
        <v>194329</v>
      </c>
      <c r="B41137" t="s">
        <v>194330</v>
      </c>
      <c r="C41137" t="s">
        <v>202983</v>
      </c>
      <c r="D41137" t="s">
        <v>202984</v>
      </c>
      <c r="E41137" t="s">
        <v>202985</v>
      </c>
      <c r="F41137" t="s">
        <v>202986</v>
      </c>
      <c r="G41137" t="s">
        <v>202987</v>
      </c>
      <c r="H41137">
        <v>27</v>
      </c>
      <c r="I41137" t="s">
        <v>28</v>
      </c>
      <c r="J41137" t="s">
        <v>202988</v>
      </c>
      <c r="K41137">
        <v>2035</v>
      </c>
      <c r="L41137" t="s">
        <v>30</v>
      </c>
      <c r="M41137" t="s">
        <v>31</v>
      </c>
      <c r="N41137" t="b">
        <v>0</v>
      </c>
      <c r="O41137" t="s">
        <v>202989</v>
      </c>
      <c r="Q41137">
        <v>13291</v>
      </c>
      <c r="R41137">
        <v>108</v>
      </c>
      <c r="S41137">
        <v>8</v>
      </c>
      <c r="T41137">
        <v>0</v>
      </c>
      <c r="U41137">
        <v>5</v>
      </c>
    </row>
    <row r="41138" spans="1:21" x14ac:dyDescent="0.25">
      <c r="A41138" t="s">
        <v>194329</v>
      </c>
      <c r="B41138" t="s">
        <v>194330</v>
      </c>
      <c r="C41138" t="s">
        <v>202990</v>
      </c>
      <c r="D41138" t="s">
        <v>202991</v>
      </c>
      <c r="E41138" t="s">
        <v>202992</v>
      </c>
      <c r="F41138" t="s">
        <v>202993</v>
      </c>
      <c r="G41138" t="s">
        <v>202994</v>
      </c>
      <c r="H41138">
        <v>27</v>
      </c>
      <c r="I41138" t="s">
        <v>28</v>
      </c>
      <c r="J41138" t="s">
        <v>84433</v>
      </c>
      <c r="K41138">
        <v>288</v>
      </c>
      <c r="L41138" t="s">
        <v>30</v>
      </c>
      <c r="M41138" t="s">
        <v>31</v>
      </c>
      <c r="N41138" t="b">
        <v>1</v>
      </c>
      <c r="O41138" t="s">
        <v>202995</v>
      </c>
      <c r="Q41138">
        <v>96995</v>
      </c>
      <c r="R41138">
        <v>1208</v>
      </c>
      <c r="S41138">
        <v>43</v>
      </c>
      <c r="T41138">
        <v>0</v>
      </c>
      <c r="U41138">
        <v>89</v>
      </c>
    </row>
    <row r="41139" spans="1:21" x14ac:dyDescent="0.25">
      <c r="A41139" t="s">
        <v>194329</v>
      </c>
      <c r="B41139" t="s">
        <v>194330</v>
      </c>
      <c r="C41139" t="s">
        <v>202996</v>
      </c>
      <c r="D41139" t="s">
        <v>202997</v>
      </c>
      <c r="E41139" t="s">
        <v>202998</v>
      </c>
      <c r="F41139" t="s">
        <v>202999</v>
      </c>
      <c r="G41139" t="s">
        <v>203000</v>
      </c>
      <c r="H41139">
        <v>27</v>
      </c>
      <c r="I41139" t="s">
        <v>28</v>
      </c>
      <c r="J41139" t="s">
        <v>85394</v>
      </c>
      <c r="K41139">
        <v>1722</v>
      </c>
      <c r="L41139" t="s">
        <v>30</v>
      </c>
      <c r="M41139" t="s">
        <v>31</v>
      </c>
      <c r="N41139" t="b">
        <v>0</v>
      </c>
      <c r="O41139" t="s">
        <v>203001</v>
      </c>
      <c r="Q41139">
        <v>15508</v>
      </c>
      <c r="R41139">
        <v>167</v>
      </c>
      <c r="S41139">
        <v>7</v>
      </c>
      <c r="T41139">
        <v>0</v>
      </c>
      <c r="U41139">
        <v>7</v>
      </c>
    </row>
    <row r="41140" spans="1:21" x14ac:dyDescent="0.25">
      <c r="A41140" t="s">
        <v>194329</v>
      </c>
      <c r="B41140" t="s">
        <v>194330</v>
      </c>
      <c r="C41140" t="s">
        <v>203002</v>
      </c>
      <c r="D41140" t="s">
        <v>203003</v>
      </c>
      <c r="E41140" t="s">
        <v>203004</v>
      </c>
      <c r="F41140" t="s">
        <v>203005</v>
      </c>
      <c r="G41140" t="s">
        <v>203006</v>
      </c>
      <c r="H41140">
        <v>27</v>
      </c>
      <c r="I41140" t="s">
        <v>28</v>
      </c>
      <c r="J41140" t="s">
        <v>179970</v>
      </c>
      <c r="K41140">
        <v>874</v>
      </c>
      <c r="L41140" t="s">
        <v>30</v>
      </c>
      <c r="M41140" t="s">
        <v>31</v>
      </c>
      <c r="N41140" t="b">
        <v>1</v>
      </c>
      <c r="O41140" t="s">
        <v>203007</v>
      </c>
      <c r="Q41140">
        <v>65838</v>
      </c>
      <c r="R41140">
        <v>644</v>
      </c>
      <c r="S41140">
        <v>27</v>
      </c>
      <c r="T41140">
        <v>0</v>
      </c>
      <c r="U41140">
        <v>21</v>
      </c>
    </row>
    <row r="41141" spans="1:21" x14ac:dyDescent="0.25">
      <c r="A41141" t="s">
        <v>194329</v>
      </c>
      <c r="B41141" t="s">
        <v>194330</v>
      </c>
      <c r="C41141" t="s">
        <v>203008</v>
      </c>
      <c r="D41141" t="s">
        <v>203009</v>
      </c>
      <c r="E41141" t="s">
        <v>203010</v>
      </c>
      <c r="F41141" t="s">
        <v>203011</v>
      </c>
      <c r="G41141" t="s">
        <v>203012</v>
      </c>
      <c r="H41141">
        <v>27</v>
      </c>
      <c r="I41141" t="s">
        <v>28</v>
      </c>
      <c r="J41141" t="s">
        <v>42797</v>
      </c>
      <c r="K41141">
        <v>1057</v>
      </c>
      <c r="L41141" t="s">
        <v>30</v>
      </c>
      <c r="M41141" t="s">
        <v>31</v>
      </c>
      <c r="N41141" t="b">
        <v>1</v>
      </c>
      <c r="O41141" t="s">
        <v>203013</v>
      </c>
      <c r="Q41141">
        <v>30372</v>
      </c>
      <c r="R41141">
        <v>312</v>
      </c>
      <c r="S41141">
        <v>6</v>
      </c>
      <c r="T41141">
        <v>0</v>
      </c>
      <c r="U41141">
        <v>23</v>
      </c>
    </row>
    <row r="41142" spans="1:21" x14ac:dyDescent="0.25">
      <c r="A41142" t="s">
        <v>194329</v>
      </c>
      <c r="B41142" t="s">
        <v>194330</v>
      </c>
      <c r="C41142" t="s">
        <v>203014</v>
      </c>
      <c r="D41142" t="s">
        <v>203015</v>
      </c>
      <c r="E41142" t="s">
        <v>203016</v>
      </c>
      <c r="F41142" t="s">
        <v>203017</v>
      </c>
      <c r="G41142" t="s">
        <v>203018</v>
      </c>
      <c r="H41142">
        <v>27</v>
      </c>
      <c r="I41142" t="s">
        <v>28</v>
      </c>
      <c r="J41142" t="s">
        <v>173913</v>
      </c>
      <c r="K41142">
        <v>1535</v>
      </c>
      <c r="L41142" t="s">
        <v>30</v>
      </c>
      <c r="M41142" t="s">
        <v>31</v>
      </c>
      <c r="N41142" t="b">
        <v>0</v>
      </c>
      <c r="Q41142">
        <v>74582</v>
      </c>
      <c r="R41142">
        <v>545</v>
      </c>
      <c r="S41142">
        <v>23</v>
      </c>
      <c r="T41142">
        <v>0</v>
      </c>
      <c r="U41142">
        <v>36</v>
      </c>
    </row>
    <row r="41143" spans="1:21" x14ac:dyDescent="0.25">
      <c r="A41143" t="s">
        <v>194329</v>
      </c>
      <c r="B41143" t="s">
        <v>194330</v>
      </c>
      <c r="C41143" t="s">
        <v>203019</v>
      </c>
      <c r="D41143" t="s">
        <v>203020</v>
      </c>
      <c r="E41143" t="s">
        <v>203021</v>
      </c>
      <c r="F41143" t="s">
        <v>203022</v>
      </c>
      <c r="G41143" t="s">
        <v>203023</v>
      </c>
      <c r="H41143">
        <v>27</v>
      </c>
      <c r="I41143" t="s">
        <v>28</v>
      </c>
      <c r="J41143" t="s">
        <v>203024</v>
      </c>
      <c r="K41143">
        <v>798</v>
      </c>
      <c r="L41143" t="s">
        <v>30</v>
      </c>
      <c r="M41143" t="s">
        <v>31</v>
      </c>
      <c r="N41143" t="b">
        <v>1</v>
      </c>
      <c r="O41143" t="s">
        <v>203025</v>
      </c>
      <c r="Q41143">
        <v>82016</v>
      </c>
      <c r="R41143">
        <v>899</v>
      </c>
      <c r="S41143">
        <v>33</v>
      </c>
      <c r="T41143">
        <v>0</v>
      </c>
      <c r="U41143">
        <v>8</v>
      </c>
    </row>
    <row r="41144" spans="1:21" x14ac:dyDescent="0.25">
      <c r="A41144" t="s">
        <v>194329</v>
      </c>
      <c r="B41144" t="s">
        <v>194330</v>
      </c>
      <c r="C41144" t="s">
        <v>203026</v>
      </c>
      <c r="D41144" t="s">
        <v>203027</v>
      </c>
      <c r="E41144" t="s">
        <v>203028</v>
      </c>
      <c r="F41144" t="s">
        <v>203029</v>
      </c>
      <c r="G41144" t="s">
        <v>203030</v>
      </c>
      <c r="H41144">
        <v>27</v>
      </c>
      <c r="I41144" t="s">
        <v>28</v>
      </c>
      <c r="J41144" t="s">
        <v>3212</v>
      </c>
      <c r="K41144">
        <v>1082</v>
      </c>
      <c r="L41144" t="s">
        <v>30</v>
      </c>
      <c r="M41144" t="s">
        <v>31</v>
      </c>
      <c r="N41144" t="b">
        <v>0</v>
      </c>
      <c r="Q41144">
        <v>104467</v>
      </c>
      <c r="R41144">
        <v>1002</v>
      </c>
      <c r="S41144">
        <v>27</v>
      </c>
      <c r="T41144">
        <v>0</v>
      </c>
      <c r="U41144">
        <v>55</v>
      </c>
    </row>
    <row r="41145" spans="1:21" x14ac:dyDescent="0.25">
      <c r="A41145" t="s">
        <v>194329</v>
      </c>
      <c r="B41145" t="s">
        <v>194330</v>
      </c>
      <c r="C41145" t="s">
        <v>203031</v>
      </c>
      <c r="D41145" t="s">
        <v>203032</v>
      </c>
      <c r="E41145" t="s">
        <v>203033</v>
      </c>
      <c r="F41145" t="s">
        <v>203034</v>
      </c>
      <c r="G41145" t="s">
        <v>203035</v>
      </c>
      <c r="H41145">
        <v>27</v>
      </c>
      <c r="I41145" t="s">
        <v>28</v>
      </c>
      <c r="J41145" t="s">
        <v>193502</v>
      </c>
      <c r="K41145">
        <v>325</v>
      </c>
      <c r="L41145" t="s">
        <v>30</v>
      </c>
      <c r="M41145" t="s">
        <v>31</v>
      </c>
      <c r="N41145" t="b">
        <v>0</v>
      </c>
      <c r="O41145" t="s">
        <v>203036</v>
      </c>
      <c r="Q41145">
        <v>62323</v>
      </c>
      <c r="R41145">
        <v>571</v>
      </c>
      <c r="S41145">
        <v>37</v>
      </c>
      <c r="T41145">
        <v>0</v>
      </c>
      <c r="U41145">
        <v>19</v>
      </c>
    </row>
    <row r="41146" spans="1:21" x14ac:dyDescent="0.25">
      <c r="A41146" t="s">
        <v>194329</v>
      </c>
      <c r="B41146" t="s">
        <v>194330</v>
      </c>
      <c r="C41146" t="s">
        <v>203037</v>
      </c>
      <c r="D41146" t="s">
        <v>203038</v>
      </c>
      <c r="E41146" t="s">
        <v>203039</v>
      </c>
      <c r="F41146" t="s">
        <v>203040</v>
      </c>
      <c r="G41146" t="s">
        <v>203041</v>
      </c>
      <c r="H41146">
        <v>27</v>
      </c>
      <c r="I41146" t="s">
        <v>28</v>
      </c>
      <c r="J41146" t="s">
        <v>203042</v>
      </c>
      <c r="K41146">
        <v>766</v>
      </c>
      <c r="L41146" t="s">
        <v>30</v>
      </c>
      <c r="M41146" t="s">
        <v>31</v>
      </c>
      <c r="N41146" t="b">
        <v>0</v>
      </c>
      <c r="O41146" t="s">
        <v>203043</v>
      </c>
      <c r="Q41146">
        <v>24039</v>
      </c>
      <c r="R41146">
        <v>177</v>
      </c>
      <c r="S41146">
        <v>9</v>
      </c>
      <c r="T41146">
        <v>0</v>
      </c>
      <c r="U41146">
        <v>7</v>
      </c>
    </row>
    <row r="41147" spans="1:21" x14ac:dyDescent="0.25">
      <c r="A41147" t="s">
        <v>194329</v>
      </c>
      <c r="B41147" t="s">
        <v>194330</v>
      </c>
      <c r="C41147" t="s">
        <v>203044</v>
      </c>
      <c r="D41147" t="s">
        <v>203045</v>
      </c>
      <c r="E41147" t="s">
        <v>203046</v>
      </c>
      <c r="F41147" t="s">
        <v>203047</v>
      </c>
      <c r="G41147" t="s">
        <v>203048</v>
      </c>
      <c r="H41147">
        <v>27</v>
      </c>
      <c r="I41147" t="s">
        <v>28</v>
      </c>
      <c r="J41147" t="s">
        <v>3566</v>
      </c>
      <c r="K41147">
        <v>1469</v>
      </c>
      <c r="L41147" t="s">
        <v>30</v>
      </c>
      <c r="M41147" t="s">
        <v>31</v>
      </c>
      <c r="N41147" t="b">
        <v>1</v>
      </c>
      <c r="O41147" t="s">
        <v>203049</v>
      </c>
      <c r="Q41147">
        <v>422099</v>
      </c>
      <c r="R41147">
        <v>4862</v>
      </c>
      <c r="S41147">
        <v>222</v>
      </c>
      <c r="T41147">
        <v>0</v>
      </c>
      <c r="U41147">
        <v>61</v>
      </c>
    </row>
    <row r="41148" spans="1:21" x14ac:dyDescent="0.25">
      <c r="A41148" t="s">
        <v>194329</v>
      </c>
      <c r="B41148" t="s">
        <v>194330</v>
      </c>
      <c r="C41148" t="s">
        <v>203050</v>
      </c>
      <c r="D41148" t="s">
        <v>203051</v>
      </c>
      <c r="E41148" t="s">
        <v>203052</v>
      </c>
      <c r="F41148" t="s">
        <v>203053</v>
      </c>
      <c r="G41148" t="s">
        <v>203054</v>
      </c>
      <c r="H41148">
        <v>27</v>
      </c>
      <c r="I41148" t="s">
        <v>28</v>
      </c>
      <c r="J41148" t="s">
        <v>56834</v>
      </c>
      <c r="K41148">
        <v>1122</v>
      </c>
      <c r="L41148" t="s">
        <v>30</v>
      </c>
      <c r="M41148" t="s">
        <v>31</v>
      </c>
      <c r="N41148" t="b">
        <v>0</v>
      </c>
      <c r="O41148" t="s">
        <v>203055</v>
      </c>
      <c r="Q41148">
        <v>3974</v>
      </c>
      <c r="R41148">
        <v>38</v>
      </c>
      <c r="S41148">
        <v>4</v>
      </c>
      <c r="T41148">
        <v>0</v>
      </c>
      <c r="U41148">
        <v>1</v>
      </c>
    </row>
    <row r="41149" spans="1:21" x14ac:dyDescent="0.25">
      <c r="A41149" t="s">
        <v>194329</v>
      </c>
      <c r="B41149" t="s">
        <v>194330</v>
      </c>
      <c r="C41149" t="s">
        <v>203056</v>
      </c>
      <c r="D41149" t="s">
        <v>203057</v>
      </c>
      <c r="E41149" t="s">
        <v>203058</v>
      </c>
      <c r="F41149" t="s">
        <v>203059</v>
      </c>
      <c r="G41149" t="s">
        <v>203060</v>
      </c>
      <c r="H41149">
        <v>27</v>
      </c>
      <c r="I41149" t="s">
        <v>28</v>
      </c>
      <c r="J41149" t="s">
        <v>12922</v>
      </c>
      <c r="K41149">
        <v>486</v>
      </c>
      <c r="L41149" t="s">
        <v>30</v>
      </c>
      <c r="M41149" t="s">
        <v>31</v>
      </c>
      <c r="N41149" t="b">
        <v>0</v>
      </c>
      <c r="O41149" t="s">
        <v>203061</v>
      </c>
      <c r="Q41149">
        <v>18291</v>
      </c>
      <c r="R41149">
        <v>150</v>
      </c>
      <c r="S41149">
        <v>26</v>
      </c>
      <c r="T41149">
        <v>0</v>
      </c>
      <c r="U41149">
        <v>12</v>
      </c>
    </row>
    <row r="41150" spans="1:21" x14ac:dyDescent="0.25">
      <c r="A41150" t="s">
        <v>194329</v>
      </c>
      <c r="B41150" t="s">
        <v>194330</v>
      </c>
      <c r="C41150" t="s">
        <v>203062</v>
      </c>
      <c r="D41150" t="s">
        <v>203063</v>
      </c>
      <c r="E41150" t="s">
        <v>203064</v>
      </c>
      <c r="F41150" t="s">
        <v>203065</v>
      </c>
      <c r="G41150" t="s">
        <v>203066</v>
      </c>
      <c r="H41150">
        <v>27</v>
      </c>
      <c r="I41150" t="s">
        <v>28</v>
      </c>
      <c r="J41150" t="s">
        <v>129047</v>
      </c>
      <c r="K41150">
        <v>2014</v>
      </c>
      <c r="L41150" t="s">
        <v>30</v>
      </c>
      <c r="M41150" t="s">
        <v>31</v>
      </c>
      <c r="N41150" t="b">
        <v>1</v>
      </c>
      <c r="O41150" t="s">
        <v>203067</v>
      </c>
      <c r="Q41150">
        <v>8996</v>
      </c>
      <c r="R41150">
        <v>87</v>
      </c>
      <c r="S41150">
        <v>5</v>
      </c>
      <c r="T41150">
        <v>0</v>
      </c>
      <c r="U41150">
        <v>5</v>
      </c>
    </row>
    <row r="41151" spans="1:21" x14ac:dyDescent="0.25">
      <c r="A41151" t="s">
        <v>194329</v>
      </c>
      <c r="B41151" t="s">
        <v>194330</v>
      </c>
      <c r="C41151" t="s">
        <v>203068</v>
      </c>
      <c r="D41151" t="s">
        <v>203069</v>
      </c>
      <c r="E41151" t="s">
        <v>203070</v>
      </c>
      <c r="F41151" t="s">
        <v>203071</v>
      </c>
      <c r="G41151" t="s">
        <v>203072</v>
      </c>
      <c r="H41151">
        <v>27</v>
      </c>
      <c r="I41151" t="s">
        <v>28</v>
      </c>
      <c r="J41151" t="s">
        <v>90589</v>
      </c>
      <c r="K41151">
        <v>3122</v>
      </c>
      <c r="L41151" t="s">
        <v>30</v>
      </c>
      <c r="M41151" t="s">
        <v>31</v>
      </c>
      <c r="N41151" t="b">
        <v>0</v>
      </c>
      <c r="O41151" t="s">
        <v>203073</v>
      </c>
      <c r="Q41151">
        <v>92429</v>
      </c>
      <c r="R41151">
        <v>1098</v>
      </c>
      <c r="S41151">
        <v>77</v>
      </c>
      <c r="T41151">
        <v>0</v>
      </c>
      <c r="U41151">
        <v>21</v>
      </c>
    </row>
    <row r="41152" spans="1:21" x14ac:dyDescent="0.25">
      <c r="A41152" t="s">
        <v>194329</v>
      </c>
      <c r="B41152" t="s">
        <v>194330</v>
      </c>
      <c r="C41152" t="s">
        <v>203074</v>
      </c>
      <c r="D41152" t="s">
        <v>203075</v>
      </c>
      <c r="E41152" t="s">
        <v>203076</v>
      </c>
      <c r="F41152" t="s">
        <v>203077</v>
      </c>
      <c r="G41152" t="s">
        <v>203078</v>
      </c>
      <c r="H41152">
        <v>27</v>
      </c>
      <c r="I41152" t="s">
        <v>28</v>
      </c>
      <c r="J41152" t="s">
        <v>70706</v>
      </c>
      <c r="K41152">
        <v>756</v>
      </c>
      <c r="L41152" t="s">
        <v>30</v>
      </c>
      <c r="M41152" t="s">
        <v>31</v>
      </c>
      <c r="N41152" t="b">
        <v>0</v>
      </c>
      <c r="O41152" t="s">
        <v>203079</v>
      </c>
      <c r="Q41152">
        <v>119127</v>
      </c>
      <c r="R41152">
        <v>1260</v>
      </c>
      <c r="S41152">
        <v>127</v>
      </c>
      <c r="T41152">
        <v>0</v>
      </c>
      <c r="U41152">
        <v>20</v>
      </c>
    </row>
    <row r="41153" spans="1:21" x14ac:dyDescent="0.25">
      <c r="A41153" t="s">
        <v>194329</v>
      </c>
      <c r="B41153" t="s">
        <v>194330</v>
      </c>
      <c r="C41153" t="s">
        <v>203080</v>
      </c>
      <c r="D41153" t="s">
        <v>203081</v>
      </c>
      <c r="E41153" t="s">
        <v>203082</v>
      </c>
      <c r="F41153" t="s">
        <v>203083</v>
      </c>
      <c r="G41153" t="s">
        <v>203084</v>
      </c>
      <c r="H41153">
        <v>27</v>
      </c>
      <c r="I41153" t="s">
        <v>28</v>
      </c>
      <c r="J41153" t="s">
        <v>4221</v>
      </c>
      <c r="K41153">
        <v>511</v>
      </c>
      <c r="L41153" t="s">
        <v>30</v>
      </c>
      <c r="M41153" t="s">
        <v>31</v>
      </c>
      <c r="N41153" t="b">
        <v>0</v>
      </c>
      <c r="O41153" t="s">
        <v>203085</v>
      </c>
      <c r="Q41153">
        <v>75959</v>
      </c>
      <c r="R41153">
        <v>256</v>
      </c>
      <c r="S41153">
        <v>25</v>
      </c>
      <c r="T41153">
        <v>0</v>
      </c>
      <c r="U41153">
        <v>18</v>
      </c>
    </row>
    <row r="41154" spans="1:21" x14ac:dyDescent="0.25">
      <c r="A41154" t="s">
        <v>194329</v>
      </c>
      <c r="B41154" t="s">
        <v>194330</v>
      </c>
      <c r="C41154" t="s">
        <v>203086</v>
      </c>
      <c r="D41154" t="s">
        <v>203087</v>
      </c>
      <c r="E41154" t="s">
        <v>203088</v>
      </c>
      <c r="F41154" t="s">
        <v>203089</v>
      </c>
      <c r="G41154" t="s">
        <v>203090</v>
      </c>
      <c r="H41154">
        <v>27</v>
      </c>
      <c r="I41154" t="s">
        <v>28</v>
      </c>
      <c r="J41154" t="s">
        <v>4504</v>
      </c>
      <c r="K41154">
        <v>1192</v>
      </c>
      <c r="L41154" t="s">
        <v>30</v>
      </c>
      <c r="M41154" t="s">
        <v>31</v>
      </c>
      <c r="N41154" t="b">
        <v>0</v>
      </c>
      <c r="O41154" t="s">
        <v>203091</v>
      </c>
      <c r="Q41154">
        <v>4811</v>
      </c>
      <c r="R41154">
        <v>82</v>
      </c>
      <c r="S41154">
        <v>2</v>
      </c>
      <c r="T41154">
        <v>0</v>
      </c>
      <c r="U41154">
        <v>2</v>
      </c>
    </row>
    <row r="41155" spans="1:21" x14ac:dyDescent="0.25">
      <c r="A41155" t="s">
        <v>194329</v>
      </c>
      <c r="B41155" t="s">
        <v>194330</v>
      </c>
      <c r="C41155" t="s">
        <v>203092</v>
      </c>
      <c r="D41155" t="s">
        <v>203093</v>
      </c>
      <c r="E41155" t="s">
        <v>203094</v>
      </c>
      <c r="F41155" t="s">
        <v>203095</v>
      </c>
      <c r="G41155" t="s">
        <v>203096</v>
      </c>
      <c r="H41155">
        <v>27</v>
      </c>
      <c r="I41155" t="s">
        <v>28</v>
      </c>
      <c r="J41155" t="s">
        <v>6181</v>
      </c>
      <c r="K41155">
        <v>862</v>
      </c>
      <c r="L41155" t="s">
        <v>30</v>
      </c>
      <c r="M41155" t="s">
        <v>31</v>
      </c>
      <c r="N41155" t="b">
        <v>0</v>
      </c>
      <c r="O41155" t="s">
        <v>203097</v>
      </c>
      <c r="Q41155">
        <v>94469</v>
      </c>
      <c r="R41155">
        <v>427</v>
      </c>
      <c r="S41155">
        <v>28</v>
      </c>
      <c r="T41155">
        <v>0</v>
      </c>
      <c r="U41155">
        <v>19</v>
      </c>
    </row>
    <row r="41156" spans="1:21" x14ac:dyDescent="0.25">
      <c r="A41156" t="s">
        <v>194329</v>
      </c>
      <c r="B41156" t="s">
        <v>194330</v>
      </c>
      <c r="C41156" t="s">
        <v>203098</v>
      </c>
      <c r="D41156" t="s">
        <v>203099</v>
      </c>
      <c r="E41156" s="1">
        <v>43409.582638888889</v>
      </c>
      <c r="F41156" t="s">
        <v>203100</v>
      </c>
      <c r="G41156" t="s">
        <v>203101</v>
      </c>
      <c r="H41156">
        <v>27</v>
      </c>
      <c r="I41156" t="s">
        <v>28</v>
      </c>
      <c r="J41156" t="s">
        <v>65853</v>
      </c>
      <c r="K41156">
        <v>1506</v>
      </c>
      <c r="L41156" t="s">
        <v>30</v>
      </c>
      <c r="M41156" t="s">
        <v>31</v>
      </c>
      <c r="N41156" t="b">
        <v>0</v>
      </c>
      <c r="O41156" t="s">
        <v>203102</v>
      </c>
      <c r="Q41156">
        <v>34698</v>
      </c>
      <c r="R41156">
        <v>240</v>
      </c>
      <c r="S41156">
        <v>7</v>
      </c>
      <c r="T41156">
        <v>0</v>
      </c>
      <c r="U41156">
        <v>12</v>
      </c>
    </row>
    <row r="41157" spans="1:21" x14ac:dyDescent="0.25">
      <c r="A41157" t="s">
        <v>194329</v>
      </c>
      <c r="B41157" t="s">
        <v>194330</v>
      </c>
      <c r="C41157" t="s">
        <v>203103</v>
      </c>
      <c r="D41157" t="s">
        <v>203104</v>
      </c>
      <c r="E41157" s="1">
        <v>43409.240277777775</v>
      </c>
      <c r="F41157" t="s">
        <v>203105</v>
      </c>
      <c r="G41157" t="s">
        <v>203106</v>
      </c>
      <c r="H41157">
        <v>27</v>
      </c>
      <c r="I41157" t="s">
        <v>28</v>
      </c>
      <c r="J41157" t="s">
        <v>185304</v>
      </c>
      <c r="K41157">
        <v>102</v>
      </c>
      <c r="L41157" t="s">
        <v>30</v>
      </c>
      <c r="M41157" t="s">
        <v>31</v>
      </c>
      <c r="N41157" t="b">
        <v>0</v>
      </c>
      <c r="O41157" t="s">
        <v>203107</v>
      </c>
      <c r="Q41157">
        <v>4880</v>
      </c>
      <c r="R41157">
        <v>36</v>
      </c>
      <c r="S41157">
        <v>1</v>
      </c>
      <c r="T41157">
        <v>0</v>
      </c>
      <c r="U41157">
        <v>3</v>
      </c>
    </row>
    <row r="41158" spans="1:21" x14ac:dyDescent="0.25">
      <c r="A41158" t="s">
        <v>194329</v>
      </c>
      <c r="B41158" t="s">
        <v>194330</v>
      </c>
      <c r="C41158" t="s">
        <v>203108</v>
      </c>
      <c r="D41158" t="s">
        <v>203109</v>
      </c>
      <c r="E41158" s="1">
        <v>43378.661111111112</v>
      </c>
      <c r="F41158" t="s">
        <v>203110</v>
      </c>
      <c r="G41158" t="s">
        <v>203111</v>
      </c>
      <c r="H41158">
        <v>27</v>
      </c>
      <c r="I41158" t="s">
        <v>28</v>
      </c>
      <c r="J41158" t="s">
        <v>198620</v>
      </c>
      <c r="K41158">
        <v>382</v>
      </c>
      <c r="L41158" t="s">
        <v>30</v>
      </c>
      <c r="M41158" t="s">
        <v>31</v>
      </c>
      <c r="N41158" t="b">
        <v>0</v>
      </c>
      <c r="O41158" t="s">
        <v>203112</v>
      </c>
      <c r="Q41158">
        <v>41864</v>
      </c>
      <c r="R41158">
        <v>364</v>
      </c>
      <c r="S41158">
        <v>18</v>
      </c>
      <c r="T41158">
        <v>0</v>
      </c>
      <c r="U41158">
        <v>10</v>
      </c>
    </row>
    <row r="41159" spans="1:21" x14ac:dyDescent="0.25">
      <c r="A41159" t="s">
        <v>194329</v>
      </c>
      <c r="B41159" t="s">
        <v>194330</v>
      </c>
      <c r="C41159" t="s">
        <v>203113</v>
      </c>
      <c r="D41159" t="s">
        <v>203114</v>
      </c>
      <c r="E41159" s="1">
        <v>43378.261111111111</v>
      </c>
      <c r="F41159" t="s">
        <v>203115</v>
      </c>
      <c r="G41159" t="s">
        <v>203116</v>
      </c>
      <c r="H41159">
        <v>27</v>
      </c>
      <c r="I41159" t="s">
        <v>28</v>
      </c>
      <c r="J41159" t="s">
        <v>21092</v>
      </c>
      <c r="K41159">
        <v>1019</v>
      </c>
      <c r="L41159" t="s">
        <v>30</v>
      </c>
      <c r="M41159" t="s">
        <v>31</v>
      </c>
      <c r="N41159" t="b">
        <v>0</v>
      </c>
      <c r="O41159" t="s">
        <v>203117</v>
      </c>
      <c r="Q41159">
        <v>5782</v>
      </c>
      <c r="R41159">
        <v>68</v>
      </c>
      <c r="S41159">
        <v>6</v>
      </c>
      <c r="T41159">
        <v>0</v>
      </c>
      <c r="U41159">
        <v>8</v>
      </c>
    </row>
    <row r="41160" spans="1:21" x14ac:dyDescent="0.25">
      <c r="A41160" t="s">
        <v>194329</v>
      </c>
      <c r="B41160" t="s">
        <v>194330</v>
      </c>
      <c r="C41160" t="s">
        <v>203118</v>
      </c>
      <c r="D41160" t="s">
        <v>203119</v>
      </c>
      <c r="E41160" s="1">
        <v>43348.615277777775</v>
      </c>
      <c r="F41160" t="s">
        <v>203120</v>
      </c>
      <c r="G41160" t="s">
        <v>203121</v>
      </c>
      <c r="H41160">
        <v>27</v>
      </c>
      <c r="I41160" t="s">
        <v>28</v>
      </c>
      <c r="J41160" t="s">
        <v>203122</v>
      </c>
      <c r="K41160">
        <v>1122</v>
      </c>
      <c r="L41160" t="s">
        <v>30</v>
      </c>
      <c r="M41160" t="s">
        <v>31</v>
      </c>
      <c r="N41160" t="b">
        <v>0</v>
      </c>
      <c r="O41160" t="s">
        <v>203123</v>
      </c>
      <c r="Q41160">
        <v>11708</v>
      </c>
      <c r="R41160">
        <v>66</v>
      </c>
      <c r="S41160">
        <v>20</v>
      </c>
      <c r="T41160">
        <v>0</v>
      </c>
      <c r="U41160">
        <v>4</v>
      </c>
    </row>
    <row r="41161" spans="1:21" x14ac:dyDescent="0.25">
      <c r="A41161" t="s">
        <v>194329</v>
      </c>
      <c r="B41161" t="s">
        <v>194330</v>
      </c>
      <c r="C41161" t="s">
        <v>203124</v>
      </c>
      <c r="D41161" t="s">
        <v>203125</v>
      </c>
      <c r="E41161" s="1">
        <v>43348.280555555553</v>
      </c>
      <c r="F41161" t="s">
        <v>203126</v>
      </c>
      <c r="G41161" t="s">
        <v>203127</v>
      </c>
      <c r="H41161">
        <v>27</v>
      </c>
      <c r="I41161" t="s">
        <v>28</v>
      </c>
      <c r="J41161" t="s">
        <v>9829</v>
      </c>
      <c r="K41161">
        <v>676</v>
      </c>
      <c r="L41161" t="s">
        <v>30</v>
      </c>
      <c r="M41161" t="s">
        <v>31</v>
      </c>
      <c r="N41161" t="b">
        <v>0</v>
      </c>
      <c r="O41161" t="s">
        <v>203128</v>
      </c>
      <c r="Q41161">
        <v>4202</v>
      </c>
      <c r="R41161">
        <v>72</v>
      </c>
      <c r="S41161">
        <v>3</v>
      </c>
      <c r="T41161">
        <v>0</v>
      </c>
      <c r="U41161">
        <v>1</v>
      </c>
    </row>
    <row r="41162" spans="1:21" x14ac:dyDescent="0.25">
      <c r="A41162" t="s">
        <v>194329</v>
      </c>
      <c r="B41162" t="s">
        <v>194330</v>
      </c>
      <c r="C41162" t="s">
        <v>203129</v>
      </c>
      <c r="D41162" t="s">
        <v>203130</v>
      </c>
      <c r="E41162" s="1">
        <v>43317.605555555558</v>
      </c>
      <c r="F41162" t="s">
        <v>203131</v>
      </c>
      <c r="G41162" t="s">
        <v>203132</v>
      </c>
      <c r="H41162">
        <v>27</v>
      </c>
      <c r="I41162" t="s">
        <v>28</v>
      </c>
      <c r="J41162" t="s">
        <v>123740</v>
      </c>
      <c r="K41162">
        <v>3225</v>
      </c>
      <c r="L41162" t="s">
        <v>30</v>
      </c>
      <c r="M41162" t="s">
        <v>31</v>
      </c>
      <c r="N41162" t="b">
        <v>0</v>
      </c>
      <c r="O41162" t="s">
        <v>203133</v>
      </c>
      <c r="Q41162">
        <v>72355</v>
      </c>
      <c r="R41162">
        <v>477</v>
      </c>
      <c r="S41162">
        <v>30</v>
      </c>
      <c r="T41162">
        <v>0</v>
      </c>
      <c r="U41162">
        <v>11</v>
      </c>
    </row>
    <row r="41163" spans="1:21" x14ac:dyDescent="0.25">
      <c r="A41163" t="s">
        <v>194329</v>
      </c>
      <c r="B41163" t="s">
        <v>194330</v>
      </c>
      <c r="C41163" t="s">
        <v>203134</v>
      </c>
      <c r="D41163" t="s">
        <v>203135</v>
      </c>
      <c r="E41163" s="1">
        <v>43286.595138888886</v>
      </c>
      <c r="F41163" t="s">
        <v>203136</v>
      </c>
      <c r="G41163" t="s">
        <v>203137</v>
      </c>
      <c r="H41163">
        <v>27</v>
      </c>
      <c r="I41163" t="s">
        <v>28</v>
      </c>
      <c r="J41163" t="s">
        <v>125694</v>
      </c>
      <c r="K41163">
        <v>2566</v>
      </c>
      <c r="L41163" t="s">
        <v>30</v>
      </c>
      <c r="M41163" t="s">
        <v>31</v>
      </c>
      <c r="N41163" t="b">
        <v>0</v>
      </c>
      <c r="O41163" t="s">
        <v>203138</v>
      </c>
      <c r="Q41163">
        <v>9325</v>
      </c>
      <c r="R41163">
        <v>76</v>
      </c>
      <c r="S41163">
        <v>2</v>
      </c>
      <c r="T41163">
        <v>0</v>
      </c>
      <c r="U41163">
        <v>1</v>
      </c>
    </row>
    <row r="41164" spans="1:21" x14ac:dyDescent="0.25">
      <c r="A41164" t="s">
        <v>194329</v>
      </c>
      <c r="B41164" t="s">
        <v>194330</v>
      </c>
      <c r="C41164" t="s">
        <v>203139</v>
      </c>
      <c r="D41164" t="s">
        <v>203140</v>
      </c>
      <c r="E41164" s="1">
        <v>43286.238194444442</v>
      </c>
      <c r="F41164" t="s">
        <v>203141</v>
      </c>
      <c r="G41164" t="s">
        <v>203142</v>
      </c>
      <c r="H41164">
        <v>27</v>
      </c>
      <c r="I41164" t="s">
        <v>28</v>
      </c>
      <c r="J41164" t="s">
        <v>203143</v>
      </c>
      <c r="K41164">
        <v>976</v>
      </c>
      <c r="L41164" t="s">
        <v>30</v>
      </c>
      <c r="M41164" t="s">
        <v>31</v>
      </c>
      <c r="N41164" t="b">
        <v>0</v>
      </c>
      <c r="O41164" t="s">
        <v>203144</v>
      </c>
      <c r="Q41164">
        <v>12628</v>
      </c>
      <c r="R41164">
        <v>66</v>
      </c>
      <c r="S41164">
        <v>24</v>
      </c>
      <c r="T41164">
        <v>0</v>
      </c>
      <c r="U41164">
        <v>1</v>
      </c>
    </row>
    <row r="41165" spans="1:21" x14ac:dyDescent="0.25">
      <c r="A41165" t="s">
        <v>194329</v>
      </c>
      <c r="B41165" t="s">
        <v>194330</v>
      </c>
      <c r="C41165" t="s">
        <v>203145</v>
      </c>
      <c r="D41165" t="s">
        <v>203146</v>
      </c>
      <c r="E41165" s="1">
        <v>43195.604166666664</v>
      </c>
      <c r="F41165" t="s">
        <v>203147</v>
      </c>
      <c r="G41165" t="s">
        <v>203148</v>
      </c>
      <c r="H41165">
        <v>27</v>
      </c>
      <c r="I41165" t="s">
        <v>28</v>
      </c>
      <c r="J41165" t="s">
        <v>10983</v>
      </c>
      <c r="K41165">
        <v>1386</v>
      </c>
      <c r="L41165" t="s">
        <v>30</v>
      </c>
      <c r="M41165" t="s">
        <v>31</v>
      </c>
      <c r="N41165" t="b">
        <v>0</v>
      </c>
      <c r="O41165" t="s">
        <v>203149</v>
      </c>
      <c r="Q41165">
        <v>27919</v>
      </c>
      <c r="R41165">
        <v>300</v>
      </c>
      <c r="S41165">
        <v>18</v>
      </c>
      <c r="T41165">
        <v>0</v>
      </c>
      <c r="U41165">
        <v>10</v>
      </c>
    </row>
    <row r="41166" spans="1:21" x14ac:dyDescent="0.25">
      <c r="A41166" t="s">
        <v>194329</v>
      </c>
      <c r="B41166" t="s">
        <v>194330</v>
      </c>
      <c r="C41166" t="s">
        <v>203150</v>
      </c>
      <c r="D41166" t="s">
        <v>203151</v>
      </c>
      <c r="E41166" s="1">
        <v>43164.607638888891</v>
      </c>
      <c r="F41166" t="s">
        <v>203152</v>
      </c>
      <c r="G41166" t="s">
        <v>203153</v>
      </c>
      <c r="H41166">
        <v>27</v>
      </c>
      <c r="I41166" t="s">
        <v>28</v>
      </c>
      <c r="J41166" t="s">
        <v>88412</v>
      </c>
      <c r="K41166">
        <v>1158</v>
      </c>
      <c r="L41166" t="s">
        <v>30</v>
      </c>
      <c r="M41166" t="s">
        <v>31</v>
      </c>
      <c r="N41166" t="b">
        <v>0</v>
      </c>
      <c r="O41166" t="s">
        <v>203154</v>
      </c>
      <c r="Q41166">
        <v>6335</v>
      </c>
      <c r="R41166">
        <v>78</v>
      </c>
      <c r="S41166">
        <v>7</v>
      </c>
      <c r="T41166">
        <v>0</v>
      </c>
      <c r="U41166">
        <v>3</v>
      </c>
    </row>
    <row r="41167" spans="1:21" x14ac:dyDescent="0.25">
      <c r="A41167" t="s">
        <v>194329</v>
      </c>
      <c r="B41167" t="s">
        <v>194330</v>
      </c>
      <c r="C41167" t="s">
        <v>203155</v>
      </c>
      <c r="D41167" t="s">
        <v>203156</v>
      </c>
      <c r="E41167" s="1">
        <v>43164.212500000001</v>
      </c>
      <c r="F41167" t="s">
        <v>203157</v>
      </c>
      <c r="G41167" t="s">
        <v>203158</v>
      </c>
      <c r="H41167">
        <v>27</v>
      </c>
      <c r="I41167" t="s">
        <v>28</v>
      </c>
      <c r="J41167" t="s">
        <v>203159</v>
      </c>
      <c r="K41167">
        <v>3052</v>
      </c>
      <c r="L41167" t="s">
        <v>30</v>
      </c>
      <c r="M41167" t="s">
        <v>31</v>
      </c>
      <c r="N41167" t="b">
        <v>0</v>
      </c>
      <c r="O41167" t="s">
        <v>203160</v>
      </c>
      <c r="Q41167">
        <v>19709</v>
      </c>
      <c r="R41167">
        <v>167</v>
      </c>
      <c r="S41167">
        <v>14</v>
      </c>
      <c r="T41167">
        <v>0</v>
      </c>
      <c r="U41167">
        <v>5</v>
      </c>
    </row>
    <row r="41168" spans="1:21" x14ac:dyDescent="0.25">
      <c r="A41168" t="s">
        <v>194329</v>
      </c>
      <c r="B41168" t="s">
        <v>194330</v>
      </c>
      <c r="C41168" t="s">
        <v>203161</v>
      </c>
      <c r="D41168" t="s">
        <v>203162</v>
      </c>
      <c r="E41168" s="1">
        <v>43136.55972222222</v>
      </c>
      <c r="F41168" t="s">
        <v>203163</v>
      </c>
      <c r="G41168" t="s">
        <v>203164</v>
      </c>
      <c r="H41168">
        <v>27</v>
      </c>
      <c r="I41168" t="s">
        <v>28</v>
      </c>
      <c r="J41168" t="s">
        <v>3000</v>
      </c>
      <c r="K41168">
        <v>2293</v>
      </c>
      <c r="L41168" t="s">
        <v>30</v>
      </c>
      <c r="M41168" t="s">
        <v>31</v>
      </c>
      <c r="N41168" t="b">
        <v>0</v>
      </c>
      <c r="O41168" t="s">
        <v>203165</v>
      </c>
      <c r="Q41168">
        <v>56246</v>
      </c>
      <c r="R41168">
        <v>546</v>
      </c>
      <c r="S41168">
        <v>19</v>
      </c>
      <c r="T41168">
        <v>0</v>
      </c>
      <c r="U41168">
        <v>27</v>
      </c>
    </row>
    <row r="41169" spans="1:21" x14ac:dyDescent="0.25">
      <c r="A41169" t="s">
        <v>194329</v>
      </c>
      <c r="B41169" t="s">
        <v>194330</v>
      </c>
      <c r="C41169" t="s">
        <v>203166</v>
      </c>
      <c r="D41169" t="s">
        <v>203167</v>
      </c>
      <c r="E41169" s="1">
        <v>43105.647222222222</v>
      </c>
      <c r="F41169" t="s">
        <v>203168</v>
      </c>
      <c r="G41169" t="s">
        <v>203169</v>
      </c>
      <c r="H41169">
        <v>27</v>
      </c>
      <c r="I41169" t="s">
        <v>28</v>
      </c>
      <c r="J41169" t="s">
        <v>198857</v>
      </c>
      <c r="K41169">
        <v>1752</v>
      </c>
      <c r="L41169" t="s">
        <v>30</v>
      </c>
      <c r="M41169" t="s">
        <v>31</v>
      </c>
      <c r="N41169" t="b">
        <v>0</v>
      </c>
      <c r="O41169" t="s">
        <v>203170</v>
      </c>
      <c r="Q41169">
        <v>90458</v>
      </c>
      <c r="R41169">
        <v>932</v>
      </c>
      <c r="S41169">
        <v>84</v>
      </c>
      <c r="T41169">
        <v>0</v>
      </c>
      <c r="U41169">
        <v>21</v>
      </c>
    </row>
    <row r="41170" spans="1:21" x14ac:dyDescent="0.25">
      <c r="A41170" t="s">
        <v>194329</v>
      </c>
      <c r="B41170" t="s">
        <v>194330</v>
      </c>
      <c r="C41170" t="e">
        <v>#NAME?</v>
      </c>
      <c r="D41170" t="s">
        <v>203171</v>
      </c>
      <c r="E41170" t="s">
        <v>203172</v>
      </c>
      <c r="F41170" t="s">
        <v>203173</v>
      </c>
      <c r="G41170" t="s">
        <v>203174</v>
      </c>
      <c r="H41170">
        <v>27</v>
      </c>
      <c r="I41170" t="s">
        <v>28</v>
      </c>
      <c r="J41170" t="s">
        <v>50627</v>
      </c>
      <c r="K41170">
        <v>1561</v>
      </c>
      <c r="L41170" t="s">
        <v>30</v>
      </c>
      <c r="M41170" t="s">
        <v>31</v>
      </c>
      <c r="N41170" t="b">
        <v>0</v>
      </c>
      <c r="O41170" t="s">
        <v>203175</v>
      </c>
      <c r="Q41170">
        <v>7784</v>
      </c>
      <c r="R41170">
        <v>78</v>
      </c>
      <c r="S41170">
        <v>4</v>
      </c>
      <c r="T41170">
        <v>0</v>
      </c>
      <c r="U41170">
        <v>4</v>
      </c>
    </row>
    <row r="41171" spans="1:21" x14ac:dyDescent="0.25">
      <c r="A41171" t="s">
        <v>194329</v>
      </c>
      <c r="B41171" t="s">
        <v>194330</v>
      </c>
      <c r="C41171" t="s">
        <v>203176</v>
      </c>
      <c r="D41171" t="s">
        <v>203177</v>
      </c>
      <c r="E41171" t="s">
        <v>203178</v>
      </c>
      <c r="F41171" t="s">
        <v>203179</v>
      </c>
      <c r="G41171" t="s">
        <v>203180</v>
      </c>
      <c r="H41171">
        <v>27</v>
      </c>
      <c r="I41171" t="s">
        <v>28</v>
      </c>
      <c r="J41171" t="s">
        <v>9750</v>
      </c>
      <c r="K41171">
        <v>799</v>
      </c>
      <c r="L41171" t="s">
        <v>30</v>
      </c>
      <c r="M41171" t="s">
        <v>31</v>
      </c>
      <c r="N41171" t="b">
        <v>0</v>
      </c>
      <c r="O41171" t="s">
        <v>203181</v>
      </c>
      <c r="Q41171">
        <v>51693</v>
      </c>
      <c r="R41171">
        <v>790</v>
      </c>
      <c r="S41171">
        <v>67</v>
      </c>
      <c r="T41171">
        <v>0</v>
      </c>
      <c r="U41171">
        <v>19</v>
      </c>
    </row>
    <row r="41172" spans="1:21" x14ac:dyDescent="0.25">
      <c r="A41172" t="s">
        <v>194329</v>
      </c>
      <c r="B41172" t="s">
        <v>194330</v>
      </c>
      <c r="C41172" t="s">
        <v>203182</v>
      </c>
      <c r="D41172" t="s">
        <v>203183</v>
      </c>
      <c r="E41172" t="s">
        <v>203184</v>
      </c>
      <c r="F41172" t="s">
        <v>203185</v>
      </c>
      <c r="G41172" t="s">
        <v>203186</v>
      </c>
      <c r="H41172">
        <v>27</v>
      </c>
      <c r="I41172" t="s">
        <v>28</v>
      </c>
      <c r="J41172" t="s">
        <v>3909</v>
      </c>
      <c r="K41172">
        <v>609</v>
      </c>
      <c r="L41172" t="s">
        <v>30</v>
      </c>
      <c r="M41172" t="s">
        <v>31</v>
      </c>
      <c r="N41172" t="b">
        <v>0</v>
      </c>
      <c r="O41172" t="s">
        <v>203187</v>
      </c>
      <c r="Q41172">
        <v>11776</v>
      </c>
      <c r="R41172">
        <v>119</v>
      </c>
      <c r="S41172">
        <v>4</v>
      </c>
      <c r="T41172">
        <v>0</v>
      </c>
      <c r="U41172">
        <v>4</v>
      </c>
    </row>
    <row r="41173" spans="1:21" x14ac:dyDescent="0.25">
      <c r="A41173" t="s">
        <v>194329</v>
      </c>
      <c r="B41173" t="s">
        <v>194330</v>
      </c>
      <c r="C41173" t="s">
        <v>203188</v>
      </c>
      <c r="D41173" t="s">
        <v>203189</v>
      </c>
      <c r="E41173" t="s">
        <v>203190</v>
      </c>
      <c r="F41173" t="s">
        <v>203191</v>
      </c>
      <c r="G41173" t="s">
        <v>203192</v>
      </c>
      <c r="H41173">
        <v>27</v>
      </c>
      <c r="I41173" t="s">
        <v>28</v>
      </c>
      <c r="J41173" t="s">
        <v>12436</v>
      </c>
      <c r="K41173">
        <v>517</v>
      </c>
      <c r="L41173" t="s">
        <v>30</v>
      </c>
      <c r="M41173" t="s">
        <v>31</v>
      </c>
      <c r="N41173" t="b">
        <v>0</v>
      </c>
      <c r="O41173" t="s">
        <v>203193</v>
      </c>
      <c r="Q41173">
        <v>12702</v>
      </c>
      <c r="R41173">
        <v>78</v>
      </c>
      <c r="S41173">
        <v>1</v>
      </c>
      <c r="T41173">
        <v>0</v>
      </c>
      <c r="U41173">
        <v>7</v>
      </c>
    </row>
    <row r="41174" spans="1:21" x14ac:dyDescent="0.25">
      <c r="A41174" t="s">
        <v>194329</v>
      </c>
      <c r="B41174" t="s">
        <v>194330</v>
      </c>
      <c r="C41174" t="s">
        <v>203194</v>
      </c>
      <c r="D41174" t="s">
        <v>203195</v>
      </c>
      <c r="E41174" t="s">
        <v>203196</v>
      </c>
      <c r="F41174" t="s">
        <v>203197</v>
      </c>
      <c r="G41174" t="s">
        <v>203198</v>
      </c>
      <c r="H41174">
        <v>27</v>
      </c>
      <c r="I41174" t="s">
        <v>28</v>
      </c>
      <c r="J41174" t="s">
        <v>203199</v>
      </c>
      <c r="K41174">
        <v>1807</v>
      </c>
      <c r="L41174" t="s">
        <v>30</v>
      </c>
      <c r="M41174" t="s">
        <v>31</v>
      </c>
      <c r="N41174" t="b">
        <v>0</v>
      </c>
      <c r="O41174" t="s">
        <v>203200</v>
      </c>
      <c r="Q41174">
        <v>38983</v>
      </c>
      <c r="R41174">
        <v>265</v>
      </c>
      <c r="S41174">
        <v>13</v>
      </c>
      <c r="T41174">
        <v>0</v>
      </c>
      <c r="U41174">
        <v>9</v>
      </c>
    </row>
    <row r="41175" spans="1:21" x14ac:dyDescent="0.25">
      <c r="A41175" t="s">
        <v>194329</v>
      </c>
      <c r="B41175" t="s">
        <v>194330</v>
      </c>
      <c r="C41175" t="s">
        <v>203201</v>
      </c>
      <c r="D41175" t="s">
        <v>203202</v>
      </c>
      <c r="E41175" t="s">
        <v>203203</v>
      </c>
      <c r="F41175" t="s">
        <v>203204</v>
      </c>
      <c r="G41175" t="s">
        <v>203205</v>
      </c>
      <c r="H41175">
        <v>27</v>
      </c>
      <c r="I41175" t="s">
        <v>28</v>
      </c>
      <c r="J41175" t="s">
        <v>203206</v>
      </c>
      <c r="K41175">
        <v>3548</v>
      </c>
      <c r="L41175" t="s">
        <v>30</v>
      </c>
      <c r="M41175" t="s">
        <v>31</v>
      </c>
      <c r="N41175" t="b">
        <v>0</v>
      </c>
      <c r="O41175" t="s">
        <v>203207</v>
      </c>
      <c r="Q41175">
        <v>60871</v>
      </c>
      <c r="R41175">
        <v>610</v>
      </c>
      <c r="S41175">
        <v>28</v>
      </c>
      <c r="T41175">
        <v>0</v>
      </c>
      <c r="U41175">
        <v>4</v>
      </c>
    </row>
    <row r="41176" spans="1:21" x14ac:dyDescent="0.25">
      <c r="A41176" t="s">
        <v>194329</v>
      </c>
      <c r="B41176" t="s">
        <v>194330</v>
      </c>
      <c r="C41176" t="s">
        <v>203208</v>
      </c>
      <c r="D41176" t="s">
        <v>203209</v>
      </c>
      <c r="E41176" t="s">
        <v>203210</v>
      </c>
      <c r="F41176" t="s">
        <v>203211</v>
      </c>
      <c r="G41176" t="s">
        <v>203212</v>
      </c>
      <c r="H41176">
        <v>27</v>
      </c>
      <c r="I41176" t="s">
        <v>28</v>
      </c>
      <c r="J41176" t="s">
        <v>170271</v>
      </c>
      <c r="K41176">
        <v>1910</v>
      </c>
      <c r="L41176" t="s">
        <v>30</v>
      </c>
      <c r="M41176" t="s">
        <v>31</v>
      </c>
      <c r="N41176" t="b">
        <v>0</v>
      </c>
      <c r="O41176" t="s">
        <v>203213</v>
      </c>
      <c r="Q41176">
        <v>43675</v>
      </c>
      <c r="R41176">
        <v>690</v>
      </c>
      <c r="S41176">
        <v>23</v>
      </c>
      <c r="T41176">
        <v>0</v>
      </c>
      <c r="U41176">
        <v>19</v>
      </c>
    </row>
    <row r="41177" spans="1:21" x14ac:dyDescent="0.25">
      <c r="A41177" t="s">
        <v>194329</v>
      </c>
      <c r="B41177" t="s">
        <v>194330</v>
      </c>
      <c r="C41177" t="s">
        <v>203214</v>
      </c>
      <c r="D41177" t="s">
        <v>203215</v>
      </c>
      <c r="E41177" t="s">
        <v>203216</v>
      </c>
      <c r="F41177" t="s">
        <v>203217</v>
      </c>
      <c r="G41177" t="s">
        <v>203218</v>
      </c>
      <c r="H41177">
        <v>27</v>
      </c>
      <c r="I41177" t="s">
        <v>28</v>
      </c>
      <c r="J41177" t="s">
        <v>190540</v>
      </c>
      <c r="K41177">
        <v>2602</v>
      </c>
      <c r="L41177" t="s">
        <v>30</v>
      </c>
      <c r="M41177" t="s">
        <v>31</v>
      </c>
      <c r="N41177" t="b">
        <v>0</v>
      </c>
      <c r="O41177" t="s">
        <v>203219</v>
      </c>
      <c r="Q41177">
        <v>15062</v>
      </c>
      <c r="R41177">
        <v>178</v>
      </c>
      <c r="S41177">
        <v>9</v>
      </c>
      <c r="T41177">
        <v>0</v>
      </c>
      <c r="U41177">
        <v>4</v>
      </c>
    </row>
    <row r="41178" spans="1:21" x14ac:dyDescent="0.25">
      <c r="A41178" t="s">
        <v>194329</v>
      </c>
      <c r="B41178" t="s">
        <v>194330</v>
      </c>
      <c r="C41178" t="s">
        <v>203220</v>
      </c>
      <c r="D41178" t="s">
        <v>203221</v>
      </c>
      <c r="E41178" t="s">
        <v>203222</v>
      </c>
      <c r="F41178" t="s">
        <v>203223</v>
      </c>
      <c r="G41178" t="s">
        <v>203224</v>
      </c>
      <c r="H41178">
        <v>27</v>
      </c>
      <c r="I41178" t="s">
        <v>28</v>
      </c>
      <c r="J41178" t="s">
        <v>6841</v>
      </c>
      <c r="K41178">
        <v>1899</v>
      </c>
      <c r="L41178" t="s">
        <v>30</v>
      </c>
      <c r="M41178" t="s">
        <v>31</v>
      </c>
      <c r="N41178" t="b">
        <v>0</v>
      </c>
      <c r="O41178" t="s">
        <v>203225</v>
      </c>
      <c r="Q41178">
        <v>12160</v>
      </c>
      <c r="R41178">
        <v>72</v>
      </c>
      <c r="S41178">
        <v>1</v>
      </c>
      <c r="T41178">
        <v>0</v>
      </c>
      <c r="U41178">
        <v>6</v>
      </c>
    </row>
    <row r="41179" spans="1:21" x14ac:dyDescent="0.25">
      <c r="A41179" t="s">
        <v>194329</v>
      </c>
      <c r="B41179" t="s">
        <v>194330</v>
      </c>
      <c r="C41179" t="s">
        <v>203226</v>
      </c>
      <c r="D41179" t="s">
        <v>203227</v>
      </c>
      <c r="E41179" t="s">
        <v>203228</v>
      </c>
      <c r="F41179" t="s">
        <v>203229</v>
      </c>
      <c r="G41179" t="s">
        <v>203230</v>
      </c>
      <c r="H41179">
        <v>27</v>
      </c>
      <c r="I41179" t="s">
        <v>28</v>
      </c>
      <c r="J41179" t="s">
        <v>129254</v>
      </c>
      <c r="K41179">
        <v>1717</v>
      </c>
      <c r="L41179" t="s">
        <v>30</v>
      </c>
      <c r="M41179" t="s">
        <v>31</v>
      </c>
      <c r="N41179" t="b">
        <v>0</v>
      </c>
      <c r="O41179" t="s">
        <v>203231</v>
      </c>
      <c r="Q41179">
        <v>337769</v>
      </c>
      <c r="R41179">
        <v>4956</v>
      </c>
      <c r="S41179">
        <v>154</v>
      </c>
      <c r="T41179">
        <v>0</v>
      </c>
      <c r="U41179">
        <v>171</v>
      </c>
    </row>
    <row r="41180" spans="1:21" x14ac:dyDescent="0.25">
      <c r="A41180" t="s">
        <v>194329</v>
      </c>
      <c r="B41180" t="s">
        <v>194330</v>
      </c>
      <c r="C41180" t="s">
        <v>203232</v>
      </c>
      <c r="D41180" t="s">
        <v>203233</v>
      </c>
      <c r="E41180" t="s">
        <v>203234</v>
      </c>
      <c r="F41180" t="s">
        <v>203235</v>
      </c>
      <c r="G41180" t="s">
        <v>203236</v>
      </c>
      <c r="H41180">
        <v>27</v>
      </c>
      <c r="I41180" t="s">
        <v>28</v>
      </c>
      <c r="J41180" t="s">
        <v>12394</v>
      </c>
      <c r="K41180">
        <v>612</v>
      </c>
      <c r="L41180" t="s">
        <v>30</v>
      </c>
      <c r="M41180" t="s">
        <v>31</v>
      </c>
      <c r="N41180" t="b">
        <v>0</v>
      </c>
      <c r="O41180" t="s">
        <v>203237</v>
      </c>
      <c r="Q41180">
        <v>58846</v>
      </c>
      <c r="R41180">
        <v>119</v>
      </c>
      <c r="S41180">
        <v>8</v>
      </c>
      <c r="T41180">
        <v>0</v>
      </c>
      <c r="U41180">
        <v>5</v>
      </c>
    </row>
    <row r="41181" spans="1:21" x14ac:dyDescent="0.25">
      <c r="A41181" t="s">
        <v>194329</v>
      </c>
      <c r="B41181" t="s">
        <v>194330</v>
      </c>
      <c r="C41181" t="s">
        <v>203238</v>
      </c>
      <c r="D41181" t="s">
        <v>203239</v>
      </c>
      <c r="E41181" t="s">
        <v>203240</v>
      </c>
      <c r="F41181" t="s">
        <v>203241</v>
      </c>
      <c r="G41181" t="s">
        <v>203242</v>
      </c>
      <c r="H41181">
        <v>27</v>
      </c>
      <c r="I41181" t="s">
        <v>28</v>
      </c>
      <c r="J41181" t="s">
        <v>49229</v>
      </c>
      <c r="K41181">
        <v>1176</v>
      </c>
      <c r="L41181" t="s">
        <v>30</v>
      </c>
      <c r="M41181" t="s">
        <v>31</v>
      </c>
      <c r="N41181" t="b">
        <v>0</v>
      </c>
      <c r="O41181" t="s">
        <v>203243</v>
      </c>
      <c r="Q41181">
        <v>20842</v>
      </c>
      <c r="R41181">
        <v>132</v>
      </c>
      <c r="S41181">
        <v>5</v>
      </c>
      <c r="T41181">
        <v>0</v>
      </c>
      <c r="U41181">
        <v>5</v>
      </c>
    </row>
    <row r="41182" spans="1:21" x14ac:dyDescent="0.25">
      <c r="A41182" t="s">
        <v>194329</v>
      </c>
      <c r="B41182" t="s">
        <v>194330</v>
      </c>
      <c r="C41182" t="s">
        <v>203244</v>
      </c>
      <c r="D41182" t="s">
        <v>203245</v>
      </c>
      <c r="E41182" t="s">
        <v>203246</v>
      </c>
      <c r="F41182" t="s">
        <v>203247</v>
      </c>
      <c r="G41182" t="s">
        <v>203248</v>
      </c>
      <c r="H41182">
        <v>27</v>
      </c>
      <c r="I41182" t="s">
        <v>28</v>
      </c>
      <c r="J41182" t="s">
        <v>92779</v>
      </c>
      <c r="K41182">
        <v>672</v>
      </c>
      <c r="L41182" t="s">
        <v>30</v>
      </c>
      <c r="M41182" t="s">
        <v>31</v>
      </c>
      <c r="N41182" t="b">
        <v>1</v>
      </c>
      <c r="O41182" t="s">
        <v>203249</v>
      </c>
      <c r="Q41182">
        <v>159048</v>
      </c>
      <c r="R41182">
        <v>1547</v>
      </c>
      <c r="S41182">
        <v>45</v>
      </c>
      <c r="T41182">
        <v>0</v>
      </c>
      <c r="U41182">
        <v>91</v>
      </c>
    </row>
    <row r="41183" spans="1:21" x14ac:dyDescent="0.25">
      <c r="A41183" t="s">
        <v>194329</v>
      </c>
      <c r="B41183" t="s">
        <v>194330</v>
      </c>
      <c r="C41183" t="s">
        <v>203250</v>
      </c>
      <c r="D41183" t="s">
        <v>203251</v>
      </c>
      <c r="E41183" t="s">
        <v>203252</v>
      </c>
      <c r="F41183" t="s">
        <v>203253</v>
      </c>
      <c r="G41183" t="s">
        <v>203254</v>
      </c>
      <c r="H41183">
        <v>27</v>
      </c>
      <c r="I41183" t="s">
        <v>28</v>
      </c>
      <c r="J41183" t="s">
        <v>747</v>
      </c>
      <c r="K41183">
        <v>201</v>
      </c>
      <c r="L41183" t="s">
        <v>30</v>
      </c>
      <c r="M41183" t="s">
        <v>31</v>
      </c>
      <c r="N41183" t="b">
        <v>0</v>
      </c>
      <c r="O41183" t="s">
        <v>203255</v>
      </c>
      <c r="Q41183">
        <v>109281</v>
      </c>
      <c r="R41183">
        <v>396</v>
      </c>
      <c r="S41183">
        <v>18</v>
      </c>
      <c r="T41183">
        <v>0</v>
      </c>
      <c r="U41183">
        <v>15</v>
      </c>
    </row>
    <row r="41184" spans="1:21" x14ac:dyDescent="0.25">
      <c r="A41184" t="s">
        <v>194329</v>
      </c>
      <c r="B41184" t="s">
        <v>194330</v>
      </c>
      <c r="C41184" t="s">
        <v>203256</v>
      </c>
      <c r="D41184" t="s">
        <v>203257</v>
      </c>
      <c r="E41184" t="s">
        <v>203258</v>
      </c>
      <c r="F41184" t="s">
        <v>203259</v>
      </c>
      <c r="G41184" t="s">
        <v>203260</v>
      </c>
      <c r="H41184">
        <v>27</v>
      </c>
      <c r="I41184" t="s">
        <v>28</v>
      </c>
      <c r="J41184" t="s">
        <v>167431</v>
      </c>
      <c r="K41184">
        <v>2147</v>
      </c>
      <c r="L41184" t="s">
        <v>30</v>
      </c>
      <c r="M41184" t="s">
        <v>31</v>
      </c>
      <c r="N41184" t="b">
        <v>0</v>
      </c>
      <c r="O41184" t="s">
        <v>203261</v>
      </c>
      <c r="Q41184">
        <v>160224</v>
      </c>
      <c r="R41184">
        <v>1313</v>
      </c>
      <c r="S41184">
        <v>126</v>
      </c>
      <c r="T41184">
        <v>0</v>
      </c>
      <c r="U41184">
        <v>29</v>
      </c>
    </row>
    <row r="41185" spans="1:21" x14ac:dyDescent="0.25">
      <c r="A41185" t="s">
        <v>194329</v>
      </c>
      <c r="B41185" t="s">
        <v>194330</v>
      </c>
      <c r="C41185" t="s">
        <v>203262</v>
      </c>
      <c r="D41185" t="s">
        <v>203263</v>
      </c>
      <c r="E41185" t="s">
        <v>203264</v>
      </c>
      <c r="F41185" t="s">
        <v>203265</v>
      </c>
      <c r="G41185" t="s">
        <v>203266</v>
      </c>
      <c r="H41185">
        <v>27</v>
      </c>
      <c r="I41185" t="s">
        <v>28</v>
      </c>
      <c r="J41185" t="s">
        <v>68808</v>
      </c>
      <c r="K41185">
        <v>2228</v>
      </c>
      <c r="L41185" t="s">
        <v>30</v>
      </c>
      <c r="M41185" t="s">
        <v>31</v>
      </c>
      <c r="N41185" t="b">
        <v>0</v>
      </c>
      <c r="O41185" t="s">
        <v>203267</v>
      </c>
      <c r="Q41185">
        <v>136752</v>
      </c>
      <c r="R41185">
        <v>1221</v>
      </c>
      <c r="S41185">
        <v>160</v>
      </c>
      <c r="T41185">
        <v>0</v>
      </c>
      <c r="U41185">
        <v>27</v>
      </c>
    </row>
    <row r="41186" spans="1:21" x14ac:dyDescent="0.25">
      <c r="A41186" t="s">
        <v>194329</v>
      </c>
      <c r="B41186" t="s">
        <v>194330</v>
      </c>
      <c r="C41186" t="s">
        <v>203268</v>
      </c>
      <c r="D41186" t="s">
        <v>203269</v>
      </c>
      <c r="E41186" t="s">
        <v>203270</v>
      </c>
      <c r="F41186" t="s">
        <v>203271</v>
      </c>
      <c r="G41186" t="s">
        <v>203272</v>
      </c>
      <c r="H41186">
        <v>27</v>
      </c>
      <c r="I41186" t="s">
        <v>28</v>
      </c>
      <c r="J41186" t="s">
        <v>21388</v>
      </c>
      <c r="K41186">
        <v>866</v>
      </c>
      <c r="L41186" t="s">
        <v>30</v>
      </c>
      <c r="M41186" t="s">
        <v>31</v>
      </c>
      <c r="N41186" t="b">
        <v>0</v>
      </c>
      <c r="O41186" t="s">
        <v>203273</v>
      </c>
      <c r="Q41186">
        <v>20296</v>
      </c>
      <c r="R41186">
        <v>187</v>
      </c>
      <c r="S41186">
        <v>19</v>
      </c>
      <c r="T41186">
        <v>0</v>
      </c>
      <c r="U41186">
        <v>11</v>
      </c>
    </row>
    <row r="41187" spans="1:21" x14ac:dyDescent="0.25">
      <c r="A41187" t="s">
        <v>194329</v>
      </c>
      <c r="B41187" t="s">
        <v>194330</v>
      </c>
      <c r="C41187" t="s">
        <v>203274</v>
      </c>
      <c r="D41187" t="s">
        <v>203275</v>
      </c>
      <c r="E41187" t="s">
        <v>203276</v>
      </c>
      <c r="F41187" t="s">
        <v>203277</v>
      </c>
      <c r="G41187" t="s">
        <v>203278</v>
      </c>
      <c r="H41187">
        <v>27</v>
      </c>
      <c r="I41187" t="s">
        <v>28</v>
      </c>
      <c r="J41187" t="s">
        <v>102153</v>
      </c>
      <c r="K41187">
        <v>3576</v>
      </c>
      <c r="L41187" t="s">
        <v>30</v>
      </c>
      <c r="M41187" t="s">
        <v>31</v>
      </c>
      <c r="N41187" t="b">
        <v>0</v>
      </c>
      <c r="O41187" t="s">
        <v>203279</v>
      </c>
      <c r="Q41187">
        <v>62105</v>
      </c>
      <c r="R41187">
        <v>575</v>
      </c>
      <c r="S41187">
        <v>14</v>
      </c>
      <c r="T41187">
        <v>0</v>
      </c>
      <c r="U41187">
        <v>20</v>
      </c>
    </row>
    <row r="41188" spans="1:21" x14ac:dyDescent="0.25">
      <c r="A41188" t="s">
        <v>194329</v>
      </c>
      <c r="B41188" t="s">
        <v>194330</v>
      </c>
      <c r="C41188" t="s">
        <v>203280</v>
      </c>
      <c r="D41188" t="s">
        <v>203281</v>
      </c>
      <c r="E41188" t="s">
        <v>203282</v>
      </c>
      <c r="F41188" t="s">
        <v>203283</v>
      </c>
      <c r="G41188" t="s">
        <v>203284</v>
      </c>
      <c r="H41188">
        <v>27</v>
      </c>
      <c r="I41188" t="s">
        <v>28</v>
      </c>
      <c r="J41188" t="s">
        <v>123407</v>
      </c>
      <c r="K41188">
        <v>1856</v>
      </c>
      <c r="L41188" t="s">
        <v>30</v>
      </c>
      <c r="M41188" t="s">
        <v>31</v>
      </c>
      <c r="N41188" t="b">
        <v>0</v>
      </c>
      <c r="O41188" t="s">
        <v>203285</v>
      </c>
      <c r="Q41188">
        <v>5878</v>
      </c>
      <c r="R41188">
        <v>67</v>
      </c>
      <c r="S41188">
        <v>9</v>
      </c>
      <c r="T41188">
        <v>0</v>
      </c>
      <c r="U41188">
        <v>3</v>
      </c>
    </row>
    <row r="41189" spans="1:21" x14ac:dyDescent="0.25">
      <c r="A41189" t="s">
        <v>194329</v>
      </c>
      <c r="B41189" t="s">
        <v>194330</v>
      </c>
      <c r="C41189" t="s">
        <v>203286</v>
      </c>
      <c r="D41189" t="s">
        <v>203287</v>
      </c>
      <c r="E41189" t="s">
        <v>203288</v>
      </c>
      <c r="F41189" t="s">
        <v>203289</v>
      </c>
      <c r="G41189" t="s">
        <v>203290</v>
      </c>
      <c r="H41189">
        <v>27</v>
      </c>
      <c r="I41189" t="s">
        <v>28</v>
      </c>
      <c r="J41189" t="s">
        <v>86944</v>
      </c>
      <c r="K41189">
        <v>0</v>
      </c>
      <c r="L41189" t="s">
        <v>30</v>
      </c>
      <c r="M41189" t="s">
        <v>31</v>
      </c>
      <c r="N41189" t="b">
        <v>0</v>
      </c>
      <c r="O41189" t="s">
        <v>203291</v>
      </c>
      <c r="Q41189">
        <v>194060</v>
      </c>
      <c r="R41189">
        <v>2005</v>
      </c>
      <c r="S41189">
        <v>118</v>
      </c>
      <c r="T41189">
        <v>0</v>
      </c>
      <c r="U41189">
        <v>38</v>
      </c>
    </row>
    <row r="41190" spans="1:21" x14ac:dyDescent="0.25">
      <c r="A41190" t="s">
        <v>194329</v>
      </c>
      <c r="B41190" t="s">
        <v>194330</v>
      </c>
      <c r="C41190" t="s">
        <v>203292</v>
      </c>
      <c r="D41190" t="s">
        <v>203293</v>
      </c>
      <c r="E41190" t="s">
        <v>203294</v>
      </c>
      <c r="F41190" t="s">
        <v>203295</v>
      </c>
      <c r="G41190" t="s">
        <v>203296</v>
      </c>
      <c r="H41190">
        <v>27</v>
      </c>
      <c r="I41190" t="s">
        <v>28</v>
      </c>
      <c r="J41190" t="s">
        <v>14285</v>
      </c>
      <c r="K41190">
        <v>1625</v>
      </c>
      <c r="L41190" t="s">
        <v>30</v>
      </c>
      <c r="M41190" t="s">
        <v>31</v>
      </c>
      <c r="N41190" t="b">
        <v>0</v>
      </c>
      <c r="O41190" t="s">
        <v>203297</v>
      </c>
      <c r="Q41190">
        <v>19742</v>
      </c>
      <c r="R41190">
        <v>158</v>
      </c>
      <c r="S41190">
        <v>6</v>
      </c>
      <c r="T41190">
        <v>0</v>
      </c>
      <c r="U41190">
        <v>9</v>
      </c>
    </row>
    <row r="41191" spans="1:21" x14ac:dyDescent="0.25">
      <c r="A41191" t="s">
        <v>194329</v>
      </c>
      <c r="B41191" t="s">
        <v>194330</v>
      </c>
      <c r="C41191" t="s">
        <v>203298</v>
      </c>
      <c r="D41191" t="s">
        <v>203299</v>
      </c>
      <c r="E41191" t="s">
        <v>203300</v>
      </c>
      <c r="F41191" t="s">
        <v>203301</v>
      </c>
      <c r="G41191" t="s">
        <v>203302</v>
      </c>
      <c r="H41191">
        <v>27</v>
      </c>
      <c r="I41191" t="s">
        <v>28</v>
      </c>
      <c r="J41191" t="s">
        <v>166339</v>
      </c>
      <c r="K41191">
        <v>2122</v>
      </c>
      <c r="L41191" t="s">
        <v>30</v>
      </c>
      <c r="M41191" t="s">
        <v>31</v>
      </c>
      <c r="N41191" t="b">
        <v>0</v>
      </c>
      <c r="O41191" t="s">
        <v>203303</v>
      </c>
      <c r="Q41191">
        <v>25465</v>
      </c>
      <c r="R41191">
        <v>188</v>
      </c>
      <c r="S41191">
        <v>24</v>
      </c>
      <c r="T41191">
        <v>0</v>
      </c>
      <c r="U41191">
        <v>14</v>
      </c>
    </row>
    <row r="41192" spans="1:21" x14ac:dyDescent="0.25">
      <c r="A41192" t="s">
        <v>194329</v>
      </c>
      <c r="B41192" t="s">
        <v>194330</v>
      </c>
      <c r="C41192" t="s">
        <v>203304</v>
      </c>
      <c r="D41192" t="s">
        <v>203305</v>
      </c>
      <c r="E41192" s="1">
        <v>43438.561805555553</v>
      </c>
      <c r="F41192" t="s">
        <v>203306</v>
      </c>
      <c r="G41192" t="s">
        <v>203307</v>
      </c>
      <c r="H41192">
        <v>27</v>
      </c>
      <c r="I41192" t="s">
        <v>28</v>
      </c>
      <c r="J41192" t="s">
        <v>104177</v>
      </c>
      <c r="K41192">
        <v>1276</v>
      </c>
      <c r="L41192" t="s">
        <v>30</v>
      </c>
      <c r="M41192" t="s">
        <v>31</v>
      </c>
      <c r="N41192" t="b">
        <v>1</v>
      </c>
      <c r="O41192" t="s">
        <v>203308</v>
      </c>
      <c r="Q41192">
        <v>560311</v>
      </c>
      <c r="R41192">
        <v>5951</v>
      </c>
      <c r="S41192">
        <v>334</v>
      </c>
      <c r="T41192">
        <v>0</v>
      </c>
      <c r="U41192">
        <v>108</v>
      </c>
    </row>
    <row r="41193" spans="1:21" x14ac:dyDescent="0.25">
      <c r="A41193" t="s">
        <v>194329</v>
      </c>
      <c r="B41193" t="s">
        <v>194330</v>
      </c>
      <c r="C41193" t="s">
        <v>203309</v>
      </c>
      <c r="D41193" t="s">
        <v>203310</v>
      </c>
      <c r="E41193" s="1">
        <v>43438.206250000003</v>
      </c>
      <c r="F41193" t="s">
        <v>203311</v>
      </c>
      <c r="G41193" t="s">
        <v>203312</v>
      </c>
      <c r="H41193">
        <v>27</v>
      </c>
      <c r="I41193" t="s">
        <v>28</v>
      </c>
      <c r="J41193" t="s">
        <v>117502</v>
      </c>
      <c r="K41193">
        <v>2532</v>
      </c>
      <c r="L41193" t="s">
        <v>30</v>
      </c>
      <c r="M41193" t="s">
        <v>31</v>
      </c>
      <c r="N41193" t="b">
        <v>0</v>
      </c>
      <c r="O41193" t="s">
        <v>203313</v>
      </c>
      <c r="Q41193">
        <v>155072</v>
      </c>
      <c r="R41193">
        <v>1417</v>
      </c>
      <c r="S41193">
        <v>67</v>
      </c>
      <c r="T41193">
        <v>0</v>
      </c>
      <c r="U41193">
        <v>55</v>
      </c>
    </row>
    <row r="41194" spans="1:21" x14ac:dyDescent="0.25">
      <c r="A41194" t="s">
        <v>194329</v>
      </c>
      <c r="B41194" t="s">
        <v>194330</v>
      </c>
      <c r="C41194" t="s">
        <v>203314</v>
      </c>
      <c r="D41194" t="s">
        <v>203315</v>
      </c>
      <c r="E41194" s="1">
        <v>43408.637499999997</v>
      </c>
      <c r="F41194" t="s">
        <v>203316</v>
      </c>
      <c r="G41194" t="s">
        <v>203317</v>
      </c>
      <c r="H41194">
        <v>27</v>
      </c>
      <c r="I41194" t="s">
        <v>28</v>
      </c>
      <c r="J41194" t="s">
        <v>184446</v>
      </c>
      <c r="K41194">
        <v>1358</v>
      </c>
      <c r="L41194" t="s">
        <v>30</v>
      </c>
      <c r="M41194" t="s">
        <v>31</v>
      </c>
      <c r="N41194" t="b">
        <v>0</v>
      </c>
      <c r="O41194" t="s">
        <v>203318</v>
      </c>
      <c r="Q41194">
        <v>11950</v>
      </c>
      <c r="R41194">
        <v>86</v>
      </c>
      <c r="S41194">
        <v>4</v>
      </c>
      <c r="T41194">
        <v>0</v>
      </c>
      <c r="U41194">
        <v>14</v>
      </c>
    </row>
    <row r="41195" spans="1:21" x14ac:dyDescent="0.25">
      <c r="A41195" t="s">
        <v>194329</v>
      </c>
      <c r="B41195" t="s">
        <v>194330</v>
      </c>
      <c r="C41195" t="s">
        <v>203319</v>
      </c>
      <c r="D41195" t="s">
        <v>203320</v>
      </c>
      <c r="E41195" s="1">
        <v>43408.191666666666</v>
      </c>
      <c r="F41195" t="s">
        <v>203321</v>
      </c>
      <c r="G41195" t="s">
        <v>203322</v>
      </c>
      <c r="H41195">
        <v>27</v>
      </c>
      <c r="I41195" t="s">
        <v>28</v>
      </c>
      <c r="J41195" t="s">
        <v>1089</v>
      </c>
      <c r="K41195">
        <v>1735</v>
      </c>
      <c r="L41195" t="s">
        <v>30</v>
      </c>
      <c r="M41195" t="s">
        <v>31</v>
      </c>
      <c r="N41195" t="b">
        <v>0</v>
      </c>
      <c r="O41195" t="s">
        <v>203323</v>
      </c>
      <c r="Q41195">
        <v>46626</v>
      </c>
      <c r="R41195">
        <v>346</v>
      </c>
      <c r="S41195">
        <v>22</v>
      </c>
      <c r="T41195">
        <v>0</v>
      </c>
      <c r="U41195">
        <v>7</v>
      </c>
    </row>
    <row r="41196" spans="1:21" x14ac:dyDescent="0.25">
      <c r="A41196" t="s">
        <v>194329</v>
      </c>
      <c r="B41196" t="s">
        <v>194330</v>
      </c>
      <c r="C41196" t="s">
        <v>203324</v>
      </c>
      <c r="D41196" t="s">
        <v>203325</v>
      </c>
      <c r="E41196" s="1">
        <v>43377.574305555558</v>
      </c>
      <c r="F41196" t="s">
        <v>203326</v>
      </c>
      <c r="G41196" t="s">
        <v>203327</v>
      </c>
      <c r="H41196">
        <v>27</v>
      </c>
      <c r="I41196" t="s">
        <v>28</v>
      </c>
      <c r="J41196" t="s">
        <v>21578</v>
      </c>
      <c r="K41196">
        <v>1364</v>
      </c>
      <c r="L41196" t="s">
        <v>30</v>
      </c>
      <c r="M41196" t="s">
        <v>31</v>
      </c>
      <c r="N41196" t="b">
        <v>0</v>
      </c>
      <c r="O41196" t="s">
        <v>203328</v>
      </c>
      <c r="Q41196">
        <v>45618</v>
      </c>
      <c r="R41196">
        <v>256</v>
      </c>
      <c r="S41196">
        <v>20</v>
      </c>
      <c r="T41196">
        <v>0</v>
      </c>
      <c r="U41196">
        <v>18</v>
      </c>
    </row>
    <row r="41197" spans="1:21" x14ac:dyDescent="0.25">
      <c r="A41197" t="s">
        <v>194329</v>
      </c>
      <c r="B41197" t="s">
        <v>194330</v>
      </c>
      <c r="C41197" t="s">
        <v>203329</v>
      </c>
      <c r="D41197" t="s">
        <v>203330</v>
      </c>
      <c r="E41197" s="1">
        <v>43377.197222222225</v>
      </c>
      <c r="F41197" t="s">
        <v>203331</v>
      </c>
      <c r="G41197" t="s">
        <v>203332</v>
      </c>
      <c r="H41197">
        <v>27</v>
      </c>
      <c r="I41197" t="s">
        <v>28</v>
      </c>
      <c r="J41197" t="s">
        <v>124197</v>
      </c>
      <c r="K41197">
        <v>786</v>
      </c>
      <c r="L41197" t="s">
        <v>30</v>
      </c>
      <c r="M41197" t="s">
        <v>31</v>
      </c>
      <c r="N41197" t="b">
        <v>0</v>
      </c>
      <c r="O41197" t="s">
        <v>203333</v>
      </c>
      <c r="Q41197">
        <v>78836</v>
      </c>
      <c r="R41197">
        <v>377</v>
      </c>
      <c r="S41197">
        <v>117</v>
      </c>
      <c r="T41197">
        <v>0</v>
      </c>
      <c r="U41197">
        <v>5</v>
      </c>
    </row>
    <row r="41198" spans="1:21" x14ac:dyDescent="0.25">
      <c r="A41198" t="s">
        <v>194329</v>
      </c>
      <c r="B41198" t="s">
        <v>194330</v>
      </c>
      <c r="C41198" t="s">
        <v>203334</v>
      </c>
      <c r="D41198" t="s">
        <v>203335</v>
      </c>
      <c r="E41198" s="1">
        <v>43347.598611111112</v>
      </c>
      <c r="F41198" t="s">
        <v>203336</v>
      </c>
      <c r="G41198" t="s">
        <v>203337</v>
      </c>
      <c r="H41198">
        <v>27</v>
      </c>
      <c r="I41198" t="s">
        <v>28</v>
      </c>
      <c r="J41198" t="s">
        <v>203338</v>
      </c>
      <c r="K41198">
        <v>2119</v>
      </c>
      <c r="L41198" t="s">
        <v>30</v>
      </c>
      <c r="M41198" t="s">
        <v>31</v>
      </c>
      <c r="N41198" t="b">
        <v>0</v>
      </c>
      <c r="O41198" t="s">
        <v>203339</v>
      </c>
      <c r="Q41198">
        <v>22153</v>
      </c>
      <c r="R41198">
        <v>193</v>
      </c>
      <c r="S41198">
        <v>9</v>
      </c>
      <c r="T41198">
        <v>0</v>
      </c>
      <c r="U41198">
        <v>8</v>
      </c>
    </row>
    <row r="41199" spans="1:21" x14ac:dyDescent="0.25">
      <c r="A41199" t="s">
        <v>194329</v>
      </c>
      <c r="B41199" t="s">
        <v>194330</v>
      </c>
      <c r="C41199" t="s">
        <v>203340</v>
      </c>
      <c r="D41199" t="s">
        <v>203341</v>
      </c>
      <c r="E41199" s="1">
        <v>43347.186111111114</v>
      </c>
      <c r="F41199" t="s">
        <v>203342</v>
      </c>
      <c r="G41199" t="s">
        <v>203343</v>
      </c>
      <c r="H41199">
        <v>27</v>
      </c>
      <c r="I41199" t="s">
        <v>28</v>
      </c>
      <c r="J41199" t="s">
        <v>181580</v>
      </c>
      <c r="K41199">
        <v>1579</v>
      </c>
      <c r="L41199" t="s">
        <v>30</v>
      </c>
      <c r="M41199" t="s">
        <v>31</v>
      </c>
      <c r="N41199" t="b">
        <v>0</v>
      </c>
      <c r="O41199" t="s">
        <v>203344</v>
      </c>
      <c r="Q41199">
        <v>12370</v>
      </c>
      <c r="R41199">
        <v>136</v>
      </c>
      <c r="S41199">
        <v>7</v>
      </c>
      <c r="T41199">
        <v>0</v>
      </c>
      <c r="U41199">
        <v>7</v>
      </c>
    </row>
    <row r="41200" spans="1:21" x14ac:dyDescent="0.25">
      <c r="A41200" t="s">
        <v>194329</v>
      </c>
      <c r="B41200" t="s">
        <v>194330</v>
      </c>
      <c r="C41200" t="s">
        <v>203345</v>
      </c>
      <c r="D41200" t="s">
        <v>203346</v>
      </c>
      <c r="E41200" s="1">
        <v>43285.62777777778</v>
      </c>
      <c r="F41200" t="s">
        <v>203347</v>
      </c>
      <c r="G41200" t="s">
        <v>203348</v>
      </c>
      <c r="H41200">
        <v>27</v>
      </c>
      <c r="I41200" t="s">
        <v>28</v>
      </c>
      <c r="J41200" t="s">
        <v>137289</v>
      </c>
      <c r="K41200">
        <v>1232</v>
      </c>
      <c r="L41200" t="s">
        <v>30</v>
      </c>
      <c r="M41200" t="s">
        <v>31</v>
      </c>
      <c r="N41200" t="b">
        <v>0</v>
      </c>
      <c r="O41200" t="s">
        <v>203349</v>
      </c>
      <c r="Q41200">
        <v>77587</v>
      </c>
      <c r="R41200">
        <v>720</v>
      </c>
      <c r="S41200">
        <v>85</v>
      </c>
      <c r="T41200">
        <v>0</v>
      </c>
      <c r="U41200">
        <v>148</v>
      </c>
    </row>
    <row r="41201" spans="1:21" x14ac:dyDescent="0.25">
      <c r="A41201" t="s">
        <v>194329</v>
      </c>
      <c r="B41201" t="s">
        <v>194330</v>
      </c>
      <c r="C41201" t="s">
        <v>203350</v>
      </c>
      <c r="D41201" t="s">
        <v>203351</v>
      </c>
      <c r="E41201" s="1">
        <v>43255.602083333331</v>
      </c>
      <c r="F41201" t="s">
        <v>203352</v>
      </c>
      <c r="G41201" t="s">
        <v>203353</v>
      </c>
      <c r="H41201">
        <v>27</v>
      </c>
      <c r="I41201" t="s">
        <v>28</v>
      </c>
      <c r="J41201" t="s">
        <v>122357</v>
      </c>
      <c r="K41201">
        <v>2250</v>
      </c>
      <c r="L41201" t="s">
        <v>30</v>
      </c>
      <c r="M41201" t="s">
        <v>31</v>
      </c>
      <c r="N41201" t="b">
        <v>0</v>
      </c>
      <c r="O41201" t="s">
        <v>203354</v>
      </c>
      <c r="Q41201">
        <v>18584</v>
      </c>
      <c r="R41201">
        <v>160</v>
      </c>
      <c r="S41201">
        <v>8</v>
      </c>
      <c r="T41201">
        <v>0</v>
      </c>
      <c r="U41201">
        <v>4</v>
      </c>
    </row>
    <row r="41202" spans="1:21" x14ac:dyDescent="0.25">
      <c r="A41202" t="s">
        <v>194329</v>
      </c>
      <c r="B41202" t="s">
        <v>194330</v>
      </c>
      <c r="C41202" t="s">
        <v>203355</v>
      </c>
      <c r="D41202" t="s">
        <v>203356</v>
      </c>
      <c r="E41202" s="1">
        <v>43255.254861111112</v>
      </c>
      <c r="F41202" t="s">
        <v>203357</v>
      </c>
      <c r="G41202" t="s">
        <v>203358</v>
      </c>
      <c r="H41202">
        <v>27</v>
      </c>
      <c r="I41202" t="s">
        <v>28</v>
      </c>
      <c r="J41202" t="s">
        <v>87175</v>
      </c>
      <c r="K41202">
        <v>3091</v>
      </c>
      <c r="L41202" t="s">
        <v>30</v>
      </c>
      <c r="M41202" t="s">
        <v>31</v>
      </c>
      <c r="N41202" t="b">
        <v>0</v>
      </c>
      <c r="O41202" t="s">
        <v>203359</v>
      </c>
      <c r="Q41202">
        <v>62765</v>
      </c>
      <c r="R41202">
        <v>504</v>
      </c>
      <c r="S41202">
        <v>23</v>
      </c>
      <c r="T41202">
        <v>0</v>
      </c>
      <c r="U41202">
        <v>22</v>
      </c>
    </row>
    <row r="41203" spans="1:21" x14ac:dyDescent="0.25">
      <c r="A41203" t="s">
        <v>194329</v>
      </c>
      <c r="B41203" t="s">
        <v>194330</v>
      </c>
      <c r="C41203" t="s">
        <v>203360</v>
      </c>
      <c r="D41203" t="s">
        <v>203361</v>
      </c>
      <c r="E41203" s="1">
        <v>43224.601388888892</v>
      </c>
      <c r="F41203" t="s">
        <v>203362</v>
      </c>
      <c r="G41203" t="s">
        <v>203363</v>
      </c>
      <c r="H41203">
        <v>27</v>
      </c>
      <c r="I41203" t="s">
        <v>28</v>
      </c>
      <c r="J41203" t="s">
        <v>142</v>
      </c>
      <c r="K41203">
        <v>529</v>
      </c>
      <c r="L41203" t="s">
        <v>30</v>
      </c>
      <c r="M41203" t="s">
        <v>31</v>
      </c>
      <c r="N41203" t="b">
        <v>0</v>
      </c>
      <c r="O41203" t="s">
        <v>203364</v>
      </c>
      <c r="Q41203">
        <v>20122</v>
      </c>
      <c r="R41203">
        <v>275</v>
      </c>
      <c r="S41203">
        <v>8</v>
      </c>
      <c r="T41203">
        <v>0</v>
      </c>
      <c r="U41203">
        <v>12</v>
      </c>
    </row>
    <row r="41204" spans="1:21" x14ac:dyDescent="0.25">
      <c r="A41204" t="s">
        <v>194329</v>
      </c>
      <c r="B41204" t="s">
        <v>194330</v>
      </c>
      <c r="C41204" t="s">
        <v>203365</v>
      </c>
      <c r="D41204" t="s">
        <v>203366</v>
      </c>
      <c r="E41204" s="1">
        <v>43224.284722222219</v>
      </c>
      <c r="F41204" t="s">
        <v>203367</v>
      </c>
      <c r="G41204" t="s">
        <v>203368</v>
      </c>
      <c r="H41204">
        <v>27</v>
      </c>
      <c r="I41204" t="s">
        <v>28</v>
      </c>
      <c r="J41204" t="s">
        <v>491</v>
      </c>
      <c r="K41204">
        <v>478</v>
      </c>
      <c r="L41204" t="s">
        <v>30</v>
      </c>
      <c r="M41204" t="s">
        <v>31</v>
      </c>
      <c r="N41204" t="b">
        <v>0</v>
      </c>
      <c r="O41204" t="s">
        <v>203369</v>
      </c>
      <c r="Q41204">
        <v>16972</v>
      </c>
      <c r="R41204">
        <v>112</v>
      </c>
      <c r="S41204">
        <v>7</v>
      </c>
      <c r="T41204">
        <v>0</v>
      </c>
      <c r="U41204">
        <v>3</v>
      </c>
    </row>
    <row r="41205" spans="1:21" x14ac:dyDescent="0.25">
      <c r="A41205" t="s">
        <v>194329</v>
      </c>
      <c r="B41205" t="s">
        <v>194330</v>
      </c>
      <c r="C41205" t="s">
        <v>203370</v>
      </c>
      <c r="D41205" t="s">
        <v>203371</v>
      </c>
      <c r="E41205" s="1">
        <v>43194.622916666667</v>
      </c>
      <c r="F41205" t="s">
        <v>203372</v>
      </c>
      <c r="G41205" t="s">
        <v>203373</v>
      </c>
      <c r="H41205">
        <v>27</v>
      </c>
      <c r="I41205" t="s">
        <v>28</v>
      </c>
      <c r="J41205" t="s">
        <v>203374</v>
      </c>
      <c r="K41205">
        <v>1849</v>
      </c>
      <c r="L41205" t="s">
        <v>30</v>
      </c>
      <c r="M41205" t="s">
        <v>31</v>
      </c>
      <c r="N41205" t="b">
        <v>0</v>
      </c>
      <c r="O41205" t="s">
        <v>203375</v>
      </c>
      <c r="Q41205">
        <v>24850</v>
      </c>
      <c r="R41205">
        <v>146</v>
      </c>
      <c r="S41205">
        <v>25</v>
      </c>
      <c r="T41205">
        <v>0</v>
      </c>
      <c r="U41205">
        <v>5</v>
      </c>
    </row>
    <row r="41206" spans="1:21" x14ac:dyDescent="0.25">
      <c r="A41206" t="s">
        <v>194329</v>
      </c>
      <c r="B41206" t="s">
        <v>194330</v>
      </c>
      <c r="C41206" t="s">
        <v>203376</v>
      </c>
      <c r="D41206" t="s">
        <v>203377</v>
      </c>
      <c r="E41206" s="1">
        <v>43194.245138888888</v>
      </c>
      <c r="F41206" t="s">
        <v>203378</v>
      </c>
      <c r="G41206" t="s">
        <v>203379</v>
      </c>
      <c r="H41206">
        <v>27</v>
      </c>
      <c r="I41206" t="s">
        <v>28</v>
      </c>
      <c r="J41206" t="s">
        <v>2505</v>
      </c>
      <c r="K41206">
        <v>1089</v>
      </c>
      <c r="L41206" t="s">
        <v>30</v>
      </c>
      <c r="M41206" t="s">
        <v>31</v>
      </c>
      <c r="N41206" t="b">
        <v>0</v>
      </c>
      <c r="O41206" t="s">
        <v>203380</v>
      </c>
      <c r="Q41206">
        <v>23639</v>
      </c>
      <c r="R41206">
        <v>250</v>
      </c>
      <c r="S41206">
        <v>9</v>
      </c>
      <c r="T41206">
        <v>0</v>
      </c>
      <c r="U41206">
        <v>12</v>
      </c>
    </row>
    <row r="41207" spans="1:21" x14ac:dyDescent="0.25">
      <c r="A41207" t="s">
        <v>194329</v>
      </c>
      <c r="B41207" t="s">
        <v>194330</v>
      </c>
      <c r="C41207" t="s">
        <v>203381</v>
      </c>
      <c r="D41207" t="s">
        <v>203382</v>
      </c>
      <c r="E41207" s="1">
        <v>43163.59097222222</v>
      </c>
      <c r="F41207" t="s">
        <v>203383</v>
      </c>
      <c r="G41207" t="s">
        <v>203384</v>
      </c>
      <c r="H41207">
        <v>27</v>
      </c>
      <c r="I41207" t="s">
        <v>28</v>
      </c>
      <c r="J41207" t="s">
        <v>14226</v>
      </c>
      <c r="K41207">
        <v>1088</v>
      </c>
      <c r="L41207" t="s">
        <v>30</v>
      </c>
      <c r="M41207" t="s">
        <v>31</v>
      </c>
      <c r="N41207" t="b">
        <v>0</v>
      </c>
      <c r="O41207" t="s">
        <v>203385</v>
      </c>
      <c r="Q41207">
        <v>5035</v>
      </c>
      <c r="R41207">
        <v>53</v>
      </c>
      <c r="S41207">
        <v>9</v>
      </c>
      <c r="T41207">
        <v>0</v>
      </c>
      <c r="U41207">
        <v>3</v>
      </c>
    </row>
    <row r="41208" spans="1:21" x14ac:dyDescent="0.25">
      <c r="A41208" t="s">
        <v>194329</v>
      </c>
      <c r="B41208" t="s">
        <v>194330</v>
      </c>
      <c r="C41208" t="s">
        <v>203386</v>
      </c>
      <c r="D41208" t="s">
        <v>203387</v>
      </c>
      <c r="E41208" s="1">
        <v>43135.587500000001</v>
      </c>
      <c r="F41208" t="s">
        <v>203388</v>
      </c>
      <c r="G41208" t="s">
        <v>203389</v>
      </c>
      <c r="H41208">
        <v>27</v>
      </c>
      <c r="I41208" t="s">
        <v>28</v>
      </c>
      <c r="J41208" t="s">
        <v>68774</v>
      </c>
      <c r="K41208">
        <v>2436</v>
      </c>
      <c r="L41208" t="s">
        <v>30</v>
      </c>
      <c r="M41208" t="s">
        <v>31</v>
      </c>
      <c r="N41208" t="b">
        <v>0</v>
      </c>
      <c r="O41208" t="s">
        <v>203390</v>
      </c>
      <c r="Q41208">
        <v>63176</v>
      </c>
      <c r="R41208">
        <v>729</v>
      </c>
      <c r="S41208">
        <v>17</v>
      </c>
      <c r="T41208">
        <v>0</v>
      </c>
      <c r="U41208">
        <v>74</v>
      </c>
    </row>
    <row r="41209" spans="1:21" x14ac:dyDescent="0.25">
      <c r="A41209" t="s">
        <v>194329</v>
      </c>
      <c r="B41209" t="s">
        <v>194330</v>
      </c>
      <c r="C41209" t="s">
        <v>203391</v>
      </c>
      <c r="D41209" t="s">
        <v>203392</v>
      </c>
      <c r="E41209" t="s">
        <v>203393</v>
      </c>
      <c r="F41209" t="s">
        <v>203394</v>
      </c>
      <c r="G41209" t="s">
        <v>203395</v>
      </c>
      <c r="H41209">
        <v>27</v>
      </c>
      <c r="I41209" t="s">
        <v>28</v>
      </c>
      <c r="J41209" t="s">
        <v>6644</v>
      </c>
      <c r="K41209">
        <v>890</v>
      </c>
      <c r="L41209" t="s">
        <v>30</v>
      </c>
      <c r="M41209" t="s">
        <v>31</v>
      </c>
      <c r="N41209" t="b">
        <v>1</v>
      </c>
      <c r="O41209" t="s">
        <v>203396</v>
      </c>
      <c r="Q41209">
        <v>930278</v>
      </c>
      <c r="R41209">
        <v>16092</v>
      </c>
      <c r="S41209">
        <v>772</v>
      </c>
      <c r="T41209">
        <v>0</v>
      </c>
      <c r="U41209">
        <v>283</v>
      </c>
    </row>
    <row r="41210" spans="1:21" x14ac:dyDescent="0.25">
      <c r="A41210" t="s">
        <v>194329</v>
      </c>
      <c r="B41210" t="s">
        <v>194330</v>
      </c>
      <c r="C41210" t="s">
        <v>203397</v>
      </c>
      <c r="D41210" t="s">
        <v>203398</v>
      </c>
      <c r="E41210" t="s">
        <v>203399</v>
      </c>
      <c r="F41210" t="s">
        <v>203400</v>
      </c>
      <c r="G41210" t="s">
        <v>203401</v>
      </c>
      <c r="H41210">
        <v>27</v>
      </c>
      <c r="I41210" t="s">
        <v>28</v>
      </c>
      <c r="J41210" t="s">
        <v>142179</v>
      </c>
      <c r="K41210">
        <v>2696</v>
      </c>
      <c r="L41210" t="s">
        <v>30</v>
      </c>
      <c r="M41210" t="s">
        <v>31</v>
      </c>
      <c r="N41210" t="b">
        <v>0</v>
      </c>
      <c r="O41210" t="s">
        <v>203402</v>
      </c>
      <c r="Q41210">
        <v>45928</v>
      </c>
      <c r="R41210">
        <v>319</v>
      </c>
      <c r="S41210">
        <v>35</v>
      </c>
      <c r="T41210">
        <v>0</v>
      </c>
      <c r="U41210">
        <v>1</v>
      </c>
    </row>
    <row r="41211" spans="1:21" x14ac:dyDescent="0.25">
      <c r="A41211" t="s">
        <v>194329</v>
      </c>
      <c r="B41211" t="s">
        <v>194330</v>
      </c>
      <c r="C41211" t="s">
        <v>203403</v>
      </c>
      <c r="D41211" t="s">
        <v>203404</v>
      </c>
      <c r="E41211" t="s">
        <v>203405</v>
      </c>
      <c r="F41211" t="s">
        <v>203406</v>
      </c>
      <c r="G41211" t="s">
        <v>203407</v>
      </c>
      <c r="H41211">
        <v>27</v>
      </c>
      <c r="I41211" t="s">
        <v>28</v>
      </c>
      <c r="J41211" t="s">
        <v>137339</v>
      </c>
      <c r="K41211">
        <v>2220</v>
      </c>
      <c r="L41211" t="s">
        <v>30</v>
      </c>
      <c r="M41211" t="s">
        <v>31</v>
      </c>
      <c r="N41211" t="b">
        <v>0</v>
      </c>
      <c r="O41211" t="s">
        <v>203408</v>
      </c>
      <c r="Q41211">
        <v>9999</v>
      </c>
      <c r="R41211">
        <v>100</v>
      </c>
      <c r="S41211">
        <v>2</v>
      </c>
      <c r="T41211">
        <v>0</v>
      </c>
      <c r="U41211">
        <v>5</v>
      </c>
    </row>
    <row r="41212" spans="1:21" x14ac:dyDescent="0.25">
      <c r="A41212" t="s">
        <v>194329</v>
      </c>
      <c r="B41212" t="s">
        <v>194330</v>
      </c>
      <c r="C41212" t="s">
        <v>203409</v>
      </c>
      <c r="D41212" t="s">
        <v>203410</v>
      </c>
      <c r="E41212" t="s">
        <v>203411</v>
      </c>
      <c r="F41212" t="s">
        <v>203412</v>
      </c>
      <c r="G41212" t="s">
        <v>203413</v>
      </c>
      <c r="H41212">
        <v>27</v>
      </c>
      <c r="I41212" t="s">
        <v>28</v>
      </c>
      <c r="J41212" t="s">
        <v>198799</v>
      </c>
      <c r="K41212">
        <v>1211</v>
      </c>
      <c r="L41212" t="s">
        <v>30</v>
      </c>
      <c r="M41212" t="s">
        <v>31</v>
      </c>
      <c r="N41212" t="b">
        <v>1</v>
      </c>
      <c r="O41212" t="s">
        <v>203414</v>
      </c>
      <c r="Q41212">
        <v>91347</v>
      </c>
      <c r="R41212">
        <v>698</v>
      </c>
      <c r="S41212">
        <v>48</v>
      </c>
      <c r="T41212">
        <v>0</v>
      </c>
      <c r="U41212">
        <v>26</v>
      </c>
    </row>
    <row r="41213" spans="1:21" x14ac:dyDescent="0.25">
      <c r="A41213" t="s">
        <v>194329</v>
      </c>
      <c r="B41213" t="s">
        <v>194330</v>
      </c>
      <c r="C41213" t="s">
        <v>203415</v>
      </c>
      <c r="D41213" t="s">
        <v>203416</v>
      </c>
      <c r="E41213" t="s">
        <v>203417</v>
      </c>
      <c r="F41213" t="s">
        <v>203418</v>
      </c>
      <c r="G41213" t="s">
        <v>203419</v>
      </c>
      <c r="H41213">
        <v>27</v>
      </c>
      <c r="I41213" t="s">
        <v>28</v>
      </c>
      <c r="J41213" t="s">
        <v>3944</v>
      </c>
      <c r="K41213">
        <v>681</v>
      </c>
      <c r="L41213" t="s">
        <v>30</v>
      </c>
      <c r="M41213" t="s">
        <v>31</v>
      </c>
      <c r="N41213" t="b">
        <v>0</v>
      </c>
      <c r="O41213" t="s">
        <v>203420</v>
      </c>
      <c r="Q41213">
        <v>37645</v>
      </c>
      <c r="R41213">
        <v>344</v>
      </c>
      <c r="S41213">
        <v>22</v>
      </c>
      <c r="T41213">
        <v>0</v>
      </c>
      <c r="U41213">
        <v>11</v>
      </c>
    </row>
    <row r="41214" spans="1:21" x14ac:dyDescent="0.25">
      <c r="A41214" t="s">
        <v>194329</v>
      </c>
      <c r="B41214" t="s">
        <v>194330</v>
      </c>
      <c r="C41214" t="s">
        <v>203421</v>
      </c>
      <c r="D41214" t="s">
        <v>203422</v>
      </c>
      <c r="E41214" t="s">
        <v>203423</v>
      </c>
      <c r="F41214" t="s">
        <v>203424</v>
      </c>
      <c r="G41214" t="s">
        <v>203425</v>
      </c>
      <c r="H41214">
        <v>27</v>
      </c>
      <c r="I41214" t="s">
        <v>28</v>
      </c>
      <c r="J41214" t="s">
        <v>42479</v>
      </c>
      <c r="K41214">
        <v>1206</v>
      </c>
      <c r="L41214" t="s">
        <v>30</v>
      </c>
      <c r="M41214" t="s">
        <v>31</v>
      </c>
      <c r="N41214" t="b">
        <v>1</v>
      </c>
      <c r="O41214" t="s">
        <v>203426</v>
      </c>
      <c r="Q41214">
        <v>381911</v>
      </c>
      <c r="R41214">
        <v>4212</v>
      </c>
      <c r="S41214">
        <v>245</v>
      </c>
      <c r="T41214">
        <v>0</v>
      </c>
      <c r="U41214">
        <v>62</v>
      </c>
    </row>
    <row r="41215" spans="1:21" x14ac:dyDescent="0.25">
      <c r="A41215" t="s">
        <v>194329</v>
      </c>
      <c r="B41215" t="s">
        <v>194330</v>
      </c>
      <c r="C41215" t="s">
        <v>203427</v>
      </c>
      <c r="D41215" t="s">
        <v>203428</v>
      </c>
      <c r="E41215" t="s">
        <v>203429</v>
      </c>
      <c r="F41215" t="s">
        <v>203430</v>
      </c>
      <c r="G41215" t="s">
        <v>203431</v>
      </c>
      <c r="H41215">
        <v>27</v>
      </c>
      <c r="I41215" t="s">
        <v>28</v>
      </c>
      <c r="J41215" t="s">
        <v>150367</v>
      </c>
      <c r="K41215">
        <v>2262</v>
      </c>
      <c r="L41215" t="s">
        <v>30</v>
      </c>
      <c r="M41215" t="s">
        <v>31</v>
      </c>
      <c r="N41215" t="b">
        <v>0</v>
      </c>
      <c r="O41215" t="s">
        <v>203432</v>
      </c>
      <c r="Q41215">
        <v>37156</v>
      </c>
      <c r="R41215">
        <v>385</v>
      </c>
      <c r="S41215">
        <v>24</v>
      </c>
      <c r="T41215">
        <v>0</v>
      </c>
      <c r="U41215">
        <v>25</v>
      </c>
    </row>
    <row r="41216" spans="1:21" x14ac:dyDescent="0.25">
      <c r="A41216" t="s">
        <v>194329</v>
      </c>
      <c r="B41216" t="s">
        <v>194330</v>
      </c>
      <c r="C41216" t="s">
        <v>203433</v>
      </c>
      <c r="D41216" t="s">
        <v>203434</v>
      </c>
      <c r="E41216" t="s">
        <v>203435</v>
      </c>
      <c r="F41216" t="s">
        <v>203436</v>
      </c>
      <c r="G41216" t="s">
        <v>203437</v>
      </c>
      <c r="H41216">
        <v>27</v>
      </c>
      <c r="I41216" t="s">
        <v>28</v>
      </c>
      <c r="J41216" t="s">
        <v>4492</v>
      </c>
      <c r="K41216">
        <v>1219</v>
      </c>
      <c r="L41216" t="s">
        <v>30</v>
      </c>
      <c r="M41216" t="s">
        <v>31</v>
      </c>
      <c r="N41216" t="b">
        <v>1</v>
      </c>
      <c r="O41216" t="s">
        <v>203438</v>
      </c>
      <c r="Q41216">
        <v>270632</v>
      </c>
      <c r="R41216">
        <v>3345</v>
      </c>
      <c r="S41216">
        <v>140</v>
      </c>
      <c r="T41216">
        <v>0</v>
      </c>
      <c r="U41216">
        <v>69</v>
      </c>
    </row>
    <row r="41217" spans="1:21" x14ac:dyDescent="0.25">
      <c r="A41217" t="s">
        <v>194329</v>
      </c>
      <c r="B41217" t="s">
        <v>194330</v>
      </c>
      <c r="C41217" t="s">
        <v>203439</v>
      </c>
      <c r="D41217" t="s">
        <v>203440</v>
      </c>
      <c r="E41217" t="s">
        <v>203441</v>
      </c>
      <c r="F41217" t="s">
        <v>203442</v>
      </c>
      <c r="G41217" t="s">
        <v>203443</v>
      </c>
      <c r="H41217">
        <v>27</v>
      </c>
      <c r="I41217" t="s">
        <v>28</v>
      </c>
      <c r="J41217" t="s">
        <v>42473</v>
      </c>
      <c r="K41217">
        <v>979</v>
      </c>
      <c r="L41217" t="s">
        <v>30</v>
      </c>
      <c r="M41217" t="s">
        <v>31</v>
      </c>
      <c r="N41217" t="b">
        <v>0</v>
      </c>
      <c r="O41217" t="s">
        <v>203444</v>
      </c>
      <c r="Q41217">
        <v>52863</v>
      </c>
      <c r="R41217">
        <v>1277</v>
      </c>
      <c r="S41217">
        <v>44</v>
      </c>
      <c r="T41217">
        <v>0</v>
      </c>
      <c r="U41217">
        <v>30</v>
      </c>
    </row>
    <row r="41218" spans="1:21" x14ac:dyDescent="0.25">
      <c r="A41218" t="s">
        <v>194329</v>
      </c>
      <c r="B41218" t="s">
        <v>194330</v>
      </c>
      <c r="C41218" t="s">
        <v>203445</v>
      </c>
      <c r="D41218" t="s">
        <v>203446</v>
      </c>
      <c r="E41218" t="s">
        <v>203447</v>
      </c>
      <c r="F41218" t="s">
        <v>203448</v>
      </c>
      <c r="G41218" t="s">
        <v>203449</v>
      </c>
      <c r="H41218">
        <v>27</v>
      </c>
      <c r="I41218" t="s">
        <v>28</v>
      </c>
      <c r="J41218" t="s">
        <v>4304</v>
      </c>
      <c r="K41218">
        <v>376</v>
      </c>
      <c r="L41218" t="s">
        <v>30</v>
      </c>
      <c r="M41218" t="s">
        <v>31</v>
      </c>
      <c r="N41218" t="b">
        <v>0</v>
      </c>
      <c r="Q41218">
        <v>16166</v>
      </c>
      <c r="R41218">
        <v>231</v>
      </c>
      <c r="S41218">
        <v>10</v>
      </c>
      <c r="T41218">
        <v>0</v>
      </c>
      <c r="U41218">
        <v>14</v>
      </c>
    </row>
    <row r="41219" spans="1:21" x14ac:dyDescent="0.25">
      <c r="A41219" t="s">
        <v>194329</v>
      </c>
      <c r="B41219" t="s">
        <v>194330</v>
      </c>
      <c r="C41219" t="s">
        <v>203450</v>
      </c>
      <c r="D41219" t="s">
        <v>203451</v>
      </c>
      <c r="E41219" t="s">
        <v>203452</v>
      </c>
      <c r="F41219" t="s">
        <v>203453</v>
      </c>
      <c r="G41219" t="s">
        <v>203454</v>
      </c>
      <c r="H41219">
        <v>27</v>
      </c>
      <c r="I41219" t="s">
        <v>28</v>
      </c>
      <c r="J41219" t="s">
        <v>4194</v>
      </c>
      <c r="K41219">
        <v>397</v>
      </c>
      <c r="L41219" t="s">
        <v>30</v>
      </c>
      <c r="M41219" t="s">
        <v>31</v>
      </c>
      <c r="N41219" t="b">
        <v>0</v>
      </c>
      <c r="O41219" t="s">
        <v>203455</v>
      </c>
      <c r="Q41219">
        <v>12400</v>
      </c>
      <c r="R41219">
        <v>109</v>
      </c>
      <c r="S41219">
        <v>14</v>
      </c>
      <c r="T41219">
        <v>0</v>
      </c>
      <c r="U41219">
        <v>1</v>
      </c>
    </row>
    <row r="41220" spans="1:21" x14ac:dyDescent="0.25">
      <c r="A41220" t="s">
        <v>194329</v>
      </c>
      <c r="B41220" t="s">
        <v>194330</v>
      </c>
      <c r="C41220" t="s">
        <v>203456</v>
      </c>
      <c r="D41220" t="s">
        <v>203457</v>
      </c>
      <c r="E41220" t="s">
        <v>203458</v>
      </c>
      <c r="F41220" t="s">
        <v>203459</v>
      </c>
      <c r="G41220" t="s">
        <v>203460</v>
      </c>
      <c r="H41220">
        <v>27</v>
      </c>
      <c r="I41220" t="s">
        <v>28</v>
      </c>
      <c r="J41220" t="s">
        <v>139027</v>
      </c>
      <c r="K41220">
        <v>1177</v>
      </c>
      <c r="L41220" t="s">
        <v>30</v>
      </c>
      <c r="M41220" t="s">
        <v>31</v>
      </c>
      <c r="N41220" t="b">
        <v>0</v>
      </c>
      <c r="O41220" t="s">
        <v>203461</v>
      </c>
      <c r="Q41220">
        <v>21249</v>
      </c>
      <c r="R41220">
        <v>213</v>
      </c>
      <c r="S41220">
        <v>43</v>
      </c>
      <c r="T41220">
        <v>0</v>
      </c>
      <c r="U41220">
        <v>7</v>
      </c>
    </row>
    <row r="41221" spans="1:21" x14ac:dyDescent="0.25">
      <c r="A41221" t="s">
        <v>194329</v>
      </c>
      <c r="B41221" t="s">
        <v>194330</v>
      </c>
      <c r="C41221" t="s">
        <v>203462</v>
      </c>
      <c r="D41221" t="s">
        <v>203463</v>
      </c>
      <c r="E41221" t="s">
        <v>203464</v>
      </c>
      <c r="F41221" t="s">
        <v>203465</v>
      </c>
      <c r="G41221" t="s">
        <v>203466</v>
      </c>
      <c r="H41221">
        <v>27</v>
      </c>
      <c r="I41221" t="s">
        <v>28</v>
      </c>
      <c r="J41221" t="s">
        <v>10331</v>
      </c>
      <c r="K41221">
        <v>1041</v>
      </c>
      <c r="L41221" t="s">
        <v>30</v>
      </c>
      <c r="M41221" t="s">
        <v>31</v>
      </c>
      <c r="N41221" t="b">
        <v>0</v>
      </c>
      <c r="O41221" t="s">
        <v>203467</v>
      </c>
      <c r="Q41221">
        <v>188954</v>
      </c>
      <c r="R41221">
        <v>2331</v>
      </c>
      <c r="S41221">
        <v>90</v>
      </c>
      <c r="T41221">
        <v>0</v>
      </c>
      <c r="U41221">
        <v>86</v>
      </c>
    </row>
    <row r="41222" spans="1:21" x14ac:dyDescent="0.25">
      <c r="A41222" t="s">
        <v>194329</v>
      </c>
      <c r="B41222" t="s">
        <v>194330</v>
      </c>
      <c r="C41222" t="s">
        <v>203468</v>
      </c>
      <c r="D41222" t="s">
        <v>203469</v>
      </c>
      <c r="E41222" t="s">
        <v>203470</v>
      </c>
      <c r="F41222" t="s">
        <v>203471</v>
      </c>
      <c r="G41222" t="s">
        <v>203472</v>
      </c>
      <c r="H41222">
        <v>27</v>
      </c>
      <c r="I41222" t="s">
        <v>28</v>
      </c>
      <c r="J41222" t="s">
        <v>120</v>
      </c>
      <c r="K41222">
        <v>368</v>
      </c>
      <c r="L41222" t="s">
        <v>30</v>
      </c>
      <c r="M41222" t="s">
        <v>31</v>
      </c>
      <c r="N41222" t="b">
        <v>0</v>
      </c>
      <c r="O41222" t="s">
        <v>203473</v>
      </c>
      <c r="Q41222">
        <v>15799</v>
      </c>
      <c r="R41222">
        <v>166</v>
      </c>
      <c r="S41222">
        <v>15</v>
      </c>
      <c r="T41222">
        <v>0</v>
      </c>
      <c r="U41222">
        <v>9</v>
      </c>
    </row>
    <row r="41223" spans="1:21" x14ac:dyDescent="0.25">
      <c r="A41223" t="s">
        <v>194329</v>
      </c>
      <c r="B41223" t="s">
        <v>194330</v>
      </c>
      <c r="C41223" t="s">
        <v>203474</v>
      </c>
      <c r="D41223" t="s">
        <v>203475</v>
      </c>
      <c r="E41223" t="s">
        <v>203476</v>
      </c>
      <c r="F41223" t="s">
        <v>203477</v>
      </c>
      <c r="G41223" t="s">
        <v>203478</v>
      </c>
      <c r="H41223">
        <v>27</v>
      </c>
      <c r="I41223" t="s">
        <v>28</v>
      </c>
      <c r="J41223" t="s">
        <v>126660</v>
      </c>
      <c r="K41223">
        <v>2714</v>
      </c>
      <c r="L41223" t="s">
        <v>30</v>
      </c>
      <c r="M41223" t="s">
        <v>31</v>
      </c>
      <c r="N41223" t="b">
        <v>0</v>
      </c>
      <c r="O41223" t="s">
        <v>203479</v>
      </c>
      <c r="Q41223">
        <v>27828</v>
      </c>
      <c r="R41223">
        <v>244</v>
      </c>
      <c r="S41223">
        <v>11</v>
      </c>
      <c r="T41223">
        <v>0</v>
      </c>
      <c r="U41223">
        <v>8</v>
      </c>
    </row>
    <row r="41224" spans="1:21" x14ac:dyDescent="0.25">
      <c r="A41224" t="s">
        <v>194329</v>
      </c>
      <c r="B41224" t="s">
        <v>194330</v>
      </c>
      <c r="C41224" t="s">
        <v>203480</v>
      </c>
      <c r="D41224" t="s">
        <v>203481</v>
      </c>
      <c r="E41224" t="s">
        <v>203482</v>
      </c>
      <c r="F41224" t="s">
        <v>203483</v>
      </c>
      <c r="G41224" t="s">
        <v>203484</v>
      </c>
      <c r="H41224">
        <v>27</v>
      </c>
      <c r="I41224" t="s">
        <v>28</v>
      </c>
      <c r="J41224" t="s">
        <v>5232</v>
      </c>
      <c r="K41224">
        <v>519</v>
      </c>
      <c r="L41224" t="s">
        <v>30</v>
      </c>
      <c r="M41224" t="s">
        <v>31</v>
      </c>
      <c r="N41224" t="b">
        <v>0</v>
      </c>
      <c r="O41224" t="s">
        <v>203485</v>
      </c>
      <c r="Q41224">
        <v>51291</v>
      </c>
      <c r="R41224">
        <v>1017</v>
      </c>
      <c r="S41224">
        <v>33</v>
      </c>
      <c r="T41224">
        <v>0</v>
      </c>
      <c r="U41224">
        <v>29</v>
      </c>
    </row>
    <row r="41225" spans="1:21" x14ac:dyDescent="0.25">
      <c r="A41225" t="s">
        <v>194329</v>
      </c>
      <c r="B41225" t="s">
        <v>194330</v>
      </c>
      <c r="C41225" t="s">
        <v>203486</v>
      </c>
      <c r="D41225" t="s">
        <v>203487</v>
      </c>
      <c r="E41225" s="1">
        <v>43437.593055555553</v>
      </c>
      <c r="F41225" t="s">
        <v>203488</v>
      </c>
      <c r="G41225" t="s">
        <v>203489</v>
      </c>
      <c r="H41225">
        <v>27</v>
      </c>
      <c r="I41225" t="s">
        <v>28</v>
      </c>
      <c r="J41225" t="s">
        <v>19347</v>
      </c>
      <c r="K41225">
        <v>1120</v>
      </c>
      <c r="L41225" t="s">
        <v>30</v>
      </c>
      <c r="M41225" t="s">
        <v>31</v>
      </c>
      <c r="N41225" t="b">
        <v>0</v>
      </c>
      <c r="O41225" t="s">
        <v>203490</v>
      </c>
      <c r="Q41225">
        <v>100167</v>
      </c>
      <c r="R41225">
        <v>1267</v>
      </c>
      <c r="S41225">
        <v>111</v>
      </c>
      <c r="T41225">
        <v>0</v>
      </c>
      <c r="U41225">
        <v>43</v>
      </c>
    </row>
    <row r="41226" spans="1:21" x14ac:dyDescent="0.25">
      <c r="A41226" t="s">
        <v>194329</v>
      </c>
      <c r="B41226" t="s">
        <v>194330</v>
      </c>
      <c r="C41226" t="s">
        <v>203491</v>
      </c>
      <c r="D41226" t="s">
        <v>203492</v>
      </c>
      <c r="E41226" s="1">
        <v>43346.59097222222</v>
      </c>
      <c r="F41226" t="s">
        <v>203493</v>
      </c>
      <c r="G41226" t="s">
        <v>203494</v>
      </c>
      <c r="H41226">
        <v>27</v>
      </c>
      <c r="I41226" t="s">
        <v>28</v>
      </c>
      <c r="J41226" t="s">
        <v>148288</v>
      </c>
      <c r="K41226">
        <v>3503</v>
      </c>
      <c r="L41226" t="s">
        <v>30</v>
      </c>
      <c r="M41226" t="s">
        <v>31</v>
      </c>
      <c r="N41226" t="b">
        <v>0</v>
      </c>
      <c r="O41226" t="s">
        <v>203495</v>
      </c>
      <c r="Q41226">
        <v>69078</v>
      </c>
      <c r="R41226">
        <v>857</v>
      </c>
      <c r="S41226">
        <v>27</v>
      </c>
      <c r="T41226">
        <v>0</v>
      </c>
      <c r="U41226">
        <v>35</v>
      </c>
    </row>
    <row r="41227" spans="1:21" x14ac:dyDescent="0.25">
      <c r="A41227" t="s">
        <v>194329</v>
      </c>
      <c r="B41227" t="s">
        <v>194330</v>
      </c>
      <c r="C41227" t="s">
        <v>203496</v>
      </c>
      <c r="D41227" t="s">
        <v>203497</v>
      </c>
      <c r="E41227" s="1">
        <v>43315.594444444447</v>
      </c>
      <c r="F41227" t="s">
        <v>203498</v>
      </c>
      <c r="G41227" t="s">
        <v>203499</v>
      </c>
      <c r="H41227">
        <v>27</v>
      </c>
      <c r="I41227" t="s">
        <v>28</v>
      </c>
      <c r="J41227" t="s">
        <v>3545</v>
      </c>
      <c r="K41227">
        <v>455</v>
      </c>
      <c r="L41227" t="s">
        <v>30</v>
      </c>
      <c r="M41227" t="s">
        <v>31</v>
      </c>
      <c r="N41227" t="b">
        <v>0</v>
      </c>
      <c r="O41227" t="s">
        <v>203500</v>
      </c>
      <c r="Q41227">
        <v>41916</v>
      </c>
      <c r="R41227">
        <v>495</v>
      </c>
      <c r="S41227">
        <v>42</v>
      </c>
      <c r="T41227">
        <v>0</v>
      </c>
      <c r="U41227">
        <v>7</v>
      </c>
    </row>
    <row r="41228" spans="1:21" x14ac:dyDescent="0.25">
      <c r="A41228" t="s">
        <v>194329</v>
      </c>
      <c r="B41228" t="s">
        <v>194330</v>
      </c>
      <c r="C41228" t="s">
        <v>203501</v>
      </c>
      <c r="D41228" t="s">
        <v>203502</v>
      </c>
      <c r="E41228" s="1">
        <v>43284.604166666664</v>
      </c>
      <c r="F41228" t="s">
        <v>203503</v>
      </c>
      <c r="G41228" t="s">
        <v>203504</v>
      </c>
      <c r="H41228">
        <v>27</v>
      </c>
      <c r="I41228" t="s">
        <v>28</v>
      </c>
      <c r="J41228" t="s">
        <v>6930</v>
      </c>
      <c r="K41228">
        <v>1091</v>
      </c>
      <c r="L41228" t="s">
        <v>30</v>
      </c>
      <c r="M41228" t="s">
        <v>31</v>
      </c>
      <c r="N41228" t="b">
        <v>0</v>
      </c>
      <c r="O41228" t="s">
        <v>203505</v>
      </c>
      <c r="Q41228">
        <v>42077</v>
      </c>
      <c r="R41228">
        <v>337</v>
      </c>
      <c r="S41228">
        <v>45</v>
      </c>
      <c r="T41228">
        <v>0</v>
      </c>
      <c r="U41228">
        <v>4</v>
      </c>
    </row>
    <row r="41229" spans="1:21" x14ac:dyDescent="0.25">
      <c r="A41229" t="s">
        <v>194329</v>
      </c>
      <c r="B41229" t="s">
        <v>194330</v>
      </c>
      <c r="C41229" t="s">
        <v>203506</v>
      </c>
      <c r="D41229" t="s">
        <v>203507</v>
      </c>
      <c r="E41229" s="1">
        <v>43254.609027777777</v>
      </c>
      <c r="F41229" t="s">
        <v>203508</v>
      </c>
      <c r="G41229" t="s">
        <v>203509</v>
      </c>
      <c r="H41229">
        <v>27</v>
      </c>
      <c r="I41229" t="s">
        <v>28</v>
      </c>
      <c r="J41229" t="s">
        <v>1823</v>
      </c>
      <c r="K41229">
        <v>532</v>
      </c>
      <c r="L41229" t="s">
        <v>30</v>
      </c>
      <c r="M41229" t="s">
        <v>31</v>
      </c>
      <c r="N41229" t="b">
        <v>0</v>
      </c>
      <c r="Q41229">
        <v>8700</v>
      </c>
      <c r="R41229">
        <v>125</v>
      </c>
      <c r="S41229">
        <v>8</v>
      </c>
      <c r="T41229">
        <v>0</v>
      </c>
      <c r="U41229">
        <v>5</v>
      </c>
    </row>
    <row r="41230" spans="1:21" x14ac:dyDescent="0.25">
      <c r="A41230" t="s">
        <v>194329</v>
      </c>
      <c r="B41230" t="s">
        <v>194330</v>
      </c>
      <c r="C41230" t="s">
        <v>203510</v>
      </c>
      <c r="D41230" t="s">
        <v>203511</v>
      </c>
      <c r="E41230" s="1">
        <v>43223.612500000003</v>
      </c>
      <c r="F41230" t="s">
        <v>203512</v>
      </c>
      <c r="G41230" t="s">
        <v>203513</v>
      </c>
      <c r="H41230">
        <v>27</v>
      </c>
      <c r="I41230" t="s">
        <v>28</v>
      </c>
      <c r="J41230" t="s">
        <v>86282</v>
      </c>
      <c r="K41230">
        <v>1766</v>
      </c>
      <c r="L41230" t="s">
        <v>30</v>
      </c>
      <c r="M41230" t="s">
        <v>31</v>
      </c>
      <c r="N41230" t="b">
        <v>0</v>
      </c>
      <c r="O41230" t="s">
        <v>203514</v>
      </c>
      <c r="Q41230">
        <v>30963</v>
      </c>
      <c r="R41230">
        <v>507</v>
      </c>
      <c r="S41230">
        <v>18</v>
      </c>
      <c r="T41230">
        <v>0</v>
      </c>
      <c r="U41230">
        <v>48</v>
      </c>
    </row>
    <row r="41231" spans="1:21" x14ac:dyDescent="0.25">
      <c r="A41231" t="s">
        <v>194329</v>
      </c>
      <c r="B41231" t="s">
        <v>194330</v>
      </c>
      <c r="C41231" t="s">
        <v>203515</v>
      </c>
      <c r="D41231" t="s">
        <v>203516</v>
      </c>
      <c r="E41231" s="1">
        <v>43193.504861111112</v>
      </c>
      <c r="F41231" t="s">
        <v>203517</v>
      </c>
      <c r="G41231" t="s">
        <v>203518</v>
      </c>
      <c r="H41231">
        <v>27</v>
      </c>
      <c r="I41231" t="s">
        <v>28</v>
      </c>
      <c r="J41231" t="s">
        <v>830</v>
      </c>
      <c r="K41231">
        <v>101</v>
      </c>
      <c r="L41231" t="s">
        <v>30</v>
      </c>
      <c r="M41231" t="s">
        <v>31</v>
      </c>
      <c r="N41231" t="b">
        <v>0</v>
      </c>
      <c r="Q41231">
        <v>9953</v>
      </c>
      <c r="R41231">
        <v>75</v>
      </c>
      <c r="S41231">
        <v>6</v>
      </c>
      <c r="T41231">
        <v>0</v>
      </c>
      <c r="U41231">
        <v>2</v>
      </c>
    </row>
    <row r="41232" spans="1:21" x14ac:dyDescent="0.25">
      <c r="A41232" t="s">
        <v>194329</v>
      </c>
      <c r="B41232" t="s">
        <v>194330</v>
      </c>
      <c r="C41232" t="s">
        <v>203519</v>
      </c>
      <c r="D41232" t="s">
        <v>203520</v>
      </c>
      <c r="E41232" s="1">
        <v>43134.568055555559</v>
      </c>
      <c r="F41232" t="s">
        <v>203521</v>
      </c>
      <c r="G41232" t="s">
        <v>203522</v>
      </c>
      <c r="H41232">
        <v>27</v>
      </c>
      <c r="I41232" t="s">
        <v>28</v>
      </c>
      <c r="J41232" t="s">
        <v>550</v>
      </c>
      <c r="K41232">
        <v>514</v>
      </c>
      <c r="L41232" t="s">
        <v>30</v>
      </c>
      <c r="M41232" t="s">
        <v>31</v>
      </c>
      <c r="N41232" t="b">
        <v>0</v>
      </c>
      <c r="Q41232">
        <v>114864</v>
      </c>
      <c r="R41232">
        <v>459</v>
      </c>
      <c r="S41232">
        <v>39</v>
      </c>
      <c r="T41232">
        <v>0</v>
      </c>
      <c r="U41232">
        <v>27</v>
      </c>
    </row>
    <row r="41233" spans="1:21" x14ac:dyDescent="0.25">
      <c r="A41233" t="s">
        <v>194329</v>
      </c>
      <c r="B41233" t="s">
        <v>194330</v>
      </c>
      <c r="C41233" t="s">
        <v>203523</v>
      </c>
      <c r="D41233" t="s">
        <v>203524</v>
      </c>
      <c r="E41233" s="1">
        <v>43103.614583333336</v>
      </c>
      <c r="F41233" t="s">
        <v>203525</v>
      </c>
      <c r="G41233" t="s">
        <v>203526</v>
      </c>
      <c r="H41233">
        <v>27</v>
      </c>
      <c r="I41233" t="s">
        <v>28</v>
      </c>
      <c r="J41233" t="s">
        <v>2360</v>
      </c>
      <c r="K41233">
        <v>582</v>
      </c>
      <c r="L41233" t="s">
        <v>30</v>
      </c>
      <c r="M41233" t="s">
        <v>31</v>
      </c>
      <c r="N41233" t="b">
        <v>0</v>
      </c>
      <c r="Q41233">
        <v>71674</v>
      </c>
      <c r="R41233">
        <v>963</v>
      </c>
      <c r="S41233">
        <v>65</v>
      </c>
      <c r="T41233">
        <v>0</v>
      </c>
      <c r="U41233">
        <v>30</v>
      </c>
    </row>
    <row r="41234" spans="1:21" x14ac:dyDescent="0.25">
      <c r="A41234" t="s">
        <v>194329</v>
      </c>
      <c r="B41234" t="s">
        <v>194330</v>
      </c>
      <c r="C41234" t="s">
        <v>203527</v>
      </c>
      <c r="D41234" t="s">
        <v>203528</v>
      </c>
      <c r="E41234" t="s">
        <v>203529</v>
      </c>
      <c r="F41234" t="s">
        <v>203530</v>
      </c>
      <c r="G41234" t="s">
        <v>203531</v>
      </c>
      <c r="H41234">
        <v>27</v>
      </c>
      <c r="I41234" t="s">
        <v>28</v>
      </c>
      <c r="J41234" t="s">
        <v>18266</v>
      </c>
      <c r="K41234">
        <v>107</v>
      </c>
      <c r="L41234" t="s">
        <v>30</v>
      </c>
      <c r="M41234" t="s">
        <v>31</v>
      </c>
      <c r="N41234" t="b">
        <v>0</v>
      </c>
      <c r="Q41234">
        <v>5728</v>
      </c>
      <c r="R41234">
        <v>30</v>
      </c>
      <c r="S41234">
        <v>15</v>
      </c>
      <c r="T41234">
        <v>0</v>
      </c>
      <c r="U41234">
        <v>0</v>
      </c>
    </row>
    <row r="41235" spans="1:21" x14ac:dyDescent="0.25">
      <c r="A41235" t="s">
        <v>194329</v>
      </c>
      <c r="B41235" t="s">
        <v>194330</v>
      </c>
      <c r="C41235" t="s">
        <v>203532</v>
      </c>
      <c r="D41235" t="s">
        <v>203533</v>
      </c>
      <c r="E41235" t="s">
        <v>203534</v>
      </c>
      <c r="F41235" t="s">
        <v>203535</v>
      </c>
      <c r="G41235" t="s">
        <v>203536</v>
      </c>
      <c r="H41235">
        <v>27</v>
      </c>
      <c r="I41235" t="s">
        <v>28</v>
      </c>
      <c r="J41235" t="s">
        <v>1016</v>
      </c>
      <c r="K41235">
        <v>764</v>
      </c>
      <c r="L41235" t="s">
        <v>30</v>
      </c>
      <c r="M41235" t="s">
        <v>31</v>
      </c>
      <c r="N41235" t="b">
        <v>1</v>
      </c>
      <c r="Q41235">
        <v>61932</v>
      </c>
      <c r="R41235">
        <v>711</v>
      </c>
      <c r="S41235">
        <v>34</v>
      </c>
      <c r="T41235">
        <v>0</v>
      </c>
      <c r="U41235">
        <v>47</v>
      </c>
    </row>
    <row r="41236" spans="1:21" x14ac:dyDescent="0.25">
      <c r="A41236" t="s">
        <v>194329</v>
      </c>
      <c r="B41236" t="s">
        <v>194330</v>
      </c>
      <c r="C41236" t="s">
        <v>203537</v>
      </c>
      <c r="D41236" t="s">
        <v>203538</v>
      </c>
      <c r="E41236" t="s">
        <v>203539</v>
      </c>
      <c r="F41236" t="s">
        <v>203540</v>
      </c>
      <c r="G41236" t="s">
        <v>203541</v>
      </c>
      <c r="H41236">
        <v>27</v>
      </c>
      <c r="I41236" t="s">
        <v>28</v>
      </c>
      <c r="J41236" t="s">
        <v>642</v>
      </c>
      <c r="K41236">
        <v>306</v>
      </c>
      <c r="L41236" t="s">
        <v>30</v>
      </c>
      <c r="M41236" t="s">
        <v>31</v>
      </c>
      <c r="N41236" t="b">
        <v>0</v>
      </c>
      <c r="Q41236">
        <v>81887</v>
      </c>
      <c r="R41236">
        <v>386</v>
      </c>
      <c r="S41236">
        <v>8</v>
      </c>
      <c r="T41236">
        <v>0</v>
      </c>
      <c r="U41236">
        <v>9</v>
      </c>
    </row>
    <row r="41237" spans="1:21" x14ac:dyDescent="0.25">
      <c r="A41237" t="s">
        <v>194329</v>
      </c>
      <c r="B41237" t="s">
        <v>194330</v>
      </c>
      <c r="C41237" t="s">
        <v>203542</v>
      </c>
      <c r="D41237" t="s">
        <v>203543</v>
      </c>
      <c r="E41237" t="s">
        <v>203544</v>
      </c>
      <c r="F41237" t="s">
        <v>203545</v>
      </c>
      <c r="G41237" t="s">
        <v>203546</v>
      </c>
      <c r="H41237">
        <v>27</v>
      </c>
      <c r="I41237" t="s">
        <v>28</v>
      </c>
      <c r="J41237" t="s">
        <v>457</v>
      </c>
      <c r="K41237">
        <v>124</v>
      </c>
      <c r="L41237" t="s">
        <v>30</v>
      </c>
      <c r="M41237" t="s">
        <v>31</v>
      </c>
      <c r="N41237" t="b">
        <v>0</v>
      </c>
      <c r="Q41237">
        <v>22211</v>
      </c>
      <c r="R41237">
        <v>97</v>
      </c>
      <c r="S41237">
        <v>21</v>
      </c>
      <c r="T41237">
        <v>0</v>
      </c>
      <c r="U41237">
        <v>4</v>
      </c>
    </row>
    <row r="41238" spans="1:21" x14ac:dyDescent="0.25">
      <c r="A41238" t="s">
        <v>194329</v>
      </c>
      <c r="B41238" t="s">
        <v>194330</v>
      </c>
      <c r="C41238" t="s">
        <v>203547</v>
      </c>
      <c r="D41238" t="s">
        <v>203548</v>
      </c>
      <c r="E41238" t="s">
        <v>203549</v>
      </c>
      <c r="F41238" t="s">
        <v>203550</v>
      </c>
      <c r="G41238" t="s">
        <v>203551</v>
      </c>
      <c r="H41238">
        <v>27</v>
      </c>
      <c r="I41238" t="s">
        <v>28</v>
      </c>
      <c r="J41238" t="s">
        <v>42669</v>
      </c>
      <c r="K41238">
        <v>1347</v>
      </c>
      <c r="L41238" t="s">
        <v>30</v>
      </c>
      <c r="M41238" t="s">
        <v>31</v>
      </c>
      <c r="N41238" t="b">
        <v>0</v>
      </c>
      <c r="Q41238">
        <v>163540</v>
      </c>
      <c r="R41238">
        <v>1695</v>
      </c>
      <c r="S41238">
        <v>112</v>
      </c>
      <c r="T41238">
        <v>0</v>
      </c>
      <c r="U41238">
        <v>31</v>
      </c>
    </row>
    <row r="41239" spans="1:21" x14ac:dyDescent="0.25">
      <c r="A41239" t="s">
        <v>194329</v>
      </c>
      <c r="B41239" t="s">
        <v>194330</v>
      </c>
      <c r="C41239" t="s">
        <v>203552</v>
      </c>
      <c r="D41239" t="s">
        <v>203553</v>
      </c>
      <c r="E41239" t="s">
        <v>203554</v>
      </c>
      <c r="F41239" t="s">
        <v>203555</v>
      </c>
      <c r="G41239" t="s">
        <v>203556</v>
      </c>
      <c r="H41239">
        <v>27</v>
      </c>
      <c r="I41239" t="s">
        <v>28</v>
      </c>
      <c r="J41239" t="s">
        <v>13654</v>
      </c>
      <c r="K41239">
        <v>140</v>
      </c>
      <c r="L41239" t="s">
        <v>30</v>
      </c>
      <c r="M41239" t="s">
        <v>31</v>
      </c>
      <c r="N41239" t="b">
        <v>0</v>
      </c>
      <c r="Q41239">
        <v>47238</v>
      </c>
      <c r="R41239">
        <v>354</v>
      </c>
      <c r="S41239">
        <v>47</v>
      </c>
      <c r="T41239">
        <v>0</v>
      </c>
      <c r="U41239">
        <v>7</v>
      </c>
    </row>
    <row r="41240" spans="1:21" x14ac:dyDescent="0.25">
      <c r="A41240" t="s">
        <v>194329</v>
      </c>
      <c r="B41240" t="s">
        <v>194330</v>
      </c>
      <c r="C41240" t="s">
        <v>203557</v>
      </c>
      <c r="D41240" t="s">
        <v>203558</v>
      </c>
      <c r="E41240" t="s">
        <v>203559</v>
      </c>
      <c r="F41240" t="s">
        <v>203560</v>
      </c>
      <c r="G41240" t="s">
        <v>203561</v>
      </c>
      <c r="H41240">
        <v>27</v>
      </c>
      <c r="I41240" t="s">
        <v>28</v>
      </c>
      <c r="J41240" t="s">
        <v>9785</v>
      </c>
      <c r="K41240">
        <v>1433</v>
      </c>
      <c r="L41240" t="s">
        <v>30</v>
      </c>
      <c r="M41240" t="s">
        <v>31</v>
      </c>
      <c r="N41240" t="b">
        <v>0</v>
      </c>
      <c r="O41240" t="s">
        <v>203562</v>
      </c>
      <c r="Q41240">
        <v>21988</v>
      </c>
      <c r="R41240">
        <v>267</v>
      </c>
      <c r="S41240">
        <v>33</v>
      </c>
      <c r="T41240">
        <v>0</v>
      </c>
      <c r="U41240">
        <v>4</v>
      </c>
    </row>
    <row r="41241" spans="1:21" x14ac:dyDescent="0.25">
      <c r="A41241" t="s">
        <v>194329</v>
      </c>
      <c r="B41241" t="s">
        <v>194330</v>
      </c>
      <c r="C41241" t="s">
        <v>203563</v>
      </c>
      <c r="D41241" t="s">
        <v>203564</v>
      </c>
      <c r="E41241" t="s">
        <v>203565</v>
      </c>
      <c r="F41241" t="s">
        <v>203566</v>
      </c>
      <c r="G41241" t="s">
        <v>203567</v>
      </c>
      <c r="H41241">
        <v>27</v>
      </c>
      <c r="I41241" t="s">
        <v>28</v>
      </c>
      <c r="J41241" t="s">
        <v>167042</v>
      </c>
      <c r="K41241">
        <v>1983</v>
      </c>
      <c r="L41241" t="s">
        <v>30</v>
      </c>
      <c r="M41241" t="s">
        <v>31</v>
      </c>
      <c r="N41241" t="b">
        <v>1</v>
      </c>
      <c r="Q41241">
        <v>23026</v>
      </c>
      <c r="R41241">
        <v>226</v>
      </c>
      <c r="S41241">
        <v>7</v>
      </c>
      <c r="T41241">
        <v>0</v>
      </c>
      <c r="U41241">
        <v>21</v>
      </c>
    </row>
    <row r="41242" spans="1:21" x14ac:dyDescent="0.25">
      <c r="A41242" t="s">
        <v>194329</v>
      </c>
      <c r="B41242" t="s">
        <v>194330</v>
      </c>
      <c r="C41242" t="s">
        <v>203568</v>
      </c>
      <c r="D41242" t="s">
        <v>203569</v>
      </c>
      <c r="E41242" t="s">
        <v>203570</v>
      </c>
      <c r="F41242" t="s">
        <v>203571</v>
      </c>
      <c r="G41242" t="s">
        <v>203572</v>
      </c>
      <c r="H41242">
        <v>27</v>
      </c>
      <c r="I41242" t="s">
        <v>28</v>
      </c>
      <c r="J41242" t="s">
        <v>12994</v>
      </c>
      <c r="K41242">
        <v>644</v>
      </c>
      <c r="L41242" t="s">
        <v>30</v>
      </c>
      <c r="M41242" t="s">
        <v>31</v>
      </c>
      <c r="N41242" t="b">
        <v>0</v>
      </c>
      <c r="Q41242">
        <v>26810</v>
      </c>
      <c r="R41242">
        <v>259</v>
      </c>
      <c r="S41242">
        <v>21</v>
      </c>
      <c r="T41242">
        <v>0</v>
      </c>
      <c r="U41242">
        <v>14</v>
      </c>
    </row>
    <row r="41243" spans="1:21" x14ac:dyDescent="0.25">
      <c r="A41243" t="s">
        <v>194329</v>
      </c>
      <c r="B41243" t="s">
        <v>194330</v>
      </c>
      <c r="C41243" t="s">
        <v>203573</v>
      </c>
      <c r="D41243" t="s">
        <v>203574</v>
      </c>
      <c r="E41243" t="s">
        <v>203575</v>
      </c>
      <c r="F41243" t="s">
        <v>203576</v>
      </c>
      <c r="G41243" t="s">
        <v>203577</v>
      </c>
      <c r="H41243">
        <v>27</v>
      </c>
      <c r="I41243" t="s">
        <v>28</v>
      </c>
      <c r="J41243" t="s">
        <v>18266</v>
      </c>
      <c r="K41243">
        <v>107</v>
      </c>
      <c r="L41243" t="s">
        <v>30</v>
      </c>
      <c r="M41243" t="s">
        <v>31</v>
      </c>
      <c r="N41243" t="b">
        <v>0</v>
      </c>
      <c r="Q41243">
        <v>25895</v>
      </c>
      <c r="R41243">
        <v>96</v>
      </c>
      <c r="S41243">
        <v>34</v>
      </c>
      <c r="T41243">
        <v>0</v>
      </c>
      <c r="U41243">
        <v>3</v>
      </c>
    </row>
    <row r="41244" spans="1:21" x14ac:dyDescent="0.25">
      <c r="A41244" t="s">
        <v>194329</v>
      </c>
      <c r="B41244" t="s">
        <v>194330</v>
      </c>
      <c r="C41244" t="s">
        <v>203578</v>
      </c>
      <c r="D41244" t="s">
        <v>203579</v>
      </c>
      <c r="E41244" t="s">
        <v>203580</v>
      </c>
      <c r="F41244" t="s">
        <v>203581</v>
      </c>
      <c r="G41244" t="s">
        <v>203582</v>
      </c>
      <c r="H41244">
        <v>27</v>
      </c>
      <c r="I41244" t="s">
        <v>28</v>
      </c>
      <c r="J41244" t="s">
        <v>6480</v>
      </c>
      <c r="K41244">
        <v>3286</v>
      </c>
      <c r="L41244" t="s">
        <v>30</v>
      </c>
      <c r="M41244" t="s">
        <v>31</v>
      </c>
      <c r="N41244" t="b">
        <v>0</v>
      </c>
      <c r="Q41244">
        <v>29037</v>
      </c>
      <c r="R41244">
        <v>305</v>
      </c>
      <c r="S41244">
        <v>15</v>
      </c>
      <c r="T41244">
        <v>0</v>
      </c>
      <c r="U41244">
        <v>14</v>
      </c>
    </row>
    <row r="41245" spans="1:21" x14ac:dyDescent="0.25">
      <c r="A41245" t="s">
        <v>194329</v>
      </c>
      <c r="B41245" t="s">
        <v>194330</v>
      </c>
      <c r="C41245" t="s">
        <v>203583</v>
      </c>
      <c r="D41245" t="s">
        <v>203584</v>
      </c>
      <c r="E41245" t="s">
        <v>203585</v>
      </c>
      <c r="F41245" t="s">
        <v>203586</v>
      </c>
      <c r="G41245" t="s">
        <v>203587</v>
      </c>
      <c r="H41245">
        <v>27</v>
      </c>
      <c r="I41245" t="s">
        <v>28</v>
      </c>
      <c r="J41245" t="s">
        <v>936</v>
      </c>
      <c r="K41245">
        <v>819</v>
      </c>
      <c r="L41245" t="s">
        <v>30</v>
      </c>
      <c r="M41245" t="s">
        <v>31</v>
      </c>
      <c r="N41245" t="b">
        <v>0</v>
      </c>
      <c r="Q41245">
        <v>43438</v>
      </c>
      <c r="R41245">
        <v>592</v>
      </c>
      <c r="S41245">
        <v>21</v>
      </c>
      <c r="T41245">
        <v>0</v>
      </c>
      <c r="U41245">
        <v>18</v>
      </c>
    </row>
    <row r="41246" spans="1:21" x14ac:dyDescent="0.25">
      <c r="A41246" t="s">
        <v>194329</v>
      </c>
      <c r="B41246" t="s">
        <v>194330</v>
      </c>
      <c r="C41246" t="s">
        <v>203588</v>
      </c>
      <c r="D41246" t="s">
        <v>203589</v>
      </c>
      <c r="E41246" t="s">
        <v>129314</v>
      </c>
      <c r="F41246" t="s">
        <v>203590</v>
      </c>
      <c r="G41246" t="s">
        <v>203591</v>
      </c>
      <c r="H41246">
        <v>27</v>
      </c>
      <c r="I41246" t="s">
        <v>28</v>
      </c>
      <c r="J41246" t="s">
        <v>741</v>
      </c>
      <c r="K41246">
        <v>89</v>
      </c>
      <c r="L41246" t="s">
        <v>30</v>
      </c>
      <c r="M41246" t="s">
        <v>31</v>
      </c>
      <c r="N41246" t="b">
        <v>0</v>
      </c>
      <c r="Q41246">
        <v>38479</v>
      </c>
      <c r="R41246">
        <v>173</v>
      </c>
      <c r="S41246">
        <v>31</v>
      </c>
      <c r="T41246">
        <v>0</v>
      </c>
      <c r="U41246">
        <v>12</v>
      </c>
    </row>
    <row r="41247" spans="1:21" x14ac:dyDescent="0.25">
      <c r="A41247" t="s">
        <v>194329</v>
      </c>
      <c r="B41247" t="s">
        <v>194330</v>
      </c>
      <c r="C41247" t="s">
        <v>203592</v>
      </c>
      <c r="D41247" t="s">
        <v>203593</v>
      </c>
      <c r="E41247" t="s">
        <v>203594</v>
      </c>
      <c r="F41247" t="s">
        <v>203595</v>
      </c>
      <c r="G41247" t="s">
        <v>203596</v>
      </c>
      <c r="H41247">
        <v>27</v>
      </c>
      <c r="I41247" t="s">
        <v>28</v>
      </c>
      <c r="J41247" t="s">
        <v>10548</v>
      </c>
      <c r="K41247">
        <v>490</v>
      </c>
      <c r="L41247" t="s">
        <v>30</v>
      </c>
      <c r="M41247" t="s">
        <v>31</v>
      </c>
      <c r="N41247" t="b">
        <v>0</v>
      </c>
      <c r="Q41247">
        <v>61054</v>
      </c>
      <c r="R41247">
        <v>631</v>
      </c>
      <c r="S41247">
        <v>39</v>
      </c>
      <c r="T41247">
        <v>0</v>
      </c>
      <c r="U41247">
        <v>22</v>
      </c>
    </row>
    <row r="41248" spans="1:21" x14ac:dyDescent="0.25">
      <c r="A41248" t="s">
        <v>194329</v>
      </c>
      <c r="B41248" t="s">
        <v>194330</v>
      </c>
      <c r="C41248" t="s">
        <v>203597</v>
      </c>
      <c r="D41248" t="s">
        <v>203598</v>
      </c>
      <c r="E41248" s="1">
        <v>43436.709722222222</v>
      </c>
      <c r="F41248" t="s">
        <v>203599</v>
      </c>
      <c r="G41248" t="s">
        <v>203600</v>
      </c>
      <c r="H41248">
        <v>27</v>
      </c>
      <c r="I41248" t="s">
        <v>28</v>
      </c>
      <c r="J41248" t="s">
        <v>184276</v>
      </c>
      <c r="K41248">
        <v>3009</v>
      </c>
      <c r="L41248" t="s">
        <v>30</v>
      </c>
      <c r="M41248" t="s">
        <v>31</v>
      </c>
      <c r="N41248" t="b">
        <v>0</v>
      </c>
      <c r="Q41248">
        <v>133167</v>
      </c>
      <c r="R41248">
        <v>1427</v>
      </c>
      <c r="S41248">
        <v>23</v>
      </c>
      <c r="T41248">
        <v>0</v>
      </c>
      <c r="U41248">
        <v>55</v>
      </c>
    </row>
    <row r="41249" spans="1:21" x14ac:dyDescent="0.25">
      <c r="A41249" t="s">
        <v>194329</v>
      </c>
      <c r="B41249" t="s">
        <v>194330</v>
      </c>
      <c r="C41249" t="s">
        <v>203601</v>
      </c>
      <c r="D41249" t="s">
        <v>203602</v>
      </c>
      <c r="E41249" s="1">
        <v>43345.688194444447</v>
      </c>
      <c r="F41249" t="s">
        <v>203603</v>
      </c>
      <c r="G41249" t="s">
        <v>203604</v>
      </c>
      <c r="H41249">
        <v>27</v>
      </c>
      <c r="I41249" t="s">
        <v>28</v>
      </c>
      <c r="J41249" t="s">
        <v>203605</v>
      </c>
      <c r="K41249">
        <v>1039</v>
      </c>
      <c r="L41249" t="s">
        <v>30</v>
      </c>
      <c r="M41249" t="s">
        <v>31</v>
      </c>
      <c r="N41249" t="b">
        <v>0</v>
      </c>
      <c r="O41249" t="s">
        <v>203606</v>
      </c>
      <c r="Q41249">
        <v>48813</v>
      </c>
      <c r="R41249">
        <v>386</v>
      </c>
      <c r="S41249">
        <v>26</v>
      </c>
      <c r="T41249">
        <v>0</v>
      </c>
      <c r="U41249">
        <v>24</v>
      </c>
    </row>
    <row r="41250" spans="1:21" x14ac:dyDescent="0.25">
      <c r="A41250" t="s">
        <v>194329</v>
      </c>
      <c r="B41250" t="s">
        <v>194330</v>
      </c>
      <c r="C41250" t="s">
        <v>203607</v>
      </c>
      <c r="D41250" t="s">
        <v>203608</v>
      </c>
      <c r="E41250" s="1">
        <v>43314.677777777775</v>
      </c>
      <c r="F41250" t="s">
        <v>203609</v>
      </c>
      <c r="G41250" t="s">
        <v>203610</v>
      </c>
      <c r="H41250">
        <v>27</v>
      </c>
      <c r="I41250" t="s">
        <v>28</v>
      </c>
      <c r="J41250" t="s">
        <v>4239</v>
      </c>
      <c r="K41250">
        <v>641</v>
      </c>
      <c r="L41250" t="s">
        <v>30</v>
      </c>
      <c r="M41250" t="s">
        <v>31</v>
      </c>
      <c r="N41250" t="b">
        <v>0</v>
      </c>
      <c r="Q41250">
        <v>25391</v>
      </c>
      <c r="R41250">
        <v>395</v>
      </c>
      <c r="S41250">
        <v>9</v>
      </c>
      <c r="T41250">
        <v>0</v>
      </c>
      <c r="U41250">
        <v>14</v>
      </c>
    </row>
    <row r="41251" spans="1:21" x14ac:dyDescent="0.25">
      <c r="A41251" t="s">
        <v>194329</v>
      </c>
      <c r="B41251" t="s">
        <v>194330</v>
      </c>
      <c r="C41251" t="s">
        <v>203611</v>
      </c>
      <c r="D41251" t="s">
        <v>203612</v>
      </c>
      <c r="E41251" s="1">
        <v>43283.613888888889</v>
      </c>
      <c r="F41251" t="s">
        <v>203613</v>
      </c>
      <c r="G41251" t="s">
        <v>203614</v>
      </c>
      <c r="H41251">
        <v>27</v>
      </c>
      <c r="I41251" t="s">
        <v>28</v>
      </c>
      <c r="J41251" t="s">
        <v>192432</v>
      </c>
      <c r="K41251">
        <v>2865</v>
      </c>
      <c r="L41251" t="s">
        <v>30</v>
      </c>
      <c r="M41251" t="s">
        <v>31</v>
      </c>
      <c r="N41251" t="b">
        <v>0</v>
      </c>
      <c r="Q41251">
        <v>23809</v>
      </c>
      <c r="R41251">
        <v>226</v>
      </c>
      <c r="S41251">
        <v>1</v>
      </c>
      <c r="T41251">
        <v>0</v>
      </c>
      <c r="U41251">
        <v>7</v>
      </c>
    </row>
    <row r="41252" spans="1:21" x14ac:dyDescent="0.25">
      <c r="A41252" t="s">
        <v>194329</v>
      </c>
      <c r="B41252" t="s">
        <v>194330</v>
      </c>
      <c r="C41252" t="s">
        <v>203615</v>
      </c>
      <c r="D41252" t="s">
        <v>203616</v>
      </c>
      <c r="E41252" s="1">
        <v>43253.626388888886</v>
      </c>
      <c r="F41252" t="s">
        <v>203617</v>
      </c>
      <c r="G41252" t="s">
        <v>203618</v>
      </c>
      <c r="H41252">
        <v>27</v>
      </c>
      <c r="I41252" t="s">
        <v>28</v>
      </c>
      <c r="J41252" t="s">
        <v>203619</v>
      </c>
      <c r="K41252">
        <v>3334</v>
      </c>
      <c r="L41252" t="s">
        <v>30</v>
      </c>
      <c r="M41252" t="s">
        <v>31</v>
      </c>
      <c r="N41252" t="b">
        <v>0</v>
      </c>
      <c r="Q41252">
        <v>56943</v>
      </c>
      <c r="R41252">
        <v>587</v>
      </c>
      <c r="S41252">
        <v>20</v>
      </c>
      <c r="T41252">
        <v>0</v>
      </c>
      <c r="U41252">
        <v>20</v>
      </c>
    </row>
    <row r="41253" spans="1:21" x14ac:dyDescent="0.25">
      <c r="A41253" t="s">
        <v>194329</v>
      </c>
      <c r="B41253" t="s">
        <v>194330</v>
      </c>
      <c r="C41253" t="s">
        <v>203620</v>
      </c>
      <c r="D41253" t="s">
        <v>203621</v>
      </c>
      <c r="E41253" s="1">
        <v>43222.607638888891</v>
      </c>
      <c r="F41253" t="s">
        <v>203622</v>
      </c>
      <c r="G41253" t="s">
        <v>203623</v>
      </c>
      <c r="H41253">
        <v>27</v>
      </c>
      <c r="I41253" t="s">
        <v>28</v>
      </c>
      <c r="J41253" t="s">
        <v>8306</v>
      </c>
      <c r="K41253">
        <v>475</v>
      </c>
      <c r="L41253" t="s">
        <v>30</v>
      </c>
      <c r="M41253" t="s">
        <v>31</v>
      </c>
      <c r="N41253" t="b">
        <v>0</v>
      </c>
      <c r="Q41253">
        <v>13075</v>
      </c>
      <c r="R41253">
        <v>117</v>
      </c>
      <c r="S41253">
        <v>7</v>
      </c>
      <c r="T41253">
        <v>0</v>
      </c>
      <c r="U41253">
        <v>10</v>
      </c>
    </row>
    <row r="41254" spans="1:21" x14ac:dyDescent="0.25">
      <c r="A41254" t="s">
        <v>194329</v>
      </c>
      <c r="B41254" t="s">
        <v>194330</v>
      </c>
      <c r="C41254" t="s">
        <v>203624</v>
      </c>
      <c r="D41254" t="s">
        <v>203625</v>
      </c>
      <c r="E41254" s="1">
        <v>43102.646527777775</v>
      </c>
      <c r="F41254" t="s">
        <v>203626</v>
      </c>
      <c r="G41254" t="s">
        <v>203627</v>
      </c>
      <c r="H41254">
        <v>27</v>
      </c>
      <c r="I41254" t="s">
        <v>28</v>
      </c>
      <c r="J41254" t="s">
        <v>4860</v>
      </c>
      <c r="K41254">
        <v>550</v>
      </c>
      <c r="L41254" t="s">
        <v>30</v>
      </c>
      <c r="M41254" t="s">
        <v>31</v>
      </c>
      <c r="N41254" t="b">
        <v>0</v>
      </c>
      <c r="Q41254">
        <v>269107</v>
      </c>
      <c r="R41254">
        <v>4973</v>
      </c>
      <c r="S41254">
        <v>146</v>
      </c>
      <c r="T41254">
        <v>0</v>
      </c>
      <c r="U41254">
        <v>221</v>
      </c>
    </row>
    <row r="41255" spans="1:21" x14ac:dyDescent="0.25">
      <c r="A41255" t="s">
        <v>194329</v>
      </c>
      <c r="B41255" t="s">
        <v>194330</v>
      </c>
      <c r="C41255" t="s">
        <v>203628</v>
      </c>
      <c r="D41255" t="s">
        <v>203629</v>
      </c>
      <c r="E41255" t="s">
        <v>203630</v>
      </c>
      <c r="F41255" t="s">
        <v>203631</v>
      </c>
      <c r="G41255" t="s">
        <v>203632</v>
      </c>
      <c r="H41255">
        <v>27</v>
      </c>
      <c r="I41255" t="s">
        <v>28</v>
      </c>
      <c r="J41255" t="s">
        <v>46418</v>
      </c>
      <c r="K41255">
        <v>928</v>
      </c>
      <c r="L41255" t="s">
        <v>30</v>
      </c>
      <c r="M41255" t="s">
        <v>31</v>
      </c>
      <c r="N41255" t="b">
        <v>0</v>
      </c>
      <c r="Q41255">
        <v>88475</v>
      </c>
      <c r="R41255">
        <v>1221</v>
      </c>
      <c r="S41255">
        <v>36</v>
      </c>
      <c r="T41255">
        <v>0</v>
      </c>
      <c r="U41255">
        <v>34</v>
      </c>
    </row>
    <row r="41256" spans="1:21" x14ac:dyDescent="0.25">
      <c r="A41256" t="s">
        <v>194329</v>
      </c>
      <c r="B41256" t="s">
        <v>194330</v>
      </c>
      <c r="C41256" t="s">
        <v>203633</v>
      </c>
      <c r="D41256" t="s">
        <v>203634</v>
      </c>
      <c r="E41256" t="s">
        <v>203635</v>
      </c>
      <c r="F41256" t="s">
        <v>203636</v>
      </c>
      <c r="G41256" t="s">
        <v>203637</v>
      </c>
      <c r="H41256">
        <v>27</v>
      </c>
      <c r="I41256" t="s">
        <v>28</v>
      </c>
      <c r="J41256" t="s">
        <v>92312</v>
      </c>
      <c r="K41256">
        <v>2193</v>
      </c>
      <c r="L41256" t="s">
        <v>30</v>
      </c>
      <c r="M41256" t="s">
        <v>31</v>
      </c>
      <c r="N41256" t="b">
        <v>0</v>
      </c>
      <c r="Q41256">
        <v>16241</v>
      </c>
      <c r="R41256">
        <v>183</v>
      </c>
      <c r="S41256">
        <v>3</v>
      </c>
      <c r="T41256">
        <v>0</v>
      </c>
      <c r="U41256">
        <v>9</v>
      </c>
    </row>
    <row r="41257" spans="1:21" x14ac:dyDescent="0.25">
      <c r="A41257" t="s">
        <v>194329</v>
      </c>
      <c r="B41257" t="s">
        <v>194330</v>
      </c>
      <c r="C41257" t="s">
        <v>203638</v>
      </c>
      <c r="D41257" t="s">
        <v>203639</v>
      </c>
      <c r="E41257" t="s">
        <v>203640</v>
      </c>
      <c r="F41257" t="s">
        <v>203641</v>
      </c>
      <c r="G41257" t="s">
        <v>203642</v>
      </c>
      <c r="H41257">
        <v>27</v>
      </c>
      <c r="I41257" t="s">
        <v>28</v>
      </c>
      <c r="J41257" t="s">
        <v>203643</v>
      </c>
      <c r="K41257">
        <v>2408</v>
      </c>
      <c r="L41257" t="s">
        <v>30</v>
      </c>
      <c r="M41257" t="s">
        <v>31</v>
      </c>
      <c r="N41257" t="b">
        <v>0</v>
      </c>
      <c r="Q41257">
        <v>62429</v>
      </c>
      <c r="R41257">
        <v>751</v>
      </c>
      <c r="S41257">
        <v>33</v>
      </c>
      <c r="T41257">
        <v>0</v>
      </c>
      <c r="U41257">
        <v>36</v>
      </c>
    </row>
    <row r="41258" spans="1:21" x14ac:dyDescent="0.25">
      <c r="A41258" t="s">
        <v>194329</v>
      </c>
      <c r="B41258" t="s">
        <v>194330</v>
      </c>
      <c r="C41258" t="s">
        <v>203644</v>
      </c>
      <c r="D41258" t="s">
        <v>203645</v>
      </c>
      <c r="E41258" t="s">
        <v>203646</v>
      </c>
      <c r="F41258" t="s">
        <v>203647</v>
      </c>
      <c r="G41258" t="s">
        <v>203648</v>
      </c>
      <c r="H41258">
        <v>27</v>
      </c>
      <c r="I41258" t="s">
        <v>28</v>
      </c>
      <c r="J41258" t="s">
        <v>409</v>
      </c>
      <c r="K41258">
        <v>646</v>
      </c>
      <c r="L41258" t="s">
        <v>30</v>
      </c>
      <c r="M41258" t="s">
        <v>31</v>
      </c>
      <c r="N41258" t="b">
        <v>1</v>
      </c>
      <c r="O41258" t="s">
        <v>203649</v>
      </c>
      <c r="Q41258">
        <v>356613</v>
      </c>
      <c r="R41258">
        <v>6496</v>
      </c>
      <c r="S41258">
        <v>202</v>
      </c>
      <c r="T41258">
        <v>0</v>
      </c>
      <c r="U41258">
        <v>71</v>
      </c>
    </row>
    <row r="41259" spans="1:21" x14ac:dyDescent="0.25">
      <c r="A41259" t="s">
        <v>194329</v>
      </c>
      <c r="B41259" t="s">
        <v>194330</v>
      </c>
      <c r="C41259" t="s">
        <v>203650</v>
      </c>
      <c r="D41259" t="s">
        <v>203651</v>
      </c>
      <c r="E41259" t="s">
        <v>203652</v>
      </c>
      <c r="F41259" t="s">
        <v>203653</v>
      </c>
      <c r="G41259" t="s">
        <v>203654</v>
      </c>
      <c r="H41259">
        <v>27</v>
      </c>
      <c r="I41259" t="s">
        <v>28</v>
      </c>
      <c r="J41259" t="s">
        <v>7002</v>
      </c>
      <c r="K41259">
        <v>1471</v>
      </c>
      <c r="L41259" t="s">
        <v>30</v>
      </c>
      <c r="M41259" t="s">
        <v>31</v>
      </c>
      <c r="N41259" t="b">
        <v>0</v>
      </c>
      <c r="Q41259">
        <v>73532</v>
      </c>
      <c r="R41259">
        <v>734</v>
      </c>
      <c r="S41259">
        <v>18</v>
      </c>
      <c r="T41259">
        <v>0</v>
      </c>
      <c r="U41259">
        <v>30</v>
      </c>
    </row>
    <row r="41260" spans="1:21" x14ac:dyDescent="0.25">
      <c r="A41260" t="s">
        <v>194329</v>
      </c>
      <c r="B41260" t="s">
        <v>194330</v>
      </c>
      <c r="C41260" t="s">
        <v>203655</v>
      </c>
      <c r="D41260" t="s">
        <v>203656</v>
      </c>
      <c r="E41260" t="s">
        <v>203657</v>
      </c>
      <c r="F41260" t="s">
        <v>203658</v>
      </c>
      <c r="G41260" t="s">
        <v>203659</v>
      </c>
      <c r="H41260">
        <v>27</v>
      </c>
      <c r="I41260" t="s">
        <v>28</v>
      </c>
      <c r="J41260" t="s">
        <v>149590</v>
      </c>
      <c r="K41260">
        <v>1794</v>
      </c>
      <c r="L41260" t="s">
        <v>30</v>
      </c>
      <c r="M41260" t="s">
        <v>31</v>
      </c>
      <c r="N41260" t="b">
        <v>0</v>
      </c>
      <c r="Q41260">
        <v>110206</v>
      </c>
      <c r="R41260">
        <v>1249</v>
      </c>
      <c r="S41260">
        <v>53</v>
      </c>
      <c r="T41260">
        <v>0</v>
      </c>
      <c r="U41260">
        <v>46</v>
      </c>
    </row>
    <row r="41261" spans="1:21" x14ac:dyDescent="0.25">
      <c r="A41261" t="s">
        <v>194329</v>
      </c>
      <c r="B41261" t="s">
        <v>194330</v>
      </c>
      <c r="C41261" t="s">
        <v>203660</v>
      </c>
      <c r="D41261" t="s">
        <v>203661</v>
      </c>
      <c r="E41261" t="s">
        <v>203662</v>
      </c>
      <c r="F41261" t="s">
        <v>203663</v>
      </c>
      <c r="G41261" t="s">
        <v>203664</v>
      </c>
      <c r="H41261">
        <v>27</v>
      </c>
      <c r="I41261" t="s">
        <v>28</v>
      </c>
      <c r="J41261" t="s">
        <v>159757</v>
      </c>
      <c r="K41261">
        <v>2153</v>
      </c>
      <c r="L41261" t="s">
        <v>30</v>
      </c>
      <c r="M41261" t="s">
        <v>31</v>
      </c>
      <c r="N41261" t="b">
        <v>0</v>
      </c>
      <c r="Q41261">
        <v>77486</v>
      </c>
      <c r="R41261">
        <v>556</v>
      </c>
      <c r="S41261">
        <v>15</v>
      </c>
      <c r="T41261">
        <v>0</v>
      </c>
      <c r="U41261">
        <v>23</v>
      </c>
    </row>
    <row r="41262" spans="1:21" x14ac:dyDescent="0.25">
      <c r="A41262" t="s">
        <v>194329</v>
      </c>
      <c r="B41262" t="s">
        <v>194330</v>
      </c>
      <c r="C41262" t="s">
        <v>203665</v>
      </c>
      <c r="D41262" t="s">
        <v>203666</v>
      </c>
      <c r="E41262" t="s">
        <v>203667</v>
      </c>
      <c r="F41262" t="s">
        <v>203668</v>
      </c>
      <c r="G41262" t="s">
        <v>203669</v>
      </c>
      <c r="H41262">
        <v>27</v>
      </c>
      <c r="I41262" t="s">
        <v>28</v>
      </c>
      <c r="J41262" t="s">
        <v>7358</v>
      </c>
      <c r="K41262">
        <v>580</v>
      </c>
      <c r="L41262" t="s">
        <v>30</v>
      </c>
      <c r="M41262" t="s">
        <v>31</v>
      </c>
      <c r="N41262" t="b">
        <v>0</v>
      </c>
      <c r="Q41262">
        <v>16511</v>
      </c>
      <c r="R41262">
        <v>159</v>
      </c>
      <c r="S41262">
        <v>5</v>
      </c>
      <c r="T41262">
        <v>0</v>
      </c>
      <c r="U41262">
        <v>23</v>
      </c>
    </row>
    <row r="41263" spans="1:21" x14ac:dyDescent="0.25">
      <c r="A41263" t="s">
        <v>194329</v>
      </c>
      <c r="B41263" t="s">
        <v>194330</v>
      </c>
      <c r="C41263" t="s">
        <v>203670</v>
      </c>
      <c r="D41263" t="s">
        <v>203671</v>
      </c>
      <c r="E41263" t="s">
        <v>203672</v>
      </c>
      <c r="F41263" t="s">
        <v>203673</v>
      </c>
      <c r="G41263" t="s">
        <v>203674</v>
      </c>
      <c r="H41263">
        <v>27</v>
      </c>
      <c r="I41263" t="s">
        <v>28</v>
      </c>
      <c r="J41263" t="s">
        <v>72252</v>
      </c>
      <c r="K41263">
        <v>1594</v>
      </c>
      <c r="L41263" t="s">
        <v>30</v>
      </c>
      <c r="M41263" t="s">
        <v>31</v>
      </c>
      <c r="N41263" t="b">
        <v>0</v>
      </c>
      <c r="Q41263">
        <v>12452</v>
      </c>
      <c r="R41263">
        <v>96</v>
      </c>
      <c r="S41263">
        <v>2</v>
      </c>
      <c r="T41263">
        <v>0</v>
      </c>
      <c r="U41263">
        <v>1</v>
      </c>
    </row>
    <row r="41264" spans="1:21" x14ac:dyDescent="0.25">
      <c r="A41264" t="s">
        <v>194329</v>
      </c>
      <c r="B41264" t="s">
        <v>194330</v>
      </c>
      <c r="C41264" t="s">
        <v>203675</v>
      </c>
      <c r="D41264" t="s">
        <v>203676</v>
      </c>
      <c r="E41264" t="s">
        <v>203677</v>
      </c>
      <c r="F41264" t="s">
        <v>203678</v>
      </c>
      <c r="G41264" t="s">
        <v>203679</v>
      </c>
      <c r="H41264">
        <v>27</v>
      </c>
      <c r="I41264" t="s">
        <v>28</v>
      </c>
      <c r="J41264" t="s">
        <v>12557</v>
      </c>
      <c r="K41264">
        <v>804</v>
      </c>
      <c r="L41264" t="s">
        <v>30</v>
      </c>
      <c r="M41264" t="s">
        <v>31</v>
      </c>
      <c r="N41264" t="b">
        <v>0</v>
      </c>
      <c r="Q41264">
        <v>37644</v>
      </c>
      <c r="R41264">
        <v>383</v>
      </c>
      <c r="S41264">
        <v>29</v>
      </c>
      <c r="T41264">
        <v>0</v>
      </c>
      <c r="U41264">
        <v>18</v>
      </c>
    </row>
    <row r="41265" spans="1:21" x14ac:dyDescent="0.25">
      <c r="A41265" t="s">
        <v>194329</v>
      </c>
      <c r="B41265" t="s">
        <v>194330</v>
      </c>
      <c r="C41265" t="s">
        <v>203680</v>
      </c>
      <c r="D41265" t="s">
        <v>203681</v>
      </c>
      <c r="E41265" t="s">
        <v>203682</v>
      </c>
      <c r="F41265" t="s">
        <v>203683</v>
      </c>
      <c r="G41265" t="s">
        <v>203684</v>
      </c>
      <c r="H41265">
        <v>27</v>
      </c>
      <c r="I41265" t="s">
        <v>28</v>
      </c>
      <c r="J41265" t="s">
        <v>7580</v>
      </c>
      <c r="K41265">
        <v>356</v>
      </c>
      <c r="L41265" t="s">
        <v>30</v>
      </c>
      <c r="M41265" t="s">
        <v>31</v>
      </c>
      <c r="N41265" t="b">
        <v>0</v>
      </c>
      <c r="Q41265">
        <v>26488</v>
      </c>
      <c r="R41265">
        <v>574</v>
      </c>
      <c r="S41265">
        <v>21</v>
      </c>
      <c r="T41265">
        <v>0</v>
      </c>
      <c r="U41265">
        <v>14</v>
      </c>
    </row>
    <row r="41266" spans="1:21" x14ac:dyDescent="0.25">
      <c r="A41266" t="s">
        <v>194329</v>
      </c>
      <c r="B41266" t="s">
        <v>194330</v>
      </c>
      <c r="C41266" t="s">
        <v>203685</v>
      </c>
      <c r="D41266" t="s">
        <v>203686</v>
      </c>
      <c r="E41266" t="s">
        <v>203687</v>
      </c>
      <c r="F41266" t="s">
        <v>203688</v>
      </c>
      <c r="G41266" t="s">
        <v>203689</v>
      </c>
      <c r="H41266">
        <v>27</v>
      </c>
      <c r="I41266" t="s">
        <v>28</v>
      </c>
      <c r="J41266" t="s">
        <v>3013</v>
      </c>
      <c r="K41266">
        <v>537</v>
      </c>
      <c r="L41266" t="s">
        <v>30</v>
      </c>
      <c r="M41266" t="s">
        <v>31</v>
      </c>
      <c r="N41266" t="b">
        <v>0</v>
      </c>
      <c r="Q41266">
        <v>25152</v>
      </c>
      <c r="R41266">
        <v>281</v>
      </c>
      <c r="S41266">
        <v>11</v>
      </c>
      <c r="T41266">
        <v>0</v>
      </c>
      <c r="U41266">
        <v>26</v>
      </c>
    </row>
    <row r="41267" spans="1:21" x14ac:dyDescent="0.25">
      <c r="A41267" t="s">
        <v>194329</v>
      </c>
      <c r="B41267" t="s">
        <v>194330</v>
      </c>
      <c r="C41267" t="s">
        <v>203690</v>
      </c>
      <c r="D41267" t="s">
        <v>203691</v>
      </c>
      <c r="E41267" s="1">
        <v>43435.645833333336</v>
      </c>
      <c r="F41267" t="s">
        <v>203692</v>
      </c>
      <c r="G41267" t="s">
        <v>203693</v>
      </c>
      <c r="H41267">
        <v>27</v>
      </c>
      <c r="I41267" t="s">
        <v>28</v>
      </c>
      <c r="J41267" t="s">
        <v>727</v>
      </c>
      <c r="K41267">
        <v>215</v>
      </c>
      <c r="L41267" t="s">
        <v>30</v>
      </c>
      <c r="M41267" t="s">
        <v>31</v>
      </c>
      <c r="N41267" t="b">
        <v>0</v>
      </c>
      <c r="Q41267">
        <v>301207</v>
      </c>
      <c r="R41267">
        <v>2266</v>
      </c>
      <c r="S41267">
        <v>70</v>
      </c>
      <c r="T41267">
        <v>0</v>
      </c>
      <c r="U41267">
        <v>46</v>
      </c>
    </row>
    <row r="41268" spans="1:21" x14ac:dyDescent="0.25">
      <c r="A41268" t="s">
        <v>194329</v>
      </c>
      <c r="B41268" t="s">
        <v>194330</v>
      </c>
      <c r="C41268" t="s">
        <v>203694</v>
      </c>
      <c r="D41268" t="s">
        <v>203695</v>
      </c>
      <c r="E41268" s="1">
        <v>43405.678472222222</v>
      </c>
      <c r="F41268" t="s">
        <v>203696</v>
      </c>
      <c r="G41268" t="s">
        <v>203697</v>
      </c>
      <c r="H41268">
        <v>27</v>
      </c>
      <c r="I41268" t="s">
        <v>28</v>
      </c>
      <c r="J41268" t="s">
        <v>4101</v>
      </c>
      <c r="K41268">
        <v>1663</v>
      </c>
      <c r="L41268" t="s">
        <v>30</v>
      </c>
      <c r="M41268" t="s">
        <v>31</v>
      </c>
      <c r="N41268" t="b">
        <v>0</v>
      </c>
      <c r="Q41268">
        <v>37485</v>
      </c>
      <c r="R41268">
        <v>166</v>
      </c>
      <c r="S41268">
        <v>84</v>
      </c>
      <c r="T41268">
        <v>0</v>
      </c>
      <c r="U41268">
        <v>9</v>
      </c>
    </row>
    <row r="41269" spans="1:21" x14ac:dyDescent="0.25">
      <c r="A41269" t="s">
        <v>194329</v>
      </c>
      <c r="B41269" t="s">
        <v>194330</v>
      </c>
      <c r="C41269" t="s">
        <v>203698</v>
      </c>
      <c r="D41269" t="s">
        <v>203699</v>
      </c>
      <c r="E41269" s="1">
        <v>43374.613888888889</v>
      </c>
      <c r="F41269" t="s">
        <v>203700</v>
      </c>
      <c r="G41269" t="s">
        <v>203701</v>
      </c>
      <c r="H41269">
        <v>27</v>
      </c>
      <c r="I41269" t="s">
        <v>28</v>
      </c>
      <c r="J41269" t="s">
        <v>203702</v>
      </c>
      <c r="K41269">
        <v>3036</v>
      </c>
      <c r="L41269" t="s">
        <v>30</v>
      </c>
      <c r="M41269" t="s">
        <v>31</v>
      </c>
      <c r="N41269" t="b">
        <v>0</v>
      </c>
      <c r="Q41269">
        <v>267194</v>
      </c>
      <c r="R41269">
        <v>1437</v>
      </c>
      <c r="S41269">
        <v>147</v>
      </c>
      <c r="T41269">
        <v>0</v>
      </c>
      <c r="U41269">
        <v>45</v>
      </c>
    </row>
    <row r="41270" spans="1:21" x14ac:dyDescent="0.25">
      <c r="A41270" t="s">
        <v>194329</v>
      </c>
      <c r="B41270" t="s">
        <v>194330</v>
      </c>
      <c r="C41270" t="s">
        <v>203703</v>
      </c>
      <c r="D41270" t="s">
        <v>203704</v>
      </c>
      <c r="E41270" s="1">
        <v>43344.599305555559</v>
      </c>
      <c r="F41270" t="s">
        <v>203705</v>
      </c>
      <c r="G41270" t="s">
        <v>203706</v>
      </c>
      <c r="H41270">
        <v>27</v>
      </c>
      <c r="I41270" t="s">
        <v>28</v>
      </c>
      <c r="J41270" t="s">
        <v>486</v>
      </c>
      <c r="K41270">
        <v>745</v>
      </c>
      <c r="L41270" t="s">
        <v>30</v>
      </c>
      <c r="M41270" t="s">
        <v>31</v>
      </c>
      <c r="N41270" t="b">
        <v>0</v>
      </c>
      <c r="Q41270">
        <v>5654</v>
      </c>
      <c r="R41270">
        <v>91</v>
      </c>
      <c r="S41270">
        <v>5</v>
      </c>
      <c r="T41270">
        <v>0</v>
      </c>
      <c r="U41270">
        <v>8</v>
      </c>
    </row>
    <row r="41271" spans="1:21" x14ac:dyDescent="0.25">
      <c r="A41271" t="s">
        <v>194329</v>
      </c>
      <c r="B41271" t="s">
        <v>194330</v>
      </c>
      <c r="C41271" t="s">
        <v>203707</v>
      </c>
      <c r="D41271" t="s">
        <v>203708</v>
      </c>
      <c r="E41271" s="1">
        <v>43313.62777777778</v>
      </c>
      <c r="F41271" t="s">
        <v>203709</v>
      </c>
      <c r="G41271" t="s">
        <v>203710</v>
      </c>
      <c r="H41271">
        <v>27</v>
      </c>
      <c r="I41271" t="s">
        <v>28</v>
      </c>
      <c r="J41271" t="s">
        <v>3545</v>
      </c>
      <c r="K41271">
        <v>455</v>
      </c>
      <c r="L41271" t="s">
        <v>30</v>
      </c>
      <c r="M41271" t="s">
        <v>31</v>
      </c>
      <c r="N41271" t="b">
        <v>1</v>
      </c>
      <c r="Q41271">
        <v>94524</v>
      </c>
      <c r="R41271">
        <v>1062</v>
      </c>
      <c r="S41271">
        <v>131</v>
      </c>
      <c r="T41271">
        <v>0</v>
      </c>
      <c r="U41271">
        <v>49</v>
      </c>
    </row>
    <row r="41272" spans="1:21" x14ac:dyDescent="0.25">
      <c r="A41272" t="s">
        <v>194329</v>
      </c>
      <c r="B41272" t="s">
        <v>194330</v>
      </c>
      <c r="C41272" t="s">
        <v>203711</v>
      </c>
      <c r="D41272" t="s">
        <v>203712</v>
      </c>
      <c r="E41272" s="1">
        <v>43221.67291666667</v>
      </c>
      <c r="F41272" t="s">
        <v>203713</v>
      </c>
      <c r="G41272" t="s">
        <v>203714</v>
      </c>
      <c r="H41272">
        <v>27</v>
      </c>
      <c r="I41272" t="s">
        <v>28</v>
      </c>
      <c r="J41272" t="s">
        <v>14902</v>
      </c>
      <c r="K41272">
        <v>2345</v>
      </c>
      <c r="L41272" t="s">
        <v>30</v>
      </c>
      <c r="M41272" t="s">
        <v>31</v>
      </c>
      <c r="N41272" t="b">
        <v>1</v>
      </c>
      <c r="O41272" t="s">
        <v>203715</v>
      </c>
      <c r="Q41272">
        <v>231834</v>
      </c>
      <c r="R41272">
        <v>1679</v>
      </c>
      <c r="S41272">
        <v>210</v>
      </c>
      <c r="T41272">
        <v>0</v>
      </c>
      <c r="U41272">
        <v>44</v>
      </c>
    </row>
    <row r="41273" spans="1:21" x14ac:dyDescent="0.25">
      <c r="A41273" t="s">
        <v>194329</v>
      </c>
      <c r="B41273" t="s">
        <v>194330</v>
      </c>
      <c r="C41273" t="s">
        <v>203716</v>
      </c>
      <c r="D41273" t="s">
        <v>203717</v>
      </c>
      <c r="E41273" s="1">
        <v>43191.617361111108</v>
      </c>
      <c r="F41273" t="s">
        <v>203718</v>
      </c>
      <c r="G41273" t="s">
        <v>203719</v>
      </c>
      <c r="H41273">
        <v>27</v>
      </c>
      <c r="I41273" t="s">
        <v>28</v>
      </c>
      <c r="J41273" t="s">
        <v>59234</v>
      </c>
      <c r="K41273">
        <v>2567</v>
      </c>
      <c r="L41273" t="s">
        <v>30</v>
      </c>
      <c r="M41273" t="s">
        <v>31</v>
      </c>
      <c r="N41273" t="b">
        <v>0</v>
      </c>
      <c r="Q41273">
        <v>16480</v>
      </c>
      <c r="R41273">
        <v>185</v>
      </c>
      <c r="S41273">
        <v>4</v>
      </c>
      <c r="T41273">
        <v>0</v>
      </c>
      <c r="U41273">
        <v>23</v>
      </c>
    </row>
    <row r="41274" spans="1:21" x14ac:dyDescent="0.25">
      <c r="A41274" t="s">
        <v>194329</v>
      </c>
      <c r="B41274" t="s">
        <v>194330</v>
      </c>
      <c r="C41274" t="s">
        <v>203720</v>
      </c>
      <c r="D41274" t="s">
        <v>203721</v>
      </c>
      <c r="E41274" s="1">
        <v>43160.604861111111</v>
      </c>
      <c r="F41274" t="s">
        <v>203722</v>
      </c>
      <c r="G41274" t="s">
        <v>203723</v>
      </c>
      <c r="H41274">
        <v>27</v>
      </c>
      <c r="I41274" t="s">
        <v>28</v>
      </c>
      <c r="J41274" t="s">
        <v>123272</v>
      </c>
      <c r="K41274">
        <v>2492</v>
      </c>
      <c r="L41274" t="s">
        <v>30</v>
      </c>
      <c r="M41274" t="s">
        <v>31</v>
      </c>
      <c r="N41274" t="b">
        <v>0</v>
      </c>
      <c r="Q41274">
        <v>173458</v>
      </c>
      <c r="R41274">
        <v>1629</v>
      </c>
      <c r="S41274">
        <v>75</v>
      </c>
      <c r="T41274">
        <v>0</v>
      </c>
      <c r="U41274">
        <v>61</v>
      </c>
    </row>
    <row r="41275" spans="1:21" x14ac:dyDescent="0.25">
      <c r="A41275" t="s">
        <v>194329</v>
      </c>
      <c r="B41275" t="s">
        <v>194330</v>
      </c>
      <c r="C41275" t="s">
        <v>203724</v>
      </c>
      <c r="D41275" t="s">
        <v>203725</v>
      </c>
      <c r="E41275" t="s">
        <v>203726</v>
      </c>
      <c r="F41275" t="s">
        <v>203727</v>
      </c>
      <c r="G41275" t="s">
        <v>203728</v>
      </c>
      <c r="H41275">
        <v>27</v>
      </c>
      <c r="I41275" t="s">
        <v>28</v>
      </c>
      <c r="J41275" t="s">
        <v>2033</v>
      </c>
      <c r="K41275">
        <v>564</v>
      </c>
      <c r="L41275" t="s">
        <v>30</v>
      </c>
      <c r="M41275" t="s">
        <v>31</v>
      </c>
      <c r="N41275" t="b">
        <v>1</v>
      </c>
      <c r="Q41275">
        <v>599478</v>
      </c>
      <c r="R41275">
        <v>7694</v>
      </c>
      <c r="S41275">
        <v>548</v>
      </c>
      <c r="T41275">
        <v>0</v>
      </c>
      <c r="U41275">
        <v>428</v>
      </c>
    </row>
    <row r="41276" spans="1:21" x14ac:dyDescent="0.25">
      <c r="A41276" t="s">
        <v>194329</v>
      </c>
      <c r="B41276" t="s">
        <v>194330</v>
      </c>
      <c r="C41276" t="s">
        <v>203729</v>
      </c>
      <c r="D41276" t="s">
        <v>203730</v>
      </c>
      <c r="E41276" t="s">
        <v>203731</v>
      </c>
      <c r="F41276" t="s">
        <v>203732</v>
      </c>
      <c r="G41276" t="s">
        <v>203733</v>
      </c>
      <c r="H41276">
        <v>27</v>
      </c>
      <c r="I41276" t="s">
        <v>28</v>
      </c>
      <c r="J41276" t="s">
        <v>11647</v>
      </c>
      <c r="K41276">
        <v>624</v>
      </c>
      <c r="L41276" t="s">
        <v>30</v>
      </c>
      <c r="M41276" t="s">
        <v>31</v>
      </c>
      <c r="N41276" t="b">
        <v>0</v>
      </c>
      <c r="Q41276">
        <v>50330</v>
      </c>
      <c r="R41276">
        <v>563</v>
      </c>
      <c r="S41276">
        <v>43</v>
      </c>
      <c r="T41276">
        <v>0</v>
      </c>
      <c r="U41276">
        <v>57</v>
      </c>
    </row>
    <row r="41277" spans="1:21" x14ac:dyDescent="0.25">
      <c r="A41277" t="s">
        <v>194329</v>
      </c>
      <c r="B41277" t="s">
        <v>194330</v>
      </c>
      <c r="C41277" t="s">
        <v>203734</v>
      </c>
      <c r="D41277" t="s">
        <v>203735</v>
      </c>
      <c r="E41277" t="s">
        <v>203736</v>
      </c>
      <c r="F41277" t="s">
        <v>203737</v>
      </c>
      <c r="G41277" t="s">
        <v>203738</v>
      </c>
      <c r="H41277">
        <v>27</v>
      </c>
      <c r="I41277" t="s">
        <v>28</v>
      </c>
      <c r="J41277" t="s">
        <v>105830</v>
      </c>
      <c r="K41277">
        <v>3333</v>
      </c>
      <c r="L41277" t="s">
        <v>30</v>
      </c>
      <c r="M41277" t="s">
        <v>31</v>
      </c>
      <c r="N41277" t="b">
        <v>0</v>
      </c>
      <c r="Q41277">
        <v>72568</v>
      </c>
      <c r="R41277">
        <v>959</v>
      </c>
      <c r="S41277">
        <v>31</v>
      </c>
      <c r="T41277">
        <v>0</v>
      </c>
      <c r="U41277">
        <v>51</v>
      </c>
    </row>
    <row r="41278" spans="1:21" x14ac:dyDescent="0.25">
      <c r="A41278" t="s">
        <v>194329</v>
      </c>
      <c r="B41278" t="s">
        <v>194330</v>
      </c>
      <c r="C41278" t="s">
        <v>203739</v>
      </c>
      <c r="D41278" t="s">
        <v>203740</v>
      </c>
      <c r="E41278" t="s">
        <v>203741</v>
      </c>
      <c r="F41278" t="s">
        <v>203742</v>
      </c>
      <c r="G41278" t="s">
        <v>203743</v>
      </c>
      <c r="H41278">
        <v>27</v>
      </c>
      <c r="I41278" t="s">
        <v>28</v>
      </c>
      <c r="J41278" t="s">
        <v>6238</v>
      </c>
      <c r="K41278">
        <v>518</v>
      </c>
      <c r="L41278" t="s">
        <v>30</v>
      </c>
      <c r="M41278" t="s">
        <v>31</v>
      </c>
      <c r="N41278" t="b">
        <v>0</v>
      </c>
      <c r="Q41278">
        <v>28272</v>
      </c>
      <c r="R41278">
        <v>471</v>
      </c>
      <c r="S41278">
        <v>27</v>
      </c>
      <c r="T41278">
        <v>0</v>
      </c>
      <c r="U41278">
        <v>34</v>
      </c>
    </row>
    <row r="41279" spans="1:21" x14ac:dyDescent="0.25">
      <c r="A41279" t="s">
        <v>194329</v>
      </c>
      <c r="B41279" t="s">
        <v>194330</v>
      </c>
      <c r="C41279" t="s">
        <v>203744</v>
      </c>
      <c r="D41279" t="s">
        <v>203745</v>
      </c>
      <c r="E41279" t="s">
        <v>203746</v>
      </c>
      <c r="F41279" t="s">
        <v>203747</v>
      </c>
      <c r="G41279" t="s">
        <v>203748</v>
      </c>
      <c r="H41279">
        <v>27</v>
      </c>
      <c r="I41279" t="s">
        <v>28</v>
      </c>
      <c r="J41279" t="s">
        <v>2466</v>
      </c>
      <c r="K41279">
        <v>2445</v>
      </c>
      <c r="L41279" t="s">
        <v>30</v>
      </c>
      <c r="M41279" t="s">
        <v>31</v>
      </c>
      <c r="N41279" t="b">
        <v>0</v>
      </c>
      <c r="Q41279">
        <v>45066</v>
      </c>
      <c r="R41279">
        <v>379</v>
      </c>
      <c r="S41279">
        <v>18</v>
      </c>
      <c r="T41279">
        <v>0</v>
      </c>
      <c r="U41279">
        <v>38</v>
      </c>
    </row>
    <row r="41280" spans="1:21" x14ac:dyDescent="0.25">
      <c r="A41280" t="s">
        <v>194329</v>
      </c>
      <c r="B41280" t="s">
        <v>194330</v>
      </c>
      <c r="C41280" t="s">
        <v>203749</v>
      </c>
      <c r="D41280" t="s">
        <v>203750</v>
      </c>
      <c r="E41280" t="s">
        <v>203751</v>
      </c>
      <c r="F41280" t="s">
        <v>203752</v>
      </c>
      <c r="G41280" t="s">
        <v>203753</v>
      </c>
      <c r="H41280">
        <v>27</v>
      </c>
      <c r="I41280" t="s">
        <v>28</v>
      </c>
      <c r="J41280" t="s">
        <v>15297</v>
      </c>
      <c r="K41280">
        <v>750</v>
      </c>
      <c r="L41280" t="s">
        <v>30</v>
      </c>
      <c r="M41280" t="s">
        <v>31</v>
      </c>
      <c r="N41280" t="b">
        <v>0</v>
      </c>
      <c r="Q41280">
        <v>345984</v>
      </c>
      <c r="R41280">
        <v>3031</v>
      </c>
      <c r="S41280">
        <v>314</v>
      </c>
      <c r="T41280">
        <v>0</v>
      </c>
      <c r="U41280">
        <v>128</v>
      </c>
    </row>
    <row r="41281" spans="1:21" x14ac:dyDescent="0.25">
      <c r="A41281" t="s">
        <v>194329</v>
      </c>
      <c r="B41281" t="s">
        <v>194330</v>
      </c>
      <c r="C41281" t="s">
        <v>203754</v>
      </c>
      <c r="D41281" t="s">
        <v>203755</v>
      </c>
      <c r="E41281" t="s">
        <v>203756</v>
      </c>
      <c r="F41281" t="s">
        <v>203757</v>
      </c>
      <c r="G41281" t="s">
        <v>203758</v>
      </c>
      <c r="H41281">
        <v>27</v>
      </c>
      <c r="I41281" t="s">
        <v>28</v>
      </c>
      <c r="J41281" t="s">
        <v>174031</v>
      </c>
      <c r="K41281">
        <v>2624</v>
      </c>
      <c r="L41281" t="s">
        <v>30</v>
      </c>
      <c r="M41281" t="s">
        <v>31</v>
      </c>
      <c r="N41281" t="b">
        <v>0</v>
      </c>
      <c r="Q41281">
        <v>90754</v>
      </c>
      <c r="R41281">
        <v>1099</v>
      </c>
      <c r="S41281">
        <v>38</v>
      </c>
      <c r="T41281">
        <v>0</v>
      </c>
      <c r="U41281">
        <v>37</v>
      </c>
    </row>
    <row r="41282" spans="1:21" x14ac:dyDescent="0.25">
      <c r="A41282" t="s">
        <v>194329</v>
      </c>
      <c r="B41282" t="s">
        <v>194330</v>
      </c>
      <c r="C41282" t="s">
        <v>203759</v>
      </c>
      <c r="D41282" t="s">
        <v>203760</v>
      </c>
      <c r="E41282" t="s">
        <v>203761</v>
      </c>
      <c r="F41282" t="s">
        <v>203762</v>
      </c>
      <c r="G41282" t="s">
        <v>203763</v>
      </c>
      <c r="H41282">
        <v>27</v>
      </c>
      <c r="I41282" t="s">
        <v>28</v>
      </c>
      <c r="J41282" t="s">
        <v>11378</v>
      </c>
      <c r="K41282">
        <v>846</v>
      </c>
      <c r="L41282" t="s">
        <v>30</v>
      </c>
      <c r="M41282" t="s">
        <v>31</v>
      </c>
      <c r="N41282" t="b">
        <v>0</v>
      </c>
      <c r="Q41282">
        <v>33998</v>
      </c>
      <c r="R41282">
        <v>405</v>
      </c>
      <c r="S41282">
        <v>26</v>
      </c>
      <c r="T41282">
        <v>0</v>
      </c>
      <c r="U41282">
        <v>11</v>
      </c>
    </row>
    <row r="41283" spans="1:21" x14ac:dyDescent="0.25">
      <c r="A41283" t="s">
        <v>194329</v>
      </c>
      <c r="B41283" t="s">
        <v>194330</v>
      </c>
      <c r="C41283" t="s">
        <v>203764</v>
      </c>
      <c r="D41283" t="s">
        <v>203765</v>
      </c>
      <c r="E41283" t="s">
        <v>203766</v>
      </c>
      <c r="F41283" t="s">
        <v>203767</v>
      </c>
      <c r="G41283" t="s">
        <v>203768</v>
      </c>
      <c r="H41283">
        <v>27</v>
      </c>
      <c r="I41283" t="s">
        <v>28</v>
      </c>
      <c r="J41283" t="s">
        <v>86552</v>
      </c>
      <c r="K41283">
        <v>1093</v>
      </c>
      <c r="L41283" t="s">
        <v>30</v>
      </c>
      <c r="M41283" t="s">
        <v>7991</v>
      </c>
      <c r="N41283" t="b">
        <v>0</v>
      </c>
      <c r="Q41283">
        <v>45197</v>
      </c>
      <c r="R41283">
        <v>434</v>
      </c>
      <c r="S41283">
        <v>13</v>
      </c>
      <c r="T41283">
        <v>0</v>
      </c>
      <c r="U41283">
        <v>18</v>
      </c>
    </row>
    <row r="41284" spans="1:21" x14ac:dyDescent="0.25">
      <c r="A41284" t="s">
        <v>194329</v>
      </c>
      <c r="B41284" t="s">
        <v>194330</v>
      </c>
      <c r="C41284" t="s">
        <v>203769</v>
      </c>
      <c r="D41284" t="s">
        <v>203770</v>
      </c>
      <c r="E41284" s="1">
        <v>43081.65</v>
      </c>
      <c r="F41284" t="s">
        <v>203771</v>
      </c>
      <c r="G41284" t="s">
        <v>203772</v>
      </c>
      <c r="H41284">
        <v>27</v>
      </c>
      <c r="I41284" t="s">
        <v>28</v>
      </c>
      <c r="J41284" t="s">
        <v>6876</v>
      </c>
      <c r="K41284">
        <v>1826</v>
      </c>
      <c r="L41284" t="s">
        <v>30</v>
      </c>
      <c r="M41284" t="s">
        <v>31</v>
      </c>
      <c r="N41284" t="b">
        <v>0</v>
      </c>
      <c r="Q41284">
        <v>134020</v>
      </c>
      <c r="R41284">
        <v>1792</v>
      </c>
      <c r="S41284">
        <v>92</v>
      </c>
      <c r="T41284">
        <v>0</v>
      </c>
      <c r="U41284">
        <v>111</v>
      </c>
    </row>
    <row r="41285" spans="1:21" x14ac:dyDescent="0.25">
      <c r="A41285" t="s">
        <v>194329</v>
      </c>
      <c r="B41285" t="s">
        <v>194330</v>
      </c>
      <c r="C41285" t="s">
        <v>203773</v>
      </c>
      <c r="D41285" t="s">
        <v>203774</v>
      </c>
      <c r="E41285" s="1">
        <v>43051.65902777778</v>
      </c>
      <c r="F41285" t="s">
        <v>203775</v>
      </c>
      <c r="G41285" t="s">
        <v>203776</v>
      </c>
      <c r="H41285">
        <v>27</v>
      </c>
      <c r="I41285" t="s">
        <v>28</v>
      </c>
      <c r="J41285" t="s">
        <v>131</v>
      </c>
      <c r="K41285">
        <v>506</v>
      </c>
      <c r="L41285" t="s">
        <v>30</v>
      </c>
      <c r="M41285" t="s">
        <v>31</v>
      </c>
      <c r="N41285" t="b">
        <v>1</v>
      </c>
      <c r="Q41285">
        <v>947745</v>
      </c>
      <c r="R41285">
        <v>10291</v>
      </c>
      <c r="S41285">
        <v>763</v>
      </c>
      <c r="T41285">
        <v>0</v>
      </c>
      <c r="U41285">
        <v>1009</v>
      </c>
    </row>
    <row r="41286" spans="1:21" x14ac:dyDescent="0.25">
      <c r="A41286" t="s">
        <v>194329</v>
      </c>
      <c r="B41286" t="s">
        <v>194330</v>
      </c>
      <c r="C41286" t="s">
        <v>203777</v>
      </c>
      <c r="D41286" t="s">
        <v>203778</v>
      </c>
      <c r="E41286" s="1">
        <v>42959.655555555553</v>
      </c>
      <c r="F41286" t="s">
        <v>203779</v>
      </c>
      <c r="G41286" t="s">
        <v>203780</v>
      </c>
      <c r="H41286">
        <v>27</v>
      </c>
      <c r="I41286" t="s">
        <v>28</v>
      </c>
      <c r="J41286" t="s">
        <v>8762</v>
      </c>
      <c r="K41286">
        <v>615</v>
      </c>
      <c r="L41286" t="s">
        <v>30</v>
      </c>
      <c r="M41286" t="s">
        <v>31</v>
      </c>
      <c r="N41286" t="b">
        <v>0</v>
      </c>
      <c r="Q41286">
        <v>46893</v>
      </c>
      <c r="R41286">
        <v>728</v>
      </c>
      <c r="S41286">
        <v>30</v>
      </c>
      <c r="T41286">
        <v>0</v>
      </c>
      <c r="U41286">
        <v>64</v>
      </c>
    </row>
    <row r="41287" spans="1:21" x14ac:dyDescent="0.25">
      <c r="A41287" t="s">
        <v>194329</v>
      </c>
      <c r="B41287" t="s">
        <v>194330</v>
      </c>
      <c r="C41287" t="s">
        <v>203781</v>
      </c>
      <c r="D41287" t="s">
        <v>203782</v>
      </c>
      <c r="E41287" s="1">
        <v>42928.618055555555</v>
      </c>
      <c r="F41287" t="s">
        <v>203783</v>
      </c>
      <c r="G41287" t="s">
        <v>203784</v>
      </c>
      <c r="H41287">
        <v>27</v>
      </c>
      <c r="I41287" t="s">
        <v>28</v>
      </c>
      <c r="J41287" t="s">
        <v>126831</v>
      </c>
      <c r="K41287">
        <v>1649</v>
      </c>
      <c r="L41287" t="s">
        <v>30</v>
      </c>
      <c r="M41287" t="s">
        <v>31</v>
      </c>
      <c r="N41287" t="b">
        <v>0</v>
      </c>
      <c r="Q41287">
        <v>10554</v>
      </c>
      <c r="R41287">
        <v>109</v>
      </c>
      <c r="S41287">
        <v>1</v>
      </c>
      <c r="T41287">
        <v>0</v>
      </c>
      <c r="U41287">
        <v>21</v>
      </c>
    </row>
    <row r="41288" spans="1:21" x14ac:dyDescent="0.25">
      <c r="A41288" t="s">
        <v>194329</v>
      </c>
      <c r="B41288" t="s">
        <v>194330</v>
      </c>
      <c r="C41288" t="s">
        <v>203785</v>
      </c>
      <c r="D41288" t="s">
        <v>203786</v>
      </c>
      <c r="E41288" s="1">
        <v>42837.589583333334</v>
      </c>
      <c r="F41288" t="s">
        <v>203787</v>
      </c>
      <c r="G41288" t="s">
        <v>203788</v>
      </c>
      <c r="H41288">
        <v>27</v>
      </c>
      <c r="I41288" t="s">
        <v>28</v>
      </c>
      <c r="J41288" t="s">
        <v>6750</v>
      </c>
      <c r="K41288">
        <v>806</v>
      </c>
      <c r="L41288" t="s">
        <v>30</v>
      </c>
      <c r="M41288" t="s">
        <v>31</v>
      </c>
      <c r="N41288" t="b">
        <v>0</v>
      </c>
      <c r="Q41288">
        <v>8190</v>
      </c>
      <c r="R41288">
        <v>71</v>
      </c>
      <c r="S41288">
        <v>2</v>
      </c>
      <c r="T41288">
        <v>0</v>
      </c>
      <c r="U41288">
        <v>8</v>
      </c>
    </row>
    <row r="41289" spans="1:21" x14ac:dyDescent="0.25">
      <c r="A41289" t="s">
        <v>194329</v>
      </c>
      <c r="B41289" t="s">
        <v>194330</v>
      </c>
      <c r="C41289" t="s">
        <v>203789</v>
      </c>
      <c r="D41289" t="s">
        <v>203790</v>
      </c>
      <c r="E41289" t="s">
        <v>203791</v>
      </c>
      <c r="F41289" t="s">
        <v>203792</v>
      </c>
      <c r="G41289" t="s">
        <v>203793</v>
      </c>
      <c r="H41289">
        <v>27</v>
      </c>
      <c r="I41289" t="s">
        <v>28</v>
      </c>
      <c r="J41289" t="s">
        <v>138245</v>
      </c>
      <c r="K41289">
        <v>1796</v>
      </c>
      <c r="L41289" t="s">
        <v>30</v>
      </c>
      <c r="M41289" t="s">
        <v>31</v>
      </c>
      <c r="N41289" t="b">
        <v>1</v>
      </c>
      <c r="Q41289">
        <v>7099</v>
      </c>
      <c r="R41289">
        <v>51</v>
      </c>
      <c r="S41289">
        <v>1</v>
      </c>
      <c r="T41289">
        <v>0</v>
      </c>
      <c r="U41289">
        <v>5</v>
      </c>
    </row>
    <row r="41290" spans="1:21" x14ac:dyDescent="0.25">
      <c r="A41290" t="s">
        <v>194329</v>
      </c>
      <c r="B41290" t="s">
        <v>194330</v>
      </c>
      <c r="C41290" t="s">
        <v>203794</v>
      </c>
      <c r="D41290" t="s">
        <v>203795</v>
      </c>
      <c r="E41290" t="s">
        <v>203796</v>
      </c>
      <c r="F41290" t="s">
        <v>203797</v>
      </c>
      <c r="G41290" t="s">
        <v>203798</v>
      </c>
      <c r="H41290">
        <v>27</v>
      </c>
      <c r="I41290" t="s">
        <v>28</v>
      </c>
      <c r="J41290" t="s">
        <v>103375</v>
      </c>
      <c r="K41290">
        <v>3174</v>
      </c>
      <c r="L41290" t="s">
        <v>30</v>
      </c>
      <c r="M41290" t="s">
        <v>31</v>
      </c>
      <c r="N41290" t="b">
        <v>0</v>
      </c>
      <c r="Q41290">
        <v>17147</v>
      </c>
      <c r="R41290">
        <v>110</v>
      </c>
      <c r="S41290">
        <v>5</v>
      </c>
      <c r="T41290">
        <v>0</v>
      </c>
      <c r="U41290">
        <v>16</v>
      </c>
    </row>
    <row r="41291" spans="1:21" x14ac:dyDescent="0.25">
      <c r="A41291" t="s">
        <v>194329</v>
      </c>
      <c r="B41291" t="s">
        <v>194330</v>
      </c>
      <c r="C41291" t="s">
        <v>203799</v>
      </c>
      <c r="D41291" t="s">
        <v>203800</v>
      </c>
      <c r="E41291" t="s">
        <v>203801</v>
      </c>
      <c r="F41291" t="s">
        <v>203802</v>
      </c>
      <c r="G41291" t="s">
        <v>203803</v>
      </c>
      <c r="H41291">
        <v>27</v>
      </c>
      <c r="I41291" t="s">
        <v>28</v>
      </c>
      <c r="J41291" t="s">
        <v>90667</v>
      </c>
      <c r="K41291">
        <v>2672</v>
      </c>
      <c r="L41291" t="s">
        <v>30</v>
      </c>
      <c r="M41291" t="s">
        <v>31</v>
      </c>
      <c r="N41291" t="b">
        <v>0</v>
      </c>
      <c r="Q41291">
        <v>39614</v>
      </c>
      <c r="R41291">
        <v>274</v>
      </c>
      <c r="S41291">
        <v>6</v>
      </c>
      <c r="T41291">
        <v>0</v>
      </c>
      <c r="U41291">
        <v>34</v>
      </c>
    </row>
    <row r="41292" spans="1:21" x14ac:dyDescent="0.25">
      <c r="A41292" t="s">
        <v>194329</v>
      </c>
      <c r="B41292" t="s">
        <v>194330</v>
      </c>
      <c r="C41292" t="s">
        <v>203804</v>
      </c>
      <c r="D41292" t="s">
        <v>203805</v>
      </c>
      <c r="E41292" t="s">
        <v>203806</v>
      </c>
      <c r="F41292" t="s">
        <v>203807</v>
      </c>
      <c r="G41292" t="s">
        <v>203808</v>
      </c>
      <c r="H41292">
        <v>27</v>
      </c>
      <c r="I41292" t="s">
        <v>28</v>
      </c>
      <c r="J41292" t="s">
        <v>19775</v>
      </c>
      <c r="K41292">
        <v>2983</v>
      </c>
      <c r="L41292" t="s">
        <v>30</v>
      </c>
      <c r="M41292" t="s">
        <v>31</v>
      </c>
      <c r="N41292" t="b">
        <v>0</v>
      </c>
      <c r="Q41292">
        <v>71980</v>
      </c>
      <c r="R41292">
        <v>766</v>
      </c>
      <c r="S41292">
        <v>49</v>
      </c>
      <c r="T41292">
        <v>0</v>
      </c>
      <c r="U41292">
        <v>42</v>
      </c>
    </row>
    <row r="41293" spans="1:21" x14ac:dyDescent="0.25">
      <c r="A41293" t="s">
        <v>194329</v>
      </c>
      <c r="B41293" t="s">
        <v>194330</v>
      </c>
      <c r="C41293" t="s">
        <v>203809</v>
      </c>
      <c r="D41293" t="s">
        <v>203810</v>
      </c>
      <c r="E41293" t="s">
        <v>203811</v>
      </c>
      <c r="F41293" t="s">
        <v>203812</v>
      </c>
      <c r="G41293" t="s">
        <v>203813</v>
      </c>
      <c r="H41293">
        <v>27</v>
      </c>
      <c r="I41293" t="s">
        <v>28</v>
      </c>
      <c r="J41293" t="s">
        <v>68197</v>
      </c>
      <c r="K41293">
        <v>2735</v>
      </c>
      <c r="L41293" t="s">
        <v>30</v>
      </c>
      <c r="M41293" t="s">
        <v>31</v>
      </c>
      <c r="N41293" t="b">
        <v>0</v>
      </c>
      <c r="O41293" t="s">
        <v>203814</v>
      </c>
      <c r="Q41293">
        <v>79181</v>
      </c>
      <c r="R41293">
        <v>1094</v>
      </c>
      <c r="S41293">
        <v>92</v>
      </c>
      <c r="T41293">
        <v>0</v>
      </c>
      <c r="U41293">
        <v>52</v>
      </c>
    </row>
    <row r="41294" spans="1:21" x14ac:dyDescent="0.25">
      <c r="A41294" t="s">
        <v>194329</v>
      </c>
      <c r="B41294" t="s">
        <v>194330</v>
      </c>
      <c r="C41294" t="s">
        <v>203815</v>
      </c>
      <c r="D41294" t="s">
        <v>203816</v>
      </c>
      <c r="E41294" t="s">
        <v>203817</v>
      </c>
      <c r="F41294" t="s">
        <v>203818</v>
      </c>
      <c r="G41294" t="s">
        <v>203819</v>
      </c>
      <c r="H41294">
        <v>27</v>
      </c>
      <c r="I41294" t="s">
        <v>28</v>
      </c>
      <c r="J41294" t="s">
        <v>156061</v>
      </c>
      <c r="K41294">
        <v>1836</v>
      </c>
      <c r="L41294" t="s">
        <v>30</v>
      </c>
      <c r="M41294" t="s">
        <v>31</v>
      </c>
      <c r="N41294" t="b">
        <v>0</v>
      </c>
      <c r="Q41294">
        <v>21815</v>
      </c>
      <c r="R41294">
        <v>144</v>
      </c>
      <c r="S41294">
        <v>5</v>
      </c>
      <c r="T41294">
        <v>0</v>
      </c>
      <c r="U41294">
        <v>32</v>
      </c>
    </row>
    <row r="41295" spans="1:21" x14ac:dyDescent="0.25">
      <c r="A41295" t="s">
        <v>194329</v>
      </c>
      <c r="B41295" t="s">
        <v>194330</v>
      </c>
      <c r="C41295" t="s">
        <v>203820</v>
      </c>
      <c r="D41295" t="s">
        <v>203821</v>
      </c>
      <c r="E41295" t="s">
        <v>203822</v>
      </c>
      <c r="F41295" t="s">
        <v>203823</v>
      </c>
      <c r="G41295" t="s">
        <v>203824</v>
      </c>
      <c r="H41295">
        <v>27</v>
      </c>
      <c r="I41295" t="s">
        <v>28</v>
      </c>
      <c r="J41295" t="s">
        <v>7772</v>
      </c>
      <c r="K41295">
        <v>452</v>
      </c>
      <c r="L41295" t="s">
        <v>30</v>
      </c>
      <c r="M41295" t="s">
        <v>31</v>
      </c>
      <c r="N41295" t="b">
        <v>0</v>
      </c>
      <c r="Q41295">
        <v>15702</v>
      </c>
      <c r="R41295">
        <v>146</v>
      </c>
      <c r="S41295">
        <v>3</v>
      </c>
      <c r="T41295">
        <v>0</v>
      </c>
      <c r="U41295">
        <v>15</v>
      </c>
    </row>
    <row r="41296" spans="1:21" x14ac:dyDescent="0.25">
      <c r="A41296" t="s">
        <v>194329</v>
      </c>
      <c r="B41296" t="s">
        <v>194330</v>
      </c>
      <c r="C41296" t="s">
        <v>203825</v>
      </c>
      <c r="D41296" t="s">
        <v>203826</v>
      </c>
      <c r="E41296" t="s">
        <v>203827</v>
      </c>
      <c r="F41296" t="s">
        <v>203828</v>
      </c>
      <c r="G41296" t="s">
        <v>203829</v>
      </c>
      <c r="H41296">
        <v>27</v>
      </c>
      <c r="I41296" t="s">
        <v>28</v>
      </c>
      <c r="J41296" t="s">
        <v>102395</v>
      </c>
      <c r="K41296">
        <v>2439</v>
      </c>
      <c r="L41296" t="s">
        <v>30</v>
      </c>
      <c r="M41296" t="s">
        <v>31</v>
      </c>
      <c r="N41296" t="b">
        <v>0</v>
      </c>
      <c r="Q41296">
        <v>48183</v>
      </c>
      <c r="R41296">
        <v>531</v>
      </c>
      <c r="S41296">
        <v>50</v>
      </c>
      <c r="T41296">
        <v>0</v>
      </c>
      <c r="U41296">
        <v>44</v>
      </c>
    </row>
    <row r="41297" spans="1:21" x14ac:dyDescent="0.25">
      <c r="A41297" t="s">
        <v>194329</v>
      </c>
      <c r="B41297" t="s">
        <v>194330</v>
      </c>
      <c r="C41297" t="s">
        <v>203830</v>
      </c>
      <c r="D41297" t="s">
        <v>203831</v>
      </c>
      <c r="E41297" t="s">
        <v>203832</v>
      </c>
      <c r="F41297" t="s">
        <v>203833</v>
      </c>
      <c r="G41297" t="s">
        <v>203834</v>
      </c>
      <c r="H41297">
        <v>27</v>
      </c>
      <c r="I41297" t="s">
        <v>28</v>
      </c>
      <c r="J41297" t="s">
        <v>152435</v>
      </c>
      <c r="K41297">
        <v>2435</v>
      </c>
      <c r="L41297" t="s">
        <v>30</v>
      </c>
      <c r="M41297" t="s">
        <v>31</v>
      </c>
      <c r="N41297" t="b">
        <v>0</v>
      </c>
      <c r="Q41297">
        <v>86696</v>
      </c>
      <c r="R41297">
        <v>1116</v>
      </c>
      <c r="S41297">
        <v>29</v>
      </c>
      <c r="T41297">
        <v>0</v>
      </c>
      <c r="U41297">
        <v>92</v>
      </c>
    </row>
    <row r="41298" spans="1:21" x14ac:dyDescent="0.25">
      <c r="A41298" t="s">
        <v>194329</v>
      </c>
      <c r="B41298" t="s">
        <v>194330</v>
      </c>
      <c r="C41298" t="s">
        <v>203835</v>
      </c>
      <c r="D41298" t="s">
        <v>203836</v>
      </c>
      <c r="E41298" t="s">
        <v>203837</v>
      </c>
      <c r="F41298" t="s">
        <v>203838</v>
      </c>
      <c r="G41298" t="s">
        <v>203839</v>
      </c>
      <c r="H41298">
        <v>27</v>
      </c>
      <c r="I41298" t="s">
        <v>28</v>
      </c>
      <c r="J41298" t="s">
        <v>5565</v>
      </c>
      <c r="K41298">
        <v>180</v>
      </c>
      <c r="L41298" t="s">
        <v>30</v>
      </c>
      <c r="M41298" t="s">
        <v>31</v>
      </c>
      <c r="N41298" t="b">
        <v>0</v>
      </c>
      <c r="Q41298">
        <v>26822</v>
      </c>
      <c r="R41298">
        <v>212</v>
      </c>
      <c r="S41298">
        <v>23</v>
      </c>
      <c r="T41298">
        <v>0</v>
      </c>
      <c r="U41298">
        <v>18</v>
      </c>
    </row>
    <row r="41299" spans="1:21" x14ac:dyDescent="0.25">
      <c r="A41299" t="s">
        <v>194329</v>
      </c>
      <c r="B41299" t="s">
        <v>194330</v>
      </c>
      <c r="C41299" t="s">
        <v>203840</v>
      </c>
      <c r="D41299" t="s">
        <v>203841</v>
      </c>
      <c r="E41299" t="s">
        <v>203842</v>
      </c>
      <c r="F41299" t="s">
        <v>203843</v>
      </c>
      <c r="G41299" t="s">
        <v>203844</v>
      </c>
      <c r="H41299">
        <v>27</v>
      </c>
      <c r="I41299" t="s">
        <v>28</v>
      </c>
      <c r="J41299" t="s">
        <v>203845</v>
      </c>
      <c r="K41299">
        <v>3246</v>
      </c>
      <c r="L41299" t="s">
        <v>30</v>
      </c>
      <c r="M41299" t="s">
        <v>31</v>
      </c>
      <c r="N41299" t="b">
        <v>0</v>
      </c>
      <c r="Q41299">
        <v>287278</v>
      </c>
      <c r="R41299">
        <v>1556</v>
      </c>
      <c r="S41299">
        <v>239</v>
      </c>
      <c r="T41299">
        <v>0</v>
      </c>
      <c r="U41299">
        <v>65</v>
      </c>
    </row>
    <row r="41300" spans="1:21" x14ac:dyDescent="0.25">
      <c r="A41300" t="s">
        <v>194329</v>
      </c>
      <c r="B41300" t="s">
        <v>194330</v>
      </c>
      <c r="C41300" t="s">
        <v>203846</v>
      </c>
      <c r="D41300" t="s">
        <v>203847</v>
      </c>
      <c r="E41300" t="s">
        <v>203848</v>
      </c>
      <c r="F41300" t="s">
        <v>203849</v>
      </c>
      <c r="G41300" t="s">
        <v>203850</v>
      </c>
      <c r="H41300">
        <v>27</v>
      </c>
      <c r="I41300" t="s">
        <v>28</v>
      </c>
      <c r="J41300" t="s">
        <v>2315</v>
      </c>
      <c r="K41300">
        <v>1623</v>
      </c>
      <c r="L41300" t="s">
        <v>30</v>
      </c>
      <c r="M41300" t="s">
        <v>31</v>
      </c>
      <c r="N41300" t="b">
        <v>0</v>
      </c>
      <c r="Q41300">
        <v>6629</v>
      </c>
      <c r="R41300">
        <v>94</v>
      </c>
      <c r="S41300">
        <v>8</v>
      </c>
      <c r="T41300">
        <v>0</v>
      </c>
      <c r="U41300">
        <v>10</v>
      </c>
    </row>
    <row r="41301" spans="1:21" x14ac:dyDescent="0.25">
      <c r="A41301" t="s">
        <v>194329</v>
      </c>
      <c r="B41301" t="s">
        <v>194330</v>
      </c>
      <c r="C41301" t="s">
        <v>203851</v>
      </c>
      <c r="D41301" t="s">
        <v>203852</v>
      </c>
      <c r="E41301" t="s">
        <v>203853</v>
      </c>
      <c r="F41301" t="s">
        <v>203854</v>
      </c>
      <c r="G41301" t="s">
        <v>203855</v>
      </c>
      <c r="H41301">
        <v>27</v>
      </c>
      <c r="I41301" t="s">
        <v>28</v>
      </c>
      <c r="J41301" t="s">
        <v>86984</v>
      </c>
      <c r="K41301">
        <v>2322</v>
      </c>
      <c r="L41301" t="s">
        <v>30</v>
      </c>
      <c r="M41301" t="s">
        <v>31</v>
      </c>
      <c r="N41301" t="b">
        <v>0</v>
      </c>
      <c r="Q41301">
        <v>265353</v>
      </c>
      <c r="R41301">
        <v>2239</v>
      </c>
      <c r="S41301">
        <v>287</v>
      </c>
      <c r="T41301">
        <v>0</v>
      </c>
      <c r="U41301">
        <v>49</v>
      </c>
    </row>
    <row r="41302" spans="1:21" x14ac:dyDescent="0.25">
      <c r="A41302" t="s">
        <v>194329</v>
      </c>
      <c r="B41302" t="s">
        <v>194330</v>
      </c>
      <c r="C41302" t="s">
        <v>203856</v>
      </c>
      <c r="D41302" t="s">
        <v>203857</v>
      </c>
      <c r="E41302" t="s">
        <v>203858</v>
      </c>
      <c r="F41302" t="s">
        <v>203859</v>
      </c>
      <c r="G41302" t="s">
        <v>203860</v>
      </c>
      <c r="H41302">
        <v>27</v>
      </c>
      <c r="I41302" t="s">
        <v>28</v>
      </c>
      <c r="J41302" t="s">
        <v>4977</v>
      </c>
      <c r="K41302">
        <v>2471</v>
      </c>
      <c r="L41302" t="s">
        <v>30</v>
      </c>
      <c r="M41302" t="s">
        <v>31</v>
      </c>
      <c r="N41302" t="b">
        <v>0</v>
      </c>
      <c r="Q41302">
        <v>81587</v>
      </c>
      <c r="R41302">
        <v>537</v>
      </c>
      <c r="S41302">
        <v>29</v>
      </c>
      <c r="T41302">
        <v>0</v>
      </c>
      <c r="U41302">
        <v>32</v>
      </c>
    </row>
    <row r="41303" spans="1:21" x14ac:dyDescent="0.25">
      <c r="A41303" t="s">
        <v>194329</v>
      </c>
      <c r="B41303" t="s">
        <v>194330</v>
      </c>
      <c r="C41303" t="s">
        <v>203861</v>
      </c>
      <c r="D41303" t="s">
        <v>203862</v>
      </c>
      <c r="E41303" s="1">
        <v>43019.625694444447</v>
      </c>
      <c r="F41303" t="s">
        <v>203863</v>
      </c>
      <c r="G41303" t="s">
        <v>203864</v>
      </c>
      <c r="H41303">
        <v>27</v>
      </c>
      <c r="I41303" t="s">
        <v>28</v>
      </c>
      <c r="J41303" t="s">
        <v>9165</v>
      </c>
      <c r="K41303">
        <v>1620</v>
      </c>
      <c r="L41303" t="s">
        <v>30</v>
      </c>
      <c r="M41303" t="s">
        <v>31</v>
      </c>
      <c r="N41303" t="b">
        <v>0</v>
      </c>
      <c r="Q41303">
        <v>36518</v>
      </c>
      <c r="R41303">
        <v>205</v>
      </c>
      <c r="S41303">
        <v>9</v>
      </c>
      <c r="T41303">
        <v>0</v>
      </c>
      <c r="U41303">
        <v>20</v>
      </c>
    </row>
    <row r="41304" spans="1:21" x14ac:dyDescent="0.25">
      <c r="A41304" t="s">
        <v>194329</v>
      </c>
      <c r="B41304" t="s">
        <v>194330</v>
      </c>
      <c r="C41304" t="s">
        <v>203865</v>
      </c>
      <c r="D41304" t="s">
        <v>203866</v>
      </c>
      <c r="E41304" s="1">
        <v>42989.65625</v>
      </c>
      <c r="F41304" t="s">
        <v>203867</v>
      </c>
      <c r="G41304" t="s">
        <v>203868</v>
      </c>
      <c r="H41304">
        <v>27</v>
      </c>
      <c r="I41304" t="s">
        <v>28</v>
      </c>
      <c r="J41304" t="s">
        <v>1859</v>
      </c>
      <c r="K41304">
        <v>1974</v>
      </c>
      <c r="L41304" t="s">
        <v>30</v>
      </c>
      <c r="M41304" t="s">
        <v>31</v>
      </c>
      <c r="N41304" t="b">
        <v>0</v>
      </c>
      <c r="O41304" t="s">
        <v>203869</v>
      </c>
      <c r="Q41304">
        <v>143559</v>
      </c>
      <c r="R41304">
        <v>1495</v>
      </c>
      <c r="S41304">
        <v>159</v>
      </c>
      <c r="T41304">
        <v>0</v>
      </c>
      <c r="U41304">
        <v>35</v>
      </c>
    </row>
    <row r="41305" spans="1:21" x14ac:dyDescent="0.25">
      <c r="A41305" t="s">
        <v>194329</v>
      </c>
      <c r="B41305" t="s">
        <v>194330</v>
      </c>
      <c r="C41305" t="s">
        <v>203870</v>
      </c>
      <c r="D41305" t="s">
        <v>203871</v>
      </c>
      <c r="E41305" s="1">
        <v>42958.599305555559</v>
      </c>
      <c r="F41305" t="s">
        <v>203872</v>
      </c>
      <c r="G41305" t="s">
        <v>203873</v>
      </c>
      <c r="H41305">
        <v>27</v>
      </c>
      <c r="I41305" t="s">
        <v>28</v>
      </c>
      <c r="J41305" t="s">
        <v>178067</v>
      </c>
      <c r="K41305">
        <v>2196</v>
      </c>
      <c r="L41305" t="s">
        <v>30</v>
      </c>
      <c r="M41305" t="s">
        <v>31</v>
      </c>
      <c r="N41305" t="b">
        <v>0</v>
      </c>
      <c r="Q41305">
        <v>129498</v>
      </c>
      <c r="R41305">
        <v>1274</v>
      </c>
      <c r="S41305">
        <v>50</v>
      </c>
      <c r="T41305">
        <v>0</v>
      </c>
      <c r="U41305">
        <v>170</v>
      </c>
    </row>
    <row r="41306" spans="1:21" x14ac:dyDescent="0.25">
      <c r="A41306" t="s">
        <v>194329</v>
      </c>
      <c r="B41306" t="s">
        <v>194330</v>
      </c>
      <c r="C41306" t="s">
        <v>203874</v>
      </c>
      <c r="D41306" t="s">
        <v>203875</v>
      </c>
      <c r="E41306" s="1">
        <v>42927.629861111112</v>
      </c>
      <c r="F41306" t="s">
        <v>203876</v>
      </c>
      <c r="G41306" t="s">
        <v>203877</v>
      </c>
      <c r="H41306">
        <v>27</v>
      </c>
      <c r="I41306" t="s">
        <v>28</v>
      </c>
      <c r="J41306" t="s">
        <v>135805</v>
      </c>
      <c r="K41306">
        <v>85</v>
      </c>
      <c r="L41306" t="s">
        <v>30</v>
      </c>
      <c r="M41306" t="s">
        <v>31</v>
      </c>
      <c r="N41306" t="b">
        <v>0</v>
      </c>
      <c r="O41306" t="s">
        <v>203878</v>
      </c>
      <c r="Q41306">
        <v>721247</v>
      </c>
      <c r="R41306">
        <v>9420</v>
      </c>
      <c r="S41306">
        <v>271</v>
      </c>
      <c r="T41306">
        <v>0</v>
      </c>
      <c r="U41306">
        <v>225</v>
      </c>
    </row>
    <row r="41307" spans="1:21" x14ac:dyDescent="0.25">
      <c r="A41307" t="s">
        <v>194329</v>
      </c>
      <c r="B41307" t="s">
        <v>194330</v>
      </c>
      <c r="C41307" t="s">
        <v>203879</v>
      </c>
      <c r="D41307" t="s">
        <v>203880</v>
      </c>
      <c r="E41307" s="1">
        <v>42897.613194444442</v>
      </c>
      <c r="F41307" t="s">
        <v>203881</v>
      </c>
      <c r="G41307" t="s">
        <v>203882</v>
      </c>
      <c r="H41307">
        <v>27</v>
      </c>
      <c r="I41307" t="s">
        <v>28</v>
      </c>
      <c r="J41307" t="s">
        <v>141556</v>
      </c>
      <c r="K41307">
        <v>2082</v>
      </c>
      <c r="L41307" t="s">
        <v>30</v>
      </c>
      <c r="M41307" t="s">
        <v>31</v>
      </c>
      <c r="N41307" t="b">
        <v>0</v>
      </c>
      <c r="O41307" t="s">
        <v>203883</v>
      </c>
      <c r="Q41307">
        <v>81650</v>
      </c>
      <c r="R41307">
        <v>576</v>
      </c>
      <c r="S41307">
        <v>22</v>
      </c>
      <c r="T41307">
        <v>0</v>
      </c>
      <c r="U41307">
        <v>42</v>
      </c>
    </row>
    <row r="41308" spans="1:21" x14ac:dyDescent="0.25">
      <c r="A41308" t="s">
        <v>194329</v>
      </c>
      <c r="B41308" t="s">
        <v>194330</v>
      </c>
      <c r="C41308" t="s">
        <v>203884</v>
      </c>
      <c r="D41308" t="s">
        <v>203885</v>
      </c>
      <c r="E41308" s="1">
        <v>42805.566666666666</v>
      </c>
      <c r="F41308" t="s">
        <v>203886</v>
      </c>
      <c r="G41308" t="s">
        <v>203887</v>
      </c>
      <c r="H41308">
        <v>27</v>
      </c>
      <c r="I41308" t="s">
        <v>28</v>
      </c>
      <c r="J41308" t="s">
        <v>42669</v>
      </c>
      <c r="K41308">
        <v>1347</v>
      </c>
      <c r="L41308" t="s">
        <v>30</v>
      </c>
      <c r="M41308" t="s">
        <v>31</v>
      </c>
      <c r="N41308" t="b">
        <v>0</v>
      </c>
      <c r="Q41308">
        <v>13413</v>
      </c>
      <c r="R41308">
        <v>83</v>
      </c>
      <c r="S41308">
        <v>5</v>
      </c>
      <c r="T41308">
        <v>0</v>
      </c>
      <c r="U41308">
        <v>10</v>
      </c>
    </row>
    <row r="41309" spans="1:21" x14ac:dyDescent="0.25">
      <c r="A41309" t="s">
        <v>194329</v>
      </c>
      <c r="B41309" t="s">
        <v>194330</v>
      </c>
      <c r="C41309" t="s">
        <v>203888</v>
      </c>
      <c r="D41309" t="s">
        <v>203889</v>
      </c>
      <c r="E41309" s="1">
        <v>42777.663194444445</v>
      </c>
      <c r="F41309" t="s">
        <v>203890</v>
      </c>
      <c r="G41309" t="s">
        <v>203891</v>
      </c>
      <c r="H41309">
        <v>27</v>
      </c>
      <c r="I41309" t="s">
        <v>28</v>
      </c>
      <c r="J41309" t="s">
        <v>149503</v>
      </c>
      <c r="K41309">
        <v>2907</v>
      </c>
      <c r="L41309" t="s">
        <v>30</v>
      </c>
      <c r="M41309" t="s">
        <v>31</v>
      </c>
      <c r="N41309" t="b">
        <v>0</v>
      </c>
      <c r="Q41309">
        <v>90087</v>
      </c>
      <c r="R41309">
        <v>525</v>
      </c>
      <c r="S41309">
        <v>28</v>
      </c>
      <c r="T41309">
        <v>0</v>
      </c>
      <c r="U41309">
        <v>44</v>
      </c>
    </row>
    <row r="41310" spans="1:21" x14ac:dyDescent="0.25">
      <c r="A41310" t="s">
        <v>194329</v>
      </c>
      <c r="B41310" t="s">
        <v>194330</v>
      </c>
      <c r="C41310" t="s">
        <v>203892</v>
      </c>
      <c r="D41310" t="s">
        <v>203893</v>
      </c>
      <c r="E41310" s="1">
        <v>42746.650694444441</v>
      </c>
      <c r="F41310" t="s">
        <v>203894</v>
      </c>
      <c r="G41310" t="s">
        <v>203895</v>
      </c>
      <c r="H41310">
        <v>27</v>
      </c>
      <c r="I41310" t="s">
        <v>28</v>
      </c>
      <c r="J41310" t="s">
        <v>197238</v>
      </c>
      <c r="K41310">
        <v>1997</v>
      </c>
      <c r="L41310" t="s">
        <v>30</v>
      </c>
      <c r="M41310" t="s">
        <v>31</v>
      </c>
      <c r="N41310" t="b">
        <v>0</v>
      </c>
      <c r="Q41310">
        <v>12210</v>
      </c>
      <c r="R41310">
        <v>92</v>
      </c>
      <c r="S41310">
        <v>4</v>
      </c>
      <c r="T41310">
        <v>0</v>
      </c>
      <c r="U41310">
        <v>2</v>
      </c>
    </row>
    <row r="41311" spans="1:21" x14ac:dyDescent="0.25">
      <c r="A41311" t="s">
        <v>194329</v>
      </c>
      <c r="B41311" t="s">
        <v>194330</v>
      </c>
      <c r="C41311" t="s">
        <v>203896</v>
      </c>
      <c r="D41311" t="s">
        <v>203897</v>
      </c>
      <c r="E41311" t="s">
        <v>203898</v>
      </c>
      <c r="F41311" t="s">
        <v>203899</v>
      </c>
      <c r="G41311" t="s">
        <v>203900</v>
      </c>
      <c r="H41311">
        <v>27</v>
      </c>
      <c r="I41311" t="s">
        <v>28</v>
      </c>
      <c r="J41311" t="s">
        <v>135972</v>
      </c>
      <c r="K41311">
        <v>2754</v>
      </c>
      <c r="L41311" t="s">
        <v>30</v>
      </c>
      <c r="M41311" t="s">
        <v>31</v>
      </c>
      <c r="N41311" t="b">
        <v>0</v>
      </c>
      <c r="Q41311">
        <v>202233</v>
      </c>
      <c r="R41311">
        <v>2192</v>
      </c>
      <c r="S41311">
        <v>61</v>
      </c>
      <c r="T41311">
        <v>0</v>
      </c>
      <c r="U41311">
        <v>88</v>
      </c>
    </row>
    <row r="41312" spans="1:21" x14ac:dyDescent="0.25">
      <c r="A41312" t="s">
        <v>194329</v>
      </c>
      <c r="B41312" t="s">
        <v>194330</v>
      </c>
      <c r="C41312" t="s">
        <v>203901</v>
      </c>
      <c r="D41312" t="s">
        <v>203902</v>
      </c>
      <c r="E41312" t="s">
        <v>203903</v>
      </c>
      <c r="F41312" t="s">
        <v>203904</v>
      </c>
      <c r="G41312" t="s">
        <v>203905</v>
      </c>
      <c r="H41312">
        <v>27</v>
      </c>
      <c r="I41312" t="s">
        <v>28</v>
      </c>
      <c r="J41312" t="s">
        <v>203906</v>
      </c>
      <c r="K41312">
        <v>2884</v>
      </c>
      <c r="L41312" t="s">
        <v>30</v>
      </c>
      <c r="M41312" t="s">
        <v>31</v>
      </c>
      <c r="N41312" t="b">
        <v>0</v>
      </c>
      <c r="Q41312">
        <v>10586</v>
      </c>
      <c r="R41312">
        <v>72</v>
      </c>
      <c r="S41312">
        <v>23</v>
      </c>
      <c r="T41312">
        <v>0</v>
      </c>
      <c r="U41312">
        <v>7</v>
      </c>
    </row>
    <row r="41313" spans="1:21" x14ac:dyDescent="0.25">
      <c r="A41313" t="s">
        <v>194329</v>
      </c>
      <c r="B41313" t="s">
        <v>194330</v>
      </c>
      <c r="C41313" t="s">
        <v>203907</v>
      </c>
      <c r="D41313" t="s">
        <v>203908</v>
      </c>
      <c r="E41313" t="s">
        <v>203909</v>
      </c>
      <c r="F41313" t="s">
        <v>203910</v>
      </c>
      <c r="G41313" t="s">
        <v>203911</v>
      </c>
      <c r="H41313">
        <v>27</v>
      </c>
      <c r="I41313" t="s">
        <v>28</v>
      </c>
      <c r="J41313" t="s">
        <v>125681</v>
      </c>
      <c r="K41313">
        <v>2422</v>
      </c>
      <c r="L41313" t="s">
        <v>30</v>
      </c>
      <c r="M41313" t="s">
        <v>31</v>
      </c>
      <c r="N41313" t="b">
        <v>0</v>
      </c>
      <c r="Q41313">
        <v>182512</v>
      </c>
      <c r="R41313">
        <v>1133</v>
      </c>
      <c r="S41313">
        <v>95</v>
      </c>
      <c r="T41313">
        <v>0</v>
      </c>
      <c r="U41313">
        <v>61</v>
      </c>
    </row>
    <row r="41314" spans="1:21" x14ac:dyDescent="0.25">
      <c r="A41314" t="s">
        <v>194329</v>
      </c>
      <c r="B41314" t="s">
        <v>194330</v>
      </c>
      <c r="C41314" t="s">
        <v>203912</v>
      </c>
      <c r="D41314" t="s">
        <v>203913</v>
      </c>
      <c r="E41314" t="s">
        <v>203914</v>
      </c>
      <c r="F41314" t="s">
        <v>203915</v>
      </c>
      <c r="G41314" t="s">
        <v>203916</v>
      </c>
      <c r="H41314">
        <v>27</v>
      </c>
      <c r="I41314" t="s">
        <v>28</v>
      </c>
      <c r="J41314" t="s">
        <v>9791</v>
      </c>
      <c r="K41314">
        <v>1961</v>
      </c>
      <c r="L41314" t="s">
        <v>30</v>
      </c>
      <c r="M41314" t="s">
        <v>31</v>
      </c>
      <c r="N41314" t="b">
        <v>0</v>
      </c>
      <c r="Q41314">
        <v>18659</v>
      </c>
      <c r="R41314">
        <v>128</v>
      </c>
      <c r="S41314">
        <v>10</v>
      </c>
      <c r="T41314">
        <v>0</v>
      </c>
      <c r="U41314">
        <v>10</v>
      </c>
    </row>
    <row r="41315" spans="1:21" x14ac:dyDescent="0.25">
      <c r="A41315" t="s">
        <v>194329</v>
      </c>
      <c r="B41315" t="s">
        <v>194330</v>
      </c>
      <c r="C41315" t="s">
        <v>203917</v>
      </c>
      <c r="D41315" t="s">
        <v>203918</v>
      </c>
      <c r="E41315" t="s">
        <v>203919</v>
      </c>
      <c r="F41315" t="s">
        <v>203920</v>
      </c>
      <c r="G41315" t="s">
        <v>203921</v>
      </c>
      <c r="H41315">
        <v>27</v>
      </c>
      <c r="I41315" t="s">
        <v>28</v>
      </c>
      <c r="J41315" t="s">
        <v>120867</v>
      </c>
      <c r="K41315">
        <v>3471</v>
      </c>
      <c r="L41315" t="s">
        <v>30</v>
      </c>
      <c r="M41315" t="s">
        <v>31</v>
      </c>
      <c r="N41315" t="b">
        <v>0</v>
      </c>
      <c r="Q41315">
        <v>11527</v>
      </c>
      <c r="R41315">
        <v>174</v>
      </c>
      <c r="S41315">
        <v>7</v>
      </c>
      <c r="T41315">
        <v>0</v>
      </c>
      <c r="U41315">
        <v>5</v>
      </c>
    </row>
    <row r="41316" spans="1:21" x14ac:dyDescent="0.25">
      <c r="A41316" t="s">
        <v>194329</v>
      </c>
      <c r="B41316" t="s">
        <v>194330</v>
      </c>
      <c r="C41316" t="s">
        <v>203922</v>
      </c>
      <c r="D41316" t="s">
        <v>203923</v>
      </c>
      <c r="E41316" t="s">
        <v>203924</v>
      </c>
      <c r="F41316" t="s">
        <v>203925</v>
      </c>
      <c r="G41316" t="s">
        <v>203926</v>
      </c>
      <c r="H41316">
        <v>27</v>
      </c>
      <c r="I41316" t="s">
        <v>28</v>
      </c>
      <c r="J41316" t="s">
        <v>22660</v>
      </c>
      <c r="K41316">
        <v>1514</v>
      </c>
      <c r="L41316" t="s">
        <v>30</v>
      </c>
      <c r="M41316" t="s">
        <v>31</v>
      </c>
      <c r="N41316" t="b">
        <v>0</v>
      </c>
      <c r="Q41316">
        <v>14285</v>
      </c>
      <c r="R41316">
        <v>111</v>
      </c>
      <c r="S41316">
        <v>1</v>
      </c>
      <c r="T41316">
        <v>0</v>
      </c>
      <c r="U41316">
        <v>15</v>
      </c>
    </row>
    <row r="41317" spans="1:21" x14ac:dyDescent="0.25">
      <c r="A41317" t="s">
        <v>194329</v>
      </c>
      <c r="B41317" t="s">
        <v>194330</v>
      </c>
      <c r="C41317" t="s">
        <v>203927</v>
      </c>
      <c r="D41317" t="s">
        <v>203928</v>
      </c>
      <c r="E41317" t="s">
        <v>203929</v>
      </c>
      <c r="F41317" t="s">
        <v>203930</v>
      </c>
      <c r="G41317" t="s">
        <v>203931</v>
      </c>
      <c r="H41317">
        <v>27</v>
      </c>
      <c r="I41317" t="s">
        <v>28</v>
      </c>
      <c r="J41317" t="s">
        <v>187882</v>
      </c>
      <c r="K41317">
        <v>2947</v>
      </c>
      <c r="L41317" t="s">
        <v>30</v>
      </c>
      <c r="M41317" t="s">
        <v>31</v>
      </c>
      <c r="N41317" t="b">
        <v>0</v>
      </c>
      <c r="Q41317">
        <v>6534</v>
      </c>
      <c r="R41317">
        <v>43</v>
      </c>
      <c r="S41317">
        <v>1</v>
      </c>
      <c r="T41317">
        <v>0</v>
      </c>
      <c r="U41317">
        <v>1</v>
      </c>
    </row>
    <row r="41318" spans="1:21" x14ac:dyDescent="0.25">
      <c r="A41318" t="s">
        <v>194329</v>
      </c>
      <c r="B41318" t="s">
        <v>194330</v>
      </c>
      <c r="C41318" t="s">
        <v>203932</v>
      </c>
      <c r="D41318" t="s">
        <v>203933</v>
      </c>
      <c r="E41318" t="s">
        <v>203934</v>
      </c>
      <c r="F41318" t="s">
        <v>203935</v>
      </c>
      <c r="G41318" t="s">
        <v>203936</v>
      </c>
      <c r="H41318">
        <v>27</v>
      </c>
      <c r="I41318" t="s">
        <v>28</v>
      </c>
      <c r="J41318" t="s">
        <v>90471</v>
      </c>
      <c r="K41318">
        <v>1374</v>
      </c>
      <c r="L41318" t="s">
        <v>30</v>
      </c>
      <c r="M41318" t="s">
        <v>31</v>
      </c>
      <c r="N41318" t="b">
        <v>0</v>
      </c>
      <c r="Q41318">
        <v>13883</v>
      </c>
      <c r="R41318">
        <v>122</v>
      </c>
      <c r="S41318">
        <v>3</v>
      </c>
      <c r="T41318">
        <v>0</v>
      </c>
      <c r="U41318">
        <v>7</v>
      </c>
    </row>
    <row r="41319" spans="1:21" x14ac:dyDescent="0.25">
      <c r="A41319" t="s">
        <v>194329</v>
      </c>
      <c r="B41319" t="s">
        <v>194330</v>
      </c>
      <c r="C41319" t="s">
        <v>203937</v>
      </c>
      <c r="D41319" t="s">
        <v>203938</v>
      </c>
      <c r="E41319" t="s">
        <v>203939</v>
      </c>
      <c r="F41319" t="s">
        <v>203940</v>
      </c>
      <c r="G41319" t="s">
        <v>203941</v>
      </c>
      <c r="H41319">
        <v>27</v>
      </c>
      <c r="I41319" t="s">
        <v>28</v>
      </c>
      <c r="J41319" t="s">
        <v>135816</v>
      </c>
      <c r="K41319">
        <v>2344</v>
      </c>
      <c r="L41319" t="s">
        <v>30</v>
      </c>
      <c r="M41319" t="s">
        <v>31</v>
      </c>
      <c r="N41319" t="b">
        <v>0</v>
      </c>
      <c r="Q41319">
        <v>2536</v>
      </c>
      <c r="R41319">
        <v>22</v>
      </c>
      <c r="S41319">
        <v>2</v>
      </c>
      <c r="T41319">
        <v>0</v>
      </c>
      <c r="U41319">
        <v>0</v>
      </c>
    </row>
    <row r="41320" spans="1:21" x14ac:dyDescent="0.25">
      <c r="A41320" t="s">
        <v>194329</v>
      </c>
      <c r="B41320" t="s">
        <v>194330</v>
      </c>
      <c r="C41320" t="s">
        <v>203942</v>
      </c>
      <c r="D41320" t="s">
        <v>203943</v>
      </c>
      <c r="E41320" t="s">
        <v>203944</v>
      </c>
      <c r="F41320" t="s">
        <v>203945</v>
      </c>
      <c r="G41320" t="s">
        <v>203946</v>
      </c>
      <c r="H41320">
        <v>27</v>
      </c>
      <c r="I41320" t="s">
        <v>28</v>
      </c>
      <c r="J41320" t="s">
        <v>86984</v>
      </c>
      <c r="K41320">
        <v>2322</v>
      </c>
      <c r="L41320" t="s">
        <v>30</v>
      </c>
      <c r="M41320" t="s">
        <v>31</v>
      </c>
      <c r="N41320" t="b">
        <v>0</v>
      </c>
      <c r="Q41320">
        <v>20077</v>
      </c>
      <c r="R41320">
        <v>131</v>
      </c>
      <c r="S41320">
        <v>6</v>
      </c>
      <c r="T41320">
        <v>0</v>
      </c>
      <c r="U41320">
        <v>13</v>
      </c>
    </row>
    <row r="41321" spans="1:21" x14ac:dyDescent="0.25">
      <c r="A41321" t="s">
        <v>194329</v>
      </c>
      <c r="B41321" t="s">
        <v>194330</v>
      </c>
      <c r="C41321" t="s">
        <v>203947</v>
      </c>
      <c r="D41321" t="s">
        <v>203948</v>
      </c>
      <c r="E41321" s="1">
        <v>43018.600694444445</v>
      </c>
      <c r="F41321" t="s">
        <v>203949</v>
      </c>
      <c r="G41321" t="s">
        <v>203950</v>
      </c>
      <c r="H41321">
        <v>27</v>
      </c>
      <c r="I41321" t="s">
        <v>28</v>
      </c>
      <c r="J41321" t="s">
        <v>103113</v>
      </c>
      <c r="K41321">
        <v>40</v>
      </c>
      <c r="L41321" t="s">
        <v>30</v>
      </c>
      <c r="M41321" t="s">
        <v>31</v>
      </c>
      <c r="N41321" t="b">
        <v>1</v>
      </c>
      <c r="O41321" t="s">
        <v>203951</v>
      </c>
      <c r="Q41321">
        <v>678000</v>
      </c>
      <c r="R41321">
        <v>6462</v>
      </c>
      <c r="S41321">
        <v>176</v>
      </c>
      <c r="T41321">
        <v>0</v>
      </c>
      <c r="U41321">
        <v>420</v>
      </c>
    </row>
    <row r="41322" spans="1:21" x14ac:dyDescent="0.25">
      <c r="A41322" t="s">
        <v>194329</v>
      </c>
      <c r="B41322" t="s">
        <v>194330</v>
      </c>
      <c r="C41322" t="s">
        <v>203952</v>
      </c>
      <c r="D41322" t="s">
        <v>203953</v>
      </c>
      <c r="E41322" s="1">
        <v>42988.62777777778</v>
      </c>
      <c r="F41322" t="s">
        <v>203954</v>
      </c>
      <c r="G41322" t="s">
        <v>203955</v>
      </c>
      <c r="H41322">
        <v>27</v>
      </c>
      <c r="I41322" t="s">
        <v>28</v>
      </c>
      <c r="J41322" t="s">
        <v>167232</v>
      </c>
      <c r="K41322">
        <v>2428</v>
      </c>
      <c r="L41322" t="s">
        <v>30</v>
      </c>
      <c r="M41322" t="s">
        <v>31</v>
      </c>
      <c r="N41322" t="b">
        <v>0</v>
      </c>
      <c r="Q41322">
        <v>94192</v>
      </c>
      <c r="R41322">
        <v>496</v>
      </c>
      <c r="S41322">
        <v>26</v>
      </c>
      <c r="T41322">
        <v>0</v>
      </c>
      <c r="U41322">
        <v>27</v>
      </c>
    </row>
    <row r="41323" spans="1:21" x14ac:dyDescent="0.25">
      <c r="A41323" t="s">
        <v>194329</v>
      </c>
      <c r="B41323" t="s">
        <v>194330</v>
      </c>
      <c r="C41323" t="s">
        <v>203956</v>
      </c>
      <c r="D41323" t="s">
        <v>203957</v>
      </c>
      <c r="E41323" s="1">
        <v>42896.63958333333</v>
      </c>
      <c r="F41323" t="s">
        <v>203958</v>
      </c>
      <c r="G41323" t="s">
        <v>203959</v>
      </c>
      <c r="H41323">
        <v>27</v>
      </c>
      <c r="I41323" t="s">
        <v>28</v>
      </c>
      <c r="J41323" t="s">
        <v>85024</v>
      </c>
      <c r="K41323">
        <v>2819</v>
      </c>
      <c r="L41323" t="s">
        <v>30</v>
      </c>
      <c r="M41323" t="s">
        <v>31</v>
      </c>
      <c r="N41323" t="b">
        <v>0</v>
      </c>
      <c r="Q41323">
        <v>21589</v>
      </c>
      <c r="R41323">
        <v>208</v>
      </c>
      <c r="S41323">
        <v>18</v>
      </c>
      <c r="T41323">
        <v>0</v>
      </c>
      <c r="U41323">
        <v>10</v>
      </c>
    </row>
    <row r="41324" spans="1:21" x14ac:dyDescent="0.25">
      <c r="A41324" t="s">
        <v>194329</v>
      </c>
      <c r="B41324" t="s">
        <v>194330</v>
      </c>
      <c r="C41324" t="s">
        <v>203960</v>
      </c>
      <c r="D41324" t="s">
        <v>203961</v>
      </c>
      <c r="E41324" s="1">
        <v>42865.599305555559</v>
      </c>
      <c r="F41324" t="s">
        <v>203962</v>
      </c>
      <c r="G41324" t="s">
        <v>203963</v>
      </c>
      <c r="H41324">
        <v>27</v>
      </c>
      <c r="I41324" t="s">
        <v>28</v>
      </c>
      <c r="J41324" t="s">
        <v>68044</v>
      </c>
      <c r="K41324">
        <v>2286</v>
      </c>
      <c r="L41324" t="s">
        <v>30</v>
      </c>
      <c r="M41324" t="s">
        <v>31</v>
      </c>
      <c r="N41324" t="b">
        <v>0</v>
      </c>
      <c r="Q41324">
        <v>23606</v>
      </c>
      <c r="R41324">
        <v>138</v>
      </c>
      <c r="S41324">
        <v>6</v>
      </c>
      <c r="T41324">
        <v>0</v>
      </c>
      <c r="U41324">
        <v>11</v>
      </c>
    </row>
    <row r="41325" spans="1:21" x14ac:dyDescent="0.25">
      <c r="A41325" t="s">
        <v>194329</v>
      </c>
      <c r="B41325" t="s">
        <v>194330</v>
      </c>
      <c r="C41325" t="s">
        <v>203964</v>
      </c>
      <c r="D41325" t="s">
        <v>203965</v>
      </c>
      <c r="E41325" s="1">
        <v>42835.636805555558</v>
      </c>
      <c r="F41325" t="s">
        <v>203966</v>
      </c>
      <c r="G41325" t="s">
        <v>203967</v>
      </c>
      <c r="H41325">
        <v>27</v>
      </c>
      <c r="I41325" t="s">
        <v>28</v>
      </c>
      <c r="J41325" t="s">
        <v>190981</v>
      </c>
      <c r="K41325">
        <v>2473</v>
      </c>
      <c r="L41325" t="s">
        <v>30</v>
      </c>
      <c r="M41325" t="s">
        <v>31</v>
      </c>
      <c r="N41325" t="b">
        <v>0</v>
      </c>
      <c r="Q41325">
        <v>12111</v>
      </c>
      <c r="R41325">
        <v>129</v>
      </c>
      <c r="S41325">
        <v>10</v>
      </c>
      <c r="T41325">
        <v>0</v>
      </c>
      <c r="U41325">
        <v>23</v>
      </c>
    </row>
    <row r="41326" spans="1:21" x14ac:dyDescent="0.25">
      <c r="A41326" t="s">
        <v>194329</v>
      </c>
      <c r="B41326" t="s">
        <v>194330</v>
      </c>
      <c r="C41326" t="s">
        <v>203968</v>
      </c>
      <c r="D41326" t="s">
        <v>203969</v>
      </c>
      <c r="E41326" s="1">
        <v>42804.621527777781</v>
      </c>
      <c r="F41326" t="s">
        <v>203970</v>
      </c>
      <c r="G41326" t="s">
        <v>203971</v>
      </c>
      <c r="H41326">
        <v>27</v>
      </c>
      <c r="I41326" t="s">
        <v>28</v>
      </c>
      <c r="J41326" t="s">
        <v>72030</v>
      </c>
      <c r="K41326">
        <v>1167</v>
      </c>
      <c r="L41326" t="s">
        <v>30</v>
      </c>
      <c r="M41326" t="s">
        <v>31</v>
      </c>
      <c r="N41326" t="b">
        <v>0</v>
      </c>
      <c r="Q41326">
        <v>337397</v>
      </c>
      <c r="R41326">
        <v>2651</v>
      </c>
      <c r="S41326">
        <v>137</v>
      </c>
      <c r="T41326">
        <v>0</v>
      </c>
      <c r="U41326">
        <v>90</v>
      </c>
    </row>
    <row r="41327" spans="1:21" x14ac:dyDescent="0.25">
      <c r="A41327" t="s">
        <v>194329</v>
      </c>
      <c r="B41327" t="s">
        <v>194330</v>
      </c>
      <c r="C41327" t="s">
        <v>203972</v>
      </c>
      <c r="D41327" t="s">
        <v>203973</v>
      </c>
      <c r="E41327" s="1">
        <v>42776.628472222219</v>
      </c>
      <c r="F41327" t="s">
        <v>203974</v>
      </c>
      <c r="G41327" t="s">
        <v>203975</v>
      </c>
      <c r="H41327">
        <v>27</v>
      </c>
      <c r="I41327" t="s">
        <v>28</v>
      </c>
      <c r="J41327" t="s">
        <v>53703</v>
      </c>
      <c r="K41327">
        <v>1112</v>
      </c>
      <c r="L41327" t="s">
        <v>30</v>
      </c>
      <c r="M41327" t="s">
        <v>31</v>
      </c>
      <c r="N41327" t="b">
        <v>0</v>
      </c>
      <c r="Q41327">
        <v>23388</v>
      </c>
      <c r="R41327">
        <v>166</v>
      </c>
      <c r="S41327">
        <v>2</v>
      </c>
      <c r="T41327">
        <v>0</v>
      </c>
      <c r="U41327">
        <v>23</v>
      </c>
    </row>
    <row r="41328" spans="1:21" x14ac:dyDescent="0.25">
      <c r="A41328" t="s">
        <v>194329</v>
      </c>
      <c r="B41328" t="s">
        <v>194330</v>
      </c>
      <c r="C41328" t="s">
        <v>203976</v>
      </c>
      <c r="D41328" t="s">
        <v>203977</v>
      </c>
      <c r="E41328" t="s">
        <v>203978</v>
      </c>
      <c r="F41328" t="s">
        <v>203979</v>
      </c>
      <c r="G41328" t="s">
        <v>203980</v>
      </c>
      <c r="H41328">
        <v>27</v>
      </c>
      <c r="I41328" t="s">
        <v>28</v>
      </c>
      <c r="J41328" t="s">
        <v>126873</v>
      </c>
      <c r="K41328">
        <v>2034</v>
      </c>
      <c r="L41328" t="s">
        <v>30</v>
      </c>
      <c r="M41328" t="s">
        <v>31</v>
      </c>
      <c r="N41328" t="b">
        <v>0</v>
      </c>
      <c r="O41328" t="s">
        <v>203981</v>
      </c>
      <c r="Q41328">
        <v>619712</v>
      </c>
      <c r="R41328">
        <v>5944</v>
      </c>
      <c r="S41328">
        <v>171</v>
      </c>
      <c r="T41328">
        <v>0</v>
      </c>
      <c r="U41328">
        <v>389</v>
      </c>
    </row>
    <row r="41329" spans="1:21" x14ac:dyDescent="0.25">
      <c r="A41329" t="s">
        <v>194329</v>
      </c>
      <c r="B41329" t="s">
        <v>194330</v>
      </c>
      <c r="C41329" t="s">
        <v>203982</v>
      </c>
      <c r="D41329" t="s">
        <v>203983</v>
      </c>
      <c r="E41329" t="s">
        <v>203984</v>
      </c>
      <c r="F41329" t="s">
        <v>203985</v>
      </c>
      <c r="G41329" t="s">
        <v>203986</v>
      </c>
      <c r="H41329">
        <v>27</v>
      </c>
      <c r="I41329" t="s">
        <v>28</v>
      </c>
      <c r="J41329" t="s">
        <v>193692</v>
      </c>
      <c r="K41329">
        <v>2025</v>
      </c>
      <c r="L41329" t="s">
        <v>30</v>
      </c>
      <c r="M41329" t="s">
        <v>31</v>
      </c>
      <c r="N41329" t="b">
        <v>0</v>
      </c>
      <c r="O41329" t="s">
        <v>203987</v>
      </c>
      <c r="Q41329">
        <v>361823</v>
      </c>
      <c r="R41329">
        <v>4036</v>
      </c>
      <c r="S41329">
        <v>163</v>
      </c>
      <c r="T41329">
        <v>0</v>
      </c>
      <c r="U41329">
        <v>133</v>
      </c>
    </row>
    <row r="41330" spans="1:21" x14ac:dyDescent="0.25">
      <c r="A41330" t="s">
        <v>194329</v>
      </c>
      <c r="B41330" t="s">
        <v>194330</v>
      </c>
      <c r="C41330" t="s">
        <v>203988</v>
      </c>
      <c r="D41330" t="s">
        <v>203989</v>
      </c>
      <c r="E41330" t="s">
        <v>203990</v>
      </c>
      <c r="F41330" t="s">
        <v>203991</v>
      </c>
      <c r="G41330" t="s">
        <v>203992</v>
      </c>
      <c r="H41330">
        <v>27</v>
      </c>
      <c r="I41330" t="s">
        <v>28</v>
      </c>
      <c r="J41330" t="s">
        <v>21705</v>
      </c>
      <c r="K41330">
        <v>801</v>
      </c>
      <c r="L41330" t="s">
        <v>30</v>
      </c>
      <c r="M41330" t="s">
        <v>31</v>
      </c>
      <c r="N41330" t="b">
        <v>0</v>
      </c>
      <c r="Q41330">
        <v>22213</v>
      </c>
      <c r="R41330">
        <v>149</v>
      </c>
      <c r="S41330">
        <v>5</v>
      </c>
      <c r="T41330">
        <v>0</v>
      </c>
      <c r="U41330">
        <v>22</v>
      </c>
    </row>
    <row r="41331" spans="1:21" x14ac:dyDescent="0.25">
      <c r="A41331" t="s">
        <v>194329</v>
      </c>
      <c r="B41331" t="s">
        <v>194330</v>
      </c>
      <c r="C41331" t="s">
        <v>203993</v>
      </c>
      <c r="D41331" t="s">
        <v>203994</v>
      </c>
      <c r="E41331" t="s">
        <v>203995</v>
      </c>
      <c r="F41331" t="s">
        <v>203996</v>
      </c>
      <c r="G41331" t="s">
        <v>203997</v>
      </c>
      <c r="H41331">
        <v>27</v>
      </c>
      <c r="I41331" t="s">
        <v>28</v>
      </c>
      <c r="J41331" t="s">
        <v>3772</v>
      </c>
      <c r="K41331">
        <v>885</v>
      </c>
      <c r="L41331" t="s">
        <v>30</v>
      </c>
      <c r="M41331" t="s">
        <v>31</v>
      </c>
      <c r="N41331" t="b">
        <v>0</v>
      </c>
      <c r="Q41331">
        <v>51684</v>
      </c>
      <c r="R41331">
        <v>339</v>
      </c>
      <c r="S41331">
        <v>6</v>
      </c>
      <c r="T41331">
        <v>0</v>
      </c>
      <c r="U41331">
        <v>14</v>
      </c>
    </row>
    <row r="41332" spans="1:21" x14ac:dyDescent="0.25">
      <c r="A41332" t="s">
        <v>194329</v>
      </c>
      <c r="B41332" t="s">
        <v>194330</v>
      </c>
      <c r="C41332" t="s">
        <v>203998</v>
      </c>
      <c r="D41332" t="s">
        <v>203999</v>
      </c>
      <c r="E41332" t="s">
        <v>204000</v>
      </c>
      <c r="F41332" t="s">
        <v>204001</v>
      </c>
      <c r="G41332" t="s">
        <v>204002</v>
      </c>
      <c r="H41332">
        <v>27</v>
      </c>
      <c r="I41332" t="s">
        <v>28</v>
      </c>
      <c r="J41332" t="s">
        <v>161058</v>
      </c>
      <c r="K41332">
        <v>2364</v>
      </c>
      <c r="L41332" t="s">
        <v>30</v>
      </c>
      <c r="M41332" t="s">
        <v>31</v>
      </c>
      <c r="N41332" t="b">
        <v>0</v>
      </c>
      <c r="Q41332">
        <v>13738</v>
      </c>
      <c r="R41332">
        <v>164</v>
      </c>
      <c r="S41332">
        <v>9</v>
      </c>
      <c r="T41332">
        <v>0</v>
      </c>
      <c r="U41332">
        <v>8</v>
      </c>
    </row>
    <row r="41333" spans="1:21" x14ac:dyDescent="0.25">
      <c r="A41333" t="s">
        <v>194329</v>
      </c>
      <c r="B41333" t="s">
        <v>194330</v>
      </c>
      <c r="C41333" t="s">
        <v>204003</v>
      </c>
      <c r="D41333" t="s">
        <v>204004</v>
      </c>
      <c r="E41333" t="s">
        <v>204005</v>
      </c>
      <c r="F41333" t="s">
        <v>204006</v>
      </c>
      <c r="G41333" t="s">
        <v>204007</v>
      </c>
      <c r="H41333">
        <v>27</v>
      </c>
      <c r="I41333" t="s">
        <v>28</v>
      </c>
      <c r="J41333" t="s">
        <v>2009</v>
      </c>
      <c r="K41333">
        <v>1334</v>
      </c>
      <c r="L41333" t="s">
        <v>30</v>
      </c>
      <c r="M41333" t="s">
        <v>31</v>
      </c>
      <c r="N41333" t="b">
        <v>0</v>
      </c>
      <c r="Q41333">
        <v>227702</v>
      </c>
      <c r="R41333">
        <v>3883</v>
      </c>
      <c r="S41333">
        <v>168</v>
      </c>
      <c r="T41333">
        <v>0</v>
      </c>
      <c r="U41333">
        <v>341</v>
      </c>
    </row>
    <row r="41334" spans="1:21" x14ac:dyDescent="0.25">
      <c r="A41334" t="s">
        <v>194329</v>
      </c>
      <c r="B41334" t="s">
        <v>194330</v>
      </c>
      <c r="C41334" t="s">
        <v>204008</v>
      </c>
      <c r="D41334" t="s">
        <v>204009</v>
      </c>
      <c r="E41334" t="s">
        <v>204010</v>
      </c>
      <c r="F41334" t="s">
        <v>204011</v>
      </c>
      <c r="G41334" t="s">
        <v>204012</v>
      </c>
      <c r="H41334">
        <v>27</v>
      </c>
      <c r="I41334" t="s">
        <v>28</v>
      </c>
      <c r="J41334" t="s">
        <v>22522</v>
      </c>
      <c r="K41334">
        <v>1384</v>
      </c>
      <c r="L41334" t="s">
        <v>30</v>
      </c>
      <c r="M41334" t="s">
        <v>31</v>
      </c>
      <c r="N41334" t="b">
        <v>0</v>
      </c>
      <c r="Q41334">
        <v>195390</v>
      </c>
      <c r="R41334">
        <v>2338</v>
      </c>
      <c r="S41334">
        <v>193</v>
      </c>
      <c r="T41334">
        <v>0</v>
      </c>
      <c r="U41334">
        <v>174</v>
      </c>
    </row>
    <row r="41335" spans="1:21" x14ac:dyDescent="0.25">
      <c r="A41335" t="s">
        <v>194329</v>
      </c>
      <c r="B41335" t="s">
        <v>194330</v>
      </c>
      <c r="C41335" t="s">
        <v>204013</v>
      </c>
      <c r="D41335" t="s">
        <v>204014</v>
      </c>
      <c r="E41335" t="s">
        <v>204015</v>
      </c>
      <c r="F41335" t="s">
        <v>204016</v>
      </c>
      <c r="G41335" t="s">
        <v>204017</v>
      </c>
      <c r="H41335">
        <v>27</v>
      </c>
      <c r="I41335" t="s">
        <v>28</v>
      </c>
      <c r="J41335" t="s">
        <v>102638</v>
      </c>
      <c r="K41335">
        <v>3489</v>
      </c>
      <c r="L41335" t="s">
        <v>30</v>
      </c>
      <c r="M41335" t="s">
        <v>31</v>
      </c>
      <c r="N41335" t="b">
        <v>0</v>
      </c>
      <c r="Q41335">
        <v>52172</v>
      </c>
      <c r="R41335">
        <v>376</v>
      </c>
      <c r="S41335">
        <v>39</v>
      </c>
      <c r="T41335">
        <v>0</v>
      </c>
      <c r="U41335">
        <v>32</v>
      </c>
    </row>
    <row r="41336" spans="1:21" x14ac:dyDescent="0.25">
      <c r="A41336" t="s">
        <v>194329</v>
      </c>
      <c r="B41336" t="s">
        <v>194330</v>
      </c>
      <c r="C41336" t="s">
        <v>204018</v>
      </c>
      <c r="D41336" t="s">
        <v>204019</v>
      </c>
      <c r="E41336" t="s">
        <v>204020</v>
      </c>
      <c r="F41336" t="s">
        <v>204021</v>
      </c>
      <c r="G41336" t="s">
        <v>204022</v>
      </c>
      <c r="H41336">
        <v>27</v>
      </c>
      <c r="I41336" t="s">
        <v>28</v>
      </c>
      <c r="J41336" t="s">
        <v>7197</v>
      </c>
      <c r="K41336">
        <v>795</v>
      </c>
      <c r="L41336" t="s">
        <v>30</v>
      </c>
      <c r="M41336" t="s">
        <v>31</v>
      </c>
      <c r="N41336" t="b">
        <v>0</v>
      </c>
      <c r="Q41336">
        <v>7821</v>
      </c>
      <c r="R41336">
        <v>70</v>
      </c>
      <c r="S41336">
        <v>4</v>
      </c>
      <c r="T41336">
        <v>0</v>
      </c>
      <c r="U41336">
        <v>9</v>
      </c>
    </row>
    <row r="41337" spans="1:21" x14ac:dyDescent="0.25">
      <c r="A41337" t="s">
        <v>194329</v>
      </c>
      <c r="B41337" t="s">
        <v>194330</v>
      </c>
      <c r="C41337" t="s">
        <v>204023</v>
      </c>
      <c r="D41337" t="s">
        <v>204024</v>
      </c>
      <c r="E41337" t="s">
        <v>204025</v>
      </c>
      <c r="F41337" t="s">
        <v>204026</v>
      </c>
      <c r="G41337" t="s">
        <v>204027</v>
      </c>
      <c r="H41337">
        <v>27</v>
      </c>
      <c r="I41337" t="s">
        <v>28</v>
      </c>
      <c r="J41337" t="s">
        <v>104041</v>
      </c>
      <c r="K41337">
        <v>3538</v>
      </c>
      <c r="L41337" t="s">
        <v>30</v>
      </c>
      <c r="M41337" t="s">
        <v>31</v>
      </c>
      <c r="N41337" t="b">
        <v>0</v>
      </c>
      <c r="O41337" t="s">
        <v>204028</v>
      </c>
      <c r="Q41337">
        <v>100763</v>
      </c>
      <c r="R41337">
        <v>882</v>
      </c>
      <c r="S41337">
        <v>27</v>
      </c>
      <c r="T41337">
        <v>0</v>
      </c>
      <c r="U41337">
        <v>54</v>
      </c>
    </row>
    <row r="41338" spans="1:21" x14ac:dyDescent="0.25">
      <c r="A41338" t="s">
        <v>194329</v>
      </c>
      <c r="B41338" t="s">
        <v>194330</v>
      </c>
      <c r="C41338" t="s">
        <v>204029</v>
      </c>
      <c r="D41338" t="s">
        <v>204030</v>
      </c>
      <c r="E41338" t="s">
        <v>204031</v>
      </c>
      <c r="F41338" t="s">
        <v>204032</v>
      </c>
      <c r="G41338" t="s">
        <v>204033</v>
      </c>
      <c r="H41338">
        <v>27</v>
      </c>
      <c r="I41338" t="s">
        <v>28</v>
      </c>
      <c r="J41338" t="s">
        <v>103895</v>
      </c>
      <c r="K41338">
        <v>2447</v>
      </c>
      <c r="L41338" t="s">
        <v>30</v>
      </c>
      <c r="M41338" t="s">
        <v>31</v>
      </c>
      <c r="N41338" t="b">
        <v>0</v>
      </c>
      <c r="Q41338">
        <v>24540</v>
      </c>
      <c r="R41338">
        <v>199</v>
      </c>
      <c r="S41338">
        <v>18</v>
      </c>
      <c r="T41338">
        <v>0</v>
      </c>
      <c r="U41338">
        <v>16</v>
      </c>
    </row>
    <row r="41339" spans="1:21" x14ac:dyDescent="0.25">
      <c r="A41339" t="s">
        <v>194329</v>
      </c>
      <c r="B41339" t="s">
        <v>194330</v>
      </c>
      <c r="C41339" t="s">
        <v>204034</v>
      </c>
      <c r="D41339" t="s">
        <v>204035</v>
      </c>
      <c r="E41339" t="s">
        <v>204036</v>
      </c>
      <c r="F41339" t="s">
        <v>204037</v>
      </c>
      <c r="G41339" t="s">
        <v>204038</v>
      </c>
      <c r="H41339">
        <v>27</v>
      </c>
      <c r="I41339" t="s">
        <v>28</v>
      </c>
      <c r="J41339" t="s">
        <v>10380</v>
      </c>
      <c r="K41339">
        <v>1394</v>
      </c>
      <c r="L41339" t="s">
        <v>30</v>
      </c>
      <c r="M41339" t="s">
        <v>31</v>
      </c>
      <c r="N41339" t="b">
        <v>0</v>
      </c>
      <c r="Q41339">
        <v>19047</v>
      </c>
      <c r="R41339">
        <v>116</v>
      </c>
      <c r="S41339">
        <v>30</v>
      </c>
      <c r="T41339">
        <v>0</v>
      </c>
      <c r="U41339">
        <v>2</v>
      </c>
    </row>
    <row r="41340" spans="1:21" x14ac:dyDescent="0.25">
      <c r="A41340" t="s">
        <v>194329</v>
      </c>
      <c r="B41340" t="s">
        <v>194330</v>
      </c>
      <c r="C41340" t="s">
        <v>204039</v>
      </c>
      <c r="D41340" t="s">
        <v>204040</v>
      </c>
      <c r="E41340" s="1">
        <v>43078.664583333331</v>
      </c>
      <c r="F41340" t="s">
        <v>204041</v>
      </c>
      <c r="G41340" t="s">
        <v>204042</v>
      </c>
      <c r="H41340">
        <v>27</v>
      </c>
      <c r="I41340" t="s">
        <v>28</v>
      </c>
      <c r="J41340" t="s">
        <v>156387</v>
      </c>
      <c r="K41340">
        <v>2581</v>
      </c>
      <c r="L41340" t="s">
        <v>30</v>
      </c>
      <c r="M41340" t="s">
        <v>31</v>
      </c>
      <c r="N41340" t="b">
        <v>0</v>
      </c>
      <c r="Q41340">
        <v>35526</v>
      </c>
      <c r="R41340">
        <v>216</v>
      </c>
      <c r="S41340">
        <v>37</v>
      </c>
      <c r="T41340">
        <v>0</v>
      </c>
      <c r="U41340">
        <v>7</v>
      </c>
    </row>
    <row r="41341" spans="1:21" x14ac:dyDescent="0.25">
      <c r="A41341" t="s">
        <v>194329</v>
      </c>
      <c r="B41341" t="s">
        <v>194330</v>
      </c>
      <c r="C41341" t="s">
        <v>204043</v>
      </c>
      <c r="D41341" t="s">
        <v>204044</v>
      </c>
      <c r="E41341" s="1">
        <v>43048.598611111112</v>
      </c>
      <c r="F41341" t="s">
        <v>204045</v>
      </c>
      <c r="G41341" t="s">
        <v>204046</v>
      </c>
      <c r="H41341">
        <v>27</v>
      </c>
      <c r="I41341" t="s">
        <v>28</v>
      </c>
      <c r="J41341" t="s">
        <v>190540</v>
      </c>
      <c r="K41341">
        <v>2602</v>
      </c>
      <c r="L41341" t="s">
        <v>30</v>
      </c>
      <c r="M41341" t="s">
        <v>31</v>
      </c>
      <c r="N41341" t="b">
        <v>0</v>
      </c>
      <c r="Q41341">
        <v>18029</v>
      </c>
      <c r="R41341">
        <v>92</v>
      </c>
      <c r="S41341">
        <v>3</v>
      </c>
      <c r="T41341">
        <v>0</v>
      </c>
      <c r="U41341">
        <v>1</v>
      </c>
    </row>
    <row r="41342" spans="1:21" x14ac:dyDescent="0.25">
      <c r="A41342" t="s">
        <v>194329</v>
      </c>
      <c r="B41342" t="s">
        <v>194330</v>
      </c>
      <c r="C41342" t="s">
        <v>204047</v>
      </c>
      <c r="D41342" t="s">
        <v>204048</v>
      </c>
      <c r="E41342" s="1">
        <v>42925.636111111111</v>
      </c>
      <c r="F41342" t="s">
        <v>204049</v>
      </c>
      <c r="G41342" t="s">
        <v>204050</v>
      </c>
      <c r="H41342">
        <v>27</v>
      </c>
      <c r="I41342" t="s">
        <v>28</v>
      </c>
      <c r="J41342" t="s">
        <v>170465</v>
      </c>
      <c r="K41342">
        <v>2493</v>
      </c>
      <c r="L41342" t="s">
        <v>30</v>
      </c>
      <c r="M41342" t="s">
        <v>31</v>
      </c>
      <c r="N41342" t="b">
        <v>0</v>
      </c>
      <c r="Q41342">
        <v>12037</v>
      </c>
      <c r="R41342">
        <v>57</v>
      </c>
      <c r="S41342">
        <v>17</v>
      </c>
      <c r="T41342">
        <v>0</v>
      </c>
      <c r="U41342">
        <v>5</v>
      </c>
    </row>
    <row r="41343" spans="1:21" x14ac:dyDescent="0.25">
      <c r="A41343" t="s">
        <v>194329</v>
      </c>
      <c r="B41343" t="s">
        <v>194330</v>
      </c>
      <c r="C41343" t="e">
        <v>#NAME?</v>
      </c>
      <c r="D41343" t="s">
        <v>204051</v>
      </c>
      <c r="E41343" s="1">
        <v>42895.661111111112</v>
      </c>
      <c r="F41343" t="s">
        <v>204052</v>
      </c>
      <c r="G41343" t="s">
        <v>204053</v>
      </c>
      <c r="H41343">
        <v>27</v>
      </c>
      <c r="I41343" t="s">
        <v>28</v>
      </c>
      <c r="J41343" t="s">
        <v>161157</v>
      </c>
      <c r="K41343">
        <v>2559</v>
      </c>
      <c r="L41343" t="s">
        <v>30</v>
      </c>
      <c r="M41343" t="s">
        <v>31</v>
      </c>
      <c r="N41343" t="b">
        <v>0</v>
      </c>
      <c r="O41343" t="s">
        <v>204054</v>
      </c>
      <c r="Q41343">
        <v>177717</v>
      </c>
      <c r="R41343">
        <v>1891</v>
      </c>
      <c r="S41343">
        <v>65</v>
      </c>
      <c r="T41343">
        <v>0</v>
      </c>
      <c r="U41343">
        <v>120</v>
      </c>
    </row>
    <row r="41344" spans="1:21" x14ac:dyDescent="0.25">
      <c r="A41344" t="s">
        <v>194329</v>
      </c>
      <c r="B41344" t="s">
        <v>194330</v>
      </c>
      <c r="C41344" t="s">
        <v>204055</v>
      </c>
      <c r="D41344" t="s">
        <v>204056</v>
      </c>
      <c r="E41344" s="1">
        <v>42895.192361111112</v>
      </c>
      <c r="F41344" t="s">
        <v>204057</v>
      </c>
      <c r="G41344" t="s">
        <v>204058</v>
      </c>
      <c r="H41344">
        <v>27</v>
      </c>
      <c r="I41344" t="s">
        <v>28</v>
      </c>
      <c r="J41344" t="s">
        <v>10282</v>
      </c>
      <c r="K41344">
        <v>1416</v>
      </c>
      <c r="L41344" t="s">
        <v>30</v>
      </c>
      <c r="M41344" t="s">
        <v>31</v>
      </c>
      <c r="N41344" t="b">
        <v>0</v>
      </c>
      <c r="Q41344">
        <v>29058</v>
      </c>
      <c r="R41344">
        <v>201</v>
      </c>
      <c r="S41344">
        <v>19</v>
      </c>
      <c r="T41344">
        <v>0</v>
      </c>
      <c r="U41344">
        <v>10</v>
      </c>
    </row>
    <row r="41345" spans="1:21" x14ac:dyDescent="0.25">
      <c r="A41345" t="s">
        <v>194329</v>
      </c>
      <c r="B41345" t="s">
        <v>194330</v>
      </c>
      <c r="C41345" t="s">
        <v>204059</v>
      </c>
      <c r="D41345" t="s">
        <v>204060</v>
      </c>
      <c r="E41345" s="1">
        <v>42834.655555555553</v>
      </c>
      <c r="F41345" t="s">
        <v>204061</v>
      </c>
      <c r="G41345" t="s">
        <v>204062</v>
      </c>
      <c r="H41345">
        <v>27</v>
      </c>
      <c r="I41345" t="s">
        <v>28</v>
      </c>
      <c r="J41345" t="s">
        <v>4541</v>
      </c>
      <c r="K41345">
        <v>2244</v>
      </c>
      <c r="L41345" t="s">
        <v>30</v>
      </c>
      <c r="M41345" t="s">
        <v>31</v>
      </c>
      <c r="N41345" t="b">
        <v>0</v>
      </c>
      <c r="Q41345">
        <v>45071</v>
      </c>
      <c r="R41345">
        <v>363</v>
      </c>
      <c r="S41345">
        <v>29</v>
      </c>
      <c r="T41345">
        <v>0</v>
      </c>
      <c r="U41345">
        <v>13</v>
      </c>
    </row>
    <row r="41346" spans="1:21" x14ac:dyDescent="0.25">
      <c r="A41346" t="s">
        <v>194329</v>
      </c>
      <c r="B41346" t="s">
        <v>194330</v>
      </c>
      <c r="C41346" t="s">
        <v>204063</v>
      </c>
      <c r="D41346" t="s">
        <v>204064</v>
      </c>
      <c r="E41346" s="1">
        <v>42744.597916666666</v>
      </c>
      <c r="F41346" t="s">
        <v>204065</v>
      </c>
      <c r="G41346" t="s">
        <v>204066</v>
      </c>
      <c r="H41346">
        <v>27</v>
      </c>
      <c r="I41346" t="s">
        <v>28</v>
      </c>
      <c r="J41346" t="s">
        <v>11898</v>
      </c>
      <c r="K41346">
        <v>1239</v>
      </c>
      <c r="L41346" t="s">
        <v>30</v>
      </c>
      <c r="M41346" t="s">
        <v>31</v>
      </c>
      <c r="N41346" t="b">
        <v>0</v>
      </c>
      <c r="Q41346">
        <v>6150</v>
      </c>
      <c r="R41346">
        <v>45</v>
      </c>
      <c r="S41346">
        <v>4</v>
      </c>
      <c r="T41346">
        <v>0</v>
      </c>
      <c r="U41346">
        <v>1</v>
      </c>
    </row>
    <row r="41347" spans="1:21" x14ac:dyDescent="0.25">
      <c r="A41347" t="s">
        <v>194329</v>
      </c>
      <c r="B41347" t="s">
        <v>194330</v>
      </c>
      <c r="C41347" t="s">
        <v>204067</v>
      </c>
      <c r="D41347" t="s">
        <v>204068</v>
      </c>
      <c r="E41347" t="s">
        <v>204069</v>
      </c>
      <c r="F41347" t="s">
        <v>204070</v>
      </c>
      <c r="G41347" t="s">
        <v>204071</v>
      </c>
      <c r="H41347">
        <v>27</v>
      </c>
      <c r="I41347" t="s">
        <v>28</v>
      </c>
      <c r="J41347" t="s">
        <v>99635</v>
      </c>
      <c r="K41347">
        <v>1389</v>
      </c>
      <c r="L41347" t="s">
        <v>30</v>
      </c>
      <c r="M41347" t="s">
        <v>31</v>
      </c>
      <c r="N41347" t="b">
        <v>0</v>
      </c>
      <c r="Q41347">
        <v>6746</v>
      </c>
      <c r="R41347">
        <v>92</v>
      </c>
      <c r="S41347">
        <v>6</v>
      </c>
      <c r="T41347">
        <v>0</v>
      </c>
      <c r="U41347">
        <v>7</v>
      </c>
    </row>
    <row r="41348" spans="1:21" x14ac:dyDescent="0.25">
      <c r="A41348" t="s">
        <v>194329</v>
      </c>
      <c r="B41348" t="s">
        <v>194330</v>
      </c>
      <c r="C41348" t="s">
        <v>204072</v>
      </c>
      <c r="D41348" t="s">
        <v>204073</v>
      </c>
      <c r="E41348" t="s">
        <v>204074</v>
      </c>
      <c r="F41348" t="s">
        <v>204075</v>
      </c>
      <c r="G41348" t="s">
        <v>204076</v>
      </c>
      <c r="H41348">
        <v>27</v>
      </c>
      <c r="I41348" t="s">
        <v>28</v>
      </c>
      <c r="J41348" t="s">
        <v>85662</v>
      </c>
      <c r="K41348">
        <v>1237</v>
      </c>
      <c r="L41348" t="s">
        <v>30</v>
      </c>
      <c r="M41348" t="s">
        <v>31</v>
      </c>
      <c r="N41348" t="b">
        <v>0</v>
      </c>
      <c r="Q41348">
        <v>146808</v>
      </c>
      <c r="R41348">
        <v>705</v>
      </c>
      <c r="S41348">
        <v>52</v>
      </c>
      <c r="T41348">
        <v>0</v>
      </c>
      <c r="U41348">
        <v>41</v>
      </c>
    </row>
    <row r="41349" spans="1:21" x14ac:dyDescent="0.25">
      <c r="A41349" t="s">
        <v>194329</v>
      </c>
      <c r="B41349" t="s">
        <v>194330</v>
      </c>
      <c r="C41349" t="s">
        <v>204077</v>
      </c>
      <c r="D41349" t="s">
        <v>204078</v>
      </c>
      <c r="E41349" t="s">
        <v>204079</v>
      </c>
      <c r="F41349" t="s">
        <v>204080</v>
      </c>
      <c r="G41349" t="s">
        <v>204081</v>
      </c>
      <c r="H41349">
        <v>27</v>
      </c>
      <c r="I41349" t="s">
        <v>28</v>
      </c>
      <c r="J41349" t="s">
        <v>141556</v>
      </c>
      <c r="K41349">
        <v>2082</v>
      </c>
      <c r="L41349" t="s">
        <v>30</v>
      </c>
      <c r="M41349" t="s">
        <v>31</v>
      </c>
      <c r="N41349" t="b">
        <v>0</v>
      </c>
      <c r="Q41349">
        <v>148478</v>
      </c>
      <c r="R41349">
        <v>1371</v>
      </c>
      <c r="S41349">
        <v>121</v>
      </c>
      <c r="T41349">
        <v>0</v>
      </c>
      <c r="U41349">
        <v>97</v>
      </c>
    </row>
    <row r="41350" spans="1:21" x14ac:dyDescent="0.25">
      <c r="A41350" t="s">
        <v>194329</v>
      </c>
      <c r="B41350" t="s">
        <v>194330</v>
      </c>
      <c r="C41350" t="s">
        <v>204082</v>
      </c>
      <c r="D41350" t="s">
        <v>204083</v>
      </c>
      <c r="E41350" t="s">
        <v>204084</v>
      </c>
      <c r="F41350" t="s">
        <v>204085</v>
      </c>
      <c r="G41350" t="s">
        <v>204086</v>
      </c>
      <c r="H41350">
        <v>27</v>
      </c>
      <c r="I41350" t="s">
        <v>28</v>
      </c>
      <c r="J41350" t="s">
        <v>88002</v>
      </c>
      <c r="K41350">
        <v>1990</v>
      </c>
      <c r="L41350" t="s">
        <v>30</v>
      </c>
      <c r="M41350" t="s">
        <v>31</v>
      </c>
      <c r="N41350" t="b">
        <v>0</v>
      </c>
      <c r="Q41350">
        <v>21796</v>
      </c>
      <c r="R41350">
        <v>185</v>
      </c>
      <c r="S41350">
        <v>12</v>
      </c>
      <c r="T41350">
        <v>0</v>
      </c>
      <c r="U41350">
        <v>13</v>
      </c>
    </row>
    <row r="41351" spans="1:21" x14ac:dyDescent="0.25">
      <c r="A41351" t="s">
        <v>194329</v>
      </c>
      <c r="B41351" t="s">
        <v>194330</v>
      </c>
      <c r="C41351" t="s">
        <v>204087</v>
      </c>
      <c r="D41351" t="s">
        <v>204088</v>
      </c>
      <c r="E41351" t="s">
        <v>182527</v>
      </c>
      <c r="F41351" t="s">
        <v>204089</v>
      </c>
      <c r="G41351" t="s">
        <v>204090</v>
      </c>
      <c r="H41351">
        <v>27</v>
      </c>
      <c r="I41351" t="s">
        <v>28</v>
      </c>
      <c r="J41351" t="s">
        <v>480</v>
      </c>
      <c r="K41351">
        <v>203</v>
      </c>
      <c r="L41351" t="s">
        <v>30</v>
      </c>
      <c r="M41351" t="s">
        <v>31</v>
      </c>
      <c r="N41351" t="b">
        <v>0</v>
      </c>
      <c r="Q41351">
        <v>108977</v>
      </c>
      <c r="R41351">
        <v>293</v>
      </c>
      <c r="S41351">
        <v>25</v>
      </c>
      <c r="T41351">
        <v>0</v>
      </c>
      <c r="U41351">
        <v>13</v>
      </c>
    </row>
    <row r="41352" spans="1:21" x14ac:dyDescent="0.25">
      <c r="A41352" t="s">
        <v>194329</v>
      </c>
      <c r="B41352" t="s">
        <v>194330</v>
      </c>
      <c r="C41352" t="s">
        <v>204091</v>
      </c>
      <c r="D41352" t="s">
        <v>204092</v>
      </c>
      <c r="E41352" t="s">
        <v>204093</v>
      </c>
      <c r="F41352" t="s">
        <v>204094</v>
      </c>
      <c r="G41352" t="s">
        <v>204095</v>
      </c>
      <c r="H41352">
        <v>27</v>
      </c>
      <c r="I41352" t="s">
        <v>28</v>
      </c>
      <c r="J41352" t="s">
        <v>153416</v>
      </c>
      <c r="K41352">
        <v>2859</v>
      </c>
      <c r="L41352" t="s">
        <v>30</v>
      </c>
      <c r="M41352" t="s">
        <v>31</v>
      </c>
      <c r="N41352" t="b">
        <v>0</v>
      </c>
      <c r="Q41352">
        <v>95518</v>
      </c>
      <c r="R41352">
        <v>1030</v>
      </c>
      <c r="S41352">
        <v>60</v>
      </c>
      <c r="T41352">
        <v>0</v>
      </c>
      <c r="U41352">
        <v>42</v>
      </c>
    </row>
    <row r="41353" spans="1:21" x14ac:dyDescent="0.25">
      <c r="A41353" t="s">
        <v>194329</v>
      </c>
      <c r="B41353" t="s">
        <v>194330</v>
      </c>
      <c r="C41353" t="s">
        <v>204096</v>
      </c>
      <c r="D41353" t="s">
        <v>204097</v>
      </c>
      <c r="E41353" t="s">
        <v>204098</v>
      </c>
      <c r="F41353" t="s">
        <v>204099</v>
      </c>
      <c r="G41353" t="s">
        <v>204100</v>
      </c>
      <c r="H41353">
        <v>27</v>
      </c>
      <c r="I41353" t="s">
        <v>28</v>
      </c>
      <c r="J41353" t="s">
        <v>14706</v>
      </c>
      <c r="K41353">
        <v>1895</v>
      </c>
      <c r="L41353" t="s">
        <v>30</v>
      </c>
      <c r="M41353" t="s">
        <v>31</v>
      </c>
      <c r="N41353" t="b">
        <v>0</v>
      </c>
      <c r="Q41353">
        <v>144555</v>
      </c>
      <c r="R41353">
        <v>1402</v>
      </c>
      <c r="S41353">
        <v>113</v>
      </c>
      <c r="T41353">
        <v>0</v>
      </c>
      <c r="U41353">
        <v>108</v>
      </c>
    </row>
    <row r="41354" spans="1:21" x14ac:dyDescent="0.25">
      <c r="A41354" t="s">
        <v>194329</v>
      </c>
      <c r="B41354" t="s">
        <v>194330</v>
      </c>
      <c r="C41354" t="s">
        <v>204101</v>
      </c>
      <c r="D41354" t="s">
        <v>204102</v>
      </c>
      <c r="E41354" t="s">
        <v>204103</v>
      </c>
      <c r="F41354" t="s">
        <v>204104</v>
      </c>
      <c r="G41354" t="s">
        <v>204105</v>
      </c>
      <c r="H41354">
        <v>27</v>
      </c>
      <c r="I41354" t="s">
        <v>28</v>
      </c>
      <c r="J41354" t="s">
        <v>104958</v>
      </c>
      <c r="K41354">
        <v>1656</v>
      </c>
      <c r="L41354" t="s">
        <v>30</v>
      </c>
      <c r="M41354" t="s">
        <v>31</v>
      </c>
      <c r="N41354" t="b">
        <v>0</v>
      </c>
      <c r="Q41354">
        <v>89980</v>
      </c>
      <c r="R41354">
        <v>802</v>
      </c>
      <c r="S41354">
        <v>49</v>
      </c>
      <c r="T41354">
        <v>0</v>
      </c>
      <c r="U41354">
        <v>32</v>
      </c>
    </row>
    <row r="41355" spans="1:21" x14ac:dyDescent="0.25">
      <c r="A41355" t="s">
        <v>194329</v>
      </c>
      <c r="B41355" t="s">
        <v>194330</v>
      </c>
      <c r="C41355" t="s">
        <v>204106</v>
      </c>
      <c r="D41355" t="s">
        <v>204107</v>
      </c>
      <c r="E41355" t="s">
        <v>204108</v>
      </c>
      <c r="F41355" t="s">
        <v>204109</v>
      </c>
      <c r="G41355" t="s">
        <v>204110</v>
      </c>
      <c r="H41355">
        <v>27</v>
      </c>
      <c r="I41355" t="s">
        <v>28</v>
      </c>
      <c r="J41355" t="s">
        <v>203619</v>
      </c>
      <c r="K41355">
        <v>3334</v>
      </c>
      <c r="L41355" t="s">
        <v>30</v>
      </c>
      <c r="M41355" t="s">
        <v>31</v>
      </c>
      <c r="N41355" t="b">
        <v>0</v>
      </c>
      <c r="Q41355">
        <v>27489</v>
      </c>
      <c r="R41355">
        <v>206</v>
      </c>
      <c r="S41355">
        <v>32</v>
      </c>
      <c r="T41355">
        <v>0</v>
      </c>
      <c r="U41355">
        <v>7</v>
      </c>
    </row>
    <row r="41356" spans="1:21" x14ac:dyDescent="0.25">
      <c r="A41356" t="s">
        <v>194329</v>
      </c>
      <c r="B41356" t="s">
        <v>194330</v>
      </c>
      <c r="C41356" t="s">
        <v>204111</v>
      </c>
      <c r="D41356" t="s">
        <v>204112</v>
      </c>
      <c r="E41356" t="s">
        <v>204113</v>
      </c>
      <c r="F41356" t="s">
        <v>204114</v>
      </c>
      <c r="G41356" t="s">
        <v>204115</v>
      </c>
      <c r="H41356">
        <v>27</v>
      </c>
      <c r="I41356" t="s">
        <v>28</v>
      </c>
      <c r="J41356" t="s">
        <v>143293</v>
      </c>
      <c r="K41356">
        <v>2715</v>
      </c>
      <c r="L41356" t="s">
        <v>30</v>
      </c>
      <c r="M41356" t="s">
        <v>31</v>
      </c>
      <c r="N41356" t="b">
        <v>0</v>
      </c>
      <c r="O41356" t="s">
        <v>204116</v>
      </c>
      <c r="Q41356">
        <v>160592</v>
      </c>
      <c r="R41356">
        <v>1592</v>
      </c>
      <c r="S41356">
        <v>55</v>
      </c>
      <c r="T41356">
        <v>0</v>
      </c>
      <c r="U41356">
        <v>116</v>
      </c>
    </row>
    <row r="41357" spans="1:21" x14ac:dyDescent="0.25">
      <c r="A41357" t="s">
        <v>194329</v>
      </c>
      <c r="B41357" t="s">
        <v>194330</v>
      </c>
      <c r="C41357" t="s">
        <v>204117</v>
      </c>
      <c r="D41357" t="s">
        <v>204118</v>
      </c>
      <c r="E41357" t="s">
        <v>204119</v>
      </c>
      <c r="F41357" t="s">
        <v>204120</v>
      </c>
      <c r="G41357" t="s">
        <v>204121</v>
      </c>
      <c r="H41357">
        <v>27</v>
      </c>
      <c r="I41357" t="s">
        <v>28</v>
      </c>
      <c r="J41357" t="s">
        <v>149521</v>
      </c>
      <c r="K41357">
        <v>1768</v>
      </c>
      <c r="L41357" t="s">
        <v>30</v>
      </c>
      <c r="M41357" t="s">
        <v>31</v>
      </c>
      <c r="N41357" t="b">
        <v>0</v>
      </c>
      <c r="Q41357">
        <v>6061</v>
      </c>
      <c r="R41357">
        <v>29</v>
      </c>
      <c r="S41357">
        <v>8</v>
      </c>
      <c r="T41357">
        <v>0</v>
      </c>
      <c r="U41357">
        <v>3</v>
      </c>
    </row>
    <row r="41358" spans="1:21" x14ac:dyDescent="0.25">
      <c r="A41358" t="s">
        <v>194329</v>
      </c>
      <c r="B41358" t="s">
        <v>194330</v>
      </c>
      <c r="C41358" t="s">
        <v>204122</v>
      </c>
      <c r="D41358" t="s">
        <v>204123</v>
      </c>
      <c r="E41358" t="s">
        <v>204124</v>
      </c>
      <c r="F41358" t="s">
        <v>204125</v>
      </c>
      <c r="G41358" t="s">
        <v>204126</v>
      </c>
      <c r="H41358">
        <v>27</v>
      </c>
      <c r="I41358" t="s">
        <v>28</v>
      </c>
      <c r="J41358" t="s">
        <v>152269</v>
      </c>
      <c r="K41358">
        <v>2765</v>
      </c>
      <c r="L41358" t="s">
        <v>30</v>
      </c>
      <c r="M41358" t="s">
        <v>31</v>
      </c>
      <c r="N41358" t="b">
        <v>0</v>
      </c>
      <c r="Q41358">
        <v>50848</v>
      </c>
      <c r="R41358">
        <v>351</v>
      </c>
      <c r="S41358">
        <v>32</v>
      </c>
      <c r="T41358">
        <v>0</v>
      </c>
      <c r="U41358">
        <v>25</v>
      </c>
    </row>
    <row r="41359" spans="1:21" x14ac:dyDescent="0.25">
      <c r="A41359" t="s">
        <v>194329</v>
      </c>
      <c r="B41359" t="s">
        <v>194330</v>
      </c>
      <c r="C41359" t="s">
        <v>204127</v>
      </c>
      <c r="D41359" t="s">
        <v>204128</v>
      </c>
      <c r="E41359" t="s">
        <v>204129</v>
      </c>
      <c r="F41359" t="s">
        <v>204130</v>
      </c>
      <c r="G41359" t="s">
        <v>204131</v>
      </c>
      <c r="H41359">
        <v>27</v>
      </c>
      <c r="I41359" t="s">
        <v>28</v>
      </c>
      <c r="J41359" t="s">
        <v>13618</v>
      </c>
      <c r="K41359">
        <v>847</v>
      </c>
      <c r="L41359" t="s">
        <v>30</v>
      </c>
      <c r="M41359" t="s">
        <v>31</v>
      </c>
      <c r="N41359" t="b">
        <v>0</v>
      </c>
      <c r="Q41359">
        <v>11728</v>
      </c>
      <c r="R41359">
        <v>146</v>
      </c>
      <c r="S41359">
        <v>9</v>
      </c>
      <c r="T41359">
        <v>0</v>
      </c>
      <c r="U41359">
        <v>10</v>
      </c>
    </row>
    <row r="41360" spans="1:21" x14ac:dyDescent="0.25">
      <c r="A41360" t="s">
        <v>194329</v>
      </c>
      <c r="B41360" t="s">
        <v>194330</v>
      </c>
      <c r="C41360" t="s">
        <v>204132</v>
      </c>
      <c r="D41360" t="s">
        <v>204133</v>
      </c>
      <c r="E41360" s="1">
        <v>43047.663888888892</v>
      </c>
      <c r="F41360" t="s">
        <v>204134</v>
      </c>
      <c r="G41360" t="s">
        <v>204135</v>
      </c>
      <c r="H41360">
        <v>27</v>
      </c>
      <c r="I41360" t="s">
        <v>28</v>
      </c>
      <c r="J41360" t="s">
        <v>204136</v>
      </c>
      <c r="K41360">
        <v>2796</v>
      </c>
      <c r="L41360" t="s">
        <v>30</v>
      </c>
      <c r="M41360" t="s">
        <v>31</v>
      </c>
      <c r="N41360" t="b">
        <v>0</v>
      </c>
      <c r="Q41360">
        <v>43567</v>
      </c>
      <c r="R41360">
        <v>358</v>
      </c>
      <c r="S41360">
        <v>16</v>
      </c>
      <c r="T41360">
        <v>0</v>
      </c>
      <c r="U41360">
        <v>18</v>
      </c>
    </row>
    <row r="41361" spans="1:21" x14ac:dyDescent="0.25">
      <c r="A41361" t="s">
        <v>194329</v>
      </c>
      <c r="B41361" t="s">
        <v>194330</v>
      </c>
      <c r="C41361" t="s">
        <v>204137</v>
      </c>
      <c r="D41361" t="s">
        <v>204138</v>
      </c>
      <c r="E41361" s="1">
        <v>43016.65</v>
      </c>
      <c r="F41361" t="s">
        <v>204139</v>
      </c>
      <c r="G41361" t="s">
        <v>204140</v>
      </c>
      <c r="H41361">
        <v>27</v>
      </c>
      <c r="I41361" t="s">
        <v>28</v>
      </c>
      <c r="J41361" t="s">
        <v>85470</v>
      </c>
      <c r="K41361">
        <v>1447</v>
      </c>
      <c r="L41361" t="s">
        <v>30</v>
      </c>
      <c r="M41361" t="s">
        <v>31</v>
      </c>
      <c r="N41361" t="b">
        <v>0</v>
      </c>
      <c r="O41361" t="s">
        <v>204141</v>
      </c>
      <c r="Q41361">
        <v>15717</v>
      </c>
      <c r="R41361">
        <v>137</v>
      </c>
      <c r="S41361">
        <v>4</v>
      </c>
      <c r="T41361">
        <v>0</v>
      </c>
      <c r="U41361">
        <v>10</v>
      </c>
    </row>
    <row r="41362" spans="1:21" x14ac:dyDescent="0.25">
      <c r="A41362" t="s">
        <v>194329</v>
      </c>
      <c r="B41362" t="s">
        <v>194330</v>
      </c>
      <c r="C41362" t="s">
        <v>204142</v>
      </c>
      <c r="D41362" t="s">
        <v>204143</v>
      </c>
      <c r="E41362" s="1">
        <v>42955.674305555556</v>
      </c>
      <c r="F41362" t="s">
        <v>204144</v>
      </c>
      <c r="G41362" t="s">
        <v>204145</v>
      </c>
      <c r="H41362">
        <v>27</v>
      </c>
      <c r="I41362" t="s">
        <v>28</v>
      </c>
      <c r="J41362" t="s">
        <v>21363</v>
      </c>
      <c r="K41362">
        <v>1720</v>
      </c>
      <c r="L41362" t="s">
        <v>30</v>
      </c>
      <c r="M41362" t="s">
        <v>31</v>
      </c>
      <c r="N41362" t="b">
        <v>0</v>
      </c>
      <c r="Q41362">
        <v>33432</v>
      </c>
      <c r="R41362">
        <v>167</v>
      </c>
      <c r="S41362">
        <v>29</v>
      </c>
      <c r="T41362">
        <v>0</v>
      </c>
      <c r="U41362">
        <v>4</v>
      </c>
    </row>
    <row r="41363" spans="1:21" x14ac:dyDescent="0.25">
      <c r="A41363" t="s">
        <v>194329</v>
      </c>
      <c r="B41363" t="s">
        <v>194330</v>
      </c>
      <c r="C41363" t="s">
        <v>204146</v>
      </c>
      <c r="D41363" t="s">
        <v>204147</v>
      </c>
      <c r="E41363" s="1">
        <v>42924.581250000003</v>
      </c>
      <c r="F41363" t="s">
        <v>204148</v>
      </c>
      <c r="G41363" t="s">
        <v>204149</v>
      </c>
      <c r="H41363">
        <v>27</v>
      </c>
      <c r="I41363" t="s">
        <v>28</v>
      </c>
      <c r="J41363" t="s">
        <v>94736</v>
      </c>
      <c r="K41363">
        <v>1194</v>
      </c>
      <c r="L41363" t="s">
        <v>30</v>
      </c>
      <c r="M41363" t="s">
        <v>31</v>
      </c>
      <c r="N41363" t="b">
        <v>0</v>
      </c>
      <c r="Q41363">
        <v>150572</v>
      </c>
      <c r="R41363">
        <v>1646</v>
      </c>
      <c r="S41363">
        <v>50</v>
      </c>
      <c r="T41363">
        <v>0</v>
      </c>
      <c r="U41363">
        <v>51</v>
      </c>
    </row>
    <row r="41364" spans="1:21" x14ac:dyDescent="0.25">
      <c r="A41364" t="s">
        <v>194329</v>
      </c>
      <c r="B41364" t="s">
        <v>194330</v>
      </c>
      <c r="C41364" t="s">
        <v>204150</v>
      </c>
      <c r="D41364" t="s">
        <v>204151</v>
      </c>
      <c r="E41364" s="1">
        <v>42833.581944444442</v>
      </c>
      <c r="F41364" t="s">
        <v>204152</v>
      </c>
      <c r="G41364" t="s">
        <v>204153</v>
      </c>
      <c r="H41364">
        <v>27</v>
      </c>
      <c r="I41364" t="s">
        <v>28</v>
      </c>
      <c r="J41364" t="s">
        <v>8594</v>
      </c>
      <c r="K41364">
        <v>185</v>
      </c>
      <c r="L41364" t="s">
        <v>30</v>
      </c>
      <c r="M41364" t="s">
        <v>31</v>
      </c>
      <c r="N41364" t="b">
        <v>1</v>
      </c>
      <c r="Q41364">
        <v>189651</v>
      </c>
      <c r="R41364">
        <v>996</v>
      </c>
      <c r="S41364">
        <v>80</v>
      </c>
      <c r="T41364">
        <v>0</v>
      </c>
      <c r="U41364">
        <v>24</v>
      </c>
    </row>
    <row r="41365" spans="1:21" x14ac:dyDescent="0.25">
      <c r="A41365" t="s">
        <v>194329</v>
      </c>
      <c r="B41365" t="s">
        <v>194330</v>
      </c>
      <c r="C41365" t="s">
        <v>204154</v>
      </c>
      <c r="D41365" t="s">
        <v>204155</v>
      </c>
      <c r="E41365" s="1">
        <v>42833.486805555556</v>
      </c>
      <c r="F41365" t="s">
        <v>204156</v>
      </c>
      <c r="G41365" t="s">
        <v>204157</v>
      </c>
      <c r="H41365">
        <v>27</v>
      </c>
      <c r="I41365" t="s">
        <v>28</v>
      </c>
      <c r="J41365" t="s">
        <v>90471</v>
      </c>
      <c r="K41365">
        <v>1374</v>
      </c>
      <c r="L41365" t="s">
        <v>30</v>
      </c>
      <c r="M41365" t="s">
        <v>31</v>
      </c>
      <c r="N41365" t="b">
        <v>0</v>
      </c>
      <c r="Q41365">
        <v>10135</v>
      </c>
      <c r="R41365">
        <v>64</v>
      </c>
      <c r="S41365">
        <v>4</v>
      </c>
      <c r="T41365">
        <v>0</v>
      </c>
      <c r="U41365">
        <v>3</v>
      </c>
    </row>
    <row r="41366" spans="1:21" x14ac:dyDescent="0.25">
      <c r="A41366" t="s">
        <v>194329</v>
      </c>
      <c r="B41366" t="s">
        <v>194330</v>
      </c>
      <c r="C41366" t="s">
        <v>204158</v>
      </c>
      <c r="D41366" t="s">
        <v>204159</v>
      </c>
      <c r="E41366" s="1">
        <v>42802.661111111112</v>
      </c>
      <c r="F41366" t="s">
        <v>204160</v>
      </c>
      <c r="G41366" t="s">
        <v>204161</v>
      </c>
      <c r="H41366">
        <v>27</v>
      </c>
      <c r="I41366" t="s">
        <v>28</v>
      </c>
      <c r="J41366" t="s">
        <v>204162</v>
      </c>
      <c r="K41366">
        <v>2503</v>
      </c>
      <c r="L41366" t="s">
        <v>30</v>
      </c>
      <c r="M41366" t="s">
        <v>31</v>
      </c>
      <c r="N41366" t="b">
        <v>0</v>
      </c>
      <c r="Q41366">
        <v>44673</v>
      </c>
      <c r="R41366">
        <v>369</v>
      </c>
      <c r="S41366">
        <v>11</v>
      </c>
      <c r="T41366">
        <v>0</v>
      </c>
      <c r="U41366">
        <v>19</v>
      </c>
    </row>
    <row r="41367" spans="1:21" x14ac:dyDescent="0.25">
      <c r="A41367" t="s">
        <v>194329</v>
      </c>
      <c r="B41367" t="s">
        <v>194330</v>
      </c>
      <c r="C41367" t="s">
        <v>204163</v>
      </c>
      <c r="D41367" t="s">
        <v>204164</v>
      </c>
      <c r="E41367" s="1">
        <v>42743.666666666664</v>
      </c>
      <c r="F41367" t="s">
        <v>204165</v>
      </c>
      <c r="G41367" t="s">
        <v>204166</v>
      </c>
      <c r="H41367">
        <v>27</v>
      </c>
      <c r="I41367" t="s">
        <v>28</v>
      </c>
      <c r="J41367" t="s">
        <v>144624</v>
      </c>
      <c r="K41367">
        <v>2890</v>
      </c>
      <c r="L41367" t="s">
        <v>30</v>
      </c>
      <c r="M41367" t="s">
        <v>31</v>
      </c>
      <c r="N41367" t="b">
        <v>0</v>
      </c>
      <c r="Q41367">
        <v>51587</v>
      </c>
      <c r="R41367">
        <v>336</v>
      </c>
      <c r="S41367">
        <v>45</v>
      </c>
      <c r="T41367">
        <v>0</v>
      </c>
      <c r="U41367">
        <v>33</v>
      </c>
    </row>
    <row r="41368" spans="1:21" x14ac:dyDescent="0.25">
      <c r="A41368" t="s">
        <v>194329</v>
      </c>
      <c r="B41368" t="s">
        <v>194330</v>
      </c>
      <c r="C41368" t="s">
        <v>204167</v>
      </c>
      <c r="D41368" t="s">
        <v>204168</v>
      </c>
      <c r="E41368" t="s">
        <v>204169</v>
      </c>
      <c r="F41368" t="s">
        <v>204170</v>
      </c>
      <c r="G41368" t="s">
        <v>204171</v>
      </c>
      <c r="H41368">
        <v>27</v>
      </c>
      <c r="I41368" t="s">
        <v>28</v>
      </c>
      <c r="J41368" t="s">
        <v>149809</v>
      </c>
      <c r="K41368">
        <v>1003</v>
      </c>
      <c r="L41368" t="s">
        <v>30</v>
      </c>
      <c r="M41368" t="s">
        <v>31</v>
      </c>
      <c r="N41368" t="b">
        <v>0</v>
      </c>
      <c r="O41368" t="s">
        <v>204172</v>
      </c>
      <c r="Q41368">
        <v>426260</v>
      </c>
      <c r="R41368">
        <v>3566</v>
      </c>
      <c r="S41368">
        <v>168</v>
      </c>
      <c r="T41368">
        <v>0</v>
      </c>
      <c r="U41368">
        <v>218</v>
      </c>
    </row>
    <row r="41369" spans="1:21" x14ac:dyDescent="0.25">
      <c r="A41369" t="s">
        <v>194329</v>
      </c>
      <c r="B41369" t="s">
        <v>194330</v>
      </c>
      <c r="C41369" t="s">
        <v>204173</v>
      </c>
      <c r="D41369" t="s">
        <v>204174</v>
      </c>
      <c r="E41369" t="s">
        <v>204175</v>
      </c>
      <c r="F41369" t="s">
        <v>204176</v>
      </c>
      <c r="G41369" t="s">
        <v>204177</v>
      </c>
      <c r="H41369">
        <v>27</v>
      </c>
      <c r="I41369" t="s">
        <v>28</v>
      </c>
      <c r="J41369" t="s">
        <v>13381</v>
      </c>
      <c r="K41369">
        <v>2200</v>
      </c>
      <c r="L41369" t="s">
        <v>30</v>
      </c>
      <c r="M41369" t="s">
        <v>31</v>
      </c>
      <c r="N41369" t="b">
        <v>0</v>
      </c>
      <c r="Q41369">
        <v>135053</v>
      </c>
      <c r="R41369">
        <v>1479</v>
      </c>
      <c r="S41369">
        <v>56</v>
      </c>
      <c r="T41369">
        <v>0</v>
      </c>
      <c r="U41369">
        <v>120</v>
      </c>
    </row>
    <row r="41370" spans="1:21" x14ac:dyDescent="0.25">
      <c r="A41370" t="s">
        <v>194329</v>
      </c>
      <c r="B41370" t="s">
        <v>194330</v>
      </c>
      <c r="C41370" t="s">
        <v>204178</v>
      </c>
      <c r="D41370" t="s">
        <v>204179</v>
      </c>
      <c r="E41370" t="s">
        <v>204180</v>
      </c>
      <c r="F41370" t="s">
        <v>204181</v>
      </c>
      <c r="G41370" t="s">
        <v>204182</v>
      </c>
      <c r="H41370">
        <v>27</v>
      </c>
      <c r="I41370" t="s">
        <v>28</v>
      </c>
      <c r="J41370" t="s">
        <v>67787</v>
      </c>
      <c r="K41370">
        <v>2790</v>
      </c>
      <c r="L41370" t="s">
        <v>30</v>
      </c>
      <c r="M41370" t="s">
        <v>31</v>
      </c>
      <c r="N41370" t="b">
        <v>0</v>
      </c>
      <c r="O41370" t="s">
        <v>204183</v>
      </c>
      <c r="Q41370">
        <v>15734</v>
      </c>
      <c r="R41370">
        <v>165</v>
      </c>
      <c r="S41370">
        <v>8</v>
      </c>
      <c r="T41370">
        <v>0</v>
      </c>
      <c r="U41370">
        <v>8</v>
      </c>
    </row>
    <row r="41371" spans="1:21" x14ac:dyDescent="0.25">
      <c r="A41371" t="s">
        <v>194329</v>
      </c>
      <c r="B41371" t="s">
        <v>194330</v>
      </c>
      <c r="C41371" t="s">
        <v>204184</v>
      </c>
      <c r="D41371" t="s">
        <v>204185</v>
      </c>
      <c r="E41371" t="s">
        <v>204186</v>
      </c>
      <c r="F41371" t="s">
        <v>204187</v>
      </c>
      <c r="G41371" t="s">
        <v>204188</v>
      </c>
      <c r="H41371">
        <v>27</v>
      </c>
      <c r="I41371" t="s">
        <v>28</v>
      </c>
      <c r="J41371" t="s">
        <v>25781</v>
      </c>
      <c r="K41371">
        <v>2040</v>
      </c>
      <c r="L41371" t="s">
        <v>30</v>
      </c>
      <c r="M41371" t="s">
        <v>31</v>
      </c>
      <c r="N41371" t="b">
        <v>0</v>
      </c>
      <c r="Q41371">
        <v>139198</v>
      </c>
      <c r="R41371">
        <v>1441</v>
      </c>
      <c r="S41371">
        <v>83</v>
      </c>
      <c r="T41371">
        <v>0</v>
      </c>
      <c r="U41371">
        <v>149</v>
      </c>
    </row>
    <row r="41372" spans="1:21" x14ac:dyDescent="0.25">
      <c r="A41372" t="s">
        <v>194329</v>
      </c>
      <c r="B41372" t="s">
        <v>194330</v>
      </c>
      <c r="C41372" t="s">
        <v>204189</v>
      </c>
      <c r="D41372" t="s">
        <v>204190</v>
      </c>
      <c r="E41372" t="s">
        <v>204191</v>
      </c>
      <c r="F41372" t="s">
        <v>204192</v>
      </c>
      <c r="G41372" t="s">
        <v>204193</v>
      </c>
      <c r="H41372">
        <v>27</v>
      </c>
      <c r="I41372" t="s">
        <v>28</v>
      </c>
      <c r="J41372" t="s">
        <v>204194</v>
      </c>
      <c r="K41372">
        <v>2367</v>
      </c>
      <c r="L41372" t="s">
        <v>30</v>
      </c>
      <c r="M41372" t="s">
        <v>31</v>
      </c>
      <c r="N41372" t="b">
        <v>0</v>
      </c>
      <c r="O41372" t="s">
        <v>204195</v>
      </c>
      <c r="Q41372">
        <v>89531</v>
      </c>
      <c r="R41372">
        <v>757</v>
      </c>
      <c r="S41372">
        <v>51</v>
      </c>
      <c r="T41372">
        <v>0</v>
      </c>
      <c r="U41372">
        <v>14</v>
      </c>
    </row>
    <row r="41373" spans="1:21" x14ac:dyDescent="0.25">
      <c r="A41373" t="s">
        <v>194329</v>
      </c>
      <c r="B41373" t="s">
        <v>194330</v>
      </c>
      <c r="C41373" t="s">
        <v>204196</v>
      </c>
      <c r="D41373" t="s">
        <v>204197</v>
      </c>
      <c r="E41373" t="s">
        <v>204198</v>
      </c>
      <c r="F41373" t="s">
        <v>204199</v>
      </c>
      <c r="G41373" t="s">
        <v>204200</v>
      </c>
      <c r="H41373">
        <v>27</v>
      </c>
      <c r="I41373" t="s">
        <v>28</v>
      </c>
      <c r="J41373" t="s">
        <v>20886</v>
      </c>
      <c r="K41373">
        <v>800</v>
      </c>
      <c r="L41373" t="s">
        <v>30</v>
      </c>
      <c r="M41373" t="s">
        <v>31</v>
      </c>
      <c r="N41373" t="b">
        <v>0</v>
      </c>
      <c r="Q41373">
        <v>125438</v>
      </c>
      <c r="R41373">
        <v>764</v>
      </c>
      <c r="S41373">
        <v>135</v>
      </c>
      <c r="T41373">
        <v>0</v>
      </c>
      <c r="U41373">
        <v>39</v>
      </c>
    </row>
    <row r="41374" spans="1:21" x14ac:dyDescent="0.25">
      <c r="A41374" t="s">
        <v>194329</v>
      </c>
      <c r="B41374" t="s">
        <v>194330</v>
      </c>
      <c r="C41374" t="s">
        <v>204201</v>
      </c>
      <c r="D41374" t="s">
        <v>204202</v>
      </c>
      <c r="E41374" t="s">
        <v>204203</v>
      </c>
      <c r="F41374" t="s">
        <v>204204</v>
      </c>
      <c r="G41374" t="s">
        <v>204205</v>
      </c>
      <c r="H41374">
        <v>27</v>
      </c>
      <c r="I41374" t="s">
        <v>28</v>
      </c>
      <c r="J41374" t="s">
        <v>204206</v>
      </c>
      <c r="K41374">
        <v>3448</v>
      </c>
      <c r="L41374" t="s">
        <v>30</v>
      </c>
      <c r="M41374" t="s">
        <v>31</v>
      </c>
      <c r="N41374" t="b">
        <v>0</v>
      </c>
      <c r="O41374" t="s">
        <v>204207</v>
      </c>
      <c r="Q41374">
        <v>19796</v>
      </c>
      <c r="R41374">
        <v>211</v>
      </c>
      <c r="S41374">
        <v>9</v>
      </c>
      <c r="T41374">
        <v>0</v>
      </c>
      <c r="U41374">
        <v>18</v>
      </c>
    </row>
    <row r="41375" spans="1:21" x14ac:dyDescent="0.25">
      <c r="A41375" t="s">
        <v>194329</v>
      </c>
      <c r="B41375" t="s">
        <v>194330</v>
      </c>
      <c r="C41375" t="s">
        <v>204208</v>
      </c>
      <c r="D41375" t="s">
        <v>204209</v>
      </c>
      <c r="E41375" t="s">
        <v>204210</v>
      </c>
      <c r="F41375" t="s">
        <v>204211</v>
      </c>
      <c r="G41375" t="s">
        <v>204212</v>
      </c>
      <c r="H41375">
        <v>27</v>
      </c>
      <c r="I41375" t="s">
        <v>28</v>
      </c>
      <c r="J41375" t="s">
        <v>177187</v>
      </c>
      <c r="K41375">
        <v>478</v>
      </c>
      <c r="L41375" t="s">
        <v>30</v>
      </c>
      <c r="M41375" t="s">
        <v>31</v>
      </c>
      <c r="N41375" t="b">
        <v>0</v>
      </c>
      <c r="Q41375">
        <v>145887</v>
      </c>
      <c r="R41375">
        <v>1045</v>
      </c>
      <c r="S41375">
        <v>120</v>
      </c>
      <c r="T41375">
        <v>0</v>
      </c>
      <c r="U41375">
        <v>230</v>
      </c>
    </row>
    <row r="41376" spans="1:21" x14ac:dyDescent="0.25">
      <c r="A41376" t="s">
        <v>194329</v>
      </c>
      <c r="B41376" t="s">
        <v>194330</v>
      </c>
      <c r="C41376" t="s">
        <v>204213</v>
      </c>
      <c r="D41376" t="s">
        <v>204214</v>
      </c>
      <c r="E41376" t="s">
        <v>204215</v>
      </c>
      <c r="F41376" t="s">
        <v>204216</v>
      </c>
      <c r="G41376" t="s">
        <v>204217</v>
      </c>
      <c r="H41376">
        <v>27</v>
      </c>
      <c r="I41376" t="s">
        <v>28</v>
      </c>
      <c r="J41376" t="s">
        <v>4766</v>
      </c>
      <c r="K41376">
        <v>1388</v>
      </c>
      <c r="L41376" t="s">
        <v>30</v>
      </c>
      <c r="M41376" t="s">
        <v>31</v>
      </c>
      <c r="N41376" t="b">
        <v>0</v>
      </c>
      <c r="Q41376">
        <v>16722</v>
      </c>
      <c r="R41376">
        <v>124</v>
      </c>
      <c r="S41376">
        <v>3</v>
      </c>
      <c r="T41376">
        <v>0</v>
      </c>
      <c r="U41376">
        <v>20</v>
      </c>
    </row>
    <row r="41377" spans="1:21" x14ac:dyDescent="0.25">
      <c r="A41377" t="s">
        <v>194329</v>
      </c>
      <c r="B41377" t="s">
        <v>194330</v>
      </c>
      <c r="C41377" t="s">
        <v>204218</v>
      </c>
      <c r="D41377" t="s">
        <v>204219</v>
      </c>
      <c r="E41377" t="s">
        <v>204220</v>
      </c>
      <c r="F41377" t="s">
        <v>204221</v>
      </c>
      <c r="G41377" t="s">
        <v>204222</v>
      </c>
      <c r="H41377">
        <v>27</v>
      </c>
      <c r="I41377" t="s">
        <v>28</v>
      </c>
      <c r="J41377" t="s">
        <v>137183</v>
      </c>
      <c r="K41377">
        <v>2201</v>
      </c>
      <c r="L41377" t="s">
        <v>30</v>
      </c>
      <c r="M41377" t="s">
        <v>31</v>
      </c>
      <c r="N41377" t="b">
        <v>0</v>
      </c>
      <c r="Q41377">
        <v>15562</v>
      </c>
      <c r="R41377">
        <v>93</v>
      </c>
      <c r="S41377">
        <v>11</v>
      </c>
      <c r="T41377">
        <v>0</v>
      </c>
      <c r="U41377">
        <v>6</v>
      </c>
    </row>
    <row r="41378" spans="1:21" x14ac:dyDescent="0.25">
      <c r="A41378" t="s">
        <v>194329</v>
      </c>
      <c r="B41378" t="s">
        <v>194330</v>
      </c>
      <c r="C41378" t="s">
        <v>204223</v>
      </c>
      <c r="D41378" t="s">
        <v>204224</v>
      </c>
      <c r="E41378" t="s">
        <v>204225</v>
      </c>
      <c r="F41378" t="s">
        <v>204226</v>
      </c>
      <c r="G41378" t="s">
        <v>204227</v>
      </c>
      <c r="H41378">
        <v>27</v>
      </c>
      <c r="I41378" t="s">
        <v>28</v>
      </c>
      <c r="J41378" t="s">
        <v>204228</v>
      </c>
      <c r="K41378">
        <v>2761</v>
      </c>
      <c r="L41378" t="s">
        <v>30</v>
      </c>
      <c r="M41378" t="s">
        <v>31</v>
      </c>
      <c r="N41378" t="b">
        <v>0</v>
      </c>
      <c r="Q41378">
        <v>312982</v>
      </c>
      <c r="R41378">
        <v>3545</v>
      </c>
      <c r="S41378">
        <v>126</v>
      </c>
      <c r="T41378">
        <v>0</v>
      </c>
      <c r="U41378">
        <v>152</v>
      </c>
    </row>
    <row r="41379" spans="1:21" x14ac:dyDescent="0.25">
      <c r="A41379" t="s">
        <v>194329</v>
      </c>
      <c r="B41379" t="s">
        <v>194330</v>
      </c>
      <c r="C41379" t="s">
        <v>204229</v>
      </c>
      <c r="D41379" t="s">
        <v>204230</v>
      </c>
      <c r="E41379" t="s">
        <v>204231</v>
      </c>
      <c r="F41379" t="s">
        <v>204232</v>
      </c>
      <c r="G41379" t="s">
        <v>204233</v>
      </c>
      <c r="H41379">
        <v>27</v>
      </c>
      <c r="I41379" t="s">
        <v>28</v>
      </c>
      <c r="J41379" t="s">
        <v>204234</v>
      </c>
      <c r="K41379">
        <v>1356</v>
      </c>
      <c r="L41379" t="s">
        <v>30</v>
      </c>
      <c r="M41379" t="s">
        <v>31</v>
      </c>
      <c r="N41379" t="b">
        <v>0</v>
      </c>
      <c r="Q41379">
        <v>204418</v>
      </c>
      <c r="R41379">
        <v>2634</v>
      </c>
      <c r="S41379">
        <v>83</v>
      </c>
      <c r="T41379">
        <v>0</v>
      </c>
      <c r="U41379">
        <v>130</v>
      </c>
    </row>
    <row r="41380" spans="1:21" x14ac:dyDescent="0.25">
      <c r="A41380" t="s">
        <v>194329</v>
      </c>
      <c r="B41380" t="s">
        <v>194330</v>
      </c>
      <c r="C41380" t="s">
        <v>204235</v>
      </c>
      <c r="D41380" t="s">
        <v>204236</v>
      </c>
      <c r="E41380" t="s">
        <v>204237</v>
      </c>
      <c r="F41380" t="s">
        <v>204238</v>
      </c>
      <c r="G41380" t="s">
        <v>204239</v>
      </c>
      <c r="H41380">
        <v>27</v>
      </c>
      <c r="I41380" t="s">
        <v>28</v>
      </c>
      <c r="J41380" t="s">
        <v>141649</v>
      </c>
      <c r="K41380">
        <v>77</v>
      </c>
      <c r="L41380" t="s">
        <v>30</v>
      </c>
      <c r="M41380" t="s">
        <v>31</v>
      </c>
      <c r="N41380" t="b">
        <v>0</v>
      </c>
      <c r="Q41380">
        <v>57984</v>
      </c>
      <c r="R41380">
        <v>410</v>
      </c>
      <c r="S41380">
        <v>35</v>
      </c>
      <c r="T41380">
        <v>0</v>
      </c>
      <c r="U41380">
        <v>21</v>
      </c>
    </row>
    <row r="41381" spans="1:21" x14ac:dyDescent="0.25">
      <c r="A41381" t="s">
        <v>194329</v>
      </c>
      <c r="B41381" t="s">
        <v>194330</v>
      </c>
      <c r="C41381" t="s">
        <v>204240</v>
      </c>
      <c r="D41381" t="s">
        <v>204241</v>
      </c>
      <c r="E41381" s="1">
        <v>43076.667361111111</v>
      </c>
      <c r="F41381" t="s">
        <v>204242</v>
      </c>
      <c r="G41381" t="s">
        <v>204243</v>
      </c>
      <c r="H41381">
        <v>27</v>
      </c>
      <c r="I41381" t="s">
        <v>28</v>
      </c>
      <c r="J41381" t="s">
        <v>4819</v>
      </c>
      <c r="K41381">
        <v>2662</v>
      </c>
      <c r="L41381" t="s">
        <v>30</v>
      </c>
      <c r="M41381" t="s">
        <v>31</v>
      </c>
      <c r="N41381" t="b">
        <v>0</v>
      </c>
      <c r="Q41381">
        <v>18425</v>
      </c>
      <c r="R41381">
        <v>101</v>
      </c>
      <c r="S41381">
        <v>13</v>
      </c>
      <c r="T41381">
        <v>0</v>
      </c>
      <c r="U41381">
        <v>1</v>
      </c>
    </row>
    <row r="41382" spans="1:21" x14ac:dyDescent="0.25">
      <c r="A41382" t="s">
        <v>194329</v>
      </c>
      <c r="B41382" t="s">
        <v>194330</v>
      </c>
      <c r="C41382" t="s">
        <v>204244</v>
      </c>
      <c r="D41382" t="s">
        <v>204245</v>
      </c>
      <c r="E41382" s="1">
        <v>43076.444444444445</v>
      </c>
      <c r="F41382" t="s">
        <v>204246</v>
      </c>
      <c r="G41382" t="s">
        <v>204247</v>
      </c>
      <c r="H41382">
        <v>27</v>
      </c>
      <c r="I41382" t="s">
        <v>28</v>
      </c>
      <c r="J41382" t="s">
        <v>204248</v>
      </c>
      <c r="K41382">
        <v>3053</v>
      </c>
      <c r="L41382" t="s">
        <v>30</v>
      </c>
      <c r="M41382" t="s">
        <v>31</v>
      </c>
      <c r="N41382" t="b">
        <v>0</v>
      </c>
      <c r="Q41382">
        <v>74639</v>
      </c>
      <c r="R41382">
        <v>846</v>
      </c>
      <c r="S41382">
        <v>48</v>
      </c>
      <c r="T41382">
        <v>0</v>
      </c>
      <c r="U41382">
        <v>27</v>
      </c>
    </row>
    <row r="41383" spans="1:21" x14ac:dyDescent="0.25">
      <c r="A41383" t="s">
        <v>194329</v>
      </c>
      <c r="B41383" t="s">
        <v>194330</v>
      </c>
      <c r="C41383" t="s">
        <v>204249</v>
      </c>
      <c r="D41383" t="s">
        <v>204250</v>
      </c>
      <c r="E41383" s="1">
        <v>43046.587500000001</v>
      </c>
      <c r="F41383" t="s">
        <v>204251</v>
      </c>
      <c r="G41383" t="s">
        <v>204252</v>
      </c>
      <c r="H41383">
        <v>27</v>
      </c>
      <c r="I41383" t="s">
        <v>28</v>
      </c>
      <c r="J41383" t="s">
        <v>204253</v>
      </c>
      <c r="K41383">
        <v>1078</v>
      </c>
      <c r="L41383" t="s">
        <v>30</v>
      </c>
      <c r="M41383" t="s">
        <v>31</v>
      </c>
      <c r="N41383" t="b">
        <v>0</v>
      </c>
      <c r="Q41383">
        <v>37372</v>
      </c>
      <c r="R41383">
        <v>243</v>
      </c>
      <c r="S41383">
        <v>15</v>
      </c>
      <c r="T41383">
        <v>0</v>
      </c>
      <c r="U41383">
        <v>19</v>
      </c>
    </row>
    <row r="41384" spans="1:21" x14ac:dyDescent="0.25">
      <c r="A41384" t="s">
        <v>194329</v>
      </c>
      <c r="B41384" t="s">
        <v>194330</v>
      </c>
      <c r="C41384" t="s">
        <v>204254</v>
      </c>
      <c r="D41384" t="s">
        <v>204255</v>
      </c>
      <c r="E41384" s="1">
        <v>43015.666666666664</v>
      </c>
      <c r="F41384" t="s">
        <v>204256</v>
      </c>
      <c r="G41384" t="s">
        <v>204257</v>
      </c>
      <c r="H41384">
        <v>27</v>
      </c>
      <c r="I41384" t="s">
        <v>28</v>
      </c>
      <c r="J41384" t="s">
        <v>126354</v>
      </c>
      <c r="K41384">
        <v>2774</v>
      </c>
      <c r="L41384" t="s">
        <v>30</v>
      </c>
      <c r="M41384" t="s">
        <v>31</v>
      </c>
      <c r="N41384" t="b">
        <v>0</v>
      </c>
      <c r="Q41384">
        <v>17049</v>
      </c>
      <c r="R41384">
        <v>174</v>
      </c>
      <c r="S41384">
        <v>6</v>
      </c>
      <c r="T41384">
        <v>0</v>
      </c>
      <c r="U41384">
        <v>81</v>
      </c>
    </row>
    <row r="41385" spans="1:21" x14ac:dyDescent="0.25">
      <c r="A41385" t="s">
        <v>194329</v>
      </c>
      <c r="B41385" t="s">
        <v>194330</v>
      </c>
      <c r="C41385" t="s">
        <v>204258</v>
      </c>
      <c r="D41385" t="s">
        <v>204259</v>
      </c>
      <c r="E41385" s="1">
        <v>42893.566666666666</v>
      </c>
      <c r="F41385" t="s">
        <v>204260</v>
      </c>
      <c r="G41385" t="s">
        <v>204261</v>
      </c>
      <c r="H41385">
        <v>27</v>
      </c>
      <c r="I41385" t="s">
        <v>28</v>
      </c>
      <c r="J41385" t="s">
        <v>103497</v>
      </c>
      <c r="K41385">
        <v>3536</v>
      </c>
      <c r="L41385" t="s">
        <v>30</v>
      </c>
      <c r="M41385" t="s">
        <v>31</v>
      </c>
      <c r="N41385" t="b">
        <v>0</v>
      </c>
      <c r="Q41385">
        <v>45523</v>
      </c>
      <c r="R41385">
        <v>334</v>
      </c>
      <c r="S41385">
        <v>19</v>
      </c>
      <c r="T41385">
        <v>0</v>
      </c>
      <c r="U41385">
        <v>30</v>
      </c>
    </row>
    <row r="41386" spans="1:21" x14ac:dyDescent="0.25">
      <c r="A41386" t="s">
        <v>194329</v>
      </c>
      <c r="B41386" t="s">
        <v>194330</v>
      </c>
      <c r="C41386" t="s">
        <v>204262</v>
      </c>
      <c r="D41386" t="s">
        <v>204263</v>
      </c>
      <c r="E41386" s="1">
        <v>42862.345138888886</v>
      </c>
      <c r="F41386" t="s">
        <v>204264</v>
      </c>
      <c r="G41386" t="s">
        <v>204265</v>
      </c>
      <c r="H41386">
        <v>27</v>
      </c>
      <c r="I41386" t="s">
        <v>28</v>
      </c>
      <c r="J41386" t="s">
        <v>184013</v>
      </c>
      <c r="K41386">
        <v>2997</v>
      </c>
      <c r="L41386" t="s">
        <v>30</v>
      </c>
      <c r="M41386" t="s">
        <v>31</v>
      </c>
      <c r="N41386" t="b">
        <v>0</v>
      </c>
      <c r="Q41386">
        <v>414242</v>
      </c>
      <c r="R41386">
        <v>4195</v>
      </c>
      <c r="S41386">
        <v>231</v>
      </c>
      <c r="T41386">
        <v>0</v>
      </c>
      <c r="U41386">
        <v>809</v>
      </c>
    </row>
    <row r="41387" spans="1:21" x14ac:dyDescent="0.25">
      <c r="A41387" t="s">
        <v>194329</v>
      </c>
      <c r="B41387" t="s">
        <v>194330</v>
      </c>
      <c r="C41387" t="s">
        <v>204266</v>
      </c>
      <c r="D41387" t="s">
        <v>204267</v>
      </c>
      <c r="E41387" s="1">
        <v>42801.586805555555</v>
      </c>
      <c r="F41387" t="s">
        <v>204268</v>
      </c>
      <c r="G41387" t="s">
        <v>204269</v>
      </c>
      <c r="H41387">
        <v>27</v>
      </c>
      <c r="I41387" t="s">
        <v>28</v>
      </c>
      <c r="J41387" t="s">
        <v>204270</v>
      </c>
      <c r="K41387">
        <v>3078</v>
      </c>
      <c r="L41387" t="s">
        <v>30</v>
      </c>
      <c r="M41387" t="s">
        <v>31</v>
      </c>
      <c r="N41387" t="b">
        <v>0</v>
      </c>
      <c r="O41387" t="s">
        <v>204271</v>
      </c>
      <c r="Q41387">
        <v>221195</v>
      </c>
      <c r="R41387">
        <v>1988</v>
      </c>
      <c r="S41387">
        <v>103</v>
      </c>
      <c r="T41387">
        <v>0</v>
      </c>
      <c r="U41387">
        <v>54</v>
      </c>
    </row>
    <row r="41388" spans="1:21" x14ac:dyDescent="0.25">
      <c r="A41388" t="s">
        <v>194329</v>
      </c>
      <c r="B41388" t="s">
        <v>194330</v>
      </c>
      <c r="C41388" t="s">
        <v>204272</v>
      </c>
      <c r="D41388" t="s">
        <v>204273</v>
      </c>
      <c r="E41388" t="s">
        <v>204274</v>
      </c>
      <c r="F41388" t="s">
        <v>204275</v>
      </c>
      <c r="G41388" t="s">
        <v>204276</v>
      </c>
      <c r="H41388">
        <v>27</v>
      </c>
      <c r="I41388" t="s">
        <v>28</v>
      </c>
      <c r="J41388" t="s">
        <v>204277</v>
      </c>
      <c r="K41388">
        <v>923</v>
      </c>
      <c r="L41388" t="s">
        <v>30</v>
      </c>
      <c r="M41388" t="s">
        <v>31</v>
      </c>
      <c r="N41388" t="b">
        <v>0</v>
      </c>
      <c r="Q41388">
        <v>101079</v>
      </c>
      <c r="R41388">
        <v>873</v>
      </c>
      <c r="S41388">
        <v>19</v>
      </c>
      <c r="T41388">
        <v>0</v>
      </c>
      <c r="U41388">
        <v>46</v>
      </c>
    </row>
    <row r="41389" spans="1:21" x14ac:dyDescent="0.25">
      <c r="A41389" t="s">
        <v>194329</v>
      </c>
      <c r="B41389" t="s">
        <v>194330</v>
      </c>
      <c r="C41389" t="s">
        <v>204278</v>
      </c>
      <c r="D41389" t="s">
        <v>204279</v>
      </c>
      <c r="E41389" t="s">
        <v>204280</v>
      </c>
      <c r="F41389" t="s">
        <v>204281</v>
      </c>
      <c r="G41389" t="s">
        <v>204282</v>
      </c>
      <c r="H41389">
        <v>27</v>
      </c>
      <c r="I41389" t="s">
        <v>28</v>
      </c>
      <c r="J41389" t="s">
        <v>204283</v>
      </c>
      <c r="K41389">
        <v>3543</v>
      </c>
      <c r="L41389" t="s">
        <v>30</v>
      </c>
      <c r="M41389" t="s">
        <v>31</v>
      </c>
      <c r="N41389" t="b">
        <v>0</v>
      </c>
      <c r="O41389" t="s">
        <v>204284</v>
      </c>
      <c r="Q41389">
        <v>1111153</v>
      </c>
      <c r="R41389">
        <v>9656</v>
      </c>
      <c r="S41389">
        <v>442</v>
      </c>
      <c r="T41389">
        <v>0</v>
      </c>
      <c r="U41389">
        <v>188</v>
      </c>
    </row>
    <row r="41390" spans="1:21" x14ac:dyDescent="0.25">
      <c r="A41390" t="s">
        <v>194329</v>
      </c>
      <c r="B41390" t="s">
        <v>194330</v>
      </c>
      <c r="C41390" t="s">
        <v>204285</v>
      </c>
      <c r="D41390" t="s">
        <v>204286</v>
      </c>
      <c r="E41390" t="s">
        <v>204287</v>
      </c>
      <c r="F41390" t="s">
        <v>204288</v>
      </c>
      <c r="G41390" t="s">
        <v>204289</v>
      </c>
      <c r="H41390">
        <v>27</v>
      </c>
      <c r="I41390" t="s">
        <v>28</v>
      </c>
      <c r="J41390" t="s">
        <v>192012</v>
      </c>
      <c r="K41390">
        <v>1885</v>
      </c>
      <c r="L41390" t="s">
        <v>30</v>
      </c>
      <c r="M41390" t="s">
        <v>31</v>
      </c>
      <c r="N41390" t="b">
        <v>0</v>
      </c>
      <c r="O41390" t="s">
        <v>204290</v>
      </c>
      <c r="Q41390">
        <v>225482</v>
      </c>
      <c r="R41390">
        <v>2356</v>
      </c>
      <c r="S41390">
        <v>138</v>
      </c>
      <c r="T41390">
        <v>0</v>
      </c>
      <c r="U41390">
        <v>30</v>
      </c>
    </row>
    <row r="41391" spans="1:21" x14ac:dyDescent="0.25">
      <c r="A41391" t="s">
        <v>194329</v>
      </c>
      <c r="B41391" t="s">
        <v>194330</v>
      </c>
      <c r="C41391" t="s">
        <v>204291</v>
      </c>
      <c r="D41391" t="s">
        <v>204292</v>
      </c>
      <c r="E41391" t="s">
        <v>204293</v>
      </c>
      <c r="F41391" t="s">
        <v>204294</v>
      </c>
      <c r="G41391" t="s">
        <v>204295</v>
      </c>
      <c r="H41391">
        <v>27</v>
      </c>
      <c r="I41391" t="s">
        <v>28</v>
      </c>
      <c r="J41391" t="s">
        <v>152865</v>
      </c>
      <c r="K41391">
        <v>3150</v>
      </c>
      <c r="L41391" t="s">
        <v>30</v>
      </c>
      <c r="M41391" t="s">
        <v>31</v>
      </c>
      <c r="N41391" t="b">
        <v>0</v>
      </c>
      <c r="Q41391">
        <v>122463</v>
      </c>
      <c r="R41391">
        <v>1286</v>
      </c>
      <c r="S41391">
        <v>70</v>
      </c>
      <c r="T41391">
        <v>0</v>
      </c>
      <c r="U41391">
        <v>59</v>
      </c>
    </row>
    <row r="41392" spans="1:21" x14ac:dyDescent="0.25">
      <c r="A41392" t="s">
        <v>194329</v>
      </c>
      <c r="B41392" t="s">
        <v>194330</v>
      </c>
      <c r="C41392" t="s">
        <v>204296</v>
      </c>
      <c r="D41392" t="s">
        <v>204297</v>
      </c>
      <c r="E41392" t="s">
        <v>204298</v>
      </c>
      <c r="F41392" t="s">
        <v>204299</v>
      </c>
      <c r="G41392" t="s">
        <v>204300</v>
      </c>
      <c r="H41392">
        <v>27</v>
      </c>
      <c r="I41392" t="s">
        <v>28</v>
      </c>
      <c r="J41392" t="s">
        <v>204301</v>
      </c>
      <c r="K41392">
        <v>595</v>
      </c>
      <c r="L41392" t="s">
        <v>30</v>
      </c>
      <c r="M41392" t="s">
        <v>31</v>
      </c>
      <c r="N41392" t="b">
        <v>0</v>
      </c>
      <c r="Q41392">
        <v>42929</v>
      </c>
      <c r="R41392">
        <v>312</v>
      </c>
      <c r="S41392">
        <v>8</v>
      </c>
      <c r="T41392">
        <v>0</v>
      </c>
      <c r="U41392">
        <v>18</v>
      </c>
    </row>
    <row r="41393" spans="1:21" x14ac:dyDescent="0.25">
      <c r="A41393" t="s">
        <v>194329</v>
      </c>
      <c r="B41393" t="s">
        <v>194330</v>
      </c>
      <c r="C41393" t="s">
        <v>204302</v>
      </c>
      <c r="D41393" t="s">
        <v>204303</v>
      </c>
      <c r="E41393" t="s">
        <v>204304</v>
      </c>
      <c r="F41393" t="s">
        <v>204305</v>
      </c>
      <c r="G41393" t="s">
        <v>204306</v>
      </c>
      <c r="H41393">
        <v>27</v>
      </c>
      <c r="I41393" t="s">
        <v>28</v>
      </c>
      <c r="J41393" t="s">
        <v>161735</v>
      </c>
      <c r="K41393">
        <v>2372</v>
      </c>
      <c r="L41393" t="s">
        <v>30</v>
      </c>
      <c r="M41393" t="s">
        <v>7991</v>
      </c>
      <c r="N41393" t="b">
        <v>0</v>
      </c>
      <c r="O41393" t="s">
        <v>204307</v>
      </c>
      <c r="Q41393">
        <v>8064</v>
      </c>
      <c r="R41393">
        <v>71</v>
      </c>
      <c r="S41393">
        <v>3</v>
      </c>
      <c r="T41393">
        <v>0</v>
      </c>
      <c r="U41393">
        <v>5</v>
      </c>
    </row>
    <row r="41394" spans="1:21" x14ac:dyDescent="0.25">
      <c r="A41394" t="s">
        <v>194329</v>
      </c>
      <c r="B41394" t="s">
        <v>194330</v>
      </c>
      <c r="C41394" t="s">
        <v>204308</v>
      </c>
      <c r="D41394" t="s">
        <v>204309</v>
      </c>
      <c r="E41394" t="s">
        <v>204310</v>
      </c>
      <c r="F41394" t="s">
        <v>204311</v>
      </c>
      <c r="G41394" t="s">
        <v>204312</v>
      </c>
      <c r="H41394">
        <v>27</v>
      </c>
      <c r="I41394" t="s">
        <v>28</v>
      </c>
      <c r="J41394" t="s">
        <v>12999</v>
      </c>
      <c r="K41394">
        <v>1476</v>
      </c>
      <c r="L41394" t="s">
        <v>30</v>
      </c>
      <c r="M41394" t="s">
        <v>31</v>
      </c>
      <c r="N41394" t="b">
        <v>0</v>
      </c>
      <c r="Q41394">
        <v>26414</v>
      </c>
      <c r="R41394">
        <v>163</v>
      </c>
      <c r="S41394">
        <v>12</v>
      </c>
      <c r="T41394">
        <v>0</v>
      </c>
      <c r="U41394">
        <v>7</v>
      </c>
    </row>
    <row r="41395" spans="1:21" x14ac:dyDescent="0.25">
      <c r="A41395" t="s">
        <v>194329</v>
      </c>
      <c r="B41395" t="s">
        <v>194330</v>
      </c>
      <c r="C41395" t="s">
        <v>204313</v>
      </c>
      <c r="D41395" t="s">
        <v>204314</v>
      </c>
      <c r="E41395" t="s">
        <v>204315</v>
      </c>
      <c r="F41395" t="s">
        <v>204316</v>
      </c>
      <c r="G41395" t="s">
        <v>204317</v>
      </c>
      <c r="H41395">
        <v>27</v>
      </c>
      <c r="I41395" t="s">
        <v>28</v>
      </c>
      <c r="J41395" t="s">
        <v>180048</v>
      </c>
      <c r="K41395">
        <v>2330</v>
      </c>
      <c r="L41395" t="s">
        <v>30</v>
      </c>
      <c r="M41395" t="s">
        <v>31</v>
      </c>
      <c r="N41395" t="b">
        <v>0</v>
      </c>
      <c r="O41395" t="s">
        <v>204318</v>
      </c>
      <c r="Q41395">
        <v>456044</v>
      </c>
      <c r="R41395">
        <v>4109</v>
      </c>
      <c r="S41395">
        <v>221</v>
      </c>
      <c r="T41395">
        <v>0</v>
      </c>
      <c r="U41395">
        <v>147</v>
      </c>
    </row>
    <row r="41396" spans="1:21" x14ac:dyDescent="0.25">
      <c r="A41396" t="s">
        <v>194329</v>
      </c>
      <c r="B41396" t="s">
        <v>194330</v>
      </c>
      <c r="C41396" t="s">
        <v>204319</v>
      </c>
      <c r="D41396" t="s">
        <v>204320</v>
      </c>
      <c r="E41396" t="s">
        <v>204321</v>
      </c>
      <c r="F41396" t="s">
        <v>204322</v>
      </c>
      <c r="G41396" t="s">
        <v>204323</v>
      </c>
      <c r="H41396">
        <v>27</v>
      </c>
      <c r="I41396" t="s">
        <v>28</v>
      </c>
      <c r="J41396" t="s">
        <v>204324</v>
      </c>
      <c r="K41396">
        <v>1408</v>
      </c>
      <c r="L41396" t="s">
        <v>30</v>
      </c>
      <c r="M41396" t="s">
        <v>31</v>
      </c>
      <c r="N41396" t="b">
        <v>0</v>
      </c>
      <c r="Q41396">
        <v>32862</v>
      </c>
      <c r="R41396">
        <v>182</v>
      </c>
      <c r="S41396">
        <v>7</v>
      </c>
      <c r="T41396">
        <v>0</v>
      </c>
      <c r="U41396">
        <v>11</v>
      </c>
    </row>
    <row r="41397" spans="1:21" x14ac:dyDescent="0.25">
      <c r="A41397" t="s">
        <v>194329</v>
      </c>
      <c r="B41397" t="s">
        <v>194330</v>
      </c>
      <c r="C41397" t="s">
        <v>204325</v>
      </c>
      <c r="D41397" t="s">
        <v>204326</v>
      </c>
      <c r="E41397" t="s">
        <v>204327</v>
      </c>
      <c r="F41397" t="s">
        <v>204328</v>
      </c>
      <c r="G41397" t="s">
        <v>204329</v>
      </c>
      <c r="H41397">
        <v>27</v>
      </c>
      <c r="I41397" t="s">
        <v>28</v>
      </c>
      <c r="J41397" t="s">
        <v>204330</v>
      </c>
      <c r="K41397">
        <v>1370</v>
      </c>
      <c r="L41397" t="s">
        <v>30</v>
      </c>
      <c r="M41397" t="s">
        <v>31</v>
      </c>
      <c r="N41397" t="b">
        <v>0</v>
      </c>
      <c r="O41397" t="s">
        <v>204331</v>
      </c>
      <c r="Q41397">
        <v>166156</v>
      </c>
      <c r="R41397">
        <v>2458</v>
      </c>
      <c r="S41397">
        <v>89</v>
      </c>
      <c r="T41397">
        <v>0</v>
      </c>
      <c r="U41397">
        <v>30</v>
      </c>
    </row>
    <row r="41398" spans="1:21" x14ac:dyDescent="0.25">
      <c r="A41398" t="s">
        <v>194329</v>
      </c>
      <c r="B41398" t="s">
        <v>194330</v>
      </c>
      <c r="C41398" t="s">
        <v>204332</v>
      </c>
      <c r="D41398" t="s">
        <v>204333</v>
      </c>
      <c r="E41398" t="s">
        <v>204334</v>
      </c>
      <c r="F41398" t="s">
        <v>204335</v>
      </c>
      <c r="G41398" t="s">
        <v>204336</v>
      </c>
      <c r="H41398">
        <v>27</v>
      </c>
      <c r="I41398" t="s">
        <v>28</v>
      </c>
      <c r="J41398" t="s">
        <v>68308</v>
      </c>
      <c r="K41398">
        <v>2480</v>
      </c>
      <c r="L41398" t="s">
        <v>30</v>
      </c>
      <c r="M41398" t="s">
        <v>31</v>
      </c>
      <c r="N41398" t="b">
        <v>0</v>
      </c>
      <c r="Q41398">
        <v>132879</v>
      </c>
      <c r="R41398">
        <v>811</v>
      </c>
      <c r="S41398">
        <v>68</v>
      </c>
      <c r="T41398">
        <v>0</v>
      </c>
      <c r="U41398">
        <v>17</v>
      </c>
    </row>
    <row r="41399" spans="1:21" x14ac:dyDescent="0.25">
      <c r="A41399" t="s">
        <v>194329</v>
      </c>
      <c r="B41399" t="s">
        <v>194330</v>
      </c>
      <c r="C41399" t="s">
        <v>204337</v>
      </c>
      <c r="D41399" t="s">
        <v>204338</v>
      </c>
      <c r="E41399" t="s">
        <v>204339</v>
      </c>
      <c r="F41399" t="s">
        <v>204340</v>
      </c>
      <c r="G41399" t="s">
        <v>204341</v>
      </c>
      <c r="H41399">
        <v>27</v>
      </c>
      <c r="I41399" t="s">
        <v>28</v>
      </c>
      <c r="J41399" t="s">
        <v>204342</v>
      </c>
      <c r="K41399">
        <v>1858</v>
      </c>
      <c r="L41399" t="s">
        <v>30</v>
      </c>
      <c r="M41399" t="s">
        <v>31</v>
      </c>
      <c r="N41399" t="b">
        <v>0</v>
      </c>
      <c r="Q41399">
        <v>56552</v>
      </c>
      <c r="R41399">
        <v>320</v>
      </c>
      <c r="S41399">
        <v>18</v>
      </c>
      <c r="T41399">
        <v>0</v>
      </c>
      <c r="U41399">
        <v>18</v>
      </c>
    </row>
    <row r="41400" spans="1:21" x14ac:dyDescent="0.25">
      <c r="A41400" t="s">
        <v>194329</v>
      </c>
      <c r="B41400" t="s">
        <v>194330</v>
      </c>
      <c r="C41400" t="s">
        <v>204343</v>
      </c>
      <c r="D41400" t="s">
        <v>204344</v>
      </c>
      <c r="E41400" t="s">
        <v>204345</v>
      </c>
      <c r="F41400" t="s">
        <v>204346</v>
      </c>
      <c r="G41400" t="s">
        <v>204347</v>
      </c>
      <c r="H41400">
        <v>27</v>
      </c>
      <c r="I41400" t="s">
        <v>28</v>
      </c>
      <c r="J41400" t="s">
        <v>117647</v>
      </c>
      <c r="K41400">
        <v>2353</v>
      </c>
      <c r="L41400" t="s">
        <v>30</v>
      </c>
      <c r="M41400" t="s">
        <v>31</v>
      </c>
      <c r="N41400" t="b">
        <v>0</v>
      </c>
      <c r="Q41400">
        <v>26509</v>
      </c>
      <c r="R41400">
        <v>99</v>
      </c>
      <c r="S41400">
        <v>14</v>
      </c>
      <c r="T41400">
        <v>0</v>
      </c>
      <c r="U41400">
        <v>5</v>
      </c>
    </row>
    <row r="41401" spans="1:21" x14ac:dyDescent="0.25">
      <c r="A41401" t="s">
        <v>194329</v>
      </c>
      <c r="B41401" t="s">
        <v>194330</v>
      </c>
      <c r="C41401" t="s">
        <v>204348</v>
      </c>
      <c r="D41401" t="s">
        <v>204349</v>
      </c>
      <c r="E41401" t="s">
        <v>204350</v>
      </c>
      <c r="F41401" t="s">
        <v>204351</v>
      </c>
      <c r="G41401" t="s">
        <v>204352</v>
      </c>
      <c r="H41401">
        <v>27</v>
      </c>
      <c r="I41401" t="s">
        <v>28</v>
      </c>
      <c r="J41401" t="s">
        <v>144772</v>
      </c>
      <c r="K41401">
        <v>1985</v>
      </c>
      <c r="L41401" t="s">
        <v>30</v>
      </c>
      <c r="M41401" t="s">
        <v>31</v>
      </c>
      <c r="N41401" t="b">
        <v>0</v>
      </c>
      <c r="O41401" t="s">
        <v>204353</v>
      </c>
      <c r="Q41401">
        <v>358155</v>
      </c>
      <c r="R41401">
        <v>3376</v>
      </c>
      <c r="S41401">
        <v>129</v>
      </c>
      <c r="T41401">
        <v>0</v>
      </c>
      <c r="U41401">
        <v>158</v>
      </c>
    </row>
    <row r="41402" spans="1:21" x14ac:dyDescent="0.25">
      <c r="A41402" t="s">
        <v>194329</v>
      </c>
      <c r="B41402" t="s">
        <v>194330</v>
      </c>
      <c r="C41402" t="s">
        <v>204354</v>
      </c>
      <c r="D41402" t="s">
        <v>204355</v>
      </c>
      <c r="E41402" t="s">
        <v>204356</v>
      </c>
      <c r="F41402" t="s">
        <v>204357</v>
      </c>
      <c r="G41402" t="s">
        <v>204358</v>
      </c>
      <c r="H41402">
        <v>27</v>
      </c>
      <c r="I41402" t="s">
        <v>28</v>
      </c>
      <c r="J41402" t="s">
        <v>199221</v>
      </c>
      <c r="K41402">
        <v>1300</v>
      </c>
      <c r="L41402" t="s">
        <v>30</v>
      </c>
      <c r="M41402" t="s">
        <v>31</v>
      </c>
      <c r="N41402" t="b">
        <v>0</v>
      </c>
      <c r="O41402" t="s">
        <v>204359</v>
      </c>
      <c r="Q41402">
        <v>434172</v>
      </c>
      <c r="R41402">
        <v>5474</v>
      </c>
      <c r="S41402">
        <v>177</v>
      </c>
      <c r="T41402">
        <v>0</v>
      </c>
      <c r="U41402">
        <v>151</v>
      </c>
    </row>
    <row r="41403" spans="1:21" x14ac:dyDescent="0.25">
      <c r="A41403" t="s">
        <v>194329</v>
      </c>
      <c r="B41403" t="s">
        <v>194330</v>
      </c>
      <c r="C41403" t="s">
        <v>204360</v>
      </c>
      <c r="D41403" t="s">
        <v>204361</v>
      </c>
      <c r="E41403" s="1">
        <v>43075.250694444447</v>
      </c>
      <c r="F41403" t="s">
        <v>204362</v>
      </c>
      <c r="G41403" t="s">
        <v>204363</v>
      </c>
      <c r="H41403">
        <v>27</v>
      </c>
      <c r="I41403" t="s">
        <v>28</v>
      </c>
      <c r="J41403" t="s">
        <v>87586</v>
      </c>
      <c r="K41403">
        <v>2398</v>
      </c>
      <c r="L41403" t="s">
        <v>30</v>
      </c>
      <c r="M41403" t="s">
        <v>31</v>
      </c>
      <c r="N41403" t="b">
        <v>0</v>
      </c>
      <c r="O41403" t="s">
        <v>204364</v>
      </c>
      <c r="Q41403">
        <v>297677</v>
      </c>
      <c r="R41403">
        <v>1982</v>
      </c>
      <c r="S41403">
        <v>58</v>
      </c>
      <c r="T41403">
        <v>0</v>
      </c>
      <c r="U41403">
        <v>70</v>
      </c>
    </row>
    <row r="41404" spans="1:21" x14ac:dyDescent="0.25">
      <c r="A41404" t="s">
        <v>194329</v>
      </c>
      <c r="B41404" t="s">
        <v>194330</v>
      </c>
      <c r="C41404" t="s">
        <v>204365</v>
      </c>
      <c r="D41404" t="s">
        <v>204366</v>
      </c>
      <c r="E41404" s="1">
        <v>42984.591666666667</v>
      </c>
      <c r="F41404" t="s">
        <v>204367</v>
      </c>
      <c r="G41404" t="s">
        <v>204368</v>
      </c>
      <c r="H41404">
        <v>27</v>
      </c>
      <c r="I41404" t="s">
        <v>28</v>
      </c>
      <c r="J41404" t="s">
        <v>9491</v>
      </c>
      <c r="K41404">
        <v>1442</v>
      </c>
      <c r="L41404" t="s">
        <v>30</v>
      </c>
      <c r="M41404" t="s">
        <v>31</v>
      </c>
      <c r="N41404" t="b">
        <v>0</v>
      </c>
      <c r="Q41404">
        <v>127119</v>
      </c>
      <c r="R41404">
        <v>620</v>
      </c>
      <c r="S41404">
        <v>77</v>
      </c>
      <c r="T41404">
        <v>0</v>
      </c>
      <c r="U41404">
        <v>18</v>
      </c>
    </row>
    <row r="41405" spans="1:21" x14ac:dyDescent="0.25">
      <c r="A41405" t="s">
        <v>194329</v>
      </c>
      <c r="B41405" t="s">
        <v>194330</v>
      </c>
      <c r="C41405" t="s">
        <v>204369</v>
      </c>
      <c r="D41405" t="s">
        <v>204370</v>
      </c>
      <c r="E41405" s="1">
        <v>42953.615972222222</v>
      </c>
      <c r="F41405" t="s">
        <v>204371</v>
      </c>
      <c r="G41405" t="s">
        <v>204372</v>
      </c>
      <c r="H41405">
        <v>27</v>
      </c>
      <c r="I41405" t="s">
        <v>28</v>
      </c>
      <c r="J41405" t="s">
        <v>103687</v>
      </c>
      <c r="K41405">
        <v>3456</v>
      </c>
      <c r="L41405" t="s">
        <v>30</v>
      </c>
      <c r="M41405" t="s">
        <v>31</v>
      </c>
      <c r="N41405" t="b">
        <v>0</v>
      </c>
      <c r="Q41405">
        <v>98526</v>
      </c>
      <c r="R41405">
        <v>653</v>
      </c>
      <c r="S41405">
        <v>34</v>
      </c>
      <c r="T41405">
        <v>0</v>
      </c>
      <c r="U41405">
        <v>18</v>
      </c>
    </row>
    <row r="41406" spans="1:21" x14ac:dyDescent="0.25">
      <c r="A41406" t="s">
        <v>194329</v>
      </c>
      <c r="B41406" t="s">
        <v>194330</v>
      </c>
      <c r="C41406" t="s">
        <v>204373</v>
      </c>
      <c r="D41406" t="s">
        <v>204374</v>
      </c>
      <c r="E41406" s="1">
        <v>42922.328472222223</v>
      </c>
      <c r="F41406" t="s">
        <v>204375</v>
      </c>
      <c r="G41406" t="s">
        <v>204376</v>
      </c>
      <c r="H41406">
        <v>27</v>
      </c>
      <c r="I41406" t="s">
        <v>28</v>
      </c>
      <c r="J41406" t="s">
        <v>204377</v>
      </c>
      <c r="K41406">
        <v>3068</v>
      </c>
      <c r="L41406" t="s">
        <v>30</v>
      </c>
      <c r="M41406" t="s">
        <v>31</v>
      </c>
      <c r="N41406" t="b">
        <v>0</v>
      </c>
      <c r="Q41406">
        <v>184003</v>
      </c>
      <c r="R41406">
        <v>1610</v>
      </c>
      <c r="S41406">
        <v>119</v>
      </c>
      <c r="T41406">
        <v>0</v>
      </c>
      <c r="U41406">
        <v>46</v>
      </c>
    </row>
    <row r="41407" spans="1:21" x14ac:dyDescent="0.25">
      <c r="A41407" t="s">
        <v>194329</v>
      </c>
      <c r="B41407" t="s">
        <v>194330</v>
      </c>
      <c r="C41407" t="s">
        <v>204378</v>
      </c>
      <c r="D41407" t="s">
        <v>204379</v>
      </c>
      <c r="E41407" s="1">
        <v>42892.240972222222</v>
      </c>
      <c r="F41407" t="s">
        <v>204380</v>
      </c>
      <c r="G41407" t="s">
        <v>204381</v>
      </c>
      <c r="H41407">
        <v>27</v>
      </c>
      <c r="I41407" t="s">
        <v>28</v>
      </c>
      <c r="J41407" t="s">
        <v>125648</v>
      </c>
      <c r="K41407">
        <v>2279</v>
      </c>
      <c r="L41407" t="s">
        <v>30</v>
      </c>
      <c r="M41407" t="s">
        <v>31</v>
      </c>
      <c r="N41407" t="b">
        <v>0</v>
      </c>
      <c r="Q41407">
        <v>152790</v>
      </c>
      <c r="R41407">
        <v>917</v>
      </c>
      <c r="S41407">
        <v>61</v>
      </c>
      <c r="T41407">
        <v>0</v>
      </c>
      <c r="U41407">
        <v>36</v>
      </c>
    </row>
    <row r="41408" spans="1:21" x14ac:dyDescent="0.25">
      <c r="A41408" t="s">
        <v>194329</v>
      </c>
      <c r="B41408" t="s">
        <v>194330</v>
      </c>
      <c r="C41408" t="s">
        <v>204382</v>
      </c>
      <c r="D41408" t="s">
        <v>204383</v>
      </c>
      <c r="E41408" s="1">
        <v>42861.598611111112</v>
      </c>
      <c r="F41408" t="s">
        <v>204384</v>
      </c>
      <c r="G41408" t="s">
        <v>204385</v>
      </c>
      <c r="H41408">
        <v>27</v>
      </c>
      <c r="I41408" t="s">
        <v>28</v>
      </c>
      <c r="J41408" t="s">
        <v>165987</v>
      </c>
      <c r="K41408">
        <v>3599</v>
      </c>
      <c r="L41408" t="s">
        <v>30</v>
      </c>
      <c r="M41408" t="s">
        <v>31</v>
      </c>
      <c r="N41408" t="b">
        <v>0</v>
      </c>
      <c r="Q41408">
        <v>12783</v>
      </c>
      <c r="R41408">
        <v>53</v>
      </c>
      <c r="S41408">
        <v>3</v>
      </c>
      <c r="T41408">
        <v>0</v>
      </c>
      <c r="U41408">
        <v>3</v>
      </c>
    </row>
    <row r="41409" spans="1:21" x14ac:dyDescent="0.25">
      <c r="A41409" t="s">
        <v>194329</v>
      </c>
      <c r="B41409" t="s">
        <v>194330</v>
      </c>
      <c r="C41409" t="s">
        <v>204386</v>
      </c>
      <c r="D41409" t="s">
        <v>204387</v>
      </c>
      <c r="E41409" s="1">
        <v>42772.580555555556</v>
      </c>
      <c r="F41409" t="s">
        <v>204388</v>
      </c>
      <c r="G41409" t="s">
        <v>204389</v>
      </c>
      <c r="H41409">
        <v>27</v>
      </c>
      <c r="I41409" t="s">
        <v>28</v>
      </c>
      <c r="J41409" t="s">
        <v>204390</v>
      </c>
      <c r="K41409">
        <v>3583</v>
      </c>
      <c r="L41409" t="s">
        <v>30</v>
      </c>
      <c r="M41409" t="s">
        <v>31</v>
      </c>
      <c r="N41409" t="b">
        <v>0</v>
      </c>
      <c r="Q41409">
        <v>80989</v>
      </c>
      <c r="R41409">
        <v>734</v>
      </c>
      <c r="S41409">
        <v>25</v>
      </c>
      <c r="T41409">
        <v>0</v>
      </c>
      <c r="U41409">
        <v>18</v>
      </c>
    </row>
    <row r="41410" spans="1:21" x14ac:dyDescent="0.25">
      <c r="A41410" t="s">
        <v>194329</v>
      </c>
      <c r="B41410" t="s">
        <v>194330</v>
      </c>
      <c r="C41410" t="s">
        <v>204391</v>
      </c>
      <c r="D41410" t="s">
        <v>204392</v>
      </c>
      <c r="E41410" s="1">
        <v>42741.57708333333</v>
      </c>
      <c r="F41410" t="s">
        <v>204393</v>
      </c>
      <c r="G41410" t="s">
        <v>204394</v>
      </c>
      <c r="H41410">
        <v>27</v>
      </c>
      <c r="I41410" t="s">
        <v>28</v>
      </c>
      <c r="J41410" t="s">
        <v>87928</v>
      </c>
      <c r="K41410">
        <v>1442</v>
      </c>
      <c r="L41410" t="s">
        <v>30</v>
      </c>
      <c r="M41410" t="s">
        <v>31</v>
      </c>
      <c r="N41410" t="b">
        <v>0</v>
      </c>
      <c r="Q41410">
        <v>135267</v>
      </c>
      <c r="R41410">
        <v>1255</v>
      </c>
      <c r="S41410">
        <v>43</v>
      </c>
      <c r="T41410">
        <v>0</v>
      </c>
      <c r="U41410">
        <v>95</v>
      </c>
    </row>
    <row r="41411" spans="1:21" x14ac:dyDescent="0.25">
      <c r="A41411" t="s">
        <v>194329</v>
      </c>
      <c r="B41411" t="s">
        <v>194330</v>
      </c>
      <c r="C41411" t="s">
        <v>204395</v>
      </c>
      <c r="D41411" t="s">
        <v>204396</v>
      </c>
      <c r="E41411" t="s">
        <v>204397</v>
      </c>
      <c r="F41411" t="s">
        <v>204398</v>
      </c>
      <c r="G41411" t="s">
        <v>204399</v>
      </c>
      <c r="H41411">
        <v>27</v>
      </c>
      <c r="I41411" t="s">
        <v>28</v>
      </c>
      <c r="J41411" t="s">
        <v>126673</v>
      </c>
      <c r="K41411">
        <v>2449</v>
      </c>
      <c r="L41411" t="s">
        <v>30</v>
      </c>
      <c r="M41411" t="s">
        <v>31</v>
      </c>
      <c r="N41411" t="b">
        <v>0</v>
      </c>
      <c r="Q41411">
        <v>118141</v>
      </c>
      <c r="R41411">
        <v>935</v>
      </c>
      <c r="S41411">
        <v>96</v>
      </c>
      <c r="T41411">
        <v>0</v>
      </c>
      <c r="U41411">
        <v>57</v>
      </c>
    </row>
    <row r="41412" spans="1:21" x14ac:dyDescent="0.25">
      <c r="A41412" t="s">
        <v>194329</v>
      </c>
      <c r="B41412" t="s">
        <v>194330</v>
      </c>
      <c r="C41412" t="s">
        <v>204400</v>
      </c>
      <c r="D41412" t="s">
        <v>204401</v>
      </c>
      <c r="E41412" t="s">
        <v>204402</v>
      </c>
      <c r="F41412" t="s">
        <v>204403</v>
      </c>
      <c r="G41412" t="s">
        <v>204404</v>
      </c>
      <c r="H41412">
        <v>27</v>
      </c>
      <c r="I41412" t="s">
        <v>28</v>
      </c>
      <c r="J41412" t="s">
        <v>159741</v>
      </c>
      <c r="K41412">
        <v>753</v>
      </c>
      <c r="L41412" t="s">
        <v>30</v>
      </c>
      <c r="M41412" t="s">
        <v>31</v>
      </c>
      <c r="N41412" t="b">
        <v>0</v>
      </c>
      <c r="Q41412">
        <v>160863</v>
      </c>
      <c r="R41412">
        <v>1786</v>
      </c>
      <c r="S41412">
        <v>35</v>
      </c>
      <c r="T41412">
        <v>0</v>
      </c>
      <c r="U41412">
        <v>89</v>
      </c>
    </row>
    <row r="41413" spans="1:21" x14ac:dyDescent="0.25">
      <c r="A41413" t="s">
        <v>194329</v>
      </c>
      <c r="B41413" t="s">
        <v>194330</v>
      </c>
      <c r="C41413" t="s">
        <v>204405</v>
      </c>
      <c r="D41413" t="s">
        <v>204406</v>
      </c>
      <c r="E41413" t="s">
        <v>204407</v>
      </c>
      <c r="F41413" t="s">
        <v>204408</v>
      </c>
      <c r="G41413" t="s">
        <v>204409</v>
      </c>
      <c r="H41413">
        <v>27</v>
      </c>
      <c r="I41413" t="s">
        <v>28</v>
      </c>
      <c r="J41413" t="s">
        <v>136335</v>
      </c>
      <c r="K41413">
        <v>1335</v>
      </c>
      <c r="L41413" t="s">
        <v>30</v>
      </c>
      <c r="M41413" t="s">
        <v>31</v>
      </c>
      <c r="N41413" t="b">
        <v>0</v>
      </c>
      <c r="Q41413">
        <v>69760</v>
      </c>
      <c r="R41413">
        <v>473</v>
      </c>
      <c r="S41413">
        <v>18</v>
      </c>
      <c r="T41413">
        <v>0</v>
      </c>
      <c r="U41413">
        <v>29</v>
      </c>
    </row>
    <row r="41414" spans="1:21" x14ac:dyDescent="0.25">
      <c r="A41414" t="s">
        <v>194329</v>
      </c>
      <c r="B41414" t="s">
        <v>194330</v>
      </c>
      <c r="C41414" t="s">
        <v>204410</v>
      </c>
      <c r="D41414" t="s">
        <v>204411</v>
      </c>
      <c r="E41414" t="s">
        <v>204412</v>
      </c>
      <c r="F41414" t="s">
        <v>204413</v>
      </c>
      <c r="G41414" t="s">
        <v>204414</v>
      </c>
      <c r="H41414">
        <v>27</v>
      </c>
      <c r="I41414" t="s">
        <v>28</v>
      </c>
      <c r="J41414" t="s">
        <v>136404</v>
      </c>
      <c r="K41414">
        <v>246</v>
      </c>
      <c r="L41414" t="s">
        <v>30</v>
      </c>
      <c r="M41414" t="s">
        <v>31</v>
      </c>
      <c r="N41414" t="b">
        <v>0</v>
      </c>
      <c r="Q41414">
        <v>65933</v>
      </c>
      <c r="R41414">
        <v>513</v>
      </c>
      <c r="S41414">
        <v>28</v>
      </c>
      <c r="T41414">
        <v>0</v>
      </c>
      <c r="U41414">
        <v>104</v>
      </c>
    </row>
    <row r="41415" spans="1:21" x14ac:dyDescent="0.25">
      <c r="A41415" t="s">
        <v>194329</v>
      </c>
      <c r="B41415" t="s">
        <v>194330</v>
      </c>
      <c r="C41415" t="s">
        <v>204415</v>
      </c>
      <c r="D41415" t="s">
        <v>204416</v>
      </c>
      <c r="E41415" t="s">
        <v>204417</v>
      </c>
      <c r="F41415" t="s">
        <v>204418</v>
      </c>
      <c r="G41415" t="s">
        <v>204419</v>
      </c>
      <c r="H41415">
        <v>27</v>
      </c>
      <c r="I41415" t="s">
        <v>28</v>
      </c>
      <c r="J41415" t="s">
        <v>204420</v>
      </c>
      <c r="K41415">
        <v>1436</v>
      </c>
      <c r="L41415" t="s">
        <v>30</v>
      </c>
      <c r="M41415" t="s">
        <v>31</v>
      </c>
      <c r="N41415" t="b">
        <v>0</v>
      </c>
      <c r="Q41415">
        <v>13007</v>
      </c>
      <c r="R41415">
        <v>82</v>
      </c>
      <c r="S41415">
        <v>7</v>
      </c>
      <c r="T41415">
        <v>0</v>
      </c>
      <c r="U41415">
        <v>2</v>
      </c>
    </row>
    <row r="41416" spans="1:21" x14ac:dyDescent="0.25">
      <c r="A41416" t="s">
        <v>194329</v>
      </c>
      <c r="B41416" t="s">
        <v>194330</v>
      </c>
      <c r="C41416" t="s">
        <v>204421</v>
      </c>
      <c r="D41416" t="s">
        <v>204422</v>
      </c>
      <c r="E41416" t="s">
        <v>204423</v>
      </c>
      <c r="F41416" t="s">
        <v>204424</v>
      </c>
      <c r="G41416" t="s">
        <v>204425</v>
      </c>
      <c r="H41416">
        <v>27</v>
      </c>
      <c r="I41416" t="s">
        <v>28</v>
      </c>
      <c r="J41416" t="s">
        <v>204426</v>
      </c>
      <c r="K41416">
        <v>2051</v>
      </c>
      <c r="L41416" t="s">
        <v>30</v>
      </c>
      <c r="M41416" t="s">
        <v>31</v>
      </c>
      <c r="N41416" t="b">
        <v>0</v>
      </c>
      <c r="O41416" t="s">
        <v>204427</v>
      </c>
      <c r="Q41416">
        <v>1247297</v>
      </c>
      <c r="R41416">
        <v>12370</v>
      </c>
      <c r="S41416">
        <v>459</v>
      </c>
      <c r="T41416">
        <v>0</v>
      </c>
      <c r="U41416">
        <v>313</v>
      </c>
    </row>
    <row r="41417" spans="1:21" x14ac:dyDescent="0.25">
      <c r="A41417" t="s">
        <v>194329</v>
      </c>
      <c r="B41417" t="s">
        <v>194330</v>
      </c>
      <c r="C41417" t="s">
        <v>204428</v>
      </c>
      <c r="D41417" t="s">
        <v>204429</v>
      </c>
      <c r="E41417" t="s">
        <v>204430</v>
      </c>
      <c r="F41417" t="s">
        <v>204431</v>
      </c>
      <c r="G41417" t="s">
        <v>204432</v>
      </c>
      <c r="H41417">
        <v>27</v>
      </c>
      <c r="I41417" t="s">
        <v>28</v>
      </c>
      <c r="J41417" t="s">
        <v>161467</v>
      </c>
      <c r="K41417">
        <v>2897</v>
      </c>
      <c r="L41417" t="s">
        <v>30</v>
      </c>
      <c r="M41417" t="s">
        <v>31</v>
      </c>
      <c r="N41417" t="b">
        <v>0</v>
      </c>
      <c r="Q41417">
        <v>22745</v>
      </c>
      <c r="R41417">
        <v>55</v>
      </c>
      <c r="S41417">
        <v>7</v>
      </c>
      <c r="T41417">
        <v>0</v>
      </c>
      <c r="U41417">
        <v>2</v>
      </c>
    </row>
    <row r="41418" spans="1:21" x14ac:dyDescent="0.25">
      <c r="A41418" t="s">
        <v>194329</v>
      </c>
      <c r="B41418" t="s">
        <v>194330</v>
      </c>
      <c r="C41418" t="s">
        <v>204433</v>
      </c>
      <c r="D41418" t="s">
        <v>204434</v>
      </c>
      <c r="E41418" t="s">
        <v>204435</v>
      </c>
      <c r="F41418" t="s">
        <v>204436</v>
      </c>
      <c r="G41418" t="s">
        <v>204437</v>
      </c>
      <c r="H41418">
        <v>27</v>
      </c>
      <c r="I41418" t="s">
        <v>28</v>
      </c>
      <c r="J41418" t="s">
        <v>152471</v>
      </c>
      <c r="K41418">
        <v>2320</v>
      </c>
      <c r="L41418" t="s">
        <v>30</v>
      </c>
      <c r="M41418" t="s">
        <v>31</v>
      </c>
      <c r="N41418" t="b">
        <v>0</v>
      </c>
      <c r="Q41418">
        <v>15166</v>
      </c>
      <c r="R41418">
        <v>80</v>
      </c>
      <c r="S41418">
        <v>6</v>
      </c>
      <c r="T41418">
        <v>0</v>
      </c>
      <c r="U41418">
        <v>23</v>
      </c>
    </row>
    <row r="41419" spans="1:21" x14ac:dyDescent="0.25">
      <c r="A41419" t="s">
        <v>194329</v>
      </c>
      <c r="B41419" t="s">
        <v>194330</v>
      </c>
      <c r="C41419" t="s">
        <v>204438</v>
      </c>
      <c r="D41419" t="s">
        <v>204439</v>
      </c>
      <c r="E41419" t="s">
        <v>204440</v>
      </c>
      <c r="F41419" t="s">
        <v>204441</v>
      </c>
      <c r="G41419" t="s">
        <v>204442</v>
      </c>
      <c r="H41419">
        <v>27</v>
      </c>
      <c r="I41419" t="s">
        <v>28</v>
      </c>
      <c r="J41419" t="s">
        <v>149073</v>
      </c>
      <c r="K41419">
        <v>2716</v>
      </c>
      <c r="L41419" t="s">
        <v>30</v>
      </c>
      <c r="M41419" t="s">
        <v>31</v>
      </c>
      <c r="N41419" t="b">
        <v>0</v>
      </c>
      <c r="O41419" t="s">
        <v>204443</v>
      </c>
      <c r="Q41419">
        <v>235680</v>
      </c>
      <c r="R41419">
        <v>2674</v>
      </c>
      <c r="S41419">
        <v>105</v>
      </c>
      <c r="T41419">
        <v>0</v>
      </c>
      <c r="U41419">
        <v>85</v>
      </c>
    </row>
    <row r="41420" spans="1:21" x14ac:dyDescent="0.25">
      <c r="A41420" t="s">
        <v>194329</v>
      </c>
      <c r="B41420" t="s">
        <v>194330</v>
      </c>
      <c r="C41420" t="s">
        <v>204444</v>
      </c>
      <c r="D41420" t="s">
        <v>204445</v>
      </c>
      <c r="E41420" t="s">
        <v>204446</v>
      </c>
      <c r="F41420" t="s">
        <v>204447</v>
      </c>
      <c r="G41420" t="s">
        <v>204448</v>
      </c>
      <c r="H41420">
        <v>27</v>
      </c>
      <c r="I41420" t="s">
        <v>28</v>
      </c>
      <c r="J41420" t="s">
        <v>126114</v>
      </c>
      <c r="K41420">
        <v>2438</v>
      </c>
      <c r="L41420" t="s">
        <v>30</v>
      </c>
      <c r="M41420" t="s">
        <v>31</v>
      </c>
      <c r="N41420" t="b">
        <v>0</v>
      </c>
      <c r="O41420" t="s">
        <v>204449</v>
      </c>
      <c r="Q41420">
        <v>325325</v>
      </c>
      <c r="R41420">
        <v>3670</v>
      </c>
      <c r="S41420">
        <v>171</v>
      </c>
      <c r="T41420">
        <v>0</v>
      </c>
      <c r="U41420">
        <v>93</v>
      </c>
    </row>
    <row r="41421" spans="1:21" x14ac:dyDescent="0.25">
      <c r="A41421" t="s">
        <v>194329</v>
      </c>
      <c r="B41421" t="s">
        <v>194330</v>
      </c>
      <c r="C41421" t="s">
        <v>204450</v>
      </c>
      <c r="D41421" t="s">
        <v>204451</v>
      </c>
      <c r="E41421" t="s">
        <v>204452</v>
      </c>
      <c r="F41421" t="s">
        <v>204453</v>
      </c>
      <c r="G41421" t="s">
        <v>204454</v>
      </c>
      <c r="H41421">
        <v>27</v>
      </c>
      <c r="I41421" t="s">
        <v>28</v>
      </c>
      <c r="J41421" t="s">
        <v>204455</v>
      </c>
      <c r="K41421">
        <v>3475</v>
      </c>
      <c r="L41421" t="s">
        <v>30</v>
      </c>
      <c r="M41421" t="s">
        <v>31</v>
      </c>
      <c r="N41421" t="b">
        <v>0</v>
      </c>
      <c r="O41421" t="s">
        <v>204456</v>
      </c>
      <c r="Q41421">
        <v>554539</v>
      </c>
      <c r="R41421">
        <v>4575</v>
      </c>
      <c r="S41421">
        <v>271</v>
      </c>
      <c r="T41421">
        <v>0</v>
      </c>
      <c r="U41421">
        <v>262</v>
      </c>
    </row>
    <row r="41422" spans="1:21" x14ac:dyDescent="0.25">
      <c r="A41422" t="s">
        <v>194329</v>
      </c>
      <c r="B41422" t="s">
        <v>194330</v>
      </c>
      <c r="C41422" t="s">
        <v>204457</v>
      </c>
      <c r="D41422" t="s">
        <v>204458</v>
      </c>
      <c r="E41422" t="s">
        <v>204459</v>
      </c>
      <c r="F41422" t="s">
        <v>204460</v>
      </c>
      <c r="G41422" t="s">
        <v>204461</v>
      </c>
      <c r="H41422">
        <v>27</v>
      </c>
      <c r="I41422" t="s">
        <v>28</v>
      </c>
      <c r="J41422" t="s">
        <v>165233</v>
      </c>
      <c r="K41422">
        <v>656</v>
      </c>
      <c r="L41422" t="s">
        <v>30</v>
      </c>
      <c r="M41422" t="s">
        <v>31</v>
      </c>
      <c r="N41422" t="b">
        <v>0</v>
      </c>
      <c r="O41422" t="s">
        <v>204462</v>
      </c>
      <c r="Q41422">
        <v>778922</v>
      </c>
      <c r="R41422">
        <v>7862</v>
      </c>
      <c r="S41422">
        <v>312</v>
      </c>
      <c r="T41422">
        <v>0</v>
      </c>
      <c r="U41422">
        <v>221</v>
      </c>
    </row>
    <row r="41423" spans="1:21" x14ac:dyDescent="0.25">
      <c r="A41423" t="s">
        <v>194329</v>
      </c>
      <c r="B41423" t="s">
        <v>194330</v>
      </c>
      <c r="C41423" t="e">
        <v>#NAME?</v>
      </c>
      <c r="D41423" t="s">
        <v>204463</v>
      </c>
      <c r="E41423" t="s">
        <v>204464</v>
      </c>
      <c r="F41423" t="s">
        <v>204465</v>
      </c>
      <c r="G41423" t="s">
        <v>204466</v>
      </c>
      <c r="H41423">
        <v>27</v>
      </c>
      <c r="I41423" t="s">
        <v>28</v>
      </c>
      <c r="J41423" t="s">
        <v>204467</v>
      </c>
      <c r="K41423">
        <v>2776</v>
      </c>
      <c r="L41423" t="s">
        <v>30</v>
      </c>
      <c r="M41423" t="s">
        <v>31</v>
      </c>
      <c r="N41423" t="b">
        <v>0</v>
      </c>
      <c r="O41423" t="s">
        <v>204468</v>
      </c>
      <c r="Q41423">
        <v>46249</v>
      </c>
      <c r="R41423">
        <v>585</v>
      </c>
      <c r="S41423">
        <v>12</v>
      </c>
      <c r="T41423">
        <v>0</v>
      </c>
      <c r="U41423">
        <v>231</v>
      </c>
    </row>
    <row r="41424" spans="1:21" x14ac:dyDescent="0.25">
      <c r="A41424" t="s">
        <v>194329</v>
      </c>
      <c r="B41424" t="s">
        <v>194330</v>
      </c>
      <c r="C41424" t="s">
        <v>204469</v>
      </c>
      <c r="D41424" t="s">
        <v>204470</v>
      </c>
      <c r="E41424" t="s">
        <v>204471</v>
      </c>
      <c r="F41424" t="s">
        <v>204472</v>
      </c>
      <c r="G41424" t="s">
        <v>204473</v>
      </c>
      <c r="H41424">
        <v>27</v>
      </c>
      <c r="I41424" t="s">
        <v>28</v>
      </c>
      <c r="J41424" t="s">
        <v>88019</v>
      </c>
      <c r="K41424">
        <v>1980</v>
      </c>
      <c r="L41424" t="s">
        <v>30</v>
      </c>
      <c r="M41424" t="s">
        <v>31</v>
      </c>
      <c r="N41424" t="b">
        <v>0</v>
      </c>
      <c r="O41424" t="s">
        <v>204474</v>
      </c>
      <c r="Q41424">
        <v>804988</v>
      </c>
      <c r="R41424">
        <v>7229</v>
      </c>
      <c r="S41424">
        <v>248</v>
      </c>
      <c r="T41424">
        <v>0</v>
      </c>
      <c r="U41424">
        <v>291</v>
      </c>
    </row>
    <row r="41425" spans="1:21" x14ac:dyDescent="0.25">
      <c r="A41425" t="s">
        <v>194329</v>
      </c>
      <c r="B41425" t="s">
        <v>194330</v>
      </c>
      <c r="C41425" t="s">
        <v>204475</v>
      </c>
      <c r="D41425" t="s">
        <v>204476</v>
      </c>
      <c r="E41425" t="s">
        <v>204477</v>
      </c>
      <c r="F41425" t="s">
        <v>204478</v>
      </c>
      <c r="G41425" t="s">
        <v>204479</v>
      </c>
      <c r="H41425">
        <v>27</v>
      </c>
      <c r="I41425" t="s">
        <v>28</v>
      </c>
      <c r="J41425" t="s">
        <v>1768</v>
      </c>
      <c r="K41425">
        <v>1244</v>
      </c>
      <c r="L41425" t="s">
        <v>30</v>
      </c>
      <c r="M41425" t="s">
        <v>31</v>
      </c>
      <c r="N41425" t="b">
        <v>0</v>
      </c>
      <c r="Q41425">
        <v>5991</v>
      </c>
      <c r="R41425">
        <v>25</v>
      </c>
      <c r="S41425">
        <v>1</v>
      </c>
      <c r="T41425">
        <v>0</v>
      </c>
      <c r="U41425">
        <v>3</v>
      </c>
    </row>
    <row r="41426" spans="1:21" x14ac:dyDescent="0.25">
      <c r="A41426" t="s">
        <v>194329</v>
      </c>
      <c r="B41426" t="s">
        <v>194330</v>
      </c>
      <c r="C41426" t="s">
        <v>204480</v>
      </c>
      <c r="D41426" t="s">
        <v>204481</v>
      </c>
      <c r="E41426" t="s">
        <v>204482</v>
      </c>
      <c r="F41426" t="s">
        <v>204483</v>
      </c>
      <c r="G41426" t="s">
        <v>204484</v>
      </c>
      <c r="H41426">
        <v>27</v>
      </c>
      <c r="I41426" t="s">
        <v>28</v>
      </c>
      <c r="J41426" t="s">
        <v>86769</v>
      </c>
      <c r="K41426">
        <v>3318</v>
      </c>
      <c r="L41426" t="s">
        <v>30</v>
      </c>
      <c r="M41426" t="s">
        <v>31</v>
      </c>
      <c r="N41426" t="b">
        <v>0</v>
      </c>
      <c r="Q41426">
        <v>19693</v>
      </c>
      <c r="R41426">
        <v>123</v>
      </c>
      <c r="S41426">
        <v>7</v>
      </c>
      <c r="T41426">
        <v>0</v>
      </c>
      <c r="U41426">
        <v>50</v>
      </c>
    </row>
    <row r="41427" spans="1:21" x14ac:dyDescent="0.25">
      <c r="A41427" t="s">
        <v>194329</v>
      </c>
      <c r="B41427" t="s">
        <v>194330</v>
      </c>
      <c r="C41427" t="s">
        <v>204485</v>
      </c>
      <c r="D41427" t="s">
        <v>204486</v>
      </c>
      <c r="E41427" s="1">
        <v>43074.668055555558</v>
      </c>
      <c r="F41427" t="s">
        <v>204487</v>
      </c>
      <c r="G41427" t="s">
        <v>204488</v>
      </c>
      <c r="H41427">
        <v>27</v>
      </c>
      <c r="I41427" t="s">
        <v>28</v>
      </c>
      <c r="J41427" t="s">
        <v>204489</v>
      </c>
      <c r="K41427">
        <v>296</v>
      </c>
      <c r="L41427" t="s">
        <v>30</v>
      </c>
      <c r="M41427" t="s">
        <v>31</v>
      </c>
      <c r="N41427" t="b">
        <v>0</v>
      </c>
      <c r="O41427" t="s">
        <v>204490</v>
      </c>
      <c r="Q41427">
        <v>597391</v>
      </c>
      <c r="R41427">
        <v>2816</v>
      </c>
      <c r="S41427">
        <v>261</v>
      </c>
      <c r="T41427">
        <v>0</v>
      </c>
      <c r="U41427">
        <v>99</v>
      </c>
    </row>
    <row r="41428" spans="1:21" x14ac:dyDescent="0.25">
      <c r="A41428" t="s">
        <v>194329</v>
      </c>
      <c r="B41428" t="s">
        <v>194330</v>
      </c>
      <c r="C41428" t="s">
        <v>204491</v>
      </c>
      <c r="D41428" t="s">
        <v>204492</v>
      </c>
      <c r="E41428" s="1">
        <v>43074.350694444445</v>
      </c>
      <c r="F41428" t="s">
        <v>204493</v>
      </c>
      <c r="G41428" t="s">
        <v>204494</v>
      </c>
      <c r="H41428">
        <v>27</v>
      </c>
      <c r="I41428" t="s">
        <v>28</v>
      </c>
      <c r="J41428" t="s">
        <v>204495</v>
      </c>
      <c r="K41428">
        <v>552</v>
      </c>
      <c r="L41428" t="s">
        <v>30</v>
      </c>
      <c r="M41428" t="s">
        <v>31</v>
      </c>
      <c r="N41428" t="b">
        <v>0</v>
      </c>
      <c r="Q41428">
        <v>120331</v>
      </c>
      <c r="R41428">
        <v>1434</v>
      </c>
      <c r="S41428">
        <v>29</v>
      </c>
      <c r="T41428">
        <v>0</v>
      </c>
      <c r="U41428">
        <v>168</v>
      </c>
    </row>
    <row r="41429" spans="1:21" x14ac:dyDescent="0.25">
      <c r="A41429" t="s">
        <v>194329</v>
      </c>
      <c r="B41429" t="s">
        <v>194330</v>
      </c>
      <c r="C41429" t="s">
        <v>204496</v>
      </c>
      <c r="D41429" t="s">
        <v>204497</v>
      </c>
      <c r="E41429" s="1">
        <v>43044.682638888888</v>
      </c>
      <c r="F41429" t="s">
        <v>204498</v>
      </c>
      <c r="G41429" t="s">
        <v>204499</v>
      </c>
      <c r="H41429">
        <v>27</v>
      </c>
      <c r="I41429" t="s">
        <v>28</v>
      </c>
      <c r="J41429" t="s">
        <v>123383</v>
      </c>
      <c r="K41429">
        <v>2734</v>
      </c>
      <c r="L41429" t="s">
        <v>30</v>
      </c>
      <c r="M41429" t="s">
        <v>31</v>
      </c>
      <c r="N41429" t="b">
        <v>0</v>
      </c>
      <c r="O41429" t="s">
        <v>204500</v>
      </c>
      <c r="Q41429">
        <v>146888</v>
      </c>
      <c r="R41429">
        <v>1624</v>
      </c>
      <c r="S41429">
        <v>106</v>
      </c>
      <c r="T41429">
        <v>0</v>
      </c>
      <c r="U41429">
        <v>82</v>
      </c>
    </row>
    <row r="41430" spans="1:21" x14ac:dyDescent="0.25">
      <c r="A41430" t="s">
        <v>194329</v>
      </c>
      <c r="B41430" t="s">
        <v>194330</v>
      </c>
      <c r="C41430" t="s">
        <v>204501</v>
      </c>
      <c r="D41430" t="s">
        <v>204502</v>
      </c>
      <c r="E41430" s="1">
        <v>43013.663888888892</v>
      </c>
      <c r="F41430" t="s">
        <v>204503</v>
      </c>
      <c r="G41430" t="s">
        <v>204504</v>
      </c>
      <c r="H41430">
        <v>27</v>
      </c>
      <c r="I41430" t="s">
        <v>28</v>
      </c>
      <c r="J41430" t="s">
        <v>32368</v>
      </c>
      <c r="K41430">
        <v>1660</v>
      </c>
      <c r="L41430" t="s">
        <v>30</v>
      </c>
      <c r="M41430" t="s">
        <v>31</v>
      </c>
      <c r="N41430" t="b">
        <v>1</v>
      </c>
      <c r="O41430" t="s">
        <v>204505</v>
      </c>
      <c r="Q41430">
        <v>214240</v>
      </c>
      <c r="R41430">
        <v>2165</v>
      </c>
      <c r="S41430">
        <v>102</v>
      </c>
      <c r="T41430">
        <v>0</v>
      </c>
      <c r="U41430">
        <v>97</v>
      </c>
    </row>
    <row r="41431" spans="1:21" x14ac:dyDescent="0.25">
      <c r="A41431" t="s">
        <v>194329</v>
      </c>
      <c r="B41431" t="s">
        <v>194330</v>
      </c>
      <c r="C41431" t="s">
        <v>204506</v>
      </c>
      <c r="D41431" t="s">
        <v>204507</v>
      </c>
      <c r="E41431" s="1">
        <v>42983.631944444445</v>
      </c>
      <c r="F41431" t="s">
        <v>204508</v>
      </c>
      <c r="G41431" t="s">
        <v>204509</v>
      </c>
      <c r="H41431">
        <v>27</v>
      </c>
      <c r="I41431" t="s">
        <v>28</v>
      </c>
      <c r="J41431" t="s">
        <v>204510</v>
      </c>
      <c r="K41431">
        <v>2498</v>
      </c>
      <c r="L41431" t="s">
        <v>30</v>
      </c>
      <c r="M41431" t="s">
        <v>31</v>
      </c>
      <c r="N41431" t="b">
        <v>1</v>
      </c>
      <c r="Q41431">
        <v>485732</v>
      </c>
      <c r="R41431">
        <v>4051</v>
      </c>
      <c r="S41431">
        <v>132</v>
      </c>
      <c r="T41431">
        <v>0</v>
      </c>
      <c r="U41431">
        <v>234</v>
      </c>
    </row>
    <row r="41432" spans="1:21" x14ac:dyDescent="0.25">
      <c r="A41432" t="s">
        <v>194329</v>
      </c>
      <c r="B41432" t="s">
        <v>194330</v>
      </c>
      <c r="C41432" t="s">
        <v>204511</v>
      </c>
      <c r="D41432" t="s">
        <v>204512</v>
      </c>
      <c r="E41432" s="1">
        <v>42952.643750000003</v>
      </c>
      <c r="F41432" t="s">
        <v>204513</v>
      </c>
      <c r="G41432" t="s">
        <v>204514</v>
      </c>
      <c r="H41432">
        <v>27</v>
      </c>
      <c r="I41432" t="s">
        <v>28</v>
      </c>
      <c r="J41432" t="s">
        <v>204515</v>
      </c>
      <c r="K41432">
        <v>1934</v>
      </c>
      <c r="L41432" t="s">
        <v>30</v>
      </c>
      <c r="M41432" t="s">
        <v>31</v>
      </c>
      <c r="N41432" t="b">
        <v>0</v>
      </c>
      <c r="Q41432">
        <v>130972</v>
      </c>
      <c r="R41432">
        <v>617</v>
      </c>
      <c r="S41432">
        <v>39</v>
      </c>
      <c r="T41432">
        <v>0</v>
      </c>
      <c r="U41432">
        <v>53</v>
      </c>
    </row>
    <row r="41433" spans="1:21" x14ac:dyDescent="0.25">
      <c r="A41433" t="s">
        <v>194329</v>
      </c>
      <c r="B41433" t="s">
        <v>194330</v>
      </c>
      <c r="C41433" t="s">
        <v>204516</v>
      </c>
      <c r="D41433" t="s">
        <v>204517</v>
      </c>
      <c r="E41433" s="1">
        <v>42860.625</v>
      </c>
      <c r="F41433" t="s">
        <v>204518</v>
      </c>
      <c r="G41433" t="s">
        <v>204519</v>
      </c>
      <c r="H41433">
        <v>27</v>
      </c>
      <c r="I41433" t="s">
        <v>28</v>
      </c>
      <c r="J41433" t="s">
        <v>116955</v>
      </c>
      <c r="K41433">
        <v>890</v>
      </c>
      <c r="L41433" t="s">
        <v>30</v>
      </c>
      <c r="M41433" t="s">
        <v>31</v>
      </c>
      <c r="N41433" t="b">
        <v>0</v>
      </c>
      <c r="O41433" t="s">
        <v>204520</v>
      </c>
      <c r="Q41433">
        <v>56579</v>
      </c>
      <c r="R41433">
        <v>367</v>
      </c>
      <c r="S41433">
        <v>20</v>
      </c>
      <c r="T41433">
        <v>0</v>
      </c>
      <c r="U41433">
        <v>17</v>
      </c>
    </row>
    <row r="41434" spans="1:21" x14ac:dyDescent="0.25">
      <c r="A41434" t="s">
        <v>194329</v>
      </c>
      <c r="B41434" t="s">
        <v>194330</v>
      </c>
      <c r="C41434" t="s">
        <v>204521</v>
      </c>
      <c r="D41434" t="s">
        <v>204522</v>
      </c>
      <c r="E41434" s="1">
        <v>42860.255555555559</v>
      </c>
      <c r="F41434" t="s">
        <v>204523</v>
      </c>
      <c r="G41434" t="s">
        <v>204524</v>
      </c>
      <c r="H41434">
        <v>27</v>
      </c>
      <c r="I41434" t="s">
        <v>28</v>
      </c>
      <c r="J41434" t="s">
        <v>14648</v>
      </c>
      <c r="K41434">
        <v>2065</v>
      </c>
      <c r="L41434" t="s">
        <v>30</v>
      </c>
      <c r="M41434" t="s">
        <v>31</v>
      </c>
      <c r="N41434" t="b">
        <v>0</v>
      </c>
      <c r="Q41434">
        <v>6270</v>
      </c>
      <c r="R41434">
        <v>44</v>
      </c>
      <c r="S41434">
        <v>2</v>
      </c>
      <c r="T41434">
        <v>0</v>
      </c>
      <c r="U41434">
        <v>2</v>
      </c>
    </row>
    <row r="41435" spans="1:21" x14ac:dyDescent="0.25">
      <c r="A41435" t="s">
        <v>194329</v>
      </c>
      <c r="B41435" t="s">
        <v>194330</v>
      </c>
      <c r="C41435" t="s">
        <v>204525</v>
      </c>
      <c r="D41435" t="s">
        <v>204526</v>
      </c>
      <c r="E41435" s="1">
        <v>42830.636111111111</v>
      </c>
      <c r="F41435" t="s">
        <v>204527</v>
      </c>
      <c r="G41435" t="s">
        <v>204528</v>
      </c>
      <c r="H41435">
        <v>27</v>
      </c>
      <c r="I41435" t="s">
        <v>28</v>
      </c>
      <c r="J41435" t="s">
        <v>68785</v>
      </c>
      <c r="K41435">
        <v>2142</v>
      </c>
      <c r="L41435" t="s">
        <v>30</v>
      </c>
      <c r="M41435" t="s">
        <v>31</v>
      </c>
      <c r="N41435" t="b">
        <v>0</v>
      </c>
      <c r="Q41435">
        <v>4977</v>
      </c>
      <c r="R41435">
        <v>26</v>
      </c>
      <c r="S41435">
        <v>1</v>
      </c>
      <c r="T41435">
        <v>0</v>
      </c>
      <c r="U41435">
        <v>9</v>
      </c>
    </row>
    <row r="41436" spans="1:21" x14ac:dyDescent="0.25">
      <c r="A41436" t="s">
        <v>194329</v>
      </c>
      <c r="B41436" t="s">
        <v>194330</v>
      </c>
      <c r="C41436" t="s">
        <v>204529</v>
      </c>
      <c r="D41436" t="s">
        <v>204530</v>
      </c>
      <c r="E41436" s="1">
        <v>42771.613888888889</v>
      </c>
      <c r="F41436" t="s">
        <v>204531</v>
      </c>
      <c r="G41436" t="s">
        <v>204532</v>
      </c>
      <c r="H41436">
        <v>27</v>
      </c>
      <c r="I41436" t="s">
        <v>28</v>
      </c>
      <c r="J41436" t="s">
        <v>137010</v>
      </c>
      <c r="K41436">
        <v>84</v>
      </c>
      <c r="L41436" t="s">
        <v>30</v>
      </c>
      <c r="M41436" t="s">
        <v>31</v>
      </c>
      <c r="N41436" t="b">
        <v>0</v>
      </c>
      <c r="Q41436">
        <v>6688</v>
      </c>
      <c r="R41436">
        <v>36</v>
      </c>
      <c r="S41436">
        <v>2</v>
      </c>
      <c r="T41436">
        <v>0</v>
      </c>
      <c r="U41436">
        <v>6</v>
      </c>
    </row>
    <row r="41437" spans="1:21" x14ac:dyDescent="0.25">
      <c r="A41437" t="s">
        <v>194329</v>
      </c>
      <c r="B41437" t="s">
        <v>194330</v>
      </c>
      <c r="C41437" t="s">
        <v>204533</v>
      </c>
      <c r="D41437" t="s">
        <v>204534</v>
      </c>
      <c r="E41437" t="s">
        <v>204535</v>
      </c>
      <c r="F41437" t="s">
        <v>204536</v>
      </c>
      <c r="G41437" t="s">
        <v>204537</v>
      </c>
      <c r="H41437">
        <v>27</v>
      </c>
      <c r="I41437" t="s">
        <v>28</v>
      </c>
      <c r="J41437" t="s">
        <v>87908</v>
      </c>
      <c r="K41437">
        <v>2949</v>
      </c>
      <c r="L41437" t="s">
        <v>30</v>
      </c>
      <c r="M41437" t="s">
        <v>31</v>
      </c>
      <c r="N41437" t="b">
        <v>0</v>
      </c>
      <c r="Q41437">
        <v>10830</v>
      </c>
      <c r="R41437">
        <v>53</v>
      </c>
      <c r="S41437">
        <v>0</v>
      </c>
      <c r="T41437">
        <v>0</v>
      </c>
      <c r="U41437">
        <v>2</v>
      </c>
    </row>
    <row r="41438" spans="1:21" x14ac:dyDescent="0.25">
      <c r="A41438" t="s">
        <v>194329</v>
      </c>
      <c r="B41438" t="s">
        <v>194330</v>
      </c>
      <c r="C41438" t="s">
        <v>204538</v>
      </c>
      <c r="D41438" t="s">
        <v>204539</v>
      </c>
      <c r="E41438" t="s">
        <v>204540</v>
      </c>
      <c r="F41438" t="s">
        <v>204541</v>
      </c>
      <c r="G41438" t="s">
        <v>204542</v>
      </c>
      <c r="H41438">
        <v>27</v>
      </c>
      <c r="I41438" t="s">
        <v>28</v>
      </c>
      <c r="J41438" t="s">
        <v>204543</v>
      </c>
      <c r="K41438">
        <v>3471</v>
      </c>
      <c r="L41438" t="s">
        <v>30</v>
      </c>
      <c r="M41438" t="s">
        <v>31</v>
      </c>
      <c r="N41438" t="b">
        <v>0</v>
      </c>
      <c r="O41438" t="s">
        <v>204544</v>
      </c>
      <c r="Q41438">
        <v>801840</v>
      </c>
      <c r="R41438">
        <v>4314</v>
      </c>
      <c r="S41438">
        <v>273</v>
      </c>
      <c r="T41438">
        <v>0</v>
      </c>
      <c r="U41438">
        <v>187</v>
      </c>
    </row>
    <row r="41439" spans="1:21" x14ac:dyDescent="0.25">
      <c r="A41439" t="s">
        <v>194329</v>
      </c>
      <c r="B41439" t="s">
        <v>194330</v>
      </c>
      <c r="C41439" t="s">
        <v>204545</v>
      </c>
      <c r="D41439" t="s">
        <v>204546</v>
      </c>
      <c r="E41439" t="s">
        <v>204547</v>
      </c>
      <c r="F41439" t="s">
        <v>204548</v>
      </c>
      <c r="G41439" t="s">
        <v>204549</v>
      </c>
      <c r="H41439">
        <v>27</v>
      </c>
      <c r="I41439" t="s">
        <v>28</v>
      </c>
      <c r="J41439" t="s">
        <v>204550</v>
      </c>
      <c r="K41439">
        <v>2777</v>
      </c>
      <c r="L41439" t="s">
        <v>30</v>
      </c>
      <c r="M41439" t="s">
        <v>31</v>
      </c>
      <c r="N41439" t="b">
        <v>0</v>
      </c>
      <c r="Q41439">
        <v>226464</v>
      </c>
      <c r="R41439">
        <v>1425</v>
      </c>
      <c r="S41439">
        <v>67</v>
      </c>
      <c r="T41439">
        <v>0</v>
      </c>
      <c r="U41439">
        <v>56</v>
      </c>
    </row>
    <row r="41440" spans="1:21" x14ac:dyDescent="0.25">
      <c r="A41440" t="s">
        <v>194329</v>
      </c>
      <c r="B41440" t="s">
        <v>194330</v>
      </c>
      <c r="C41440" t="s">
        <v>204551</v>
      </c>
      <c r="D41440" t="s">
        <v>204552</v>
      </c>
      <c r="E41440" t="s">
        <v>204553</v>
      </c>
      <c r="F41440" t="s">
        <v>204554</v>
      </c>
      <c r="G41440" t="s">
        <v>204555</v>
      </c>
      <c r="H41440">
        <v>27</v>
      </c>
      <c r="I41440" t="s">
        <v>28</v>
      </c>
      <c r="J41440" t="s">
        <v>5897</v>
      </c>
      <c r="K41440">
        <v>2239</v>
      </c>
      <c r="L41440" t="s">
        <v>30</v>
      </c>
      <c r="M41440" t="s">
        <v>31</v>
      </c>
      <c r="N41440" t="b">
        <v>0</v>
      </c>
      <c r="O41440" t="s">
        <v>204556</v>
      </c>
      <c r="Q41440">
        <v>123440</v>
      </c>
      <c r="R41440">
        <v>1207</v>
      </c>
      <c r="S41440">
        <v>56</v>
      </c>
      <c r="T41440">
        <v>0</v>
      </c>
      <c r="U41440">
        <v>45</v>
      </c>
    </row>
    <row r="41441" spans="1:21" x14ac:dyDescent="0.25">
      <c r="A41441" t="s">
        <v>194329</v>
      </c>
      <c r="B41441" t="s">
        <v>194330</v>
      </c>
      <c r="C41441" t="s">
        <v>204557</v>
      </c>
      <c r="D41441" t="s">
        <v>204558</v>
      </c>
      <c r="E41441" t="s">
        <v>204559</v>
      </c>
      <c r="F41441" t="s">
        <v>204560</v>
      </c>
      <c r="G41441" t="s">
        <v>204561</v>
      </c>
      <c r="H41441">
        <v>27</v>
      </c>
      <c r="I41441" t="s">
        <v>28</v>
      </c>
      <c r="J41441" t="s">
        <v>155886</v>
      </c>
      <c r="K41441">
        <v>2554</v>
      </c>
      <c r="L41441" t="s">
        <v>30</v>
      </c>
      <c r="M41441" t="s">
        <v>31</v>
      </c>
      <c r="N41441" t="b">
        <v>0</v>
      </c>
      <c r="O41441" t="s">
        <v>204562</v>
      </c>
      <c r="Q41441">
        <v>989052</v>
      </c>
      <c r="R41441">
        <v>6821</v>
      </c>
      <c r="S41441">
        <v>318</v>
      </c>
      <c r="T41441">
        <v>0</v>
      </c>
      <c r="U41441">
        <v>327</v>
      </c>
    </row>
    <row r="41442" spans="1:21" x14ac:dyDescent="0.25">
      <c r="A41442" t="s">
        <v>194329</v>
      </c>
      <c r="B41442" t="s">
        <v>194330</v>
      </c>
      <c r="C41442" t="s">
        <v>204563</v>
      </c>
      <c r="D41442" t="s">
        <v>204564</v>
      </c>
      <c r="E41442" t="s">
        <v>204565</v>
      </c>
      <c r="F41442" t="s">
        <v>204566</v>
      </c>
      <c r="G41442" t="s">
        <v>204567</v>
      </c>
      <c r="H41442">
        <v>27</v>
      </c>
      <c r="I41442" t="s">
        <v>28</v>
      </c>
      <c r="J41442" t="s">
        <v>116637</v>
      </c>
      <c r="K41442">
        <v>1972</v>
      </c>
      <c r="L41442" t="s">
        <v>30</v>
      </c>
      <c r="M41442" t="s">
        <v>31</v>
      </c>
      <c r="N41442" t="b">
        <v>0</v>
      </c>
      <c r="Q41442">
        <v>189824</v>
      </c>
      <c r="R41442">
        <v>1109</v>
      </c>
      <c r="S41442">
        <v>139</v>
      </c>
      <c r="T41442">
        <v>0</v>
      </c>
      <c r="U41442">
        <v>107</v>
      </c>
    </row>
    <row r="41443" spans="1:21" x14ac:dyDescent="0.25">
      <c r="A41443" t="s">
        <v>194329</v>
      </c>
      <c r="B41443" t="s">
        <v>194330</v>
      </c>
      <c r="C41443" t="s">
        <v>204568</v>
      </c>
      <c r="D41443" t="s">
        <v>204569</v>
      </c>
      <c r="E41443" t="s">
        <v>204570</v>
      </c>
      <c r="F41443" t="s">
        <v>204571</v>
      </c>
      <c r="G41443" t="s">
        <v>204572</v>
      </c>
      <c r="H41443">
        <v>27</v>
      </c>
      <c r="I41443" t="s">
        <v>28</v>
      </c>
      <c r="J41443" t="s">
        <v>204573</v>
      </c>
      <c r="K41443">
        <v>1188</v>
      </c>
      <c r="L41443" t="s">
        <v>30</v>
      </c>
      <c r="M41443" t="s">
        <v>31</v>
      </c>
      <c r="N41443" t="b">
        <v>0</v>
      </c>
      <c r="Q41443">
        <v>17120</v>
      </c>
      <c r="R41443">
        <v>81</v>
      </c>
      <c r="S41443">
        <v>15</v>
      </c>
      <c r="T41443">
        <v>0</v>
      </c>
      <c r="U41443">
        <v>7</v>
      </c>
    </row>
    <row r="41444" spans="1:21" x14ac:dyDescent="0.25">
      <c r="A41444" t="s">
        <v>194329</v>
      </c>
      <c r="B41444" t="s">
        <v>194330</v>
      </c>
      <c r="C41444" t="s">
        <v>204574</v>
      </c>
      <c r="D41444" t="s">
        <v>204575</v>
      </c>
      <c r="E41444" t="s">
        <v>204576</v>
      </c>
      <c r="F41444" t="s">
        <v>204577</v>
      </c>
      <c r="G41444" t="s">
        <v>204578</v>
      </c>
      <c r="H41444">
        <v>27</v>
      </c>
      <c r="I41444" t="s">
        <v>28</v>
      </c>
      <c r="J41444" t="s">
        <v>204579</v>
      </c>
      <c r="K41444">
        <v>1529</v>
      </c>
      <c r="L41444" t="s">
        <v>30</v>
      </c>
      <c r="M41444" t="s">
        <v>31</v>
      </c>
      <c r="N41444" t="b">
        <v>0</v>
      </c>
      <c r="Q41444">
        <v>131296</v>
      </c>
      <c r="R41444">
        <v>739</v>
      </c>
      <c r="S41444">
        <v>41</v>
      </c>
      <c r="T41444">
        <v>0</v>
      </c>
      <c r="U41444">
        <v>33</v>
      </c>
    </row>
    <row r="41445" spans="1:21" x14ac:dyDescent="0.25">
      <c r="A41445" t="s">
        <v>194329</v>
      </c>
      <c r="B41445" t="s">
        <v>194330</v>
      </c>
      <c r="C41445" t="s">
        <v>204580</v>
      </c>
      <c r="D41445" t="s">
        <v>204581</v>
      </c>
      <c r="E41445" t="s">
        <v>204582</v>
      </c>
      <c r="F41445" t="s">
        <v>204583</v>
      </c>
      <c r="G41445" t="s">
        <v>204584</v>
      </c>
      <c r="H41445">
        <v>27</v>
      </c>
      <c r="I41445" t="s">
        <v>28</v>
      </c>
      <c r="J41445" t="s">
        <v>126779</v>
      </c>
      <c r="K41445">
        <v>2097</v>
      </c>
      <c r="L41445" t="s">
        <v>30</v>
      </c>
      <c r="M41445" t="s">
        <v>31</v>
      </c>
      <c r="N41445" t="b">
        <v>0</v>
      </c>
      <c r="O41445" t="s">
        <v>204585</v>
      </c>
      <c r="Q41445">
        <v>167570</v>
      </c>
      <c r="R41445">
        <v>2432</v>
      </c>
      <c r="S41445">
        <v>93</v>
      </c>
      <c r="T41445">
        <v>0</v>
      </c>
      <c r="U41445">
        <v>85</v>
      </c>
    </row>
    <row r="41446" spans="1:21" x14ac:dyDescent="0.25">
      <c r="A41446" t="s">
        <v>194329</v>
      </c>
      <c r="B41446" t="s">
        <v>194330</v>
      </c>
      <c r="C41446" t="s">
        <v>204586</v>
      </c>
      <c r="D41446" t="s">
        <v>204587</v>
      </c>
      <c r="E41446" t="s">
        <v>204588</v>
      </c>
      <c r="F41446" t="s">
        <v>204589</v>
      </c>
      <c r="G41446" t="s">
        <v>204590</v>
      </c>
      <c r="H41446">
        <v>27</v>
      </c>
      <c r="I41446" t="s">
        <v>28</v>
      </c>
      <c r="J41446" t="s">
        <v>122277</v>
      </c>
      <c r="K41446">
        <v>3056</v>
      </c>
      <c r="L41446" t="s">
        <v>30</v>
      </c>
      <c r="M41446" t="s">
        <v>31</v>
      </c>
      <c r="N41446" t="b">
        <v>0</v>
      </c>
      <c r="Q41446">
        <v>15627</v>
      </c>
      <c r="R41446">
        <v>95</v>
      </c>
      <c r="S41446">
        <v>14</v>
      </c>
      <c r="T41446">
        <v>0</v>
      </c>
      <c r="U41446">
        <v>1</v>
      </c>
    </row>
    <row r="41447" spans="1:21" x14ac:dyDescent="0.25">
      <c r="A41447" t="s">
        <v>194329</v>
      </c>
      <c r="B41447" t="s">
        <v>194330</v>
      </c>
      <c r="C41447" t="s">
        <v>204591</v>
      </c>
      <c r="D41447" t="s">
        <v>204592</v>
      </c>
      <c r="E41447" t="s">
        <v>204593</v>
      </c>
      <c r="F41447" t="s">
        <v>204594</v>
      </c>
      <c r="G41447" t="s">
        <v>204595</v>
      </c>
      <c r="H41447">
        <v>27</v>
      </c>
      <c r="I41447" t="s">
        <v>28</v>
      </c>
      <c r="J41447" t="s">
        <v>10287</v>
      </c>
      <c r="K41447">
        <v>1368</v>
      </c>
      <c r="L41447" t="s">
        <v>30</v>
      </c>
      <c r="M41447" t="s">
        <v>31</v>
      </c>
      <c r="N41447" t="b">
        <v>0</v>
      </c>
      <c r="Q41447">
        <v>23435</v>
      </c>
      <c r="R41447">
        <v>228</v>
      </c>
      <c r="S41447">
        <v>7</v>
      </c>
      <c r="T41447">
        <v>0</v>
      </c>
      <c r="U41447">
        <v>31</v>
      </c>
    </row>
    <row r="41448" spans="1:21" x14ac:dyDescent="0.25">
      <c r="A41448" t="s">
        <v>194329</v>
      </c>
      <c r="B41448" t="s">
        <v>194330</v>
      </c>
      <c r="C41448" t="s">
        <v>204596</v>
      </c>
      <c r="D41448" t="s">
        <v>204597</v>
      </c>
      <c r="E41448" t="s">
        <v>204598</v>
      </c>
      <c r="F41448" t="s">
        <v>204599</v>
      </c>
      <c r="G41448" t="s">
        <v>204600</v>
      </c>
      <c r="H41448">
        <v>27</v>
      </c>
      <c r="I41448" t="s">
        <v>28</v>
      </c>
      <c r="J41448" t="s">
        <v>204601</v>
      </c>
      <c r="K41448">
        <v>3426</v>
      </c>
      <c r="L41448" t="s">
        <v>30</v>
      </c>
      <c r="M41448" t="s">
        <v>31</v>
      </c>
      <c r="N41448" t="b">
        <v>0</v>
      </c>
      <c r="Q41448">
        <v>90331</v>
      </c>
      <c r="R41448">
        <v>666</v>
      </c>
      <c r="S41448">
        <v>41</v>
      </c>
      <c r="T41448">
        <v>0</v>
      </c>
      <c r="U41448">
        <v>104</v>
      </c>
    </row>
    <row r="41449" spans="1:21" x14ac:dyDescent="0.25">
      <c r="A41449" t="s">
        <v>194329</v>
      </c>
      <c r="B41449" t="s">
        <v>194330</v>
      </c>
      <c r="C41449" t="s">
        <v>204602</v>
      </c>
      <c r="D41449" t="s">
        <v>204603</v>
      </c>
      <c r="E41449" t="s">
        <v>204604</v>
      </c>
      <c r="F41449" t="s">
        <v>204605</v>
      </c>
      <c r="G41449" t="s">
        <v>204606</v>
      </c>
      <c r="H41449">
        <v>27</v>
      </c>
      <c r="I41449" t="s">
        <v>28</v>
      </c>
      <c r="J41449" t="s">
        <v>17983</v>
      </c>
      <c r="K41449">
        <v>844</v>
      </c>
      <c r="L41449" t="s">
        <v>30</v>
      </c>
      <c r="M41449" t="s">
        <v>31</v>
      </c>
      <c r="N41449" t="b">
        <v>0</v>
      </c>
      <c r="O41449" t="s">
        <v>204607</v>
      </c>
      <c r="Q41449">
        <v>91332</v>
      </c>
      <c r="R41449">
        <v>809</v>
      </c>
      <c r="S41449">
        <v>54</v>
      </c>
      <c r="T41449">
        <v>0</v>
      </c>
      <c r="U41449">
        <v>32</v>
      </c>
    </row>
    <row r="41450" spans="1:21" x14ac:dyDescent="0.25">
      <c r="A41450" t="s">
        <v>194329</v>
      </c>
      <c r="B41450" t="s">
        <v>194330</v>
      </c>
      <c r="C41450" t="s">
        <v>204608</v>
      </c>
      <c r="D41450" t="s">
        <v>204609</v>
      </c>
      <c r="E41450" t="s">
        <v>204610</v>
      </c>
      <c r="F41450" t="s">
        <v>204611</v>
      </c>
      <c r="G41450" t="s">
        <v>204612</v>
      </c>
      <c r="H41450">
        <v>27</v>
      </c>
      <c r="I41450" t="s">
        <v>28</v>
      </c>
      <c r="J41450" t="s">
        <v>136321</v>
      </c>
      <c r="K41450">
        <v>2042</v>
      </c>
      <c r="L41450" t="s">
        <v>30</v>
      </c>
      <c r="M41450" t="s">
        <v>31</v>
      </c>
      <c r="N41450" t="b">
        <v>0</v>
      </c>
      <c r="O41450" t="s">
        <v>204613</v>
      </c>
      <c r="Q41450">
        <v>31702</v>
      </c>
      <c r="R41450">
        <v>196</v>
      </c>
      <c r="S41450">
        <v>15</v>
      </c>
      <c r="T41450">
        <v>0</v>
      </c>
      <c r="U41450">
        <v>14</v>
      </c>
    </row>
    <row r="41451" spans="1:21" x14ac:dyDescent="0.25">
      <c r="A41451" t="s">
        <v>194329</v>
      </c>
      <c r="B41451" t="s">
        <v>194330</v>
      </c>
      <c r="C41451" t="s">
        <v>204614</v>
      </c>
      <c r="D41451" t="s">
        <v>204615</v>
      </c>
      <c r="E41451" t="s">
        <v>204616</v>
      </c>
      <c r="F41451" t="s">
        <v>204617</v>
      </c>
      <c r="G41451" t="s">
        <v>204618</v>
      </c>
      <c r="H41451">
        <v>27</v>
      </c>
      <c r="I41451" t="s">
        <v>28</v>
      </c>
      <c r="J41451" t="s">
        <v>120600</v>
      </c>
      <c r="K41451">
        <v>2812</v>
      </c>
      <c r="L41451" t="s">
        <v>30</v>
      </c>
      <c r="M41451" t="s">
        <v>31</v>
      </c>
      <c r="N41451" t="b">
        <v>0</v>
      </c>
      <c r="Q41451">
        <v>12408</v>
      </c>
      <c r="R41451">
        <v>111</v>
      </c>
      <c r="S41451">
        <v>8</v>
      </c>
      <c r="T41451">
        <v>0</v>
      </c>
      <c r="U41451">
        <v>14</v>
      </c>
    </row>
    <row r="41452" spans="1:21" x14ac:dyDescent="0.25">
      <c r="A41452" t="s">
        <v>194329</v>
      </c>
      <c r="B41452" t="s">
        <v>194330</v>
      </c>
      <c r="C41452" t="s">
        <v>204619</v>
      </c>
      <c r="D41452" t="s">
        <v>204620</v>
      </c>
      <c r="E41452" t="s">
        <v>204621</v>
      </c>
      <c r="F41452" t="s">
        <v>204622</v>
      </c>
      <c r="G41452" t="s">
        <v>204623</v>
      </c>
      <c r="H41452">
        <v>27</v>
      </c>
      <c r="I41452" t="s">
        <v>28</v>
      </c>
      <c r="J41452" t="s">
        <v>204624</v>
      </c>
      <c r="K41452">
        <v>3038</v>
      </c>
      <c r="L41452" t="s">
        <v>30</v>
      </c>
      <c r="M41452" t="s">
        <v>31</v>
      </c>
      <c r="N41452" t="b">
        <v>0</v>
      </c>
      <c r="Q41452">
        <v>108737</v>
      </c>
      <c r="R41452">
        <v>835</v>
      </c>
      <c r="S41452">
        <v>44</v>
      </c>
      <c r="T41452">
        <v>0</v>
      </c>
      <c r="U41452">
        <v>99</v>
      </c>
    </row>
    <row r="41453" spans="1:21" x14ac:dyDescent="0.25">
      <c r="A41453" t="s">
        <v>194329</v>
      </c>
      <c r="B41453" t="s">
        <v>194330</v>
      </c>
      <c r="C41453" t="s">
        <v>204625</v>
      </c>
      <c r="D41453" t="s">
        <v>204626</v>
      </c>
      <c r="E41453" s="1">
        <v>43073.79583333333</v>
      </c>
      <c r="F41453" t="s">
        <v>204627</v>
      </c>
      <c r="G41453" t="s">
        <v>204628</v>
      </c>
      <c r="H41453">
        <v>27</v>
      </c>
      <c r="I41453" t="s">
        <v>28</v>
      </c>
      <c r="J41453" t="s">
        <v>191505</v>
      </c>
      <c r="K41453">
        <v>2241</v>
      </c>
      <c r="L41453" t="s">
        <v>30</v>
      </c>
      <c r="M41453" t="s">
        <v>31</v>
      </c>
      <c r="N41453" t="b">
        <v>0</v>
      </c>
      <c r="Q41453">
        <v>112440</v>
      </c>
      <c r="R41453">
        <v>784</v>
      </c>
      <c r="S41453">
        <v>79</v>
      </c>
      <c r="T41453">
        <v>0</v>
      </c>
      <c r="U41453">
        <v>55</v>
      </c>
    </row>
    <row r="41454" spans="1:21" x14ac:dyDescent="0.25">
      <c r="A41454" t="s">
        <v>194329</v>
      </c>
      <c r="B41454" t="s">
        <v>194330</v>
      </c>
      <c r="C41454" t="s">
        <v>204629</v>
      </c>
      <c r="D41454" t="s">
        <v>204630</v>
      </c>
      <c r="E41454" s="1">
        <v>43073.524305555555</v>
      </c>
      <c r="F41454" t="s">
        <v>204631</v>
      </c>
      <c r="G41454" t="s">
        <v>204632</v>
      </c>
      <c r="H41454">
        <v>27</v>
      </c>
      <c r="I41454" t="s">
        <v>28</v>
      </c>
      <c r="J41454" t="s">
        <v>155598</v>
      </c>
      <c r="K41454">
        <v>1870</v>
      </c>
      <c r="L41454" t="s">
        <v>30</v>
      </c>
      <c r="M41454" t="s">
        <v>31</v>
      </c>
      <c r="N41454" t="b">
        <v>0</v>
      </c>
      <c r="O41454" t="s">
        <v>204633</v>
      </c>
      <c r="Q41454">
        <v>347771</v>
      </c>
      <c r="R41454">
        <v>3007</v>
      </c>
      <c r="S41454">
        <v>170</v>
      </c>
      <c r="T41454">
        <v>0</v>
      </c>
      <c r="U41454">
        <v>132</v>
      </c>
    </row>
    <row r="41455" spans="1:21" x14ac:dyDescent="0.25">
      <c r="A41455" t="s">
        <v>194329</v>
      </c>
      <c r="B41455" t="s">
        <v>194330</v>
      </c>
      <c r="C41455" t="s">
        <v>204634</v>
      </c>
      <c r="D41455" t="s">
        <v>204635</v>
      </c>
      <c r="E41455" s="1">
        <v>43073.268750000003</v>
      </c>
      <c r="F41455" t="s">
        <v>204636</v>
      </c>
      <c r="G41455" t="s">
        <v>204637</v>
      </c>
      <c r="H41455">
        <v>27</v>
      </c>
      <c r="I41455" t="s">
        <v>28</v>
      </c>
      <c r="J41455" t="s">
        <v>204638</v>
      </c>
      <c r="K41455">
        <v>434</v>
      </c>
      <c r="L41455" t="s">
        <v>30</v>
      </c>
      <c r="M41455" t="s">
        <v>31</v>
      </c>
      <c r="N41455" t="b">
        <v>0</v>
      </c>
      <c r="Q41455">
        <v>93384</v>
      </c>
      <c r="R41455">
        <v>947</v>
      </c>
      <c r="S41455">
        <v>58</v>
      </c>
      <c r="T41455">
        <v>0</v>
      </c>
      <c r="U41455">
        <v>87</v>
      </c>
    </row>
    <row r="41456" spans="1:21" x14ac:dyDescent="0.25">
      <c r="A41456" t="s">
        <v>194329</v>
      </c>
      <c r="B41456" t="s">
        <v>194330</v>
      </c>
      <c r="C41456" t="s">
        <v>204639</v>
      </c>
      <c r="D41456" t="s">
        <v>204640</v>
      </c>
      <c r="E41456" s="1">
        <v>43043.762499999997</v>
      </c>
      <c r="F41456" t="s">
        <v>204641</v>
      </c>
      <c r="G41456" t="s">
        <v>204642</v>
      </c>
      <c r="H41456">
        <v>27</v>
      </c>
      <c r="I41456" t="s">
        <v>28</v>
      </c>
      <c r="J41456" t="s">
        <v>204643</v>
      </c>
      <c r="K41456">
        <v>783</v>
      </c>
      <c r="L41456" t="s">
        <v>30</v>
      </c>
      <c r="M41456" t="s">
        <v>31</v>
      </c>
      <c r="N41456" t="b">
        <v>1</v>
      </c>
      <c r="Q41456">
        <v>204661</v>
      </c>
      <c r="R41456">
        <v>2150</v>
      </c>
      <c r="S41456">
        <v>101</v>
      </c>
      <c r="T41456">
        <v>0</v>
      </c>
      <c r="U41456">
        <v>88</v>
      </c>
    </row>
    <row r="41457" spans="1:21" x14ac:dyDescent="0.25">
      <c r="A41457" t="s">
        <v>194329</v>
      </c>
      <c r="B41457" t="s">
        <v>194330</v>
      </c>
      <c r="C41457" t="s">
        <v>204644</v>
      </c>
      <c r="D41457" t="s">
        <v>204645</v>
      </c>
      <c r="E41457" s="1">
        <v>43043.54583333333</v>
      </c>
      <c r="F41457" t="s">
        <v>204646</v>
      </c>
      <c r="G41457" t="s">
        <v>204647</v>
      </c>
      <c r="H41457">
        <v>27</v>
      </c>
      <c r="I41457" t="s">
        <v>28</v>
      </c>
      <c r="J41457" t="s">
        <v>65494</v>
      </c>
      <c r="K41457">
        <v>2095</v>
      </c>
      <c r="L41457" t="s">
        <v>30</v>
      </c>
      <c r="M41457" t="s">
        <v>31</v>
      </c>
      <c r="N41457" t="b">
        <v>0</v>
      </c>
      <c r="O41457" t="s">
        <v>204648</v>
      </c>
      <c r="Q41457">
        <v>399048</v>
      </c>
      <c r="R41457">
        <v>4490</v>
      </c>
      <c r="S41457">
        <v>250</v>
      </c>
      <c r="T41457">
        <v>0</v>
      </c>
      <c r="U41457">
        <v>171</v>
      </c>
    </row>
    <row r="41458" spans="1:21" x14ac:dyDescent="0.25">
      <c r="A41458" t="s">
        <v>194329</v>
      </c>
      <c r="B41458" t="s">
        <v>194330</v>
      </c>
      <c r="C41458" t="s">
        <v>204649</v>
      </c>
      <c r="D41458" t="s">
        <v>204650</v>
      </c>
      <c r="E41458" s="1">
        <v>43043.274305555555</v>
      </c>
      <c r="F41458" t="s">
        <v>204651</v>
      </c>
      <c r="G41458" t="s">
        <v>204652</v>
      </c>
      <c r="H41458">
        <v>27</v>
      </c>
      <c r="I41458" t="s">
        <v>28</v>
      </c>
      <c r="J41458" t="s">
        <v>103423</v>
      </c>
      <c r="K41458">
        <v>691</v>
      </c>
      <c r="L41458" t="s">
        <v>30</v>
      </c>
      <c r="M41458" t="s">
        <v>31</v>
      </c>
      <c r="N41458" t="b">
        <v>0</v>
      </c>
      <c r="Q41458">
        <v>85822</v>
      </c>
      <c r="R41458">
        <v>608</v>
      </c>
      <c r="S41458">
        <v>70</v>
      </c>
      <c r="T41458">
        <v>0</v>
      </c>
      <c r="U41458">
        <v>21</v>
      </c>
    </row>
    <row r="41459" spans="1:21" x14ac:dyDescent="0.25">
      <c r="A41459" t="s">
        <v>194329</v>
      </c>
      <c r="B41459" t="s">
        <v>194330</v>
      </c>
      <c r="C41459" t="s">
        <v>204653</v>
      </c>
      <c r="D41459" t="s">
        <v>204654</v>
      </c>
      <c r="E41459" s="1">
        <v>43012.588194444441</v>
      </c>
      <c r="F41459" t="s">
        <v>204655</v>
      </c>
      <c r="G41459" t="s">
        <v>204656</v>
      </c>
      <c r="H41459">
        <v>27</v>
      </c>
      <c r="I41459" t="s">
        <v>28</v>
      </c>
      <c r="J41459" t="s">
        <v>144596</v>
      </c>
      <c r="K41459">
        <v>671</v>
      </c>
      <c r="L41459" t="s">
        <v>30</v>
      </c>
      <c r="M41459" t="s">
        <v>31</v>
      </c>
      <c r="N41459" t="b">
        <v>0</v>
      </c>
      <c r="O41459" t="s">
        <v>204657</v>
      </c>
      <c r="Q41459">
        <v>13316</v>
      </c>
      <c r="R41459">
        <v>69</v>
      </c>
      <c r="S41459">
        <v>2</v>
      </c>
      <c r="T41459">
        <v>0</v>
      </c>
      <c r="U41459">
        <v>7</v>
      </c>
    </row>
    <row r="41460" spans="1:21" x14ac:dyDescent="0.25">
      <c r="A41460" t="s">
        <v>194329</v>
      </c>
      <c r="B41460" t="s">
        <v>194330</v>
      </c>
      <c r="C41460" t="s">
        <v>204658</v>
      </c>
      <c r="D41460" t="s">
        <v>204659</v>
      </c>
      <c r="E41460" s="1">
        <v>43012.315972222219</v>
      </c>
      <c r="F41460" t="s">
        <v>204660</v>
      </c>
      <c r="G41460" t="s">
        <v>204661</v>
      </c>
      <c r="H41460">
        <v>27</v>
      </c>
      <c r="I41460" t="s">
        <v>28</v>
      </c>
      <c r="J41460" t="s">
        <v>55526</v>
      </c>
      <c r="K41460">
        <v>1251</v>
      </c>
      <c r="L41460" t="s">
        <v>30</v>
      </c>
      <c r="M41460" t="s">
        <v>31</v>
      </c>
      <c r="N41460" t="b">
        <v>0</v>
      </c>
      <c r="O41460" t="s">
        <v>204662</v>
      </c>
      <c r="Q41460">
        <v>141514</v>
      </c>
      <c r="R41460">
        <v>988</v>
      </c>
      <c r="S41460">
        <v>90</v>
      </c>
      <c r="T41460">
        <v>0</v>
      </c>
      <c r="U41460">
        <v>58</v>
      </c>
    </row>
    <row r="41461" spans="1:21" x14ac:dyDescent="0.25">
      <c r="A41461" t="s">
        <v>194329</v>
      </c>
      <c r="B41461" t="s">
        <v>194330</v>
      </c>
      <c r="C41461" t="s">
        <v>204663</v>
      </c>
      <c r="D41461" t="s">
        <v>204664</v>
      </c>
      <c r="E41461" s="1">
        <v>42920.87222222222</v>
      </c>
      <c r="F41461" t="s">
        <v>204665</v>
      </c>
      <c r="G41461" t="s">
        <v>204666</v>
      </c>
      <c r="H41461">
        <v>27</v>
      </c>
      <c r="I41461" t="s">
        <v>28</v>
      </c>
      <c r="J41461" t="s">
        <v>138346</v>
      </c>
      <c r="K41461">
        <v>1565</v>
      </c>
      <c r="L41461" t="s">
        <v>30</v>
      </c>
      <c r="M41461" t="s">
        <v>31</v>
      </c>
      <c r="N41461" t="b">
        <v>0</v>
      </c>
      <c r="O41461" t="s">
        <v>204667</v>
      </c>
      <c r="Q41461">
        <v>93900</v>
      </c>
      <c r="R41461">
        <v>639</v>
      </c>
      <c r="S41461">
        <v>60</v>
      </c>
      <c r="T41461">
        <v>0</v>
      </c>
      <c r="U41461">
        <v>21</v>
      </c>
    </row>
    <row r="41462" spans="1:21" x14ac:dyDescent="0.25">
      <c r="A41462" t="s">
        <v>194329</v>
      </c>
      <c r="B41462" t="s">
        <v>194330</v>
      </c>
      <c r="C41462" t="s">
        <v>204668</v>
      </c>
      <c r="D41462" t="s">
        <v>204669</v>
      </c>
      <c r="E41462" s="1">
        <v>42920.5</v>
      </c>
      <c r="F41462" t="s">
        <v>204670</v>
      </c>
      <c r="G41462" t="s">
        <v>204671</v>
      </c>
      <c r="H41462">
        <v>27</v>
      </c>
      <c r="I41462" t="s">
        <v>28</v>
      </c>
      <c r="J41462" t="s">
        <v>198729</v>
      </c>
      <c r="K41462">
        <v>1273</v>
      </c>
      <c r="L41462" t="s">
        <v>30</v>
      </c>
      <c r="M41462" t="s">
        <v>31</v>
      </c>
      <c r="N41462" t="b">
        <v>0</v>
      </c>
      <c r="O41462" t="s">
        <v>204672</v>
      </c>
      <c r="Q41462">
        <v>266746</v>
      </c>
      <c r="R41462">
        <v>2506</v>
      </c>
      <c r="S41462">
        <v>87</v>
      </c>
      <c r="T41462">
        <v>0</v>
      </c>
      <c r="U41462">
        <v>384</v>
      </c>
    </row>
    <row r="41463" spans="1:21" x14ac:dyDescent="0.25">
      <c r="A41463" t="s">
        <v>194329</v>
      </c>
      <c r="B41463" t="s">
        <v>194330</v>
      </c>
      <c r="C41463" t="s">
        <v>204673</v>
      </c>
      <c r="D41463" t="s">
        <v>204674</v>
      </c>
      <c r="E41463" s="1">
        <v>42920.2</v>
      </c>
      <c r="F41463" t="s">
        <v>204675</v>
      </c>
      <c r="G41463" t="s">
        <v>204676</v>
      </c>
      <c r="H41463">
        <v>27</v>
      </c>
      <c r="I41463" t="s">
        <v>28</v>
      </c>
      <c r="J41463" t="s">
        <v>128053</v>
      </c>
      <c r="K41463">
        <v>1392</v>
      </c>
      <c r="L41463" t="s">
        <v>30</v>
      </c>
      <c r="M41463" t="s">
        <v>31</v>
      </c>
      <c r="N41463" t="b">
        <v>0</v>
      </c>
      <c r="Q41463">
        <v>186966</v>
      </c>
      <c r="R41463">
        <v>1501</v>
      </c>
      <c r="S41463">
        <v>110</v>
      </c>
      <c r="T41463">
        <v>0</v>
      </c>
      <c r="U41463">
        <v>64</v>
      </c>
    </row>
    <row r="41464" spans="1:21" x14ac:dyDescent="0.25">
      <c r="A41464" t="s">
        <v>194329</v>
      </c>
      <c r="B41464" t="s">
        <v>194330</v>
      </c>
      <c r="C41464" t="s">
        <v>204677</v>
      </c>
      <c r="D41464" t="s">
        <v>204678</v>
      </c>
      <c r="E41464" s="1">
        <v>42890.531944444447</v>
      </c>
      <c r="F41464" t="s">
        <v>204679</v>
      </c>
      <c r="G41464" t="s">
        <v>204680</v>
      </c>
      <c r="H41464">
        <v>27</v>
      </c>
      <c r="I41464" t="s">
        <v>28</v>
      </c>
      <c r="J41464" t="s">
        <v>107683</v>
      </c>
      <c r="K41464">
        <v>2280</v>
      </c>
      <c r="L41464" t="s">
        <v>30</v>
      </c>
      <c r="M41464" t="s">
        <v>31</v>
      </c>
      <c r="N41464" t="b">
        <v>0</v>
      </c>
      <c r="O41464" t="s">
        <v>204681</v>
      </c>
      <c r="Q41464">
        <v>59444</v>
      </c>
      <c r="R41464">
        <v>499</v>
      </c>
      <c r="S41464">
        <v>42</v>
      </c>
      <c r="T41464">
        <v>0</v>
      </c>
      <c r="U41464">
        <v>25</v>
      </c>
    </row>
    <row r="41465" spans="1:21" x14ac:dyDescent="0.25">
      <c r="A41465" t="s">
        <v>194329</v>
      </c>
      <c r="B41465" t="s">
        <v>194330</v>
      </c>
      <c r="C41465" t="s">
        <v>204682</v>
      </c>
      <c r="D41465" t="s">
        <v>204683</v>
      </c>
      <c r="E41465" s="1">
        <v>42890.257638888892</v>
      </c>
      <c r="F41465" t="s">
        <v>204684</v>
      </c>
      <c r="G41465" t="s">
        <v>204685</v>
      </c>
      <c r="H41465">
        <v>27</v>
      </c>
      <c r="I41465" t="s">
        <v>28</v>
      </c>
      <c r="J41465" t="s">
        <v>126125</v>
      </c>
      <c r="K41465">
        <v>2297</v>
      </c>
      <c r="L41465" t="s">
        <v>30</v>
      </c>
      <c r="M41465" t="s">
        <v>31</v>
      </c>
      <c r="N41465" t="b">
        <v>0</v>
      </c>
      <c r="O41465" t="s">
        <v>204686</v>
      </c>
      <c r="Q41465">
        <v>189219</v>
      </c>
      <c r="R41465">
        <v>1582</v>
      </c>
      <c r="S41465">
        <v>98</v>
      </c>
      <c r="T41465">
        <v>0</v>
      </c>
      <c r="U41465">
        <v>106</v>
      </c>
    </row>
    <row r="41466" spans="1:21" x14ac:dyDescent="0.25">
      <c r="A41466" t="s">
        <v>194329</v>
      </c>
      <c r="B41466" t="s">
        <v>194330</v>
      </c>
      <c r="C41466" t="s">
        <v>204687</v>
      </c>
      <c r="D41466" t="s">
        <v>204688</v>
      </c>
      <c r="E41466" s="1">
        <v>42859.829861111109</v>
      </c>
      <c r="F41466" t="s">
        <v>204689</v>
      </c>
      <c r="G41466" t="s">
        <v>204690</v>
      </c>
      <c r="H41466">
        <v>27</v>
      </c>
      <c r="I41466" t="s">
        <v>28</v>
      </c>
      <c r="J41466" t="s">
        <v>179532</v>
      </c>
      <c r="K41466">
        <v>3298</v>
      </c>
      <c r="L41466" t="s">
        <v>30</v>
      </c>
      <c r="M41466" t="s">
        <v>31</v>
      </c>
      <c r="N41466" t="b">
        <v>0</v>
      </c>
      <c r="Q41466">
        <v>203378</v>
      </c>
      <c r="R41466">
        <v>1705</v>
      </c>
      <c r="S41466">
        <v>87</v>
      </c>
      <c r="T41466">
        <v>0</v>
      </c>
      <c r="U41466">
        <v>76</v>
      </c>
    </row>
    <row r="41467" spans="1:21" x14ac:dyDescent="0.25">
      <c r="A41467" t="s">
        <v>194329</v>
      </c>
      <c r="B41467" t="s">
        <v>194330</v>
      </c>
      <c r="C41467" t="s">
        <v>204691</v>
      </c>
      <c r="D41467" t="s">
        <v>204692</v>
      </c>
      <c r="E41467" s="1">
        <v>42859.506249999999</v>
      </c>
      <c r="F41467" t="s">
        <v>204693</v>
      </c>
      <c r="G41467" t="s">
        <v>204694</v>
      </c>
      <c r="H41467">
        <v>27</v>
      </c>
      <c r="I41467" t="s">
        <v>28</v>
      </c>
      <c r="J41467" t="s">
        <v>86632</v>
      </c>
      <c r="K41467">
        <v>2406</v>
      </c>
      <c r="L41467" t="s">
        <v>30</v>
      </c>
      <c r="M41467" t="s">
        <v>31</v>
      </c>
      <c r="N41467" t="b">
        <v>0</v>
      </c>
      <c r="Q41467">
        <v>2583</v>
      </c>
      <c r="R41467">
        <v>20</v>
      </c>
      <c r="S41467">
        <v>1</v>
      </c>
      <c r="T41467">
        <v>0</v>
      </c>
      <c r="U41467">
        <v>1</v>
      </c>
    </row>
    <row r="41468" spans="1:21" x14ac:dyDescent="0.25">
      <c r="A41468" t="s">
        <v>194329</v>
      </c>
      <c r="B41468" t="s">
        <v>194330</v>
      </c>
      <c r="C41468" t="s">
        <v>204695</v>
      </c>
      <c r="D41468" t="s">
        <v>204696</v>
      </c>
      <c r="E41468" s="1">
        <v>42859.277083333334</v>
      </c>
      <c r="F41468" t="s">
        <v>204697</v>
      </c>
      <c r="G41468" t="s">
        <v>204698</v>
      </c>
      <c r="H41468">
        <v>27</v>
      </c>
      <c r="I41468" t="s">
        <v>28</v>
      </c>
      <c r="J41468" t="s">
        <v>120600</v>
      </c>
      <c r="K41468">
        <v>2812</v>
      </c>
      <c r="L41468" t="s">
        <v>30</v>
      </c>
      <c r="M41468" t="s">
        <v>31</v>
      </c>
      <c r="N41468" t="b">
        <v>0</v>
      </c>
      <c r="O41468" t="s">
        <v>204699</v>
      </c>
      <c r="Q41468">
        <v>62162</v>
      </c>
      <c r="R41468">
        <v>663</v>
      </c>
      <c r="S41468">
        <v>13</v>
      </c>
      <c r="T41468">
        <v>0</v>
      </c>
      <c r="U41468">
        <v>43</v>
      </c>
    </row>
    <row r="41469" spans="1:21" x14ac:dyDescent="0.25">
      <c r="A41469" t="s">
        <v>194329</v>
      </c>
      <c r="B41469" t="s">
        <v>194330</v>
      </c>
      <c r="C41469" t="s">
        <v>204700</v>
      </c>
      <c r="D41469" t="s">
        <v>204701</v>
      </c>
      <c r="E41469" s="1">
        <v>42829.628472222219</v>
      </c>
      <c r="F41469" t="s">
        <v>204702</v>
      </c>
      <c r="G41469" t="s">
        <v>204703</v>
      </c>
      <c r="H41469">
        <v>27</v>
      </c>
      <c r="I41469" t="s">
        <v>28</v>
      </c>
      <c r="J41469" t="s">
        <v>193257</v>
      </c>
      <c r="K41469">
        <v>3227</v>
      </c>
      <c r="L41469" t="s">
        <v>30</v>
      </c>
      <c r="M41469" t="s">
        <v>31</v>
      </c>
      <c r="N41469" t="b">
        <v>0</v>
      </c>
      <c r="Q41469">
        <v>54918</v>
      </c>
      <c r="R41469">
        <v>461</v>
      </c>
      <c r="S41469">
        <v>11</v>
      </c>
      <c r="T41469">
        <v>0</v>
      </c>
      <c r="U41469">
        <v>37</v>
      </c>
    </row>
    <row r="41470" spans="1:21" x14ac:dyDescent="0.25">
      <c r="A41470" t="s">
        <v>194329</v>
      </c>
      <c r="B41470" t="s">
        <v>194330</v>
      </c>
      <c r="C41470" t="s">
        <v>204704</v>
      </c>
      <c r="D41470" t="s">
        <v>204705</v>
      </c>
      <c r="E41470" s="1">
        <v>42829.42291666667</v>
      </c>
      <c r="F41470" t="s">
        <v>204706</v>
      </c>
      <c r="G41470" t="s">
        <v>204707</v>
      </c>
      <c r="H41470">
        <v>27</v>
      </c>
      <c r="I41470" t="s">
        <v>28</v>
      </c>
      <c r="J41470" t="s">
        <v>87260</v>
      </c>
      <c r="K41470">
        <v>3385</v>
      </c>
      <c r="L41470" t="s">
        <v>30</v>
      </c>
      <c r="M41470" t="s">
        <v>31</v>
      </c>
      <c r="N41470" t="b">
        <v>0</v>
      </c>
      <c r="Q41470">
        <v>67625</v>
      </c>
      <c r="R41470">
        <v>506</v>
      </c>
      <c r="S41470">
        <v>12</v>
      </c>
      <c r="T41470">
        <v>0</v>
      </c>
      <c r="U41470">
        <v>36</v>
      </c>
    </row>
    <row r="41471" spans="1:21" x14ac:dyDescent="0.25">
      <c r="A41471" t="s">
        <v>194329</v>
      </c>
      <c r="B41471" t="s">
        <v>194330</v>
      </c>
      <c r="C41471" t="s">
        <v>204708</v>
      </c>
      <c r="D41471" t="s">
        <v>204709</v>
      </c>
      <c r="E41471" s="1">
        <v>42798.645138888889</v>
      </c>
      <c r="F41471" t="s">
        <v>204710</v>
      </c>
      <c r="G41471" t="s">
        <v>204711</v>
      </c>
      <c r="H41471">
        <v>27</v>
      </c>
      <c r="I41471" t="s">
        <v>28</v>
      </c>
      <c r="J41471" t="s">
        <v>25781</v>
      </c>
      <c r="K41471">
        <v>2040</v>
      </c>
      <c r="L41471" t="s">
        <v>30</v>
      </c>
      <c r="M41471" t="s">
        <v>31</v>
      </c>
      <c r="N41471" t="b">
        <v>0</v>
      </c>
      <c r="Q41471">
        <v>8552</v>
      </c>
      <c r="R41471">
        <v>49</v>
      </c>
      <c r="S41471">
        <v>4</v>
      </c>
      <c r="T41471">
        <v>0</v>
      </c>
      <c r="U41471">
        <v>7</v>
      </c>
    </row>
    <row r="41472" spans="1:21" x14ac:dyDescent="0.25">
      <c r="A41472" t="s">
        <v>194329</v>
      </c>
      <c r="B41472" t="s">
        <v>194330</v>
      </c>
      <c r="C41472" t="s">
        <v>204712</v>
      </c>
      <c r="D41472" t="s">
        <v>204713</v>
      </c>
      <c r="E41472" s="1">
        <v>42798.277083333334</v>
      </c>
      <c r="F41472" t="s">
        <v>204714</v>
      </c>
      <c r="G41472" t="s">
        <v>204715</v>
      </c>
      <c r="H41472">
        <v>27</v>
      </c>
      <c r="I41472" t="s">
        <v>28</v>
      </c>
      <c r="J41472" t="s">
        <v>145366</v>
      </c>
      <c r="K41472">
        <v>3243</v>
      </c>
      <c r="L41472" t="s">
        <v>30</v>
      </c>
      <c r="M41472" t="s">
        <v>31</v>
      </c>
      <c r="N41472" t="b">
        <v>0</v>
      </c>
      <c r="Q41472">
        <v>78154</v>
      </c>
      <c r="R41472">
        <v>303</v>
      </c>
      <c r="S41472">
        <v>68</v>
      </c>
      <c r="T41472">
        <v>0</v>
      </c>
      <c r="U41472">
        <v>22</v>
      </c>
    </row>
    <row r="41473" spans="1:21" x14ac:dyDescent="0.25">
      <c r="A41473" t="s">
        <v>194329</v>
      </c>
      <c r="B41473" t="s">
        <v>194330</v>
      </c>
      <c r="C41473" t="s">
        <v>204716</v>
      </c>
      <c r="D41473" t="s">
        <v>204717</v>
      </c>
      <c r="E41473" s="1">
        <v>42770.671527777777</v>
      </c>
      <c r="F41473" t="s">
        <v>204718</v>
      </c>
      <c r="G41473" t="s">
        <v>204719</v>
      </c>
      <c r="H41473">
        <v>27</v>
      </c>
      <c r="I41473" t="s">
        <v>28</v>
      </c>
      <c r="J41473" t="s">
        <v>1348</v>
      </c>
      <c r="K41473">
        <v>1151</v>
      </c>
      <c r="L41473" t="s">
        <v>30</v>
      </c>
      <c r="M41473" t="s">
        <v>31</v>
      </c>
      <c r="N41473" t="b">
        <v>0</v>
      </c>
      <c r="Q41473">
        <v>3949</v>
      </c>
      <c r="R41473">
        <v>28</v>
      </c>
      <c r="S41473">
        <v>5</v>
      </c>
      <c r="T41473">
        <v>0</v>
      </c>
      <c r="U41473">
        <v>0</v>
      </c>
    </row>
    <row r="41474" spans="1:21" x14ac:dyDescent="0.25">
      <c r="A41474" t="s">
        <v>194329</v>
      </c>
      <c r="B41474" t="s">
        <v>194330</v>
      </c>
      <c r="C41474" t="s">
        <v>204720</v>
      </c>
      <c r="D41474" t="s">
        <v>204721</v>
      </c>
      <c r="E41474" s="1">
        <v>42739.583333333336</v>
      </c>
      <c r="F41474" t="s">
        <v>204722</v>
      </c>
      <c r="G41474" t="s">
        <v>204723</v>
      </c>
      <c r="H41474">
        <v>27</v>
      </c>
      <c r="I41474" t="s">
        <v>28</v>
      </c>
      <c r="J41474" t="s">
        <v>126030</v>
      </c>
      <c r="K41474">
        <v>2652</v>
      </c>
      <c r="L41474" t="s">
        <v>30</v>
      </c>
      <c r="M41474" t="s">
        <v>31</v>
      </c>
      <c r="N41474" t="b">
        <v>0</v>
      </c>
      <c r="O41474" t="s">
        <v>204724</v>
      </c>
      <c r="Q41474">
        <v>35569</v>
      </c>
      <c r="R41474">
        <v>330</v>
      </c>
      <c r="S41474">
        <v>18</v>
      </c>
      <c r="T41474">
        <v>0</v>
      </c>
      <c r="U41474">
        <v>9</v>
      </c>
    </row>
    <row r="41475" spans="1:21" x14ac:dyDescent="0.25">
      <c r="A41475" t="s">
        <v>194329</v>
      </c>
      <c r="B41475" t="s">
        <v>194330</v>
      </c>
      <c r="C41475" t="s">
        <v>204725</v>
      </c>
      <c r="D41475" t="s">
        <v>204726</v>
      </c>
      <c r="E41475" t="s">
        <v>204727</v>
      </c>
      <c r="F41475" t="s">
        <v>204728</v>
      </c>
      <c r="G41475" t="s">
        <v>204729</v>
      </c>
      <c r="H41475">
        <v>27</v>
      </c>
      <c r="I41475" t="s">
        <v>28</v>
      </c>
      <c r="J41475" t="s">
        <v>5137</v>
      </c>
      <c r="K41475">
        <v>842</v>
      </c>
      <c r="L41475" t="s">
        <v>30</v>
      </c>
      <c r="M41475" t="s">
        <v>31</v>
      </c>
      <c r="N41475" t="b">
        <v>0</v>
      </c>
      <c r="Q41475">
        <v>80094</v>
      </c>
      <c r="R41475">
        <v>739</v>
      </c>
      <c r="S41475">
        <v>25</v>
      </c>
      <c r="T41475">
        <v>0</v>
      </c>
      <c r="U41475">
        <v>38</v>
      </c>
    </row>
    <row r="41476" spans="1:21" x14ac:dyDescent="0.25">
      <c r="A41476" t="s">
        <v>194329</v>
      </c>
      <c r="B41476" t="s">
        <v>194330</v>
      </c>
      <c r="C41476" t="s">
        <v>204730</v>
      </c>
      <c r="D41476" t="s">
        <v>204731</v>
      </c>
      <c r="E41476" t="s">
        <v>204732</v>
      </c>
      <c r="F41476" t="s">
        <v>204733</v>
      </c>
      <c r="G41476" t="s">
        <v>204734</v>
      </c>
      <c r="H41476">
        <v>27</v>
      </c>
      <c r="I41476" t="s">
        <v>28</v>
      </c>
      <c r="J41476" t="s">
        <v>2301</v>
      </c>
      <c r="K41476">
        <v>1853</v>
      </c>
      <c r="L41476" t="s">
        <v>30</v>
      </c>
      <c r="M41476" t="s">
        <v>31</v>
      </c>
      <c r="N41476" t="b">
        <v>0</v>
      </c>
      <c r="O41476" t="s">
        <v>204735</v>
      </c>
      <c r="Q41476">
        <v>90268</v>
      </c>
      <c r="R41476">
        <v>715</v>
      </c>
      <c r="S41476">
        <v>31</v>
      </c>
      <c r="T41476">
        <v>0</v>
      </c>
      <c r="U41476">
        <v>45</v>
      </c>
    </row>
    <row r="41477" spans="1:21" x14ac:dyDescent="0.25">
      <c r="A41477" t="s">
        <v>194329</v>
      </c>
      <c r="B41477" t="s">
        <v>194330</v>
      </c>
      <c r="C41477" t="s">
        <v>204736</v>
      </c>
      <c r="D41477" t="s">
        <v>204737</v>
      </c>
      <c r="E41477" t="s">
        <v>204738</v>
      </c>
      <c r="F41477" t="s">
        <v>204739</v>
      </c>
      <c r="G41477" t="s">
        <v>204740</v>
      </c>
      <c r="H41477">
        <v>27</v>
      </c>
      <c r="I41477" t="s">
        <v>28</v>
      </c>
      <c r="J41477" t="s">
        <v>87194</v>
      </c>
      <c r="K41477">
        <v>3218</v>
      </c>
      <c r="L41477" t="s">
        <v>30</v>
      </c>
      <c r="M41477" t="s">
        <v>31</v>
      </c>
      <c r="N41477" t="b">
        <v>0</v>
      </c>
      <c r="Q41477">
        <v>9051</v>
      </c>
      <c r="R41477">
        <v>67</v>
      </c>
      <c r="S41477">
        <v>4</v>
      </c>
      <c r="T41477">
        <v>0</v>
      </c>
      <c r="U41477">
        <v>6</v>
      </c>
    </row>
    <row r="41478" spans="1:21" x14ac:dyDescent="0.25">
      <c r="A41478" t="s">
        <v>194329</v>
      </c>
      <c r="B41478" t="s">
        <v>194330</v>
      </c>
      <c r="C41478" t="s">
        <v>204741</v>
      </c>
      <c r="D41478" t="s">
        <v>204742</v>
      </c>
      <c r="E41478" t="s">
        <v>204743</v>
      </c>
      <c r="F41478" t="s">
        <v>204744</v>
      </c>
      <c r="G41478" t="s">
        <v>204745</v>
      </c>
      <c r="H41478">
        <v>27</v>
      </c>
      <c r="I41478" t="s">
        <v>28</v>
      </c>
      <c r="J41478" t="s">
        <v>153116</v>
      </c>
      <c r="K41478">
        <v>2419</v>
      </c>
      <c r="L41478" t="s">
        <v>30</v>
      </c>
      <c r="M41478" t="s">
        <v>31</v>
      </c>
      <c r="N41478" t="b">
        <v>0</v>
      </c>
      <c r="O41478" t="s">
        <v>204746</v>
      </c>
      <c r="Q41478">
        <v>117006</v>
      </c>
      <c r="R41478">
        <v>1252</v>
      </c>
      <c r="S41478">
        <v>49</v>
      </c>
      <c r="T41478">
        <v>0</v>
      </c>
      <c r="U41478">
        <v>108</v>
      </c>
    </row>
    <row r="41479" spans="1:21" x14ac:dyDescent="0.25">
      <c r="A41479" t="s">
        <v>194329</v>
      </c>
      <c r="B41479" t="s">
        <v>194330</v>
      </c>
      <c r="C41479" t="s">
        <v>204747</v>
      </c>
      <c r="D41479" t="s">
        <v>204748</v>
      </c>
      <c r="E41479" t="s">
        <v>204749</v>
      </c>
      <c r="F41479" t="s">
        <v>204750</v>
      </c>
      <c r="G41479" t="s">
        <v>204751</v>
      </c>
      <c r="H41479">
        <v>27</v>
      </c>
      <c r="I41479" t="s">
        <v>28</v>
      </c>
      <c r="J41479" t="s">
        <v>204752</v>
      </c>
      <c r="K41479">
        <v>3430</v>
      </c>
      <c r="L41479" t="s">
        <v>30</v>
      </c>
      <c r="M41479" t="s">
        <v>31</v>
      </c>
      <c r="N41479" t="b">
        <v>0</v>
      </c>
      <c r="Q41479">
        <v>59719</v>
      </c>
      <c r="R41479">
        <v>205</v>
      </c>
      <c r="S41479">
        <v>22</v>
      </c>
      <c r="T41479">
        <v>0</v>
      </c>
      <c r="U41479">
        <v>14</v>
      </c>
    </row>
    <row r="41480" spans="1:21" x14ac:dyDescent="0.25">
      <c r="A41480" t="s">
        <v>194329</v>
      </c>
      <c r="B41480" t="s">
        <v>194330</v>
      </c>
      <c r="C41480" t="s">
        <v>204753</v>
      </c>
      <c r="D41480" t="s">
        <v>204754</v>
      </c>
      <c r="E41480" t="s">
        <v>204755</v>
      </c>
      <c r="F41480" t="s">
        <v>204756</v>
      </c>
      <c r="G41480" t="s">
        <v>204757</v>
      </c>
      <c r="H41480">
        <v>27</v>
      </c>
      <c r="I41480" t="s">
        <v>28</v>
      </c>
      <c r="J41480" t="s">
        <v>204758</v>
      </c>
      <c r="K41480">
        <v>1169</v>
      </c>
      <c r="L41480" t="s">
        <v>30</v>
      </c>
      <c r="M41480" t="s">
        <v>31</v>
      </c>
      <c r="N41480" t="b">
        <v>0</v>
      </c>
      <c r="Q41480">
        <v>132973</v>
      </c>
      <c r="R41480">
        <v>851</v>
      </c>
      <c r="S41480">
        <v>25</v>
      </c>
      <c r="T41480">
        <v>0</v>
      </c>
      <c r="U41480">
        <v>63</v>
      </c>
    </row>
    <row r="41481" spans="1:21" x14ac:dyDescent="0.25">
      <c r="A41481" t="s">
        <v>194329</v>
      </c>
      <c r="B41481" t="s">
        <v>194330</v>
      </c>
      <c r="C41481" t="s">
        <v>204759</v>
      </c>
      <c r="D41481" t="s">
        <v>204760</v>
      </c>
      <c r="E41481" t="s">
        <v>204761</v>
      </c>
      <c r="F41481" t="s">
        <v>204762</v>
      </c>
      <c r="G41481" t="s">
        <v>204763</v>
      </c>
      <c r="H41481">
        <v>27</v>
      </c>
      <c r="I41481" t="s">
        <v>28</v>
      </c>
      <c r="J41481" t="s">
        <v>193261</v>
      </c>
      <c r="K41481">
        <v>2466</v>
      </c>
      <c r="L41481" t="s">
        <v>30</v>
      </c>
      <c r="M41481" t="s">
        <v>31</v>
      </c>
      <c r="N41481" t="b">
        <v>0</v>
      </c>
      <c r="O41481" t="s">
        <v>204764</v>
      </c>
      <c r="Q41481">
        <v>886810</v>
      </c>
      <c r="R41481">
        <v>11056</v>
      </c>
      <c r="S41481">
        <v>442</v>
      </c>
      <c r="T41481">
        <v>0</v>
      </c>
      <c r="U41481">
        <v>184</v>
      </c>
    </row>
    <row r="41482" spans="1:21" x14ac:dyDescent="0.25">
      <c r="A41482" t="s">
        <v>194329</v>
      </c>
      <c r="B41482" t="s">
        <v>194330</v>
      </c>
      <c r="C41482" t="s">
        <v>204765</v>
      </c>
      <c r="D41482" t="s">
        <v>204766</v>
      </c>
      <c r="E41482" t="s">
        <v>204767</v>
      </c>
      <c r="F41482" t="s">
        <v>204768</v>
      </c>
      <c r="G41482" t="s">
        <v>204769</v>
      </c>
      <c r="H41482">
        <v>27</v>
      </c>
      <c r="I41482" t="s">
        <v>28</v>
      </c>
      <c r="J41482" t="s">
        <v>204770</v>
      </c>
      <c r="K41482">
        <v>1813</v>
      </c>
      <c r="L41482" t="s">
        <v>30</v>
      </c>
      <c r="M41482" t="s">
        <v>31</v>
      </c>
      <c r="N41482" t="b">
        <v>0</v>
      </c>
      <c r="Q41482">
        <v>50581</v>
      </c>
      <c r="R41482">
        <v>239</v>
      </c>
      <c r="S41482">
        <v>15</v>
      </c>
      <c r="T41482">
        <v>0</v>
      </c>
      <c r="U41482">
        <v>17</v>
      </c>
    </row>
    <row r="41483" spans="1:21" x14ac:dyDescent="0.25">
      <c r="A41483" t="s">
        <v>194329</v>
      </c>
      <c r="B41483" t="s">
        <v>194330</v>
      </c>
      <c r="C41483" t="s">
        <v>204771</v>
      </c>
      <c r="D41483" t="s">
        <v>204772</v>
      </c>
      <c r="E41483" t="s">
        <v>204773</v>
      </c>
      <c r="F41483" t="s">
        <v>204774</v>
      </c>
      <c r="G41483" t="s">
        <v>204775</v>
      </c>
      <c r="H41483">
        <v>27</v>
      </c>
      <c r="I41483" t="s">
        <v>28</v>
      </c>
      <c r="J41483" t="s">
        <v>204776</v>
      </c>
      <c r="K41483">
        <v>1935</v>
      </c>
      <c r="L41483" t="s">
        <v>30</v>
      </c>
      <c r="M41483" t="s">
        <v>31</v>
      </c>
      <c r="N41483" t="b">
        <v>0</v>
      </c>
      <c r="O41483" t="s">
        <v>204777</v>
      </c>
      <c r="Q41483">
        <v>149168</v>
      </c>
      <c r="R41483">
        <v>1442</v>
      </c>
      <c r="S41483">
        <v>42</v>
      </c>
      <c r="T41483">
        <v>0</v>
      </c>
      <c r="U41483">
        <v>35</v>
      </c>
    </row>
    <row r="41484" spans="1:21" x14ac:dyDescent="0.25">
      <c r="A41484" t="s">
        <v>194329</v>
      </c>
      <c r="B41484" t="s">
        <v>194330</v>
      </c>
      <c r="C41484" t="s">
        <v>204778</v>
      </c>
      <c r="D41484" t="s">
        <v>204779</v>
      </c>
      <c r="E41484" t="s">
        <v>204780</v>
      </c>
      <c r="F41484" t="s">
        <v>204781</v>
      </c>
      <c r="G41484" t="s">
        <v>204782</v>
      </c>
      <c r="H41484">
        <v>27</v>
      </c>
      <c r="I41484" t="s">
        <v>28</v>
      </c>
      <c r="J41484" t="s">
        <v>4259</v>
      </c>
      <c r="K41484">
        <v>2499</v>
      </c>
      <c r="L41484" t="s">
        <v>30</v>
      </c>
      <c r="M41484" t="s">
        <v>31</v>
      </c>
      <c r="N41484" t="b">
        <v>0</v>
      </c>
      <c r="Q41484">
        <v>13642</v>
      </c>
      <c r="R41484">
        <v>46</v>
      </c>
      <c r="S41484">
        <v>21</v>
      </c>
      <c r="T41484">
        <v>0</v>
      </c>
      <c r="U41484">
        <v>8</v>
      </c>
    </row>
    <row r="41485" spans="1:21" x14ac:dyDescent="0.25">
      <c r="A41485" t="s">
        <v>194329</v>
      </c>
      <c r="B41485" t="s">
        <v>194330</v>
      </c>
      <c r="C41485" t="s">
        <v>204783</v>
      </c>
      <c r="D41485" t="s">
        <v>204784</v>
      </c>
      <c r="E41485" t="s">
        <v>204785</v>
      </c>
      <c r="F41485" t="s">
        <v>204786</v>
      </c>
      <c r="G41485" t="s">
        <v>204787</v>
      </c>
      <c r="H41485">
        <v>27</v>
      </c>
      <c r="I41485" t="s">
        <v>28</v>
      </c>
      <c r="J41485" t="s">
        <v>204788</v>
      </c>
      <c r="K41485">
        <v>939</v>
      </c>
      <c r="L41485" t="s">
        <v>30</v>
      </c>
      <c r="M41485" t="s">
        <v>31</v>
      </c>
      <c r="N41485" t="b">
        <v>0</v>
      </c>
      <c r="O41485" t="s">
        <v>204789</v>
      </c>
      <c r="Q41485">
        <v>29894</v>
      </c>
      <c r="R41485">
        <v>123</v>
      </c>
      <c r="S41485">
        <v>7</v>
      </c>
      <c r="T41485">
        <v>0</v>
      </c>
      <c r="U41485">
        <v>10</v>
      </c>
    </row>
    <row r="41486" spans="1:21" x14ac:dyDescent="0.25">
      <c r="A41486" t="s">
        <v>194329</v>
      </c>
      <c r="B41486" t="s">
        <v>194330</v>
      </c>
      <c r="C41486" t="s">
        <v>204790</v>
      </c>
      <c r="D41486" t="s">
        <v>204791</v>
      </c>
      <c r="E41486" t="s">
        <v>204792</v>
      </c>
      <c r="F41486" t="s">
        <v>204793</v>
      </c>
      <c r="G41486" t="s">
        <v>204794</v>
      </c>
      <c r="H41486">
        <v>27</v>
      </c>
      <c r="I41486" t="s">
        <v>28</v>
      </c>
      <c r="J41486" t="s">
        <v>204795</v>
      </c>
      <c r="K41486">
        <v>1291</v>
      </c>
      <c r="L41486" t="s">
        <v>30</v>
      </c>
      <c r="M41486" t="s">
        <v>31</v>
      </c>
      <c r="N41486" t="b">
        <v>0</v>
      </c>
      <c r="Q41486">
        <v>86382</v>
      </c>
      <c r="R41486">
        <v>693</v>
      </c>
      <c r="S41486">
        <v>42</v>
      </c>
      <c r="T41486">
        <v>0</v>
      </c>
      <c r="U41486">
        <v>117</v>
      </c>
    </row>
    <row r="41487" spans="1:21" x14ac:dyDescent="0.25">
      <c r="A41487" t="s">
        <v>194329</v>
      </c>
      <c r="B41487" t="s">
        <v>194330</v>
      </c>
      <c r="C41487" t="s">
        <v>204796</v>
      </c>
      <c r="D41487" t="s">
        <v>204797</v>
      </c>
      <c r="E41487" t="s">
        <v>204798</v>
      </c>
      <c r="F41487" t="s">
        <v>204799</v>
      </c>
      <c r="G41487" t="s">
        <v>204800</v>
      </c>
      <c r="H41487">
        <v>27</v>
      </c>
      <c r="I41487" t="s">
        <v>28</v>
      </c>
      <c r="J41487" t="s">
        <v>204801</v>
      </c>
      <c r="K41487">
        <v>2116</v>
      </c>
      <c r="L41487" t="s">
        <v>30</v>
      </c>
      <c r="M41487" t="s">
        <v>31</v>
      </c>
      <c r="N41487" t="b">
        <v>0</v>
      </c>
      <c r="O41487" t="s">
        <v>204802</v>
      </c>
      <c r="Q41487">
        <v>24812</v>
      </c>
      <c r="R41487">
        <v>151</v>
      </c>
      <c r="S41487">
        <v>2</v>
      </c>
      <c r="T41487">
        <v>0</v>
      </c>
      <c r="U41487">
        <v>20</v>
      </c>
    </row>
    <row r="41488" spans="1:21" x14ac:dyDescent="0.25">
      <c r="A41488" t="s">
        <v>194329</v>
      </c>
      <c r="B41488" t="s">
        <v>194330</v>
      </c>
      <c r="C41488" t="s">
        <v>204803</v>
      </c>
      <c r="D41488" t="s">
        <v>204804</v>
      </c>
      <c r="E41488" t="s">
        <v>204805</v>
      </c>
      <c r="F41488" t="s">
        <v>204806</v>
      </c>
      <c r="G41488" t="s">
        <v>204807</v>
      </c>
      <c r="H41488">
        <v>27</v>
      </c>
      <c r="I41488" t="s">
        <v>28</v>
      </c>
      <c r="J41488" t="s">
        <v>2915</v>
      </c>
      <c r="K41488">
        <v>2081</v>
      </c>
      <c r="L41488" t="s">
        <v>30</v>
      </c>
      <c r="M41488" t="s">
        <v>31</v>
      </c>
      <c r="N41488" t="b">
        <v>0</v>
      </c>
      <c r="Q41488">
        <v>34635</v>
      </c>
      <c r="R41488">
        <v>162</v>
      </c>
      <c r="S41488">
        <v>15</v>
      </c>
      <c r="T41488">
        <v>0</v>
      </c>
      <c r="U41488">
        <v>13</v>
      </c>
    </row>
    <row r="41489" spans="1:21" x14ac:dyDescent="0.25">
      <c r="A41489" t="s">
        <v>194329</v>
      </c>
      <c r="B41489" t="s">
        <v>194330</v>
      </c>
      <c r="C41489" t="s">
        <v>204808</v>
      </c>
      <c r="D41489" t="s">
        <v>204809</v>
      </c>
      <c r="E41489" t="s">
        <v>204810</v>
      </c>
      <c r="F41489" t="s">
        <v>204811</v>
      </c>
      <c r="G41489" t="s">
        <v>204812</v>
      </c>
      <c r="H41489">
        <v>27</v>
      </c>
      <c r="I41489" t="s">
        <v>28</v>
      </c>
      <c r="J41489" t="s">
        <v>122140</v>
      </c>
      <c r="K41489">
        <v>1659</v>
      </c>
      <c r="L41489" t="s">
        <v>30</v>
      </c>
      <c r="M41489" t="s">
        <v>31</v>
      </c>
      <c r="N41489" t="b">
        <v>0</v>
      </c>
      <c r="Q41489">
        <v>6455</v>
      </c>
      <c r="R41489">
        <v>22</v>
      </c>
      <c r="S41489">
        <v>2</v>
      </c>
      <c r="T41489">
        <v>0</v>
      </c>
      <c r="U41489">
        <v>9</v>
      </c>
    </row>
    <row r="41490" spans="1:21" x14ac:dyDescent="0.25">
      <c r="A41490" t="s">
        <v>194329</v>
      </c>
      <c r="B41490" t="s">
        <v>194330</v>
      </c>
      <c r="C41490" t="s">
        <v>204813</v>
      </c>
      <c r="D41490" t="s">
        <v>204814</v>
      </c>
      <c r="E41490" t="s">
        <v>204815</v>
      </c>
      <c r="F41490" t="s">
        <v>204816</v>
      </c>
      <c r="G41490" t="s">
        <v>204817</v>
      </c>
      <c r="H41490">
        <v>27</v>
      </c>
      <c r="I41490" t="s">
        <v>28</v>
      </c>
      <c r="J41490" t="s">
        <v>204818</v>
      </c>
      <c r="K41490">
        <v>1578</v>
      </c>
      <c r="L41490" t="s">
        <v>30</v>
      </c>
      <c r="M41490" t="s">
        <v>31</v>
      </c>
      <c r="N41490" t="b">
        <v>0</v>
      </c>
      <c r="Q41490">
        <v>308228</v>
      </c>
      <c r="R41490">
        <v>1737</v>
      </c>
      <c r="S41490">
        <v>55</v>
      </c>
      <c r="T41490">
        <v>0</v>
      </c>
      <c r="U41490">
        <v>123</v>
      </c>
    </row>
    <row r="41491" spans="1:21" x14ac:dyDescent="0.25">
      <c r="A41491" t="s">
        <v>194329</v>
      </c>
      <c r="B41491" t="s">
        <v>194330</v>
      </c>
      <c r="C41491" t="s">
        <v>204819</v>
      </c>
      <c r="D41491" t="s">
        <v>204820</v>
      </c>
      <c r="E41491" t="s">
        <v>204821</v>
      </c>
      <c r="F41491" t="s">
        <v>204822</v>
      </c>
      <c r="G41491" t="s">
        <v>204823</v>
      </c>
      <c r="H41491">
        <v>27</v>
      </c>
      <c r="I41491" t="s">
        <v>28</v>
      </c>
      <c r="J41491" t="s">
        <v>203845</v>
      </c>
      <c r="K41491">
        <v>3246</v>
      </c>
      <c r="L41491" t="s">
        <v>30</v>
      </c>
      <c r="M41491" t="s">
        <v>31</v>
      </c>
      <c r="N41491" t="b">
        <v>0</v>
      </c>
      <c r="Q41491">
        <v>10471</v>
      </c>
      <c r="R41491">
        <v>24</v>
      </c>
      <c r="S41491">
        <v>3</v>
      </c>
      <c r="T41491">
        <v>0</v>
      </c>
      <c r="U41491">
        <v>6</v>
      </c>
    </row>
    <row r="41492" spans="1:21" x14ac:dyDescent="0.25">
      <c r="A41492" t="s">
        <v>194329</v>
      </c>
      <c r="B41492" t="s">
        <v>194330</v>
      </c>
      <c r="C41492" t="s">
        <v>204824</v>
      </c>
      <c r="D41492" t="s">
        <v>204825</v>
      </c>
      <c r="E41492" t="s">
        <v>204826</v>
      </c>
      <c r="F41492" t="s">
        <v>204827</v>
      </c>
      <c r="G41492" t="s">
        <v>204828</v>
      </c>
      <c r="H41492">
        <v>27</v>
      </c>
      <c r="I41492" t="s">
        <v>28</v>
      </c>
      <c r="J41492" t="s">
        <v>1338</v>
      </c>
      <c r="K41492">
        <v>567</v>
      </c>
      <c r="L41492" t="s">
        <v>30</v>
      </c>
      <c r="M41492" t="s">
        <v>31</v>
      </c>
      <c r="N41492" t="b">
        <v>0</v>
      </c>
      <c r="O41492" t="s">
        <v>204829</v>
      </c>
      <c r="Q41492">
        <v>57725</v>
      </c>
      <c r="R41492">
        <v>387</v>
      </c>
      <c r="S41492">
        <v>6</v>
      </c>
      <c r="T41492">
        <v>0</v>
      </c>
      <c r="U41492">
        <v>18</v>
      </c>
    </row>
    <row r="41493" spans="1:21" x14ac:dyDescent="0.25">
      <c r="A41493" t="s">
        <v>194329</v>
      </c>
      <c r="B41493" t="s">
        <v>194330</v>
      </c>
      <c r="C41493" t="s">
        <v>204830</v>
      </c>
      <c r="D41493" t="s">
        <v>204831</v>
      </c>
      <c r="E41493" t="s">
        <v>204832</v>
      </c>
      <c r="F41493" t="s">
        <v>204833</v>
      </c>
      <c r="G41493" t="s">
        <v>204834</v>
      </c>
      <c r="H41493">
        <v>27</v>
      </c>
      <c r="I41493" t="s">
        <v>28</v>
      </c>
      <c r="J41493" t="s">
        <v>204835</v>
      </c>
      <c r="K41493">
        <v>880</v>
      </c>
      <c r="L41493" t="s">
        <v>30</v>
      </c>
      <c r="M41493" t="s">
        <v>31</v>
      </c>
      <c r="N41493" t="b">
        <v>0</v>
      </c>
      <c r="Q41493">
        <v>52800</v>
      </c>
      <c r="R41493">
        <v>220</v>
      </c>
      <c r="S41493">
        <v>14</v>
      </c>
      <c r="T41493">
        <v>0</v>
      </c>
      <c r="U41493">
        <v>34</v>
      </c>
    </row>
    <row r="41494" spans="1:21" x14ac:dyDescent="0.25">
      <c r="A41494" t="s">
        <v>194329</v>
      </c>
      <c r="B41494" t="s">
        <v>194330</v>
      </c>
      <c r="C41494" t="s">
        <v>204836</v>
      </c>
      <c r="D41494" t="s">
        <v>204837</v>
      </c>
      <c r="E41494" t="s">
        <v>204838</v>
      </c>
      <c r="F41494" t="s">
        <v>204839</v>
      </c>
      <c r="G41494" t="s">
        <v>204840</v>
      </c>
      <c r="H41494">
        <v>27</v>
      </c>
      <c r="I41494" t="s">
        <v>28</v>
      </c>
      <c r="J41494" t="s">
        <v>204841</v>
      </c>
      <c r="K41494">
        <v>1756</v>
      </c>
      <c r="L41494" t="s">
        <v>30</v>
      </c>
      <c r="M41494" t="s">
        <v>31</v>
      </c>
      <c r="N41494" t="b">
        <v>1</v>
      </c>
      <c r="O41494" t="s">
        <v>204842</v>
      </c>
      <c r="Q41494">
        <v>533363</v>
      </c>
      <c r="R41494">
        <v>4499</v>
      </c>
      <c r="S41494">
        <v>171</v>
      </c>
      <c r="T41494">
        <v>0</v>
      </c>
      <c r="U41494">
        <v>247</v>
      </c>
    </row>
    <row r="41495" spans="1:21" x14ac:dyDescent="0.25">
      <c r="A41495" t="s">
        <v>194329</v>
      </c>
      <c r="B41495" t="s">
        <v>194330</v>
      </c>
      <c r="C41495" t="s">
        <v>204843</v>
      </c>
      <c r="D41495" t="s">
        <v>204844</v>
      </c>
      <c r="E41495" t="s">
        <v>204845</v>
      </c>
      <c r="F41495" t="s">
        <v>204846</v>
      </c>
      <c r="G41495" t="s">
        <v>204847</v>
      </c>
      <c r="H41495">
        <v>27</v>
      </c>
      <c r="I41495" t="s">
        <v>28</v>
      </c>
      <c r="J41495" t="s">
        <v>204848</v>
      </c>
      <c r="K41495">
        <v>1954</v>
      </c>
      <c r="L41495" t="s">
        <v>30</v>
      </c>
      <c r="M41495" t="s">
        <v>31</v>
      </c>
      <c r="N41495" t="b">
        <v>1</v>
      </c>
      <c r="O41495" t="s">
        <v>204849</v>
      </c>
      <c r="Q41495">
        <v>1630145</v>
      </c>
      <c r="R41495">
        <v>11674</v>
      </c>
      <c r="S41495">
        <v>611</v>
      </c>
      <c r="T41495">
        <v>0</v>
      </c>
      <c r="U41495">
        <v>495</v>
      </c>
    </row>
    <row r="41496" spans="1:21" x14ac:dyDescent="0.25">
      <c r="A41496" t="s">
        <v>194329</v>
      </c>
      <c r="B41496" t="s">
        <v>194330</v>
      </c>
      <c r="C41496" t="s">
        <v>204850</v>
      </c>
      <c r="D41496" t="s">
        <v>204851</v>
      </c>
      <c r="E41496" t="s">
        <v>204852</v>
      </c>
      <c r="F41496" t="s">
        <v>204853</v>
      </c>
      <c r="G41496" t="s">
        <v>204854</v>
      </c>
      <c r="H41496">
        <v>27</v>
      </c>
      <c r="I41496" t="s">
        <v>28</v>
      </c>
      <c r="J41496" t="s">
        <v>204855</v>
      </c>
      <c r="K41496">
        <v>234</v>
      </c>
      <c r="L41496" t="s">
        <v>30</v>
      </c>
      <c r="M41496" t="s">
        <v>31</v>
      </c>
      <c r="N41496" t="b">
        <v>0</v>
      </c>
      <c r="Q41496">
        <v>63766</v>
      </c>
      <c r="R41496">
        <v>287</v>
      </c>
      <c r="S41496">
        <v>38</v>
      </c>
      <c r="T41496">
        <v>0</v>
      </c>
      <c r="U41496">
        <v>6</v>
      </c>
    </row>
    <row r="41497" spans="1:21" x14ac:dyDescent="0.25">
      <c r="A41497" t="s">
        <v>194329</v>
      </c>
      <c r="B41497" t="s">
        <v>194330</v>
      </c>
      <c r="C41497" t="s">
        <v>204856</v>
      </c>
      <c r="D41497" t="s">
        <v>204857</v>
      </c>
      <c r="E41497" s="1">
        <v>43042.542361111111</v>
      </c>
      <c r="F41497" t="s">
        <v>204858</v>
      </c>
      <c r="G41497" t="s">
        <v>204859</v>
      </c>
      <c r="H41497">
        <v>27</v>
      </c>
      <c r="I41497" t="s">
        <v>28</v>
      </c>
      <c r="J41497" t="s">
        <v>204860</v>
      </c>
      <c r="K41497">
        <v>705</v>
      </c>
      <c r="L41497" t="s">
        <v>30</v>
      </c>
      <c r="M41497" t="s">
        <v>31</v>
      </c>
      <c r="N41497" t="b">
        <v>0</v>
      </c>
      <c r="Q41497">
        <v>20696</v>
      </c>
      <c r="R41497">
        <v>88</v>
      </c>
      <c r="S41497">
        <v>3</v>
      </c>
      <c r="T41497">
        <v>0</v>
      </c>
      <c r="U41497">
        <v>7</v>
      </c>
    </row>
    <row r="41498" spans="1:21" x14ac:dyDescent="0.25">
      <c r="A41498" t="s">
        <v>194329</v>
      </c>
      <c r="B41498" t="s">
        <v>194330</v>
      </c>
      <c r="C41498" t="s">
        <v>204861</v>
      </c>
      <c r="D41498" t="s">
        <v>204862</v>
      </c>
      <c r="E41498" s="1">
        <v>43011.251388888886</v>
      </c>
      <c r="F41498" t="s">
        <v>204863</v>
      </c>
      <c r="G41498" t="s">
        <v>204864</v>
      </c>
      <c r="H41498">
        <v>27</v>
      </c>
      <c r="I41498" t="s">
        <v>28</v>
      </c>
      <c r="J41498" t="s">
        <v>87120</v>
      </c>
      <c r="K41498">
        <v>41</v>
      </c>
      <c r="L41498" t="s">
        <v>30</v>
      </c>
      <c r="M41498" t="s">
        <v>31</v>
      </c>
      <c r="N41498" t="b">
        <v>0</v>
      </c>
      <c r="O41498" t="s">
        <v>204865</v>
      </c>
      <c r="Q41498">
        <v>78337</v>
      </c>
      <c r="R41498">
        <v>349</v>
      </c>
      <c r="S41498">
        <v>19</v>
      </c>
      <c r="T41498">
        <v>0</v>
      </c>
      <c r="U41498">
        <v>18</v>
      </c>
    </row>
    <row r="41499" spans="1:21" x14ac:dyDescent="0.25">
      <c r="A41499" t="s">
        <v>194329</v>
      </c>
      <c r="B41499" t="s">
        <v>194330</v>
      </c>
      <c r="C41499" t="s">
        <v>204866</v>
      </c>
      <c r="D41499" t="s">
        <v>204867</v>
      </c>
      <c r="E41499" s="1">
        <v>42981.229166666664</v>
      </c>
      <c r="F41499" t="s">
        <v>204868</v>
      </c>
      <c r="G41499" t="s">
        <v>204869</v>
      </c>
      <c r="H41499">
        <v>27</v>
      </c>
      <c r="I41499" t="s">
        <v>28</v>
      </c>
      <c r="J41499" t="s">
        <v>126083</v>
      </c>
      <c r="K41499">
        <v>2572</v>
      </c>
      <c r="L41499" t="s">
        <v>30</v>
      </c>
      <c r="M41499" t="s">
        <v>31</v>
      </c>
      <c r="N41499" t="b">
        <v>0</v>
      </c>
      <c r="O41499" t="s">
        <v>204870</v>
      </c>
      <c r="Q41499">
        <v>22948</v>
      </c>
      <c r="R41499">
        <v>60</v>
      </c>
      <c r="S41499">
        <v>7</v>
      </c>
      <c r="T41499">
        <v>0</v>
      </c>
      <c r="U41499">
        <v>4</v>
      </c>
    </row>
    <row r="41500" spans="1:21" x14ac:dyDescent="0.25">
      <c r="A41500" t="s">
        <v>194329</v>
      </c>
      <c r="B41500" t="s">
        <v>194330</v>
      </c>
      <c r="C41500" t="s">
        <v>204871</v>
      </c>
      <c r="D41500" t="s">
        <v>204872</v>
      </c>
      <c r="E41500" s="1">
        <v>42950.289583333331</v>
      </c>
      <c r="F41500" t="s">
        <v>204873</v>
      </c>
      <c r="G41500" t="s">
        <v>204874</v>
      </c>
      <c r="H41500">
        <v>27</v>
      </c>
      <c r="I41500" t="s">
        <v>28</v>
      </c>
      <c r="J41500" t="s">
        <v>156001</v>
      </c>
      <c r="K41500">
        <v>2693</v>
      </c>
      <c r="L41500" t="s">
        <v>30</v>
      </c>
      <c r="M41500" t="s">
        <v>31</v>
      </c>
      <c r="N41500" t="b">
        <v>0</v>
      </c>
      <c r="O41500" t="s">
        <v>204875</v>
      </c>
      <c r="Q41500">
        <v>26399</v>
      </c>
      <c r="R41500">
        <v>155</v>
      </c>
      <c r="S41500">
        <v>4</v>
      </c>
      <c r="T41500">
        <v>0</v>
      </c>
      <c r="U41500">
        <v>30</v>
      </c>
    </row>
    <row r="41501" spans="1:21" x14ac:dyDescent="0.25">
      <c r="A41501" t="s">
        <v>194329</v>
      </c>
      <c r="B41501" t="s">
        <v>194330</v>
      </c>
      <c r="C41501" t="s">
        <v>204876</v>
      </c>
      <c r="D41501" t="s">
        <v>204877</v>
      </c>
      <c r="E41501" s="1">
        <v>42919.203472222223</v>
      </c>
      <c r="F41501" t="s">
        <v>204878</v>
      </c>
      <c r="G41501" t="s">
        <v>204879</v>
      </c>
      <c r="H41501">
        <v>27</v>
      </c>
      <c r="I41501" t="s">
        <v>28</v>
      </c>
      <c r="J41501" t="s">
        <v>204880</v>
      </c>
      <c r="K41501">
        <v>2012</v>
      </c>
      <c r="L41501" t="s">
        <v>30</v>
      </c>
      <c r="M41501" t="s">
        <v>31</v>
      </c>
      <c r="N41501" t="b">
        <v>0</v>
      </c>
      <c r="O41501" t="s">
        <v>204881</v>
      </c>
      <c r="Q41501">
        <v>173359</v>
      </c>
      <c r="R41501">
        <v>1568</v>
      </c>
      <c r="S41501">
        <v>73</v>
      </c>
      <c r="T41501">
        <v>0</v>
      </c>
      <c r="U41501">
        <v>65</v>
      </c>
    </row>
    <row r="41502" spans="1:21" x14ac:dyDescent="0.25">
      <c r="A41502" t="s">
        <v>194329</v>
      </c>
      <c r="B41502" t="s">
        <v>194330</v>
      </c>
      <c r="C41502" t="s">
        <v>204882</v>
      </c>
      <c r="D41502" t="s">
        <v>204883</v>
      </c>
      <c r="E41502" s="1">
        <v>42889.564583333333</v>
      </c>
      <c r="F41502" t="s">
        <v>204884</v>
      </c>
      <c r="G41502" t="s">
        <v>204885</v>
      </c>
      <c r="H41502">
        <v>27</v>
      </c>
      <c r="I41502" t="s">
        <v>28</v>
      </c>
      <c r="J41502" t="s">
        <v>204886</v>
      </c>
      <c r="K41502">
        <v>209</v>
      </c>
      <c r="L41502" t="s">
        <v>30</v>
      </c>
      <c r="M41502" t="s">
        <v>31</v>
      </c>
      <c r="N41502" t="b">
        <v>0</v>
      </c>
      <c r="Q41502">
        <v>12729</v>
      </c>
      <c r="R41502">
        <v>106</v>
      </c>
      <c r="S41502">
        <v>8</v>
      </c>
      <c r="T41502">
        <v>0</v>
      </c>
      <c r="U41502">
        <v>5</v>
      </c>
    </row>
    <row r="41503" spans="1:21" x14ac:dyDescent="0.25">
      <c r="A41503" t="s">
        <v>194329</v>
      </c>
      <c r="B41503" t="s">
        <v>194330</v>
      </c>
      <c r="C41503" t="s">
        <v>204887</v>
      </c>
      <c r="D41503" t="s">
        <v>204888</v>
      </c>
      <c r="E41503" s="1">
        <v>42797.557638888888</v>
      </c>
      <c r="F41503" t="s">
        <v>204889</v>
      </c>
      <c r="G41503" t="s">
        <v>204890</v>
      </c>
      <c r="H41503">
        <v>27</v>
      </c>
      <c r="I41503" t="s">
        <v>28</v>
      </c>
      <c r="J41503" t="s">
        <v>66771</v>
      </c>
      <c r="K41503">
        <v>2044</v>
      </c>
      <c r="L41503" t="s">
        <v>30</v>
      </c>
      <c r="M41503" t="s">
        <v>31</v>
      </c>
      <c r="N41503" t="b">
        <v>0</v>
      </c>
      <c r="Q41503">
        <v>16294</v>
      </c>
      <c r="R41503">
        <v>90</v>
      </c>
      <c r="S41503">
        <v>3</v>
      </c>
      <c r="T41503">
        <v>0</v>
      </c>
      <c r="U41503">
        <v>4</v>
      </c>
    </row>
    <row r="41504" spans="1:21" x14ac:dyDescent="0.25">
      <c r="A41504" t="s">
        <v>194329</v>
      </c>
      <c r="B41504" t="s">
        <v>194330</v>
      </c>
      <c r="C41504" t="s">
        <v>204891</v>
      </c>
      <c r="D41504" t="s">
        <v>204892</v>
      </c>
      <c r="E41504" s="1">
        <v>42797.257638888892</v>
      </c>
      <c r="F41504" t="s">
        <v>204893</v>
      </c>
      <c r="G41504" t="s">
        <v>204894</v>
      </c>
      <c r="H41504">
        <v>27</v>
      </c>
      <c r="I41504" t="s">
        <v>28</v>
      </c>
      <c r="J41504" t="s">
        <v>32381</v>
      </c>
      <c r="K41504">
        <v>2703</v>
      </c>
      <c r="L41504" t="s">
        <v>30</v>
      </c>
      <c r="M41504" t="s">
        <v>31</v>
      </c>
      <c r="N41504" t="b">
        <v>0</v>
      </c>
      <c r="Q41504">
        <v>71419</v>
      </c>
      <c r="R41504">
        <v>386</v>
      </c>
      <c r="S41504">
        <v>42</v>
      </c>
      <c r="T41504">
        <v>0</v>
      </c>
      <c r="U41504">
        <v>8</v>
      </c>
    </row>
    <row r="41505" spans="1:21" x14ac:dyDescent="0.25">
      <c r="A41505" t="s">
        <v>194329</v>
      </c>
      <c r="B41505" t="s">
        <v>194330</v>
      </c>
      <c r="C41505" t="s">
        <v>204895</v>
      </c>
      <c r="D41505" t="s">
        <v>204896</v>
      </c>
      <c r="E41505" s="1">
        <v>42738.712500000001</v>
      </c>
      <c r="F41505" t="s">
        <v>204897</v>
      </c>
      <c r="G41505" t="s">
        <v>204898</v>
      </c>
      <c r="H41505">
        <v>27</v>
      </c>
      <c r="I41505" t="s">
        <v>28</v>
      </c>
      <c r="J41505" t="s">
        <v>90097</v>
      </c>
      <c r="K41505">
        <v>3396</v>
      </c>
      <c r="L41505" t="s">
        <v>30</v>
      </c>
      <c r="M41505" t="s">
        <v>31</v>
      </c>
      <c r="N41505" t="b">
        <v>0</v>
      </c>
      <c r="Q41505">
        <v>21933</v>
      </c>
      <c r="R41505">
        <v>72</v>
      </c>
      <c r="S41505">
        <v>11</v>
      </c>
      <c r="T41505">
        <v>0</v>
      </c>
      <c r="U41505">
        <v>7</v>
      </c>
    </row>
    <row r="41506" spans="1:21" x14ac:dyDescent="0.25">
      <c r="A41506" t="s">
        <v>194329</v>
      </c>
      <c r="B41506" t="s">
        <v>194330</v>
      </c>
      <c r="C41506" t="s">
        <v>204899</v>
      </c>
      <c r="D41506" t="s">
        <v>204900</v>
      </c>
      <c r="E41506" s="1">
        <v>42738.243055555555</v>
      </c>
      <c r="F41506" t="s">
        <v>204901</v>
      </c>
      <c r="G41506" t="s">
        <v>204902</v>
      </c>
      <c r="H41506">
        <v>27</v>
      </c>
      <c r="I41506" t="s">
        <v>28</v>
      </c>
      <c r="J41506" t="s">
        <v>204903</v>
      </c>
      <c r="K41506">
        <v>3019</v>
      </c>
      <c r="L41506" t="s">
        <v>30</v>
      </c>
      <c r="M41506" t="s">
        <v>31</v>
      </c>
      <c r="N41506" t="b">
        <v>0</v>
      </c>
      <c r="Q41506">
        <v>101977</v>
      </c>
      <c r="R41506">
        <v>655</v>
      </c>
      <c r="S41506">
        <v>51</v>
      </c>
      <c r="T41506">
        <v>0</v>
      </c>
      <c r="U41506">
        <v>55</v>
      </c>
    </row>
    <row r="41507" spans="1:21" x14ac:dyDescent="0.25">
      <c r="A41507" t="s">
        <v>194329</v>
      </c>
      <c r="B41507" t="s">
        <v>194330</v>
      </c>
      <c r="C41507" t="s">
        <v>204904</v>
      </c>
      <c r="D41507" t="s">
        <v>204905</v>
      </c>
      <c r="E41507" s="1">
        <v>42738.243055555555</v>
      </c>
      <c r="F41507" t="s">
        <v>204906</v>
      </c>
      <c r="G41507" t="s">
        <v>204907</v>
      </c>
      <c r="H41507">
        <v>27</v>
      </c>
      <c r="I41507" t="s">
        <v>28</v>
      </c>
      <c r="J41507" t="s">
        <v>103464</v>
      </c>
      <c r="K41507">
        <v>185</v>
      </c>
      <c r="L41507" t="s">
        <v>30</v>
      </c>
      <c r="M41507" t="s">
        <v>31</v>
      </c>
      <c r="N41507" t="b">
        <v>0</v>
      </c>
      <c r="Q41507">
        <v>195814</v>
      </c>
      <c r="R41507">
        <v>1463</v>
      </c>
      <c r="S41507">
        <v>71</v>
      </c>
      <c r="T41507">
        <v>0</v>
      </c>
      <c r="U41507">
        <v>160</v>
      </c>
    </row>
    <row r="41508" spans="1:21" x14ac:dyDescent="0.25">
      <c r="A41508" t="s">
        <v>194329</v>
      </c>
      <c r="B41508" t="s">
        <v>194330</v>
      </c>
      <c r="C41508" t="s">
        <v>204908</v>
      </c>
      <c r="D41508" t="s">
        <v>204909</v>
      </c>
      <c r="E41508" t="s">
        <v>204910</v>
      </c>
      <c r="F41508" t="s">
        <v>204911</v>
      </c>
      <c r="G41508" t="s">
        <v>204912</v>
      </c>
      <c r="H41508">
        <v>27</v>
      </c>
      <c r="I41508" t="s">
        <v>28</v>
      </c>
      <c r="J41508" t="s">
        <v>204913</v>
      </c>
      <c r="K41508">
        <v>353</v>
      </c>
      <c r="L41508" t="s">
        <v>30</v>
      </c>
      <c r="M41508" t="s">
        <v>31</v>
      </c>
      <c r="N41508" t="b">
        <v>0</v>
      </c>
      <c r="O41508" t="s">
        <v>204914</v>
      </c>
      <c r="Q41508">
        <v>63510</v>
      </c>
      <c r="R41508">
        <v>266</v>
      </c>
      <c r="S41508">
        <v>5</v>
      </c>
      <c r="T41508">
        <v>0</v>
      </c>
      <c r="U41508">
        <v>57</v>
      </c>
    </row>
    <row r="41509" spans="1:21" x14ac:dyDescent="0.25">
      <c r="A41509" t="s">
        <v>194329</v>
      </c>
      <c r="B41509" t="s">
        <v>194330</v>
      </c>
      <c r="C41509" t="s">
        <v>204915</v>
      </c>
      <c r="D41509" t="s">
        <v>204916</v>
      </c>
      <c r="E41509" t="s">
        <v>204917</v>
      </c>
      <c r="F41509" t="s">
        <v>204918</v>
      </c>
      <c r="G41509" t="s">
        <v>204919</v>
      </c>
      <c r="H41509">
        <v>27</v>
      </c>
      <c r="I41509" t="s">
        <v>28</v>
      </c>
      <c r="J41509" t="s">
        <v>191632</v>
      </c>
      <c r="K41509">
        <v>2614</v>
      </c>
      <c r="L41509" t="s">
        <v>30</v>
      </c>
      <c r="M41509" t="s">
        <v>31</v>
      </c>
      <c r="N41509" t="b">
        <v>0</v>
      </c>
      <c r="Q41509">
        <v>11597</v>
      </c>
      <c r="R41509">
        <v>29</v>
      </c>
      <c r="S41509">
        <v>5</v>
      </c>
      <c r="T41509">
        <v>0</v>
      </c>
      <c r="U41509">
        <v>3</v>
      </c>
    </row>
    <row r="41510" spans="1:21" x14ac:dyDescent="0.25">
      <c r="A41510" t="s">
        <v>194329</v>
      </c>
      <c r="B41510" t="s">
        <v>194330</v>
      </c>
      <c r="C41510" t="s">
        <v>204920</v>
      </c>
      <c r="D41510" t="s">
        <v>204921</v>
      </c>
      <c r="E41510" t="s">
        <v>204922</v>
      </c>
      <c r="F41510" t="s">
        <v>204923</v>
      </c>
      <c r="G41510" t="s">
        <v>204924</v>
      </c>
      <c r="H41510">
        <v>27</v>
      </c>
      <c r="I41510" t="s">
        <v>28</v>
      </c>
      <c r="J41510" t="s">
        <v>39152</v>
      </c>
      <c r="K41510">
        <v>2384</v>
      </c>
      <c r="L41510" t="s">
        <v>30</v>
      </c>
      <c r="M41510" t="s">
        <v>31</v>
      </c>
      <c r="N41510" t="b">
        <v>0</v>
      </c>
      <c r="Q41510">
        <v>28610</v>
      </c>
      <c r="R41510">
        <v>152</v>
      </c>
      <c r="S41510">
        <v>15</v>
      </c>
      <c r="T41510">
        <v>0</v>
      </c>
      <c r="U41510">
        <v>14</v>
      </c>
    </row>
    <row r="41511" spans="1:21" x14ac:dyDescent="0.25">
      <c r="A41511" t="s">
        <v>194329</v>
      </c>
      <c r="B41511" t="s">
        <v>194330</v>
      </c>
      <c r="C41511" t="s">
        <v>204925</v>
      </c>
      <c r="D41511" t="s">
        <v>204926</v>
      </c>
      <c r="E41511" t="s">
        <v>204927</v>
      </c>
      <c r="F41511" t="s">
        <v>204928</v>
      </c>
      <c r="G41511" t="s">
        <v>204929</v>
      </c>
      <c r="H41511">
        <v>27</v>
      </c>
      <c r="I41511" t="s">
        <v>28</v>
      </c>
      <c r="J41511" t="s">
        <v>143293</v>
      </c>
      <c r="K41511">
        <v>2715</v>
      </c>
      <c r="L41511" t="s">
        <v>30</v>
      </c>
      <c r="M41511" t="s">
        <v>31</v>
      </c>
      <c r="N41511" t="b">
        <v>0</v>
      </c>
      <c r="Q41511">
        <v>63934</v>
      </c>
      <c r="R41511">
        <v>338</v>
      </c>
      <c r="S41511">
        <v>43</v>
      </c>
      <c r="T41511">
        <v>0</v>
      </c>
      <c r="U41511">
        <v>13</v>
      </c>
    </row>
    <row r="41512" spans="1:21" x14ac:dyDescent="0.25">
      <c r="A41512" t="s">
        <v>194329</v>
      </c>
      <c r="B41512" t="s">
        <v>194330</v>
      </c>
      <c r="C41512" t="s">
        <v>204930</v>
      </c>
      <c r="D41512" t="s">
        <v>204931</v>
      </c>
      <c r="E41512" t="s">
        <v>204932</v>
      </c>
      <c r="F41512" t="s">
        <v>204933</v>
      </c>
      <c r="G41512" t="s">
        <v>204934</v>
      </c>
      <c r="H41512">
        <v>27</v>
      </c>
      <c r="I41512" t="s">
        <v>28</v>
      </c>
      <c r="J41512" t="s">
        <v>150198</v>
      </c>
      <c r="K41512">
        <v>1071</v>
      </c>
      <c r="L41512" t="s">
        <v>30</v>
      </c>
      <c r="M41512" t="s">
        <v>31</v>
      </c>
      <c r="N41512" t="b">
        <v>0</v>
      </c>
      <c r="Q41512">
        <v>14992</v>
      </c>
      <c r="R41512">
        <v>72</v>
      </c>
      <c r="S41512">
        <v>3</v>
      </c>
      <c r="T41512">
        <v>0</v>
      </c>
      <c r="U41512">
        <v>6</v>
      </c>
    </row>
    <row r="41513" spans="1:21" x14ac:dyDescent="0.25">
      <c r="A41513" t="s">
        <v>194329</v>
      </c>
      <c r="B41513" t="s">
        <v>194330</v>
      </c>
      <c r="C41513" t="s">
        <v>204935</v>
      </c>
      <c r="D41513" t="s">
        <v>204936</v>
      </c>
      <c r="E41513" t="s">
        <v>204937</v>
      </c>
      <c r="F41513" t="s">
        <v>204938</v>
      </c>
      <c r="G41513" t="s">
        <v>204939</v>
      </c>
      <c r="H41513">
        <v>27</v>
      </c>
      <c r="I41513" t="s">
        <v>28</v>
      </c>
      <c r="J41513" t="s">
        <v>165774</v>
      </c>
      <c r="K41513">
        <v>2595</v>
      </c>
      <c r="L41513" t="s">
        <v>30</v>
      </c>
      <c r="M41513" t="s">
        <v>31</v>
      </c>
      <c r="N41513" t="b">
        <v>0</v>
      </c>
      <c r="O41513" t="s">
        <v>204940</v>
      </c>
      <c r="Q41513">
        <v>162236</v>
      </c>
      <c r="R41513">
        <v>1371</v>
      </c>
      <c r="S41513">
        <v>86</v>
      </c>
      <c r="T41513">
        <v>0</v>
      </c>
      <c r="U41513">
        <v>126</v>
      </c>
    </row>
    <row r="41514" spans="1:21" x14ac:dyDescent="0.25">
      <c r="A41514" t="s">
        <v>194329</v>
      </c>
      <c r="B41514" t="s">
        <v>194330</v>
      </c>
      <c r="C41514" t="s">
        <v>204941</v>
      </c>
      <c r="D41514" t="s">
        <v>204942</v>
      </c>
      <c r="E41514" t="s">
        <v>204943</v>
      </c>
      <c r="F41514" t="s">
        <v>204944</v>
      </c>
      <c r="G41514" t="s">
        <v>204945</v>
      </c>
      <c r="H41514">
        <v>27</v>
      </c>
      <c r="I41514" t="s">
        <v>28</v>
      </c>
      <c r="J41514" t="s">
        <v>204946</v>
      </c>
      <c r="K41514">
        <v>2253</v>
      </c>
      <c r="L41514" t="s">
        <v>30</v>
      </c>
      <c r="M41514" t="s">
        <v>31</v>
      </c>
      <c r="N41514" t="b">
        <v>0</v>
      </c>
      <c r="O41514" t="s">
        <v>204947</v>
      </c>
      <c r="Q41514">
        <v>151377</v>
      </c>
      <c r="R41514">
        <v>851</v>
      </c>
      <c r="S41514">
        <v>41</v>
      </c>
      <c r="T41514">
        <v>0</v>
      </c>
      <c r="U41514">
        <v>58</v>
      </c>
    </row>
    <row r="41515" spans="1:21" x14ac:dyDescent="0.25">
      <c r="A41515" t="s">
        <v>194329</v>
      </c>
      <c r="B41515" t="s">
        <v>194330</v>
      </c>
      <c r="C41515" t="s">
        <v>204948</v>
      </c>
      <c r="D41515" t="s">
        <v>204949</v>
      </c>
      <c r="E41515" t="s">
        <v>204950</v>
      </c>
      <c r="F41515" t="s">
        <v>204951</v>
      </c>
      <c r="G41515" t="s">
        <v>204952</v>
      </c>
      <c r="H41515">
        <v>27</v>
      </c>
      <c r="I41515" t="s">
        <v>28</v>
      </c>
      <c r="J41515" t="s">
        <v>204953</v>
      </c>
      <c r="K41515">
        <v>2314</v>
      </c>
      <c r="L41515" t="s">
        <v>30</v>
      </c>
      <c r="M41515" t="s">
        <v>31</v>
      </c>
      <c r="N41515" t="b">
        <v>0</v>
      </c>
      <c r="O41515" t="s">
        <v>204954</v>
      </c>
      <c r="Q41515">
        <v>134402</v>
      </c>
      <c r="R41515">
        <v>960</v>
      </c>
      <c r="S41515">
        <v>57</v>
      </c>
      <c r="T41515">
        <v>0</v>
      </c>
      <c r="U41515">
        <v>33</v>
      </c>
    </row>
    <row r="41516" spans="1:21" x14ac:dyDescent="0.25">
      <c r="A41516" t="s">
        <v>194329</v>
      </c>
      <c r="B41516" t="s">
        <v>194330</v>
      </c>
      <c r="C41516" t="s">
        <v>204955</v>
      </c>
      <c r="D41516" t="s">
        <v>204956</v>
      </c>
      <c r="E41516" t="s">
        <v>204957</v>
      </c>
      <c r="F41516" t="s">
        <v>204958</v>
      </c>
      <c r="G41516" t="s">
        <v>204959</v>
      </c>
      <c r="H41516">
        <v>27</v>
      </c>
      <c r="I41516" t="s">
        <v>28</v>
      </c>
      <c r="J41516" t="s">
        <v>204960</v>
      </c>
      <c r="K41516">
        <v>23</v>
      </c>
      <c r="L41516" t="s">
        <v>30</v>
      </c>
      <c r="M41516" t="s">
        <v>31</v>
      </c>
      <c r="N41516" t="b">
        <v>1</v>
      </c>
      <c r="O41516" t="s">
        <v>204961</v>
      </c>
      <c r="Q41516">
        <v>1965524</v>
      </c>
      <c r="R41516">
        <v>17115</v>
      </c>
      <c r="S41516">
        <v>561</v>
      </c>
      <c r="T41516">
        <v>0</v>
      </c>
      <c r="U41516">
        <v>807</v>
      </c>
    </row>
    <row r="41517" spans="1:21" x14ac:dyDescent="0.25">
      <c r="A41517" t="s">
        <v>194329</v>
      </c>
      <c r="B41517" t="s">
        <v>194330</v>
      </c>
      <c r="C41517" t="s">
        <v>204962</v>
      </c>
      <c r="D41517" t="s">
        <v>204963</v>
      </c>
      <c r="E41517" t="s">
        <v>204964</v>
      </c>
      <c r="F41517" t="s">
        <v>204965</v>
      </c>
      <c r="G41517" t="s">
        <v>204966</v>
      </c>
      <c r="H41517">
        <v>27</v>
      </c>
      <c r="I41517" t="s">
        <v>28</v>
      </c>
      <c r="J41517" t="s">
        <v>197863</v>
      </c>
      <c r="K41517">
        <v>2770</v>
      </c>
      <c r="L41517" t="s">
        <v>30</v>
      </c>
      <c r="M41517" t="s">
        <v>31</v>
      </c>
      <c r="N41517" t="b">
        <v>1</v>
      </c>
      <c r="O41517" t="s">
        <v>204967</v>
      </c>
      <c r="Q41517">
        <v>1367338</v>
      </c>
      <c r="R41517">
        <v>13364</v>
      </c>
      <c r="S41517">
        <v>489</v>
      </c>
      <c r="T41517">
        <v>0</v>
      </c>
      <c r="U41517">
        <v>715</v>
      </c>
    </row>
    <row r="41518" spans="1:21" x14ac:dyDescent="0.25">
      <c r="A41518" t="s">
        <v>194329</v>
      </c>
      <c r="B41518" t="s">
        <v>194330</v>
      </c>
      <c r="C41518" t="s">
        <v>204968</v>
      </c>
      <c r="D41518" t="s">
        <v>204969</v>
      </c>
      <c r="E41518" t="s">
        <v>204970</v>
      </c>
      <c r="F41518" t="s">
        <v>204971</v>
      </c>
      <c r="G41518" t="s">
        <v>204972</v>
      </c>
      <c r="H41518">
        <v>27</v>
      </c>
      <c r="I41518" t="s">
        <v>28</v>
      </c>
      <c r="J41518" t="s">
        <v>174240</v>
      </c>
      <c r="K41518">
        <v>3362</v>
      </c>
      <c r="L41518" t="s">
        <v>30</v>
      </c>
      <c r="M41518" t="s">
        <v>31</v>
      </c>
      <c r="N41518" t="b">
        <v>1</v>
      </c>
      <c r="O41518" t="s">
        <v>204973</v>
      </c>
      <c r="Q41518">
        <v>515275</v>
      </c>
      <c r="R41518">
        <v>2961</v>
      </c>
      <c r="S41518">
        <v>275</v>
      </c>
      <c r="T41518">
        <v>0</v>
      </c>
      <c r="U41518">
        <v>182</v>
      </c>
    </row>
    <row r="41519" spans="1:21" x14ac:dyDescent="0.25">
      <c r="A41519" t="s">
        <v>194329</v>
      </c>
      <c r="B41519" t="s">
        <v>194330</v>
      </c>
      <c r="C41519" t="s">
        <v>204974</v>
      </c>
      <c r="D41519" t="s">
        <v>204975</v>
      </c>
      <c r="E41519" t="s">
        <v>204976</v>
      </c>
      <c r="F41519" t="s">
        <v>204977</v>
      </c>
      <c r="G41519" t="s">
        <v>204978</v>
      </c>
      <c r="H41519">
        <v>27</v>
      </c>
      <c r="I41519" t="s">
        <v>28</v>
      </c>
      <c r="J41519" t="s">
        <v>104093</v>
      </c>
      <c r="K41519">
        <v>3443</v>
      </c>
      <c r="L41519" t="s">
        <v>30</v>
      </c>
      <c r="M41519" t="s">
        <v>31</v>
      </c>
      <c r="N41519" t="b">
        <v>0</v>
      </c>
      <c r="Q41519">
        <v>19241</v>
      </c>
      <c r="R41519">
        <v>67</v>
      </c>
      <c r="S41519">
        <v>1</v>
      </c>
      <c r="T41519">
        <v>0</v>
      </c>
      <c r="U41519">
        <v>5</v>
      </c>
    </row>
    <row r="41520" spans="1:21" x14ac:dyDescent="0.25">
      <c r="A41520" t="s">
        <v>194329</v>
      </c>
      <c r="B41520" t="s">
        <v>194330</v>
      </c>
      <c r="C41520" t="s">
        <v>204979</v>
      </c>
      <c r="D41520" t="s">
        <v>204980</v>
      </c>
      <c r="E41520" t="s">
        <v>204981</v>
      </c>
      <c r="F41520" t="s">
        <v>204982</v>
      </c>
      <c r="G41520" t="s">
        <v>204983</v>
      </c>
      <c r="H41520">
        <v>27</v>
      </c>
      <c r="I41520" t="s">
        <v>28</v>
      </c>
      <c r="J41520" t="s">
        <v>88807</v>
      </c>
      <c r="K41520">
        <v>1021</v>
      </c>
      <c r="L41520" t="s">
        <v>30</v>
      </c>
      <c r="M41520" t="s">
        <v>31</v>
      </c>
      <c r="N41520" t="b">
        <v>0</v>
      </c>
      <c r="Q41520">
        <v>17416</v>
      </c>
      <c r="R41520">
        <v>65</v>
      </c>
      <c r="S41520">
        <v>3</v>
      </c>
      <c r="T41520">
        <v>0</v>
      </c>
      <c r="U41520">
        <v>10</v>
      </c>
    </row>
    <row r="41521" spans="1:21" x14ac:dyDescent="0.25">
      <c r="A41521" t="s">
        <v>194329</v>
      </c>
      <c r="B41521" t="s">
        <v>194330</v>
      </c>
      <c r="C41521" t="s">
        <v>204984</v>
      </c>
      <c r="D41521" t="s">
        <v>204985</v>
      </c>
      <c r="E41521" t="s">
        <v>204986</v>
      </c>
      <c r="F41521" t="s">
        <v>204987</v>
      </c>
      <c r="G41521" t="s">
        <v>204988</v>
      </c>
      <c r="H41521">
        <v>27</v>
      </c>
      <c r="I41521" t="s">
        <v>28</v>
      </c>
      <c r="J41521" t="s">
        <v>68266</v>
      </c>
      <c r="K41521">
        <v>2323</v>
      </c>
      <c r="L41521" t="s">
        <v>30</v>
      </c>
      <c r="M41521" t="s">
        <v>31</v>
      </c>
      <c r="N41521" t="b">
        <v>0</v>
      </c>
      <c r="O41521" t="s">
        <v>204989</v>
      </c>
      <c r="Q41521">
        <v>117071</v>
      </c>
      <c r="R41521">
        <v>783</v>
      </c>
      <c r="S41521">
        <v>100</v>
      </c>
      <c r="T41521">
        <v>0</v>
      </c>
      <c r="U41521">
        <v>48</v>
      </c>
    </row>
    <row r="41522" spans="1:21" x14ac:dyDescent="0.25">
      <c r="A41522" t="s">
        <v>194329</v>
      </c>
      <c r="B41522" t="s">
        <v>194330</v>
      </c>
      <c r="C41522" t="s">
        <v>204990</v>
      </c>
      <c r="D41522" t="s">
        <v>204991</v>
      </c>
      <c r="E41522" t="s">
        <v>204992</v>
      </c>
      <c r="F41522" t="s">
        <v>204993</v>
      </c>
      <c r="G41522" t="s">
        <v>204994</v>
      </c>
      <c r="H41522">
        <v>27</v>
      </c>
      <c r="I41522" t="s">
        <v>28</v>
      </c>
      <c r="J41522" t="s">
        <v>87201</v>
      </c>
      <c r="K41522">
        <v>2926</v>
      </c>
      <c r="L41522" t="s">
        <v>30</v>
      </c>
      <c r="M41522" t="s">
        <v>31</v>
      </c>
      <c r="N41522" t="b">
        <v>0</v>
      </c>
      <c r="O41522" t="s">
        <v>204995</v>
      </c>
      <c r="Q41522">
        <v>6705</v>
      </c>
      <c r="R41522">
        <v>45</v>
      </c>
      <c r="S41522">
        <v>1</v>
      </c>
      <c r="T41522">
        <v>0</v>
      </c>
      <c r="U41522">
        <v>1</v>
      </c>
    </row>
    <row r="41523" spans="1:21" x14ac:dyDescent="0.25">
      <c r="A41523" t="s">
        <v>194329</v>
      </c>
      <c r="B41523" t="s">
        <v>194330</v>
      </c>
      <c r="C41523" t="s">
        <v>204996</v>
      </c>
      <c r="D41523" t="s">
        <v>204997</v>
      </c>
      <c r="E41523" s="1">
        <v>42980.767361111109</v>
      </c>
      <c r="F41523" t="s">
        <v>204998</v>
      </c>
      <c r="G41523" t="s">
        <v>204999</v>
      </c>
      <c r="H41523">
        <v>27</v>
      </c>
      <c r="I41523" t="s">
        <v>28</v>
      </c>
      <c r="J41523" t="s">
        <v>167725</v>
      </c>
      <c r="K41523">
        <v>3024</v>
      </c>
      <c r="L41523" t="s">
        <v>30</v>
      </c>
      <c r="M41523" t="s">
        <v>31</v>
      </c>
      <c r="N41523" t="b">
        <v>0</v>
      </c>
      <c r="Q41523">
        <v>18499</v>
      </c>
      <c r="R41523">
        <v>142</v>
      </c>
      <c r="S41523">
        <v>8</v>
      </c>
      <c r="T41523">
        <v>0</v>
      </c>
      <c r="U41523">
        <v>18</v>
      </c>
    </row>
    <row r="41524" spans="1:21" x14ac:dyDescent="0.25">
      <c r="A41524" t="s">
        <v>194329</v>
      </c>
      <c r="B41524" t="s">
        <v>194330</v>
      </c>
      <c r="C41524" t="s">
        <v>205000</v>
      </c>
      <c r="D41524" t="s">
        <v>205001</v>
      </c>
      <c r="E41524" s="1">
        <v>42980.747916666667</v>
      </c>
      <c r="F41524" t="s">
        <v>205002</v>
      </c>
      <c r="G41524" t="s">
        <v>205003</v>
      </c>
      <c r="H41524">
        <v>27</v>
      </c>
      <c r="I41524" t="s">
        <v>28</v>
      </c>
      <c r="J41524" t="s">
        <v>205004</v>
      </c>
      <c r="K41524">
        <v>985</v>
      </c>
      <c r="L41524" t="s">
        <v>30</v>
      </c>
      <c r="M41524" t="s">
        <v>31</v>
      </c>
      <c r="N41524" t="b">
        <v>0</v>
      </c>
      <c r="Q41524">
        <v>19984</v>
      </c>
      <c r="R41524">
        <v>94</v>
      </c>
      <c r="S41524">
        <v>4</v>
      </c>
      <c r="T41524">
        <v>0</v>
      </c>
      <c r="U41524">
        <v>6</v>
      </c>
    </row>
    <row r="41525" spans="1:21" x14ac:dyDescent="0.25">
      <c r="A41525" t="s">
        <v>194329</v>
      </c>
      <c r="B41525" t="s">
        <v>194330</v>
      </c>
      <c r="C41525" t="s">
        <v>205005</v>
      </c>
      <c r="D41525" t="s">
        <v>205006</v>
      </c>
      <c r="E41525" s="1">
        <v>42980.244444444441</v>
      </c>
      <c r="F41525" t="s">
        <v>205007</v>
      </c>
      <c r="G41525" t="s">
        <v>205008</v>
      </c>
      <c r="H41525">
        <v>27</v>
      </c>
      <c r="I41525" t="s">
        <v>28</v>
      </c>
      <c r="J41525" t="s">
        <v>85495</v>
      </c>
      <c r="K41525">
        <v>2823</v>
      </c>
      <c r="L41525" t="s">
        <v>30</v>
      </c>
      <c r="M41525" t="s">
        <v>31</v>
      </c>
      <c r="N41525" t="b">
        <v>0</v>
      </c>
      <c r="O41525" t="s">
        <v>205009</v>
      </c>
      <c r="Q41525">
        <v>157218</v>
      </c>
      <c r="R41525">
        <v>1099</v>
      </c>
      <c r="S41525">
        <v>83</v>
      </c>
      <c r="T41525">
        <v>0</v>
      </c>
      <c r="U41525">
        <v>75</v>
      </c>
    </row>
    <row r="41526" spans="1:21" x14ac:dyDescent="0.25">
      <c r="A41526" t="s">
        <v>194329</v>
      </c>
      <c r="B41526" t="s">
        <v>194330</v>
      </c>
      <c r="C41526" t="s">
        <v>205010</v>
      </c>
      <c r="D41526" t="s">
        <v>205011</v>
      </c>
      <c r="E41526" s="1">
        <v>42918.763194444444</v>
      </c>
      <c r="F41526" t="s">
        <v>205012</v>
      </c>
      <c r="G41526" t="s">
        <v>205013</v>
      </c>
      <c r="H41526">
        <v>27</v>
      </c>
      <c r="I41526" t="s">
        <v>28</v>
      </c>
      <c r="J41526" t="s">
        <v>193754</v>
      </c>
      <c r="K41526">
        <v>3097</v>
      </c>
      <c r="L41526" t="s">
        <v>30</v>
      </c>
      <c r="M41526" t="s">
        <v>31</v>
      </c>
      <c r="N41526" t="b">
        <v>0</v>
      </c>
      <c r="O41526" t="s">
        <v>205014</v>
      </c>
      <c r="Q41526">
        <v>26840</v>
      </c>
      <c r="R41526">
        <v>139</v>
      </c>
      <c r="S41526">
        <v>10</v>
      </c>
      <c r="T41526">
        <v>0</v>
      </c>
      <c r="U41526">
        <v>7</v>
      </c>
    </row>
    <row r="41527" spans="1:21" x14ac:dyDescent="0.25">
      <c r="A41527" t="s">
        <v>194329</v>
      </c>
      <c r="B41527" t="s">
        <v>194330</v>
      </c>
      <c r="C41527" t="s">
        <v>205015</v>
      </c>
      <c r="D41527" t="s">
        <v>205016</v>
      </c>
      <c r="E41527" s="1">
        <v>42796.390972222223</v>
      </c>
      <c r="F41527" t="s">
        <v>205017</v>
      </c>
      <c r="G41527" t="s">
        <v>205018</v>
      </c>
      <c r="H41527">
        <v>27</v>
      </c>
      <c r="I41527" t="s">
        <v>28</v>
      </c>
      <c r="J41527" t="s">
        <v>205019</v>
      </c>
      <c r="K41527">
        <v>2659</v>
      </c>
      <c r="L41527" t="s">
        <v>30</v>
      </c>
      <c r="M41527" t="s">
        <v>31</v>
      </c>
      <c r="N41527" t="b">
        <v>0</v>
      </c>
      <c r="O41527" t="s">
        <v>205020</v>
      </c>
      <c r="Q41527">
        <v>1018638</v>
      </c>
      <c r="R41527">
        <v>11153</v>
      </c>
      <c r="S41527">
        <v>335</v>
      </c>
      <c r="T41527">
        <v>0</v>
      </c>
      <c r="U41527">
        <v>891</v>
      </c>
    </row>
    <row r="41528" spans="1:21" x14ac:dyDescent="0.25">
      <c r="A41528" t="s">
        <v>194329</v>
      </c>
      <c r="B41528" t="s">
        <v>194330</v>
      </c>
      <c r="C41528" t="s">
        <v>205021</v>
      </c>
      <c r="D41528" t="s">
        <v>205022</v>
      </c>
      <c r="E41528" t="s">
        <v>205023</v>
      </c>
      <c r="F41528" t="s">
        <v>205024</v>
      </c>
      <c r="G41528" t="s">
        <v>205025</v>
      </c>
      <c r="H41528">
        <v>27</v>
      </c>
      <c r="I41528" t="s">
        <v>28</v>
      </c>
      <c r="J41528" t="s">
        <v>205026</v>
      </c>
      <c r="K41528">
        <v>3148</v>
      </c>
      <c r="L41528" t="s">
        <v>30</v>
      </c>
      <c r="M41528" t="s">
        <v>31</v>
      </c>
      <c r="N41528" t="b">
        <v>0</v>
      </c>
      <c r="Q41528">
        <v>24273</v>
      </c>
      <c r="R41528">
        <v>157</v>
      </c>
      <c r="S41528">
        <v>8</v>
      </c>
      <c r="T41528">
        <v>0</v>
      </c>
      <c r="U41528">
        <v>15</v>
      </c>
    </row>
    <row r="41529" spans="1:21" x14ac:dyDescent="0.25">
      <c r="A41529" t="s">
        <v>194329</v>
      </c>
      <c r="B41529" t="s">
        <v>194330</v>
      </c>
      <c r="C41529" t="s">
        <v>205027</v>
      </c>
      <c r="D41529" t="s">
        <v>205028</v>
      </c>
      <c r="E41529" t="s">
        <v>205029</v>
      </c>
      <c r="F41529" t="s">
        <v>205030</v>
      </c>
      <c r="G41529" t="s">
        <v>205031</v>
      </c>
      <c r="H41529">
        <v>27</v>
      </c>
      <c r="I41529" t="s">
        <v>28</v>
      </c>
      <c r="J41529" t="s">
        <v>65512</v>
      </c>
      <c r="K41529">
        <v>2150</v>
      </c>
      <c r="L41529" t="s">
        <v>30</v>
      </c>
      <c r="M41529" t="s">
        <v>31</v>
      </c>
      <c r="N41529" t="b">
        <v>0</v>
      </c>
      <c r="O41529" t="s">
        <v>205032</v>
      </c>
      <c r="Q41529">
        <v>650313</v>
      </c>
      <c r="R41529">
        <v>5241</v>
      </c>
      <c r="S41529">
        <v>314</v>
      </c>
      <c r="T41529">
        <v>0</v>
      </c>
      <c r="U41529">
        <v>255</v>
      </c>
    </row>
    <row r="41530" spans="1:21" x14ac:dyDescent="0.25">
      <c r="A41530" t="s">
        <v>194329</v>
      </c>
      <c r="B41530" t="s">
        <v>194330</v>
      </c>
      <c r="C41530" t="s">
        <v>205033</v>
      </c>
      <c r="D41530" t="s">
        <v>205034</v>
      </c>
      <c r="E41530" t="s">
        <v>205035</v>
      </c>
      <c r="F41530" t="s">
        <v>205036</v>
      </c>
      <c r="G41530" t="s">
        <v>205037</v>
      </c>
      <c r="H41530">
        <v>27</v>
      </c>
      <c r="I41530" t="s">
        <v>28</v>
      </c>
      <c r="J41530" t="s">
        <v>205038</v>
      </c>
      <c r="K41530">
        <v>1022</v>
      </c>
      <c r="L41530" t="s">
        <v>30</v>
      </c>
      <c r="M41530" t="s">
        <v>31</v>
      </c>
      <c r="N41530" t="b">
        <v>0</v>
      </c>
      <c r="Q41530">
        <v>12380</v>
      </c>
      <c r="R41530">
        <v>64</v>
      </c>
      <c r="S41530">
        <v>8</v>
      </c>
      <c r="T41530">
        <v>0</v>
      </c>
      <c r="U41530">
        <v>7</v>
      </c>
    </row>
    <row r="41531" spans="1:21" x14ac:dyDescent="0.25">
      <c r="A41531" t="s">
        <v>194329</v>
      </c>
      <c r="B41531" t="s">
        <v>194330</v>
      </c>
      <c r="C41531" t="s">
        <v>205039</v>
      </c>
      <c r="D41531" t="s">
        <v>205040</v>
      </c>
      <c r="E41531" t="s">
        <v>205041</v>
      </c>
      <c r="F41531" t="s">
        <v>205042</v>
      </c>
      <c r="G41531" t="s">
        <v>205043</v>
      </c>
      <c r="H41531">
        <v>27</v>
      </c>
      <c r="I41531" t="s">
        <v>28</v>
      </c>
      <c r="J41531" t="s">
        <v>205044</v>
      </c>
      <c r="K41531">
        <v>2323</v>
      </c>
      <c r="L41531" t="s">
        <v>30</v>
      </c>
      <c r="M41531" t="s">
        <v>31</v>
      </c>
      <c r="N41531" t="b">
        <v>0</v>
      </c>
      <c r="Q41531">
        <v>98061</v>
      </c>
      <c r="R41531">
        <v>646</v>
      </c>
      <c r="S41531">
        <v>27</v>
      </c>
      <c r="T41531">
        <v>0</v>
      </c>
      <c r="U41531">
        <v>46</v>
      </c>
    </row>
    <row r="41532" spans="1:21" x14ac:dyDescent="0.25">
      <c r="A41532" t="s">
        <v>194329</v>
      </c>
      <c r="B41532" t="s">
        <v>194330</v>
      </c>
      <c r="C41532" t="s">
        <v>205045</v>
      </c>
      <c r="D41532" t="s">
        <v>205046</v>
      </c>
      <c r="E41532" t="s">
        <v>205047</v>
      </c>
      <c r="F41532" t="s">
        <v>205048</v>
      </c>
      <c r="G41532" t="s">
        <v>205049</v>
      </c>
      <c r="H41532">
        <v>27</v>
      </c>
      <c r="I41532" t="s">
        <v>28</v>
      </c>
      <c r="J41532" t="s">
        <v>205050</v>
      </c>
      <c r="K41532">
        <v>1050</v>
      </c>
      <c r="L41532" t="s">
        <v>30</v>
      </c>
      <c r="M41532" t="s">
        <v>31</v>
      </c>
      <c r="N41532" t="b">
        <v>0</v>
      </c>
      <c r="O41532" t="s">
        <v>205051</v>
      </c>
      <c r="Q41532">
        <v>117659</v>
      </c>
      <c r="R41532">
        <v>893</v>
      </c>
      <c r="S41532">
        <v>66</v>
      </c>
      <c r="T41532">
        <v>0</v>
      </c>
      <c r="U41532">
        <v>34</v>
      </c>
    </row>
    <row r="41533" spans="1:21" x14ac:dyDescent="0.25">
      <c r="A41533" t="s">
        <v>194329</v>
      </c>
      <c r="B41533" t="s">
        <v>194330</v>
      </c>
      <c r="C41533" t="s">
        <v>205052</v>
      </c>
      <c r="D41533" t="s">
        <v>205053</v>
      </c>
      <c r="E41533" t="s">
        <v>205054</v>
      </c>
      <c r="F41533" t="s">
        <v>205055</v>
      </c>
      <c r="G41533" t="s">
        <v>205056</v>
      </c>
      <c r="H41533">
        <v>27</v>
      </c>
      <c r="I41533" t="s">
        <v>28</v>
      </c>
      <c r="J41533" t="s">
        <v>179281</v>
      </c>
      <c r="K41533">
        <v>2315</v>
      </c>
      <c r="L41533" t="s">
        <v>30</v>
      </c>
      <c r="M41533" t="s">
        <v>31</v>
      </c>
      <c r="N41533" t="b">
        <v>0</v>
      </c>
      <c r="Q41533">
        <v>23951</v>
      </c>
      <c r="R41533">
        <v>159</v>
      </c>
      <c r="S41533">
        <v>8</v>
      </c>
      <c r="T41533">
        <v>0</v>
      </c>
      <c r="U41533">
        <v>19</v>
      </c>
    </row>
    <row r="41534" spans="1:21" x14ac:dyDescent="0.25">
      <c r="A41534" t="s">
        <v>194329</v>
      </c>
      <c r="B41534" t="s">
        <v>194330</v>
      </c>
      <c r="C41534" t="s">
        <v>205057</v>
      </c>
      <c r="D41534" t="s">
        <v>205058</v>
      </c>
      <c r="E41534" t="s">
        <v>205059</v>
      </c>
      <c r="F41534" t="s">
        <v>205060</v>
      </c>
      <c r="G41534" t="s">
        <v>205061</v>
      </c>
      <c r="H41534">
        <v>27</v>
      </c>
      <c r="I41534" t="s">
        <v>28</v>
      </c>
      <c r="J41534" t="s">
        <v>205062</v>
      </c>
      <c r="K41534">
        <v>3063</v>
      </c>
      <c r="L41534" t="s">
        <v>30</v>
      </c>
      <c r="M41534" t="s">
        <v>31</v>
      </c>
      <c r="N41534" t="b">
        <v>0</v>
      </c>
      <c r="Q41534">
        <v>94657</v>
      </c>
      <c r="R41534">
        <v>374</v>
      </c>
      <c r="S41534">
        <v>97</v>
      </c>
      <c r="T41534">
        <v>0</v>
      </c>
      <c r="U41534">
        <v>7</v>
      </c>
    </row>
    <row r="41535" spans="1:21" x14ac:dyDescent="0.25">
      <c r="A41535" t="s">
        <v>194329</v>
      </c>
      <c r="B41535" t="s">
        <v>194330</v>
      </c>
      <c r="C41535" t="s">
        <v>205063</v>
      </c>
      <c r="D41535" t="s">
        <v>205064</v>
      </c>
      <c r="E41535" t="s">
        <v>205065</v>
      </c>
      <c r="F41535" t="s">
        <v>205066</v>
      </c>
      <c r="G41535" t="s">
        <v>205067</v>
      </c>
      <c r="H41535">
        <v>27</v>
      </c>
      <c r="I41535" t="s">
        <v>28</v>
      </c>
      <c r="J41535" t="s">
        <v>2523</v>
      </c>
      <c r="K41535">
        <v>103</v>
      </c>
      <c r="L41535" t="s">
        <v>30</v>
      </c>
      <c r="M41535" t="s">
        <v>31</v>
      </c>
      <c r="N41535" t="b">
        <v>0</v>
      </c>
      <c r="Q41535">
        <v>314164</v>
      </c>
      <c r="R41535">
        <v>2235</v>
      </c>
      <c r="S41535">
        <v>109</v>
      </c>
      <c r="T41535">
        <v>0</v>
      </c>
      <c r="U41535">
        <v>146</v>
      </c>
    </row>
    <row r="41536" spans="1:21" x14ac:dyDescent="0.25">
      <c r="A41536" t="s">
        <v>194329</v>
      </c>
      <c r="B41536" t="s">
        <v>194330</v>
      </c>
      <c r="C41536" t="s">
        <v>205068</v>
      </c>
      <c r="D41536" t="s">
        <v>205069</v>
      </c>
      <c r="E41536" t="s">
        <v>205070</v>
      </c>
      <c r="F41536" t="s">
        <v>205071</v>
      </c>
      <c r="G41536" t="s">
        <v>205072</v>
      </c>
      <c r="H41536">
        <v>27</v>
      </c>
      <c r="I41536" t="s">
        <v>28</v>
      </c>
      <c r="J41536" t="s">
        <v>205073</v>
      </c>
      <c r="K41536">
        <v>1171</v>
      </c>
      <c r="L41536" t="s">
        <v>30</v>
      </c>
      <c r="M41536" t="s">
        <v>31</v>
      </c>
      <c r="N41536" t="b">
        <v>0</v>
      </c>
      <c r="Q41536">
        <v>43405</v>
      </c>
      <c r="R41536">
        <v>270</v>
      </c>
      <c r="S41536">
        <v>7</v>
      </c>
      <c r="T41536">
        <v>0</v>
      </c>
      <c r="U41536">
        <v>19</v>
      </c>
    </row>
    <row r="41537" spans="1:21" x14ac:dyDescent="0.25">
      <c r="A41537" t="s">
        <v>194329</v>
      </c>
      <c r="B41537" t="s">
        <v>194330</v>
      </c>
      <c r="C41537" t="s">
        <v>205074</v>
      </c>
      <c r="D41537" t="s">
        <v>205075</v>
      </c>
      <c r="E41537" t="s">
        <v>205076</v>
      </c>
      <c r="F41537" t="s">
        <v>205077</v>
      </c>
      <c r="G41537" t="s">
        <v>205078</v>
      </c>
      <c r="H41537">
        <v>27</v>
      </c>
      <c r="I41537" t="s">
        <v>28</v>
      </c>
      <c r="J41537" t="s">
        <v>177808</v>
      </c>
      <c r="K41537">
        <v>2306</v>
      </c>
      <c r="L41537" t="s">
        <v>30</v>
      </c>
      <c r="M41537" t="s">
        <v>31</v>
      </c>
      <c r="N41537" t="b">
        <v>0</v>
      </c>
      <c r="Q41537">
        <v>196428</v>
      </c>
      <c r="R41537">
        <v>1113</v>
      </c>
      <c r="S41537">
        <v>64</v>
      </c>
      <c r="T41537">
        <v>0</v>
      </c>
      <c r="U41537">
        <v>60</v>
      </c>
    </row>
    <row r="41538" spans="1:21" x14ac:dyDescent="0.25">
      <c r="A41538" t="s">
        <v>194329</v>
      </c>
      <c r="B41538" t="s">
        <v>194330</v>
      </c>
      <c r="C41538" t="s">
        <v>205079</v>
      </c>
      <c r="D41538" t="s">
        <v>205080</v>
      </c>
      <c r="E41538" s="1">
        <v>43009.724999999999</v>
      </c>
      <c r="F41538" t="s">
        <v>205081</v>
      </c>
      <c r="G41538" t="s">
        <v>205082</v>
      </c>
      <c r="H41538">
        <v>27</v>
      </c>
      <c r="I41538" t="s">
        <v>28</v>
      </c>
      <c r="J41538" t="s">
        <v>205083</v>
      </c>
      <c r="K41538">
        <v>2762</v>
      </c>
      <c r="L41538" t="s">
        <v>30</v>
      </c>
      <c r="M41538" t="s">
        <v>31</v>
      </c>
      <c r="N41538" t="b">
        <v>0</v>
      </c>
      <c r="Q41538">
        <v>94219</v>
      </c>
      <c r="R41538">
        <v>304</v>
      </c>
      <c r="S41538">
        <v>19</v>
      </c>
      <c r="T41538">
        <v>0</v>
      </c>
      <c r="U41538">
        <v>36</v>
      </c>
    </row>
    <row r="41539" spans="1:21" x14ac:dyDescent="0.25">
      <c r="A41539" t="s">
        <v>194329</v>
      </c>
      <c r="B41539" t="s">
        <v>194330</v>
      </c>
      <c r="C41539" t="s">
        <v>205084</v>
      </c>
      <c r="D41539" t="s">
        <v>205085</v>
      </c>
      <c r="E41539" s="1">
        <v>42856.310416666667</v>
      </c>
      <c r="F41539" t="s">
        <v>205086</v>
      </c>
      <c r="G41539" t="s">
        <v>205087</v>
      </c>
      <c r="H41539">
        <v>27</v>
      </c>
      <c r="I41539" t="s">
        <v>28</v>
      </c>
      <c r="J41539" t="s">
        <v>205088</v>
      </c>
      <c r="K41539">
        <v>1175</v>
      </c>
      <c r="L41539" t="s">
        <v>30</v>
      </c>
      <c r="M41539" t="s">
        <v>31</v>
      </c>
      <c r="N41539" t="b">
        <v>1</v>
      </c>
      <c r="Q41539">
        <v>306385</v>
      </c>
      <c r="R41539">
        <v>1283</v>
      </c>
      <c r="S41539">
        <v>100</v>
      </c>
      <c r="T41539">
        <v>0</v>
      </c>
      <c r="U41539">
        <v>174</v>
      </c>
    </row>
    <row r="41540" spans="1:21" x14ac:dyDescent="0.25">
      <c r="A41540" t="s">
        <v>194329</v>
      </c>
      <c r="B41540" t="s">
        <v>194330</v>
      </c>
      <c r="C41540" t="s">
        <v>205089</v>
      </c>
      <c r="D41540" t="s">
        <v>205090</v>
      </c>
      <c r="E41540" s="1">
        <v>42795.191666666666</v>
      </c>
      <c r="F41540" t="s">
        <v>205091</v>
      </c>
      <c r="G41540" t="s">
        <v>205092</v>
      </c>
      <c r="H41540">
        <v>27</v>
      </c>
      <c r="I41540" t="s">
        <v>28</v>
      </c>
      <c r="J41540" t="s">
        <v>160797</v>
      </c>
      <c r="K41540">
        <v>1894</v>
      </c>
      <c r="L41540" t="s">
        <v>30</v>
      </c>
      <c r="M41540" t="s">
        <v>31</v>
      </c>
      <c r="N41540" t="b">
        <v>0</v>
      </c>
      <c r="O41540" t="s">
        <v>205093</v>
      </c>
      <c r="Q41540">
        <v>687417</v>
      </c>
      <c r="R41540">
        <v>5459</v>
      </c>
      <c r="S41540">
        <v>368</v>
      </c>
      <c r="T41540">
        <v>0</v>
      </c>
      <c r="U41540">
        <v>237</v>
      </c>
    </row>
    <row r="41541" spans="1:21" x14ac:dyDescent="0.25">
      <c r="A41541" t="s">
        <v>194329</v>
      </c>
      <c r="B41541" t="s">
        <v>194330</v>
      </c>
      <c r="C41541" t="s">
        <v>205094</v>
      </c>
      <c r="D41541" t="s">
        <v>205095</v>
      </c>
      <c r="E41541" t="s">
        <v>205096</v>
      </c>
      <c r="F41541" t="s">
        <v>205097</v>
      </c>
      <c r="G41541" t="s">
        <v>205098</v>
      </c>
      <c r="H41541">
        <v>27</v>
      </c>
      <c r="I41541" t="s">
        <v>28</v>
      </c>
      <c r="J41541" t="s">
        <v>123071</v>
      </c>
      <c r="K41541">
        <v>2804</v>
      </c>
      <c r="L41541" t="s">
        <v>30</v>
      </c>
      <c r="M41541" t="s">
        <v>31</v>
      </c>
      <c r="N41541" t="b">
        <v>0</v>
      </c>
      <c r="Q41541">
        <v>88623</v>
      </c>
      <c r="R41541">
        <v>544</v>
      </c>
      <c r="S41541">
        <v>30</v>
      </c>
      <c r="T41541">
        <v>0</v>
      </c>
      <c r="U41541">
        <v>60</v>
      </c>
    </row>
    <row r="41542" spans="1:21" x14ac:dyDescent="0.25">
      <c r="A41542" t="s">
        <v>194329</v>
      </c>
      <c r="B41542" t="s">
        <v>194330</v>
      </c>
      <c r="C41542" t="s">
        <v>205099</v>
      </c>
      <c r="D41542" t="s">
        <v>205100</v>
      </c>
      <c r="E41542" t="s">
        <v>205101</v>
      </c>
      <c r="F41542" t="s">
        <v>205102</v>
      </c>
      <c r="G41542" t="s">
        <v>205103</v>
      </c>
      <c r="H41542">
        <v>27</v>
      </c>
      <c r="I41542" t="s">
        <v>28</v>
      </c>
      <c r="J41542" t="s">
        <v>183419</v>
      </c>
      <c r="K41542">
        <v>33</v>
      </c>
      <c r="L41542" t="s">
        <v>30</v>
      </c>
      <c r="M41542" t="s">
        <v>31</v>
      </c>
      <c r="N41542" t="b">
        <v>0</v>
      </c>
      <c r="O41542" t="s">
        <v>205104</v>
      </c>
      <c r="Q41542">
        <v>121021</v>
      </c>
      <c r="R41542">
        <v>615</v>
      </c>
      <c r="S41542">
        <v>36</v>
      </c>
      <c r="T41542">
        <v>0</v>
      </c>
      <c r="U41542">
        <v>73</v>
      </c>
    </row>
    <row r="41543" spans="1:21" x14ac:dyDescent="0.25">
      <c r="A41543" t="s">
        <v>194329</v>
      </c>
      <c r="B41543" t="s">
        <v>194330</v>
      </c>
      <c r="C41543" t="s">
        <v>205105</v>
      </c>
      <c r="D41543" t="s">
        <v>205106</v>
      </c>
      <c r="E41543" t="s">
        <v>205107</v>
      </c>
      <c r="F41543" t="s">
        <v>205108</v>
      </c>
      <c r="G41543" t="s">
        <v>205109</v>
      </c>
      <c r="H41543">
        <v>27</v>
      </c>
      <c r="I41543" t="s">
        <v>28</v>
      </c>
      <c r="J41543" t="s">
        <v>153356</v>
      </c>
      <c r="K41543">
        <v>2518</v>
      </c>
      <c r="L41543" t="s">
        <v>30</v>
      </c>
      <c r="M41543" t="s">
        <v>31</v>
      </c>
      <c r="N41543" t="b">
        <v>0</v>
      </c>
      <c r="Q41543">
        <v>166969</v>
      </c>
      <c r="R41543">
        <v>1468</v>
      </c>
      <c r="S41543">
        <v>51</v>
      </c>
      <c r="T41543">
        <v>0</v>
      </c>
      <c r="U41543">
        <v>116</v>
      </c>
    </row>
    <row r="41544" spans="1:21" x14ac:dyDescent="0.25">
      <c r="A41544" t="s">
        <v>194329</v>
      </c>
      <c r="B41544" t="s">
        <v>194330</v>
      </c>
      <c r="C41544" t="s">
        <v>205110</v>
      </c>
      <c r="D41544" t="s">
        <v>205111</v>
      </c>
      <c r="E41544" t="s">
        <v>205112</v>
      </c>
      <c r="F41544" t="s">
        <v>205113</v>
      </c>
      <c r="G41544" t="s">
        <v>205114</v>
      </c>
      <c r="H41544">
        <v>27</v>
      </c>
      <c r="I41544" t="s">
        <v>28</v>
      </c>
      <c r="J41544" t="s">
        <v>205115</v>
      </c>
      <c r="K41544">
        <v>2876</v>
      </c>
      <c r="L41544" t="s">
        <v>30</v>
      </c>
      <c r="M41544" t="s">
        <v>31</v>
      </c>
      <c r="N41544" t="b">
        <v>0</v>
      </c>
      <c r="Q41544">
        <v>18455</v>
      </c>
      <c r="R41544">
        <v>81</v>
      </c>
      <c r="S41544">
        <v>4</v>
      </c>
      <c r="T41544">
        <v>0</v>
      </c>
      <c r="U41544">
        <v>8</v>
      </c>
    </row>
    <row r="41545" spans="1:21" x14ac:dyDescent="0.25">
      <c r="A41545" t="s">
        <v>194329</v>
      </c>
      <c r="B41545" t="s">
        <v>194330</v>
      </c>
      <c r="C41545" t="s">
        <v>205116</v>
      </c>
      <c r="D41545" t="s">
        <v>205117</v>
      </c>
      <c r="E41545" t="s">
        <v>205118</v>
      </c>
      <c r="F41545" t="s">
        <v>205119</v>
      </c>
      <c r="G41545" t="s">
        <v>205120</v>
      </c>
      <c r="H41545">
        <v>27</v>
      </c>
      <c r="I41545" t="s">
        <v>28</v>
      </c>
      <c r="J41545" t="s">
        <v>46050</v>
      </c>
      <c r="K41545">
        <v>1568</v>
      </c>
      <c r="L41545" t="s">
        <v>30</v>
      </c>
      <c r="M41545" t="s">
        <v>31</v>
      </c>
      <c r="N41545" t="b">
        <v>1</v>
      </c>
      <c r="O41545" t="s">
        <v>205121</v>
      </c>
      <c r="Q41545">
        <v>173070</v>
      </c>
      <c r="R41545">
        <v>1969</v>
      </c>
      <c r="S41545">
        <v>119</v>
      </c>
      <c r="T41545">
        <v>0</v>
      </c>
      <c r="U41545">
        <v>131</v>
      </c>
    </row>
    <row r="41546" spans="1:21" x14ac:dyDescent="0.25">
      <c r="A41546" t="s">
        <v>194329</v>
      </c>
      <c r="B41546" t="s">
        <v>194330</v>
      </c>
      <c r="C41546" t="s">
        <v>205122</v>
      </c>
      <c r="D41546" t="s">
        <v>205123</v>
      </c>
      <c r="E41546" t="s">
        <v>205124</v>
      </c>
      <c r="F41546" t="s">
        <v>205125</v>
      </c>
      <c r="G41546" t="s">
        <v>205126</v>
      </c>
      <c r="H41546">
        <v>27</v>
      </c>
      <c r="I41546" t="s">
        <v>28</v>
      </c>
      <c r="J41546" t="s">
        <v>185626</v>
      </c>
      <c r="K41546">
        <v>2980</v>
      </c>
      <c r="L41546" t="s">
        <v>30</v>
      </c>
      <c r="M41546" t="s">
        <v>31</v>
      </c>
      <c r="N41546" t="b">
        <v>0</v>
      </c>
      <c r="Q41546">
        <v>164677</v>
      </c>
      <c r="R41546">
        <v>963</v>
      </c>
      <c r="S41546">
        <v>76</v>
      </c>
      <c r="T41546">
        <v>0</v>
      </c>
      <c r="U41546">
        <v>60</v>
      </c>
    </row>
    <row r="41547" spans="1:21" x14ac:dyDescent="0.25">
      <c r="A41547" t="s">
        <v>194329</v>
      </c>
      <c r="B41547" t="s">
        <v>194330</v>
      </c>
      <c r="C41547" t="e">
        <v>#NAME?</v>
      </c>
      <c r="D41547" t="s">
        <v>205127</v>
      </c>
      <c r="E41547" s="1">
        <v>42625.609027777777</v>
      </c>
      <c r="F41547" t="s">
        <v>205128</v>
      </c>
      <c r="G41547" t="s">
        <v>205129</v>
      </c>
      <c r="H41547">
        <v>27</v>
      </c>
      <c r="I41547" t="s">
        <v>28</v>
      </c>
      <c r="J41547" t="s">
        <v>1719</v>
      </c>
      <c r="K41547">
        <v>1832</v>
      </c>
      <c r="L41547" t="s">
        <v>30</v>
      </c>
      <c r="M41547" t="s">
        <v>31</v>
      </c>
      <c r="N41547" t="b">
        <v>0</v>
      </c>
      <c r="Q41547">
        <v>71640</v>
      </c>
      <c r="R41547">
        <v>420</v>
      </c>
      <c r="S41547">
        <v>18</v>
      </c>
      <c r="T41547">
        <v>0</v>
      </c>
      <c r="U41547">
        <v>22</v>
      </c>
    </row>
    <row r="41548" spans="1:21" x14ac:dyDescent="0.25">
      <c r="A41548" t="s">
        <v>194329</v>
      </c>
      <c r="B41548" t="s">
        <v>194330</v>
      </c>
      <c r="C41548" t="s">
        <v>205130</v>
      </c>
      <c r="D41548" t="s">
        <v>205131</v>
      </c>
      <c r="E41548" s="1">
        <v>42625.572916666664</v>
      </c>
      <c r="F41548" t="s">
        <v>205132</v>
      </c>
      <c r="G41548" t="s">
        <v>205133</v>
      </c>
      <c r="H41548">
        <v>27</v>
      </c>
      <c r="I41548" t="s">
        <v>28</v>
      </c>
      <c r="J41548" t="s">
        <v>205134</v>
      </c>
      <c r="K41548">
        <v>2831</v>
      </c>
      <c r="L41548" t="s">
        <v>30</v>
      </c>
      <c r="M41548" t="s">
        <v>31</v>
      </c>
      <c r="N41548" t="b">
        <v>0</v>
      </c>
      <c r="Q41548">
        <v>14671</v>
      </c>
      <c r="R41548">
        <v>47</v>
      </c>
      <c r="S41548">
        <v>3</v>
      </c>
      <c r="T41548">
        <v>0</v>
      </c>
      <c r="U41548">
        <v>3</v>
      </c>
    </row>
    <row r="41549" spans="1:21" x14ac:dyDescent="0.25">
      <c r="A41549" t="s">
        <v>194329</v>
      </c>
      <c r="B41549" t="s">
        <v>194330</v>
      </c>
      <c r="C41549" t="s">
        <v>205135</v>
      </c>
      <c r="D41549" t="s">
        <v>205136</v>
      </c>
      <c r="E41549" s="1">
        <v>42594.634027777778</v>
      </c>
      <c r="F41549" t="s">
        <v>205137</v>
      </c>
      <c r="G41549" t="s">
        <v>205138</v>
      </c>
      <c r="H41549">
        <v>27</v>
      </c>
      <c r="I41549" t="s">
        <v>28</v>
      </c>
      <c r="J41549" t="s">
        <v>179760</v>
      </c>
      <c r="K41549">
        <v>3494</v>
      </c>
      <c r="L41549" t="s">
        <v>30</v>
      </c>
      <c r="M41549" t="s">
        <v>31</v>
      </c>
      <c r="N41549" t="b">
        <v>0</v>
      </c>
      <c r="Q41549">
        <v>180082</v>
      </c>
      <c r="R41549">
        <v>1329</v>
      </c>
      <c r="S41549">
        <v>69</v>
      </c>
      <c r="T41549">
        <v>0</v>
      </c>
      <c r="U41549">
        <v>131</v>
      </c>
    </row>
    <row r="41550" spans="1:21" x14ac:dyDescent="0.25">
      <c r="A41550" t="s">
        <v>194329</v>
      </c>
      <c r="B41550" t="s">
        <v>194330</v>
      </c>
      <c r="C41550" t="s">
        <v>205139</v>
      </c>
      <c r="D41550" t="s">
        <v>205140</v>
      </c>
      <c r="E41550" s="1">
        <v>42594.443749999999</v>
      </c>
      <c r="F41550" t="s">
        <v>205141</v>
      </c>
      <c r="G41550" t="s">
        <v>205142</v>
      </c>
      <c r="H41550">
        <v>27</v>
      </c>
      <c r="I41550" t="s">
        <v>28</v>
      </c>
      <c r="J41550" t="s">
        <v>205143</v>
      </c>
      <c r="K41550">
        <v>2501</v>
      </c>
      <c r="L41550" t="s">
        <v>30</v>
      </c>
      <c r="M41550" t="s">
        <v>31</v>
      </c>
      <c r="N41550" t="b">
        <v>0</v>
      </c>
      <c r="O41550" t="s">
        <v>205144</v>
      </c>
      <c r="Q41550">
        <v>160943</v>
      </c>
      <c r="R41550">
        <v>871</v>
      </c>
      <c r="S41550">
        <v>31</v>
      </c>
      <c r="T41550">
        <v>0</v>
      </c>
      <c r="U41550">
        <v>678</v>
      </c>
    </row>
    <row r="41551" spans="1:21" x14ac:dyDescent="0.25">
      <c r="A41551" t="s">
        <v>194329</v>
      </c>
      <c r="B41551" t="s">
        <v>194330</v>
      </c>
      <c r="C41551" t="s">
        <v>205145</v>
      </c>
      <c r="D41551" t="s">
        <v>205146</v>
      </c>
      <c r="E41551" s="1">
        <v>42563.584027777775</v>
      </c>
      <c r="F41551" t="s">
        <v>205147</v>
      </c>
      <c r="G41551" t="s">
        <v>205148</v>
      </c>
      <c r="H41551">
        <v>27</v>
      </c>
      <c r="I41551" t="s">
        <v>28</v>
      </c>
      <c r="J41551" t="s">
        <v>205149</v>
      </c>
      <c r="K41551">
        <v>3352</v>
      </c>
      <c r="L41551" t="s">
        <v>30</v>
      </c>
      <c r="M41551" t="s">
        <v>31</v>
      </c>
      <c r="N41551" t="b">
        <v>1</v>
      </c>
      <c r="O41551" t="s">
        <v>205150</v>
      </c>
      <c r="Q41551">
        <v>817761</v>
      </c>
      <c r="R41551">
        <v>5030</v>
      </c>
      <c r="S41551">
        <v>197</v>
      </c>
      <c r="T41551">
        <v>0</v>
      </c>
      <c r="U41551">
        <v>1899</v>
      </c>
    </row>
    <row r="41552" spans="1:21" x14ac:dyDescent="0.25">
      <c r="A41552" t="s">
        <v>194329</v>
      </c>
      <c r="B41552" t="s">
        <v>194330</v>
      </c>
      <c r="C41552" t="s">
        <v>205151</v>
      </c>
      <c r="D41552" t="s">
        <v>205152</v>
      </c>
      <c r="E41552" s="1">
        <v>42502.602083333331</v>
      </c>
      <c r="F41552" t="s">
        <v>205153</v>
      </c>
      <c r="G41552" t="s">
        <v>205154</v>
      </c>
      <c r="H41552">
        <v>27</v>
      </c>
      <c r="I41552" t="s">
        <v>28</v>
      </c>
      <c r="J41552" t="s">
        <v>205155</v>
      </c>
      <c r="K41552">
        <v>719</v>
      </c>
      <c r="L41552" t="s">
        <v>30</v>
      </c>
      <c r="M41552" t="s">
        <v>31</v>
      </c>
      <c r="N41552" t="b">
        <v>0</v>
      </c>
      <c r="Q41552">
        <v>56601</v>
      </c>
      <c r="R41552">
        <v>350</v>
      </c>
      <c r="S41552">
        <v>22</v>
      </c>
      <c r="T41552">
        <v>0</v>
      </c>
      <c r="U41552">
        <v>12</v>
      </c>
    </row>
    <row r="41553" spans="1:21" x14ac:dyDescent="0.25">
      <c r="A41553" t="s">
        <v>194329</v>
      </c>
      <c r="B41553" t="s">
        <v>194330</v>
      </c>
      <c r="C41553" t="s">
        <v>205156</v>
      </c>
      <c r="D41553" t="s">
        <v>205157</v>
      </c>
      <c r="E41553" t="s">
        <v>205158</v>
      </c>
      <c r="F41553" t="s">
        <v>205159</v>
      </c>
      <c r="G41553" t="s">
        <v>205160</v>
      </c>
      <c r="H41553">
        <v>27</v>
      </c>
      <c r="I41553" t="s">
        <v>28</v>
      </c>
      <c r="J41553" t="s">
        <v>205161</v>
      </c>
      <c r="K41553">
        <v>1473</v>
      </c>
      <c r="L41553" t="s">
        <v>30</v>
      </c>
      <c r="M41553" t="s">
        <v>31</v>
      </c>
      <c r="N41553" t="b">
        <v>0</v>
      </c>
      <c r="O41553" t="s">
        <v>205162</v>
      </c>
      <c r="Q41553">
        <v>75522</v>
      </c>
      <c r="R41553">
        <v>272</v>
      </c>
      <c r="S41553">
        <v>39</v>
      </c>
      <c r="T41553">
        <v>0</v>
      </c>
      <c r="U41553">
        <v>81</v>
      </c>
    </row>
    <row r="41554" spans="1:21" x14ac:dyDescent="0.25">
      <c r="A41554" t="s">
        <v>194329</v>
      </c>
      <c r="B41554" t="s">
        <v>194330</v>
      </c>
      <c r="C41554" t="s">
        <v>205163</v>
      </c>
      <c r="D41554" t="s">
        <v>205164</v>
      </c>
      <c r="E41554" t="s">
        <v>205165</v>
      </c>
      <c r="F41554" t="s">
        <v>205166</v>
      </c>
      <c r="G41554" t="s">
        <v>205167</v>
      </c>
      <c r="H41554">
        <v>27</v>
      </c>
      <c r="I41554" t="s">
        <v>28</v>
      </c>
      <c r="J41554" t="s">
        <v>174018</v>
      </c>
      <c r="K41554">
        <v>84</v>
      </c>
      <c r="L41554" t="s">
        <v>30</v>
      </c>
      <c r="M41554" t="s">
        <v>31</v>
      </c>
      <c r="N41554" t="b">
        <v>0</v>
      </c>
      <c r="O41554" t="s">
        <v>205168</v>
      </c>
      <c r="Q41554">
        <v>107835</v>
      </c>
      <c r="R41554">
        <v>511</v>
      </c>
      <c r="S41554">
        <v>45</v>
      </c>
      <c r="T41554">
        <v>0</v>
      </c>
      <c r="U41554">
        <v>38</v>
      </c>
    </row>
    <row r="41555" spans="1:21" x14ac:dyDescent="0.25">
      <c r="A41555" t="s">
        <v>194329</v>
      </c>
      <c r="B41555" t="s">
        <v>194330</v>
      </c>
      <c r="C41555" t="s">
        <v>205169</v>
      </c>
      <c r="D41555" t="s">
        <v>205170</v>
      </c>
      <c r="E41555" t="s">
        <v>205171</v>
      </c>
      <c r="F41555" t="s">
        <v>205172</v>
      </c>
      <c r="G41555" t="s">
        <v>205173</v>
      </c>
      <c r="H41555">
        <v>27</v>
      </c>
      <c r="I41555" t="s">
        <v>28</v>
      </c>
      <c r="J41555" t="s">
        <v>72429</v>
      </c>
      <c r="K41555">
        <v>1670</v>
      </c>
      <c r="L41555" t="s">
        <v>30</v>
      </c>
      <c r="M41555" t="s">
        <v>31</v>
      </c>
      <c r="N41555" t="b">
        <v>0</v>
      </c>
      <c r="Q41555">
        <v>132782</v>
      </c>
      <c r="R41555">
        <v>701</v>
      </c>
      <c r="S41555">
        <v>56</v>
      </c>
      <c r="T41555">
        <v>0</v>
      </c>
      <c r="U41555">
        <v>28</v>
      </c>
    </row>
    <row r="41556" spans="1:21" x14ac:dyDescent="0.25">
      <c r="A41556" t="s">
        <v>194329</v>
      </c>
      <c r="B41556" t="s">
        <v>194330</v>
      </c>
      <c r="C41556" t="s">
        <v>205174</v>
      </c>
      <c r="D41556" t="s">
        <v>205175</v>
      </c>
      <c r="E41556" t="s">
        <v>205176</v>
      </c>
      <c r="F41556" t="s">
        <v>205177</v>
      </c>
      <c r="G41556" t="s">
        <v>205178</v>
      </c>
      <c r="H41556">
        <v>27</v>
      </c>
      <c r="I41556" t="s">
        <v>28</v>
      </c>
      <c r="J41556" t="s">
        <v>205179</v>
      </c>
      <c r="K41556">
        <v>1884</v>
      </c>
      <c r="L41556" t="s">
        <v>30</v>
      </c>
      <c r="M41556" t="s">
        <v>31</v>
      </c>
      <c r="N41556" t="b">
        <v>0</v>
      </c>
      <c r="O41556" t="s">
        <v>205180</v>
      </c>
      <c r="Q41556">
        <v>122445</v>
      </c>
      <c r="R41556">
        <v>532</v>
      </c>
      <c r="S41556">
        <v>49</v>
      </c>
      <c r="T41556">
        <v>0</v>
      </c>
      <c r="U41556">
        <v>19</v>
      </c>
    </row>
    <row r="41557" spans="1:21" x14ac:dyDescent="0.25">
      <c r="A41557" t="s">
        <v>194329</v>
      </c>
      <c r="B41557" t="s">
        <v>194330</v>
      </c>
      <c r="C41557" t="s">
        <v>205181</v>
      </c>
      <c r="D41557" t="s">
        <v>205182</v>
      </c>
      <c r="E41557" t="s">
        <v>205183</v>
      </c>
      <c r="F41557" t="s">
        <v>205184</v>
      </c>
      <c r="G41557" t="s">
        <v>205185</v>
      </c>
      <c r="H41557">
        <v>27</v>
      </c>
      <c r="I41557" t="s">
        <v>28</v>
      </c>
      <c r="J41557" t="s">
        <v>205186</v>
      </c>
      <c r="K41557">
        <v>2571</v>
      </c>
      <c r="L41557" t="s">
        <v>30</v>
      </c>
      <c r="M41557" t="s">
        <v>31</v>
      </c>
      <c r="N41557" t="b">
        <v>0</v>
      </c>
      <c r="O41557" t="s">
        <v>205187</v>
      </c>
      <c r="Q41557">
        <v>207662</v>
      </c>
      <c r="R41557">
        <v>816</v>
      </c>
      <c r="S41557">
        <v>71</v>
      </c>
      <c r="T41557">
        <v>0</v>
      </c>
      <c r="U41557">
        <v>49</v>
      </c>
    </row>
    <row r="41558" spans="1:21" x14ac:dyDescent="0.25">
      <c r="A41558" t="s">
        <v>194329</v>
      </c>
      <c r="B41558" t="s">
        <v>194330</v>
      </c>
      <c r="C41558" t="s">
        <v>205188</v>
      </c>
      <c r="D41558" t="s">
        <v>205189</v>
      </c>
      <c r="E41558" t="s">
        <v>205190</v>
      </c>
      <c r="F41558" t="s">
        <v>205191</v>
      </c>
      <c r="G41558" t="s">
        <v>205192</v>
      </c>
      <c r="H41558">
        <v>27</v>
      </c>
      <c r="I41558" t="s">
        <v>28</v>
      </c>
      <c r="J41558" t="s">
        <v>611</v>
      </c>
      <c r="K41558">
        <v>193</v>
      </c>
      <c r="L41558" t="s">
        <v>30</v>
      </c>
      <c r="M41558" t="s">
        <v>31</v>
      </c>
      <c r="N41558" t="b">
        <v>0</v>
      </c>
      <c r="Q41558">
        <v>8828</v>
      </c>
      <c r="R41558">
        <v>43</v>
      </c>
      <c r="S41558">
        <v>2</v>
      </c>
      <c r="T41558">
        <v>0</v>
      </c>
      <c r="U41558">
        <v>0</v>
      </c>
    </row>
    <row r="41559" spans="1:21" x14ac:dyDescent="0.25">
      <c r="A41559" t="s">
        <v>194329</v>
      </c>
      <c r="B41559" t="s">
        <v>194330</v>
      </c>
      <c r="C41559" t="s">
        <v>205193</v>
      </c>
      <c r="D41559" t="s">
        <v>205194</v>
      </c>
      <c r="E41559" t="s">
        <v>205195</v>
      </c>
      <c r="F41559" t="s">
        <v>205196</v>
      </c>
      <c r="G41559" t="s">
        <v>205197</v>
      </c>
      <c r="H41559">
        <v>27</v>
      </c>
      <c r="I41559" t="s">
        <v>28</v>
      </c>
      <c r="J41559" t="s">
        <v>205198</v>
      </c>
      <c r="K41559">
        <v>2325</v>
      </c>
      <c r="L41559" t="s">
        <v>30</v>
      </c>
      <c r="M41559" t="s">
        <v>31</v>
      </c>
      <c r="N41559" t="b">
        <v>0</v>
      </c>
      <c r="O41559" t="s">
        <v>205199</v>
      </c>
      <c r="Q41559">
        <v>284457</v>
      </c>
      <c r="R41559">
        <v>1317</v>
      </c>
      <c r="S41559">
        <v>91</v>
      </c>
      <c r="T41559">
        <v>0</v>
      </c>
      <c r="U41559">
        <v>132</v>
      </c>
    </row>
    <row r="41560" spans="1:21" x14ac:dyDescent="0.25">
      <c r="A41560" t="s">
        <v>194329</v>
      </c>
      <c r="B41560" t="s">
        <v>194330</v>
      </c>
      <c r="C41560" t="s">
        <v>205200</v>
      </c>
      <c r="D41560" t="s">
        <v>205201</v>
      </c>
      <c r="E41560" t="s">
        <v>205202</v>
      </c>
      <c r="F41560" t="s">
        <v>205203</v>
      </c>
      <c r="G41560" t="s">
        <v>205204</v>
      </c>
      <c r="H41560">
        <v>27</v>
      </c>
      <c r="I41560" t="s">
        <v>28</v>
      </c>
      <c r="J41560" t="s">
        <v>196</v>
      </c>
      <c r="K41560">
        <v>243</v>
      </c>
      <c r="L41560" t="s">
        <v>30</v>
      </c>
      <c r="M41560" t="s">
        <v>31</v>
      </c>
      <c r="N41560" t="b">
        <v>0</v>
      </c>
      <c r="O41560" t="s">
        <v>205205</v>
      </c>
      <c r="Q41560">
        <v>20531</v>
      </c>
      <c r="R41560">
        <v>70</v>
      </c>
      <c r="S41560">
        <v>2</v>
      </c>
      <c r="T41560">
        <v>0</v>
      </c>
      <c r="U41560">
        <v>9</v>
      </c>
    </row>
    <row r="41561" spans="1:21" x14ac:dyDescent="0.25">
      <c r="A41561" t="s">
        <v>194329</v>
      </c>
      <c r="B41561" t="s">
        <v>194330</v>
      </c>
      <c r="C41561" t="s">
        <v>205206</v>
      </c>
      <c r="D41561" t="s">
        <v>205207</v>
      </c>
      <c r="E41561" t="s">
        <v>205208</v>
      </c>
      <c r="F41561" t="s">
        <v>205209</v>
      </c>
      <c r="G41561" t="s">
        <v>205210</v>
      </c>
      <c r="H41561">
        <v>27</v>
      </c>
      <c r="I41561" t="s">
        <v>28</v>
      </c>
      <c r="J41561" t="s">
        <v>205211</v>
      </c>
      <c r="K41561">
        <v>1612</v>
      </c>
      <c r="L41561" t="s">
        <v>30</v>
      </c>
      <c r="M41561" t="s">
        <v>31</v>
      </c>
      <c r="N41561" t="b">
        <v>0</v>
      </c>
      <c r="O41561" t="s">
        <v>205212</v>
      </c>
      <c r="Q41561">
        <v>89072</v>
      </c>
      <c r="R41561">
        <v>588</v>
      </c>
      <c r="S41561">
        <v>33</v>
      </c>
      <c r="T41561">
        <v>0</v>
      </c>
      <c r="U41561">
        <v>169</v>
      </c>
    </row>
    <row r="41562" spans="1:21" x14ac:dyDescent="0.25">
      <c r="A41562" t="s">
        <v>194329</v>
      </c>
      <c r="B41562" t="s">
        <v>194330</v>
      </c>
      <c r="C41562" t="s">
        <v>205213</v>
      </c>
      <c r="D41562" t="s">
        <v>205214</v>
      </c>
      <c r="E41562" t="s">
        <v>205215</v>
      </c>
      <c r="F41562" t="s">
        <v>205216</v>
      </c>
      <c r="G41562" t="s">
        <v>205217</v>
      </c>
      <c r="H41562">
        <v>27</v>
      </c>
      <c r="I41562" t="s">
        <v>28</v>
      </c>
      <c r="J41562" t="s">
        <v>22553</v>
      </c>
      <c r="K41562">
        <v>1179</v>
      </c>
      <c r="L41562" t="s">
        <v>30</v>
      </c>
      <c r="M41562" t="s">
        <v>31</v>
      </c>
      <c r="N41562" t="b">
        <v>0</v>
      </c>
      <c r="O41562" t="s">
        <v>205218</v>
      </c>
      <c r="Q41562">
        <v>49193</v>
      </c>
      <c r="R41562">
        <v>238</v>
      </c>
      <c r="S41562">
        <v>14</v>
      </c>
      <c r="T41562">
        <v>0</v>
      </c>
      <c r="U41562">
        <v>19</v>
      </c>
    </row>
    <row r="41563" spans="1:21" x14ac:dyDescent="0.25">
      <c r="A41563" t="s">
        <v>194329</v>
      </c>
      <c r="B41563" t="s">
        <v>194330</v>
      </c>
      <c r="C41563" t="s">
        <v>205219</v>
      </c>
      <c r="D41563" t="s">
        <v>205220</v>
      </c>
      <c r="E41563" t="s">
        <v>205221</v>
      </c>
      <c r="F41563" t="s">
        <v>205222</v>
      </c>
      <c r="G41563" t="s">
        <v>205223</v>
      </c>
      <c r="H41563">
        <v>27</v>
      </c>
      <c r="I41563" t="s">
        <v>28</v>
      </c>
      <c r="J41563" t="s">
        <v>205224</v>
      </c>
      <c r="K41563">
        <v>3208</v>
      </c>
      <c r="L41563" t="s">
        <v>30</v>
      </c>
      <c r="M41563" t="s">
        <v>31</v>
      </c>
      <c r="N41563" t="b">
        <v>0</v>
      </c>
      <c r="O41563" t="s">
        <v>205225</v>
      </c>
      <c r="Q41563">
        <v>130441</v>
      </c>
      <c r="R41563">
        <v>873</v>
      </c>
      <c r="S41563">
        <v>54</v>
      </c>
      <c r="T41563">
        <v>0</v>
      </c>
      <c r="U41563">
        <v>37</v>
      </c>
    </row>
    <row r="41564" spans="1:21" x14ac:dyDescent="0.25">
      <c r="A41564" t="s">
        <v>194329</v>
      </c>
      <c r="B41564" t="s">
        <v>194330</v>
      </c>
      <c r="C41564" t="s">
        <v>205226</v>
      </c>
      <c r="D41564" t="s">
        <v>205227</v>
      </c>
      <c r="E41564" s="1">
        <v>42470.640972222223</v>
      </c>
      <c r="F41564" t="s">
        <v>205228</v>
      </c>
      <c r="G41564" t="s">
        <v>205229</v>
      </c>
      <c r="H41564">
        <v>27</v>
      </c>
      <c r="I41564" t="s">
        <v>28</v>
      </c>
      <c r="J41564" t="s">
        <v>160797</v>
      </c>
      <c r="K41564">
        <v>1894</v>
      </c>
      <c r="L41564" t="s">
        <v>30</v>
      </c>
      <c r="M41564" t="s">
        <v>31</v>
      </c>
      <c r="N41564" t="b">
        <v>0</v>
      </c>
      <c r="O41564" t="s">
        <v>205230</v>
      </c>
      <c r="Q41564">
        <v>415966</v>
      </c>
      <c r="R41564">
        <v>2364</v>
      </c>
      <c r="S41564">
        <v>226</v>
      </c>
      <c r="T41564">
        <v>0</v>
      </c>
      <c r="U41564">
        <v>238</v>
      </c>
    </row>
    <row r="41565" spans="1:21" x14ac:dyDescent="0.25">
      <c r="A41565" t="s">
        <v>194329</v>
      </c>
      <c r="B41565" t="s">
        <v>194330</v>
      </c>
      <c r="C41565" t="s">
        <v>205231</v>
      </c>
      <c r="D41565" t="s">
        <v>205232</v>
      </c>
      <c r="E41565" s="1">
        <v>42470.640972222223</v>
      </c>
      <c r="F41565" t="s">
        <v>205233</v>
      </c>
      <c r="G41565" t="s">
        <v>205234</v>
      </c>
      <c r="H41565">
        <v>27</v>
      </c>
      <c r="I41565" t="s">
        <v>28</v>
      </c>
      <c r="J41565" t="s">
        <v>4787</v>
      </c>
      <c r="K41565">
        <v>1456</v>
      </c>
      <c r="L41565" t="s">
        <v>30</v>
      </c>
      <c r="M41565" t="s">
        <v>31</v>
      </c>
      <c r="N41565" t="b">
        <v>0</v>
      </c>
      <c r="Q41565">
        <v>101256</v>
      </c>
      <c r="R41565">
        <v>701</v>
      </c>
      <c r="S41565">
        <v>25</v>
      </c>
      <c r="T41565">
        <v>0</v>
      </c>
      <c r="U41565">
        <v>58</v>
      </c>
    </row>
    <row r="41566" spans="1:21" x14ac:dyDescent="0.25">
      <c r="A41566" t="s">
        <v>194329</v>
      </c>
      <c r="B41566" t="s">
        <v>194330</v>
      </c>
      <c r="C41566" t="s">
        <v>205235</v>
      </c>
      <c r="D41566" t="s">
        <v>205236</v>
      </c>
      <c r="E41566" t="s">
        <v>205237</v>
      </c>
      <c r="F41566" t="s">
        <v>205238</v>
      </c>
      <c r="G41566" t="s">
        <v>205239</v>
      </c>
      <c r="H41566">
        <v>27</v>
      </c>
      <c r="I41566" t="s">
        <v>28</v>
      </c>
      <c r="J41566" t="s">
        <v>2123</v>
      </c>
      <c r="K41566">
        <v>1083</v>
      </c>
      <c r="L41566" t="s">
        <v>30</v>
      </c>
      <c r="M41566" t="s">
        <v>31</v>
      </c>
      <c r="N41566" t="b">
        <v>0</v>
      </c>
      <c r="O41566" t="s">
        <v>205240</v>
      </c>
      <c r="Q41566">
        <v>46143</v>
      </c>
      <c r="R41566">
        <v>263</v>
      </c>
      <c r="S41566">
        <v>16</v>
      </c>
      <c r="T41566">
        <v>0</v>
      </c>
      <c r="U41566">
        <v>58</v>
      </c>
    </row>
    <row r="41567" spans="1:21" x14ac:dyDescent="0.25">
      <c r="A41567" t="s">
        <v>194329</v>
      </c>
      <c r="B41567" t="s">
        <v>194330</v>
      </c>
      <c r="C41567" t="s">
        <v>205241</v>
      </c>
      <c r="D41567" t="s">
        <v>205242</v>
      </c>
      <c r="E41567" t="s">
        <v>205243</v>
      </c>
      <c r="F41567" t="s">
        <v>205244</v>
      </c>
      <c r="G41567" t="s">
        <v>205245</v>
      </c>
      <c r="H41567">
        <v>27</v>
      </c>
      <c r="I41567" t="s">
        <v>28</v>
      </c>
      <c r="J41567" t="s">
        <v>409</v>
      </c>
      <c r="K41567">
        <v>646</v>
      </c>
      <c r="L41567" t="s">
        <v>30</v>
      </c>
      <c r="M41567" t="s">
        <v>31</v>
      </c>
      <c r="N41567" t="b">
        <v>0</v>
      </c>
      <c r="O41567" t="s">
        <v>205246</v>
      </c>
      <c r="Q41567">
        <v>51473</v>
      </c>
      <c r="R41567">
        <v>235</v>
      </c>
      <c r="S41567">
        <v>8</v>
      </c>
      <c r="T41567">
        <v>0</v>
      </c>
      <c r="U41567">
        <v>23</v>
      </c>
    </row>
    <row r="41568" spans="1:21" x14ac:dyDescent="0.25">
      <c r="A41568" t="s">
        <v>194329</v>
      </c>
      <c r="B41568" t="s">
        <v>194330</v>
      </c>
      <c r="C41568" t="s">
        <v>205247</v>
      </c>
      <c r="D41568" t="s">
        <v>205248</v>
      </c>
      <c r="E41568" t="s">
        <v>205249</v>
      </c>
      <c r="F41568" t="s">
        <v>205250</v>
      </c>
      <c r="G41568" t="s">
        <v>205251</v>
      </c>
      <c r="H41568">
        <v>27</v>
      </c>
      <c r="I41568" t="s">
        <v>28</v>
      </c>
      <c r="J41568" t="s">
        <v>20616</v>
      </c>
      <c r="K41568">
        <v>971</v>
      </c>
      <c r="L41568" t="s">
        <v>30</v>
      </c>
      <c r="M41568" t="s">
        <v>31</v>
      </c>
      <c r="N41568" t="b">
        <v>0</v>
      </c>
      <c r="O41568" t="s">
        <v>205252</v>
      </c>
      <c r="Q41568">
        <v>38561</v>
      </c>
      <c r="R41568">
        <v>133</v>
      </c>
      <c r="S41568">
        <v>9</v>
      </c>
      <c r="T41568">
        <v>0</v>
      </c>
      <c r="U41568">
        <v>15</v>
      </c>
    </row>
    <row r="41569" spans="1:21" x14ac:dyDescent="0.25">
      <c r="A41569" t="s">
        <v>194329</v>
      </c>
      <c r="B41569" t="s">
        <v>194330</v>
      </c>
      <c r="C41569" t="s">
        <v>205253</v>
      </c>
      <c r="D41569" t="s">
        <v>205254</v>
      </c>
      <c r="E41569" t="s">
        <v>205255</v>
      </c>
      <c r="F41569" t="s">
        <v>205256</v>
      </c>
      <c r="G41569" t="s">
        <v>205257</v>
      </c>
      <c r="H41569">
        <v>27</v>
      </c>
      <c r="I41569" t="s">
        <v>28</v>
      </c>
      <c r="J41569" t="s">
        <v>205258</v>
      </c>
      <c r="K41569">
        <v>2085</v>
      </c>
      <c r="L41569" t="s">
        <v>30</v>
      </c>
      <c r="M41569" t="s">
        <v>31</v>
      </c>
      <c r="N41569" t="b">
        <v>0</v>
      </c>
      <c r="O41569" t="s">
        <v>205259</v>
      </c>
      <c r="Q41569">
        <v>123119</v>
      </c>
      <c r="R41569">
        <v>322</v>
      </c>
      <c r="S41569">
        <v>90</v>
      </c>
      <c r="T41569">
        <v>0</v>
      </c>
      <c r="U41569">
        <v>59</v>
      </c>
    </row>
    <row r="41570" spans="1:21" x14ac:dyDescent="0.25">
      <c r="A41570" t="s">
        <v>194329</v>
      </c>
      <c r="B41570" t="s">
        <v>194330</v>
      </c>
      <c r="C41570" t="s">
        <v>205260</v>
      </c>
      <c r="D41570" t="s">
        <v>205261</v>
      </c>
      <c r="E41570" t="s">
        <v>205262</v>
      </c>
      <c r="F41570" t="s">
        <v>205263</v>
      </c>
      <c r="G41570" t="s">
        <v>205264</v>
      </c>
      <c r="H41570">
        <v>27</v>
      </c>
      <c r="I41570" t="s">
        <v>28</v>
      </c>
      <c r="J41570" t="s">
        <v>8096</v>
      </c>
      <c r="K41570">
        <v>1411</v>
      </c>
      <c r="L41570" t="s">
        <v>30</v>
      </c>
      <c r="M41570" t="s">
        <v>31</v>
      </c>
      <c r="N41570" t="b">
        <v>0</v>
      </c>
      <c r="Q41570">
        <v>7915</v>
      </c>
      <c r="R41570">
        <v>64</v>
      </c>
      <c r="S41570">
        <v>7</v>
      </c>
      <c r="T41570">
        <v>0</v>
      </c>
      <c r="U41570">
        <v>9</v>
      </c>
    </row>
    <row r="41571" spans="1:21" x14ac:dyDescent="0.25">
      <c r="A41571" t="s">
        <v>194329</v>
      </c>
      <c r="B41571" t="s">
        <v>194330</v>
      </c>
      <c r="C41571" t="s">
        <v>205265</v>
      </c>
      <c r="D41571" t="s">
        <v>205266</v>
      </c>
      <c r="E41571" t="s">
        <v>205267</v>
      </c>
      <c r="F41571" t="s">
        <v>205268</v>
      </c>
      <c r="G41571" t="s">
        <v>205269</v>
      </c>
      <c r="H41571">
        <v>27</v>
      </c>
      <c r="I41571" t="s">
        <v>28</v>
      </c>
      <c r="J41571" t="s">
        <v>2536</v>
      </c>
      <c r="K41571">
        <v>534</v>
      </c>
      <c r="L41571" t="s">
        <v>30</v>
      </c>
      <c r="M41571" t="s">
        <v>31</v>
      </c>
      <c r="N41571" t="b">
        <v>1</v>
      </c>
      <c r="O41571" t="s">
        <v>205270</v>
      </c>
      <c r="Q41571">
        <v>450149</v>
      </c>
      <c r="R41571">
        <v>2486</v>
      </c>
      <c r="S41571">
        <v>89</v>
      </c>
      <c r="T41571">
        <v>0</v>
      </c>
      <c r="U41571">
        <v>169</v>
      </c>
    </row>
    <row r="41572" spans="1:21" x14ac:dyDescent="0.25">
      <c r="A41572" t="s">
        <v>194329</v>
      </c>
      <c r="B41572" t="s">
        <v>194330</v>
      </c>
      <c r="C41572" t="s">
        <v>205271</v>
      </c>
      <c r="D41572" t="s">
        <v>205272</v>
      </c>
      <c r="E41572" t="s">
        <v>205273</v>
      </c>
      <c r="F41572" t="s">
        <v>205274</v>
      </c>
      <c r="G41572" t="s">
        <v>205275</v>
      </c>
      <c r="H41572">
        <v>27</v>
      </c>
      <c r="I41572" t="s">
        <v>28</v>
      </c>
      <c r="J41572" t="s">
        <v>152623</v>
      </c>
      <c r="K41572">
        <v>1611</v>
      </c>
      <c r="L41572" t="s">
        <v>30</v>
      </c>
      <c r="M41572" t="s">
        <v>31</v>
      </c>
      <c r="N41572" t="b">
        <v>0</v>
      </c>
      <c r="O41572" t="s">
        <v>205276</v>
      </c>
      <c r="Q41572">
        <v>78048</v>
      </c>
      <c r="R41572">
        <v>321</v>
      </c>
      <c r="S41572">
        <v>16</v>
      </c>
      <c r="T41572">
        <v>0</v>
      </c>
      <c r="U41572">
        <v>28</v>
      </c>
    </row>
    <row r="41573" spans="1:21" x14ac:dyDescent="0.25">
      <c r="A41573" t="s">
        <v>194329</v>
      </c>
      <c r="B41573" t="s">
        <v>194330</v>
      </c>
      <c r="C41573" t="s">
        <v>205277</v>
      </c>
      <c r="D41573" t="s">
        <v>205278</v>
      </c>
      <c r="E41573" t="s">
        <v>205279</v>
      </c>
      <c r="F41573" t="s">
        <v>205280</v>
      </c>
      <c r="G41573" t="s">
        <v>205281</v>
      </c>
      <c r="H41573">
        <v>27</v>
      </c>
      <c r="I41573" t="s">
        <v>28</v>
      </c>
      <c r="J41573" t="s">
        <v>21683</v>
      </c>
      <c r="K41573">
        <v>1035</v>
      </c>
      <c r="L41573" t="s">
        <v>30</v>
      </c>
      <c r="M41573" t="s">
        <v>31</v>
      </c>
      <c r="N41573" t="b">
        <v>0</v>
      </c>
      <c r="Q41573">
        <v>22388</v>
      </c>
      <c r="R41573">
        <v>156</v>
      </c>
      <c r="S41573">
        <v>3</v>
      </c>
      <c r="T41573">
        <v>0</v>
      </c>
      <c r="U41573">
        <v>84</v>
      </c>
    </row>
    <row r="41574" spans="1:21" x14ac:dyDescent="0.25">
      <c r="A41574" t="s">
        <v>194329</v>
      </c>
      <c r="B41574" t="s">
        <v>194330</v>
      </c>
      <c r="C41574" t="e">
        <v>#NAME?</v>
      </c>
      <c r="D41574" t="s">
        <v>205282</v>
      </c>
      <c r="E41574" s="1">
        <v>42652.59375</v>
      </c>
      <c r="F41574" t="s">
        <v>205283</v>
      </c>
      <c r="G41574" t="s">
        <v>205284</v>
      </c>
      <c r="H41574">
        <v>27</v>
      </c>
      <c r="I41574" t="s">
        <v>28</v>
      </c>
      <c r="J41574" t="s">
        <v>205285</v>
      </c>
      <c r="K41574">
        <v>2238</v>
      </c>
      <c r="L41574" t="s">
        <v>30</v>
      </c>
      <c r="M41574" t="s">
        <v>31</v>
      </c>
      <c r="N41574" t="b">
        <v>0</v>
      </c>
      <c r="Q41574">
        <v>4604</v>
      </c>
      <c r="R41574">
        <v>12</v>
      </c>
      <c r="S41574">
        <v>2</v>
      </c>
      <c r="T41574">
        <v>0</v>
      </c>
      <c r="U41574">
        <v>0</v>
      </c>
    </row>
    <row r="41575" spans="1:21" x14ac:dyDescent="0.25">
      <c r="A41575" t="s">
        <v>194329</v>
      </c>
      <c r="B41575" t="s">
        <v>194330</v>
      </c>
      <c r="C41575" t="s">
        <v>205286</v>
      </c>
      <c r="D41575" t="s">
        <v>205287</v>
      </c>
      <c r="E41575" s="1">
        <v>42591.538888888892</v>
      </c>
      <c r="F41575" t="s">
        <v>205288</v>
      </c>
      <c r="G41575" t="s">
        <v>205289</v>
      </c>
      <c r="H41575">
        <v>27</v>
      </c>
      <c r="I41575" t="s">
        <v>28</v>
      </c>
      <c r="J41575" t="s">
        <v>5940</v>
      </c>
      <c r="K41575">
        <v>413</v>
      </c>
      <c r="L41575" t="s">
        <v>30</v>
      </c>
      <c r="M41575" t="s">
        <v>31</v>
      </c>
      <c r="N41575" t="b">
        <v>0</v>
      </c>
      <c r="Q41575">
        <v>15987</v>
      </c>
      <c r="R41575">
        <v>77</v>
      </c>
      <c r="S41575">
        <v>2</v>
      </c>
      <c r="T41575">
        <v>0</v>
      </c>
      <c r="U41575">
        <v>11</v>
      </c>
    </row>
    <row r="41576" spans="1:21" x14ac:dyDescent="0.25">
      <c r="A41576" t="s">
        <v>194329</v>
      </c>
      <c r="B41576" t="s">
        <v>194330</v>
      </c>
      <c r="C41576" t="s">
        <v>205290</v>
      </c>
      <c r="D41576" t="s">
        <v>205291</v>
      </c>
      <c r="E41576" s="1">
        <v>42560.519444444442</v>
      </c>
      <c r="F41576" t="s">
        <v>205292</v>
      </c>
      <c r="G41576" t="s">
        <v>205293</v>
      </c>
      <c r="H41576">
        <v>27</v>
      </c>
      <c r="I41576" t="s">
        <v>28</v>
      </c>
      <c r="J41576" t="s">
        <v>205294</v>
      </c>
      <c r="K41576">
        <v>1369</v>
      </c>
      <c r="L41576" t="s">
        <v>30</v>
      </c>
      <c r="M41576" t="s">
        <v>31</v>
      </c>
      <c r="N41576" t="b">
        <v>0</v>
      </c>
      <c r="O41576" t="s">
        <v>205295</v>
      </c>
      <c r="Q41576">
        <v>41574</v>
      </c>
      <c r="R41576">
        <v>164</v>
      </c>
      <c r="S41576">
        <v>12</v>
      </c>
      <c r="T41576">
        <v>0</v>
      </c>
      <c r="U41576">
        <v>8</v>
      </c>
    </row>
    <row r="41577" spans="1:21" x14ac:dyDescent="0.25">
      <c r="A41577" t="s">
        <v>194329</v>
      </c>
      <c r="B41577" t="s">
        <v>194330</v>
      </c>
      <c r="C41577" t="s">
        <v>205296</v>
      </c>
      <c r="D41577" t="s">
        <v>205297</v>
      </c>
      <c r="E41577" s="1">
        <v>42530.505555555559</v>
      </c>
      <c r="F41577" t="s">
        <v>205298</v>
      </c>
      <c r="G41577" t="s">
        <v>205299</v>
      </c>
      <c r="H41577">
        <v>27</v>
      </c>
      <c r="I41577" t="s">
        <v>28</v>
      </c>
      <c r="J41577" t="s">
        <v>15957</v>
      </c>
      <c r="K41577">
        <v>665</v>
      </c>
      <c r="L41577" t="s">
        <v>30</v>
      </c>
      <c r="M41577" t="s">
        <v>31</v>
      </c>
      <c r="N41577" t="b">
        <v>0</v>
      </c>
      <c r="Q41577">
        <v>19929</v>
      </c>
      <c r="R41577">
        <v>63</v>
      </c>
      <c r="S41577">
        <v>11</v>
      </c>
      <c r="T41577">
        <v>0</v>
      </c>
      <c r="U41577">
        <v>3</v>
      </c>
    </row>
    <row r="41578" spans="1:21" x14ac:dyDescent="0.25">
      <c r="A41578" t="s">
        <v>194329</v>
      </c>
      <c r="B41578" t="s">
        <v>194330</v>
      </c>
      <c r="C41578" t="s">
        <v>205300</v>
      </c>
      <c r="D41578" t="s">
        <v>205301</v>
      </c>
      <c r="E41578" s="1">
        <v>42409.48333333333</v>
      </c>
      <c r="F41578" t="s">
        <v>205302</v>
      </c>
      <c r="G41578" t="s">
        <v>205303</v>
      </c>
      <c r="H41578">
        <v>27</v>
      </c>
      <c r="I41578" t="s">
        <v>28</v>
      </c>
      <c r="J41578" t="s">
        <v>205304</v>
      </c>
      <c r="K41578">
        <v>3064</v>
      </c>
      <c r="L41578" t="s">
        <v>30</v>
      </c>
      <c r="M41578" t="s">
        <v>31</v>
      </c>
      <c r="N41578" t="b">
        <v>0</v>
      </c>
      <c r="O41578" t="s">
        <v>205305</v>
      </c>
      <c r="Q41578">
        <v>10712</v>
      </c>
      <c r="R41578">
        <v>34</v>
      </c>
      <c r="S41578">
        <v>1</v>
      </c>
      <c r="T41578">
        <v>0</v>
      </c>
      <c r="U41578">
        <v>9</v>
      </c>
    </row>
    <row r="41579" spans="1:21" x14ac:dyDescent="0.25">
      <c r="A41579" t="s">
        <v>194329</v>
      </c>
      <c r="B41579" t="s">
        <v>194330</v>
      </c>
      <c r="C41579" t="s">
        <v>205306</v>
      </c>
      <c r="D41579" t="s">
        <v>205307</v>
      </c>
      <c r="E41579" s="1">
        <v>42378.632638888892</v>
      </c>
      <c r="F41579" t="s">
        <v>205308</v>
      </c>
      <c r="G41579" t="s">
        <v>205309</v>
      </c>
      <c r="H41579">
        <v>27</v>
      </c>
      <c r="I41579" t="s">
        <v>28</v>
      </c>
      <c r="J41579" t="s">
        <v>6967</v>
      </c>
      <c r="K41579">
        <v>1848</v>
      </c>
      <c r="L41579" t="s">
        <v>30</v>
      </c>
      <c r="M41579" t="s">
        <v>31</v>
      </c>
      <c r="N41579" t="b">
        <v>0</v>
      </c>
      <c r="Q41579">
        <v>72952</v>
      </c>
      <c r="R41579">
        <v>175</v>
      </c>
      <c r="S41579">
        <v>17</v>
      </c>
      <c r="T41579">
        <v>0</v>
      </c>
      <c r="U41579">
        <v>43</v>
      </c>
    </row>
    <row r="41580" spans="1:21" x14ac:dyDescent="0.25">
      <c r="A41580" t="s">
        <v>194329</v>
      </c>
      <c r="B41580" t="s">
        <v>194330</v>
      </c>
      <c r="C41580" t="s">
        <v>205310</v>
      </c>
      <c r="D41580" t="s">
        <v>205311</v>
      </c>
      <c r="E41580" t="s">
        <v>205312</v>
      </c>
      <c r="F41580" t="s">
        <v>205313</v>
      </c>
      <c r="G41580" t="s">
        <v>205314</v>
      </c>
      <c r="H41580">
        <v>27</v>
      </c>
      <c r="I41580" t="s">
        <v>28</v>
      </c>
      <c r="J41580" t="s">
        <v>6385</v>
      </c>
      <c r="K41580">
        <v>350</v>
      </c>
      <c r="L41580" t="s">
        <v>30</v>
      </c>
      <c r="M41580" t="s">
        <v>31</v>
      </c>
      <c r="N41580" t="b">
        <v>0</v>
      </c>
      <c r="Q41580">
        <v>25901</v>
      </c>
      <c r="R41580">
        <v>98</v>
      </c>
      <c r="S41580">
        <v>16</v>
      </c>
      <c r="T41580">
        <v>0</v>
      </c>
      <c r="U41580">
        <v>14</v>
      </c>
    </row>
    <row r="41581" spans="1:21" x14ac:dyDescent="0.25">
      <c r="A41581" t="s">
        <v>194329</v>
      </c>
      <c r="B41581" t="s">
        <v>194330</v>
      </c>
      <c r="C41581" t="s">
        <v>205315</v>
      </c>
      <c r="D41581" t="s">
        <v>205316</v>
      </c>
      <c r="E41581" t="s">
        <v>205317</v>
      </c>
      <c r="F41581" t="s">
        <v>205318</v>
      </c>
      <c r="G41581" t="s">
        <v>205319</v>
      </c>
      <c r="H41581">
        <v>27</v>
      </c>
      <c r="I41581" t="s">
        <v>28</v>
      </c>
      <c r="J41581" t="s">
        <v>205320</v>
      </c>
      <c r="K41581">
        <v>3353</v>
      </c>
      <c r="L41581" t="s">
        <v>30</v>
      </c>
      <c r="M41581" t="s">
        <v>31</v>
      </c>
      <c r="N41581" t="b">
        <v>0</v>
      </c>
      <c r="Q41581">
        <v>107256</v>
      </c>
      <c r="R41581">
        <v>403</v>
      </c>
      <c r="S41581">
        <v>99</v>
      </c>
      <c r="T41581">
        <v>0</v>
      </c>
      <c r="U41581">
        <v>57</v>
      </c>
    </row>
    <row r="41582" spans="1:21" x14ac:dyDescent="0.25">
      <c r="A41582" t="s">
        <v>194329</v>
      </c>
      <c r="B41582" t="s">
        <v>194330</v>
      </c>
      <c r="C41582" t="s">
        <v>205321</v>
      </c>
      <c r="D41582" t="s">
        <v>205322</v>
      </c>
      <c r="E41582" t="s">
        <v>205323</v>
      </c>
      <c r="F41582" t="s">
        <v>205324</v>
      </c>
      <c r="G41582" t="s">
        <v>205325</v>
      </c>
      <c r="H41582">
        <v>27</v>
      </c>
      <c r="I41582" t="s">
        <v>28</v>
      </c>
      <c r="J41582" t="s">
        <v>205326</v>
      </c>
      <c r="K41582">
        <v>1331</v>
      </c>
      <c r="L41582" t="s">
        <v>30</v>
      </c>
      <c r="M41582" t="s">
        <v>31</v>
      </c>
      <c r="N41582" t="b">
        <v>0</v>
      </c>
      <c r="Q41582">
        <v>7506</v>
      </c>
      <c r="R41582">
        <v>13</v>
      </c>
      <c r="S41582">
        <v>2</v>
      </c>
      <c r="T41582">
        <v>0</v>
      </c>
      <c r="U41582">
        <v>7</v>
      </c>
    </row>
    <row r="41583" spans="1:21" x14ac:dyDescent="0.25">
      <c r="A41583" t="s">
        <v>194329</v>
      </c>
      <c r="B41583" t="s">
        <v>194330</v>
      </c>
      <c r="C41583" t="s">
        <v>205327</v>
      </c>
      <c r="D41583" t="s">
        <v>205328</v>
      </c>
      <c r="E41583" t="s">
        <v>205329</v>
      </c>
      <c r="F41583" t="s">
        <v>205330</v>
      </c>
      <c r="G41583" t="s">
        <v>205331</v>
      </c>
      <c r="H41583">
        <v>27</v>
      </c>
      <c r="I41583" t="s">
        <v>28</v>
      </c>
      <c r="J41583" t="s">
        <v>7786</v>
      </c>
      <c r="K41583">
        <v>188</v>
      </c>
      <c r="L41583" t="s">
        <v>30</v>
      </c>
      <c r="M41583" t="s">
        <v>31</v>
      </c>
      <c r="N41583" t="b">
        <v>0</v>
      </c>
      <c r="Q41583">
        <v>10069</v>
      </c>
      <c r="R41583">
        <v>32</v>
      </c>
      <c r="S41583">
        <v>2</v>
      </c>
      <c r="T41583">
        <v>0</v>
      </c>
      <c r="U41583">
        <v>5</v>
      </c>
    </row>
    <row r="41584" spans="1:21" x14ac:dyDescent="0.25">
      <c r="A41584" t="s">
        <v>194329</v>
      </c>
      <c r="B41584" t="s">
        <v>194330</v>
      </c>
      <c r="C41584" t="s">
        <v>205332</v>
      </c>
      <c r="D41584" t="s">
        <v>205333</v>
      </c>
      <c r="E41584" t="s">
        <v>205334</v>
      </c>
      <c r="F41584" t="s">
        <v>205335</v>
      </c>
      <c r="G41584" t="s">
        <v>205336</v>
      </c>
      <c r="H41584">
        <v>27</v>
      </c>
      <c r="I41584" t="s">
        <v>28</v>
      </c>
      <c r="J41584" t="s">
        <v>3426</v>
      </c>
      <c r="K41584">
        <v>758</v>
      </c>
      <c r="L41584" t="s">
        <v>30</v>
      </c>
      <c r="M41584" t="s">
        <v>31</v>
      </c>
      <c r="N41584" t="b">
        <v>0</v>
      </c>
      <c r="Q41584">
        <v>120380</v>
      </c>
      <c r="R41584">
        <v>629</v>
      </c>
      <c r="S41584">
        <v>35</v>
      </c>
      <c r="T41584">
        <v>0</v>
      </c>
      <c r="U41584">
        <v>101</v>
      </c>
    </row>
    <row r="41585" spans="1:21" x14ac:dyDescent="0.25">
      <c r="A41585" t="s">
        <v>194329</v>
      </c>
      <c r="B41585" t="s">
        <v>194330</v>
      </c>
      <c r="C41585" t="s">
        <v>205337</v>
      </c>
      <c r="D41585" t="s">
        <v>205338</v>
      </c>
      <c r="E41585" t="s">
        <v>205339</v>
      </c>
      <c r="F41585" t="s">
        <v>205340</v>
      </c>
      <c r="G41585" t="s">
        <v>205341</v>
      </c>
      <c r="H41585">
        <v>27</v>
      </c>
      <c r="I41585" t="s">
        <v>28</v>
      </c>
      <c r="J41585" t="s">
        <v>126543</v>
      </c>
      <c r="K41585">
        <v>1525</v>
      </c>
      <c r="L41585" t="s">
        <v>30</v>
      </c>
      <c r="M41585" t="s">
        <v>31</v>
      </c>
      <c r="N41585" t="b">
        <v>0</v>
      </c>
      <c r="Q41585">
        <v>8788</v>
      </c>
      <c r="R41585">
        <v>22</v>
      </c>
      <c r="S41585">
        <v>4</v>
      </c>
      <c r="T41585">
        <v>0</v>
      </c>
      <c r="U41585">
        <v>1</v>
      </c>
    </row>
    <row r="41586" spans="1:21" x14ac:dyDescent="0.25">
      <c r="A41586" t="s">
        <v>194329</v>
      </c>
      <c r="B41586" t="s">
        <v>194330</v>
      </c>
      <c r="C41586" t="s">
        <v>205342</v>
      </c>
      <c r="D41586" t="s">
        <v>205343</v>
      </c>
      <c r="E41586" t="s">
        <v>205344</v>
      </c>
      <c r="F41586" t="s">
        <v>205345</v>
      </c>
      <c r="G41586" t="s">
        <v>205346</v>
      </c>
      <c r="H41586">
        <v>27</v>
      </c>
      <c r="I41586" t="s">
        <v>28</v>
      </c>
      <c r="J41586" t="s">
        <v>867</v>
      </c>
      <c r="K41586">
        <v>666</v>
      </c>
      <c r="L41586" t="s">
        <v>30</v>
      </c>
      <c r="M41586" t="s">
        <v>31</v>
      </c>
      <c r="N41586" t="b">
        <v>0</v>
      </c>
      <c r="Q41586">
        <v>8296</v>
      </c>
      <c r="R41586">
        <v>18</v>
      </c>
      <c r="S41586">
        <v>10</v>
      </c>
      <c r="T41586">
        <v>0</v>
      </c>
      <c r="U41586">
        <v>5</v>
      </c>
    </row>
    <row r="41587" spans="1:21" x14ac:dyDescent="0.25">
      <c r="A41587" t="s">
        <v>194329</v>
      </c>
      <c r="B41587" t="s">
        <v>194330</v>
      </c>
      <c r="C41587" t="s">
        <v>205347</v>
      </c>
      <c r="D41587" t="s">
        <v>205348</v>
      </c>
      <c r="E41587" s="1">
        <v>42590.309027777781</v>
      </c>
      <c r="F41587" t="s">
        <v>205349</v>
      </c>
      <c r="G41587" t="s">
        <v>205350</v>
      </c>
      <c r="H41587">
        <v>27</v>
      </c>
      <c r="I41587" t="s">
        <v>28</v>
      </c>
      <c r="J41587" t="s">
        <v>185098</v>
      </c>
      <c r="K41587">
        <v>2424</v>
      </c>
      <c r="L41587" t="s">
        <v>30</v>
      </c>
      <c r="M41587" t="s">
        <v>31</v>
      </c>
      <c r="N41587" t="b">
        <v>0</v>
      </c>
      <c r="Q41587">
        <v>7006</v>
      </c>
      <c r="R41587">
        <v>15</v>
      </c>
      <c r="S41587">
        <v>0</v>
      </c>
      <c r="T41587">
        <v>0</v>
      </c>
      <c r="U41587">
        <v>9</v>
      </c>
    </row>
    <row r="41588" spans="1:21" x14ac:dyDescent="0.25">
      <c r="A41588" t="s">
        <v>194329</v>
      </c>
      <c r="B41588" t="s">
        <v>194330</v>
      </c>
      <c r="C41588" t="s">
        <v>205351</v>
      </c>
      <c r="D41588" t="s">
        <v>205352</v>
      </c>
      <c r="E41588" s="1">
        <v>42529.324999999997</v>
      </c>
      <c r="F41588" t="s">
        <v>205353</v>
      </c>
      <c r="G41588" t="s">
        <v>205354</v>
      </c>
      <c r="H41588">
        <v>27</v>
      </c>
      <c r="I41588" t="s">
        <v>28</v>
      </c>
      <c r="J41588" t="s">
        <v>205355</v>
      </c>
      <c r="K41588">
        <v>3575</v>
      </c>
      <c r="L41588" t="s">
        <v>30</v>
      </c>
      <c r="M41588" t="s">
        <v>31</v>
      </c>
      <c r="N41588" t="b">
        <v>0</v>
      </c>
      <c r="O41588" t="s">
        <v>205356</v>
      </c>
      <c r="Q41588">
        <v>14454</v>
      </c>
      <c r="R41588">
        <v>48</v>
      </c>
      <c r="S41588">
        <v>13</v>
      </c>
      <c r="T41588">
        <v>0</v>
      </c>
      <c r="U41588">
        <v>8</v>
      </c>
    </row>
    <row r="41589" spans="1:21" x14ac:dyDescent="0.25">
      <c r="A41589" t="s">
        <v>194329</v>
      </c>
      <c r="B41589" t="s">
        <v>194330</v>
      </c>
      <c r="C41589" t="s">
        <v>205357</v>
      </c>
      <c r="D41589" t="s">
        <v>205358</v>
      </c>
      <c r="E41589" t="s">
        <v>205359</v>
      </c>
      <c r="F41589" t="s">
        <v>205360</v>
      </c>
      <c r="G41589" t="s">
        <v>205361</v>
      </c>
      <c r="H41589">
        <v>27</v>
      </c>
      <c r="I41589" t="s">
        <v>28</v>
      </c>
      <c r="J41589" t="s">
        <v>205362</v>
      </c>
      <c r="K41589">
        <v>2636</v>
      </c>
      <c r="L41589" t="s">
        <v>30</v>
      </c>
      <c r="M41589" t="s">
        <v>31</v>
      </c>
      <c r="N41589" t="b">
        <v>0</v>
      </c>
      <c r="O41589" t="s">
        <v>205363</v>
      </c>
      <c r="Q41589">
        <v>14450</v>
      </c>
      <c r="R41589">
        <v>16</v>
      </c>
      <c r="S41589">
        <v>2</v>
      </c>
      <c r="T41589">
        <v>0</v>
      </c>
      <c r="U41589">
        <v>0</v>
      </c>
    </row>
    <row r="41590" spans="1:21" x14ac:dyDescent="0.25">
      <c r="A41590" t="s">
        <v>194329</v>
      </c>
      <c r="B41590" t="s">
        <v>194330</v>
      </c>
      <c r="C41590" t="s">
        <v>205364</v>
      </c>
      <c r="D41590" t="s">
        <v>205365</v>
      </c>
      <c r="E41590" t="s">
        <v>205366</v>
      </c>
      <c r="F41590" t="s">
        <v>205367</v>
      </c>
      <c r="G41590" t="s">
        <v>205368</v>
      </c>
      <c r="H41590">
        <v>27</v>
      </c>
      <c r="I41590" t="s">
        <v>28</v>
      </c>
      <c r="J41590" t="s">
        <v>205369</v>
      </c>
      <c r="K41590">
        <v>2656</v>
      </c>
      <c r="L41590" t="s">
        <v>30</v>
      </c>
      <c r="M41590" t="s">
        <v>7991</v>
      </c>
      <c r="N41590" t="b">
        <v>0</v>
      </c>
      <c r="Q41590">
        <v>29132</v>
      </c>
      <c r="R41590">
        <v>88</v>
      </c>
      <c r="S41590">
        <v>9</v>
      </c>
      <c r="T41590">
        <v>0</v>
      </c>
      <c r="U41590">
        <v>13</v>
      </c>
    </row>
    <row r="41591" spans="1:21" x14ac:dyDescent="0.25">
      <c r="A41591" t="s">
        <v>194329</v>
      </c>
      <c r="B41591" t="s">
        <v>194330</v>
      </c>
      <c r="C41591" t="s">
        <v>205370</v>
      </c>
      <c r="D41591" t="s">
        <v>205371</v>
      </c>
      <c r="E41591" t="s">
        <v>205372</v>
      </c>
      <c r="F41591" t="s">
        <v>205373</v>
      </c>
      <c r="G41591" t="s">
        <v>205374</v>
      </c>
      <c r="H41591">
        <v>27</v>
      </c>
      <c r="I41591" t="s">
        <v>28</v>
      </c>
      <c r="J41591" t="s">
        <v>205375</v>
      </c>
      <c r="K41591">
        <v>182</v>
      </c>
      <c r="L41591" t="s">
        <v>30</v>
      </c>
      <c r="M41591" t="s">
        <v>31</v>
      </c>
      <c r="N41591" t="b">
        <v>1</v>
      </c>
      <c r="O41591" t="s">
        <v>205376</v>
      </c>
      <c r="Q41591">
        <v>400409</v>
      </c>
      <c r="R41591">
        <v>2729</v>
      </c>
      <c r="S41591">
        <v>167</v>
      </c>
      <c r="T41591">
        <v>0</v>
      </c>
      <c r="U41591">
        <v>160</v>
      </c>
    </row>
    <row r="41592" spans="1:21" x14ac:dyDescent="0.25">
      <c r="A41592" t="s">
        <v>194329</v>
      </c>
      <c r="B41592" t="s">
        <v>194330</v>
      </c>
      <c r="C41592" t="s">
        <v>205377</v>
      </c>
      <c r="D41592" t="s">
        <v>205378</v>
      </c>
      <c r="E41592" t="s">
        <v>205379</v>
      </c>
      <c r="F41592" t="s">
        <v>205380</v>
      </c>
      <c r="G41592" t="s">
        <v>205381</v>
      </c>
      <c r="H41592">
        <v>27</v>
      </c>
      <c r="I41592" t="s">
        <v>28</v>
      </c>
      <c r="J41592" t="s">
        <v>161606</v>
      </c>
      <c r="K41592">
        <v>3367</v>
      </c>
      <c r="L41592" t="s">
        <v>30</v>
      </c>
      <c r="M41592" t="s">
        <v>31</v>
      </c>
      <c r="N41592" t="b">
        <v>0</v>
      </c>
      <c r="Q41592">
        <v>4406</v>
      </c>
      <c r="R41592">
        <v>10</v>
      </c>
      <c r="S41592">
        <v>4</v>
      </c>
      <c r="T41592">
        <v>0</v>
      </c>
      <c r="U41592">
        <v>0</v>
      </c>
    </row>
    <row r="41593" spans="1:21" x14ac:dyDescent="0.25">
      <c r="A41593" t="s">
        <v>194329</v>
      </c>
      <c r="B41593" t="s">
        <v>194330</v>
      </c>
      <c r="C41593" t="s">
        <v>205382</v>
      </c>
      <c r="D41593" t="s">
        <v>205383</v>
      </c>
      <c r="E41593" s="1">
        <v>42681.276388888888</v>
      </c>
      <c r="F41593" t="s">
        <v>205384</v>
      </c>
      <c r="G41593" t="s">
        <v>205385</v>
      </c>
      <c r="H41593">
        <v>27</v>
      </c>
      <c r="I41593" t="s">
        <v>28</v>
      </c>
      <c r="J41593" t="s">
        <v>205386</v>
      </c>
      <c r="K41593">
        <v>3417</v>
      </c>
      <c r="L41593" t="s">
        <v>30</v>
      </c>
      <c r="M41593" t="s">
        <v>31</v>
      </c>
      <c r="N41593" t="b">
        <v>0</v>
      </c>
      <c r="Q41593">
        <v>269286</v>
      </c>
      <c r="R41593">
        <v>775</v>
      </c>
      <c r="S41593">
        <v>133</v>
      </c>
      <c r="T41593">
        <v>0</v>
      </c>
      <c r="U41593">
        <v>130</v>
      </c>
    </row>
    <row r="41594" spans="1:21" x14ac:dyDescent="0.25">
      <c r="A41594" t="s">
        <v>194329</v>
      </c>
      <c r="B41594" t="s">
        <v>194330</v>
      </c>
      <c r="C41594" t="s">
        <v>205387</v>
      </c>
      <c r="D41594" t="s">
        <v>205388</v>
      </c>
      <c r="E41594" s="1">
        <v>42589.722222222219</v>
      </c>
      <c r="F41594" t="s">
        <v>205389</v>
      </c>
      <c r="G41594" t="s">
        <v>205390</v>
      </c>
      <c r="H41594">
        <v>27</v>
      </c>
      <c r="I41594" t="s">
        <v>28</v>
      </c>
      <c r="J41594" t="s">
        <v>193657</v>
      </c>
      <c r="K41594">
        <v>3317</v>
      </c>
      <c r="L41594" t="s">
        <v>30</v>
      </c>
      <c r="M41594" t="s">
        <v>31</v>
      </c>
      <c r="N41594" t="b">
        <v>0</v>
      </c>
      <c r="O41594" t="s">
        <v>205391</v>
      </c>
      <c r="Q41594">
        <v>5142</v>
      </c>
      <c r="R41594">
        <v>25</v>
      </c>
      <c r="S41594">
        <v>10</v>
      </c>
      <c r="T41594">
        <v>0</v>
      </c>
      <c r="U41594">
        <v>2</v>
      </c>
    </row>
    <row r="41595" spans="1:21" x14ac:dyDescent="0.25">
      <c r="A41595" t="s">
        <v>194329</v>
      </c>
      <c r="B41595" t="s">
        <v>194330</v>
      </c>
      <c r="C41595" t="s">
        <v>205392</v>
      </c>
      <c r="D41595" t="s">
        <v>205393</v>
      </c>
      <c r="E41595" s="1">
        <v>42497.340277777781</v>
      </c>
      <c r="F41595" t="s">
        <v>205394</v>
      </c>
      <c r="G41595" t="s">
        <v>205395</v>
      </c>
      <c r="H41595">
        <v>27</v>
      </c>
      <c r="I41595" t="s">
        <v>28</v>
      </c>
      <c r="J41595" t="s">
        <v>85662</v>
      </c>
      <c r="K41595">
        <v>1237</v>
      </c>
      <c r="L41595" t="s">
        <v>30</v>
      </c>
      <c r="M41595" t="s">
        <v>7991</v>
      </c>
      <c r="N41595" t="b">
        <v>0</v>
      </c>
      <c r="Q41595">
        <v>15175</v>
      </c>
      <c r="R41595">
        <v>32</v>
      </c>
      <c r="S41595">
        <v>8</v>
      </c>
      <c r="T41595">
        <v>0</v>
      </c>
      <c r="U41595">
        <v>1</v>
      </c>
    </row>
    <row r="41596" spans="1:21" x14ac:dyDescent="0.25">
      <c r="A41596" t="s">
        <v>194329</v>
      </c>
      <c r="B41596" t="s">
        <v>194330</v>
      </c>
      <c r="C41596" t="s">
        <v>205396</v>
      </c>
      <c r="D41596" t="s">
        <v>205397</v>
      </c>
      <c r="E41596" t="s">
        <v>205398</v>
      </c>
      <c r="F41596" t="s">
        <v>205399</v>
      </c>
      <c r="G41596" t="s">
        <v>205400</v>
      </c>
      <c r="H41596">
        <v>27</v>
      </c>
      <c r="I41596" t="s">
        <v>28</v>
      </c>
      <c r="J41596" t="s">
        <v>178774</v>
      </c>
      <c r="K41596">
        <v>3213</v>
      </c>
      <c r="L41596" t="s">
        <v>30</v>
      </c>
      <c r="M41596" t="s">
        <v>31</v>
      </c>
      <c r="N41596" t="b">
        <v>0</v>
      </c>
      <c r="Q41596">
        <v>20306</v>
      </c>
      <c r="R41596">
        <v>52</v>
      </c>
      <c r="S41596">
        <v>17</v>
      </c>
      <c r="T41596">
        <v>0</v>
      </c>
      <c r="U41596">
        <v>2</v>
      </c>
    </row>
    <row r="41597" spans="1:21" x14ac:dyDescent="0.25">
      <c r="A41597" t="s">
        <v>194329</v>
      </c>
      <c r="B41597" t="s">
        <v>194330</v>
      </c>
      <c r="C41597" t="s">
        <v>205401</v>
      </c>
      <c r="D41597" t="s">
        <v>205402</v>
      </c>
      <c r="E41597" t="s">
        <v>205403</v>
      </c>
      <c r="F41597" t="s">
        <v>205404</v>
      </c>
      <c r="G41597" t="s">
        <v>205405</v>
      </c>
      <c r="H41597">
        <v>27</v>
      </c>
      <c r="I41597" t="s">
        <v>28</v>
      </c>
      <c r="J41597" t="s">
        <v>205406</v>
      </c>
      <c r="K41597">
        <v>685</v>
      </c>
      <c r="L41597" t="s">
        <v>30</v>
      </c>
      <c r="M41597" t="s">
        <v>31</v>
      </c>
      <c r="N41597" t="b">
        <v>0</v>
      </c>
      <c r="Q41597">
        <v>14422</v>
      </c>
      <c r="R41597">
        <v>43</v>
      </c>
      <c r="S41597">
        <v>16</v>
      </c>
      <c r="T41597">
        <v>0</v>
      </c>
      <c r="U41597">
        <v>4</v>
      </c>
    </row>
    <row r="41598" spans="1:21" x14ac:dyDescent="0.25">
      <c r="A41598" t="s">
        <v>194329</v>
      </c>
      <c r="B41598" t="s">
        <v>194330</v>
      </c>
      <c r="C41598" t="s">
        <v>205407</v>
      </c>
      <c r="D41598" t="s">
        <v>205408</v>
      </c>
      <c r="E41598" t="s">
        <v>205409</v>
      </c>
      <c r="F41598" t="s">
        <v>205410</v>
      </c>
      <c r="G41598" t="s">
        <v>205411</v>
      </c>
      <c r="H41598">
        <v>27</v>
      </c>
      <c r="I41598" t="s">
        <v>28</v>
      </c>
      <c r="J41598" t="s">
        <v>205412</v>
      </c>
      <c r="K41598">
        <v>1216</v>
      </c>
      <c r="L41598" t="s">
        <v>30</v>
      </c>
      <c r="M41598" t="s">
        <v>31</v>
      </c>
      <c r="N41598" t="b">
        <v>0</v>
      </c>
      <c r="Q41598">
        <v>8444</v>
      </c>
      <c r="R41598">
        <v>19</v>
      </c>
      <c r="S41598">
        <v>14</v>
      </c>
      <c r="T41598">
        <v>0</v>
      </c>
      <c r="U41598">
        <v>0</v>
      </c>
    </row>
    <row r="41599" spans="1:21" x14ac:dyDescent="0.25">
      <c r="A41599" t="s">
        <v>194329</v>
      </c>
      <c r="B41599" t="s">
        <v>194330</v>
      </c>
      <c r="C41599" t="s">
        <v>205413</v>
      </c>
      <c r="D41599" t="s">
        <v>205414</v>
      </c>
      <c r="E41599" t="s">
        <v>205415</v>
      </c>
      <c r="F41599" t="s">
        <v>205416</v>
      </c>
      <c r="G41599" t="s">
        <v>205417</v>
      </c>
      <c r="H41599">
        <v>27</v>
      </c>
      <c r="I41599" t="s">
        <v>28</v>
      </c>
      <c r="J41599" t="s">
        <v>192964</v>
      </c>
      <c r="K41599">
        <v>3401</v>
      </c>
      <c r="L41599" t="s">
        <v>30</v>
      </c>
      <c r="M41599" t="s">
        <v>31</v>
      </c>
      <c r="N41599" t="b">
        <v>0</v>
      </c>
      <c r="O41599" t="s">
        <v>205418</v>
      </c>
      <c r="Q41599">
        <v>9096</v>
      </c>
      <c r="R41599">
        <v>26</v>
      </c>
      <c r="S41599">
        <v>19</v>
      </c>
      <c r="T41599">
        <v>0</v>
      </c>
      <c r="U41599">
        <v>4</v>
      </c>
    </row>
    <row r="41600" spans="1:21" x14ac:dyDescent="0.25">
      <c r="A41600" t="s">
        <v>194329</v>
      </c>
      <c r="B41600" t="s">
        <v>194330</v>
      </c>
      <c r="C41600" t="s">
        <v>205419</v>
      </c>
      <c r="D41600" t="s">
        <v>205420</v>
      </c>
      <c r="E41600" t="s">
        <v>205421</v>
      </c>
      <c r="F41600" t="s">
        <v>205422</v>
      </c>
      <c r="G41600" t="s">
        <v>205423</v>
      </c>
      <c r="H41600">
        <v>27</v>
      </c>
      <c r="I41600" t="s">
        <v>28</v>
      </c>
      <c r="J41600" t="s">
        <v>99161</v>
      </c>
      <c r="K41600">
        <v>900</v>
      </c>
      <c r="L41600" t="s">
        <v>30</v>
      </c>
      <c r="M41600" t="s">
        <v>31</v>
      </c>
      <c r="N41600" t="b">
        <v>0</v>
      </c>
      <c r="O41600" t="s">
        <v>205424</v>
      </c>
      <c r="Q41600">
        <v>5521</v>
      </c>
      <c r="R41600">
        <v>20</v>
      </c>
      <c r="S41600">
        <v>0</v>
      </c>
      <c r="T41600">
        <v>0</v>
      </c>
      <c r="U41600">
        <v>1</v>
      </c>
    </row>
    <row r="41601" spans="1:21" x14ac:dyDescent="0.25">
      <c r="A41601" t="s">
        <v>194329</v>
      </c>
      <c r="B41601" t="s">
        <v>194330</v>
      </c>
      <c r="C41601" t="s">
        <v>205425</v>
      </c>
      <c r="D41601" t="s">
        <v>205426</v>
      </c>
      <c r="E41601" t="s">
        <v>205427</v>
      </c>
      <c r="F41601" t="s">
        <v>205428</v>
      </c>
      <c r="G41601" t="s">
        <v>205429</v>
      </c>
      <c r="H41601">
        <v>27</v>
      </c>
      <c r="I41601" t="s">
        <v>28</v>
      </c>
      <c r="J41601" t="s">
        <v>120416</v>
      </c>
      <c r="K41601">
        <v>405</v>
      </c>
      <c r="L41601" t="s">
        <v>30</v>
      </c>
      <c r="M41601" t="s">
        <v>31</v>
      </c>
      <c r="N41601" t="b">
        <v>0</v>
      </c>
      <c r="Q41601">
        <v>104019</v>
      </c>
      <c r="R41601">
        <v>353</v>
      </c>
      <c r="S41601">
        <v>33</v>
      </c>
      <c r="T41601">
        <v>0</v>
      </c>
      <c r="U41601">
        <v>25</v>
      </c>
    </row>
    <row r="41602" spans="1:21" x14ac:dyDescent="0.25">
      <c r="A41602" t="s">
        <v>194329</v>
      </c>
      <c r="B41602" t="s">
        <v>194330</v>
      </c>
      <c r="C41602" t="s">
        <v>205430</v>
      </c>
      <c r="D41602" t="s">
        <v>205431</v>
      </c>
      <c r="E41602" t="s">
        <v>205432</v>
      </c>
      <c r="F41602" t="s">
        <v>205433</v>
      </c>
      <c r="G41602" t="s">
        <v>205434</v>
      </c>
      <c r="H41602">
        <v>27</v>
      </c>
      <c r="I41602" t="s">
        <v>28</v>
      </c>
      <c r="J41602" t="s">
        <v>149815</v>
      </c>
      <c r="K41602">
        <v>3416</v>
      </c>
      <c r="L41602" t="s">
        <v>30</v>
      </c>
      <c r="M41602" t="s">
        <v>31</v>
      </c>
      <c r="N41602" t="b">
        <v>0</v>
      </c>
      <c r="Q41602">
        <v>26325</v>
      </c>
      <c r="R41602">
        <v>131</v>
      </c>
      <c r="S41602">
        <v>62</v>
      </c>
      <c r="T41602">
        <v>0</v>
      </c>
      <c r="U41602">
        <v>10</v>
      </c>
    </row>
    <row r="41603" spans="1:21" x14ac:dyDescent="0.25">
      <c r="A41603" t="s">
        <v>194329</v>
      </c>
      <c r="B41603" t="s">
        <v>194330</v>
      </c>
      <c r="C41603" t="s">
        <v>205435</v>
      </c>
      <c r="D41603" t="s">
        <v>205436</v>
      </c>
      <c r="E41603" t="s">
        <v>205437</v>
      </c>
      <c r="F41603" t="s">
        <v>205438</v>
      </c>
      <c r="G41603" t="s">
        <v>205439</v>
      </c>
      <c r="H41603">
        <v>27</v>
      </c>
      <c r="I41603" t="s">
        <v>28</v>
      </c>
      <c r="J41603" t="s">
        <v>117080</v>
      </c>
      <c r="K41603">
        <v>2946</v>
      </c>
      <c r="L41603" t="s">
        <v>30</v>
      </c>
      <c r="M41603" t="s">
        <v>31</v>
      </c>
      <c r="N41603" t="b">
        <v>0</v>
      </c>
      <c r="Q41603">
        <v>1892</v>
      </c>
      <c r="R41603">
        <v>8</v>
      </c>
      <c r="S41603">
        <v>2</v>
      </c>
      <c r="T41603">
        <v>0</v>
      </c>
      <c r="U41603">
        <v>0</v>
      </c>
    </row>
    <row r="41604" spans="1:21" x14ac:dyDescent="0.25">
      <c r="A41604" t="s">
        <v>194329</v>
      </c>
      <c r="B41604" t="s">
        <v>194330</v>
      </c>
      <c r="C41604" t="s">
        <v>205440</v>
      </c>
      <c r="D41604" t="s">
        <v>205441</v>
      </c>
      <c r="E41604" t="s">
        <v>205442</v>
      </c>
      <c r="F41604" t="s">
        <v>205443</v>
      </c>
      <c r="G41604" t="s">
        <v>205444</v>
      </c>
      <c r="H41604">
        <v>27</v>
      </c>
      <c r="I41604" t="s">
        <v>28</v>
      </c>
      <c r="J41604" t="s">
        <v>5951</v>
      </c>
      <c r="K41604">
        <v>507</v>
      </c>
      <c r="L41604" t="s">
        <v>30</v>
      </c>
      <c r="M41604" t="s">
        <v>31</v>
      </c>
      <c r="N41604" t="b">
        <v>0</v>
      </c>
      <c r="Q41604">
        <v>5518</v>
      </c>
      <c r="R41604">
        <v>30</v>
      </c>
      <c r="S41604">
        <v>3</v>
      </c>
      <c r="T41604">
        <v>0</v>
      </c>
      <c r="U41604">
        <v>1</v>
      </c>
    </row>
    <row r="41605" spans="1:21" x14ac:dyDescent="0.25">
      <c r="A41605" t="s">
        <v>194329</v>
      </c>
      <c r="B41605" t="s">
        <v>194330</v>
      </c>
      <c r="C41605" t="s">
        <v>205445</v>
      </c>
      <c r="D41605" t="s">
        <v>205446</v>
      </c>
      <c r="E41605" t="s">
        <v>205447</v>
      </c>
      <c r="F41605" t="s">
        <v>205448</v>
      </c>
      <c r="G41605" t="s">
        <v>205449</v>
      </c>
      <c r="H41605">
        <v>27</v>
      </c>
      <c r="I41605" t="s">
        <v>28</v>
      </c>
      <c r="J41605" t="s">
        <v>205450</v>
      </c>
      <c r="K41605">
        <v>1581</v>
      </c>
      <c r="L41605" t="s">
        <v>30</v>
      </c>
      <c r="M41605" t="s">
        <v>31</v>
      </c>
      <c r="N41605" t="b">
        <v>0</v>
      </c>
      <c r="Q41605">
        <v>12084</v>
      </c>
      <c r="R41605">
        <v>45</v>
      </c>
      <c r="S41605">
        <v>12</v>
      </c>
      <c r="T41605">
        <v>0</v>
      </c>
      <c r="U41605">
        <v>8</v>
      </c>
    </row>
    <row r="41606" spans="1:21" x14ac:dyDescent="0.25">
      <c r="A41606" t="s">
        <v>194329</v>
      </c>
      <c r="B41606" t="s">
        <v>194330</v>
      </c>
      <c r="C41606" t="s">
        <v>205451</v>
      </c>
      <c r="D41606" t="s">
        <v>205452</v>
      </c>
      <c r="E41606" t="s">
        <v>205453</v>
      </c>
      <c r="F41606" t="s">
        <v>205454</v>
      </c>
      <c r="G41606" t="s">
        <v>205455</v>
      </c>
      <c r="H41606">
        <v>27</v>
      </c>
      <c r="I41606" t="s">
        <v>28</v>
      </c>
      <c r="J41606" t="s">
        <v>11290</v>
      </c>
      <c r="K41606">
        <v>647</v>
      </c>
      <c r="L41606" t="s">
        <v>30</v>
      </c>
      <c r="M41606" t="s">
        <v>31</v>
      </c>
      <c r="N41606" t="b">
        <v>0</v>
      </c>
      <c r="Q41606">
        <v>3193</v>
      </c>
      <c r="R41606">
        <v>7</v>
      </c>
      <c r="S41606">
        <v>1</v>
      </c>
      <c r="T41606">
        <v>0</v>
      </c>
      <c r="U41606">
        <v>1</v>
      </c>
    </row>
    <row r="41607" spans="1:21" x14ac:dyDescent="0.25">
      <c r="A41607" t="s">
        <v>194329</v>
      </c>
      <c r="B41607" t="s">
        <v>194330</v>
      </c>
      <c r="C41607" t="s">
        <v>205456</v>
      </c>
      <c r="D41607" t="s">
        <v>205457</v>
      </c>
      <c r="E41607" t="s">
        <v>205458</v>
      </c>
      <c r="F41607" t="s">
        <v>205459</v>
      </c>
      <c r="G41607" t="s">
        <v>205460</v>
      </c>
      <c r="H41607">
        <v>27</v>
      </c>
      <c r="I41607" t="s">
        <v>28</v>
      </c>
      <c r="J41607" t="s">
        <v>12639</v>
      </c>
      <c r="K41607">
        <v>289</v>
      </c>
      <c r="L41607" t="s">
        <v>30</v>
      </c>
      <c r="M41607" t="s">
        <v>31</v>
      </c>
      <c r="N41607" t="b">
        <v>0</v>
      </c>
      <c r="O41607" t="s">
        <v>205461</v>
      </c>
      <c r="Q41607">
        <v>2119</v>
      </c>
      <c r="R41607">
        <v>6</v>
      </c>
      <c r="S41607">
        <v>5</v>
      </c>
      <c r="T41607">
        <v>0</v>
      </c>
      <c r="U41607">
        <v>0</v>
      </c>
    </row>
    <row r="41608" spans="1:21" x14ac:dyDescent="0.25">
      <c r="A41608" t="s">
        <v>194329</v>
      </c>
      <c r="B41608" t="s">
        <v>194330</v>
      </c>
      <c r="C41608" t="s">
        <v>205462</v>
      </c>
      <c r="D41608" t="s">
        <v>205463</v>
      </c>
      <c r="E41608" t="s">
        <v>205458</v>
      </c>
      <c r="F41608" t="s">
        <v>205464</v>
      </c>
      <c r="G41608" t="s">
        <v>205465</v>
      </c>
      <c r="H41608">
        <v>27</v>
      </c>
      <c r="I41608" t="s">
        <v>28</v>
      </c>
      <c r="J41608" t="s">
        <v>6711</v>
      </c>
      <c r="K41608">
        <v>403</v>
      </c>
      <c r="L41608" t="s">
        <v>30</v>
      </c>
      <c r="M41608" t="s">
        <v>31</v>
      </c>
      <c r="N41608" t="b">
        <v>0</v>
      </c>
      <c r="O41608" t="s">
        <v>205466</v>
      </c>
      <c r="Q41608">
        <v>651</v>
      </c>
      <c r="R41608">
        <v>4</v>
      </c>
      <c r="S41608">
        <v>1</v>
      </c>
      <c r="T41608">
        <v>0</v>
      </c>
      <c r="U41608">
        <v>0</v>
      </c>
    </row>
    <row r="41609" spans="1:21" x14ac:dyDescent="0.25">
      <c r="A41609" t="s">
        <v>194329</v>
      </c>
      <c r="B41609" t="s">
        <v>194330</v>
      </c>
      <c r="C41609" t="s">
        <v>205467</v>
      </c>
      <c r="D41609" t="s">
        <v>205468</v>
      </c>
      <c r="E41609" t="s">
        <v>205469</v>
      </c>
      <c r="F41609" t="s">
        <v>205470</v>
      </c>
      <c r="G41609" t="s">
        <v>205471</v>
      </c>
      <c r="H41609">
        <v>27</v>
      </c>
      <c r="I41609" t="s">
        <v>28</v>
      </c>
      <c r="J41609" t="s">
        <v>1823</v>
      </c>
      <c r="K41609">
        <v>532</v>
      </c>
      <c r="L41609" t="s">
        <v>30</v>
      </c>
      <c r="M41609" t="s">
        <v>31</v>
      </c>
      <c r="N41609" t="b">
        <v>0</v>
      </c>
      <c r="O41609" t="s">
        <v>205472</v>
      </c>
      <c r="Q41609">
        <v>700</v>
      </c>
      <c r="R41609">
        <v>3</v>
      </c>
      <c r="S41609">
        <v>2</v>
      </c>
      <c r="T41609">
        <v>0</v>
      </c>
      <c r="U41609">
        <v>1</v>
      </c>
    </row>
    <row r="41610" spans="1:21" x14ac:dyDescent="0.25">
      <c r="A41610" t="s">
        <v>194329</v>
      </c>
      <c r="B41610" t="s">
        <v>194330</v>
      </c>
      <c r="C41610" t="s">
        <v>205473</v>
      </c>
      <c r="D41610" t="s">
        <v>205474</v>
      </c>
      <c r="E41610" t="s">
        <v>205475</v>
      </c>
      <c r="F41610" t="s">
        <v>205476</v>
      </c>
      <c r="G41610" t="s">
        <v>205477</v>
      </c>
      <c r="H41610">
        <v>27</v>
      </c>
      <c r="I41610" t="s">
        <v>28</v>
      </c>
      <c r="J41610" t="s">
        <v>372</v>
      </c>
      <c r="K41610">
        <v>224</v>
      </c>
      <c r="L41610" t="s">
        <v>30</v>
      </c>
      <c r="M41610" t="s">
        <v>31</v>
      </c>
      <c r="N41610" t="b">
        <v>0</v>
      </c>
      <c r="Q41610">
        <v>8498</v>
      </c>
      <c r="R41610">
        <v>16</v>
      </c>
      <c r="S41610">
        <v>7</v>
      </c>
      <c r="T41610">
        <v>0</v>
      </c>
      <c r="U41610">
        <v>1</v>
      </c>
    </row>
    <row r="41611" spans="1:21" x14ac:dyDescent="0.25">
      <c r="A41611" t="s">
        <v>194329</v>
      </c>
      <c r="B41611" t="s">
        <v>194330</v>
      </c>
      <c r="C41611" t="s">
        <v>205478</v>
      </c>
      <c r="D41611" t="s">
        <v>205479</v>
      </c>
      <c r="E41611" t="s">
        <v>205480</v>
      </c>
      <c r="F41611" t="s">
        <v>205481</v>
      </c>
      <c r="G41611" t="s">
        <v>205482</v>
      </c>
      <c r="H41611">
        <v>27</v>
      </c>
      <c r="I41611" t="s">
        <v>28</v>
      </c>
      <c r="J41611" t="s">
        <v>185</v>
      </c>
      <c r="K41611">
        <v>596</v>
      </c>
      <c r="L41611" t="s">
        <v>30</v>
      </c>
      <c r="M41611" t="s">
        <v>31</v>
      </c>
      <c r="N41611" t="b">
        <v>0</v>
      </c>
      <c r="Q41611">
        <v>3727</v>
      </c>
      <c r="R41611">
        <v>8</v>
      </c>
      <c r="S41611">
        <v>2</v>
      </c>
      <c r="T41611">
        <v>0</v>
      </c>
      <c r="U41611">
        <v>0</v>
      </c>
    </row>
    <row r="41612" spans="1:21" x14ac:dyDescent="0.25">
      <c r="A41612" t="s">
        <v>194329</v>
      </c>
      <c r="B41612" t="s">
        <v>194330</v>
      </c>
      <c r="C41612" t="s">
        <v>205483</v>
      </c>
      <c r="D41612" t="s">
        <v>205484</v>
      </c>
      <c r="E41612" t="s">
        <v>205485</v>
      </c>
      <c r="F41612" t="s">
        <v>205486</v>
      </c>
      <c r="G41612" t="s">
        <v>205487</v>
      </c>
      <c r="H41612">
        <v>27</v>
      </c>
      <c r="I41612" t="s">
        <v>28</v>
      </c>
      <c r="J41612" t="s">
        <v>13304</v>
      </c>
      <c r="K41612">
        <v>340</v>
      </c>
      <c r="L41612" t="s">
        <v>30</v>
      </c>
      <c r="M41612" t="s">
        <v>31</v>
      </c>
      <c r="N41612" t="b">
        <v>0</v>
      </c>
      <c r="O41612" t="s">
        <v>205488</v>
      </c>
      <c r="Q41612">
        <v>1653</v>
      </c>
      <c r="R41612">
        <v>13</v>
      </c>
      <c r="S41612">
        <v>1</v>
      </c>
      <c r="T41612">
        <v>0</v>
      </c>
      <c r="U41612">
        <v>3</v>
      </c>
    </row>
    <row r="41613" spans="1:21" x14ac:dyDescent="0.25">
      <c r="A41613" t="s">
        <v>194329</v>
      </c>
      <c r="B41613" t="s">
        <v>194330</v>
      </c>
      <c r="C41613" t="s">
        <v>205489</v>
      </c>
      <c r="D41613" t="s">
        <v>205490</v>
      </c>
      <c r="E41613" t="s">
        <v>205491</v>
      </c>
      <c r="F41613" t="s">
        <v>205492</v>
      </c>
      <c r="G41613" t="s">
        <v>205493</v>
      </c>
      <c r="H41613">
        <v>27</v>
      </c>
      <c r="I41613" t="s">
        <v>28</v>
      </c>
      <c r="J41613" t="s">
        <v>19740</v>
      </c>
      <c r="K41613">
        <v>1017</v>
      </c>
      <c r="L41613" t="s">
        <v>30</v>
      </c>
      <c r="M41613" t="s">
        <v>31</v>
      </c>
      <c r="N41613" t="b">
        <v>0</v>
      </c>
      <c r="O41613" t="s">
        <v>205494</v>
      </c>
      <c r="Q41613">
        <v>1096</v>
      </c>
      <c r="R41613">
        <v>5</v>
      </c>
      <c r="S41613">
        <v>1</v>
      </c>
      <c r="T41613">
        <v>0</v>
      </c>
      <c r="U41613">
        <v>0</v>
      </c>
    </row>
    <row r="41614" spans="1:21" x14ac:dyDescent="0.25">
      <c r="A41614" t="s">
        <v>194329</v>
      </c>
      <c r="B41614" t="s">
        <v>194330</v>
      </c>
      <c r="C41614" t="s">
        <v>205495</v>
      </c>
      <c r="D41614" t="s">
        <v>205496</v>
      </c>
      <c r="E41614" t="s">
        <v>205497</v>
      </c>
      <c r="F41614" t="s">
        <v>205498</v>
      </c>
      <c r="G41614" t="s">
        <v>205499</v>
      </c>
      <c r="H41614">
        <v>27</v>
      </c>
      <c r="I41614" t="s">
        <v>28</v>
      </c>
      <c r="J41614" t="s">
        <v>1598</v>
      </c>
      <c r="K41614">
        <v>536</v>
      </c>
      <c r="L41614" t="s">
        <v>30</v>
      </c>
      <c r="M41614" t="s">
        <v>31</v>
      </c>
      <c r="N41614" t="b">
        <v>0</v>
      </c>
      <c r="O41614" t="s">
        <v>205500</v>
      </c>
      <c r="Q41614">
        <v>2969</v>
      </c>
      <c r="R41614">
        <v>1</v>
      </c>
      <c r="S41614">
        <v>0</v>
      </c>
      <c r="T41614">
        <v>0</v>
      </c>
      <c r="U41614">
        <v>1</v>
      </c>
    </row>
    <row r="41615" spans="1:21" x14ac:dyDescent="0.25">
      <c r="A41615" t="s">
        <v>194329</v>
      </c>
      <c r="B41615" t="s">
        <v>194330</v>
      </c>
      <c r="C41615" t="s">
        <v>205501</v>
      </c>
      <c r="D41615" t="s">
        <v>205502</v>
      </c>
      <c r="E41615" t="s">
        <v>205503</v>
      </c>
      <c r="F41615" t="s">
        <v>205504</v>
      </c>
      <c r="G41615" t="s">
        <v>205505</v>
      </c>
      <c r="H41615">
        <v>27</v>
      </c>
      <c r="I41615" t="s">
        <v>28</v>
      </c>
      <c r="J41615" t="s">
        <v>205506</v>
      </c>
      <c r="K41615">
        <v>364</v>
      </c>
      <c r="L41615" t="s">
        <v>30</v>
      </c>
      <c r="M41615" t="s">
        <v>31</v>
      </c>
      <c r="N41615" t="b">
        <v>0</v>
      </c>
      <c r="Q41615">
        <v>121442</v>
      </c>
      <c r="R41615">
        <v>345</v>
      </c>
      <c r="S41615">
        <v>44</v>
      </c>
      <c r="T41615">
        <v>0</v>
      </c>
      <c r="U41615">
        <v>45</v>
      </c>
    </row>
    <row r="41616" spans="1:21" x14ac:dyDescent="0.25">
      <c r="A41616" t="s">
        <v>194329</v>
      </c>
      <c r="B41616" t="s">
        <v>194330</v>
      </c>
      <c r="C41616" t="s">
        <v>205507</v>
      </c>
      <c r="D41616" t="s">
        <v>205508</v>
      </c>
      <c r="E41616" t="s">
        <v>205509</v>
      </c>
      <c r="F41616" t="s">
        <v>205510</v>
      </c>
      <c r="H41616">
        <v>27</v>
      </c>
      <c r="I41616" t="s">
        <v>28</v>
      </c>
      <c r="J41616" t="s">
        <v>205511</v>
      </c>
      <c r="K41616">
        <v>3533</v>
      </c>
      <c r="L41616" t="s">
        <v>30</v>
      </c>
      <c r="M41616" t="s">
        <v>31</v>
      </c>
      <c r="N41616" t="b">
        <v>0</v>
      </c>
      <c r="Q41616">
        <v>23605</v>
      </c>
      <c r="R41616">
        <v>124</v>
      </c>
      <c r="S41616">
        <v>20</v>
      </c>
      <c r="T41616">
        <v>0</v>
      </c>
      <c r="U41616">
        <v>7</v>
      </c>
    </row>
    <row r="41617" spans="1:21" x14ac:dyDescent="0.25">
      <c r="A41617" t="s">
        <v>194329</v>
      </c>
      <c r="B41617" t="s">
        <v>194330</v>
      </c>
      <c r="C41617" t="s">
        <v>205512</v>
      </c>
      <c r="D41617" t="s">
        <v>205513</v>
      </c>
      <c r="E41617" s="1">
        <v>42678.57916666667</v>
      </c>
      <c r="F41617" t="s">
        <v>205514</v>
      </c>
      <c r="G41617" t="s">
        <v>205515</v>
      </c>
      <c r="H41617">
        <v>27</v>
      </c>
      <c r="I41617" t="s">
        <v>28</v>
      </c>
      <c r="J41617" t="s">
        <v>205516</v>
      </c>
      <c r="K41617">
        <v>2772</v>
      </c>
      <c r="L41617" t="s">
        <v>30</v>
      </c>
      <c r="M41617" t="s">
        <v>31</v>
      </c>
      <c r="N41617" t="b">
        <v>0</v>
      </c>
      <c r="Q41617">
        <v>18395</v>
      </c>
      <c r="R41617">
        <v>57</v>
      </c>
      <c r="S41617">
        <v>2</v>
      </c>
      <c r="T41617">
        <v>0</v>
      </c>
      <c r="U41617">
        <v>4</v>
      </c>
    </row>
    <row r="41618" spans="1:21" x14ac:dyDescent="0.25">
      <c r="A41618" t="s">
        <v>194329</v>
      </c>
      <c r="B41618" t="s">
        <v>194330</v>
      </c>
      <c r="C41618" t="s">
        <v>205517</v>
      </c>
      <c r="D41618" t="s">
        <v>205518</v>
      </c>
      <c r="E41618" t="s">
        <v>205519</v>
      </c>
      <c r="F41618" t="s">
        <v>205520</v>
      </c>
      <c r="G41618" t="s">
        <v>205521</v>
      </c>
      <c r="H41618">
        <v>27</v>
      </c>
      <c r="I41618" t="s">
        <v>28</v>
      </c>
      <c r="J41618" t="s">
        <v>205522</v>
      </c>
      <c r="K41618">
        <v>7</v>
      </c>
      <c r="L41618" t="s">
        <v>30</v>
      </c>
      <c r="M41618" t="s">
        <v>31</v>
      </c>
      <c r="N41618" t="b">
        <v>0</v>
      </c>
      <c r="Q41618">
        <v>6372</v>
      </c>
      <c r="R41618">
        <v>78</v>
      </c>
      <c r="S41618">
        <v>0</v>
      </c>
      <c r="T41618">
        <v>0</v>
      </c>
      <c r="U41618">
        <v>0</v>
      </c>
    </row>
    <row r="41619" spans="1:21" x14ac:dyDescent="0.25">
      <c r="A41619" t="s">
        <v>194329</v>
      </c>
      <c r="B41619" t="s">
        <v>194330</v>
      </c>
      <c r="C41619" t="s">
        <v>205523</v>
      </c>
      <c r="D41619" t="s">
        <v>205524</v>
      </c>
      <c r="E41619" t="s">
        <v>205525</v>
      </c>
      <c r="F41619" t="s">
        <v>205526</v>
      </c>
      <c r="G41619" t="s">
        <v>205527</v>
      </c>
      <c r="H41619">
        <v>27</v>
      </c>
      <c r="I41619" t="s">
        <v>28</v>
      </c>
      <c r="J41619" t="s">
        <v>3752</v>
      </c>
      <c r="K41619">
        <v>437</v>
      </c>
      <c r="L41619" t="s">
        <v>30</v>
      </c>
      <c r="M41619" t="s">
        <v>31</v>
      </c>
      <c r="N41619" t="b">
        <v>0</v>
      </c>
      <c r="O41619" t="s">
        <v>205528</v>
      </c>
      <c r="Q41619">
        <v>6550</v>
      </c>
      <c r="R41619">
        <v>20</v>
      </c>
      <c r="S41619">
        <v>1</v>
      </c>
      <c r="T41619">
        <v>0</v>
      </c>
      <c r="U41619">
        <v>1</v>
      </c>
    </row>
    <row r="41620" spans="1:21" x14ac:dyDescent="0.25">
      <c r="A41620" t="s">
        <v>194329</v>
      </c>
      <c r="B41620" t="s">
        <v>194330</v>
      </c>
      <c r="C41620" t="s">
        <v>205529</v>
      </c>
      <c r="D41620" t="s">
        <v>205530</v>
      </c>
      <c r="E41620" t="s">
        <v>205531</v>
      </c>
      <c r="F41620" t="s">
        <v>205532</v>
      </c>
      <c r="G41620" t="s">
        <v>205533</v>
      </c>
      <c r="H41620">
        <v>27</v>
      </c>
      <c r="I41620" t="s">
        <v>28</v>
      </c>
      <c r="J41620" t="s">
        <v>3995</v>
      </c>
      <c r="K41620">
        <v>315</v>
      </c>
      <c r="L41620" t="s">
        <v>30</v>
      </c>
      <c r="M41620" t="s">
        <v>31</v>
      </c>
      <c r="N41620" t="b">
        <v>0</v>
      </c>
      <c r="Q41620">
        <v>8141</v>
      </c>
      <c r="R41620">
        <v>10</v>
      </c>
      <c r="S41620">
        <v>0</v>
      </c>
      <c r="T41620">
        <v>0</v>
      </c>
      <c r="U41620">
        <v>1</v>
      </c>
    </row>
    <row r="41621" spans="1:21" x14ac:dyDescent="0.25">
      <c r="A41621" t="s">
        <v>194329</v>
      </c>
      <c r="B41621" t="s">
        <v>194330</v>
      </c>
      <c r="C41621" t="s">
        <v>205534</v>
      </c>
      <c r="D41621" t="s">
        <v>205535</v>
      </c>
      <c r="E41621" t="s">
        <v>205536</v>
      </c>
      <c r="F41621" t="s">
        <v>205537</v>
      </c>
      <c r="G41621" t="s">
        <v>205538</v>
      </c>
      <c r="H41621">
        <v>27</v>
      </c>
      <c r="I41621" t="s">
        <v>28</v>
      </c>
      <c r="J41621" t="s">
        <v>22187</v>
      </c>
      <c r="K41621">
        <v>1079</v>
      </c>
      <c r="L41621" t="s">
        <v>30</v>
      </c>
      <c r="M41621" t="s">
        <v>31</v>
      </c>
      <c r="N41621" t="b">
        <v>0</v>
      </c>
      <c r="O41621" t="s">
        <v>205539</v>
      </c>
      <c r="Q41621">
        <v>24728</v>
      </c>
      <c r="R41621">
        <v>79</v>
      </c>
      <c r="S41621">
        <v>11</v>
      </c>
      <c r="T41621">
        <v>0</v>
      </c>
      <c r="U41621">
        <v>6</v>
      </c>
    </row>
    <row r="41622" spans="1:21" x14ac:dyDescent="0.25">
      <c r="A41622" t="s">
        <v>194329</v>
      </c>
      <c r="B41622" t="s">
        <v>194330</v>
      </c>
      <c r="C41622" t="s">
        <v>205540</v>
      </c>
      <c r="D41622" t="s">
        <v>205541</v>
      </c>
      <c r="E41622" s="1">
        <v>42463.551388888889</v>
      </c>
      <c r="F41622" t="s">
        <v>205542</v>
      </c>
      <c r="G41622" t="s">
        <v>205543</v>
      </c>
      <c r="H41622">
        <v>27</v>
      </c>
      <c r="I41622" t="s">
        <v>28</v>
      </c>
      <c r="J41622" t="s">
        <v>205544</v>
      </c>
      <c r="K41622">
        <v>838</v>
      </c>
      <c r="L41622" t="s">
        <v>30</v>
      </c>
      <c r="M41622" t="s">
        <v>31</v>
      </c>
      <c r="N41622" t="b">
        <v>0</v>
      </c>
      <c r="Q41622">
        <v>6377</v>
      </c>
      <c r="R41622">
        <v>16</v>
      </c>
      <c r="S41622">
        <v>1</v>
      </c>
      <c r="T41622">
        <v>0</v>
      </c>
      <c r="U41622">
        <v>0</v>
      </c>
    </row>
    <row r="41623" spans="1:21" x14ac:dyDescent="0.25">
      <c r="A41623" t="s">
        <v>194329</v>
      </c>
      <c r="B41623" t="s">
        <v>194330</v>
      </c>
      <c r="C41623" t="s">
        <v>205545</v>
      </c>
      <c r="D41623" t="s">
        <v>205546</v>
      </c>
      <c r="E41623" t="s">
        <v>205547</v>
      </c>
      <c r="F41623" t="s">
        <v>205548</v>
      </c>
      <c r="G41623" t="s">
        <v>205549</v>
      </c>
      <c r="H41623">
        <v>27</v>
      </c>
      <c r="I41623" t="s">
        <v>28</v>
      </c>
      <c r="J41623" t="s">
        <v>205550</v>
      </c>
      <c r="K41623">
        <v>1227</v>
      </c>
      <c r="L41623" t="s">
        <v>30</v>
      </c>
      <c r="M41623" t="s">
        <v>31</v>
      </c>
      <c r="N41623" t="b">
        <v>0</v>
      </c>
      <c r="O41623" t="s">
        <v>205551</v>
      </c>
      <c r="Q41623">
        <v>1042</v>
      </c>
      <c r="R41623">
        <v>5</v>
      </c>
      <c r="S41623">
        <v>0</v>
      </c>
      <c r="T41623">
        <v>0</v>
      </c>
      <c r="U41623">
        <v>2</v>
      </c>
    </row>
    <row r="41624" spans="1:21" x14ac:dyDescent="0.25">
      <c r="A41624" t="s">
        <v>194329</v>
      </c>
      <c r="B41624" t="s">
        <v>194330</v>
      </c>
      <c r="C41624" t="s">
        <v>205552</v>
      </c>
      <c r="D41624" t="s">
        <v>205553</v>
      </c>
      <c r="E41624" t="s">
        <v>205547</v>
      </c>
      <c r="F41624" t="s">
        <v>205554</v>
      </c>
      <c r="G41624" t="s">
        <v>205555</v>
      </c>
      <c r="H41624">
        <v>27</v>
      </c>
      <c r="I41624" t="s">
        <v>28</v>
      </c>
      <c r="J41624" t="s">
        <v>205556</v>
      </c>
      <c r="K41624">
        <v>2833</v>
      </c>
      <c r="L41624" t="s">
        <v>30</v>
      </c>
      <c r="M41624" t="s">
        <v>31</v>
      </c>
      <c r="N41624" t="b">
        <v>0</v>
      </c>
      <c r="Q41624">
        <v>9471</v>
      </c>
      <c r="R41624">
        <v>37</v>
      </c>
      <c r="S41624">
        <v>3</v>
      </c>
      <c r="T41624">
        <v>0</v>
      </c>
      <c r="U41624">
        <v>2</v>
      </c>
    </row>
    <row r="41625" spans="1:21" x14ac:dyDescent="0.25">
      <c r="A41625" t="s">
        <v>194329</v>
      </c>
      <c r="B41625" t="s">
        <v>194330</v>
      </c>
      <c r="C41625" t="s">
        <v>205557</v>
      </c>
      <c r="D41625" t="s">
        <v>205558</v>
      </c>
      <c r="E41625" t="s">
        <v>205559</v>
      </c>
      <c r="F41625" t="s">
        <v>205560</v>
      </c>
      <c r="G41625" t="s">
        <v>205561</v>
      </c>
      <c r="H41625">
        <v>27</v>
      </c>
      <c r="I41625" t="s">
        <v>28</v>
      </c>
      <c r="J41625" t="s">
        <v>205562</v>
      </c>
      <c r="K41625">
        <v>2520</v>
      </c>
      <c r="L41625" t="s">
        <v>30</v>
      </c>
      <c r="M41625" t="s">
        <v>31</v>
      </c>
      <c r="N41625" t="b">
        <v>0</v>
      </c>
      <c r="Q41625">
        <v>3716</v>
      </c>
      <c r="R41625">
        <v>25</v>
      </c>
      <c r="S41625">
        <v>0</v>
      </c>
      <c r="T41625">
        <v>0</v>
      </c>
      <c r="U41625">
        <v>8</v>
      </c>
    </row>
    <row r="41626" spans="1:21" x14ac:dyDescent="0.25">
      <c r="A41626" t="s">
        <v>194329</v>
      </c>
      <c r="B41626" t="s">
        <v>194330</v>
      </c>
      <c r="C41626" t="s">
        <v>205563</v>
      </c>
      <c r="D41626" t="s">
        <v>205564</v>
      </c>
      <c r="E41626" t="s">
        <v>205559</v>
      </c>
      <c r="F41626" t="s">
        <v>205565</v>
      </c>
      <c r="G41626" t="s">
        <v>205566</v>
      </c>
      <c r="H41626">
        <v>27</v>
      </c>
      <c r="I41626" t="s">
        <v>28</v>
      </c>
      <c r="J41626" t="s">
        <v>205567</v>
      </c>
      <c r="K41626">
        <v>2172</v>
      </c>
      <c r="L41626" t="s">
        <v>30</v>
      </c>
      <c r="M41626" t="s">
        <v>31</v>
      </c>
      <c r="N41626" t="b">
        <v>0</v>
      </c>
      <c r="Q41626">
        <v>21321</v>
      </c>
      <c r="R41626">
        <v>143</v>
      </c>
      <c r="S41626">
        <v>13</v>
      </c>
      <c r="T41626">
        <v>0</v>
      </c>
      <c r="U41626">
        <v>12</v>
      </c>
    </row>
    <row r="41627" spans="1:21" x14ac:dyDescent="0.25">
      <c r="A41627" t="s">
        <v>194329</v>
      </c>
      <c r="B41627" t="s">
        <v>194330</v>
      </c>
      <c r="C41627" t="s">
        <v>205568</v>
      </c>
      <c r="D41627" t="s">
        <v>205569</v>
      </c>
      <c r="E41627" t="s">
        <v>205559</v>
      </c>
      <c r="F41627" t="s">
        <v>205570</v>
      </c>
      <c r="G41627" t="s">
        <v>205571</v>
      </c>
      <c r="H41627">
        <v>27</v>
      </c>
      <c r="I41627" t="s">
        <v>28</v>
      </c>
      <c r="J41627" t="s">
        <v>205572</v>
      </c>
      <c r="K41627">
        <v>2211</v>
      </c>
      <c r="L41627" t="s">
        <v>30</v>
      </c>
      <c r="M41627" t="s">
        <v>31</v>
      </c>
      <c r="N41627" t="b">
        <v>0</v>
      </c>
      <c r="Q41627">
        <v>7658</v>
      </c>
      <c r="R41627">
        <v>26</v>
      </c>
      <c r="S41627">
        <v>0</v>
      </c>
      <c r="T41627">
        <v>0</v>
      </c>
      <c r="U41627">
        <v>1</v>
      </c>
    </row>
    <row r="41628" spans="1:21" x14ac:dyDescent="0.25">
      <c r="A41628" t="s">
        <v>194329</v>
      </c>
      <c r="B41628" t="s">
        <v>194330</v>
      </c>
      <c r="C41628" t="s">
        <v>205573</v>
      </c>
      <c r="D41628" t="s">
        <v>205574</v>
      </c>
      <c r="E41628" t="s">
        <v>205559</v>
      </c>
      <c r="F41628" t="s">
        <v>205575</v>
      </c>
      <c r="G41628" t="s">
        <v>205576</v>
      </c>
      <c r="H41628">
        <v>27</v>
      </c>
      <c r="I41628" t="s">
        <v>28</v>
      </c>
      <c r="J41628" t="s">
        <v>205577</v>
      </c>
      <c r="K41628">
        <v>139</v>
      </c>
      <c r="L41628" t="s">
        <v>30</v>
      </c>
      <c r="M41628" t="s">
        <v>31</v>
      </c>
      <c r="N41628" t="b">
        <v>0</v>
      </c>
      <c r="Q41628">
        <v>3814</v>
      </c>
      <c r="R41628">
        <v>9</v>
      </c>
      <c r="S41628">
        <v>0</v>
      </c>
      <c r="T41628">
        <v>0</v>
      </c>
      <c r="U41628">
        <v>0</v>
      </c>
    </row>
    <row r="41629" spans="1:21" x14ac:dyDescent="0.25">
      <c r="A41629" t="s">
        <v>194329</v>
      </c>
      <c r="B41629" t="s">
        <v>194330</v>
      </c>
      <c r="C41629" t="s">
        <v>205578</v>
      </c>
      <c r="D41629" t="s">
        <v>205579</v>
      </c>
      <c r="E41629" t="s">
        <v>205559</v>
      </c>
      <c r="F41629" t="s">
        <v>205580</v>
      </c>
      <c r="G41629" t="s">
        <v>205581</v>
      </c>
      <c r="H41629">
        <v>27</v>
      </c>
      <c r="I41629" t="s">
        <v>28</v>
      </c>
      <c r="J41629" t="s">
        <v>205582</v>
      </c>
      <c r="K41629">
        <v>856</v>
      </c>
      <c r="L41629" t="s">
        <v>30</v>
      </c>
      <c r="M41629" t="s">
        <v>31</v>
      </c>
      <c r="N41629" t="b">
        <v>0</v>
      </c>
      <c r="Q41629">
        <v>7103</v>
      </c>
      <c r="R41629">
        <v>10</v>
      </c>
      <c r="S41629">
        <v>4</v>
      </c>
      <c r="T41629">
        <v>0</v>
      </c>
      <c r="U41629">
        <v>0</v>
      </c>
    </row>
    <row r="41630" spans="1:21" x14ac:dyDescent="0.25">
      <c r="A41630" t="s">
        <v>194329</v>
      </c>
      <c r="B41630" t="s">
        <v>194330</v>
      </c>
      <c r="C41630" t="s">
        <v>205583</v>
      </c>
      <c r="D41630" t="s">
        <v>205584</v>
      </c>
      <c r="E41630" t="s">
        <v>205559</v>
      </c>
      <c r="F41630" t="s">
        <v>205585</v>
      </c>
      <c r="G41630" t="s">
        <v>205586</v>
      </c>
      <c r="H41630">
        <v>27</v>
      </c>
      <c r="I41630" t="s">
        <v>28</v>
      </c>
      <c r="J41630" t="s">
        <v>205587</v>
      </c>
      <c r="K41630">
        <v>1585</v>
      </c>
      <c r="L41630" t="s">
        <v>30</v>
      </c>
      <c r="M41630" t="s">
        <v>31</v>
      </c>
      <c r="N41630" t="b">
        <v>0</v>
      </c>
      <c r="Q41630">
        <v>1005</v>
      </c>
      <c r="R41630">
        <v>5</v>
      </c>
      <c r="S41630">
        <v>0</v>
      </c>
      <c r="T41630">
        <v>0</v>
      </c>
      <c r="U41630">
        <v>0</v>
      </c>
    </row>
    <row r="41631" spans="1:21" x14ac:dyDescent="0.25">
      <c r="A41631" t="s">
        <v>194329</v>
      </c>
      <c r="B41631" t="s">
        <v>194330</v>
      </c>
      <c r="C41631" t="s">
        <v>205588</v>
      </c>
      <c r="D41631" t="s">
        <v>205589</v>
      </c>
      <c r="E41631" t="s">
        <v>205559</v>
      </c>
      <c r="F41631" t="s">
        <v>205590</v>
      </c>
      <c r="G41631" t="s">
        <v>205591</v>
      </c>
      <c r="H41631">
        <v>27</v>
      </c>
      <c r="I41631" t="s">
        <v>28</v>
      </c>
      <c r="J41631" t="s">
        <v>135805</v>
      </c>
      <c r="K41631">
        <v>85</v>
      </c>
      <c r="L41631" t="s">
        <v>30</v>
      </c>
      <c r="M41631" t="s">
        <v>31</v>
      </c>
      <c r="N41631" t="b">
        <v>0</v>
      </c>
      <c r="Q41631">
        <v>6032</v>
      </c>
      <c r="R41631">
        <v>13</v>
      </c>
      <c r="S41631">
        <v>1</v>
      </c>
      <c r="T41631">
        <v>0</v>
      </c>
      <c r="U41631">
        <v>0</v>
      </c>
    </row>
    <row r="41632" spans="1:21" x14ac:dyDescent="0.25">
      <c r="A41632" t="s">
        <v>194329</v>
      </c>
      <c r="B41632" t="s">
        <v>194330</v>
      </c>
      <c r="C41632" t="s">
        <v>205592</v>
      </c>
      <c r="D41632" t="s">
        <v>205593</v>
      </c>
      <c r="E41632" t="s">
        <v>205559</v>
      </c>
      <c r="F41632" t="s">
        <v>205594</v>
      </c>
      <c r="G41632" t="s">
        <v>205595</v>
      </c>
      <c r="H41632">
        <v>27</v>
      </c>
      <c r="I41632" t="s">
        <v>28</v>
      </c>
      <c r="J41632" t="s">
        <v>85108</v>
      </c>
      <c r="K41632">
        <v>310</v>
      </c>
      <c r="L41632" t="s">
        <v>30</v>
      </c>
      <c r="M41632" t="s">
        <v>31</v>
      </c>
      <c r="N41632" t="b">
        <v>0</v>
      </c>
      <c r="Q41632">
        <v>4423</v>
      </c>
      <c r="R41632">
        <v>21</v>
      </c>
      <c r="S41632">
        <v>0</v>
      </c>
      <c r="T41632">
        <v>0</v>
      </c>
      <c r="U41632">
        <v>3</v>
      </c>
    </row>
    <row r="41633" spans="1:21" x14ac:dyDescent="0.25">
      <c r="A41633" t="s">
        <v>194329</v>
      </c>
      <c r="B41633" t="s">
        <v>194330</v>
      </c>
      <c r="C41633" t="s">
        <v>205596</v>
      </c>
      <c r="D41633" t="s">
        <v>205597</v>
      </c>
      <c r="E41633" t="s">
        <v>205559</v>
      </c>
      <c r="F41633" t="s">
        <v>205598</v>
      </c>
      <c r="G41633" t="s">
        <v>205599</v>
      </c>
      <c r="H41633">
        <v>27</v>
      </c>
      <c r="I41633" t="s">
        <v>28</v>
      </c>
      <c r="J41633" t="s">
        <v>195743</v>
      </c>
      <c r="K41633">
        <v>807</v>
      </c>
      <c r="L41633" t="s">
        <v>30</v>
      </c>
      <c r="M41633" t="s">
        <v>31</v>
      </c>
      <c r="N41633" t="b">
        <v>0</v>
      </c>
      <c r="Q41633">
        <v>125422</v>
      </c>
      <c r="R41633">
        <v>947</v>
      </c>
      <c r="S41633">
        <v>80</v>
      </c>
      <c r="T41633">
        <v>0</v>
      </c>
      <c r="U41633">
        <v>43</v>
      </c>
    </row>
    <row r="41634" spans="1:21" x14ac:dyDescent="0.25">
      <c r="A41634" t="s">
        <v>194329</v>
      </c>
      <c r="B41634" t="s">
        <v>194330</v>
      </c>
      <c r="C41634" t="s">
        <v>205600</v>
      </c>
      <c r="D41634" t="s">
        <v>205601</v>
      </c>
      <c r="E41634" t="s">
        <v>205602</v>
      </c>
      <c r="F41634" t="s">
        <v>205603</v>
      </c>
      <c r="G41634" t="s">
        <v>205604</v>
      </c>
      <c r="H41634">
        <v>27</v>
      </c>
      <c r="I41634" t="s">
        <v>28</v>
      </c>
      <c r="J41634" t="s">
        <v>205605</v>
      </c>
      <c r="K41634">
        <v>2814</v>
      </c>
      <c r="L41634" t="s">
        <v>30</v>
      </c>
      <c r="M41634" t="s">
        <v>31</v>
      </c>
      <c r="N41634" t="b">
        <v>0</v>
      </c>
      <c r="O41634" t="s">
        <v>205606</v>
      </c>
      <c r="Q41634">
        <v>51965</v>
      </c>
      <c r="R41634">
        <v>237</v>
      </c>
      <c r="S41634">
        <v>104</v>
      </c>
      <c r="T41634">
        <v>0</v>
      </c>
      <c r="U41634">
        <v>40</v>
      </c>
    </row>
    <row r="41635" spans="1:21" x14ac:dyDescent="0.25">
      <c r="A41635" t="s">
        <v>194329</v>
      </c>
      <c r="B41635" t="s">
        <v>194330</v>
      </c>
      <c r="C41635" t="s">
        <v>205607</v>
      </c>
      <c r="D41635" t="s">
        <v>205608</v>
      </c>
      <c r="E41635" t="s">
        <v>205602</v>
      </c>
      <c r="F41635" t="s">
        <v>205609</v>
      </c>
      <c r="G41635" t="s">
        <v>205610</v>
      </c>
      <c r="H41635">
        <v>27</v>
      </c>
      <c r="I41635" t="s">
        <v>28</v>
      </c>
      <c r="J41635" t="s">
        <v>88066</v>
      </c>
      <c r="K41635">
        <v>3342</v>
      </c>
      <c r="L41635" t="s">
        <v>30</v>
      </c>
      <c r="M41635" t="s">
        <v>31</v>
      </c>
      <c r="N41635" t="b">
        <v>0</v>
      </c>
      <c r="O41635" t="s">
        <v>205611</v>
      </c>
      <c r="Q41635">
        <v>4617</v>
      </c>
      <c r="R41635">
        <v>2</v>
      </c>
      <c r="S41635">
        <v>1</v>
      </c>
      <c r="T41635">
        <v>0</v>
      </c>
      <c r="U41635">
        <v>2</v>
      </c>
    </row>
    <row r="41636" spans="1:21" x14ac:dyDescent="0.25">
      <c r="A41636" t="s">
        <v>194329</v>
      </c>
      <c r="B41636" t="s">
        <v>194330</v>
      </c>
      <c r="C41636" t="s">
        <v>205612</v>
      </c>
      <c r="D41636" t="s">
        <v>205613</v>
      </c>
      <c r="E41636" t="s">
        <v>205602</v>
      </c>
      <c r="F41636" t="s">
        <v>205614</v>
      </c>
      <c r="G41636" t="s">
        <v>205615</v>
      </c>
      <c r="H41636">
        <v>27</v>
      </c>
      <c r="I41636" t="s">
        <v>28</v>
      </c>
      <c r="J41636" t="s">
        <v>205616</v>
      </c>
      <c r="K41636">
        <v>3336</v>
      </c>
      <c r="L41636" t="s">
        <v>30</v>
      </c>
      <c r="M41636" t="s">
        <v>31</v>
      </c>
      <c r="N41636" t="b">
        <v>0</v>
      </c>
      <c r="O41636" t="s">
        <v>205617</v>
      </c>
      <c r="Q41636">
        <v>566</v>
      </c>
      <c r="R41636">
        <v>3</v>
      </c>
      <c r="S41636">
        <v>0</v>
      </c>
      <c r="T41636">
        <v>0</v>
      </c>
      <c r="U41636">
        <v>0</v>
      </c>
    </row>
    <row r="41637" spans="1:21" x14ac:dyDescent="0.25">
      <c r="A41637" t="s">
        <v>194329</v>
      </c>
      <c r="B41637" t="s">
        <v>194330</v>
      </c>
      <c r="C41637" t="s">
        <v>205618</v>
      </c>
      <c r="D41637" t="s">
        <v>205619</v>
      </c>
      <c r="E41637" t="s">
        <v>205602</v>
      </c>
      <c r="F41637" t="s">
        <v>205620</v>
      </c>
      <c r="G41637" t="s">
        <v>205621</v>
      </c>
      <c r="H41637">
        <v>27</v>
      </c>
      <c r="I41637" t="s">
        <v>28</v>
      </c>
      <c r="J41637" t="s">
        <v>205622</v>
      </c>
      <c r="K41637">
        <v>2994</v>
      </c>
      <c r="L41637" t="s">
        <v>30</v>
      </c>
      <c r="M41637" t="s">
        <v>31</v>
      </c>
      <c r="N41637" t="b">
        <v>0</v>
      </c>
      <c r="Q41637">
        <v>3918</v>
      </c>
      <c r="R41637">
        <v>4</v>
      </c>
      <c r="S41637">
        <v>1</v>
      </c>
      <c r="T41637">
        <v>0</v>
      </c>
      <c r="U41637">
        <v>0</v>
      </c>
    </row>
    <row r="41638" spans="1:21" x14ac:dyDescent="0.25">
      <c r="A41638" t="s">
        <v>194329</v>
      </c>
      <c r="B41638" t="s">
        <v>194330</v>
      </c>
      <c r="C41638" t="s">
        <v>205623</v>
      </c>
      <c r="D41638" t="s">
        <v>205624</v>
      </c>
      <c r="E41638" t="s">
        <v>205602</v>
      </c>
      <c r="F41638" t="s">
        <v>205625</v>
      </c>
      <c r="G41638" t="s">
        <v>205626</v>
      </c>
      <c r="H41638">
        <v>27</v>
      </c>
      <c r="I41638" t="s">
        <v>28</v>
      </c>
      <c r="J41638" t="s">
        <v>205627</v>
      </c>
      <c r="K41638">
        <v>2202</v>
      </c>
      <c r="L41638" t="s">
        <v>30</v>
      </c>
      <c r="M41638" t="s">
        <v>31</v>
      </c>
      <c r="N41638" t="b">
        <v>0</v>
      </c>
      <c r="Q41638">
        <v>12131</v>
      </c>
      <c r="R41638">
        <v>11</v>
      </c>
      <c r="S41638">
        <v>8</v>
      </c>
      <c r="T41638">
        <v>0</v>
      </c>
      <c r="U41638">
        <v>0</v>
      </c>
    </row>
    <row r="41639" spans="1:21" x14ac:dyDescent="0.25">
      <c r="A41639" t="s">
        <v>194329</v>
      </c>
      <c r="B41639" t="s">
        <v>194330</v>
      </c>
      <c r="C41639" t="s">
        <v>205628</v>
      </c>
      <c r="D41639" t="s">
        <v>205629</v>
      </c>
      <c r="E41639" t="s">
        <v>205602</v>
      </c>
      <c r="F41639" t="s">
        <v>205630</v>
      </c>
      <c r="G41639" t="s">
        <v>205631</v>
      </c>
      <c r="H41639">
        <v>27</v>
      </c>
      <c r="I41639" t="s">
        <v>28</v>
      </c>
      <c r="J41639" t="s">
        <v>205632</v>
      </c>
      <c r="K41639">
        <v>2052</v>
      </c>
      <c r="L41639" t="s">
        <v>30</v>
      </c>
      <c r="M41639" t="s">
        <v>31</v>
      </c>
      <c r="N41639" t="b">
        <v>0</v>
      </c>
      <c r="Q41639">
        <v>50516</v>
      </c>
      <c r="R41639">
        <v>115</v>
      </c>
      <c r="S41639">
        <v>30</v>
      </c>
      <c r="T41639">
        <v>0</v>
      </c>
      <c r="U41639">
        <v>20</v>
      </c>
    </row>
    <row r="41640" spans="1:21" x14ac:dyDescent="0.25">
      <c r="A41640" t="s">
        <v>194329</v>
      </c>
      <c r="B41640" t="s">
        <v>194330</v>
      </c>
      <c r="C41640" t="s">
        <v>205633</v>
      </c>
      <c r="D41640" t="s">
        <v>205634</v>
      </c>
      <c r="E41640" t="s">
        <v>205602</v>
      </c>
      <c r="F41640" t="s">
        <v>205635</v>
      </c>
      <c r="G41640" t="s">
        <v>205636</v>
      </c>
      <c r="H41640">
        <v>27</v>
      </c>
      <c r="I41640" t="s">
        <v>28</v>
      </c>
      <c r="J41640" t="s">
        <v>205637</v>
      </c>
      <c r="K41640">
        <v>2194</v>
      </c>
      <c r="L41640" t="s">
        <v>30</v>
      </c>
      <c r="M41640" t="s">
        <v>31</v>
      </c>
      <c r="N41640" t="b">
        <v>0</v>
      </c>
      <c r="Q41640">
        <v>5537</v>
      </c>
      <c r="R41640">
        <v>25</v>
      </c>
      <c r="S41640">
        <v>3</v>
      </c>
      <c r="T41640">
        <v>0</v>
      </c>
      <c r="U41640">
        <v>5</v>
      </c>
    </row>
    <row r="41641" spans="1:21" x14ac:dyDescent="0.25">
      <c r="A41641" t="s">
        <v>194329</v>
      </c>
      <c r="B41641" t="s">
        <v>194330</v>
      </c>
      <c r="C41641" t="s">
        <v>205638</v>
      </c>
      <c r="D41641" t="s">
        <v>205639</v>
      </c>
      <c r="E41641" t="s">
        <v>205602</v>
      </c>
      <c r="F41641" t="s">
        <v>205640</v>
      </c>
      <c r="G41641" t="s">
        <v>205641</v>
      </c>
      <c r="H41641">
        <v>27</v>
      </c>
      <c r="I41641" t="s">
        <v>28</v>
      </c>
      <c r="J41641" t="s">
        <v>205642</v>
      </c>
      <c r="K41641">
        <v>2227</v>
      </c>
      <c r="L41641" t="s">
        <v>30</v>
      </c>
      <c r="M41641" t="s">
        <v>31</v>
      </c>
      <c r="N41641" t="b">
        <v>0</v>
      </c>
      <c r="Q41641">
        <v>8457</v>
      </c>
      <c r="R41641">
        <v>15</v>
      </c>
      <c r="S41641">
        <v>1</v>
      </c>
      <c r="T41641">
        <v>0</v>
      </c>
      <c r="U41641">
        <v>1</v>
      </c>
    </row>
    <row r="41642" spans="1:21" x14ac:dyDescent="0.25">
      <c r="A41642" t="s">
        <v>194329</v>
      </c>
      <c r="B41642" t="s">
        <v>194330</v>
      </c>
      <c r="C41642" t="s">
        <v>205643</v>
      </c>
      <c r="D41642" t="s">
        <v>205644</v>
      </c>
      <c r="E41642" t="s">
        <v>205602</v>
      </c>
      <c r="F41642" t="s">
        <v>205645</v>
      </c>
      <c r="G41642" t="s">
        <v>205646</v>
      </c>
      <c r="H41642">
        <v>27</v>
      </c>
      <c r="I41642" t="s">
        <v>28</v>
      </c>
      <c r="J41642" t="s">
        <v>205647</v>
      </c>
      <c r="K41642">
        <v>772</v>
      </c>
      <c r="L41642" t="s">
        <v>30</v>
      </c>
      <c r="M41642" t="s">
        <v>31</v>
      </c>
      <c r="N41642" t="b">
        <v>0</v>
      </c>
      <c r="Q41642">
        <v>1770</v>
      </c>
      <c r="R41642">
        <v>8</v>
      </c>
      <c r="S41642">
        <v>0</v>
      </c>
      <c r="T41642">
        <v>0</v>
      </c>
      <c r="U41642">
        <v>0</v>
      </c>
    </row>
    <row r="41643" spans="1:21" x14ac:dyDescent="0.25">
      <c r="A41643" t="s">
        <v>194329</v>
      </c>
      <c r="B41643" t="s">
        <v>194330</v>
      </c>
      <c r="C41643" t="s">
        <v>205648</v>
      </c>
      <c r="D41643" t="s">
        <v>205649</v>
      </c>
      <c r="E41643" t="s">
        <v>205602</v>
      </c>
      <c r="F41643" t="s">
        <v>205650</v>
      </c>
      <c r="G41643" t="s">
        <v>205651</v>
      </c>
      <c r="H41643">
        <v>27</v>
      </c>
      <c r="I41643" t="s">
        <v>28</v>
      </c>
      <c r="J41643" t="s">
        <v>205652</v>
      </c>
      <c r="K41643">
        <v>3374</v>
      </c>
      <c r="L41643" t="s">
        <v>30</v>
      </c>
      <c r="M41643" t="s">
        <v>31</v>
      </c>
      <c r="N41643" t="b">
        <v>0</v>
      </c>
      <c r="Q41643">
        <v>4180</v>
      </c>
      <c r="R41643">
        <v>8</v>
      </c>
      <c r="S41643">
        <v>4</v>
      </c>
      <c r="T41643">
        <v>0</v>
      </c>
      <c r="U41643">
        <v>0</v>
      </c>
    </row>
    <row r="41644" spans="1:21" x14ac:dyDescent="0.25">
      <c r="A41644" t="s">
        <v>194329</v>
      </c>
      <c r="B41644" t="s">
        <v>194330</v>
      </c>
      <c r="C41644" t="s">
        <v>205653</v>
      </c>
      <c r="D41644" t="s">
        <v>205654</v>
      </c>
      <c r="E41644" t="s">
        <v>205602</v>
      </c>
      <c r="F41644" t="s">
        <v>205655</v>
      </c>
      <c r="G41644" t="s">
        <v>205656</v>
      </c>
      <c r="H41644">
        <v>27</v>
      </c>
      <c r="I41644" t="s">
        <v>28</v>
      </c>
      <c r="J41644" t="s">
        <v>205657</v>
      </c>
      <c r="K41644">
        <v>3266</v>
      </c>
      <c r="L41644" t="s">
        <v>30</v>
      </c>
      <c r="M41644" t="s">
        <v>31</v>
      </c>
      <c r="N41644" t="b">
        <v>0</v>
      </c>
      <c r="Q41644">
        <v>4682</v>
      </c>
      <c r="R41644">
        <v>23</v>
      </c>
      <c r="S41644">
        <v>1</v>
      </c>
      <c r="T41644">
        <v>0</v>
      </c>
      <c r="U41644">
        <v>3</v>
      </c>
    </row>
    <row r="41645" spans="1:21" x14ac:dyDescent="0.25">
      <c r="A41645" t="s">
        <v>194329</v>
      </c>
      <c r="B41645" t="s">
        <v>194330</v>
      </c>
      <c r="C41645" t="s">
        <v>205658</v>
      </c>
      <c r="D41645" t="s">
        <v>205659</v>
      </c>
      <c r="E41645" t="s">
        <v>205602</v>
      </c>
      <c r="F41645" t="s">
        <v>205660</v>
      </c>
      <c r="G41645" t="s">
        <v>205661</v>
      </c>
      <c r="H41645">
        <v>27</v>
      </c>
      <c r="I41645" t="s">
        <v>28</v>
      </c>
      <c r="J41645" t="s">
        <v>205662</v>
      </c>
      <c r="K41645">
        <v>3361</v>
      </c>
      <c r="L41645" t="s">
        <v>30</v>
      </c>
      <c r="M41645" t="s">
        <v>31</v>
      </c>
      <c r="N41645" t="b">
        <v>0</v>
      </c>
      <c r="Q41645">
        <v>10392</v>
      </c>
      <c r="R41645">
        <v>36</v>
      </c>
      <c r="S41645">
        <v>1</v>
      </c>
      <c r="T41645">
        <v>0</v>
      </c>
      <c r="U41645">
        <v>3</v>
      </c>
    </row>
    <row r="41646" spans="1:21" x14ac:dyDescent="0.25">
      <c r="A41646" t="s">
        <v>194329</v>
      </c>
      <c r="B41646" t="s">
        <v>194330</v>
      </c>
      <c r="C41646" t="s">
        <v>205663</v>
      </c>
      <c r="D41646" t="s">
        <v>205664</v>
      </c>
      <c r="E41646" t="s">
        <v>205665</v>
      </c>
      <c r="F41646" t="s">
        <v>205666</v>
      </c>
      <c r="G41646" t="s">
        <v>205667</v>
      </c>
      <c r="H41646">
        <v>27</v>
      </c>
      <c r="I41646" t="s">
        <v>28</v>
      </c>
      <c r="J41646" t="s">
        <v>198723</v>
      </c>
      <c r="K41646">
        <v>1438</v>
      </c>
      <c r="L41646" t="s">
        <v>30</v>
      </c>
      <c r="M41646" t="s">
        <v>31</v>
      </c>
      <c r="N41646" t="b">
        <v>0</v>
      </c>
      <c r="Q41646">
        <v>15293</v>
      </c>
      <c r="R41646">
        <v>69</v>
      </c>
      <c r="S41646">
        <v>4</v>
      </c>
      <c r="T41646">
        <v>0</v>
      </c>
      <c r="U41646">
        <v>12</v>
      </c>
    </row>
    <row r="41647" spans="1:21" x14ac:dyDescent="0.25">
      <c r="A41647" t="s">
        <v>194329</v>
      </c>
      <c r="B41647" t="s">
        <v>194330</v>
      </c>
      <c r="C41647" t="s">
        <v>205668</v>
      </c>
      <c r="D41647" t="s">
        <v>205669</v>
      </c>
      <c r="E41647" t="s">
        <v>205665</v>
      </c>
      <c r="F41647" t="s">
        <v>205670</v>
      </c>
      <c r="G41647" t="s">
        <v>205671</v>
      </c>
      <c r="H41647">
        <v>27</v>
      </c>
      <c r="I41647" t="s">
        <v>28</v>
      </c>
      <c r="J41647" t="s">
        <v>205672</v>
      </c>
      <c r="K41647">
        <v>3116</v>
      </c>
      <c r="L41647" t="s">
        <v>30</v>
      </c>
      <c r="M41647" t="s">
        <v>31</v>
      </c>
      <c r="N41647" t="b">
        <v>0</v>
      </c>
      <c r="O41647" t="s">
        <v>205673</v>
      </c>
      <c r="Q41647">
        <v>6795</v>
      </c>
      <c r="R41647">
        <v>46</v>
      </c>
      <c r="S41647">
        <v>3</v>
      </c>
      <c r="T41647">
        <v>0</v>
      </c>
      <c r="U41647">
        <v>5</v>
      </c>
    </row>
    <row r="41648" spans="1:21" x14ac:dyDescent="0.25">
      <c r="A41648" t="s">
        <v>194329</v>
      </c>
      <c r="B41648" t="s">
        <v>194330</v>
      </c>
      <c r="C41648" t="s">
        <v>205674</v>
      </c>
      <c r="D41648" t="s">
        <v>205675</v>
      </c>
      <c r="E41648" t="s">
        <v>205665</v>
      </c>
      <c r="F41648" t="s">
        <v>205676</v>
      </c>
      <c r="G41648" t="s">
        <v>205677</v>
      </c>
      <c r="H41648">
        <v>27</v>
      </c>
      <c r="I41648" t="s">
        <v>28</v>
      </c>
      <c r="J41648" t="s">
        <v>65689</v>
      </c>
      <c r="K41648">
        <v>392</v>
      </c>
      <c r="L41648" t="s">
        <v>30</v>
      </c>
      <c r="M41648" t="s">
        <v>31</v>
      </c>
      <c r="N41648" t="b">
        <v>0</v>
      </c>
      <c r="O41648" t="s">
        <v>205678</v>
      </c>
      <c r="Q41648">
        <v>33998</v>
      </c>
      <c r="R41648">
        <v>93</v>
      </c>
      <c r="S41648">
        <v>23</v>
      </c>
      <c r="T41648">
        <v>0</v>
      </c>
      <c r="U41648">
        <v>14</v>
      </c>
    </row>
    <row r="41649" spans="1:21" x14ac:dyDescent="0.25">
      <c r="A41649" t="s">
        <v>194329</v>
      </c>
      <c r="B41649" t="s">
        <v>194330</v>
      </c>
      <c r="C41649" t="s">
        <v>205679</v>
      </c>
      <c r="D41649" t="s">
        <v>205680</v>
      </c>
      <c r="E41649" t="s">
        <v>205681</v>
      </c>
      <c r="F41649" t="s">
        <v>205682</v>
      </c>
      <c r="G41649" t="s">
        <v>205683</v>
      </c>
      <c r="H41649">
        <v>27</v>
      </c>
      <c r="I41649" t="s">
        <v>28</v>
      </c>
      <c r="J41649" t="s">
        <v>3273</v>
      </c>
      <c r="K41649">
        <v>1440</v>
      </c>
      <c r="L41649" t="s">
        <v>30</v>
      </c>
      <c r="M41649" t="s">
        <v>31</v>
      </c>
      <c r="N41649" t="b">
        <v>0</v>
      </c>
      <c r="Q41649">
        <v>5050</v>
      </c>
      <c r="R41649">
        <v>7</v>
      </c>
      <c r="S41649">
        <v>1</v>
      </c>
      <c r="T41649">
        <v>0</v>
      </c>
      <c r="U41649">
        <v>2</v>
      </c>
    </row>
    <row r="41650" spans="1:21" x14ac:dyDescent="0.25">
      <c r="A41650" t="s">
        <v>194329</v>
      </c>
      <c r="B41650" t="s">
        <v>194330</v>
      </c>
      <c r="C41650" t="s">
        <v>205684</v>
      </c>
      <c r="D41650" t="s">
        <v>205685</v>
      </c>
      <c r="E41650" t="s">
        <v>205681</v>
      </c>
      <c r="F41650" t="s">
        <v>205686</v>
      </c>
      <c r="G41650" t="s">
        <v>205687</v>
      </c>
      <c r="H41650">
        <v>27</v>
      </c>
      <c r="I41650" t="s">
        <v>28</v>
      </c>
      <c r="J41650" t="s">
        <v>150284</v>
      </c>
      <c r="K41650">
        <v>2877</v>
      </c>
      <c r="L41650" t="s">
        <v>30</v>
      </c>
      <c r="M41650" t="s">
        <v>31</v>
      </c>
      <c r="N41650" t="b">
        <v>0</v>
      </c>
      <c r="O41650" t="s">
        <v>205688</v>
      </c>
      <c r="Q41650">
        <v>1588</v>
      </c>
      <c r="R41650">
        <v>7</v>
      </c>
      <c r="S41650">
        <v>3</v>
      </c>
      <c r="T41650">
        <v>0</v>
      </c>
      <c r="U41650">
        <v>0</v>
      </c>
    </row>
    <row r="41651" spans="1:21" x14ac:dyDescent="0.25">
      <c r="A41651" t="s">
        <v>194329</v>
      </c>
      <c r="B41651" t="s">
        <v>194330</v>
      </c>
      <c r="C41651" t="s">
        <v>205689</v>
      </c>
      <c r="D41651" t="s">
        <v>205690</v>
      </c>
      <c r="E41651" t="s">
        <v>205681</v>
      </c>
      <c r="F41651" t="s">
        <v>205691</v>
      </c>
      <c r="G41651" t="s">
        <v>205692</v>
      </c>
      <c r="H41651">
        <v>27</v>
      </c>
      <c r="I41651" t="s">
        <v>28</v>
      </c>
      <c r="J41651" t="s">
        <v>151918</v>
      </c>
      <c r="K41651">
        <v>506</v>
      </c>
      <c r="L41651" t="s">
        <v>30</v>
      </c>
      <c r="M41651" t="s">
        <v>31</v>
      </c>
      <c r="N41651" t="b">
        <v>0</v>
      </c>
      <c r="O41651" t="s">
        <v>205693</v>
      </c>
      <c r="Q41651">
        <v>924</v>
      </c>
      <c r="R41651">
        <v>20</v>
      </c>
      <c r="S41651">
        <v>0</v>
      </c>
      <c r="T41651">
        <v>0</v>
      </c>
      <c r="U41651">
        <v>1</v>
      </c>
    </row>
    <row r="41652" spans="1:21" x14ac:dyDescent="0.25">
      <c r="A41652" t="s">
        <v>194329</v>
      </c>
      <c r="B41652" t="s">
        <v>194330</v>
      </c>
      <c r="C41652" t="s">
        <v>205694</v>
      </c>
      <c r="D41652" t="s">
        <v>205695</v>
      </c>
      <c r="E41652" t="s">
        <v>205681</v>
      </c>
      <c r="F41652" t="s">
        <v>205696</v>
      </c>
      <c r="G41652" t="s">
        <v>205697</v>
      </c>
      <c r="H41652">
        <v>27</v>
      </c>
      <c r="I41652" t="s">
        <v>28</v>
      </c>
      <c r="J41652" t="s">
        <v>90081</v>
      </c>
      <c r="K41652">
        <v>1893</v>
      </c>
      <c r="L41652" t="s">
        <v>30</v>
      </c>
      <c r="M41652" t="s">
        <v>31</v>
      </c>
      <c r="N41652" t="b">
        <v>0</v>
      </c>
      <c r="O41652" t="s">
        <v>205698</v>
      </c>
      <c r="Q41652">
        <v>34942</v>
      </c>
      <c r="R41652">
        <v>101</v>
      </c>
      <c r="S41652">
        <v>8</v>
      </c>
      <c r="T41652">
        <v>0</v>
      </c>
      <c r="U41652">
        <v>6</v>
      </c>
    </row>
    <row r="41653" spans="1:21" x14ac:dyDescent="0.25">
      <c r="A41653" t="s">
        <v>194329</v>
      </c>
      <c r="B41653" t="s">
        <v>194330</v>
      </c>
      <c r="C41653" t="s">
        <v>205699</v>
      </c>
      <c r="D41653" t="s">
        <v>205700</v>
      </c>
      <c r="E41653" t="s">
        <v>205681</v>
      </c>
      <c r="F41653" t="s">
        <v>205701</v>
      </c>
      <c r="G41653" t="s">
        <v>205702</v>
      </c>
      <c r="H41653">
        <v>27</v>
      </c>
      <c r="I41653" t="s">
        <v>28</v>
      </c>
      <c r="J41653" t="s">
        <v>205703</v>
      </c>
      <c r="K41653">
        <v>1880</v>
      </c>
      <c r="L41653" t="s">
        <v>30</v>
      </c>
      <c r="M41653" t="s">
        <v>31</v>
      </c>
      <c r="N41653" t="b">
        <v>0</v>
      </c>
      <c r="Q41653">
        <v>4586</v>
      </c>
      <c r="R41653">
        <v>17</v>
      </c>
      <c r="S41653">
        <v>0</v>
      </c>
      <c r="T41653">
        <v>0</v>
      </c>
      <c r="U41653">
        <v>1</v>
      </c>
    </row>
    <row r="41654" spans="1:21" x14ac:dyDescent="0.25">
      <c r="A41654" t="s">
        <v>194329</v>
      </c>
      <c r="B41654" t="s">
        <v>194330</v>
      </c>
      <c r="C41654" t="s">
        <v>205704</v>
      </c>
      <c r="D41654" t="s">
        <v>205705</v>
      </c>
      <c r="E41654" t="s">
        <v>205681</v>
      </c>
      <c r="F41654" t="s">
        <v>205706</v>
      </c>
      <c r="G41654" t="s">
        <v>205707</v>
      </c>
      <c r="H41654">
        <v>27</v>
      </c>
      <c r="I41654" t="s">
        <v>28</v>
      </c>
      <c r="J41654" t="s">
        <v>86944</v>
      </c>
      <c r="K41654">
        <v>0</v>
      </c>
      <c r="L41654" t="s">
        <v>30</v>
      </c>
      <c r="M41654" t="s">
        <v>31</v>
      </c>
      <c r="N41654" t="b">
        <v>0</v>
      </c>
      <c r="O41654" t="s">
        <v>205708</v>
      </c>
      <c r="Q41654">
        <v>8289</v>
      </c>
      <c r="R41654">
        <v>21</v>
      </c>
      <c r="S41654">
        <v>1</v>
      </c>
      <c r="T41654">
        <v>0</v>
      </c>
      <c r="U41654">
        <v>0</v>
      </c>
    </row>
    <row r="41655" spans="1:21" x14ac:dyDescent="0.25">
      <c r="A41655" t="s">
        <v>194329</v>
      </c>
      <c r="B41655" t="s">
        <v>194330</v>
      </c>
      <c r="C41655" t="s">
        <v>205709</v>
      </c>
      <c r="D41655" t="s">
        <v>205710</v>
      </c>
      <c r="E41655" t="s">
        <v>205681</v>
      </c>
      <c r="F41655" t="s">
        <v>205711</v>
      </c>
      <c r="G41655" t="s">
        <v>205712</v>
      </c>
      <c r="H41655">
        <v>27</v>
      </c>
      <c r="I41655" t="s">
        <v>28</v>
      </c>
      <c r="J41655" t="s">
        <v>136102</v>
      </c>
      <c r="K41655">
        <v>393</v>
      </c>
      <c r="L41655" t="s">
        <v>30</v>
      </c>
      <c r="M41655" t="s">
        <v>31</v>
      </c>
      <c r="N41655" t="b">
        <v>0</v>
      </c>
      <c r="Q41655">
        <v>8101</v>
      </c>
      <c r="R41655">
        <v>16</v>
      </c>
      <c r="S41655">
        <v>2</v>
      </c>
      <c r="T41655">
        <v>0</v>
      </c>
      <c r="U41655">
        <v>0</v>
      </c>
    </row>
    <row r="41656" spans="1:21" x14ac:dyDescent="0.25">
      <c r="A41656" t="s">
        <v>194329</v>
      </c>
      <c r="B41656" t="s">
        <v>194330</v>
      </c>
      <c r="C41656" t="s">
        <v>205713</v>
      </c>
      <c r="D41656" t="s">
        <v>205714</v>
      </c>
      <c r="E41656" t="s">
        <v>205681</v>
      </c>
      <c r="F41656" t="s">
        <v>205715</v>
      </c>
      <c r="G41656" t="s">
        <v>205716</v>
      </c>
      <c r="H41656">
        <v>27</v>
      </c>
      <c r="I41656" t="s">
        <v>28</v>
      </c>
      <c r="J41656" t="s">
        <v>205717</v>
      </c>
      <c r="K41656">
        <v>3464</v>
      </c>
      <c r="L41656" t="s">
        <v>30</v>
      </c>
      <c r="M41656" t="s">
        <v>31</v>
      </c>
      <c r="N41656" t="b">
        <v>0</v>
      </c>
      <c r="Q41656">
        <v>2816</v>
      </c>
      <c r="R41656">
        <v>4</v>
      </c>
      <c r="S41656">
        <v>1</v>
      </c>
      <c r="T41656">
        <v>0</v>
      </c>
      <c r="U41656">
        <v>0</v>
      </c>
    </row>
    <row r="41657" spans="1:21" x14ac:dyDescent="0.25">
      <c r="A41657" t="s">
        <v>194329</v>
      </c>
      <c r="B41657" t="s">
        <v>194330</v>
      </c>
      <c r="C41657" t="s">
        <v>205718</v>
      </c>
      <c r="D41657" t="s">
        <v>205719</v>
      </c>
      <c r="E41657" t="s">
        <v>205681</v>
      </c>
      <c r="F41657" t="s">
        <v>205720</v>
      </c>
      <c r="G41657" t="s">
        <v>205721</v>
      </c>
      <c r="H41657">
        <v>27</v>
      </c>
      <c r="I41657" t="s">
        <v>28</v>
      </c>
      <c r="J41657" t="s">
        <v>69532</v>
      </c>
      <c r="K41657">
        <v>316</v>
      </c>
      <c r="L41657" t="s">
        <v>30</v>
      </c>
      <c r="M41657" t="s">
        <v>31</v>
      </c>
      <c r="N41657" t="b">
        <v>0</v>
      </c>
      <c r="Q41657">
        <v>1690</v>
      </c>
      <c r="R41657">
        <v>5</v>
      </c>
      <c r="S41657">
        <v>0</v>
      </c>
      <c r="T41657">
        <v>0</v>
      </c>
      <c r="U41657">
        <v>0</v>
      </c>
    </row>
    <row r="41658" spans="1:21" x14ac:dyDescent="0.25">
      <c r="A41658" t="s">
        <v>194329</v>
      </c>
      <c r="B41658" t="s">
        <v>194330</v>
      </c>
      <c r="C41658" t="s">
        <v>205722</v>
      </c>
      <c r="D41658" t="s">
        <v>205723</v>
      </c>
      <c r="E41658" t="s">
        <v>205681</v>
      </c>
      <c r="F41658" t="s">
        <v>205724</v>
      </c>
      <c r="G41658" t="s">
        <v>205725</v>
      </c>
      <c r="H41658">
        <v>27</v>
      </c>
      <c r="I41658" t="s">
        <v>28</v>
      </c>
      <c r="J41658" t="s">
        <v>102214</v>
      </c>
      <c r="K41658">
        <v>941</v>
      </c>
      <c r="L41658" t="s">
        <v>30</v>
      </c>
      <c r="M41658" t="s">
        <v>31</v>
      </c>
      <c r="N41658" t="b">
        <v>0</v>
      </c>
      <c r="Q41658">
        <v>3766</v>
      </c>
      <c r="R41658">
        <v>6</v>
      </c>
      <c r="S41658">
        <v>1</v>
      </c>
      <c r="T41658">
        <v>0</v>
      </c>
      <c r="U41658">
        <v>1</v>
      </c>
    </row>
    <row r="41659" spans="1:21" x14ac:dyDescent="0.25">
      <c r="A41659" t="s">
        <v>194329</v>
      </c>
      <c r="B41659" t="s">
        <v>194330</v>
      </c>
      <c r="C41659" t="s">
        <v>205726</v>
      </c>
      <c r="D41659" t="s">
        <v>205727</v>
      </c>
      <c r="E41659" t="s">
        <v>205681</v>
      </c>
      <c r="F41659" t="s">
        <v>205728</v>
      </c>
      <c r="G41659" t="s">
        <v>205729</v>
      </c>
      <c r="H41659">
        <v>27</v>
      </c>
      <c r="I41659" t="s">
        <v>28</v>
      </c>
      <c r="J41659" t="s">
        <v>160151</v>
      </c>
      <c r="K41659">
        <v>2950</v>
      </c>
      <c r="L41659" t="s">
        <v>30</v>
      </c>
      <c r="M41659" t="s">
        <v>31</v>
      </c>
      <c r="N41659" t="b">
        <v>0</v>
      </c>
      <c r="O41659" t="s">
        <v>205730</v>
      </c>
      <c r="Q41659">
        <v>2137</v>
      </c>
      <c r="R41659">
        <v>14</v>
      </c>
      <c r="S41659">
        <v>2</v>
      </c>
      <c r="T41659">
        <v>0</v>
      </c>
      <c r="U41659">
        <v>1</v>
      </c>
    </row>
    <row r="41660" spans="1:21" x14ac:dyDescent="0.25">
      <c r="A41660" t="s">
        <v>194329</v>
      </c>
      <c r="B41660" t="s">
        <v>194330</v>
      </c>
      <c r="C41660" t="s">
        <v>205731</v>
      </c>
      <c r="D41660" t="s">
        <v>205732</v>
      </c>
      <c r="E41660" t="s">
        <v>205681</v>
      </c>
      <c r="F41660" t="s">
        <v>205733</v>
      </c>
      <c r="G41660" t="s">
        <v>205646</v>
      </c>
      <c r="H41660">
        <v>27</v>
      </c>
      <c r="I41660" t="s">
        <v>28</v>
      </c>
      <c r="J41660" t="s">
        <v>122323</v>
      </c>
      <c r="K41660">
        <v>2404</v>
      </c>
      <c r="L41660" t="s">
        <v>30</v>
      </c>
      <c r="M41660" t="s">
        <v>31</v>
      </c>
      <c r="N41660" t="b">
        <v>0</v>
      </c>
      <c r="Q41660">
        <v>968</v>
      </c>
      <c r="R41660">
        <v>3</v>
      </c>
      <c r="S41660">
        <v>0</v>
      </c>
      <c r="T41660">
        <v>0</v>
      </c>
      <c r="U41660">
        <v>0</v>
      </c>
    </row>
    <row r="41661" spans="1:21" x14ac:dyDescent="0.25">
      <c r="A41661" t="s">
        <v>194329</v>
      </c>
      <c r="B41661" t="s">
        <v>194330</v>
      </c>
      <c r="C41661" t="s">
        <v>205734</v>
      </c>
      <c r="D41661" t="s">
        <v>205735</v>
      </c>
      <c r="E41661" t="s">
        <v>205681</v>
      </c>
      <c r="F41661" t="s">
        <v>205691</v>
      </c>
      <c r="G41661" t="s">
        <v>205736</v>
      </c>
      <c r="H41661">
        <v>27</v>
      </c>
      <c r="I41661" t="s">
        <v>28</v>
      </c>
      <c r="J41661" t="s">
        <v>114976</v>
      </c>
      <c r="K41661">
        <v>2527</v>
      </c>
      <c r="L41661" t="s">
        <v>30</v>
      </c>
      <c r="M41661" t="s">
        <v>31</v>
      </c>
      <c r="N41661" t="b">
        <v>0</v>
      </c>
      <c r="Q41661">
        <v>478</v>
      </c>
      <c r="R41661">
        <v>4</v>
      </c>
      <c r="S41661">
        <v>1</v>
      </c>
      <c r="T41661">
        <v>0</v>
      </c>
      <c r="U41661">
        <v>0</v>
      </c>
    </row>
    <row r="41662" spans="1:21" x14ac:dyDescent="0.25">
      <c r="A41662" t="s">
        <v>194329</v>
      </c>
      <c r="B41662" t="s">
        <v>194330</v>
      </c>
      <c r="C41662" t="s">
        <v>205737</v>
      </c>
      <c r="D41662" t="s">
        <v>205738</v>
      </c>
      <c r="E41662" t="s">
        <v>205681</v>
      </c>
      <c r="F41662" t="s">
        <v>205739</v>
      </c>
      <c r="G41662" t="s">
        <v>205740</v>
      </c>
      <c r="H41662">
        <v>27</v>
      </c>
      <c r="I41662" t="s">
        <v>28</v>
      </c>
      <c r="J41662" t="s">
        <v>205741</v>
      </c>
      <c r="K41662">
        <v>2338</v>
      </c>
      <c r="L41662" t="s">
        <v>30</v>
      </c>
      <c r="M41662" t="s">
        <v>31</v>
      </c>
      <c r="N41662" t="b">
        <v>0</v>
      </c>
      <c r="Q41662">
        <v>8902</v>
      </c>
      <c r="R41662">
        <v>28</v>
      </c>
      <c r="S41662">
        <v>2</v>
      </c>
      <c r="T41662">
        <v>0</v>
      </c>
      <c r="U41662">
        <v>0</v>
      </c>
    </row>
    <row r="41663" spans="1:21" x14ac:dyDescent="0.25">
      <c r="A41663" t="s">
        <v>194329</v>
      </c>
      <c r="B41663" t="s">
        <v>194330</v>
      </c>
      <c r="C41663" t="s">
        <v>205742</v>
      </c>
      <c r="D41663" t="s">
        <v>205743</v>
      </c>
      <c r="E41663" t="s">
        <v>205681</v>
      </c>
      <c r="F41663" t="s">
        <v>205744</v>
      </c>
      <c r="G41663" t="s">
        <v>205745</v>
      </c>
      <c r="H41663">
        <v>27</v>
      </c>
      <c r="I41663" t="s">
        <v>28</v>
      </c>
      <c r="J41663" t="s">
        <v>205746</v>
      </c>
      <c r="K41663">
        <v>1613</v>
      </c>
      <c r="L41663" t="s">
        <v>30</v>
      </c>
      <c r="M41663" t="s">
        <v>31</v>
      </c>
      <c r="N41663" t="b">
        <v>0</v>
      </c>
      <c r="Q41663">
        <v>644</v>
      </c>
      <c r="R41663">
        <v>1</v>
      </c>
      <c r="S41663">
        <v>1</v>
      </c>
      <c r="T41663">
        <v>0</v>
      </c>
      <c r="U41663">
        <v>0</v>
      </c>
    </row>
    <row r="41664" spans="1:21" x14ac:dyDescent="0.25">
      <c r="A41664" t="s">
        <v>194329</v>
      </c>
      <c r="B41664" t="s">
        <v>194330</v>
      </c>
      <c r="C41664" t="s">
        <v>205747</v>
      </c>
      <c r="D41664" t="s">
        <v>205748</v>
      </c>
      <c r="E41664" t="s">
        <v>205749</v>
      </c>
      <c r="F41664" t="s">
        <v>205750</v>
      </c>
      <c r="G41664" t="s">
        <v>205751</v>
      </c>
      <c r="H41664">
        <v>27</v>
      </c>
      <c r="I41664" t="s">
        <v>28</v>
      </c>
      <c r="J41664" t="s">
        <v>147546</v>
      </c>
      <c r="K41664">
        <v>28</v>
      </c>
      <c r="L41664" t="s">
        <v>30</v>
      </c>
      <c r="M41664" t="s">
        <v>31</v>
      </c>
      <c r="N41664" t="b">
        <v>0</v>
      </c>
      <c r="Q41664">
        <v>5826</v>
      </c>
      <c r="R41664">
        <v>34</v>
      </c>
      <c r="S41664">
        <v>0</v>
      </c>
      <c r="T41664">
        <v>0</v>
      </c>
      <c r="U41664">
        <v>10</v>
      </c>
    </row>
    <row r="41665" spans="1:21" x14ac:dyDescent="0.25">
      <c r="A41665" t="s">
        <v>194329</v>
      </c>
      <c r="B41665" t="s">
        <v>194330</v>
      </c>
      <c r="C41665" t="s">
        <v>205752</v>
      </c>
      <c r="D41665" t="s">
        <v>205753</v>
      </c>
      <c r="E41665" t="s">
        <v>205754</v>
      </c>
      <c r="F41665" t="s">
        <v>205755</v>
      </c>
      <c r="G41665" t="s">
        <v>205756</v>
      </c>
      <c r="H41665">
        <v>27</v>
      </c>
      <c r="I41665" t="s">
        <v>28</v>
      </c>
      <c r="J41665" t="s">
        <v>205757</v>
      </c>
      <c r="K41665">
        <v>1598</v>
      </c>
      <c r="L41665" t="s">
        <v>30</v>
      </c>
      <c r="M41665" t="s">
        <v>31</v>
      </c>
      <c r="N41665" t="b">
        <v>0</v>
      </c>
      <c r="Q41665">
        <v>593</v>
      </c>
      <c r="R41665">
        <v>6</v>
      </c>
      <c r="S41665">
        <v>0</v>
      </c>
      <c r="T41665">
        <v>0</v>
      </c>
      <c r="U41665">
        <v>0</v>
      </c>
    </row>
    <row r="41666" spans="1:21" x14ac:dyDescent="0.25">
      <c r="A41666" t="s">
        <v>194329</v>
      </c>
      <c r="B41666" t="s">
        <v>194330</v>
      </c>
      <c r="C41666" t="s">
        <v>205758</v>
      </c>
      <c r="D41666" t="s">
        <v>205759</v>
      </c>
      <c r="E41666" t="s">
        <v>205754</v>
      </c>
      <c r="F41666" t="s">
        <v>205760</v>
      </c>
      <c r="G41666" t="s">
        <v>205761</v>
      </c>
      <c r="H41666">
        <v>27</v>
      </c>
      <c r="I41666" t="s">
        <v>28</v>
      </c>
      <c r="J41666" t="s">
        <v>205762</v>
      </c>
      <c r="K41666">
        <v>1609</v>
      </c>
      <c r="L41666" t="s">
        <v>30</v>
      </c>
      <c r="M41666" t="s">
        <v>31</v>
      </c>
      <c r="N41666" t="b">
        <v>0</v>
      </c>
      <c r="O41666" t="s">
        <v>205763</v>
      </c>
      <c r="Q41666">
        <v>1989</v>
      </c>
      <c r="R41666">
        <v>6</v>
      </c>
      <c r="S41666">
        <v>0</v>
      </c>
      <c r="T41666">
        <v>0</v>
      </c>
      <c r="U41666">
        <v>2</v>
      </c>
    </row>
    <row r="41667" spans="1:21" x14ac:dyDescent="0.25">
      <c r="A41667" t="s">
        <v>194329</v>
      </c>
      <c r="B41667" t="s">
        <v>194330</v>
      </c>
      <c r="C41667" t="s">
        <v>205764</v>
      </c>
      <c r="D41667" t="s">
        <v>205765</v>
      </c>
      <c r="E41667" t="s">
        <v>205754</v>
      </c>
      <c r="F41667" t="s">
        <v>205766</v>
      </c>
      <c r="G41667" t="s">
        <v>205767</v>
      </c>
      <c r="H41667">
        <v>27</v>
      </c>
      <c r="I41667" t="s">
        <v>28</v>
      </c>
      <c r="J41667" t="s">
        <v>205768</v>
      </c>
      <c r="K41667">
        <v>3514</v>
      </c>
      <c r="L41667" t="s">
        <v>30</v>
      </c>
      <c r="M41667" t="s">
        <v>31</v>
      </c>
      <c r="N41667" t="b">
        <v>0</v>
      </c>
      <c r="Q41667">
        <v>13865</v>
      </c>
      <c r="R41667">
        <v>122</v>
      </c>
      <c r="S41667">
        <v>2</v>
      </c>
      <c r="T41667">
        <v>0</v>
      </c>
      <c r="U41667">
        <v>8</v>
      </c>
    </row>
    <row r="41668" spans="1:21" x14ac:dyDescent="0.25">
      <c r="A41668" t="s">
        <v>194329</v>
      </c>
      <c r="B41668" t="s">
        <v>194330</v>
      </c>
      <c r="C41668" t="s">
        <v>205769</v>
      </c>
      <c r="D41668" t="s">
        <v>205770</v>
      </c>
      <c r="E41668" t="s">
        <v>205754</v>
      </c>
      <c r="F41668" t="s">
        <v>205771</v>
      </c>
      <c r="G41668" t="s">
        <v>205772</v>
      </c>
      <c r="H41668">
        <v>27</v>
      </c>
      <c r="I41668" t="s">
        <v>28</v>
      </c>
      <c r="J41668" t="s">
        <v>205773</v>
      </c>
      <c r="K41668">
        <v>1919</v>
      </c>
      <c r="L41668" t="s">
        <v>30</v>
      </c>
      <c r="M41668" t="s">
        <v>31</v>
      </c>
      <c r="N41668" t="b">
        <v>0</v>
      </c>
      <c r="Q41668">
        <v>3970</v>
      </c>
      <c r="R41668">
        <v>9</v>
      </c>
      <c r="S41668">
        <v>0</v>
      </c>
      <c r="T41668">
        <v>0</v>
      </c>
      <c r="U41668">
        <v>2</v>
      </c>
    </row>
    <row r="41669" spans="1:21" x14ac:dyDescent="0.25">
      <c r="A41669" t="s">
        <v>194329</v>
      </c>
      <c r="B41669" t="s">
        <v>194330</v>
      </c>
      <c r="C41669" t="s">
        <v>205774</v>
      </c>
      <c r="D41669" t="s">
        <v>205775</v>
      </c>
      <c r="E41669" t="s">
        <v>205754</v>
      </c>
      <c r="F41669" t="s">
        <v>205776</v>
      </c>
      <c r="G41669" t="s">
        <v>205777</v>
      </c>
      <c r="H41669">
        <v>27</v>
      </c>
      <c r="I41669" t="s">
        <v>28</v>
      </c>
      <c r="J41669" t="s">
        <v>205778</v>
      </c>
      <c r="K41669">
        <v>2963</v>
      </c>
      <c r="L41669" t="s">
        <v>30</v>
      </c>
      <c r="M41669" t="s">
        <v>31</v>
      </c>
      <c r="N41669" t="b">
        <v>0</v>
      </c>
      <c r="Q41669">
        <v>6769</v>
      </c>
      <c r="R41669">
        <v>19</v>
      </c>
      <c r="S41669">
        <v>4</v>
      </c>
      <c r="T41669">
        <v>0</v>
      </c>
      <c r="U41669">
        <v>0</v>
      </c>
    </row>
    <row r="41670" spans="1:21" x14ac:dyDescent="0.25">
      <c r="A41670" t="s">
        <v>194329</v>
      </c>
      <c r="B41670" t="s">
        <v>194330</v>
      </c>
      <c r="C41670" t="s">
        <v>205779</v>
      </c>
      <c r="D41670" t="s">
        <v>205780</v>
      </c>
      <c r="E41670" t="s">
        <v>205754</v>
      </c>
      <c r="F41670" t="s">
        <v>205781</v>
      </c>
      <c r="G41670" t="s">
        <v>205782</v>
      </c>
      <c r="H41670">
        <v>27</v>
      </c>
      <c r="I41670" t="s">
        <v>28</v>
      </c>
      <c r="J41670" t="s">
        <v>205783</v>
      </c>
      <c r="K41670">
        <v>3150</v>
      </c>
      <c r="L41670" t="s">
        <v>30</v>
      </c>
      <c r="M41670" t="s">
        <v>31</v>
      </c>
      <c r="N41670" t="b">
        <v>0</v>
      </c>
      <c r="Q41670">
        <v>6857</v>
      </c>
      <c r="R41670">
        <v>27</v>
      </c>
      <c r="S41670">
        <v>0</v>
      </c>
      <c r="T41670">
        <v>0</v>
      </c>
      <c r="U41670">
        <v>13</v>
      </c>
    </row>
    <row r="41671" spans="1:21" x14ac:dyDescent="0.25">
      <c r="A41671" t="s">
        <v>194329</v>
      </c>
      <c r="B41671" t="s">
        <v>194330</v>
      </c>
      <c r="C41671" t="s">
        <v>205784</v>
      </c>
      <c r="D41671" t="s">
        <v>205785</v>
      </c>
      <c r="E41671" t="s">
        <v>205786</v>
      </c>
      <c r="F41671" t="s">
        <v>205787</v>
      </c>
      <c r="G41671" t="s">
        <v>205788</v>
      </c>
      <c r="H41671">
        <v>27</v>
      </c>
      <c r="I41671" t="s">
        <v>28</v>
      </c>
      <c r="J41671" t="s">
        <v>205789</v>
      </c>
      <c r="K41671">
        <v>2538</v>
      </c>
      <c r="L41671" t="s">
        <v>30</v>
      </c>
      <c r="M41671" t="s">
        <v>31</v>
      </c>
      <c r="N41671" t="b">
        <v>0</v>
      </c>
      <c r="Q41671">
        <v>8711</v>
      </c>
      <c r="R41671">
        <v>15</v>
      </c>
      <c r="S41671">
        <v>1</v>
      </c>
      <c r="T41671">
        <v>0</v>
      </c>
      <c r="U41671">
        <v>2</v>
      </c>
    </row>
    <row r="41672" spans="1:21" x14ac:dyDescent="0.25">
      <c r="A41672" t="s">
        <v>194329</v>
      </c>
      <c r="B41672" t="s">
        <v>194330</v>
      </c>
      <c r="C41672" t="s">
        <v>205790</v>
      </c>
      <c r="D41672" t="s">
        <v>205791</v>
      </c>
      <c r="E41672" t="s">
        <v>205786</v>
      </c>
      <c r="F41672" t="s">
        <v>205792</v>
      </c>
      <c r="G41672" t="s">
        <v>205793</v>
      </c>
      <c r="H41672">
        <v>27</v>
      </c>
      <c r="I41672" t="s">
        <v>28</v>
      </c>
      <c r="J41672" t="s">
        <v>205794</v>
      </c>
      <c r="K41672">
        <v>3179</v>
      </c>
      <c r="L41672" t="s">
        <v>30</v>
      </c>
      <c r="M41672" t="s">
        <v>31</v>
      </c>
      <c r="N41672" t="b">
        <v>0</v>
      </c>
      <c r="Q41672">
        <v>2667</v>
      </c>
      <c r="R41672">
        <v>8</v>
      </c>
      <c r="S41672">
        <v>0</v>
      </c>
      <c r="T41672">
        <v>0</v>
      </c>
      <c r="U41672">
        <v>0</v>
      </c>
    </row>
    <row r="41673" spans="1:21" x14ac:dyDescent="0.25">
      <c r="A41673" t="s">
        <v>194329</v>
      </c>
      <c r="B41673" t="s">
        <v>194330</v>
      </c>
      <c r="C41673" t="s">
        <v>205795</v>
      </c>
      <c r="D41673" t="s">
        <v>205796</v>
      </c>
      <c r="E41673" t="s">
        <v>205786</v>
      </c>
      <c r="F41673" t="s">
        <v>205797</v>
      </c>
      <c r="G41673" t="s">
        <v>205798</v>
      </c>
      <c r="H41673">
        <v>27</v>
      </c>
      <c r="I41673" t="s">
        <v>28</v>
      </c>
      <c r="J41673" t="s">
        <v>205799</v>
      </c>
      <c r="K41673">
        <v>1543</v>
      </c>
      <c r="L41673" t="s">
        <v>30</v>
      </c>
      <c r="M41673" t="s">
        <v>31</v>
      </c>
      <c r="N41673" t="b">
        <v>0</v>
      </c>
      <c r="Q41673">
        <v>5389</v>
      </c>
      <c r="R41673">
        <v>9</v>
      </c>
      <c r="S41673">
        <v>3</v>
      </c>
      <c r="T41673">
        <v>0</v>
      </c>
      <c r="U41673">
        <v>5</v>
      </c>
    </row>
    <row r="41674" spans="1:21" x14ac:dyDescent="0.25">
      <c r="A41674" t="s">
        <v>194329</v>
      </c>
      <c r="B41674" t="s">
        <v>194330</v>
      </c>
      <c r="C41674" t="s">
        <v>205800</v>
      </c>
      <c r="D41674" t="s">
        <v>205801</v>
      </c>
      <c r="E41674" t="s">
        <v>205786</v>
      </c>
      <c r="F41674" t="s">
        <v>205802</v>
      </c>
      <c r="G41674" t="s">
        <v>205803</v>
      </c>
      <c r="H41674">
        <v>27</v>
      </c>
      <c r="I41674" t="s">
        <v>28</v>
      </c>
      <c r="J41674" t="s">
        <v>205804</v>
      </c>
      <c r="K41674">
        <v>1145</v>
      </c>
      <c r="L41674" t="s">
        <v>30</v>
      </c>
      <c r="M41674" t="s">
        <v>31</v>
      </c>
      <c r="N41674" t="b">
        <v>0</v>
      </c>
      <c r="Q41674">
        <v>1704</v>
      </c>
      <c r="R41674">
        <v>8</v>
      </c>
      <c r="S41674">
        <v>0</v>
      </c>
      <c r="T41674">
        <v>0</v>
      </c>
      <c r="U41674">
        <v>0</v>
      </c>
    </row>
    <row r="41675" spans="1:21" x14ac:dyDescent="0.25">
      <c r="A41675" t="s">
        <v>194329</v>
      </c>
      <c r="B41675" t="s">
        <v>194330</v>
      </c>
      <c r="C41675" t="s">
        <v>205805</v>
      </c>
      <c r="D41675" t="s">
        <v>205806</v>
      </c>
      <c r="E41675" s="1">
        <v>42047.622916666667</v>
      </c>
      <c r="F41675" t="s">
        <v>205807</v>
      </c>
      <c r="G41675" t="s">
        <v>205808</v>
      </c>
      <c r="H41675">
        <v>27</v>
      </c>
      <c r="I41675" t="s">
        <v>28</v>
      </c>
      <c r="J41675" t="s">
        <v>135609</v>
      </c>
      <c r="K41675">
        <v>3418</v>
      </c>
      <c r="L41675" t="s">
        <v>30</v>
      </c>
      <c r="M41675" t="s">
        <v>31</v>
      </c>
      <c r="N41675" t="b">
        <v>0</v>
      </c>
      <c r="O41675" t="s">
        <v>205809</v>
      </c>
      <c r="Q41675">
        <v>1031</v>
      </c>
      <c r="R41675">
        <v>3</v>
      </c>
      <c r="S41675">
        <v>1</v>
      </c>
      <c r="T41675">
        <v>0</v>
      </c>
      <c r="U41675">
        <v>0</v>
      </c>
    </row>
    <row r="41676" spans="1:21" x14ac:dyDescent="0.25">
      <c r="A41676" t="s">
        <v>194329</v>
      </c>
      <c r="B41676" t="s">
        <v>194330</v>
      </c>
      <c r="C41676" t="s">
        <v>205810</v>
      </c>
      <c r="D41676" t="s">
        <v>205811</v>
      </c>
      <c r="E41676" s="1">
        <v>42047.622916666667</v>
      </c>
      <c r="F41676" t="s">
        <v>205812</v>
      </c>
      <c r="G41676" t="s">
        <v>205813</v>
      </c>
      <c r="H41676">
        <v>27</v>
      </c>
      <c r="I41676" t="s">
        <v>28</v>
      </c>
      <c r="J41676" t="s">
        <v>205814</v>
      </c>
      <c r="K41676">
        <v>3226</v>
      </c>
      <c r="L41676" t="s">
        <v>30</v>
      </c>
      <c r="M41676" t="s">
        <v>31</v>
      </c>
      <c r="N41676" t="b">
        <v>0</v>
      </c>
      <c r="O41676" t="s">
        <v>205815</v>
      </c>
      <c r="Q41676">
        <v>543</v>
      </c>
      <c r="R41676">
        <v>0</v>
      </c>
      <c r="S41676">
        <v>0</v>
      </c>
      <c r="T41676">
        <v>0</v>
      </c>
      <c r="U41676">
        <v>0</v>
      </c>
    </row>
    <row r="41677" spans="1:21" x14ac:dyDescent="0.25">
      <c r="A41677" t="s">
        <v>194329</v>
      </c>
      <c r="B41677" t="s">
        <v>194330</v>
      </c>
      <c r="C41677" t="s">
        <v>205816</v>
      </c>
      <c r="D41677" t="s">
        <v>205817</v>
      </c>
      <c r="E41677" s="1">
        <v>42047.622916666667</v>
      </c>
      <c r="F41677" t="s">
        <v>205818</v>
      </c>
      <c r="G41677" t="s">
        <v>205819</v>
      </c>
      <c r="H41677">
        <v>27</v>
      </c>
      <c r="I41677" t="s">
        <v>28</v>
      </c>
      <c r="J41677" t="s">
        <v>102927</v>
      </c>
      <c r="K41677">
        <v>575</v>
      </c>
      <c r="L41677" t="s">
        <v>30</v>
      </c>
      <c r="M41677" t="s">
        <v>31</v>
      </c>
      <c r="N41677" t="b">
        <v>0</v>
      </c>
      <c r="O41677" t="s">
        <v>205820</v>
      </c>
      <c r="Q41677">
        <v>85116</v>
      </c>
      <c r="R41677">
        <v>213</v>
      </c>
      <c r="S41677">
        <v>26</v>
      </c>
      <c r="T41677">
        <v>0</v>
      </c>
      <c r="U41677">
        <v>28</v>
      </c>
    </row>
    <row r="41678" spans="1:21" x14ac:dyDescent="0.25">
      <c r="A41678" t="s">
        <v>194329</v>
      </c>
      <c r="B41678" t="s">
        <v>194330</v>
      </c>
      <c r="C41678" t="s">
        <v>205821</v>
      </c>
      <c r="D41678" t="s">
        <v>205822</v>
      </c>
      <c r="E41678" s="1">
        <v>42047.622916666667</v>
      </c>
      <c r="F41678" t="s">
        <v>205823</v>
      </c>
      <c r="G41678" t="s">
        <v>205824</v>
      </c>
      <c r="H41678">
        <v>27</v>
      </c>
      <c r="I41678" t="s">
        <v>28</v>
      </c>
      <c r="J41678" t="s">
        <v>125511</v>
      </c>
      <c r="K41678">
        <v>3380</v>
      </c>
      <c r="L41678" t="s">
        <v>30</v>
      </c>
      <c r="M41678" t="s">
        <v>31</v>
      </c>
      <c r="N41678" t="b">
        <v>0</v>
      </c>
      <c r="Q41678">
        <v>1318</v>
      </c>
      <c r="R41678">
        <v>5</v>
      </c>
      <c r="S41678">
        <v>1</v>
      </c>
      <c r="T41678">
        <v>0</v>
      </c>
      <c r="U41678">
        <v>0</v>
      </c>
    </row>
    <row r="41679" spans="1:21" x14ac:dyDescent="0.25">
      <c r="A41679" t="s">
        <v>194329</v>
      </c>
      <c r="B41679" t="s">
        <v>194330</v>
      </c>
      <c r="C41679" t="s">
        <v>205825</v>
      </c>
      <c r="D41679" t="s">
        <v>205826</v>
      </c>
      <c r="E41679" s="1">
        <v>42047.622916666667</v>
      </c>
      <c r="F41679" t="s">
        <v>205827</v>
      </c>
      <c r="G41679" t="s">
        <v>205828</v>
      </c>
      <c r="H41679">
        <v>27</v>
      </c>
      <c r="I41679" t="s">
        <v>28</v>
      </c>
      <c r="J41679" t="s">
        <v>205829</v>
      </c>
      <c r="K41679">
        <v>168</v>
      </c>
      <c r="L41679" t="s">
        <v>30</v>
      </c>
      <c r="M41679" t="s">
        <v>31</v>
      </c>
      <c r="N41679" t="b">
        <v>0</v>
      </c>
      <c r="Q41679">
        <v>10570</v>
      </c>
      <c r="R41679">
        <v>33</v>
      </c>
      <c r="S41679">
        <v>6</v>
      </c>
      <c r="T41679">
        <v>0</v>
      </c>
      <c r="U41679">
        <v>1</v>
      </c>
    </row>
    <row r="41680" spans="1:21" x14ac:dyDescent="0.25">
      <c r="A41680" t="s">
        <v>194329</v>
      </c>
      <c r="B41680" t="s">
        <v>194330</v>
      </c>
      <c r="C41680" t="s">
        <v>205830</v>
      </c>
      <c r="D41680" t="s">
        <v>205831</v>
      </c>
      <c r="E41680" s="1">
        <v>42047.622916666667</v>
      </c>
      <c r="F41680" t="s">
        <v>205832</v>
      </c>
      <c r="G41680" t="s">
        <v>205833</v>
      </c>
      <c r="H41680">
        <v>27</v>
      </c>
      <c r="I41680" t="s">
        <v>28</v>
      </c>
      <c r="J41680" t="s">
        <v>159141</v>
      </c>
      <c r="K41680">
        <v>2974</v>
      </c>
      <c r="L41680" t="s">
        <v>30</v>
      </c>
      <c r="M41680" t="s">
        <v>31</v>
      </c>
      <c r="N41680" t="b">
        <v>0</v>
      </c>
      <c r="Q41680">
        <v>62048</v>
      </c>
      <c r="R41680">
        <v>101</v>
      </c>
      <c r="S41680">
        <v>32</v>
      </c>
      <c r="T41680">
        <v>0</v>
      </c>
      <c r="U41680">
        <v>0</v>
      </c>
    </row>
    <row r="41681" spans="1:21" x14ac:dyDescent="0.25">
      <c r="A41681" t="s">
        <v>194329</v>
      </c>
      <c r="B41681" t="s">
        <v>194330</v>
      </c>
      <c r="C41681" t="s">
        <v>205834</v>
      </c>
      <c r="D41681" t="s">
        <v>205835</v>
      </c>
      <c r="E41681" s="1">
        <v>42047.622916666667</v>
      </c>
      <c r="F41681" t="s">
        <v>205836</v>
      </c>
      <c r="G41681" t="s">
        <v>205837</v>
      </c>
      <c r="H41681">
        <v>27</v>
      </c>
      <c r="I41681" t="s">
        <v>28</v>
      </c>
      <c r="J41681" t="s">
        <v>205838</v>
      </c>
      <c r="K41681">
        <v>517</v>
      </c>
      <c r="L41681" t="s">
        <v>30</v>
      </c>
      <c r="M41681" t="s">
        <v>31</v>
      </c>
      <c r="N41681" t="b">
        <v>0</v>
      </c>
      <c r="Q41681">
        <v>56282</v>
      </c>
      <c r="R41681">
        <v>143</v>
      </c>
      <c r="S41681">
        <v>10</v>
      </c>
      <c r="T41681">
        <v>0</v>
      </c>
      <c r="U41681">
        <v>6</v>
      </c>
    </row>
    <row r="41682" spans="1:21" x14ac:dyDescent="0.25">
      <c r="A41682" t="s">
        <v>194329</v>
      </c>
      <c r="B41682" t="s">
        <v>194330</v>
      </c>
      <c r="C41682" t="s">
        <v>205839</v>
      </c>
      <c r="D41682" t="s">
        <v>205840</v>
      </c>
      <c r="E41682" s="1">
        <v>42047.62222222222</v>
      </c>
      <c r="F41682" t="s">
        <v>205841</v>
      </c>
      <c r="G41682" t="s">
        <v>205842</v>
      </c>
      <c r="H41682">
        <v>27</v>
      </c>
      <c r="I41682" t="s">
        <v>28</v>
      </c>
      <c r="J41682" t="s">
        <v>205843</v>
      </c>
      <c r="K41682">
        <v>2927</v>
      </c>
      <c r="L41682" t="s">
        <v>30</v>
      </c>
      <c r="M41682" t="s">
        <v>31</v>
      </c>
      <c r="N41682" t="b">
        <v>0</v>
      </c>
      <c r="Q41682">
        <v>536942</v>
      </c>
      <c r="R41682">
        <v>1611</v>
      </c>
      <c r="S41682">
        <v>205</v>
      </c>
      <c r="T41682">
        <v>0</v>
      </c>
      <c r="U41682">
        <v>114</v>
      </c>
    </row>
    <row r="41683" spans="1:21" x14ac:dyDescent="0.25">
      <c r="A41683" t="s">
        <v>194329</v>
      </c>
      <c r="B41683" t="s">
        <v>194330</v>
      </c>
      <c r="C41683" t="s">
        <v>205844</v>
      </c>
      <c r="D41683" t="s">
        <v>205845</v>
      </c>
      <c r="E41683" s="1">
        <v>42047.62222222222</v>
      </c>
      <c r="F41683" t="s">
        <v>205846</v>
      </c>
      <c r="G41683" t="s">
        <v>205847</v>
      </c>
      <c r="H41683">
        <v>27</v>
      </c>
      <c r="I41683" t="s">
        <v>28</v>
      </c>
      <c r="J41683" t="s">
        <v>166865</v>
      </c>
      <c r="K41683">
        <v>3361</v>
      </c>
      <c r="L41683" t="s">
        <v>30</v>
      </c>
      <c r="M41683" t="s">
        <v>31</v>
      </c>
      <c r="N41683" t="b">
        <v>0</v>
      </c>
      <c r="O41683" t="s">
        <v>205848</v>
      </c>
      <c r="Q41683">
        <v>9809</v>
      </c>
      <c r="R41683">
        <v>87</v>
      </c>
      <c r="S41683">
        <v>5</v>
      </c>
      <c r="T41683">
        <v>0</v>
      </c>
      <c r="U41683">
        <v>5</v>
      </c>
    </row>
    <row r="41684" spans="1:21" x14ac:dyDescent="0.25">
      <c r="A41684" t="s">
        <v>194329</v>
      </c>
      <c r="B41684" t="s">
        <v>194330</v>
      </c>
      <c r="C41684" t="s">
        <v>205849</v>
      </c>
      <c r="D41684" t="s">
        <v>205850</v>
      </c>
      <c r="E41684" s="1">
        <v>42047.62222222222</v>
      </c>
      <c r="F41684" t="s">
        <v>205851</v>
      </c>
      <c r="G41684" t="s">
        <v>205852</v>
      </c>
      <c r="H41684">
        <v>27</v>
      </c>
      <c r="I41684" t="s">
        <v>28</v>
      </c>
      <c r="J41684" t="s">
        <v>205853</v>
      </c>
      <c r="K41684">
        <v>262</v>
      </c>
      <c r="L41684" t="s">
        <v>30</v>
      </c>
      <c r="M41684" t="s">
        <v>31</v>
      </c>
      <c r="N41684" t="b">
        <v>0</v>
      </c>
      <c r="Q41684">
        <v>4691</v>
      </c>
      <c r="R41684">
        <v>7</v>
      </c>
      <c r="S41684">
        <v>1</v>
      </c>
      <c r="T41684">
        <v>0</v>
      </c>
      <c r="U41684">
        <v>0</v>
      </c>
    </row>
    <row r="41685" spans="1:21" x14ac:dyDescent="0.25">
      <c r="A41685" t="s">
        <v>194329</v>
      </c>
      <c r="B41685" t="s">
        <v>194330</v>
      </c>
      <c r="C41685" t="s">
        <v>205854</v>
      </c>
      <c r="D41685" t="s">
        <v>205855</v>
      </c>
      <c r="E41685" s="1">
        <v>42047.62222222222</v>
      </c>
      <c r="F41685" t="s">
        <v>205856</v>
      </c>
      <c r="G41685" t="s">
        <v>205857</v>
      </c>
      <c r="H41685">
        <v>27</v>
      </c>
      <c r="I41685" t="s">
        <v>28</v>
      </c>
      <c r="J41685" t="s">
        <v>140893</v>
      </c>
      <c r="K41685">
        <v>235</v>
      </c>
      <c r="L41685" t="s">
        <v>30</v>
      </c>
      <c r="M41685" t="s">
        <v>31</v>
      </c>
      <c r="N41685" t="b">
        <v>0</v>
      </c>
      <c r="Q41685">
        <v>769</v>
      </c>
      <c r="R41685">
        <v>2</v>
      </c>
      <c r="S41685">
        <v>1</v>
      </c>
      <c r="T41685">
        <v>0</v>
      </c>
      <c r="U41685">
        <v>0</v>
      </c>
    </row>
    <row r="41686" spans="1:21" x14ac:dyDescent="0.25">
      <c r="A41686" t="s">
        <v>194329</v>
      </c>
      <c r="B41686" t="s">
        <v>194330</v>
      </c>
      <c r="C41686" t="s">
        <v>205858</v>
      </c>
      <c r="D41686" t="s">
        <v>205859</v>
      </c>
      <c r="E41686" t="s">
        <v>205860</v>
      </c>
      <c r="F41686" t="s">
        <v>205686</v>
      </c>
      <c r="G41686" t="s">
        <v>205687</v>
      </c>
      <c r="H41686">
        <v>27</v>
      </c>
      <c r="I41686" t="s">
        <v>28</v>
      </c>
      <c r="J41686" t="s">
        <v>198706</v>
      </c>
      <c r="K41686">
        <v>519</v>
      </c>
      <c r="L41686" t="s">
        <v>30</v>
      </c>
      <c r="M41686" t="s">
        <v>31</v>
      </c>
      <c r="N41686" t="b">
        <v>0</v>
      </c>
      <c r="Q41686">
        <v>126028</v>
      </c>
      <c r="R41686">
        <v>910</v>
      </c>
      <c r="S41686">
        <v>119</v>
      </c>
      <c r="T41686">
        <v>0</v>
      </c>
      <c r="U41686">
        <v>39</v>
      </c>
    </row>
    <row r="41687" spans="1:21" x14ac:dyDescent="0.25">
      <c r="A41687" t="s">
        <v>194329</v>
      </c>
      <c r="B41687" t="s">
        <v>194330</v>
      </c>
      <c r="C41687" t="s">
        <v>205861</v>
      </c>
      <c r="D41687" t="s">
        <v>205862</v>
      </c>
      <c r="E41687" t="s">
        <v>205863</v>
      </c>
      <c r="F41687" t="s">
        <v>205864</v>
      </c>
      <c r="G41687" t="s">
        <v>205865</v>
      </c>
      <c r="H41687">
        <v>27</v>
      </c>
      <c r="I41687" t="s">
        <v>28</v>
      </c>
      <c r="J41687" t="s">
        <v>201071</v>
      </c>
      <c r="K41687">
        <v>398</v>
      </c>
      <c r="L41687" t="s">
        <v>30</v>
      </c>
      <c r="M41687" t="s">
        <v>31</v>
      </c>
      <c r="N41687" t="b">
        <v>0</v>
      </c>
      <c r="O41687" t="s">
        <v>205866</v>
      </c>
      <c r="Q41687">
        <v>6781</v>
      </c>
      <c r="R41687">
        <v>15</v>
      </c>
      <c r="S41687">
        <v>4</v>
      </c>
      <c r="T41687">
        <v>0</v>
      </c>
      <c r="U41687">
        <v>0</v>
      </c>
    </row>
    <row r="41688" spans="1:21" x14ac:dyDescent="0.25">
      <c r="A41688" t="s">
        <v>194329</v>
      </c>
      <c r="B41688" t="s">
        <v>194330</v>
      </c>
      <c r="C41688" t="s">
        <v>205867</v>
      </c>
      <c r="D41688" t="s">
        <v>205868</v>
      </c>
      <c r="E41688" t="s">
        <v>205863</v>
      </c>
      <c r="F41688" t="s">
        <v>205869</v>
      </c>
      <c r="G41688" t="s">
        <v>205870</v>
      </c>
      <c r="H41688">
        <v>27</v>
      </c>
      <c r="I41688" t="s">
        <v>28</v>
      </c>
      <c r="J41688" t="s">
        <v>205871</v>
      </c>
      <c r="K41688">
        <v>687</v>
      </c>
      <c r="L41688" t="s">
        <v>30</v>
      </c>
      <c r="M41688" t="s">
        <v>31</v>
      </c>
      <c r="N41688" t="b">
        <v>0</v>
      </c>
      <c r="O41688" t="s">
        <v>205872</v>
      </c>
      <c r="Q41688">
        <v>7563</v>
      </c>
      <c r="R41688">
        <v>20</v>
      </c>
      <c r="S41688">
        <v>4</v>
      </c>
      <c r="T41688">
        <v>0</v>
      </c>
      <c r="U41688">
        <v>1</v>
      </c>
    </row>
    <row r="41689" spans="1:21" x14ac:dyDescent="0.25">
      <c r="A41689" t="s">
        <v>194329</v>
      </c>
      <c r="B41689" t="s">
        <v>194330</v>
      </c>
      <c r="C41689" t="s">
        <v>205873</v>
      </c>
      <c r="D41689" t="s">
        <v>205874</v>
      </c>
      <c r="E41689" t="s">
        <v>205875</v>
      </c>
      <c r="F41689" t="s">
        <v>205876</v>
      </c>
      <c r="G41689" t="s">
        <v>205877</v>
      </c>
      <c r="H41689">
        <v>27</v>
      </c>
      <c r="I41689" t="s">
        <v>28</v>
      </c>
      <c r="J41689" t="s">
        <v>204795</v>
      </c>
      <c r="K41689">
        <v>1291</v>
      </c>
      <c r="L41689" t="s">
        <v>30</v>
      </c>
      <c r="M41689" t="s">
        <v>31</v>
      </c>
      <c r="N41689" t="b">
        <v>0</v>
      </c>
      <c r="O41689" t="s">
        <v>205878</v>
      </c>
      <c r="Q41689">
        <v>279227</v>
      </c>
      <c r="R41689">
        <v>1074</v>
      </c>
      <c r="S41689">
        <v>121</v>
      </c>
      <c r="T41689">
        <v>0</v>
      </c>
      <c r="U41689">
        <v>108</v>
      </c>
    </row>
    <row r="41690" spans="1:21" x14ac:dyDescent="0.25">
      <c r="A41690" t="s">
        <v>194329</v>
      </c>
      <c r="B41690" t="s">
        <v>194330</v>
      </c>
      <c r="C41690" t="s">
        <v>205879</v>
      </c>
      <c r="D41690" t="s">
        <v>205880</v>
      </c>
      <c r="E41690" t="s">
        <v>205875</v>
      </c>
      <c r="F41690" t="s">
        <v>205881</v>
      </c>
      <c r="G41690" t="s">
        <v>205882</v>
      </c>
      <c r="H41690">
        <v>27</v>
      </c>
      <c r="I41690" t="s">
        <v>28</v>
      </c>
      <c r="J41690" t="s">
        <v>87346</v>
      </c>
      <c r="K41690">
        <v>327</v>
      </c>
      <c r="L41690" t="s">
        <v>30</v>
      </c>
      <c r="M41690" t="s">
        <v>31</v>
      </c>
      <c r="N41690" t="b">
        <v>0</v>
      </c>
      <c r="Q41690">
        <v>3999</v>
      </c>
      <c r="R41690">
        <v>7</v>
      </c>
      <c r="S41690">
        <v>1</v>
      </c>
      <c r="T41690">
        <v>0</v>
      </c>
      <c r="U41690">
        <v>0</v>
      </c>
    </row>
    <row r="41691" spans="1:21" x14ac:dyDescent="0.25">
      <c r="A41691" t="s">
        <v>194329</v>
      </c>
      <c r="B41691" t="s">
        <v>194330</v>
      </c>
      <c r="C41691" t="s">
        <v>205883</v>
      </c>
      <c r="D41691" t="s">
        <v>205884</v>
      </c>
      <c r="E41691" t="s">
        <v>205875</v>
      </c>
      <c r="F41691" t="s">
        <v>205885</v>
      </c>
      <c r="G41691" t="s">
        <v>205886</v>
      </c>
      <c r="H41691">
        <v>27</v>
      </c>
      <c r="I41691" t="s">
        <v>28</v>
      </c>
      <c r="J41691" t="s">
        <v>205887</v>
      </c>
      <c r="K41691">
        <v>3292</v>
      </c>
      <c r="L41691" t="s">
        <v>30</v>
      </c>
      <c r="M41691" t="s">
        <v>31</v>
      </c>
      <c r="N41691" t="b">
        <v>0</v>
      </c>
      <c r="O41691" t="s">
        <v>205888</v>
      </c>
      <c r="Q41691">
        <v>2133</v>
      </c>
      <c r="R41691">
        <v>3</v>
      </c>
      <c r="S41691">
        <v>0</v>
      </c>
      <c r="T41691">
        <v>0</v>
      </c>
      <c r="U41691">
        <v>0</v>
      </c>
    </row>
    <row r="41692" spans="1:21" x14ac:dyDescent="0.25">
      <c r="A41692" t="s">
        <v>194329</v>
      </c>
      <c r="B41692" t="s">
        <v>194330</v>
      </c>
      <c r="C41692" t="s">
        <v>205889</v>
      </c>
      <c r="D41692" t="s">
        <v>205890</v>
      </c>
      <c r="E41692" s="1">
        <v>42196.871527777781</v>
      </c>
      <c r="F41692" t="s">
        <v>205891</v>
      </c>
      <c r="G41692" t="s">
        <v>205892</v>
      </c>
      <c r="H41692">
        <v>27</v>
      </c>
      <c r="I41692" t="s">
        <v>28</v>
      </c>
      <c r="J41692" t="s">
        <v>205893</v>
      </c>
      <c r="K41692">
        <v>1563</v>
      </c>
      <c r="L41692" t="s">
        <v>30</v>
      </c>
      <c r="M41692" t="s">
        <v>31</v>
      </c>
      <c r="N41692" t="b">
        <v>0</v>
      </c>
      <c r="Q41692">
        <v>4698</v>
      </c>
      <c r="R41692">
        <v>13</v>
      </c>
      <c r="S41692">
        <v>0</v>
      </c>
      <c r="T41692">
        <v>0</v>
      </c>
      <c r="U41692">
        <v>1</v>
      </c>
    </row>
    <row r="41693" spans="1:21" x14ac:dyDescent="0.25">
      <c r="A41693" t="s">
        <v>194329</v>
      </c>
      <c r="B41693" t="s">
        <v>194330</v>
      </c>
      <c r="C41693" t="s">
        <v>205894</v>
      </c>
      <c r="D41693" t="s">
        <v>205895</v>
      </c>
      <c r="E41693" s="1">
        <v>42196.869444444441</v>
      </c>
      <c r="F41693" t="s">
        <v>205896</v>
      </c>
      <c r="G41693" t="s">
        <v>205897</v>
      </c>
      <c r="H41693">
        <v>27</v>
      </c>
      <c r="I41693" t="s">
        <v>28</v>
      </c>
      <c r="J41693" t="s">
        <v>103410</v>
      </c>
      <c r="K41693">
        <v>415</v>
      </c>
      <c r="L41693" t="s">
        <v>30</v>
      </c>
      <c r="M41693" t="s">
        <v>31</v>
      </c>
      <c r="N41693" t="b">
        <v>0</v>
      </c>
      <c r="O41693" t="s">
        <v>205898</v>
      </c>
      <c r="Q41693">
        <v>118130</v>
      </c>
      <c r="R41693">
        <v>368</v>
      </c>
      <c r="S41693">
        <v>131</v>
      </c>
      <c r="T41693">
        <v>0</v>
      </c>
      <c r="U41693">
        <v>34</v>
      </c>
    </row>
    <row r="41694" spans="1:21" x14ac:dyDescent="0.25">
      <c r="A41694" t="s">
        <v>194329</v>
      </c>
      <c r="B41694" t="s">
        <v>194330</v>
      </c>
      <c r="C41694" t="s">
        <v>205899</v>
      </c>
      <c r="D41694" t="s">
        <v>205900</v>
      </c>
      <c r="E41694" s="1">
        <v>42196.869444444441</v>
      </c>
      <c r="F41694" t="s">
        <v>205901</v>
      </c>
      <c r="G41694" t="s">
        <v>205902</v>
      </c>
      <c r="H41694">
        <v>27</v>
      </c>
      <c r="I41694" t="s">
        <v>28</v>
      </c>
      <c r="J41694" t="s">
        <v>205903</v>
      </c>
      <c r="K41694">
        <v>3368</v>
      </c>
      <c r="L41694" t="s">
        <v>30</v>
      </c>
      <c r="M41694" t="s">
        <v>31</v>
      </c>
      <c r="N41694" t="b">
        <v>0</v>
      </c>
      <c r="O41694" t="s">
        <v>205904</v>
      </c>
      <c r="Q41694">
        <v>99554</v>
      </c>
      <c r="R41694">
        <v>311</v>
      </c>
      <c r="S41694">
        <v>102</v>
      </c>
      <c r="T41694">
        <v>0</v>
      </c>
      <c r="U41694">
        <v>11</v>
      </c>
    </row>
    <row r="41695" spans="1:21" x14ac:dyDescent="0.25">
      <c r="A41695" t="s">
        <v>194329</v>
      </c>
      <c r="B41695" t="s">
        <v>194330</v>
      </c>
      <c r="C41695" t="s">
        <v>205905</v>
      </c>
      <c r="D41695" t="s">
        <v>205906</v>
      </c>
      <c r="E41695" s="1">
        <v>42196.868750000001</v>
      </c>
      <c r="F41695" t="s">
        <v>205907</v>
      </c>
      <c r="G41695" t="s">
        <v>205908</v>
      </c>
      <c r="H41695">
        <v>27</v>
      </c>
      <c r="I41695" t="s">
        <v>28</v>
      </c>
      <c r="J41695" t="s">
        <v>91691</v>
      </c>
      <c r="K41695">
        <v>3539</v>
      </c>
      <c r="L41695" t="s">
        <v>30</v>
      </c>
      <c r="M41695" t="s">
        <v>31</v>
      </c>
      <c r="N41695" t="b">
        <v>0</v>
      </c>
      <c r="O41695" t="s">
        <v>205909</v>
      </c>
      <c r="Q41695">
        <v>845</v>
      </c>
      <c r="R41695">
        <v>3</v>
      </c>
      <c r="S41695">
        <v>0</v>
      </c>
      <c r="T41695">
        <v>0</v>
      </c>
      <c r="U41695">
        <v>0</v>
      </c>
    </row>
    <row r="41696" spans="1:21" x14ac:dyDescent="0.25">
      <c r="A41696" t="s">
        <v>194329</v>
      </c>
      <c r="B41696" t="s">
        <v>194330</v>
      </c>
      <c r="C41696" t="e">
        <v>#NAME?</v>
      </c>
      <c r="D41696" t="s">
        <v>205910</v>
      </c>
      <c r="E41696" s="1">
        <v>42105.745138888888</v>
      </c>
      <c r="F41696" t="s">
        <v>205911</v>
      </c>
      <c r="G41696" t="s">
        <v>205912</v>
      </c>
      <c r="H41696">
        <v>27</v>
      </c>
      <c r="I41696" t="s">
        <v>28</v>
      </c>
      <c r="J41696" t="s">
        <v>205913</v>
      </c>
      <c r="K41696">
        <v>1047</v>
      </c>
      <c r="L41696" t="s">
        <v>30</v>
      </c>
      <c r="M41696" t="s">
        <v>31</v>
      </c>
      <c r="N41696" t="b">
        <v>0</v>
      </c>
      <c r="Q41696">
        <v>94165</v>
      </c>
      <c r="R41696">
        <v>436</v>
      </c>
      <c r="S41696">
        <v>29</v>
      </c>
      <c r="T41696">
        <v>0</v>
      </c>
      <c r="U41696">
        <v>41</v>
      </c>
    </row>
    <row r="41697" spans="1:21" x14ac:dyDescent="0.25">
      <c r="A41697" t="s">
        <v>194329</v>
      </c>
      <c r="B41697" t="s">
        <v>194330</v>
      </c>
      <c r="C41697" t="s">
        <v>205914</v>
      </c>
      <c r="D41697" t="s">
        <v>205915</v>
      </c>
      <c r="E41697" s="1">
        <v>42105.44027777778</v>
      </c>
      <c r="F41697" t="s">
        <v>205916</v>
      </c>
      <c r="G41697" t="s">
        <v>205917</v>
      </c>
      <c r="H41697">
        <v>27</v>
      </c>
      <c r="I41697" t="s">
        <v>28</v>
      </c>
      <c r="J41697" t="s">
        <v>205918</v>
      </c>
      <c r="K41697">
        <v>3487</v>
      </c>
      <c r="L41697" t="s">
        <v>30</v>
      </c>
      <c r="M41697" t="s">
        <v>31</v>
      </c>
      <c r="N41697" t="b">
        <v>0</v>
      </c>
      <c r="Q41697">
        <v>42764</v>
      </c>
      <c r="R41697">
        <v>88</v>
      </c>
      <c r="S41697">
        <v>33</v>
      </c>
      <c r="T41697">
        <v>0</v>
      </c>
      <c r="U41697">
        <v>2</v>
      </c>
    </row>
    <row r="41698" spans="1:21" x14ac:dyDescent="0.25">
      <c r="A41698" t="s">
        <v>194329</v>
      </c>
      <c r="B41698" t="s">
        <v>194330</v>
      </c>
      <c r="C41698" t="s">
        <v>205919</v>
      </c>
      <c r="D41698" t="s">
        <v>205920</v>
      </c>
      <c r="E41698" t="s">
        <v>205921</v>
      </c>
      <c r="F41698" t="s">
        <v>205922</v>
      </c>
      <c r="G41698" t="s">
        <v>205923</v>
      </c>
      <c r="H41698">
        <v>27</v>
      </c>
      <c r="I41698" t="s">
        <v>28</v>
      </c>
      <c r="J41698" t="s">
        <v>205924</v>
      </c>
      <c r="K41698">
        <v>1658</v>
      </c>
      <c r="L41698" t="s">
        <v>30</v>
      </c>
      <c r="M41698" t="s">
        <v>31</v>
      </c>
      <c r="N41698" t="b">
        <v>0</v>
      </c>
      <c r="Q41698">
        <v>29237</v>
      </c>
      <c r="R41698">
        <v>119</v>
      </c>
      <c r="S41698">
        <v>17</v>
      </c>
      <c r="T41698">
        <v>0</v>
      </c>
      <c r="U41698">
        <v>12</v>
      </c>
    </row>
    <row r="41699" spans="1:21" x14ac:dyDescent="0.25">
      <c r="A41699" t="s">
        <v>194329</v>
      </c>
      <c r="B41699" t="s">
        <v>194330</v>
      </c>
      <c r="C41699" t="s">
        <v>205925</v>
      </c>
      <c r="D41699" t="s">
        <v>205926</v>
      </c>
      <c r="E41699" t="s">
        <v>205927</v>
      </c>
      <c r="F41699" t="s">
        <v>205928</v>
      </c>
      <c r="G41699" t="s">
        <v>205929</v>
      </c>
      <c r="H41699">
        <v>27</v>
      </c>
      <c r="I41699" t="s">
        <v>28</v>
      </c>
      <c r="J41699" t="s">
        <v>147842</v>
      </c>
      <c r="K41699">
        <v>436</v>
      </c>
      <c r="L41699" t="s">
        <v>30</v>
      </c>
      <c r="M41699" t="s">
        <v>31</v>
      </c>
      <c r="N41699" t="b">
        <v>0</v>
      </c>
      <c r="O41699" t="s">
        <v>205930</v>
      </c>
      <c r="Q41699">
        <v>2474</v>
      </c>
      <c r="R41699">
        <v>15</v>
      </c>
      <c r="S41699">
        <v>0</v>
      </c>
      <c r="T41699">
        <v>0</v>
      </c>
      <c r="U41699">
        <v>0</v>
      </c>
    </row>
    <row r="41700" spans="1:21" x14ac:dyDescent="0.25">
      <c r="A41700" t="s">
        <v>194329</v>
      </c>
      <c r="B41700" t="s">
        <v>194330</v>
      </c>
      <c r="C41700" t="s">
        <v>205931</v>
      </c>
      <c r="D41700" t="s">
        <v>205932</v>
      </c>
      <c r="E41700" t="s">
        <v>205933</v>
      </c>
      <c r="F41700" t="s">
        <v>205934</v>
      </c>
      <c r="G41700" t="s">
        <v>205935</v>
      </c>
      <c r="H41700">
        <v>27</v>
      </c>
      <c r="I41700" t="s">
        <v>28</v>
      </c>
      <c r="J41700" t="s">
        <v>88252</v>
      </c>
      <c r="K41700">
        <v>1302</v>
      </c>
      <c r="L41700" t="s">
        <v>30</v>
      </c>
      <c r="M41700" t="s">
        <v>31</v>
      </c>
      <c r="N41700" t="b">
        <v>0</v>
      </c>
      <c r="Q41700">
        <v>26782</v>
      </c>
      <c r="R41700">
        <v>71</v>
      </c>
      <c r="S41700">
        <v>9</v>
      </c>
      <c r="T41700">
        <v>0</v>
      </c>
      <c r="U41700">
        <v>10</v>
      </c>
    </row>
    <row r="41701" spans="1:21" x14ac:dyDescent="0.25">
      <c r="A41701" t="s">
        <v>194329</v>
      </c>
      <c r="B41701" t="s">
        <v>194330</v>
      </c>
      <c r="C41701" t="s">
        <v>205936</v>
      </c>
      <c r="D41701" t="s">
        <v>205937</v>
      </c>
      <c r="E41701" t="s">
        <v>205938</v>
      </c>
      <c r="F41701" t="s">
        <v>205939</v>
      </c>
      <c r="G41701" t="s">
        <v>205940</v>
      </c>
      <c r="H41701">
        <v>27</v>
      </c>
      <c r="I41701" t="s">
        <v>28</v>
      </c>
      <c r="J41701" t="s">
        <v>205941</v>
      </c>
      <c r="K41701">
        <v>887</v>
      </c>
      <c r="L41701" t="s">
        <v>30</v>
      </c>
      <c r="M41701" t="s">
        <v>31</v>
      </c>
      <c r="N41701" t="b">
        <v>0</v>
      </c>
      <c r="Q41701">
        <v>243106</v>
      </c>
      <c r="R41701">
        <v>1445</v>
      </c>
      <c r="S41701">
        <v>73</v>
      </c>
      <c r="T41701">
        <v>0</v>
      </c>
      <c r="U41701">
        <v>56</v>
      </c>
    </row>
    <row r="41702" spans="1:21" x14ac:dyDescent="0.25">
      <c r="A41702" t="s">
        <v>194329</v>
      </c>
      <c r="B41702" t="s">
        <v>194330</v>
      </c>
      <c r="C41702" t="s">
        <v>205942</v>
      </c>
      <c r="D41702" t="s">
        <v>205943</v>
      </c>
      <c r="E41702" t="s">
        <v>205944</v>
      </c>
      <c r="F41702" t="s">
        <v>205945</v>
      </c>
      <c r="G41702" t="s">
        <v>205946</v>
      </c>
      <c r="H41702">
        <v>27</v>
      </c>
      <c r="I41702" t="s">
        <v>28</v>
      </c>
      <c r="J41702" t="s">
        <v>149950</v>
      </c>
      <c r="K41702">
        <v>3071</v>
      </c>
      <c r="L41702" t="s">
        <v>30</v>
      </c>
      <c r="M41702" t="s">
        <v>31</v>
      </c>
      <c r="N41702" t="b">
        <v>0</v>
      </c>
      <c r="O41702" t="s">
        <v>205947</v>
      </c>
      <c r="Q41702">
        <v>20339</v>
      </c>
      <c r="R41702">
        <v>39</v>
      </c>
      <c r="S41702">
        <v>4</v>
      </c>
      <c r="T41702">
        <v>0</v>
      </c>
      <c r="U41702">
        <v>3</v>
      </c>
    </row>
    <row r="41703" spans="1:21" x14ac:dyDescent="0.25">
      <c r="A41703" t="s">
        <v>194329</v>
      </c>
      <c r="B41703" t="s">
        <v>194330</v>
      </c>
      <c r="C41703" t="s">
        <v>205948</v>
      </c>
      <c r="D41703" t="s">
        <v>205949</v>
      </c>
      <c r="E41703" t="s">
        <v>205950</v>
      </c>
      <c r="F41703" t="s">
        <v>205951</v>
      </c>
      <c r="G41703" t="s">
        <v>205952</v>
      </c>
      <c r="H41703">
        <v>27</v>
      </c>
      <c r="I41703" t="s">
        <v>28</v>
      </c>
      <c r="J41703" t="s">
        <v>205953</v>
      </c>
      <c r="K41703">
        <v>1677</v>
      </c>
      <c r="L41703" t="s">
        <v>30</v>
      </c>
      <c r="M41703" t="s">
        <v>31</v>
      </c>
      <c r="N41703" t="b">
        <v>0</v>
      </c>
      <c r="Q41703">
        <v>23705</v>
      </c>
      <c r="R41703">
        <v>119</v>
      </c>
      <c r="S41703">
        <v>8</v>
      </c>
      <c r="T41703">
        <v>0</v>
      </c>
      <c r="U41703">
        <v>10</v>
      </c>
    </row>
    <row r="41704" spans="1:21" x14ac:dyDescent="0.25">
      <c r="A41704" t="s">
        <v>194329</v>
      </c>
      <c r="B41704" t="s">
        <v>194330</v>
      </c>
      <c r="C41704" t="s">
        <v>205954</v>
      </c>
      <c r="D41704" t="s">
        <v>205955</v>
      </c>
      <c r="E41704" t="s">
        <v>205956</v>
      </c>
      <c r="F41704" t="s">
        <v>205957</v>
      </c>
      <c r="G41704" t="s">
        <v>205958</v>
      </c>
      <c r="H41704">
        <v>27</v>
      </c>
      <c r="I41704" t="s">
        <v>28</v>
      </c>
      <c r="J41704" t="s">
        <v>90568</v>
      </c>
      <c r="K41704">
        <v>1245</v>
      </c>
      <c r="L41704" t="s">
        <v>30</v>
      </c>
      <c r="M41704" t="s">
        <v>31</v>
      </c>
      <c r="N41704" t="b">
        <v>0</v>
      </c>
      <c r="Q41704">
        <v>43360</v>
      </c>
      <c r="R41704">
        <v>232</v>
      </c>
      <c r="S41704">
        <v>41</v>
      </c>
      <c r="T41704">
        <v>0</v>
      </c>
      <c r="U41704">
        <v>26</v>
      </c>
    </row>
    <row r="41705" spans="1:21" x14ac:dyDescent="0.25">
      <c r="A41705" t="s">
        <v>194329</v>
      </c>
      <c r="B41705" t="s">
        <v>194330</v>
      </c>
      <c r="C41705" t="s">
        <v>205959</v>
      </c>
      <c r="D41705" t="s">
        <v>205960</v>
      </c>
      <c r="E41705" t="s">
        <v>205961</v>
      </c>
      <c r="F41705" t="s">
        <v>205962</v>
      </c>
      <c r="G41705" t="s">
        <v>205963</v>
      </c>
      <c r="H41705">
        <v>27</v>
      </c>
      <c r="I41705" t="s">
        <v>28</v>
      </c>
      <c r="J41705" t="s">
        <v>205964</v>
      </c>
      <c r="K41705">
        <v>214</v>
      </c>
      <c r="L41705" t="s">
        <v>30</v>
      </c>
      <c r="M41705" t="s">
        <v>31</v>
      </c>
      <c r="N41705" t="b">
        <v>0</v>
      </c>
      <c r="O41705" t="s">
        <v>205965</v>
      </c>
      <c r="Q41705">
        <v>750</v>
      </c>
      <c r="R41705">
        <v>4</v>
      </c>
      <c r="S41705">
        <v>0</v>
      </c>
      <c r="T41705">
        <v>0</v>
      </c>
      <c r="U41705">
        <v>1</v>
      </c>
    </row>
    <row r="41706" spans="1:21" x14ac:dyDescent="0.25">
      <c r="A41706" t="s">
        <v>194329</v>
      </c>
      <c r="B41706" t="s">
        <v>194330</v>
      </c>
      <c r="C41706" t="s">
        <v>205966</v>
      </c>
      <c r="D41706" t="s">
        <v>205967</v>
      </c>
      <c r="E41706" t="s">
        <v>205968</v>
      </c>
      <c r="F41706" t="s">
        <v>205969</v>
      </c>
      <c r="G41706" t="s">
        <v>205970</v>
      </c>
      <c r="H41706">
        <v>27</v>
      </c>
      <c r="I41706" t="s">
        <v>28</v>
      </c>
      <c r="J41706" t="s">
        <v>196003</v>
      </c>
      <c r="K41706">
        <v>326</v>
      </c>
      <c r="L41706" t="s">
        <v>30</v>
      </c>
      <c r="M41706" t="s">
        <v>31</v>
      </c>
      <c r="N41706" t="b">
        <v>0</v>
      </c>
      <c r="Q41706">
        <v>342</v>
      </c>
      <c r="R41706">
        <v>1</v>
      </c>
      <c r="S41706">
        <v>0</v>
      </c>
      <c r="T41706">
        <v>0</v>
      </c>
      <c r="U41706">
        <v>0</v>
      </c>
    </row>
    <row r="41707" spans="1:21" x14ac:dyDescent="0.25">
      <c r="A41707" t="s">
        <v>194329</v>
      </c>
      <c r="B41707" t="s">
        <v>194330</v>
      </c>
      <c r="C41707" t="s">
        <v>205971</v>
      </c>
      <c r="D41707" t="s">
        <v>205972</v>
      </c>
      <c r="E41707" t="s">
        <v>205973</v>
      </c>
      <c r="F41707" t="s">
        <v>205974</v>
      </c>
      <c r="G41707" t="s">
        <v>205975</v>
      </c>
      <c r="H41707">
        <v>27</v>
      </c>
      <c r="I41707" t="s">
        <v>28</v>
      </c>
      <c r="J41707" t="s">
        <v>106590</v>
      </c>
      <c r="K41707">
        <v>3207</v>
      </c>
      <c r="L41707" t="s">
        <v>30</v>
      </c>
      <c r="M41707" t="s">
        <v>31</v>
      </c>
      <c r="N41707" t="b">
        <v>0</v>
      </c>
      <c r="Q41707">
        <v>277</v>
      </c>
      <c r="R41707">
        <v>2</v>
      </c>
      <c r="S41707">
        <v>0</v>
      </c>
      <c r="T41707">
        <v>0</v>
      </c>
      <c r="U41707">
        <v>0</v>
      </c>
    </row>
    <row r="41708" spans="1:21" x14ac:dyDescent="0.25">
      <c r="A41708" t="s">
        <v>194329</v>
      </c>
      <c r="B41708" t="s">
        <v>194330</v>
      </c>
      <c r="C41708" t="s">
        <v>205976</v>
      </c>
      <c r="D41708" t="s">
        <v>205977</v>
      </c>
      <c r="E41708" t="s">
        <v>205978</v>
      </c>
      <c r="F41708" t="s">
        <v>205979</v>
      </c>
      <c r="G41708" t="s">
        <v>205980</v>
      </c>
      <c r="H41708">
        <v>27</v>
      </c>
      <c r="I41708" t="s">
        <v>28</v>
      </c>
      <c r="J41708" t="s">
        <v>205981</v>
      </c>
      <c r="K41708">
        <v>1169</v>
      </c>
      <c r="L41708" t="s">
        <v>30</v>
      </c>
      <c r="M41708" t="s">
        <v>31</v>
      </c>
      <c r="N41708" t="b">
        <v>0</v>
      </c>
      <c r="Q41708">
        <v>102736</v>
      </c>
      <c r="R41708">
        <v>238</v>
      </c>
      <c r="S41708">
        <v>55</v>
      </c>
      <c r="T41708">
        <v>0</v>
      </c>
      <c r="U41708">
        <v>25</v>
      </c>
    </row>
    <row r="41709" spans="1:21" x14ac:dyDescent="0.25">
      <c r="A41709" t="s">
        <v>194329</v>
      </c>
      <c r="B41709" t="s">
        <v>194330</v>
      </c>
      <c r="C41709" t="s">
        <v>205982</v>
      </c>
      <c r="D41709" t="s">
        <v>205983</v>
      </c>
      <c r="E41709" t="s">
        <v>205984</v>
      </c>
      <c r="F41709" t="s">
        <v>205985</v>
      </c>
      <c r="G41709" t="s">
        <v>205986</v>
      </c>
      <c r="H41709">
        <v>27</v>
      </c>
      <c r="I41709" t="s">
        <v>28</v>
      </c>
      <c r="J41709" t="s">
        <v>205987</v>
      </c>
      <c r="K41709">
        <v>938</v>
      </c>
      <c r="L41709" t="s">
        <v>30</v>
      </c>
      <c r="M41709" t="s">
        <v>31</v>
      </c>
      <c r="N41709" t="b">
        <v>0</v>
      </c>
      <c r="Q41709">
        <v>1514</v>
      </c>
      <c r="R41709">
        <v>4</v>
      </c>
      <c r="S41709">
        <v>2</v>
      </c>
      <c r="T41709">
        <v>0</v>
      </c>
      <c r="U41709">
        <v>0</v>
      </c>
    </row>
    <row r="41710" spans="1:21" x14ac:dyDescent="0.25">
      <c r="A41710" t="s">
        <v>194329</v>
      </c>
      <c r="B41710" t="s">
        <v>194330</v>
      </c>
      <c r="C41710" t="s">
        <v>205988</v>
      </c>
      <c r="D41710" t="s">
        <v>205989</v>
      </c>
      <c r="E41710" t="s">
        <v>205990</v>
      </c>
      <c r="F41710" t="s">
        <v>205991</v>
      </c>
      <c r="G41710" t="s">
        <v>205992</v>
      </c>
      <c r="H41710">
        <v>27</v>
      </c>
      <c r="I41710" t="s">
        <v>28</v>
      </c>
      <c r="J41710" t="s">
        <v>102139</v>
      </c>
      <c r="K41710">
        <v>3134</v>
      </c>
      <c r="L41710" t="s">
        <v>30</v>
      </c>
      <c r="M41710" t="s">
        <v>31</v>
      </c>
      <c r="N41710" t="b">
        <v>0</v>
      </c>
      <c r="Q41710">
        <v>1926</v>
      </c>
      <c r="R41710">
        <v>5</v>
      </c>
      <c r="S41710">
        <v>3</v>
      </c>
      <c r="T41710">
        <v>0</v>
      </c>
      <c r="U41710">
        <v>0</v>
      </c>
    </row>
    <row r="41711" spans="1:21" x14ac:dyDescent="0.25">
      <c r="A41711" t="s">
        <v>194329</v>
      </c>
      <c r="B41711" t="s">
        <v>194330</v>
      </c>
      <c r="C41711" t="s">
        <v>205993</v>
      </c>
      <c r="D41711" t="s">
        <v>205994</v>
      </c>
      <c r="E41711" t="s">
        <v>205995</v>
      </c>
      <c r="F41711" t="s">
        <v>205996</v>
      </c>
      <c r="G41711" t="s">
        <v>205997</v>
      </c>
      <c r="H41711">
        <v>27</v>
      </c>
      <c r="I41711" t="s">
        <v>28</v>
      </c>
      <c r="J41711" t="s">
        <v>120693</v>
      </c>
      <c r="K41711">
        <v>795</v>
      </c>
      <c r="L41711" t="s">
        <v>30</v>
      </c>
      <c r="M41711" t="s">
        <v>31</v>
      </c>
      <c r="N41711" t="b">
        <v>0</v>
      </c>
      <c r="Q41711">
        <v>4436</v>
      </c>
      <c r="R41711">
        <v>6</v>
      </c>
      <c r="S41711">
        <v>0</v>
      </c>
      <c r="T41711">
        <v>0</v>
      </c>
      <c r="U41711">
        <v>1</v>
      </c>
    </row>
    <row r="41712" spans="1:21" x14ac:dyDescent="0.25">
      <c r="A41712" t="s">
        <v>194329</v>
      </c>
      <c r="B41712" t="s">
        <v>194330</v>
      </c>
      <c r="C41712" t="s">
        <v>205998</v>
      </c>
      <c r="D41712" t="s">
        <v>205999</v>
      </c>
      <c r="E41712" t="s">
        <v>206000</v>
      </c>
      <c r="F41712" t="s">
        <v>206001</v>
      </c>
      <c r="H41712">
        <v>27</v>
      </c>
      <c r="I41712" t="s">
        <v>28</v>
      </c>
      <c r="J41712" t="s">
        <v>116637</v>
      </c>
      <c r="K41712">
        <v>1972</v>
      </c>
      <c r="L41712" t="s">
        <v>30</v>
      </c>
      <c r="M41712" t="s">
        <v>31</v>
      </c>
      <c r="N41712" t="b">
        <v>0</v>
      </c>
      <c r="Q41712">
        <v>274</v>
      </c>
      <c r="R41712">
        <v>1</v>
      </c>
      <c r="S41712">
        <v>0</v>
      </c>
      <c r="T41712">
        <v>0</v>
      </c>
      <c r="U41712">
        <v>0</v>
      </c>
    </row>
    <row r="41713" spans="1:21" x14ac:dyDescent="0.25">
      <c r="A41713" t="s">
        <v>194329</v>
      </c>
      <c r="B41713" t="s">
        <v>194330</v>
      </c>
      <c r="C41713" t="s">
        <v>206002</v>
      </c>
      <c r="D41713" t="s">
        <v>206003</v>
      </c>
      <c r="E41713" t="s">
        <v>206004</v>
      </c>
      <c r="F41713" t="s">
        <v>206005</v>
      </c>
      <c r="G41713" t="s">
        <v>206006</v>
      </c>
      <c r="H41713">
        <v>27</v>
      </c>
      <c r="I41713" t="s">
        <v>28</v>
      </c>
      <c r="J41713" t="s">
        <v>68028</v>
      </c>
      <c r="K41713">
        <v>3276</v>
      </c>
      <c r="L41713" t="s">
        <v>30</v>
      </c>
      <c r="M41713" t="s">
        <v>31</v>
      </c>
      <c r="N41713" t="b">
        <v>0</v>
      </c>
      <c r="Q41713">
        <v>32067</v>
      </c>
      <c r="R41713">
        <v>149</v>
      </c>
      <c r="S41713">
        <v>12</v>
      </c>
      <c r="T41713">
        <v>0</v>
      </c>
      <c r="U41713">
        <v>17</v>
      </c>
    </row>
    <row r="41714" spans="1:21" x14ac:dyDescent="0.25">
      <c r="A41714" t="s">
        <v>194329</v>
      </c>
      <c r="B41714" t="s">
        <v>194330</v>
      </c>
      <c r="C41714" t="s">
        <v>206007</v>
      </c>
      <c r="D41714" t="s">
        <v>206008</v>
      </c>
      <c r="E41714" t="s">
        <v>206009</v>
      </c>
      <c r="F41714" t="s">
        <v>206010</v>
      </c>
      <c r="H41714">
        <v>27</v>
      </c>
      <c r="I41714" t="s">
        <v>28</v>
      </c>
      <c r="J41714" t="s">
        <v>206011</v>
      </c>
      <c r="K41714">
        <v>462</v>
      </c>
      <c r="L41714" t="s">
        <v>30</v>
      </c>
      <c r="M41714" t="s">
        <v>31</v>
      </c>
      <c r="N41714" t="b">
        <v>0</v>
      </c>
      <c r="Q41714">
        <v>676</v>
      </c>
      <c r="R41714">
        <v>5</v>
      </c>
      <c r="S41714">
        <v>0</v>
      </c>
      <c r="T41714">
        <v>0</v>
      </c>
      <c r="U41714">
        <v>2</v>
      </c>
    </row>
    <row r="41715" spans="1:21" x14ac:dyDescent="0.25">
      <c r="A41715" t="s">
        <v>194329</v>
      </c>
      <c r="B41715" t="s">
        <v>194330</v>
      </c>
      <c r="C41715" t="s">
        <v>206012</v>
      </c>
      <c r="D41715" t="s">
        <v>206013</v>
      </c>
      <c r="E41715" t="s">
        <v>206014</v>
      </c>
      <c r="F41715" t="s">
        <v>206015</v>
      </c>
      <c r="H41715">
        <v>27</v>
      </c>
      <c r="I41715" t="s">
        <v>28</v>
      </c>
      <c r="J41715" t="s">
        <v>148028</v>
      </c>
      <c r="K41715">
        <v>551</v>
      </c>
      <c r="L41715" t="s">
        <v>30</v>
      </c>
      <c r="M41715" t="s">
        <v>31</v>
      </c>
      <c r="N41715" t="b">
        <v>0</v>
      </c>
      <c r="Q41715">
        <v>267</v>
      </c>
      <c r="R41715">
        <v>0</v>
      </c>
      <c r="S41715">
        <v>0</v>
      </c>
      <c r="T41715">
        <v>0</v>
      </c>
      <c r="U41715">
        <v>0</v>
      </c>
    </row>
    <row r="41716" spans="1:21" x14ac:dyDescent="0.25">
      <c r="A41716" t="s">
        <v>194329</v>
      </c>
      <c r="B41716" t="s">
        <v>194330</v>
      </c>
      <c r="C41716" t="s">
        <v>206016</v>
      </c>
      <c r="D41716" t="s">
        <v>206017</v>
      </c>
      <c r="E41716" t="s">
        <v>206018</v>
      </c>
      <c r="F41716" t="s">
        <v>206019</v>
      </c>
      <c r="G41716" t="s">
        <v>206020</v>
      </c>
      <c r="H41716">
        <v>27</v>
      </c>
      <c r="I41716" t="s">
        <v>28</v>
      </c>
      <c r="J41716" t="s">
        <v>122794</v>
      </c>
      <c r="K41716">
        <v>3107</v>
      </c>
      <c r="L41716" t="s">
        <v>30</v>
      </c>
      <c r="M41716" t="s">
        <v>31</v>
      </c>
      <c r="N41716" t="b">
        <v>0</v>
      </c>
      <c r="Q41716">
        <v>133</v>
      </c>
      <c r="R41716">
        <v>0</v>
      </c>
      <c r="S41716">
        <v>0</v>
      </c>
      <c r="T41716">
        <v>0</v>
      </c>
      <c r="U41716">
        <v>0</v>
      </c>
    </row>
    <row r="41717" spans="1:21" x14ac:dyDescent="0.25">
      <c r="A41717" t="s">
        <v>194329</v>
      </c>
      <c r="B41717" t="s">
        <v>194330</v>
      </c>
      <c r="C41717" t="s">
        <v>206021</v>
      </c>
      <c r="D41717" t="s">
        <v>206022</v>
      </c>
      <c r="E41717" t="s">
        <v>206023</v>
      </c>
      <c r="F41717" t="s">
        <v>206024</v>
      </c>
      <c r="G41717" t="s">
        <v>206025</v>
      </c>
      <c r="H41717">
        <v>27</v>
      </c>
      <c r="I41717" t="s">
        <v>28</v>
      </c>
      <c r="J41717" t="s">
        <v>206026</v>
      </c>
      <c r="K41717">
        <v>1348</v>
      </c>
      <c r="L41717" t="s">
        <v>30</v>
      </c>
      <c r="M41717" t="s">
        <v>31</v>
      </c>
      <c r="N41717" t="b">
        <v>0</v>
      </c>
      <c r="Q41717">
        <v>33770</v>
      </c>
      <c r="R41717">
        <v>229</v>
      </c>
      <c r="S41717">
        <v>13</v>
      </c>
      <c r="T41717">
        <v>0</v>
      </c>
      <c r="U41717">
        <v>8</v>
      </c>
    </row>
    <row r="41718" spans="1:21" x14ac:dyDescent="0.25">
      <c r="A41718" t="s">
        <v>194329</v>
      </c>
      <c r="B41718" t="s">
        <v>194330</v>
      </c>
      <c r="C41718" t="s">
        <v>206027</v>
      </c>
      <c r="D41718" t="s">
        <v>206028</v>
      </c>
      <c r="E41718" t="s">
        <v>206029</v>
      </c>
      <c r="F41718" t="s">
        <v>206030</v>
      </c>
      <c r="G41718" t="s">
        <v>206031</v>
      </c>
      <c r="H41718">
        <v>27</v>
      </c>
      <c r="I41718" t="s">
        <v>28</v>
      </c>
      <c r="J41718" t="s">
        <v>206032</v>
      </c>
      <c r="K41718">
        <v>1155</v>
      </c>
      <c r="L41718" t="s">
        <v>30</v>
      </c>
      <c r="M41718" t="s">
        <v>31</v>
      </c>
      <c r="N41718" t="b">
        <v>0</v>
      </c>
      <c r="Q41718">
        <v>59581</v>
      </c>
      <c r="R41718">
        <v>185</v>
      </c>
      <c r="S41718">
        <v>32</v>
      </c>
      <c r="T41718">
        <v>0</v>
      </c>
      <c r="U41718">
        <v>10</v>
      </c>
    </row>
    <row r="41719" spans="1:21" x14ac:dyDescent="0.25">
      <c r="A41719" t="s">
        <v>194329</v>
      </c>
      <c r="B41719" t="s">
        <v>194330</v>
      </c>
      <c r="C41719" t="s">
        <v>206033</v>
      </c>
      <c r="D41719" t="s">
        <v>206034</v>
      </c>
      <c r="E41719" t="s">
        <v>206035</v>
      </c>
      <c r="F41719" t="s">
        <v>206036</v>
      </c>
      <c r="H41719">
        <v>27</v>
      </c>
      <c r="I41719" t="s">
        <v>28</v>
      </c>
      <c r="J41719" t="s">
        <v>91830</v>
      </c>
      <c r="K41719">
        <v>116</v>
      </c>
      <c r="L41719" t="s">
        <v>30</v>
      </c>
      <c r="M41719" t="s">
        <v>31</v>
      </c>
      <c r="N41719" t="b">
        <v>0</v>
      </c>
      <c r="Q41719">
        <v>254</v>
      </c>
      <c r="R41719">
        <v>2</v>
      </c>
      <c r="S41719">
        <v>0</v>
      </c>
      <c r="T41719">
        <v>0</v>
      </c>
      <c r="U41719">
        <v>0</v>
      </c>
    </row>
    <row r="41720" spans="1:21" x14ac:dyDescent="0.25">
      <c r="A41720" t="s">
        <v>194329</v>
      </c>
      <c r="B41720" t="s">
        <v>194330</v>
      </c>
      <c r="C41720" t="s">
        <v>206037</v>
      </c>
      <c r="D41720" t="s">
        <v>206038</v>
      </c>
      <c r="E41720" t="s">
        <v>206039</v>
      </c>
      <c r="F41720" t="s">
        <v>206040</v>
      </c>
      <c r="G41720" t="s">
        <v>206041</v>
      </c>
      <c r="H41720">
        <v>27</v>
      </c>
      <c r="I41720" t="s">
        <v>28</v>
      </c>
      <c r="J41720" t="s">
        <v>91732</v>
      </c>
      <c r="K41720">
        <v>3537</v>
      </c>
      <c r="L41720" t="s">
        <v>30</v>
      </c>
      <c r="M41720" t="s">
        <v>31</v>
      </c>
      <c r="N41720" t="b">
        <v>0</v>
      </c>
      <c r="Q41720">
        <v>6261</v>
      </c>
      <c r="R41720">
        <v>17</v>
      </c>
      <c r="S41720">
        <v>0</v>
      </c>
      <c r="T41720">
        <v>0</v>
      </c>
      <c r="U41720">
        <v>1</v>
      </c>
    </row>
    <row r="41721" spans="1:21" x14ac:dyDescent="0.25">
      <c r="A41721" t="s">
        <v>194329</v>
      </c>
      <c r="B41721" t="s">
        <v>194330</v>
      </c>
      <c r="C41721" t="s">
        <v>206042</v>
      </c>
      <c r="D41721" t="s">
        <v>206043</v>
      </c>
      <c r="E41721" t="s">
        <v>206044</v>
      </c>
      <c r="F41721" t="s">
        <v>206045</v>
      </c>
      <c r="G41721" t="s">
        <v>206046</v>
      </c>
      <c r="H41721">
        <v>27</v>
      </c>
      <c r="I41721" t="s">
        <v>28</v>
      </c>
      <c r="J41721" t="s">
        <v>206047</v>
      </c>
      <c r="K41721">
        <v>204</v>
      </c>
      <c r="L41721" t="s">
        <v>30</v>
      </c>
      <c r="M41721" t="s">
        <v>31</v>
      </c>
      <c r="N41721" t="b">
        <v>0</v>
      </c>
      <c r="Q41721">
        <v>12216</v>
      </c>
      <c r="R41721">
        <v>68</v>
      </c>
      <c r="S41721">
        <v>13</v>
      </c>
      <c r="T41721">
        <v>0</v>
      </c>
      <c r="U41721">
        <v>2</v>
      </c>
    </row>
    <row r="41722" spans="1:21" x14ac:dyDescent="0.25">
      <c r="A41722" t="s">
        <v>194329</v>
      </c>
      <c r="B41722" t="s">
        <v>194330</v>
      </c>
      <c r="C41722" t="s">
        <v>206048</v>
      </c>
      <c r="D41722" t="s">
        <v>206049</v>
      </c>
      <c r="E41722" t="s">
        <v>206050</v>
      </c>
      <c r="F41722" t="s">
        <v>206051</v>
      </c>
      <c r="G41722" t="s">
        <v>206052</v>
      </c>
      <c r="H41722">
        <v>27</v>
      </c>
      <c r="I41722" t="s">
        <v>28</v>
      </c>
      <c r="J41722" t="s">
        <v>206053</v>
      </c>
      <c r="K41722">
        <v>846</v>
      </c>
      <c r="L41722" t="s">
        <v>30</v>
      </c>
      <c r="M41722" t="s">
        <v>31</v>
      </c>
      <c r="N41722" t="b">
        <v>0</v>
      </c>
      <c r="Q41722">
        <v>801</v>
      </c>
      <c r="R41722">
        <v>6</v>
      </c>
      <c r="S41722">
        <v>0</v>
      </c>
      <c r="T41722">
        <v>0</v>
      </c>
      <c r="U41722">
        <v>0</v>
      </c>
    </row>
    <row r="41723" spans="1:21" x14ac:dyDescent="0.25">
      <c r="A41723" t="s">
        <v>194329</v>
      </c>
      <c r="B41723" t="s">
        <v>194330</v>
      </c>
      <c r="C41723" t="s">
        <v>206054</v>
      </c>
      <c r="D41723" t="s">
        <v>206055</v>
      </c>
      <c r="E41723" t="s">
        <v>206056</v>
      </c>
      <c r="F41723" t="s">
        <v>206057</v>
      </c>
      <c r="G41723" t="s">
        <v>206058</v>
      </c>
      <c r="H41723">
        <v>27</v>
      </c>
      <c r="I41723" t="s">
        <v>28</v>
      </c>
      <c r="J41723" t="s">
        <v>206059</v>
      </c>
      <c r="K41723">
        <v>407</v>
      </c>
      <c r="L41723" t="s">
        <v>30</v>
      </c>
      <c r="M41723" t="s">
        <v>31</v>
      </c>
      <c r="N41723" t="b">
        <v>0</v>
      </c>
      <c r="O41723" t="s">
        <v>206060</v>
      </c>
      <c r="Q41723">
        <v>77515</v>
      </c>
      <c r="T41723">
        <v>0</v>
      </c>
      <c r="U41723">
        <v>13</v>
      </c>
    </row>
    <row r="41724" spans="1:21" x14ac:dyDescent="0.25">
      <c r="A41724" t="s">
        <v>194329</v>
      </c>
      <c r="B41724" t="s">
        <v>194330</v>
      </c>
      <c r="C41724" t="s">
        <v>206061</v>
      </c>
      <c r="D41724" t="s">
        <v>206062</v>
      </c>
      <c r="E41724" t="s">
        <v>206063</v>
      </c>
      <c r="F41724" t="s">
        <v>206064</v>
      </c>
      <c r="H41724">
        <v>27</v>
      </c>
      <c r="I41724" t="s">
        <v>28</v>
      </c>
      <c r="J41724" t="s">
        <v>154553</v>
      </c>
      <c r="K41724">
        <v>1213</v>
      </c>
      <c r="L41724" t="s">
        <v>30</v>
      </c>
      <c r="M41724" t="s">
        <v>31</v>
      </c>
      <c r="N41724" t="b">
        <v>0</v>
      </c>
      <c r="Q41724">
        <v>332</v>
      </c>
      <c r="R41724">
        <v>2</v>
      </c>
      <c r="S41724">
        <v>0</v>
      </c>
      <c r="T41724">
        <v>0</v>
      </c>
      <c r="U41724">
        <v>0</v>
      </c>
    </row>
    <row r="41725" spans="1:21" x14ac:dyDescent="0.25">
      <c r="A41725" t="s">
        <v>194329</v>
      </c>
      <c r="B41725" t="s">
        <v>194330</v>
      </c>
      <c r="C41725" t="e">
        <v>#NAME?</v>
      </c>
      <c r="D41725" t="s">
        <v>206065</v>
      </c>
      <c r="E41725" s="1">
        <v>42348.44027777778</v>
      </c>
      <c r="F41725" t="s">
        <v>206066</v>
      </c>
      <c r="G41725" t="s">
        <v>206067</v>
      </c>
      <c r="H41725">
        <v>27</v>
      </c>
      <c r="I41725" t="s">
        <v>28</v>
      </c>
      <c r="J41725" t="s">
        <v>206068</v>
      </c>
      <c r="K41725">
        <v>566</v>
      </c>
      <c r="L41725" t="s">
        <v>30</v>
      </c>
      <c r="M41725" t="s">
        <v>31</v>
      </c>
      <c r="N41725" t="b">
        <v>0</v>
      </c>
      <c r="Q41725">
        <v>2810</v>
      </c>
      <c r="R41725">
        <v>18</v>
      </c>
      <c r="S41725">
        <v>1</v>
      </c>
      <c r="T41725">
        <v>0</v>
      </c>
      <c r="U41725">
        <v>2</v>
      </c>
    </row>
    <row r="41726" spans="1:21" x14ac:dyDescent="0.25">
      <c r="A41726" t="s">
        <v>194329</v>
      </c>
      <c r="B41726" t="s">
        <v>194330</v>
      </c>
      <c r="C41726" t="s">
        <v>206069</v>
      </c>
      <c r="D41726" t="s">
        <v>206070</v>
      </c>
      <c r="E41726" s="1">
        <v>42348.263194444444</v>
      </c>
      <c r="F41726" t="s">
        <v>206071</v>
      </c>
      <c r="H41726">
        <v>27</v>
      </c>
      <c r="I41726" t="s">
        <v>28</v>
      </c>
      <c r="J41726" t="s">
        <v>198986</v>
      </c>
      <c r="K41726">
        <v>34</v>
      </c>
      <c r="L41726" t="s">
        <v>30</v>
      </c>
      <c r="M41726" t="s">
        <v>31</v>
      </c>
      <c r="N41726" t="b">
        <v>0</v>
      </c>
      <c r="Q41726">
        <v>276</v>
      </c>
      <c r="R41726">
        <v>1</v>
      </c>
      <c r="S41726">
        <v>0</v>
      </c>
      <c r="T41726">
        <v>0</v>
      </c>
      <c r="U41726">
        <v>0</v>
      </c>
    </row>
    <row r="41727" spans="1:21" x14ac:dyDescent="0.25">
      <c r="A41727" t="s">
        <v>194329</v>
      </c>
      <c r="B41727" t="s">
        <v>194330</v>
      </c>
      <c r="C41727" t="s">
        <v>206072</v>
      </c>
      <c r="D41727" t="s">
        <v>206073</v>
      </c>
      <c r="E41727" s="1">
        <v>42348.262499999997</v>
      </c>
      <c r="F41727" t="s">
        <v>206074</v>
      </c>
      <c r="H41727">
        <v>27</v>
      </c>
      <c r="I41727" t="s">
        <v>28</v>
      </c>
      <c r="J41727" t="s">
        <v>206075</v>
      </c>
      <c r="K41727">
        <v>337</v>
      </c>
      <c r="L41727" t="s">
        <v>30</v>
      </c>
      <c r="M41727" t="s">
        <v>31</v>
      </c>
      <c r="N41727" t="b">
        <v>0</v>
      </c>
      <c r="Q41727">
        <v>675</v>
      </c>
      <c r="R41727">
        <v>6</v>
      </c>
      <c r="S41727">
        <v>1</v>
      </c>
      <c r="T41727">
        <v>0</v>
      </c>
      <c r="U41727">
        <v>0</v>
      </c>
    </row>
    <row r="41728" spans="1:21" x14ac:dyDescent="0.25">
      <c r="A41728" t="s">
        <v>194329</v>
      </c>
      <c r="B41728" t="s">
        <v>194330</v>
      </c>
      <c r="C41728" t="s">
        <v>206076</v>
      </c>
      <c r="D41728" t="s">
        <v>206077</v>
      </c>
      <c r="E41728" s="1">
        <v>42257.606249999997</v>
      </c>
      <c r="F41728" t="s">
        <v>206078</v>
      </c>
      <c r="G41728" t="s">
        <v>206079</v>
      </c>
      <c r="H41728">
        <v>27</v>
      </c>
      <c r="I41728" t="s">
        <v>28</v>
      </c>
      <c r="J41728" t="s">
        <v>206080</v>
      </c>
      <c r="K41728">
        <v>1339</v>
      </c>
      <c r="L41728" t="s">
        <v>30</v>
      </c>
      <c r="M41728" t="s">
        <v>31</v>
      </c>
      <c r="N41728" t="b">
        <v>0</v>
      </c>
      <c r="Q41728">
        <v>1473</v>
      </c>
      <c r="R41728">
        <v>3</v>
      </c>
      <c r="S41728">
        <v>1</v>
      </c>
      <c r="T41728">
        <v>0</v>
      </c>
      <c r="U41728">
        <v>0</v>
      </c>
    </row>
    <row r="41729" spans="1:21" x14ac:dyDescent="0.25">
      <c r="A41729" t="s">
        <v>194329</v>
      </c>
      <c r="B41729" t="s">
        <v>194330</v>
      </c>
      <c r="C41729" t="s">
        <v>206081</v>
      </c>
      <c r="D41729" t="s">
        <v>206082</v>
      </c>
      <c r="E41729" s="1">
        <v>42226.581250000003</v>
      </c>
      <c r="F41729" t="s">
        <v>206083</v>
      </c>
      <c r="G41729" t="s">
        <v>206084</v>
      </c>
      <c r="H41729">
        <v>27</v>
      </c>
      <c r="I41729" t="s">
        <v>28</v>
      </c>
      <c r="J41729" t="s">
        <v>206085</v>
      </c>
      <c r="K41729">
        <v>3512</v>
      </c>
      <c r="L41729" t="s">
        <v>30</v>
      </c>
      <c r="M41729" t="s">
        <v>31</v>
      </c>
      <c r="N41729" t="b">
        <v>0</v>
      </c>
      <c r="Q41729">
        <v>31003</v>
      </c>
      <c r="R41729">
        <v>111</v>
      </c>
      <c r="S41729">
        <v>33</v>
      </c>
      <c r="T41729">
        <v>0</v>
      </c>
      <c r="U41729">
        <v>18</v>
      </c>
    </row>
    <row r="41730" spans="1:21" x14ac:dyDescent="0.25">
      <c r="A41730" t="s">
        <v>194329</v>
      </c>
      <c r="B41730" t="s">
        <v>194330</v>
      </c>
      <c r="C41730" t="s">
        <v>206086</v>
      </c>
      <c r="D41730" t="s">
        <v>206087</v>
      </c>
      <c r="E41730" s="1">
        <v>42226.563888888886</v>
      </c>
      <c r="F41730" t="s">
        <v>206088</v>
      </c>
      <c r="H41730">
        <v>27</v>
      </c>
      <c r="I41730" t="s">
        <v>28</v>
      </c>
      <c r="J41730" t="s">
        <v>206089</v>
      </c>
      <c r="K41730">
        <v>1776</v>
      </c>
      <c r="L41730" t="s">
        <v>30</v>
      </c>
      <c r="M41730" t="s">
        <v>31</v>
      </c>
      <c r="N41730" t="b">
        <v>0</v>
      </c>
      <c r="Q41730">
        <v>1054</v>
      </c>
      <c r="R41730">
        <v>6</v>
      </c>
      <c r="S41730">
        <v>0</v>
      </c>
      <c r="T41730">
        <v>0</v>
      </c>
      <c r="U41730">
        <v>2</v>
      </c>
    </row>
    <row r="41731" spans="1:21" x14ac:dyDescent="0.25">
      <c r="A41731" t="s">
        <v>194329</v>
      </c>
      <c r="B41731" t="s">
        <v>194330</v>
      </c>
      <c r="C41731" t="s">
        <v>206090</v>
      </c>
      <c r="D41731" t="s">
        <v>206091</v>
      </c>
      <c r="E41731" s="1">
        <v>42226.557638888888</v>
      </c>
      <c r="F41731" t="s">
        <v>206092</v>
      </c>
      <c r="H41731">
        <v>27</v>
      </c>
      <c r="I41731" t="s">
        <v>28</v>
      </c>
      <c r="J41731" t="s">
        <v>206093</v>
      </c>
      <c r="K41731">
        <v>1486</v>
      </c>
      <c r="L41731" t="s">
        <v>30</v>
      </c>
      <c r="M41731" t="s">
        <v>31</v>
      </c>
      <c r="N41731" t="b">
        <v>0</v>
      </c>
      <c r="Q41731">
        <v>747</v>
      </c>
      <c r="R41731">
        <v>2</v>
      </c>
      <c r="S41731">
        <v>0</v>
      </c>
      <c r="T41731">
        <v>0</v>
      </c>
      <c r="U41731">
        <v>0</v>
      </c>
    </row>
    <row r="41732" spans="1:21" x14ac:dyDescent="0.25">
      <c r="A41732" t="s">
        <v>194329</v>
      </c>
      <c r="B41732" t="s">
        <v>194330</v>
      </c>
      <c r="C41732" t="s">
        <v>206094</v>
      </c>
      <c r="D41732" t="s">
        <v>206095</v>
      </c>
      <c r="E41732" s="1">
        <v>42226.551388888889</v>
      </c>
      <c r="F41732" t="s">
        <v>206096</v>
      </c>
      <c r="G41732" t="s">
        <v>206097</v>
      </c>
      <c r="H41732">
        <v>27</v>
      </c>
      <c r="I41732" t="s">
        <v>28</v>
      </c>
      <c r="J41732" t="s">
        <v>206098</v>
      </c>
      <c r="K41732">
        <v>1236</v>
      </c>
      <c r="L41732" t="s">
        <v>30</v>
      </c>
      <c r="M41732" t="s">
        <v>31</v>
      </c>
      <c r="N41732" t="b">
        <v>0</v>
      </c>
      <c r="Q41732">
        <v>54397</v>
      </c>
      <c r="R41732">
        <v>408</v>
      </c>
      <c r="S41732">
        <v>53</v>
      </c>
      <c r="T41732">
        <v>0</v>
      </c>
      <c r="U41732">
        <v>30</v>
      </c>
    </row>
    <row r="41733" spans="1:21" x14ac:dyDescent="0.25">
      <c r="A41733" t="s">
        <v>194329</v>
      </c>
      <c r="B41733" t="s">
        <v>194330</v>
      </c>
      <c r="C41733" t="s">
        <v>206099</v>
      </c>
      <c r="D41733" t="s">
        <v>206100</v>
      </c>
      <c r="E41733" s="1">
        <v>42226.525694444441</v>
      </c>
      <c r="F41733" t="s">
        <v>206101</v>
      </c>
      <c r="G41733" t="s">
        <v>206102</v>
      </c>
      <c r="H41733">
        <v>27</v>
      </c>
      <c r="I41733" t="s">
        <v>28</v>
      </c>
      <c r="J41733" t="s">
        <v>206103</v>
      </c>
      <c r="K41733">
        <v>3528</v>
      </c>
      <c r="L41733" t="s">
        <v>30</v>
      </c>
      <c r="M41733" t="s">
        <v>31</v>
      </c>
      <c r="N41733" t="b">
        <v>0</v>
      </c>
      <c r="Q41733">
        <v>53347</v>
      </c>
      <c r="R41733">
        <v>371</v>
      </c>
      <c r="S41733">
        <v>14</v>
      </c>
      <c r="T41733">
        <v>0</v>
      </c>
      <c r="U41733">
        <v>8</v>
      </c>
    </row>
    <row r="41734" spans="1:21" x14ac:dyDescent="0.25">
      <c r="A41734" t="s">
        <v>194329</v>
      </c>
      <c r="B41734" t="s">
        <v>194330</v>
      </c>
      <c r="C41734" t="s">
        <v>206104</v>
      </c>
      <c r="D41734" t="s">
        <v>206105</v>
      </c>
      <c r="E41734" s="1">
        <v>42195.50277777778</v>
      </c>
      <c r="F41734" t="s">
        <v>206106</v>
      </c>
      <c r="G41734" t="s">
        <v>206107</v>
      </c>
      <c r="H41734">
        <v>27</v>
      </c>
      <c r="I41734" t="s">
        <v>28</v>
      </c>
      <c r="J41734" t="s">
        <v>206108</v>
      </c>
      <c r="K41734">
        <v>1281</v>
      </c>
      <c r="L41734" t="s">
        <v>30</v>
      </c>
      <c r="M41734" t="s">
        <v>31</v>
      </c>
      <c r="N41734" t="b">
        <v>0</v>
      </c>
      <c r="Q41734">
        <v>4559</v>
      </c>
      <c r="R41734">
        <v>15</v>
      </c>
      <c r="S41734">
        <v>1</v>
      </c>
      <c r="T41734">
        <v>0</v>
      </c>
      <c r="U41734">
        <v>2</v>
      </c>
    </row>
    <row r="41735" spans="1:21" x14ac:dyDescent="0.25">
      <c r="A41735" t="s">
        <v>194329</v>
      </c>
      <c r="B41735" t="s">
        <v>194330</v>
      </c>
      <c r="C41735" t="s">
        <v>206109</v>
      </c>
      <c r="D41735" t="s">
        <v>206110</v>
      </c>
      <c r="E41735" s="1">
        <v>42195.491666666669</v>
      </c>
      <c r="F41735" t="s">
        <v>206111</v>
      </c>
      <c r="H41735">
        <v>27</v>
      </c>
      <c r="I41735" t="s">
        <v>28</v>
      </c>
      <c r="J41735" t="s">
        <v>206112</v>
      </c>
      <c r="K41735">
        <v>414</v>
      </c>
      <c r="L41735" t="s">
        <v>30</v>
      </c>
      <c r="M41735" t="s">
        <v>31</v>
      </c>
      <c r="N41735" t="b">
        <v>0</v>
      </c>
      <c r="Q41735">
        <v>237</v>
      </c>
      <c r="R41735">
        <v>0</v>
      </c>
      <c r="S41735">
        <v>0</v>
      </c>
      <c r="T41735">
        <v>0</v>
      </c>
      <c r="U41735">
        <v>1</v>
      </c>
    </row>
    <row r="41736" spans="1:21" x14ac:dyDescent="0.25">
      <c r="A41736" t="s">
        <v>194329</v>
      </c>
      <c r="B41736" t="s">
        <v>194330</v>
      </c>
      <c r="C41736" t="s">
        <v>206113</v>
      </c>
      <c r="D41736" t="s">
        <v>206114</v>
      </c>
      <c r="E41736" s="1">
        <v>42195.479861111111</v>
      </c>
      <c r="F41736" t="s">
        <v>206115</v>
      </c>
      <c r="G41736" t="s">
        <v>206116</v>
      </c>
      <c r="H41736">
        <v>27</v>
      </c>
      <c r="I41736" t="s">
        <v>28</v>
      </c>
      <c r="J41736" t="s">
        <v>206117</v>
      </c>
      <c r="K41736">
        <v>775</v>
      </c>
      <c r="L41736" t="s">
        <v>30</v>
      </c>
      <c r="M41736" t="s">
        <v>31</v>
      </c>
      <c r="N41736" t="b">
        <v>0</v>
      </c>
      <c r="Q41736">
        <v>984</v>
      </c>
      <c r="R41736">
        <v>6</v>
      </c>
      <c r="S41736">
        <v>0</v>
      </c>
      <c r="T41736">
        <v>0</v>
      </c>
      <c r="U41736">
        <v>0</v>
      </c>
    </row>
    <row r="41737" spans="1:21" x14ac:dyDescent="0.25">
      <c r="A41737" t="s">
        <v>194329</v>
      </c>
      <c r="B41737" t="s">
        <v>194330</v>
      </c>
      <c r="C41737" t="e">
        <v>#NAME?</v>
      </c>
      <c r="D41737" t="s">
        <v>206118</v>
      </c>
      <c r="E41737" s="1">
        <v>42165.256249999999</v>
      </c>
      <c r="F41737" t="s">
        <v>206119</v>
      </c>
      <c r="G41737" t="s">
        <v>206120</v>
      </c>
      <c r="H41737">
        <v>27</v>
      </c>
      <c r="I41737" t="s">
        <v>28</v>
      </c>
      <c r="J41737" t="s">
        <v>183344</v>
      </c>
      <c r="K41737">
        <v>2360</v>
      </c>
      <c r="L41737" t="s">
        <v>30</v>
      </c>
      <c r="M41737" t="s">
        <v>31</v>
      </c>
      <c r="N41737" t="b">
        <v>0</v>
      </c>
      <c r="Q41737">
        <v>2719</v>
      </c>
      <c r="R41737">
        <v>13</v>
      </c>
      <c r="S41737">
        <v>3</v>
      </c>
      <c r="T41737">
        <v>0</v>
      </c>
      <c r="U41737">
        <v>0</v>
      </c>
    </row>
    <row r="41738" spans="1:21" x14ac:dyDescent="0.25">
      <c r="A41738" t="s">
        <v>194329</v>
      </c>
      <c r="B41738" t="s">
        <v>194330</v>
      </c>
      <c r="C41738" t="s">
        <v>206121</v>
      </c>
      <c r="D41738" t="s">
        <v>206122</v>
      </c>
      <c r="E41738" s="1">
        <v>42134.515277777777</v>
      </c>
      <c r="F41738" t="s">
        <v>206123</v>
      </c>
      <c r="G41738" t="s">
        <v>206124</v>
      </c>
      <c r="H41738">
        <v>27</v>
      </c>
      <c r="I41738" t="s">
        <v>28</v>
      </c>
      <c r="J41738" t="s">
        <v>148047</v>
      </c>
      <c r="K41738">
        <v>152</v>
      </c>
      <c r="L41738" t="s">
        <v>30</v>
      </c>
      <c r="M41738" t="s">
        <v>31</v>
      </c>
      <c r="N41738" t="b">
        <v>0</v>
      </c>
      <c r="Q41738">
        <v>20990</v>
      </c>
      <c r="R41738">
        <v>90</v>
      </c>
      <c r="S41738">
        <v>59</v>
      </c>
      <c r="T41738">
        <v>0</v>
      </c>
      <c r="U41738">
        <v>0</v>
      </c>
    </row>
    <row r="41739" spans="1:21" x14ac:dyDescent="0.25">
      <c r="A41739" t="s">
        <v>194329</v>
      </c>
      <c r="B41739" t="s">
        <v>194330</v>
      </c>
      <c r="C41739" t="s">
        <v>206125</v>
      </c>
      <c r="D41739" t="s">
        <v>206126</v>
      </c>
      <c r="E41739" s="1">
        <v>42134.512499999997</v>
      </c>
      <c r="F41739" t="s">
        <v>206127</v>
      </c>
      <c r="H41739">
        <v>27</v>
      </c>
      <c r="I41739" t="s">
        <v>28</v>
      </c>
      <c r="J41739" t="s">
        <v>10342</v>
      </c>
      <c r="K41739">
        <v>1109</v>
      </c>
      <c r="L41739" t="s">
        <v>30</v>
      </c>
      <c r="M41739" t="s">
        <v>31</v>
      </c>
      <c r="N41739" t="b">
        <v>0</v>
      </c>
      <c r="Q41739">
        <v>294</v>
      </c>
      <c r="R41739">
        <v>0</v>
      </c>
      <c r="S41739">
        <v>0</v>
      </c>
      <c r="T41739">
        <v>0</v>
      </c>
      <c r="U41739">
        <v>0</v>
      </c>
    </row>
    <row r="41740" spans="1:21" x14ac:dyDescent="0.25">
      <c r="A41740" t="s">
        <v>194329</v>
      </c>
      <c r="B41740" t="s">
        <v>194330</v>
      </c>
      <c r="C41740" t="s">
        <v>206128</v>
      </c>
      <c r="D41740" t="s">
        <v>206129</v>
      </c>
      <c r="E41740" s="1">
        <v>42134.203472222223</v>
      </c>
      <c r="F41740" t="s">
        <v>206130</v>
      </c>
      <c r="H41740">
        <v>27</v>
      </c>
      <c r="I41740" t="s">
        <v>28</v>
      </c>
      <c r="J41740" t="s">
        <v>85614</v>
      </c>
      <c r="K41740">
        <v>3495</v>
      </c>
      <c r="L41740" t="s">
        <v>30</v>
      </c>
      <c r="M41740" t="s">
        <v>31</v>
      </c>
      <c r="N41740" t="b">
        <v>0</v>
      </c>
      <c r="Q41740">
        <v>185</v>
      </c>
      <c r="R41740">
        <v>1</v>
      </c>
      <c r="S41740">
        <v>0</v>
      </c>
      <c r="T41740">
        <v>0</v>
      </c>
      <c r="U41740">
        <v>0</v>
      </c>
    </row>
    <row r="41741" spans="1:21" x14ac:dyDescent="0.25">
      <c r="A41741" t="s">
        <v>194329</v>
      </c>
      <c r="B41741" t="s">
        <v>194330</v>
      </c>
      <c r="C41741" t="s">
        <v>206131</v>
      </c>
      <c r="D41741" t="s">
        <v>206132</v>
      </c>
      <c r="E41741" s="1">
        <v>42134.202777777777</v>
      </c>
      <c r="F41741" t="s">
        <v>206133</v>
      </c>
      <c r="G41741" t="s">
        <v>206134</v>
      </c>
      <c r="H41741">
        <v>27</v>
      </c>
      <c r="I41741" t="s">
        <v>28</v>
      </c>
      <c r="J41741" t="s">
        <v>120720</v>
      </c>
      <c r="K41741">
        <v>1900</v>
      </c>
      <c r="L41741" t="s">
        <v>30</v>
      </c>
      <c r="M41741" t="s">
        <v>31</v>
      </c>
      <c r="N41741" t="b">
        <v>0</v>
      </c>
      <c r="Q41741">
        <v>918</v>
      </c>
      <c r="R41741">
        <v>3</v>
      </c>
      <c r="S41741">
        <v>1</v>
      </c>
      <c r="T41741">
        <v>0</v>
      </c>
      <c r="U41741">
        <v>1</v>
      </c>
    </row>
    <row r="41742" spans="1:21" x14ac:dyDescent="0.25">
      <c r="A41742" t="s">
        <v>194329</v>
      </c>
      <c r="B41742" t="s">
        <v>194330</v>
      </c>
      <c r="C41742" t="s">
        <v>206135</v>
      </c>
      <c r="D41742" t="s">
        <v>206136</v>
      </c>
      <c r="E41742" s="1">
        <v>42134.202777777777</v>
      </c>
      <c r="F41742" t="s">
        <v>206137</v>
      </c>
      <c r="H41742">
        <v>27</v>
      </c>
      <c r="I41742" t="s">
        <v>28</v>
      </c>
      <c r="J41742" t="s">
        <v>206138</v>
      </c>
      <c r="K41742">
        <v>460</v>
      </c>
      <c r="L41742" t="s">
        <v>30</v>
      </c>
      <c r="M41742" t="s">
        <v>31</v>
      </c>
      <c r="N41742" t="b">
        <v>0</v>
      </c>
      <c r="Q41742">
        <v>263</v>
      </c>
      <c r="R41742">
        <v>2</v>
      </c>
      <c r="S41742">
        <v>1</v>
      </c>
      <c r="T41742">
        <v>0</v>
      </c>
      <c r="U41742">
        <v>0</v>
      </c>
    </row>
    <row r="41743" spans="1:21" x14ac:dyDescent="0.25">
      <c r="A41743" t="s">
        <v>194329</v>
      </c>
      <c r="B41743" t="s">
        <v>194330</v>
      </c>
      <c r="C41743" t="s">
        <v>206139</v>
      </c>
      <c r="D41743" t="s">
        <v>206140</v>
      </c>
      <c r="E41743" s="1">
        <v>42134.201388888891</v>
      </c>
      <c r="F41743" t="s">
        <v>206141</v>
      </c>
      <c r="H41743">
        <v>27</v>
      </c>
      <c r="I41743" t="s">
        <v>28</v>
      </c>
      <c r="J41743" t="s">
        <v>124308</v>
      </c>
      <c r="K41743">
        <v>2797</v>
      </c>
      <c r="L41743" t="s">
        <v>30</v>
      </c>
      <c r="M41743" t="s">
        <v>31</v>
      </c>
      <c r="N41743" t="b">
        <v>0</v>
      </c>
      <c r="Q41743">
        <v>388</v>
      </c>
      <c r="R41743">
        <v>1</v>
      </c>
      <c r="S41743">
        <v>0</v>
      </c>
      <c r="T41743">
        <v>0</v>
      </c>
      <c r="U41743">
        <v>0</v>
      </c>
    </row>
    <row r="41744" spans="1:21" x14ac:dyDescent="0.25">
      <c r="A41744" t="s">
        <v>194329</v>
      </c>
      <c r="B41744" t="s">
        <v>194330</v>
      </c>
      <c r="C41744" t="s">
        <v>206142</v>
      </c>
      <c r="D41744" t="s">
        <v>206143</v>
      </c>
      <c r="E41744" s="1">
        <v>42134.201388888891</v>
      </c>
      <c r="F41744" t="s">
        <v>206144</v>
      </c>
      <c r="H41744">
        <v>27</v>
      </c>
      <c r="I41744" t="s">
        <v>28</v>
      </c>
      <c r="J41744" t="s">
        <v>206145</v>
      </c>
      <c r="K41744">
        <v>3272</v>
      </c>
      <c r="L41744" t="s">
        <v>30</v>
      </c>
      <c r="M41744" t="s">
        <v>31</v>
      </c>
      <c r="N41744" t="b">
        <v>0</v>
      </c>
      <c r="Q41744">
        <v>3377</v>
      </c>
      <c r="R41744">
        <v>3</v>
      </c>
      <c r="S41744">
        <v>2</v>
      </c>
      <c r="T41744">
        <v>0</v>
      </c>
      <c r="U41744">
        <v>0</v>
      </c>
    </row>
    <row r="41745" spans="1:21" x14ac:dyDescent="0.25">
      <c r="A41745" t="s">
        <v>194329</v>
      </c>
      <c r="B41745" t="s">
        <v>194330</v>
      </c>
      <c r="C41745" t="s">
        <v>206146</v>
      </c>
      <c r="D41745" t="s">
        <v>206147</v>
      </c>
      <c r="E41745" s="1">
        <v>42134.201388888891</v>
      </c>
      <c r="F41745" t="s">
        <v>206148</v>
      </c>
      <c r="H41745">
        <v>27</v>
      </c>
      <c r="I41745" t="s">
        <v>28</v>
      </c>
      <c r="J41745" t="s">
        <v>85853</v>
      </c>
      <c r="K41745">
        <v>203</v>
      </c>
      <c r="L41745" t="s">
        <v>30</v>
      </c>
      <c r="M41745" t="s">
        <v>31</v>
      </c>
      <c r="N41745" t="b">
        <v>0</v>
      </c>
      <c r="Q41745">
        <v>344</v>
      </c>
      <c r="R41745">
        <v>2</v>
      </c>
      <c r="S41745">
        <v>0</v>
      </c>
      <c r="T41745">
        <v>0</v>
      </c>
      <c r="U41745">
        <v>0</v>
      </c>
    </row>
    <row r="41746" spans="1:21" x14ac:dyDescent="0.25">
      <c r="A41746" t="s">
        <v>194329</v>
      </c>
      <c r="B41746" t="s">
        <v>194330</v>
      </c>
      <c r="C41746" t="s">
        <v>206149</v>
      </c>
      <c r="D41746" t="s">
        <v>206150</v>
      </c>
      <c r="E41746" s="1">
        <v>42134.199305555558</v>
      </c>
      <c r="F41746" t="s">
        <v>206151</v>
      </c>
      <c r="H41746">
        <v>27</v>
      </c>
      <c r="I41746" t="s">
        <v>28</v>
      </c>
      <c r="J41746" t="s">
        <v>196594</v>
      </c>
      <c r="K41746">
        <v>208</v>
      </c>
      <c r="L41746" t="s">
        <v>30</v>
      </c>
      <c r="M41746" t="s">
        <v>31</v>
      </c>
      <c r="N41746" t="b">
        <v>0</v>
      </c>
      <c r="Q41746">
        <v>101</v>
      </c>
      <c r="R41746">
        <v>2</v>
      </c>
      <c r="S41746">
        <v>0</v>
      </c>
      <c r="T41746">
        <v>0</v>
      </c>
      <c r="U41746">
        <v>0</v>
      </c>
    </row>
    <row r="41747" spans="1:21" x14ac:dyDescent="0.25">
      <c r="A41747" t="s">
        <v>194329</v>
      </c>
      <c r="B41747" t="s">
        <v>194330</v>
      </c>
      <c r="C41747" t="s">
        <v>206152</v>
      </c>
      <c r="D41747" t="s">
        <v>206153</v>
      </c>
      <c r="E41747" t="s">
        <v>206154</v>
      </c>
      <c r="F41747" t="s">
        <v>206155</v>
      </c>
      <c r="G41747" t="s">
        <v>206156</v>
      </c>
      <c r="H41747">
        <v>27</v>
      </c>
      <c r="I41747" t="s">
        <v>28</v>
      </c>
      <c r="J41747" t="s">
        <v>206157</v>
      </c>
      <c r="K41747">
        <v>1913</v>
      </c>
      <c r="L41747" t="s">
        <v>30</v>
      </c>
      <c r="M41747" t="s">
        <v>31</v>
      </c>
      <c r="N41747" t="b">
        <v>0</v>
      </c>
      <c r="Q41747">
        <v>2010</v>
      </c>
      <c r="R41747">
        <v>5</v>
      </c>
      <c r="S41747">
        <v>3</v>
      </c>
      <c r="T41747">
        <v>0</v>
      </c>
      <c r="U41747">
        <v>2</v>
      </c>
    </row>
    <row r="41748" spans="1:21" x14ac:dyDescent="0.25">
      <c r="A41748" t="s">
        <v>194329</v>
      </c>
      <c r="B41748" t="s">
        <v>194330</v>
      </c>
      <c r="C41748" t="s">
        <v>206158</v>
      </c>
      <c r="D41748" t="s">
        <v>206159</v>
      </c>
      <c r="E41748" t="s">
        <v>206160</v>
      </c>
      <c r="F41748" t="s">
        <v>206161</v>
      </c>
      <c r="G41748" t="s">
        <v>206162</v>
      </c>
      <c r="H41748">
        <v>27</v>
      </c>
      <c r="I41748" t="s">
        <v>28</v>
      </c>
      <c r="J41748" t="s">
        <v>206163</v>
      </c>
      <c r="K41748">
        <v>253</v>
      </c>
      <c r="L41748" t="s">
        <v>30</v>
      </c>
      <c r="M41748" t="s">
        <v>31</v>
      </c>
      <c r="N41748" t="b">
        <v>0</v>
      </c>
      <c r="Q41748">
        <v>1811</v>
      </c>
      <c r="R41748">
        <v>4</v>
      </c>
      <c r="S41748">
        <v>2</v>
      </c>
      <c r="T41748">
        <v>0</v>
      </c>
      <c r="U41748">
        <v>0</v>
      </c>
    </row>
    <row r="41749" spans="1:21" x14ac:dyDescent="0.25">
      <c r="A41749" t="s">
        <v>194329</v>
      </c>
      <c r="B41749" t="s">
        <v>194330</v>
      </c>
      <c r="C41749" t="s">
        <v>206164</v>
      </c>
      <c r="D41749" t="s">
        <v>206165</v>
      </c>
      <c r="E41749" t="s">
        <v>206160</v>
      </c>
      <c r="F41749" t="s">
        <v>206166</v>
      </c>
      <c r="G41749" t="s">
        <v>206167</v>
      </c>
      <c r="H41749">
        <v>27</v>
      </c>
      <c r="I41749" t="s">
        <v>28</v>
      </c>
      <c r="J41749" t="s">
        <v>138741</v>
      </c>
      <c r="K41749">
        <v>124</v>
      </c>
      <c r="L41749" t="s">
        <v>30</v>
      </c>
      <c r="M41749" t="s">
        <v>31</v>
      </c>
      <c r="N41749" t="b">
        <v>0</v>
      </c>
      <c r="Q41749">
        <v>9454</v>
      </c>
      <c r="R41749">
        <v>23</v>
      </c>
      <c r="S41749">
        <v>0</v>
      </c>
      <c r="T41749">
        <v>0</v>
      </c>
      <c r="U41749">
        <v>4</v>
      </c>
    </row>
    <row r="41750" spans="1:21" x14ac:dyDescent="0.25">
      <c r="A41750" t="s">
        <v>194329</v>
      </c>
      <c r="B41750" t="s">
        <v>194330</v>
      </c>
      <c r="C41750" t="s">
        <v>206168</v>
      </c>
      <c r="D41750" t="s">
        <v>206169</v>
      </c>
      <c r="E41750" t="s">
        <v>206170</v>
      </c>
      <c r="F41750" t="s">
        <v>206171</v>
      </c>
      <c r="G41750" t="s">
        <v>206172</v>
      </c>
      <c r="H41750">
        <v>27</v>
      </c>
      <c r="I41750" t="s">
        <v>28</v>
      </c>
      <c r="J41750" t="s">
        <v>206173</v>
      </c>
      <c r="K41750">
        <v>3138</v>
      </c>
      <c r="L41750" t="s">
        <v>30</v>
      </c>
      <c r="M41750" t="s">
        <v>31</v>
      </c>
      <c r="N41750" t="b">
        <v>0</v>
      </c>
      <c r="Q41750">
        <v>383</v>
      </c>
      <c r="R41750">
        <v>4</v>
      </c>
      <c r="S41750">
        <v>1</v>
      </c>
      <c r="T41750">
        <v>0</v>
      </c>
      <c r="U41750">
        <v>1</v>
      </c>
    </row>
    <row r="41751" spans="1:21" x14ac:dyDescent="0.25">
      <c r="A41751" t="s">
        <v>194329</v>
      </c>
      <c r="B41751" t="s">
        <v>194330</v>
      </c>
      <c r="C41751" t="s">
        <v>206174</v>
      </c>
      <c r="D41751" t="s">
        <v>206175</v>
      </c>
      <c r="E41751" t="s">
        <v>206176</v>
      </c>
      <c r="F41751" t="s">
        <v>206177</v>
      </c>
      <c r="G41751" t="s">
        <v>206178</v>
      </c>
      <c r="H41751">
        <v>27</v>
      </c>
      <c r="I41751" t="s">
        <v>28</v>
      </c>
      <c r="J41751" t="s">
        <v>102139</v>
      </c>
      <c r="K41751">
        <v>3134</v>
      </c>
      <c r="L41751" t="s">
        <v>30</v>
      </c>
      <c r="M41751" t="s">
        <v>31</v>
      </c>
      <c r="N41751" t="b">
        <v>0</v>
      </c>
      <c r="Q41751">
        <v>2374</v>
      </c>
      <c r="R41751">
        <v>8</v>
      </c>
      <c r="S41751">
        <v>2</v>
      </c>
      <c r="T41751">
        <v>0</v>
      </c>
      <c r="U41751">
        <v>1</v>
      </c>
    </row>
    <row r="41752" spans="1:21" x14ac:dyDescent="0.25">
      <c r="A41752" t="s">
        <v>194329</v>
      </c>
      <c r="B41752" t="s">
        <v>194330</v>
      </c>
      <c r="C41752" t="s">
        <v>206179</v>
      </c>
      <c r="D41752" t="s">
        <v>206180</v>
      </c>
      <c r="E41752" t="s">
        <v>206176</v>
      </c>
      <c r="F41752" t="s">
        <v>206181</v>
      </c>
      <c r="H41752">
        <v>27</v>
      </c>
      <c r="I41752" t="s">
        <v>28</v>
      </c>
      <c r="J41752" t="s">
        <v>177170</v>
      </c>
      <c r="K41752">
        <v>581</v>
      </c>
      <c r="L41752" t="s">
        <v>30</v>
      </c>
      <c r="M41752" t="s">
        <v>31</v>
      </c>
      <c r="N41752" t="b">
        <v>0</v>
      </c>
      <c r="Q41752">
        <v>4397</v>
      </c>
      <c r="R41752">
        <v>21</v>
      </c>
      <c r="S41752">
        <v>2</v>
      </c>
      <c r="T41752">
        <v>0</v>
      </c>
      <c r="U41752">
        <v>0</v>
      </c>
    </row>
    <row r="41753" spans="1:21" x14ac:dyDescent="0.25">
      <c r="A41753" t="s">
        <v>194329</v>
      </c>
      <c r="B41753" t="s">
        <v>194330</v>
      </c>
      <c r="C41753" t="s">
        <v>206182</v>
      </c>
      <c r="D41753" t="s">
        <v>206183</v>
      </c>
      <c r="E41753" t="s">
        <v>206176</v>
      </c>
      <c r="F41753" t="s">
        <v>206184</v>
      </c>
      <c r="G41753" t="s">
        <v>206185</v>
      </c>
      <c r="H41753">
        <v>27</v>
      </c>
      <c r="I41753" t="s">
        <v>28</v>
      </c>
      <c r="J41753" t="s">
        <v>136102</v>
      </c>
      <c r="K41753">
        <v>393</v>
      </c>
      <c r="L41753" t="s">
        <v>30</v>
      </c>
      <c r="M41753" t="s">
        <v>31</v>
      </c>
      <c r="N41753" t="b">
        <v>0</v>
      </c>
      <c r="Q41753">
        <v>1563</v>
      </c>
      <c r="R41753">
        <v>11</v>
      </c>
      <c r="S41753">
        <v>1</v>
      </c>
      <c r="T41753">
        <v>0</v>
      </c>
      <c r="U41753">
        <v>0</v>
      </c>
    </row>
    <row r="41754" spans="1:21" x14ac:dyDescent="0.25">
      <c r="A41754" t="s">
        <v>194329</v>
      </c>
      <c r="B41754" t="s">
        <v>194330</v>
      </c>
      <c r="C41754" t="s">
        <v>206186</v>
      </c>
      <c r="D41754" t="s">
        <v>206187</v>
      </c>
      <c r="E41754" t="s">
        <v>206176</v>
      </c>
      <c r="F41754" t="s">
        <v>206188</v>
      </c>
      <c r="G41754" t="s">
        <v>206189</v>
      </c>
      <c r="H41754">
        <v>27</v>
      </c>
      <c r="I41754" t="s">
        <v>28</v>
      </c>
      <c r="J41754" t="s">
        <v>206190</v>
      </c>
      <c r="K41754">
        <v>1197</v>
      </c>
      <c r="L41754" t="s">
        <v>30</v>
      </c>
      <c r="M41754" t="s">
        <v>31</v>
      </c>
      <c r="N41754" t="b">
        <v>0</v>
      </c>
      <c r="Q41754">
        <v>8282</v>
      </c>
      <c r="R41754">
        <v>31</v>
      </c>
      <c r="S41754">
        <v>4</v>
      </c>
      <c r="T41754">
        <v>0</v>
      </c>
      <c r="U41754">
        <v>7</v>
      </c>
    </row>
    <row r="41755" spans="1:21" x14ac:dyDescent="0.25">
      <c r="A41755" t="s">
        <v>194329</v>
      </c>
      <c r="B41755" t="s">
        <v>194330</v>
      </c>
      <c r="C41755" t="s">
        <v>206191</v>
      </c>
      <c r="D41755" t="s">
        <v>206192</v>
      </c>
      <c r="E41755" t="s">
        <v>206176</v>
      </c>
      <c r="F41755" t="s">
        <v>206193</v>
      </c>
      <c r="G41755" t="s">
        <v>206194</v>
      </c>
      <c r="H41755">
        <v>27</v>
      </c>
      <c r="I41755" t="s">
        <v>28</v>
      </c>
      <c r="J41755" t="s">
        <v>150251</v>
      </c>
      <c r="K41755">
        <v>3245</v>
      </c>
      <c r="L41755" t="s">
        <v>30</v>
      </c>
      <c r="M41755" t="s">
        <v>31</v>
      </c>
      <c r="N41755" t="b">
        <v>0</v>
      </c>
      <c r="Q41755">
        <v>1040</v>
      </c>
      <c r="R41755">
        <v>6</v>
      </c>
      <c r="S41755">
        <v>0</v>
      </c>
      <c r="T41755">
        <v>0</v>
      </c>
      <c r="U41755">
        <v>1</v>
      </c>
    </row>
    <row r="41756" spans="1:21" x14ac:dyDescent="0.25">
      <c r="A41756" t="s">
        <v>194329</v>
      </c>
      <c r="B41756" t="s">
        <v>194330</v>
      </c>
      <c r="C41756" t="s">
        <v>206195</v>
      </c>
      <c r="D41756" t="s">
        <v>206196</v>
      </c>
      <c r="E41756" t="s">
        <v>206197</v>
      </c>
      <c r="F41756" t="s">
        <v>206198</v>
      </c>
      <c r="H41756">
        <v>27</v>
      </c>
      <c r="I41756" t="s">
        <v>28</v>
      </c>
      <c r="J41756" t="s">
        <v>192551</v>
      </c>
      <c r="K41756">
        <v>962</v>
      </c>
      <c r="L41756" t="s">
        <v>30</v>
      </c>
      <c r="M41756" t="s">
        <v>31</v>
      </c>
      <c r="N41756" t="b">
        <v>0</v>
      </c>
      <c r="Q41756">
        <v>3768</v>
      </c>
      <c r="R41756">
        <v>20</v>
      </c>
      <c r="S41756">
        <v>0</v>
      </c>
      <c r="T41756">
        <v>0</v>
      </c>
      <c r="U41756">
        <v>1</v>
      </c>
    </row>
    <row r="41757" spans="1:21" x14ac:dyDescent="0.25">
      <c r="A41757" t="s">
        <v>194329</v>
      </c>
      <c r="B41757" t="s">
        <v>194330</v>
      </c>
      <c r="C41757" t="s">
        <v>206199</v>
      </c>
      <c r="D41757" t="s">
        <v>206200</v>
      </c>
      <c r="E41757" t="s">
        <v>206197</v>
      </c>
      <c r="F41757" t="s">
        <v>206201</v>
      </c>
      <c r="G41757" t="s">
        <v>206202</v>
      </c>
      <c r="H41757">
        <v>27</v>
      </c>
      <c r="I41757" t="s">
        <v>28</v>
      </c>
      <c r="J41757" t="s">
        <v>169708</v>
      </c>
      <c r="K41757">
        <v>450</v>
      </c>
      <c r="L41757" t="s">
        <v>30</v>
      </c>
      <c r="M41757" t="s">
        <v>31</v>
      </c>
      <c r="N41757" t="b">
        <v>0</v>
      </c>
      <c r="Q41757">
        <v>1233</v>
      </c>
      <c r="R41757">
        <v>3</v>
      </c>
      <c r="S41757">
        <v>0</v>
      </c>
      <c r="T41757">
        <v>0</v>
      </c>
      <c r="U41757">
        <v>4</v>
      </c>
    </row>
    <row r="41758" spans="1:21" x14ac:dyDescent="0.25">
      <c r="A41758" t="s">
        <v>194329</v>
      </c>
      <c r="B41758" t="s">
        <v>194330</v>
      </c>
      <c r="C41758" t="s">
        <v>206203</v>
      </c>
      <c r="D41758" t="s">
        <v>206204</v>
      </c>
      <c r="E41758" t="s">
        <v>206197</v>
      </c>
      <c r="F41758" t="s">
        <v>206205</v>
      </c>
      <c r="G41758" t="s">
        <v>206206</v>
      </c>
      <c r="H41758">
        <v>27</v>
      </c>
      <c r="I41758" t="s">
        <v>28</v>
      </c>
      <c r="J41758" t="s">
        <v>141449</v>
      </c>
      <c r="K41758">
        <v>2914</v>
      </c>
      <c r="L41758" t="s">
        <v>30</v>
      </c>
      <c r="M41758" t="s">
        <v>31</v>
      </c>
      <c r="N41758" t="b">
        <v>0</v>
      </c>
      <c r="Q41758">
        <v>303</v>
      </c>
      <c r="R41758">
        <v>2</v>
      </c>
      <c r="S41758">
        <v>0</v>
      </c>
      <c r="T41758">
        <v>0</v>
      </c>
      <c r="U41758">
        <v>0</v>
      </c>
    </row>
    <row r="41759" spans="1:21" x14ac:dyDescent="0.25">
      <c r="A41759" t="s">
        <v>194329</v>
      </c>
      <c r="B41759" t="s">
        <v>194330</v>
      </c>
      <c r="C41759" t="s">
        <v>206207</v>
      </c>
      <c r="D41759" t="s">
        <v>206208</v>
      </c>
      <c r="E41759" t="s">
        <v>206197</v>
      </c>
      <c r="F41759" t="s">
        <v>206209</v>
      </c>
      <c r="G41759" t="s">
        <v>206210</v>
      </c>
      <c r="H41759">
        <v>27</v>
      </c>
      <c r="I41759" t="s">
        <v>28</v>
      </c>
      <c r="J41759" t="s">
        <v>87928</v>
      </c>
      <c r="K41759">
        <v>1442</v>
      </c>
      <c r="L41759" t="s">
        <v>30</v>
      </c>
      <c r="M41759" t="s">
        <v>31</v>
      </c>
      <c r="N41759" t="b">
        <v>0</v>
      </c>
      <c r="Q41759">
        <v>290</v>
      </c>
      <c r="R41759">
        <v>0</v>
      </c>
      <c r="S41759">
        <v>0</v>
      </c>
      <c r="T41759">
        <v>0</v>
      </c>
      <c r="U41759">
        <v>0</v>
      </c>
    </row>
    <row r="41760" spans="1:21" x14ac:dyDescent="0.25">
      <c r="A41760" t="s">
        <v>194329</v>
      </c>
      <c r="B41760" t="s">
        <v>194330</v>
      </c>
      <c r="C41760" t="s">
        <v>206211</v>
      </c>
      <c r="D41760" t="s">
        <v>206212</v>
      </c>
      <c r="E41760" t="s">
        <v>206197</v>
      </c>
      <c r="F41760" t="s">
        <v>206213</v>
      </c>
      <c r="G41760" t="s">
        <v>205566</v>
      </c>
      <c r="H41760">
        <v>27</v>
      </c>
      <c r="I41760" t="s">
        <v>28</v>
      </c>
      <c r="J41760" t="s">
        <v>150345</v>
      </c>
      <c r="K41760">
        <v>2747</v>
      </c>
      <c r="L41760" t="s">
        <v>30</v>
      </c>
      <c r="M41760" t="s">
        <v>31</v>
      </c>
      <c r="N41760" t="b">
        <v>0</v>
      </c>
      <c r="Q41760">
        <v>2681</v>
      </c>
      <c r="R41760">
        <v>9</v>
      </c>
      <c r="S41760">
        <v>0</v>
      </c>
      <c r="T41760">
        <v>0</v>
      </c>
      <c r="U41760">
        <v>2</v>
      </c>
    </row>
    <row r="41761" spans="1:21" x14ac:dyDescent="0.25">
      <c r="A41761" t="s">
        <v>194329</v>
      </c>
      <c r="B41761" t="s">
        <v>194330</v>
      </c>
      <c r="C41761" t="s">
        <v>206214</v>
      </c>
      <c r="D41761" t="s">
        <v>206215</v>
      </c>
      <c r="E41761" t="s">
        <v>206216</v>
      </c>
      <c r="F41761" t="s">
        <v>206217</v>
      </c>
      <c r="G41761" t="s">
        <v>206218</v>
      </c>
      <c r="H41761">
        <v>27</v>
      </c>
      <c r="I41761" t="s">
        <v>28</v>
      </c>
      <c r="J41761" t="s">
        <v>206219</v>
      </c>
      <c r="K41761">
        <v>1767</v>
      </c>
      <c r="L41761" t="s">
        <v>30</v>
      </c>
      <c r="M41761" t="s">
        <v>31</v>
      </c>
      <c r="N41761" t="b">
        <v>0</v>
      </c>
      <c r="Q41761">
        <v>904</v>
      </c>
      <c r="R41761">
        <v>5</v>
      </c>
      <c r="S41761">
        <v>0</v>
      </c>
      <c r="T41761">
        <v>0</v>
      </c>
      <c r="U41761">
        <v>0</v>
      </c>
    </row>
    <row r="41762" spans="1:21" x14ac:dyDescent="0.25">
      <c r="A41762" t="s">
        <v>194329</v>
      </c>
      <c r="B41762" t="s">
        <v>194330</v>
      </c>
      <c r="C41762" t="s">
        <v>206220</v>
      </c>
      <c r="D41762" t="s">
        <v>206221</v>
      </c>
      <c r="E41762" t="s">
        <v>206216</v>
      </c>
      <c r="F41762" t="s">
        <v>206222</v>
      </c>
      <c r="G41762" t="s">
        <v>206223</v>
      </c>
      <c r="H41762">
        <v>27</v>
      </c>
      <c r="I41762" t="s">
        <v>28</v>
      </c>
      <c r="J41762" t="s">
        <v>85739</v>
      </c>
      <c r="K41762">
        <v>867</v>
      </c>
      <c r="L41762" t="s">
        <v>30</v>
      </c>
      <c r="M41762" t="s">
        <v>31</v>
      </c>
      <c r="N41762" t="b">
        <v>0</v>
      </c>
      <c r="Q41762">
        <v>7592</v>
      </c>
      <c r="R41762">
        <v>25</v>
      </c>
      <c r="S41762">
        <v>1</v>
      </c>
      <c r="T41762">
        <v>0</v>
      </c>
      <c r="U41762">
        <v>1</v>
      </c>
    </row>
    <row r="41763" spans="1:21" x14ac:dyDescent="0.25">
      <c r="A41763" t="s">
        <v>194329</v>
      </c>
      <c r="B41763" t="s">
        <v>194330</v>
      </c>
      <c r="C41763" t="s">
        <v>206224</v>
      </c>
      <c r="D41763" t="s">
        <v>206225</v>
      </c>
      <c r="E41763" t="s">
        <v>206216</v>
      </c>
      <c r="F41763" t="s">
        <v>206226</v>
      </c>
      <c r="G41763" t="s">
        <v>206227</v>
      </c>
      <c r="H41763">
        <v>27</v>
      </c>
      <c r="I41763" t="s">
        <v>28</v>
      </c>
      <c r="J41763" t="s">
        <v>102728</v>
      </c>
      <c r="K41763">
        <v>3185</v>
      </c>
      <c r="L41763" t="s">
        <v>30</v>
      </c>
      <c r="M41763" t="s">
        <v>31</v>
      </c>
      <c r="N41763" t="b">
        <v>0</v>
      </c>
      <c r="Q41763">
        <v>133</v>
      </c>
      <c r="R41763">
        <v>0</v>
      </c>
      <c r="S41763">
        <v>0</v>
      </c>
      <c r="T41763">
        <v>0</v>
      </c>
      <c r="U41763">
        <v>0</v>
      </c>
    </row>
    <row r="41764" spans="1:21" x14ac:dyDescent="0.25">
      <c r="A41764" t="s">
        <v>194329</v>
      </c>
      <c r="B41764" t="s">
        <v>194330</v>
      </c>
      <c r="C41764" t="s">
        <v>206228</v>
      </c>
      <c r="D41764" t="s">
        <v>206229</v>
      </c>
      <c r="E41764" t="s">
        <v>206216</v>
      </c>
      <c r="F41764" t="s">
        <v>206230</v>
      </c>
      <c r="G41764" t="s">
        <v>206231</v>
      </c>
      <c r="H41764">
        <v>27</v>
      </c>
      <c r="I41764" t="s">
        <v>28</v>
      </c>
      <c r="J41764" t="s">
        <v>206232</v>
      </c>
      <c r="K41764">
        <v>381</v>
      </c>
      <c r="L41764" t="s">
        <v>30</v>
      </c>
      <c r="M41764" t="s">
        <v>31</v>
      </c>
      <c r="N41764" t="b">
        <v>0</v>
      </c>
      <c r="Q41764">
        <v>302</v>
      </c>
      <c r="R41764">
        <v>1</v>
      </c>
      <c r="S41764">
        <v>0</v>
      </c>
      <c r="T41764">
        <v>0</v>
      </c>
      <c r="U41764">
        <v>0</v>
      </c>
    </row>
    <row r="41765" spans="1:21" x14ac:dyDescent="0.25">
      <c r="A41765" t="s">
        <v>194329</v>
      </c>
      <c r="B41765" t="s">
        <v>194330</v>
      </c>
      <c r="C41765" t="s">
        <v>206233</v>
      </c>
      <c r="D41765" t="s">
        <v>206234</v>
      </c>
      <c r="E41765" t="s">
        <v>206216</v>
      </c>
      <c r="F41765" t="s">
        <v>206235</v>
      </c>
      <c r="G41765" t="s">
        <v>206236</v>
      </c>
      <c r="H41765">
        <v>27</v>
      </c>
      <c r="I41765" t="s">
        <v>28</v>
      </c>
      <c r="J41765" t="s">
        <v>88779</v>
      </c>
      <c r="K41765">
        <v>496</v>
      </c>
      <c r="L41765" t="s">
        <v>30</v>
      </c>
      <c r="M41765" t="s">
        <v>31</v>
      </c>
      <c r="N41765" t="b">
        <v>0</v>
      </c>
      <c r="Q41765">
        <v>617</v>
      </c>
      <c r="R41765">
        <v>1</v>
      </c>
      <c r="S41765">
        <v>0</v>
      </c>
      <c r="T41765">
        <v>0</v>
      </c>
      <c r="U41765">
        <v>0</v>
      </c>
    </row>
    <row r="41766" spans="1:21" x14ac:dyDescent="0.25">
      <c r="A41766" t="s">
        <v>194329</v>
      </c>
      <c r="B41766" t="s">
        <v>194330</v>
      </c>
      <c r="C41766" t="s">
        <v>206237</v>
      </c>
      <c r="D41766" t="s">
        <v>206238</v>
      </c>
      <c r="E41766" t="s">
        <v>206239</v>
      </c>
      <c r="F41766" t="s">
        <v>206240</v>
      </c>
      <c r="G41766" t="s">
        <v>206241</v>
      </c>
      <c r="H41766">
        <v>27</v>
      </c>
      <c r="I41766" t="s">
        <v>28</v>
      </c>
      <c r="J41766" t="s">
        <v>188900</v>
      </c>
      <c r="K41766">
        <v>1946</v>
      </c>
      <c r="L41766" t="s">
        <v>30</v>
      </c>
      <c r="M41766" t="s">
        <v>31</v>
      </c>
      <c r="N41766" t="b">
        <v>0</v>
      </c>
      <c r="Q41766">
        <v>3937</v>
      </c>
      <c r="R41766">
        <v>19</v>
      </c>
      <c r="S41766">
        <v>4</v>
      </c>
      <c r="T41766">
        <v>0</v>
      </c>
      <c r="U41766">
        <v>1</v>
      </c>
    </row>
    <row r="41767" spans="1:21" x14ac:dyDescent="0.25">
      <c r="A41767" t="s">
        <v>194329</v>
      </c>
      <c r="B41767" t="s">
        <v>194330</v>
      </c>
      <c r="C41767" t="s">
        <v>206242</v>
      </c>
      <c r="D41767" t="s">
        <v>206243</v>
      </c>
      <c r="E41767" t="s">
        <v>206239</v>
      </c>
      <c r="F41767" t="s">
        <v>206244</v>
      </c>
      <c r="G41767" t="s">
        <v>206245</v>
      </c>
      <c r="H41767">
        <v>27</v>
      </c>
      <c r="I41767" t="s">
        <v>28</v>
      </c>
      <c r="J41767" t="s">
        <v>206246</v>
      </c>
      <c r="K41767">
        <v>1087</v>
      </c>
      <c r="L41767" t="s">
        <v>30</v>
      </c>
      <c r="M41767" t="s">
        <v>31</v>
      </c>
      <c r="N41767" t="b">
        <v>0</v>
      </c>
      <c r="Q41767">
        <v>258</v>
      </c>
      <c r="R41767">
        <v>1</v>
      </c>
      <c r="S41767">
        <v>6</v>
      </c>
      <c r="T41767">
        <v>0</v>
      </c>
      <c r="U41767">
        <v>0</v>
      </c>
    </row>
    <row r="41768" spans="1:21" x14ac:dyDescent="0.25">
      <c r="A41768" t="s">
        <v>194329</v>
      </c>
      <c r="B41768" t="s">
        <v>194330</v>
      </c>
      <c r="C41768" t="s">
        <v>206247</v>
      </c>
      <c r="D41768" t="s">
        <v>206248</v>
      </c>
      <c r="E41768" t="s">
        <v>206249</v>
      </c>
      <c r="F41768" t="s">
        <v>206250</v>
      </c>
      <c r="H41768">
        <v>27</v>
      </c>
      <c r="I41768" t="s">
        <v>28</v>
      </c>
      <c r="J41768" t="s">
        <v>1082</v>
      </c>
      <c r="K41768">
        <v>3281</v>
      </c>
      <c r="L41768" t="s">
        <v>30</v>
      </c>
      <c r="M41768" t="s">
        <v>31</v>
      </c>
      <c r="N41768" t="b">
        <v>0</v>
      </c>
      <c r="Q41768">
        <v>289</v>
      </c>
      <c r="R41768">
        <v>3</v>
      </c>
      <c r="S41768">
        <v>0</v>
      </c>
      <c r="T41768">
        <v>0</v>
      </c>
      <c r="U41768">
        <v>0</v>
      </c>
    </row>
    <row r="41769" spans="1:21" x14ac:dyDescent="0.25">
      <c r="A41769" t="s">
        <v>194329</v>
      </c>
      <c r="B41769" t="s">
        <v>194330</v>
      </c>
      <c r="C41769" t="s">
        <v>206251</v>
      </c>
      <c r="D41769" t="s">
        <v>206252</v>
      </c>
      <c r="E41769" t="s">
        <v>206249</v>
      </c>
      <c r="F41769" t="s">
        <v>206253</v>
      </c>
      <c r="G41769" t="s">
        <v>206254</v>
      </c>
      <c r="H41769">
        <v>27</v>
      </c>
      <c r="I41769" t="s">
        <v>28</v>
      </c>
      <c r="J41769" t="s">
        <v>149244</v>
      </c>
      <c r="K41769">
        <v>3550</v>
      </c>
      <c r="L41769" t="s">
        <v>30</v>
      </c>
      <c r="M41769" t="s">
        <v>31</v>
      </c>
      <c r="N41769" t="b">
        <v>0</v>
      </c>
      <c r="Q41769">
        <v>1962</v>
      </c>
      <c r="R41769">
        <v>7</v>
      </c>
      <c r="S41769">
        <v>1</v>
      </c>
      <c r="T41769">
        <v>0</v>
      </c>
      <c r="U41769">
        <v>2</v>
      </c>
    </row>
    <row r="41770" spans="1:21" x14ac:dyDescent="0.25">
      <c r="A41770" t="s">
        <v>194329</v>
      </c>
      <c r="B41770" t="s">
        <v>194330</v>
      </c>
      <c r="C41770" t="s">
        <v>206255</v>
      </c>
      <c r="D41770" t="s">
        <v>206256</v>
      </c>
      <c r="E41770" t="s">
        <v>206249</v>
      </c>
      <c r="F41770" t="s">
        <v>206257</v>
      </c>
      <c r="H41770">
        <v>27</v>
      </c>
      <c r="I41770" t="s">
        <v>28</v>
      </c>
      <c r="J41770" t="s">
        <v>87103</v>
      </c>
      <c r="K41770">
        <v>1163</v>
      </c>
      <c r="L41770" t="s">
        <v>30</v>
      </c>
      <c r="M41770" t="s">
        <v>31</v>
      </c>
      <c r="N41770" t="b">
        <v>0</v>
      </c>
      <c r="Q41770">
        <v>963</v>
      </c>
      <c r="R41770">
        <v>5</v>
      </c>
      <c r="S41770">
        <v>0</v>
      </c>
      <c r="T41770">
        <v>0</v>
      </c>
      <c r="U41770">
        <v>0</v>
      </c>
    </row>
    <row r="41771" spans="1:21" x14ac:dyDescent="0.25">
      <c r="A41771" t="s">
        <v>194329</v>
      </c>
      <c r="B41771" t="s">
        <v>194330</v>
      </c>
      <c r="C41771" t="s">
        <v>206258</v>
      </c>
      <c r="D41771" t="s">
        <v>206259</v>
      </c>
      <c r="E41771" t="s">
        <v>206249</v>
      </c>
      <c r="F41771" t="s">
        <v>206260</v>
      </c>
      <c r="G41771" t="s">
        <v>206261</v>
      </c>
      <c r="H41771">
        <v>27</v>
      </c>
      <c r="I41771" t="s">
        <v>28</v>
      </c>
      <c r="J41771" t="s">
        <v>116959</v>
      </c>
      <c r="K41771">
        <v>994</v>
      </c>
      <c r="L41771" t="s">
        <v>30</v>
      </c>
      <c r="M41771" t="s">
        <v>31</v>
      </c>
      <c r="N41771" t="b">
        <v>0</v>
      </c>
      <c r="Q41771">
        <v>97</v>
      </c>
      <c r="R41771">
        <v>0</v>
      </c>
      <c r="S41771">
        <v>0</v>
      </c>
      <c r="T41771">
        <v>0</v>
      </c>
      <c r="U41771">
        <v>1</v>
      </c>
    </row>
    <row r="41772" spans="1:21" x14ac:dyDescent="0.25">
      <c r="A41772" t="s">
        <v>194329</v>
      </c>
      <c r="B41772" t="s">
        <v>194330</v>
      </c>
      <c r="C41772" t="s">
        <v>206262</v>
      </c>
      <c r="D41772" t="s">
        <v>206263</v>
      </c>
      <c r="E41772" t="s">
        <v>206249</v>
      </c>
      <c r="F41772" t="s">
        <v>206264</v>
      </c>
      <c r="G41772" t="s">
        <v>206265</v>
      </c>
      <c r="H41772">
        <v>27</v>
      </c>
      <c r="I41772" t="s">
        <v>28</v>
      </c>
      <c r="J41772" t="s">
        <v>206266</v>
      </c>
      <c r="K41772">
        <v>1417</v>
      </c>
      <c r="L41772" t="s">
        <v>30</v>
      </c>
      <c r="M41772" t="s">
        <v>31</v>
      </c>
      <c r="N41772" t="b">
        <v>0</v>
      </c>
      <c r="Q41772">
        <v>1662</v>
      </c>
      <c r="R41772">
        <v>9</v>
      </c>
      <c r="S41772">
        <v>1</v>
      </c>
      <c r="T41772">
        <v>0</v>
      </c>
      <c r="U41772">
        <v>0</v>
      </c>
    </row>
    <row r="41773" spans="1:21" x14ac:dyDescent="0.25">
      <c r="A41773" t="s">
        <v>194329</v>
      </c>
      <c r="B41773" t="s">
        <v>194330</v>
      </c>
      <c r="C41773" t="s">
        <v>206267</v>
      </c>
      <c r="D41773" t="s">
        <v>206268</v>
      </c>
      <c r="E41773" t="s">
        <v>206269</v>
      </c>
      <c r="F41773" t="s">
        <v>206270</v>
      </c>
      <c r="G41773" t="s">
        <v>206271</v>
      </c>
      <c r="H41773">
        <v>27</v>
      </c>
      <c r="I41773" t="s">
        <v>28</v>
      </c>
      <c r="J41773" t="s">
        <v>149067</v>
      </c>
      <c r="K41773">
        <v>708</v>
      </c>
      <c r="L41773" t="s">
        <v>30</v>
      </c>
      <c r="M41773" t="s">
        <v>31</v>
      </c>
      <c r="N41773" t="b">
        <v>0</v>
      </c>
      <c r="Q41773">
        <v>10201</v>
      </c>
      <c r="R41773">
        <v>108</v>
      </c>
      <c r="S41773">
        <v>5</v>
      </c>
      <c r="T41773">
        <v>0</v>
      </c>
      <c r="U41773">
        <v>4</v>
      </c>
    </row>
    <row r="41774" spans="1:21" x14ac:dyDescent="0.25">
      <c r="A41774" t="s">
        <v>194329</v>
      </c>
      <c r="B41774" t="s">
        <v>194330</v>
      </c>
      <c r="C41774" t="s">
        <v>206272</v>
      </c>
      <c r="D41774" t="s">
        <v>206273</v>
      </c>
      <c r="E41774" t="s">
        <v>206274</v>
      </c>
      <c r="F41774" t="s">
        <v>206275</v>
      </c>
      <c r="H41774">
        <v>27</v>
      </c>
      <c r="I41774" t="s">
        <v>28</v>
      </c>
      <c r="J41774" t="s">
        <v>206276</v>
      </c>
      <c r="K41774">
        <v>1193</v>
      </c>
      <c r="L41774" t="s">
        <v>30</v>
      </c>
      <c r="M41774" t="s">
        <v>31</v>
      </c>
      <c r="N41774" t="b">
        <v>0</v>
      </c>
      <c r="Q41774">
        <v>251</v>
      </c>
      <c r="R41774">
        <v>1</v>
      </c>
      <c r="S41774">
        <v>0</v>
      </c>
      <c r="T41774">
        <v>0</v>
      </c>
      <c r="U41774">
        <v>0</v>
      </c>
    </row>
    <row r="41775" spans="1:21" x14ac:dyDescent="0.25">
      <c r="A41775" t="s">
        <v>194329</v>
      </c>
      <c r="B41775" t="s">
        <v>194330</v>
      </c>
      <c r="C41775" t="s">
        <v>206277</v>
      </c>
      <c r="D41775" t="s">
        <v>206278</v>
      </c>
      <c r="E41775" t="s">
        <v>206274</v>
      </c>
      <c r="F41775" t="s">
        <v>206279</v>
      </c>
      <c r="H41775">
        <v>27</v>
      </c>
      <c r="I41775" t="s">
        <v>28</v>
      </c>
      <c r="J41775" t="s">
        <v>126504</v>
      </c>
      <c r="K41775">
        <v>2301</v>
      </c>
      <c r="L41775" t="s">
        <v>30</v>
      </c>
      <c r="M41775" t="s">
        <v>31</v>
      </c>
      <c r="N41775" t="b">
        <v>0</v>
      </c>
      <c r="Q41775">
        <v>532</v>
      </c>
      <c r="R41775">
        <v>2</v>
      </c>
      <c r="S41775">
        <v>0</v>
      </c>
      <c r="T41775">
        <v>0</v>
      </c>
      <c r="U41775">
        <v>0</v>
      </c>
    </row>
    <row r="41776" spans="1:21" x14ac:dyDescent="0.25">
      <c r="A41776" t="s">
        <v>194329</v>
      </c>
      <c r="B41776" t="s">
        <v>194330</v>
      </c>
      <c r="C41776" t="s">
        <v>206280</v>
      </c>
      <c r="D41776" t="s">
        <v>206281</v>
      </c>
      <c r="E41776" t="s">
        <v>206274</v>
      </c>
      <c r="F41776" t="s">
        <v>206282</v>
      </c>
      <c r="G41776" t="s">
        <v>206283</v>
      </c>
      <c r="H41776">
        <v>27</v>
      </c>
      <c r="I41776" t="s">
        <v>28</v>
      </c>
      <c r="J41776" t="s">
        <v>206284</v>
      </c>
      <c r="K41776">
        <v>952</v>
      </c>
      <c r="L41776" t="s">
        <v>30</v>
      </c>
      <c r="M41776" t="s">
        <v>31</v>
      </c>
      <c r="N41776" t="b">
        <v>0</v>
      </c>
      <c r="Q41776">
        <v>7127</v>
      </c>
      <c r="R41776">
        <v>12</v>
      </c>
      <c r="S41776">
        <v>2</v>
      </c>
      <c r="T41776">
        <v>0</v>
      </c>
      <c r="U41776">
        <v>3</v>
      </c>
    </row>
    <row r="41777" spans="1:21" x14ac:dyDescent="0.25">
      <c r="A41777" t="s">
        <v>194329</v>
      </c>
      <c r="B41777" t="s">
        <v>194330</v>
      </c>
      <c r="C41777" t="s">
        <v>206285</v>
      </c>
      <c r="D41777" t="s">
        <v>206286</v>
      </c>
      <c r="E41777" t="s">
        <v>206287</v>
      </c>
      <c r="F41777" t="s">
        <v>206288</v>
      </c>
      <c r="G41777" t="s">
        <v>206289</v>
      </c>
      <c r="H41777">
        <v>27</v>
      </c>
      <c r="I41777" t="s">
        <v>28</v>
      </c>
      <c r="J41777" t="s">
        <v>145547</v>
      </c>
      <c r="K41777">
        <v>3534</v>
      </c>
      <c r="L41777" t="s">
        <v>30</v>
      </c>
      <c r="M41777" t="s">
        <v>31</v>
      </c>
      <c r="N41777" t="b">
        <v>0</v>
      </c>
      <c r="Q41777">
        <v>294</v>
      </c>
      <c r="R41777">
        <v>2</v>
      </c>
      <c r="S41777">
        <v>0</v>
      </c>
      <c r="T41777">
        <v>0</v>
      </c>
      <c r="U41777">
        <v>2</v>
      </c>
    </row>
    <row r="41778" spans="1:21" x14ac:dyDescent="0.25">
      <c r="A41778" t="s">
        <v>194329</v>
      </c>
      <c r="B41778" t="s">
        <v>194330</v>
      </c>
      <c r="C41778" t="s">
        <v>206290</v>
      </c>
      <c r="D41778" t="s">
        <v>206291</v>
      </c>
      <c r="E41778" t="s">
        <v>206287</v>
      </c>
      <c r="F41778" t="s">
        <v>206292</v>
      </c>
      <c r="G41778" t="s">
        <v>206293</v>
      </c>
      <c r="H41778">
        <v>27</v>
      </c>
      <c r="I41778" t="s">
        <v>28</v>
      </c>
      <c r="J41778" t="s">
        <v>206294</v>
      </c>
      <c r="K41778">
        <v>717</v>
      </c>
      <c r="L41778" t="s">
        <v>30</v>
      </c>
      <c r="M41778" t="s">
        <v>31</v>
      </c>
      <c r="N41778" t="b">
        <v>0</v>
      </c>
      <c r="Q41778">
        <v>16355</v>
      </c>
      <c r="R41778">
        <v>79</v>
      </c>
      <c r="S41778">
        <v>6</v>
      </c>
      <c r="T41778">
        <v>0</v>
      </c>
      <c r="U41778">
        <v>5</v>
      </c>
    </row>
    <row r="41779" spans="1:21" x14ac:dyDescent="0.25">
      <c r="A41779" t="s">
        <v>194329</v>
      </c>
      <c r="B41779" t="s">
        <v>194330</v>
      </c>
      <c r="C41779" t="s">
        <v>206295</v>
      </c>
      <c r="D41779" t="s">
        <v>206296</v>
      </c>
      <c r="E41779" t="s">
        <v>206287</v>
      </c>
      <c r="F41779" t="s">
        <v>206297</v>
      </c>
      <c r="G41779" t="s">
        <v>206298</v>
      </c>
      <c r="H41779">
        <v>27</v>
      </c>
      <c r="I41779" t="s">
        <v>28</v>
      </c>
      <c r="J41779" t="s">
        <v>206299</v>
      </c>
      <c r="K41779">
        <v>158</v>
      </c>
      <c r="L41779" t="s">
        <v>30</v>
      </c>
      <c r="M41779" t="s">
        <v>31</v>
      </c>
      <c r="N41779" t="b">
        <v>0</v>
      </c>
      <c r="Q41779">
        <v>6890</v>
      </c>
      <c r="R41779">
        <v>18</v>
      </c>
      <c r="S41779">
        <v>0</v>
      </c>
      <c r="T41779">
        <v>0</v>
      </c>
      <c r="U41779">
        <v>0</v>
      </c>
    </row>
    <row r="41780" spans="1:21" x14ac:dyDescent="0.25">
      <c r="A41780" t="s">
        <v>194329</v>
      </c>
      <c r="B41780" t="s">
        <v>194330</v>
      </c>
      <c r="C41780" t="s">
        <v>206300</v>
      </c>
      <c r="D41780" t="s">
        <v>206301</v>
      </c>
      <c r="E41780" t="s">
        <v>206287</v>
      </c>
      <c r="F41780" t="s">
        <v>206302</v>
      </c>
      <c r="G41780" t="s">
        <v>206303</v>
      </c>
      <c r="H41780">
        <v>27</v>
      </c>
      <c r="I41780" t="s">
        <v>28</v>
      </c>
      <c r="J41780" t="s">
        <v>206304</v>
      </c>
      <c r="K41780">
        <v>252</v>
      </c>
      <c r="L41780" t="s">
        <v>30</v>
      </c>
      <c r="M41780" t="s">
        <v>31</v>
      </c>
      <c r="N41780" t="b">
        <v>0</v>
      </c>
      <c r="Q41780">
        <v>3580</v>
      </c>
      <c r="R41780">
        <v>18</v>
      </c>
      <c r="S41780">
        <v>2</v>
      </c>
      <c r="T41780">
        <v>0</v>
      </c>
      <c r="U41780">
        <v>0</v>
      </c>
    </row>
    <row r="41781" spans="1:21" x14ac:dyDescent="0.25">
      <c r="A41781" t="s">
        <v>194329</v>
      </c>
      <c r="B41781" t="s">
        <v>194330</v>
      </c>
      <c r="C41781" t="s">
        <v>206305</v>
      </c>
      <c r="D41781" t="s">
        <v>206306</v>
      </c>
      <c r="E41781" t="s">
        <v>206307</v>
      </c>
      <c r="F41781" t="s">
        <v>206308</v>
      </c>
      <c r="G41781" t="s">
        <v>206309</v>
      </c>
      <c r="H41781">
        <v>27</v>
      </c>
      <c r="I41781" t="s">
        <v>28</v>
      </c>
      <c r="J41781" t="s">
        <v>206310</v>
      </c>
      <c r="K41781">
        <v>1305</v>
      </c>
      <c r="L41781" t="s">
        <v>30</v>
      </c>
      <c r="M41781" t="s">
        <v>31</v>
      </c>
      <c r="N41781" t="b">
        <v>0</v>
      </c>
      <c r="Q41781">
        <v>1045</v>
      </c>
      <c r="R41781">
        <v>0</v>
      </c>
      <c r="S41781">
        <v>0</v>
      </c>
      <c r="T41781">
        <v>0</v>
      </c>
      <c r="U41781">
        <v>0</v>
      </c>
    </row>
    <row r="41782" spans="1:21" x14ac:dyDescent="0.25">
      <c r="A41782" t="s">
        <v>194329</v>
      </c>
      <c r="B41782" t="s">
        <v>194330</v>
      </c>
      <c r="C41782" t="s">
        <v>206311</v>
      </c>
      <c r="D41782" t="s">
        <v>206312</v>
      </c>
      <c r="E41782" t="s">
        <v>206307</v>
      </c>
      <c r="F41782" t="s">
        <v>206313</v>
      </c>
      <c r="G41782" t="s">
        <v>206314</v>
      </c>
      <c r="H41782">
        <v>27</v>
      </c>
      <c r="I41782" t="s">
        <v>28</v>
      </c>
      <c r="J41782" t="s">
        <v>195275</v>
      </c>
      <c r="K41782">
        <v>3425</v>
      </c>
      <c r="L41782" t="s">
        <v>30</v>
      </c>
      <c r="M41782" t="s">
        <v>31</v>
      </c>
      <c r="N41782" t="b">
        <v>0</v>
      </c>
      <c r="Q41782">
        <v>726</v>
      </c>
      <c r="R41782">
        <v>8</v>
      </c>
      <c r="S41782">
        <v>0</v>
      </c>
      <c r="T41782">
        <v>0</v>
      </c>
      <c r="U41782">
        <v>0</v>
      </c>
    </row>
    <row r="41783" spans="1:21" x14ac:dyDescent="0.25">
      <c r="A41783" t="s">
        <v>194329</v>
      </c>
      <c r="B41783" t="s">
        <v>194330</v>
      </c>
      <c r="C41783" t="s">
        <v>206315</v>
      </c>
      <c r="D41783" t="s">
        <v>206316</v>
      </c>
      <c r="E41783" t="s">
        <v>206307</v>
      </c>
      <c r="F41783" t="s">
        <v>206317</v>
      </c>
      <c r="H41783">
        <v>27</v>
      </c>
      <c r="I41783" t="s">
        <v>28</v>
      </c>
      <c r="J41783" t="s">
        <v>147842</v>
      </c>
      <c r="K41783">
        <v>436</v>
      </c>
      <c r="L41783" t="s">
        <v>30</v>
      </c>
      <c r="M41783" t="s">
        <v>31</v>
      </c>
      <c r="N41783" t="b">
        <v>0</v>
      </c>
      <c r="Q41783">
        <v>397</v>
      </c>
      <c r="R41783">
        <v>0</v>
      </c>
      <c r="S41783">
        <v>0</v>
      </c>
      <c r="T41783">
        <v>0</v>
      </c>
      <c r="U41783">
        <v>0</v>
      </c>
    </row>
    <row r="41784" spans="1:21" x14ac:dyDescent="0.25">
      <c r="A41784" t="s">
        <v>194329</v>
      </c>
      <c r="B41784" t="s">
        <v>194330</v>
      </c>
      <c r="C41784" t="s">
        <v>206318</v>
      </c>
      <c r="D41784" t="s">
        <v>206319</v>
      </c>
      <c r="E41784" t="s">
        <v>206307</v>
      </c>
      <c r="F41784" t="s">
        <v>206320</v>
      </c>
      <c r="G41784" t="s">
        <v>206321</v>
      </c>
      <c r="H41784">
        <v>27</v>
      </c>
      <c r="I41784" t="s">
        <v>28</v>
      </c>
      <c r="J41784" t="s">
        <v>177945</v>
      </c>
      <c r="K41784">
        <v>970</v>
      </c>
      <c r="L41784" t="s">
        <v>30</v>
      </c>
      <c r="M41784" t="s">
        <v>31</v>
      </c>
      <c r="N41784" t="b">
        <v>0</v>
      </c>
      <c r="Q41784">
        <v>31127</v>
      </c>
      <c r="R41784">
        <v>50</v>
      </c>
      <c r="S41784">
        <v>11</v>
      </c>
      <c r="T41784">
        <v>0</v>
      </c>
      <c r="U41784">
        <v>5</v>
      </c>
    </row>
    <row r="41785" spans="1:21" x14ac:dyDescent="0.25">
      <c r="A41785" t="s">
        <v>194329</v>
      </c>
      <c r="B41785" t="s">
        <v>194330</v>
      </c>
      <c r="C41785" t="s">
        <v>206322</v>
      </c>
      <c r="D41785" t="s">
        <v>206323</v>
      </c>
      <c r="E41785" t="s">
        <v>206307</v>
      </c>
      <c r="F41785" t="s">
        <v>206324</v>
      </c>
      <c r="G41785" t="s">
        <v>206325</v>
      </c>
      <c r="H41785">
        <v>27</v>
      </c>
      <c r="I41785" t="s">
        <v>28</v>
      </c>
      <c r="J41785" t="s">
        <v>168001</v>
      </c>
      <c r="K41785">
        <v>1881</v>
      </c>
      <c r="L41785" t="s">
        <v>30</v>
      </c>
      <c r="M41785" t="s">
        <v>31</v>
      </c>
      <c r="N41785" t="b">
        <v>0</v>
      </c>
      <c r="Q41785">
        <v>22685</v>
      </c>
      <c r="R41785">
        <v>50</v>
      </c>
      <c r="S41785">
        <v>17</v>
      </c>
      <c r="T41785">
        <v>0</v>
      </c>
      <c r="U41785">
        <v>4</v>
      </c>
    </row>
    <row r="41786" spans="1:21" x14ac:dyDescent="0.25">
      <c r="A41786" t="s">
        <v>194329</v>
      </c>
      <c r="B41786" t="s">
        <v>194330</v>
      </c>
      <c r="C41786" t="s">
        <v>206326</v>
      </c>
      <c r="D41786" t="s">
        <v>206327</v>
      </c>
      <c r="E41786" t="s">
        <v>206307</v>
      </c>
      <c r="F41786" t="s">
        <v>206328</v>
      </c>
      <c r="H41786">
        <v>27</v>
      </c>
      <c r="I41786" t="s">
        <v>28</v>
      </c>
      <c r="J41786" t="s">
        <v>181386</v>
      </c>
      <c r="K41786">
        <v>3199</v>
      </c>
      <c r="L41786" t="s">
        <v>30</v>
      </c>
      <c r="M41786" t="s">
        <v>31</v>
      </c>
      <c r="N41786" t="b">
        <v>0</v>
      </c>
      <c r="Q41786">
        <v>509</v>
      </c>
      <c r="R41786">
        <v>1</v>
      </c>
      <c r="S41786">
        <v>0</v>
      </c>
      <c r="T41786">
        <v>0</v>
      </c>
      <c r="U41786">
        <v>0</v>
      </c>
    </row>
    <row r="41787" spans="1:21" x14ac:dyDescent="0.25">
      <c r="A41787" t="s">
        <v>194329</v>
      </c>
      <c r="B41787" t="s">
        <v>194330</v>
      </c>
      <c r="C41787" t="s">
        <v>206329</v>
      </c>
      <c r="D41787" t="s">
        <v>206330</v>
      </c>
      <c r="E41787" t="s">
        <v>206307</v>
      </c>
      <c r="F41787" t="s">
        <v>206331</v>
      </c>
      <c r="G41787" t="s">
        <v>206332</v>
      </c>
      <c r="H41787">
        <v>27</v>
      </c>
      <c r="I41787" t="s">
        <v>28</v>
      </c>
      <c r="J41787" t="s">
        <v>183709</v>
      </c>
      <c r="K41787">
        <v>3344</v>
      </c>
      <c r="L41787" t="s">
        <v>30</v>
      </c>
      <c r="M41787" t="s">
        <v>31</v>
      </c>
      <c r="N41787" t="b">
        <v>0</v>
      </c>
      <c r="Q41787">
        <v>2844</v>
      </c>
      <c r="R41787">
        <v>5</v>
      </c>
      <c r="S41787">
        <v>0</v>
      </c>
      <c r="T41787">
        <v>0</v>
      </c>
      <c r="U41787">
        <v>1</v>
      </c>
    </row>
    <row r="41788" spans="1:21" x14ac:dyDescent="0.25">
      <c r="A41788" t="s">
        <v>194329</v>
      </c>
      <c r="B41788" t="s">
        <v>194330</v>
      </c>
      <c r="C41788" t="s">
        <v>206333</v>
      </c>
      <c r="D41788" t="s">
        <v>206334</v>
      </c>
      <c r="E41788" t="s">
        <v>206335</v>
      </c>
      <c r="F41788" t="s">
        <v>206336</v>
      </c>
      <c r="H41788">
        <v>27</v>
      </c>
      <c r="I41788" t="s">
        <v>28</v>
      </c>
      <c r="J41788" t="s">
        <v>139489</v>
      </c>
      <c r="K41788">
        <v>3526</v>
      </c>
      <c r="L41788" t="s">
        <v>30</v>
      </c>
      <c r="M41788" t="s">
        <v>31</v>
      </c>
      <c r="N41788" t="b">
        <v>0</v>
      </c>
      <c r="Q41788">
        <v>6027</v>
      </c>
      <c r="R41788">
        <v>8</v>
      </c>
      <c r="S41788">
        <v>12</v>
      </c>
      <c r="T41788">
        <v>0</v>
      </c>
      <c r="U41788">
        <v>2</v>
      </c>
    </row>
    <row r="41789" spans="1:21" x14ac:dyDescent="0.25">
      <c r="A41789" t="s">
        <v>194329</v>
      </c>
      <c r="B41789" t="s">
        <v>194330</v>
      </c>
      <c r="C41789" t="s">
        <v>206337</v>
      </c>
      <c r="D41789" t="s">
        <v>206338</v>
      </c>
      <c r="E41789" s="1">
        <v>42317.690972222219</v>
      </c>
      <c r="F41789" t="s">
        <v>206339</v>
      </c>
      <c r="G41789" t="s">
        <v>206340</v>
      </c>
      <c r="H41789">
        <v>27</v>
      </c>
      <c r="I41789" t="s">
        <v>28</v>
      </c>
      <c r="J41789" t="s">
        <v>68837</v>
      </c>
      <c r="K41789">
        <v>2535</v>
      </c>
      <c r="L41789" t="s">
        <v>30</v>
      </c>
      <c r="M41789" t="s">
        <v>31</v>
      </c>
      <c r="N41789" t="b">
        <v>0</v>
      </c>
      <c r="O41789" t="s">
        <v>206341</v>
      </c>
      <c r="Q41789">
        <v>622</v>
      </c>
      <c r="R41789">
        <v>5</v>
      </c>
      <c r="S41789">
        <v>1</v>
      </c>
      <c r="T41789">
        <v>0</v>
      </c>
      <c r="U41789">
        <v>1</v>
      </c>
    </row>
    <row r="41790" spans="1:21" x14ac:dyDescent="0.25">
      <c r="A41790" t="s">
        <v>194329</v>
      </c>
      <c r="B41790" t="s">
        <v>194330</v>
      </c>
      <c r="C41790" t="s">
        <v>206342</v>
      </c>
      <c r="D41790" t="s">
        <v>206343</v>
      </c>
      <c r="E41790" s="1">
        <v>42317.69027777778</v>
      </c>
      <c r="F41790" t="s">
        <v>206344</v>
      </c>
      <c r="G41790" t="s">
        <v>206345</v>
      </c>
      <c r="H41790">
        <v>27</v>
      </c>
      <c r="I41790" t="s">
        <v>28</v>
      </c>
      <c r="J41790" t="s">
        <v>206346</v>
      </c>
      <c r="K41790">
        <v>444</v>
      </c>
      <c r="L41790" t="s">
        <v>30</v>
      </c>
      <c r="M41790" t="s">
        <v>31</v>
      </c>
      <c r="N41790" t="b">
        <v>0</v>
      </c>
      <c r="Q41790">
        <v>775</v>
      </c>
      <c r="R41790">
        <v>1</v>
      </c>
      <c r="S41790">
        <v>0</v>
      </c>
      <c r="T41790">
        <v>0</v>
      </c>
      <c r="U41790">
        <v>0</v>
      </c>
    </row>
    <row r="41791" spans="1:21" x14ac:dyDescent="0.25">
      <c r="A41791" t="s">
        <v>194329</v>
      </c>
      <c r="B41791" t="s">
        <v>194330</v>
      </c>
      <c r="C41791" t="s">
        <v>206347</v>
      </c>
      <c r="D41791" t="s">
        <v>206348</v>
      </c>
      <c r="E41791" s="1">
        <v>42317.689583333333</v>
      </c>
      <c r="F41791" t="s">
        <v>206349</v>
      </c>
      <c r="G41791" t="s">
        <v>206350</v>
      </c>
      <c r="H41791">
        <v>27</v>
      </c>
      <c r="I41791" t="s">
        <v>28</v>
      </c>
      <c r="J41791" t="s">
        <v>203845</v>
      </c>
      <c r="K41791">
        <v>3246</v>
      </c>
      <c r="L41791" t="s">
        <v>30</v>
      </c>
      <c r="M41791" t="s">
        <v>31</v>
      </c>
      <c r="N41791" t="b">
        <v>0</v>
      </c>
      <c r="Q41791">
        <v>7188</v>
      </c>
      <c r="R41791">
        <v>12</v>
      </c>
      <c r="S41791">
        <v>0</v>
      </c>
      <c r="T41791">
        <v>0</v>
      </c>
      <c r="U41791">
        <v>0</v>
      </c>
    </row>
    <row r="41792" spans="1:21" x14ac:dyDescent="0.25">
      <c r="A41792" t="s">
        <v>194329</v>
      </c>
      <c r="B41792" t="s">
        <v>194330</v>
      </c>
      <c r="C41792" t="s">
        <v>206351</v>
      </c>
      <c r="D41792" t="s">
        <v>206352</v>
      </c>
      <c r="E41792" s="1">
        <v>42317.688888888886</v>
      </c>
      <c r="F41792" t="s">
        <v>206353</v>
      </c>
      <c r="G41792" t="s">
        <v>206354</v>
      </c>
      <c r="H41792">
        <v>27</v>
      </c>
      <c r="I41792" t="s">
        <v>28</v>
      </c>
      <c r="J41792" t="s">
        <v>17795</v>
      </c>
      <c r="K41792">
        <v>26</v>
      </c>
      <c r="L41792" t="s">
        <v>30</v>
      </c>
      <c r="M41792" t="s">
        <v>31</v>
      </c>
      <c r="N41792" t="b">
        <v>0</v>
      </c>
      <c r="Q41792">
        <v>312</v>
      </c>
      <c r="R41792">
        <v>1</v>
      </c>
      <c r="S41792">
        <v>0</v>
      </c>
      <c r="T41792">
        <v>0</v>
      </c>
      <c r="U41792">
        <v>0</v>
      </c>
    </row>
    <row r="41793" spans="1:21" x14ac:dyDescent="0.25">
      <c r="A41793" t="s">
        <v>194329</v>
      </c>
      <c r="B41793" t="s">
        <v>194330</v>
      </c>
      <c r="C41793" t="s">
        <v>206355</v>
      </c>
      <c r="D41793" t="s">
        <v>206356</v>
      </c>
      <c r="E41793" s="1">
        <v>42317.688194444447</v>
      </c>
      <c r="F41793" t="s">
        <v>206357</v>
      </c>
      <c r="G41793" t="s">
        <v>206358</v>
      </c>
      <c r="H41793">
        <v>27</v>
      </c>
      <c r="I41793" t="s">
        <v>28</v>
      </c>
      <c r="J41793" t="s">
        <v>205717</v>
      </c>
      <c r="K41793">
        <v>3464</v>
      </c>
      <c r="L41793" t="s">
        <v>30</v>
      </c>
      <c r="M41793" t="s">
        <v>7991</v>
      </c>
      <c r="N41793" t="b">
        <v>0</v>
      </c>
      <c r="Q41793">
        <v>380</v>
      </c>
      <c r="R41793">
        <v>2</v>
      </c>
      <c r="S41793">
        <v>0</v>
      </c>
      <c r="T41793">
        <v>0</v>
      </c>
      <c r="U41793">
        <v>2</v>
      </c>
    </row>
    <row r="41794" spans="1:21" x14ac:dyDescent="0.25">
      <c r="A41794" t="s">
        <v>194329</v>
      </c>
      <c r="B41794" t="s">
        <v>194330</v>
      </c>
      <c r="C41794" t="s">
        <v>206359</v>
      </c>
      <c r="D41794" t="s">
        <v>206360</v>
      </c>
      <c r="E41794" s="1">
        <v>42317.6875</v>
      </c>
      <c r="F41794" t="s">
        <v>206361</v>
      </c>
      <c r="G41794" t="s">
        <v>206362</v>
      </c>
      <c r="H41794">
        <v>27</v>
      </c>
      <c r="I41794" t="s">
        <v>28</v>
      </c>
      <c r="J41794" t="s">
        <v>126286</v>
      </c>
      <c r="K41794">
        <v>3265</v>
      </c>
      <c r="L41794" t="s">
        <v>30</v>
      </c>
      <c r="M41794" t="s">
        <v>31</v>
      </c>
      <c r="N41794" t="b">
        <v>0</v>
      </c>
      <c r="Q41794">
        <v>225</v>
      </c>
      <c r="R41794">
        <v>1</v>
      </c>
      <c r="S41794">
        <v>0</v>
      </c>
      <c r="T41794">
        <v>0</v>
      </c>
      <c r="U41794">
        <v>0</v>
      </c>
    </row>
    <row r="41795" spans="1:21" x14ac:dyDescent="0.25">
      <c r="A41795" t="s">
        <v>194329</v>
      </c>
      <c r="B41795" t="s">
        <v>194330</v>
      </c>
      <c r="C41795" t="s">
        <v>206363</v>
      </c>
      <c r="D41795" t="s">
        <v>206364</v>
      </c>
      <c r="E41795" s="1">
        <v>42317.686805555553</v>
      </c>
      <c r="F41795" t="s">
        <v>206365</v>
      </c>
      <c r="G41795" t="s">
        <v>206366</v>
      </c>
      <c r="H41795">
        <v>27</v>
      </c>
      <c r="I41795" t="s">
        <v>28</v>
      </c>
      <c r="J41795" t="s">
        <v>103687</v>
      </c>
      <c r="K41795">
        <v>3456</v>
      </c>
      <c r="L41795" t="s">
        <v>30</v>
      </c>
      <c r="M41795" t="s">
        <v>31</v>
      </c>
      <c r="N41795" t="b">
        <v>0</v>
      </c>
      <c r="Q41795">
        <v>567</v>
      </c>
      <c r="R41795">
        <v>5</v>
      </c>
      <c r="S41795">
        <v>0</v>
      </c>
      <c r="T41795">
        <v>0</v>
      </c>
      <c r="U41795">
        <v>0</v>
      </c>
    </row>
    <row r="41796" spans="1:21" x14ac:dyDescent="0.25">
      <c r="A41796" t="s">
        <v>194329</v>
      </c>
      <c r="B41796" t="s">
        <v>194330</v>
      </c>
      <c r="C41796" t="s">
        <v>206367</v>
      </c>
      <c r="D41796" t="s">
        <v>206368</v>
      </c>
      <c r="E41796" s="1">
        <v>42317.686111111114</v>
      </c>
      <c r="F41796" t="s">
        <v>206369</v>
      </c>
      <c r="G41796" t="s">
        <v>206370</v>
      </c>
      <c r="H41796">
        <v>27</v>
      </c>
      <c r="I41796" t="s">
        <v>28</v>
      </c>
      <c r="J41796" t="s">
        <v>3044</v>
      </c>
      <c r="K41796">
        <v>3304</v>
      </c>
      <c r="L41796" t="s">
        <v>30</v>
      </c>
      <c r="M41796" t="s">
        <v>31</v>
      </c>
      <c r="N41796" t="b">
        <v>0</v>
      </c>
      <c r="Q41796">
        <v>674</v>
      </c>
      <c r="R41796">
        <v>5</v>
      </c>
      <c r="S41796">
        <v>0</v>
      </c>
      <c r="T41796">
        <v>0</v>
      </c>
      <c r="U41796">
        <v>0</v>
      </c>
    </row>
    <row r="41797" spans="1:21" x14ac:dyDescent="0.25">
      <c r="A41797" t="s">
        <v>194329</v>
      </c>
      <c r="B41797" t="s">
        <v>194330</v>
      </c>
      <c r="C41797" t="s">
        <v>206371</v>
      </c>
      <c r="D41797" t="s">
        <v>206372</v>
      </c>
      <c r="E41797" s="1">
        <v>42317.686111111114</v>
      </c>
      <c r="F41797" t="s">
        <v>206373</v>
      </c>
      <c r="H41797">
        <v>27</v>
      </c>
      <c r="I41797" t="s">
        <v>28</v>
      </c>
      <c r="J41797" t="s">
        <v>91984</v>
      </c>
      <c r="K41797">
        <v>3479</v>
      </c>
      <c r="L41797" t="s">
        <v>30</v>
      </c>
      <c r="M41797" t="s">
        <v>31</v>
      </c>
      <c r="N41797" t="b">
        <v>0</v>
      </c>
      <c r="Q41797">
        <v>7303</v>
      </c>
      <c r="R41797">
        <v>54</v>
      </c>
      <c r="S41797">
        <v>0</v>
      </c>
      <c r="T41797">
        <v>0</v>
      </c>
      <c r="U41797">
        <v>6</v>
      </c>
    </row>
    <row r="41798" spans="1:21" x14ac:dyDescent="0.25">
      <c r="A41798" t="s">
        <v>194329</v>
      </c>
      <c r="B41798" t="s">
        <v>194330</v>
      </c>
      <c r="C41798" t="s">
        <v>206374</v>
      </c>
      <c r="D41798" t="s">
        <v>206375</v>
      </c>
      <c r="E41798" s="1">
        <v>42317.68472222222</v>
      </c>
      <c r="F41798" t="s">
        <v>206376</v>
      </c>
      <c r="G41798" t="s">
        <v>206377</v>
      </c>
      <c r="H41798">
        <v>27</v>
      </c>
      <c r="I41798" t="s">
        <v>28</v>
      </c>
      <c r="J41798" t="s">
        <v>143016</v>
      </c>
      <c r="K41798">
        <v>2623</v>
      </c>
      <c r="L41798" t="s">
        <v>30</v>
      </c>
      <c r="M41798" t="s">
        <v>31</v>
      </c>
      <c r="N41798" t="b">
        <v>0</v>
      </c>
      <c r="O41798" t="s">
        <v>206378</v>
      </c>
      <c r="Q41798">
        <v>164</v>
      </c>
      <c r="R41798">
        <v>0</v>
      </c>
      <c r="S41798">
        <v>0</v>
      </c>
      <c r="T41798">
        <v>0</v>
      </c>
      <c r="U41798">
        <v>0</v>
      </c>
    </row>
    <row r="41799" spans="1:21" x14ac:dyDescent="0.25">
      <c r="A41799" t="s">
        <v>194329</v>
      </c>
      <c r="B41799" t="s">
        <v>194330</v>
      </c>
      <c r="C41799" t="s">
        <v>206379</v>
      </c>
      <c r="D41799" t="s">
        <v>206380</v>
      </c>
      <c r="E41799" s="1">
        <v>42103.488888888889</v>
      </c>
      <c r="F41799" t="s">
        <v>206381</v>
      </c>
      <c r="G41799" t="s">
        <v>206382</v>
      </c>
      <c r="H41799">
        <v>27</v>
      </c>
      <c r="I41799" t="s">
        <v>28</v>
      </c>
      <c r="J41799" t="s">
        <v>126838</v>
      </c>
      <c r="K41799">
        <v>3360</v>
      </c>
      <c r="L41799" t="s">
        <v>30</v>
      </c>
      <c r="M41799" t="s">
        <v>31</v>
      </c>
      <c r="N41799" t="b">
        <v>0</v>
      </c>
      <c r="Q41799">
        <v>227</v>
      </c>
      <c r="R41799">
        <v>2</v>
      </c>
      <c r="S41799">
        <v>0</v>
      </c>
      <c r="T41799">
        <v>0</v>
      </c>
      <c r="U41799">
        <v>0</v>
      </c>
    </row>
    <row r="41800" spans="1:21" x14ac:dyDescent="0.25">
      <c r="A41800" t="s">
        <v>194329</v>
      </c>
      <c r="B41800" t="s">
        <v>194330</v>
      </c>
      <c r="C41800" t="s">
        <v>206383</v>
      </c>
      <c r="D41800" t="s">
        <v>206384</v>
      </c>
      <c r="E41800" s="1">
        <v>42103.488888888889</v>
      </c>
      <c r="F41800" t="s">
        <v>206385</v>
      </c>
      <c r="G41800" t="s">
        <v>206386</v>
      </c>
      <c r="H41800">
        <v>27</v>
      </c>
      <c r="I41800" t="s">
        <v>28</v>
      </c>
      <c r="J41800" t="s">
        <v>149503</v>
      </c>
      <c r="K41800">
        <v>2907</v>
      </c>
      <c r="L41800" t="s">
        <v>30</v>
      </c>
      <c r="M41800" t="s">
        <v>31</v>
      </c>
      <c r="N41800" t="b">
        <v>0</v>
      </c>
      <c r="Q41800">
        <v>377</v>
      </c>
      <c r="R41800">
        <v>2</v>
      </c>
      <c r="S41800">
        <v>0</v>
      </c>
      <c r="T41800">
        <v>0</v>
      </c>
      <c r="U41800">
        <v>0</v>
      </c>
    </row>
    <row r="41801" spans="1:21" x14ac:dyDescent="0.25">
      <c r="A41801" t="s">
        <v>194329</v>
      </c>
      <c r="B41801" t="s">
        <v>194330</v>
      </c>
      <c r="C41801" t="s">
        <v>206387</v>
      </c>
      <c r="D41801" t="s">
        <v>206388</v>
      </c>
      <c r="E41801" s="1">
        <v>42103.488888888889</v>
      </c>
      <c r="F41801" t="s">
        <v>206389</v>
      </c>
      <c r="G41801" t="s">
        <v>206390</v>
      </c>
      <c r="H41801">
        <v>27</v>
      </c>
      <c r="I41801" t="s">
        <v>28</v>
      </c>
      <c r="J41801" t="s">
        <v>117285</v>
      </c>
      <c r="K41801">
        <v>2759</v>
      </c>
      <c r="L41801" t="s">
        <v>30</v>
      </c>
      <c r="M41801" t="s">
        <v>31</v>
      </c>
      <c r="N41801" t="b">
        <v>0</v>
      </c>
      <c r="Q41801">
        <v>193</v>
      </c>
      <c r="R41801">
        <v>1</v>
      </c>
      <c r="S41801">
        <v>0</v>
      </c>
      <c r="T41801">
        <v>0</v>
      </c>
      <c r="U41801">
        <v>0</v>
      </c>
    </row>
    <row r="41802" spans="1:21" x14ac:dyDescent="0.25">
      <c r="A41802" t="s">
        <v>194329</v>
      </c>
      <c r="B41802" t="s">
        <v>194330</v>
      </c>
      <c r="C41802" t="s">
        <v>206391</v>
      </c>
      <c r="D41802" t="s">
        <v>206392</v>
      </c>
      <c r="E41802" s="1">
        <v>42103.488888888889</v>
      </c>
      <c r="F41802" t="s">
        <v>206393</v>
      </c>
      <c r="G41802" t="s">
        <v>206394</v>
      </c>
      <c r="H41802">
        <v>27</v>
      </c>
      <c r="I41802" t="s">
        <v>28</v>
      </c>
      <c r="J41802" t="s">
        <v>149454</v>
      </c>
      <c r="K41802">
        <v>162</v>
      </c>
      <c r="L41802" t="s">
        <v>30</v>
      </c>
      <c r="M41802" t="s">
        <v>31</v>
      </c>
      <c r="N41802" t="b">
        <v>0</v>
      </c>
      <c r="Q41802">
        <v>3772</v>
      </c>
      <c r="R41802">
        <v>17</v>
      </c>
      <c r="S41802">
        <v>0</v>
      </c>
      <c r="T41802">
        <v>0</v>
      </c>
      <c r="U41802">
        <v>0</v>
      </c>
    </row>
    <row r="41803" spans="1:21" x14ac:dyDescent="0.25">
      <c r="A41803" t="s">
        <v>194329</v>
      </c>
      <c r="B41803" t="s">
        <v>194330</v>
      </c>
      <c r="C41803" t="s">
        <v>206395</v>
      </c>
      <c r="D41803" t="s">
        <v>206396</v>
      </c>
      <c r="E41803" s="1">
        <v>42103.488888888889</v>
      </c>
      <c r="F41803" t="s">
        <v>206397</v>
      </c>
      <c r="G41803" t="s">
        <v>206398</v>
      </c>
      <c r="H41803">
        <v>27</v>
      </c>
      <c r="I41803" t="s">
        <v>28</v>
      </c>
      <c r="J41803" t="s">
        <v>206399</v>
      </c>
      <c r="K41803">
        <v>83</v>
      </c>
      <c r="L41803" t="s">
        <v>30</v>
      </c>
      <c r="M41803" t="s">
        <v>31</v>
      </c>
      <c r="N41803" t="b">
        <v>0</v>
      </c>
      <c r="Q41803">
        <v>211</v>
      </c>
      <c r="R41803">
        <v>1</v>
      </c>
      <c r="S41803">
        <v>0</v>
      </c>
      <c r="T41803">
        <v>0</v>
      </c>
      <c r="U41803">
        <v>0</v>
      </c>
    </row>
    <row r="41804" spans="1:21" x14ac:dyDescent="0.25">
      <c r="A41804" t="s">
        <v>194329</v>
      </c>
      <c r="B41804" t="s">
        <v>194330</v>
      </c>
      <c r="C41804" t="s">
        <v>206400</v>
      </c>
      <c r="D41804" t="s">
        <v>206401</v>
      </c>
      <c r="E41804" s="1">
        <v>42103.488888888889</v>
      </c>
      <c r="F41804" t="s">
        <v>206402</v>
      </c>
      <c r="G41804" t="s">
        <v>206403</v>
      </c>
      <c r="H41804">
        <v>27</v>
      </c>
      <c r="I41804" t="s">
        <v>28</v>
      </c>
      <c r="J41804" t="s">
        <v>87535</v>
      </c>
      <c r="K41804">
        <v>504</v>
      </c>
      <c r="L41804" t="s">
        <v>30</v>
      </c>
      <c r="M41804" t="s">
        <v>31</v>
      </c>
      <c r="N41804" t="b">
        <v>0</v>
      </c>
      <c r="Q41804">
        <v>2363</v>
      </c>
      <c r="R41804">
        <v>5</v>
      </c>
      <c r="S41804">
        <v>3</v>
      </c>
      <c r="T41804">
        <v>0</v>
      </c>
      <c r="U41804">
        <v>0</v>
      </c>
    </row>
    <row r="41805" spans="1:21" x14ac:dyDescent="0.25">
      <c r="A41805" t="s">
        <v>194329</v>
      </c>
      <c r="B41805" t="s">
        <v>194330</v>
      </c>
      <c r="C41805" t="s">
        <v>206404</v>
      </c>
      <c r="D41805" t="s">
        <v>206405</v>
      </c>
      <c r="E41805" s="1">
        <v>42103.488888888889</v>
      </c>
      <c r="F41805" t="s">
        <v>206406</v>
      </c>
      <c r="G41805" t="s">
        <v>206407</v>
      </c>
      <c r="H41805">
        <v>27</v>
      </c>
      <c r="I41805" t="s">
        <v>28</v>
      </c>
      <c r="J41805" t="s">
        <v>206408</v>
      </c>
      <c r="K41805">
        <v>2040</v>
      </c>
      <c r="L41805" t="s">
        <v>30</v>
      </c>
      <c r="M41805" t="s">
        <v>31</v>
      </c>
      <c r="N41805" t="b">
        <v>0</v>
      </c>
      <c r="Q41805">
        <v>962</v>
      </c>
      <c r="R41805">
        <v>3</v>
      </c>
      <c r="S41805">
        <v>0</v>
      </c>
      <c r="T41805">
        <v>0</v>
      </c>
      <c r="U41805">
        <v>2</v>
      </c>
    </row>
    <row r="41806" spans="1:21" x14ac:dyDescent="0.25">
      <c r="A41806" t="s">
        <v>194329</v>
      </c>
      <c r="B41806" t="s">
        <v>194330</v>
      </c>
      <c r="C41806" t="s">
        <v>206409</v>
      </c>
      <c r="D41806" t="s">
        <v>206410</v>
      </c>
      <c r="E41806" s="1">
        <v>42103.488888888889</v>
      </c>
      <c r="F41806" t="s">
        <v>206411</v>
      </c>
      <c r="G41806" t="s">
        <v>206412</v>
      </c>
      <c r="H41806">
        <v>27</v>
      </c>
      <c r="I41806" t="s">
        <v>28</v>
      </c>
      <c r="J41806" t="s">
        <v>102693</v>
      </c>
      <c r="K41806">
        <v>1125</v>
      </c>
      <c r="L41806" t="s">
        <v>30</v>
      </c>
      <c r="M41806" t="s">
        <v>31</v>
      </c>
      <c r="N41806" t="b">
        <v>0</v>
      </c>
      <c r="Q41806">
        <v>3269</v>
      </c>
      <c r="R41806">
        <v>7</v>
      </c>
      <c r="S41806">
        <v>0</v>
      </c>
      <c r="T41806">
        <v>0</v>
      </c>
      <c r="U41806">
        <v>0</v>
      </c>
    </row>
    <row r="41807" spans="1:21" x14ac:dyDescent="0.25">
      <c r="A41807" t="s">
        <v>194329</v>
      </c>
      <c r="B41807" t="s">
        <v>194330</v>
      </c>
      <c r="C41807" t="s">
        <v>206413</v>
      </c>
      <c r="D41807" t="s">
        <v>206414</v>
      </c>
      <c r="E41807" s="1">
        <v>42103.488888888889</v>
      </c>
      <c r="F41807" t="s">
        <v>206415</v>
      </c>
      <c r="G41807" t="s">
        <v>206416</v>
      </c>
      <c r="H41807">
        <v>27</v>
      </c>
      <c r="I41807" t="s">
        <v>28</v>
      </c>
      <c r="J41807" t="s">
        <v>206417</v>
      </c>
      <c r="K41807">
        <v>1243</v>
      </c>
      <c r="L41807" t="s">
        <v>30</v>
      </c>
      <c r="M41807" t="s">
        <v>31</v>
      </c>
      <c r="N41807" t="b">
        <v>0</v>
      </c>
      <c r="Q41807">
        <v>1088</v>
      </c>
      <c r="R41807">
        <v>2</v>
      </c>
      <c r="S41807">
        <v>0</v>
      </c>
      <c r="T41807">
        <v>0</v>
      </c>
      <c r="U41807">
        <v>0</v>
      </c>
    </row>
    <row r="41808" spans="1:21" x14ac:dyDescent="0.25">
      <c r="A41808" t="s">
        <v>194329</v>
      </c>
      <c r="B41808" t="s">
        <v>194330</v>
      </c>
      <c r="C41808" t="s">
        <v>206418</v>
      </c>
      <c r="D41808" t="s">
        <v>206419</v>
      </c>
      <c r="E41808" s="1">
        <v>42103.488888888889</v>
      </c>
      <c r="F41808" t="s">
        <v>206420</v>
      </c>
      <c r="G41808" t="s">
        <v>206421</v>
      </c>
      <c r="H41808">
        <v>27</v>
      </c>
      <c r="I41808" t="s">
        <v>28</v>
      </c>
      <c r="J41808" t="s">
        <v>188900</v>
      </c>
      <c r="K41808">
        <v>1946</v>
      </c>
      <c r="L41808" t="s">
        <v>30</v>
      </c>
      <c r="M41808" t="s">
        <v>31</v>
      </c>
      <c r="N41808" t="b">
        <v>0</v>
      </c>
      <c r="Q41808">
        <v>295</v>
      </c>
      <c r="R41808">
        <v>0</v>
      </c>
      <c r="S41808">
        <v>0</v>
      </c>
      <c r="T41808">
        <v>0</v>
      </c>
      <c r="U41808">
        <v>0</v>
      </c>
    </row>
    <row r="41809" spans="1:21" x14ac:dyDescent="0.25">
      <c r="A41809" t="s">
        <v>194329</v>
      </c>
      <c r="B41809" t="s">
        <v>194330</v>
      </c>
      <c r="C41809" t="s">
        <v>206422</v>
      </c>
      <c r="D41809" t="s">
        <v>206423</v>
      </c>
      <c r="E41809" s="1">
        <v>42103.488888888889</v>
      </c>
      <c r="F41809" t="s">
        <v>206424</v>
      </c>
      <c r="G41809" t="s">
        <v>206425</v>
      </c>
      <c r="H41809">
        <v>27</v>
      </c>
      <c r="I41809" t="s">
        <v>28</v>
      </c>
      <c r="J41809" t="s">
        <v>157634</v>
      </c>
      <c r="K41809">
        <v>2140</v>
      </c>
      <c r="L41809" t="s">
        <v>30</v>
      </c>
      <c r="M41809" t="s">
        <v>31</v>
      </c>
      <c r="N41809" t="b">
        <v>0</v>
      </c>
      <c r="Q41809">
        <v>282</v>
      </c>
      <c r="R41809">
        <v>2</v>
      </c>
      <c r="S41809">
        <v>0</v>
      </c>
      <c r="T41809">
        <v>0</v>
      </c>
      <c r="U41809">
        <v>0</v>
      </c>
    </row>
    <row r="41810" spans="1:21" x14ac:dyDescent="0.25">
      <c r="A41810" t="s">
        <v>194329</v>
      </c>
      <c r="B41810" t="s">
        <v>194330</v>
      </c>
      <c r="C41810" t="s">
        <v>206426</v>
      </c>
      <c r="D41810" t="s">
        <v>206427</v>
      </c>
      <c r="E41810" s="1">
        <v>42103.488888888889</v>
      </c>
      <c r="F41810" t="s">
        <v>206428</v>
      </c>
      <c r="G41810" t="s">
        <v>206429</v>
      </c>
      <c r="H41810">
        <v>27</v>
      </c>
      <c r="I41810" t="s">
        <v>28</v>
      </c>
      <c r="J41810" t="s">
        <v>128391</v>
      </c>
      <c r="K41810">
        <v>2917</v>
      </c>
      <c r="L41810" t="s">
        <v>30</v>
      </c>
      <c r="M41810" t="s">
        <v>31</v>
      </c>
      <c r="N41810" t="b">
        <v>0</v>
      </c>
      <c r="Q41810">
        <v>101</v>
      </c>
      <c r="R41810">
        <v>1</v>
      </c>
      <c r="S41810">
        <v>0</v>
      </c>
      <c r="T41810">
        <v>0</v>
      </c>
      <c r="U41810">
        <v>0</v>
      </c>
    </row>
    <row r="41811" spans="1:21" x14ac:dyDescent="0.25">
      <c r="A41811" t="s">
        <v>194329</v>
      </c>
      <c r="B41811" t="s">
        <v>194330</v>
      </c>
      <c r="C41811" t="s">
        <v>206430</v>
      </c>
      <c r="D41811" t="s">
        <v>206431</v>
      </c>
      <c r="E41811" s="1">
        <v>42103.488888888889</v>
      </c>
      <c r="F41811" t="s">
        <v>206432</v>
      </c>
      <c r="G41811" t="s">
        <v>206433</v>
      </c>
      <c r="H41811">
        <v>27</v>
      </c>
      <c r="I41811" t="s">
        <v>28</v>
      </c>
      <c r="J41811" t="s">
        <v>206434</v>
      </c>
      <c r="K41811">
        <v>937</v>
      </c>
      <c r="L41811" t="s">
        <v>30</v>
      </c>
      <c r="M41811" t="s">
        <v>31</v>
      </c>
      <c r="N41811" t="b">
        <v>0</v>
      </c>
      <c r="Q41811">
        <v>1554</v>
      </c>
      <c r="R41811">
        <v>4</v>
      </c>
      <c r="S41811">
        <v>5</v>
      </c>
      <c r="T41811">
        <v>0</v>
      </c>
      <c r="U41811">
        <v>1</v>
      </c>
    </row>
    <row r="41812" spans="1:21" x14ac:dyDescent="0.25">
      <c r="A41812" t="s">
        <v>194329</v>
      </c>
      <c r="B41812" t="s">
        <v>194330</v>
      </c>
      <c r="C41812" t="s">
        <v>206435</v>
      </c>
      <c r="D41812" t="s">
        <v>206436</v>
      </c>
      <c r="E41812" s="1">
        <v>42103.488888888889</v>
      </c>
      <c r="F41812" t="s">
        <v>206437</v>
      </c>
      <c r="G41812" t="s">
        <v>206438</v>
      </c>
      <c r="H41812">
        <v>27</v>
      </c>
      <c r="I41812" t="s">
        <v>28</v>
      </c>
      <c r="J41812" t="s">
        <v>198487</v>
      </c>
      <c r="K41812">
        <v>845</v>
      </c>
      <c r="L41812" t="s">
        <v>30</v>
      </c>
      <c r="M41812" t="s">
        <v>31</v>
      </c>
      <c r="N41812" t="b">
        <v>0</v>
      </c>
      <c r="Q41812">
        <v>2404</v>
      </c>
      <c r="R41812">
        <v>5</v>
      </c>
      <c r="S41812">
        <v>0</v>
      </c>
      <c r="T41812">
        <v>0</v>
      </c>
      <c r="U41812">
        <v>1</v>
      </c>
    </row>
    <row r="41813" spans="1:21" x14ac:dyDescent="0.25">
      <c r="A41813" t="s">
        <v>194329</v>
      </c>
      <c r="B41813" t="s">
        <v>194330</v>
      </c>
      <c r="C41813" t="s">
        <v>206439</v>
      </c>
      <c r="D41813" t="s">
        <v>206440</v>
      </c>
      <c r="E41813" s="1">
        <v>42103.488194444442</v>
      </c>
      <c r="F41813" t="s">
        <v>206441</v>
      </c>
      <c r="G41813" t="s">
        <v>206442</v>
      </c>
      <c r="H41813">
        <v>27</v>
      </c>
      <c r="I41813" t="s">
        <v>28</v>
      </c>
      <c r="J41813" t="s">
        <v>206443</v>
      </c>
      <c r="K41813">
        <v>887</v>
      </c>
      <c r="L41813" t="s">
        <v>30</v>
      </c>
      <c r="M41813" t="s">
        <v>31</v>
      </c>
      <c r="N41813" t="b">
        <v>0</v>
      </c>
      <c r="Q41813">
        <v>1087</v>
      </c>
      <c r="R41813">
        <v>2</v>
      </c>
      <c r="S41813">
        <v>0</v>
      </c>
      <c r="T41813">
        <v>0</v>
      </c>
      <c r="U41813">
        <v>0</v>
      </c>
    </row>
    <row r="41814" spans="1:21" x14ac:dyDescent="0.25">
      <c r="A41814" t="s">
        <v>194329</v>
      </c>
      <c r="B41814" t="s">
        <v>194330</v>
      </c>
      <c r="C41814" t="s">
        <v>206444</v>
      </c>
      <c r="D41814" t="s">
        <v>206445</v>
      </c>
      <c r="E41814" s="1">
        <v>42103.488194444442</v>
      </c>
      <c r="F41814" t="s">
        <v>206446</v>
      </c>
      <c r="G41814" t="s">
        <v>206447</v>
      </c>
      <c r="H41814">
        <v>27</v>
      </c>
      <c r="I41814" t="s">
        <v>28</v>
      </c>
      <c r="J41814" t="s">
        <v>205155</v>
      </c>
      <c r="K41814">
        <v>719</v>
      </c>
      <c r="L41814" t="s">
        <v>30</v>
      </c>
      <c r="M41814" t="s">
        <v>31</v>
      </c>
      <c r="N41814" t="b">
        <v>0</v>
      </c>
      <c r="Q41814">
        <v>70</v>
      </c>
      <c r="R41814">
        <v>2</v>
      </c>
      <c r="S41814">
        <v>0</v>
      </c>
      <c r="T41814">
        <v>0</v>
      </c>
      <c r="U41814">
        <v>0</v>
      </c>
    </row>
    <row r="41815" spans="1:21" x14ac:dyDescent="0.25">
      <c r="A41815" t="s">
        <v>194329</v>
      </c>
      <c r="B41815" t="s">
        <v>194330</v>
      </c>
      <c r="C41815" t="s">
        <v>206448</v>
      </c>
      <c r="D41815" t="s">
        <v>206449</v>
      </c>
      <c r="E41815" s="1">
        <v>42103.488194444442</v>
      </c>
      <c r="F41815" t="s">
        <v>206450</v>
      </c>
      <c r="G41815" t="s">
        <v>206451</v>
      </c>
      <c r="H41815">
        <v>27</v>
      </c>
      <c r="I41815" t="s">
        <v>28</v>
      </c>
      <c r="J41815" t="s">
        <v>206452</v>
      </c>
      <c r="K41815">
        <v>3392</v>
      </c>
      <c r="L41815" t="s">
        <v>30</v>
      </c>
      <c r="M41815" t="s">
        <v>31</v>
      </c>
      <c r="N41815" t="b">
        <v>0</v>
      </c>
      <c r="Q41815">
        <v>3113</v>
      </c>
      <c r="R41815">
        <v>9</v>
      </c>
      <c r="S41815">
        <v>0</v>
      </c>
      <c r="T41815">
        <v>0</v>
      </c>
      <c r="U41815">
        <v>2</v>
      </c>
    </row>
    <row r="41816" spans="1:21" x14ac:dyDescent="0.25">
      <c r="A41816" t="s">
        <v>194329</v>
      </c>
      <c r="B41816" t="s">
        <v>194330</v>
      </c>
      <c r="C41816" t="s">
        <v>206453</v>
      </c>
      <c r="D41816" t="s">
        <v>206454</v>
      </c>
      <c r="E41816" s="1">
        <v>42103.488194444442</v>
      </c>
      <c r="F41816" t="s">
        <v>206455</v>
      </c>
      <c r="G41816" t="s">
        <v>206456</v>
      </c>
      <c r="H41816">
        <v>27</v>
      </c>
      <c r="I41816" t="s">
        <v>28</v>
      </c>
      <c r="J41816" t="s">
        <v>69119</v>
      </c>
      <c r="K41816">
        <v>3409</v>
      </c>
      <c r="L41816" t="s">
        <v>30</v>
      </c>
      <c r="M41816" t="s">
        <v>31</v>
      </c>
      <c r="N41816" t="b">
        <v>0</v>
      </c>
      <c r="Q41816">
        <v>4128</v>
      </c>
      <c r="R41816">
        <v>28</v>
      </c>
      <c r="S41816">
        <v>6</v>
      </c>
      <c r="T41816">
        <v>0</v>
      </c>
      <c r="U41816">
        <v>0</v>
      </c>
    </row>
    <row r="41817" spans="1:21" x14ac:dyDescent="0.25">
      <c r="A41817" t="s">
        <v>194329</v>
      </c>
      <c r="B41817" t="s">
        <v>194330</v>
      </c>
      <c r="C41817" t="s">
        <v>206457</v>
      </c>
      <c r="D41817" t="s">
        <v>206458</v>
      </c>
      <c r="E41817" s="1">
        <v>42103.488194444442</v>
      </c>
      <c r="F41817" t="s">
        <v>206459</v>
      </c>
      <c r="G41817" t="s">
        <v>206460</v>
      </c>
      <c r="H41817">
        <v>27</v>
      </c>
      <c r="I41817" t="s">
        <v>28</v>
      </c>
      <c r="J41817" t="s">
        <v>193502</v>
      </c>
      <c r="K41817">
        <v>325</v>
      </c>
      <c r="L41817" t="s">
        <v>30</v>
      </c>
      <c r="M41817" t="s">
        <v>31</v>
      </c>
      <c r="N41817" t="b">
        <v>0</v>
      </c>
      <c r="Q41817">
        <v>3527</v>
      </c>
      <c r="R41817">
        <v>23</v>
      </c>
      <c r="S41817">
        <v>3</v>
      </c>
      <c r="T41817">
        <v>0</v>
      </c>
      <c r="U41817">
        <v>0</v>
      </c>
    </row>
    <row r="41818" spans="1:21" x14ac:dyDescent="0.25">
      <c r="A41818" t="s">
        <v>194329</v>
      </c>
      <c r="B41818" t="s">
        <v>194330</v>
      </c>
      <c r="C41818" t="s">
        <v>206461</v>
      </c>
      <c r="D41818" t="s">
        <v>206462</v>
      </c>
      <c r="E41818" s="1">
        <v>42103.487500000003</v>
      </c>
      <c r="F41818" t="s">
        <v>206463</v>
      </c>
      <c r="G41818" t="s">
        <v>206464</v>
      </c>
      <c r="H41818">
        <v>27</v>
      </c>
      <c r="I41818" t="s">
        <v>28</v>
      </c>
      <c r="J41818" t="s">
        <v>186095</v>
      </c>
      <c r="K41818">
        <v>3395</v>
      </c>
      <c r="L41818" t="s">
        <v>30</v>
      </c>
      <c r="M41818" t="s">
        <v>31</v>
      </c>
      <c r="N41818" t="b">
        <v>0</v>
      </c>
      <c r="Q41818">
        <v>806</v>
      </c>
      <c r="R41818">
        <v>5</v>
      </c>
      <c r="S41818">
        <v>0</v>
      </c>
      <c r="T41818">
        <v>0</v>
      </c>
      <c r="U41818">
        <v>0</v>
      </c>
    </row>
    <row r="41819" spans="1:21" x14ac:dyDescent="0.25">
      <c r="A41819" t="s">
        <v>194329</v>
      </c>
      <c r="B41819" t="s">
        <v>194330</v>
      </c>
      <c r="C41819" t="s">
        <v>206465</v>
      </c>
      <c r="D41819" t="s">
        <v>206466</v>
      </c>
      <c r="E41819" s="1">
        <v>42103.487500000003</v>
      </c>
      <c r="F41819" t="s">
        <v>206467</v>
      </c>
      <c r="G41819" t="s">
        <v>206468</v>
      </c>
      <c r="H41819">
        <v>27</v>
      </c>
      <c r="I41819" t="s">
        <v>28</v>
      </c>
      <c r="J41819" t="s">
        <v>206469</v>
      </c>
      <c r="K41819">
        <v>1447</v>
      </c>
      <c r="L41819" t="s">
        <v>30</v>
      </c>
      <c r="M41819" t="s">
        <v>31</v>
      </c>
      <c r="N41819" t="b">
        <v>0</v>
      </c>
      <c r="Q41819">
        <v>917</v>
      </c>
      <c r="R41819">
        <v>0</v>
      </c>
      <c r="S41819">
        <v>0</v>
      </c>
      <c r="T41819">
        <v>0</v>
      </c>
      <c r="U41819">
        <v>0</v>
      </c>
    </row>
    <row r="41820" spans="1:21" x14ac:dyDescent="0.25">
      <c r="A41820" t="s">
        <v>194329</v>
      </c>
      <c r="B41820" t="s">
        <v>194330</v>
      </c>
      <c r="C41820" t="s">
        <v>206470</v>
      </c>
      <c r="D41820" t="s">
        <v>206471</v>
      </c>
      <c r="E41820" s="1">
        <v>42103.487500000003</v>
      </c>
      <c r="F41820" t="s">
        <v>206472</v>
      </c>
      <c r="G41820" t="s">
        <v>206473</v>
      </c>
      <c r="H41820">
        <v>27</v>
      </c>
      <c r="I41820" t="s">
        <v>28</v>
      </c>
      <c r="J41820" t="s">
        <v>206474</v>
      </c>
      <c r="K41820">
        <v>1920</v>
      </c>
      <c r="L41820" t="s">
        <v>30</v>
      </c>
      <c r="M41820" t="s">
        <v>31</v>
      </c>
      <c r="N41820" t="b">
        <v>0</v>
      </c>
      <c r="Q41820">
        <v>7167</v>
      </c>
      <c r="R41820">
        <v>42</v>
      </c>
      <c r="S41820">
        <v>7</v>
      </c>
      <c r="T41820">
        <v>0</v>
      </c>
      <c r="U41820">
        <v>8</v>
      </c>
    </row>
    <row r="41821" spans="1:21" x14ac:dyDescent="0.25">
      <c r="A41821" t="s">
        <v>194329</v>
      </c>
      <c r="B41821" t="s">
        <v>194330</v>
      </c>
      <c r="C41821" t="s">
        <v>206475</v>
      </c>
      <c r="D41821" t="s">
        <v>206476</v>
      </c>
      <c r="E41821" s="1">
        <v>42103.487500000003</v>
      </c>
      <c r="F41821" t="s">
        <v>206477</v>
      </c>
      <c r="G41821" t="s">
        <v>206478</v>
      </c>
      <c r="H41821">
        <v>27</v>
      </c>
      <c r="I41821" t="s">
        <v>28</v>
      </c>
      <c r="J41821" t="s">
        <v>206479</v>
      </c>
      <c r="K41821">
        <v>364</v>
      </c>
      <c r="L41821" t="s">
        <v>30</v>
      </c>
      <c r="M41821" t="s">
        <v>31</v>
      </c>
      <c r="N41821" t="b">
        <v>0</v>
      </c>
      <c r="Q41821">
        <v>156</v>
      </c>
      <c r="R41821">
        <v>0</v>
      </c>
      <c r="S41821">
        <v>1</v>
      </c>
      <c r="T41821">
        <v>0</v>
      </c>
      <c r="U41821">
        <v>0</v>
      </c>
    </row>
    <row r="41822" spans="1:21" x14ac:dyDescent="0.25">
      <c r="A41822" t="s">
        <v>194329</v>
      </c>
      <c r="B41822" t="s">
        <v>194330</v>
      </c>
      <c r="C41822" t="s">
        <v>206480</v>
      </c>
      <c r="D41822" t="s">
        <v>206481</v>
      </c>
      <c r="E41822" s="1">
        <v>42103.487500000003</v>
      </c>
      <c r="F41822" t="s">
        <v>206482</v>
      </c>
      <c r="G41822" t="s">
        <v>206483</v>
      </c>
      <c r="H41822">
        <v>27</v>
      </c>
      <c r="I41822" t="s">
        <v>28</v>
      </c>
      <c r="J41822" t="s">
        <v>206484</v>
      </c>
      <c r="K41822">
        <v>998</v>
      </c>
      <c r="L41822" t="s">
        <v>30</v>
      </c>
      <c r="M41822" t="s">
        <v>31</v>
      </c>
      <c r="N41822" t="b">
        <v>0</v>
      </c>
      <c r="Q41822">
        <v>361</v>
      </c>
      <c r="R41822">
        <v>1</v>
      </c>
      <c r="S41822">
        <v>0</v>
      </c>
      <c r="T41822">
        <v>0</v>
      </c>
      <c r="U41822">
        <v>0</v>
      </c>
    </row>
    <row r="41823" spans="1:21" x14ac:dyDescent="0.25">
      <c r="A41823" t="s">
        <v>194329</v>
      </c>
      <c r="B41823" t="s">
        <v>194330</v>
      </c>
      <c r="C41823" t="s">
        <v>206485</v>
      </c>
      <c r="D41823" t="s">
        <v>206486</v>
      </c>
      <c r="E41823" s="1">
        <v>42103.487500000003</v>
      </c>
      <c r="F41823" t="s">
        <v>206487</v>
      </c>
      <c r="G41823" t="s">
        <v>206488</v>
      </c>
      <c r="H41823">
        <v>27</v>
      </c>
      <c r="I41823" t="s">
        <v>28</v>
      </c>
      <c r="J41823" t="s">
        <v>206489</v>
      </c>
      <c r="K41823">
        <v>2692</v>
      </c>
      <c r="L41823" t="s">
        <v>30</v>
      </c>
      <c r="M41823" t="s">
        <v>31</v>
      </c>
      <c r="N41823" t="b">
        <v>0</v>
      </c>
      <c r="O41823" t="s">
        <v>206490</v>
      </c>
      <c r="Q41823">
        <v>72</v>
      </c>
      <c r="R41823">
        <v>0</v>
      </c>
      <c r="S41823">
        <v>0</v>
      </c>
      <c r="T41823">
        <v>0</v>
      </c>
      <c r="U41823">
        <v>0</v>
      </c>
    </row>
    <row r="41824" spans="1:21" x14ac:dyDescent="0.25">
      <c r="A41824" t="s">
        <v>194329</v>
      </c>
      <c r="B41824" t="s">
        <v>194330</v>
      </c>
      <c r="C41824" t="s">
        <v>206491</v>
      </c>
      <c r="D41824" t="s">
        <v>206492</v>
      </c>
      <c r="E41824" s="1">
        <v>42103.487500000003</v>
      </c>
      <c r="F41824" t="s">
        <v>206493</v>
      </c>
      <c r="G41824" t="s">
        <v>206494</v>
      </c>
      <c r="H41824">
        <v>27</v>
      </c>
      <c r="I41824" t="s">
        <v>28</v>
      </c>
      <c r="J41824" t="s">
        <v>91708</v>
      </c>
      <c r="K41824">
        <v>221</v>
      </c>
      <c r="L41824" t="s">
        <v>30</v>
      </c>
      <c r="M41824" t="s">
        <v>31</v>
      </c>
      <c r="N41824" t="b">
        <v>0</v>
      </c>
      <c r="Q41824">
        <v>468</v>
      </c>
      <c r="R41824">
        <v>2</v>
      </c>
      <c r="S41824">
        <v>0</v>
      </c>
      <c r="T41824">
        <v>0</v>
      </c>
      <c r="U41824">
        <v>0</v>
      </c>
    </row>
    <row r="41825" spans="1:21" x14ac:dyDescent="0.25">
      <c r="A41825" t="s">
        <v>194329</v>
      </c>
      <c r="B41825" t="s">
        <v>194330</v>
      </c>
      <c r="C41825" t="s">
        <v>206495</v>
      </c>
      <c r="D41825" t="s">
        <v>206496</v>
      </c>
      <c r="E41825" s="1">
        <v>42103.486111111109</v>
      </c>
      <c r="F41825" t="s">
        <v>206497</v>
      </c>
      <c r="G41825" t="s">
        <v>206498</v>
      </c>
      <c r="H41825">
        <v>27</v>
      </c>
      <c r="I41825" t="s">
        <v>28</v>
      </c>
      <c r="J41825" t="s">
        <v>206499</v>
      </c>
      <c r="K41825">
        <v>3240</v>
      </c>
      <c r="L41825" t="s">
        <v>30</v>
      </c>
      <c r="M41825" t="s">
        <v>31</v>
      </c>
      <c r="N41825" t="b">
        <v>0</v>
      </c>
      <c r="Q41825">
        <v>131</v>
      </c>
      <c r="R41825">
        <v>0</v>
      </c>
      <c r="S41825">
        <v>0</v>
      </c>
      <c r="T41825">
        <v>0</v>
      </c>
      <c r="U41825">
        <v>0</v>
      </c>
    </row>
    <row r="41826" spans="1:21" x14ac:dyDescent="0.25">
      <c r="A41826" t="s">
        <v>194329</v>
      </c>
      <c r="B41826" t="s">
        <v>194330</v>
      </c>
      <c r="C41826" t="s">
        <v>206500</v>
      </c>
      <c r="D41826" t="s">
        <v>206501</v>
      </c>
      <c r="E41826" s="1">
        <v>42103.486111111109</v>
      </c>
      <c r="F41826" t="s">
        <v>206502</v>
      </c>
      <c r="G41826" t="s">
        <v>206503</v>
      </c>
      <c r="H41826">
        <v>27</v>
      </c>
      <c r="I41826" t="s">
        <v>28</v>
      </c>
      <c r="J41826" t="s">
        <v>206504</v>
      </c>
      <c r="K41826">
        <v>1794</v>
      </c>
      <c r="L41826" t="s">
        <v>30</v>
      </c>
      <c r="M41826" t="s">
        <v>31</v>
      </c>
      <c r="N41826" t="b">
        <v>0</v>
      </c>
      <c r="Q41826">
        <v>1644</v>
      </c>
      <c r="R41826">
        <v>5</v>
      </c>
      <c r="S41826">
        <v>0</v>
      </c>
      <c r="T41826">
        <v>0</v>
      </c>
      <c r="U41826">
        <v>0</v>
      </c>
    </row>
    <row r="41827" spans="1:21" x14ac:dyDescent="0.25">
      <c r="A41827" t="s">
        <v>194329</v>
      </c>
      <c r="B41827" t="s">
        <v>194330</v>
      </c>
      <c r="C41827" t="s">
        <v>206505</v>
      </c>
      <c r="D41827" t="s">
        <v>206506</v>
      </c>
      <c r="E41827" s="1">
        <v>42103.486111111109</v>
      </c>
      <c r="F41827" t="s">
        <v>206507</v>
      </c>
      <c r="G41827" t="s">
        <v>206508</v>
      </c>
      <c r="H41827">
        <v>27</v>
      </c>
      <c r="I41827" t="s">
        <v>28</v>
      </c>
      <c r="J41827" t="s">
        <v>206509</v>
      </c>
      <c r="K41827">
        <v>3417</v>
      </c>
      <c r="L41827" t="s">
        <v>30</v>
      </c>
      <c r="M41827" t="s">
        <v>31</v>
      </c>
      <c r="N41827" t="b">
        <v>0</v>
      </c>
      <c r="Q41827">
        <v>229</v>
      </c>
      <c r="R41827">
        <v>1</v>
      </c>
      <c r="S41827">
        <v>0</v>
      </c>
      <c r="T41827">
        <v>0</v>
      </c>
      <c r="U41827">
        <v>0</v>
      </c>
    </row>
    <row r="41828" spans="1:21" x14ac:dyDescent="0.25">
      <c r="A41828" t="s">
        <v>194329</v>
      </c>
      <c r="B41828" t="s">
        <v>194330</v>
      </c>
      <c r="C41828" t="s">
        <v>206510</v>
      </c>
      <c r="D41828" t="s">
        <v>206511</v>
      </c>
      <c r="E41828" s="1">
        <v>42103.486111111109</v>
      </c>
      <c r="F41828" t="s">
        <v>206512</v>
      </c>
      <c r="G41828" t="s">
        <v>206513</v>
      </c>
      <c r="H41828">
        <v>27</v>
      </c>
      <c r="I41828" t="s">
        <v>28</v>
      </c>
      <c r="J41828" t="s">
        <v>206514</v>
      </c>
      <c r="K41828">
        <v>376</v>
      </c>
      <c r="L41828" t="s">
        <v>30</v>
      </c>
      <c r="M41828" t="s">
        <v>31</v>
      </c>
      <c r="N41828" t="b">
        <v>0</v>
      </c>
      <c r="Q41828">
        <v>402</v>
      </c>
      <c r="R41828">
        <v>4</v>
      </c>
      <c r="S41828">
        <v>0</v>
      </c>
      <c r="T41828">
        <v>0</v>
      </c>
      <c r="U41828">
        <v>0</v>
      </c>
    </row>
    <row r="41829" spans="1:21" x14ac:dyDescent="0.25">
      <c r="A41829" t="s">
        <v>194329</v>
      </c>
      <c r="B41829" t="s">
        <v>194330</v>
      </c>
      <c r="C41829" t="s">
        <v>206515</v>
      </c>
      <c r="D41829" t="s">
        <v>206516</v>
      </c>
      <c r="E41829" s="1">
        <v>42103.486111111109</v>
      </c>
      <c r="F41829" t="s">
        <v>206517</v>
      </c>
      <c r="G41829" t="s">
        <v>206518</v>
      </c>
      <c r="H41829">
        <v>27</v>
      </c>
      <c r="I41829" t="s">
        <v>28</v>
      </c>
      <c r="J41829" t="s">
        <v>149802</v>
      </c>
      <c r="K41829">
        <v>1054</v>
      </c>
      <c r="L41829" t="s">
        <v>30</v>
      </c>
      <c r="M41829" t="s">
        <v>31</v>
      </c>
      <c r="N41829" t="b">
        <v>0</v>
      </c>
      <c r="Q41829">
        <v>1057</v>
      </c>
      <c r="R41829">
        <v>9</v>
      </c>
      <c r="S41829">
        <v>0</v>
      </c>
      <c r="T41829">
        <v>0</v>
      </c>
      <c r="U41829">
        <v>0</v>
      </c>
    </row>
    <row r="41830" spans="1:21" x14ac:dyDescent="0.25">
      <c r="A41830" t="s">
        <v>194329</v>
      </c>
      <c r="B41830" t="s">
        <v>194330</v>
      </c>
      <c r="C41830" t="s">
        <v>206519</v>
      </c>
      <c r="D41830" t="s">
        <v>206520</v>
      </c>
      <c r="E41830" s="1">
        <v>42103.486111111109</v>
      </c>
      <c r="F41830" t="s">
        <v>206521</v>
      </c>
      <c r="G41830" t="s">
        <v>206522</v>
      </c>
      <c r="H41830">
        <v>27</v>
      </c>
      <c r="I41830" t="s">
        <v>28</v>
      </c>
      <c r="J41830" t="s">
        <v>206523</v>
      </c>
      <c r="K41830">
        <v>547</v>
      </c>
      <c r="L41830" t="s">
        <v>30</v>
      </c>
      <c r="M41830" t="s">
        <v>31</v>
      </c>
      <c r="N41830" t="b">
        <v>0</v>
      </c>
      <c r="Q41830">
        <v>218</v>
      </c>
      <c r="R41830">
        <v>1</v>
      </c>
      <c r="S41830">
        <v>0</v>
      </c>
      <c r="T41830">
        <v>0</v>
      </c>
      <c r="U41830">
        <v>0</v>
      </c>
    </row>
    <row r="41831" spans="1:21" x14ac:dyDescent="0.25">
      <c r="A41831" t="s">
        <v>194329</v>
      </c>
      <c r="B41831" t="s">
        <v>194330</v>
      </c>
      <c r="C41831" t="s">
        <v>206524</v>
      </c>
      <c r="D41831" t="s">
        <v>206525</v>
      </c>
      <c r="E41831" s="1">
        <v>42103.486111111109</v>
      </c>
      <c r="F41831" t="s">
        <v>206526</v>
      </c>
      <c r="G41831" t="s">
        <v>206527</v>
      </c>
      <c r="H41831">
        <v>27</v>
      </c>
      <c r="I41831" t="s">
        <v>28</v>
      </c>
      <c r="J41831" t="s">
        <v>206528</v>
      </c>
      <c r="K41831">
        <v>1826</v>
      </c>
      <c r="L41831" t="s">
        <v>30</v>
      </c>
      <c r="M41831" t="s">
        <v>31</v>
      </c>
      <c r="N41831" t="b">
        <v>0</v>
      </c>
      <c r="Q41831">
        <v>3518</v>
      </c>
      <c r="R41831">
        <v>5</v>
      </c>
      <c r="S41831">
        <v>0</v>
      </c>
      <c r="T41831">
        <v>0</v>
      </c>
      <c r="U41831">
        <v>1</v>
      </c>
    </row>
    <row r="41832" spans="1:21" x14ac:dyDescent="0.25">
      <c r="A41832" t="s">
        <v>194329</v>
      </c>
      <c r="B41832" t="s">
        <v>194330</v>
      </c>
      <c r="C41832" t="s">
        <v>206529</v>
      </c>
      <c r="D41832" t="s">
        <v>206530</v>
      </c>
      <c r="E41832" s="1">
        <v>42103.481249999997</v>
      </c>
      <c r="F41832" t="s">
        <v>206531</v>
      </c>
      <c r="G41832" t="s">
        <v>206532</v>
      </c>
      <c r="H41832">
        <v>27</v>
      </c>
      <c r="I41832" t="s">
        <v>28</v>
      </c>
      <c r="J41832" t="s">
        <v>206533</v>
      </c>
      <c r="K41832">
        <v>3542</v>
      </c>
      <c r="L41832" t="s">
        <v>30</v>
      </c>
      <c r="M41832" t="s">
        <v>7991</v>
      </c>
      <c r="N41832" t="b">
        <v>0</v>
      </c>
      <c r="Q41832">
        <v>179</v>
      </c>
      <c r="R41832">
        <v>2</v>
      </c>
      <c r="S41832">
        <v>0</v>
      </c>
      <c r="T41832">
        <v>0</v>
      </c>
      <c r="U41832">
        <v>2</v>
      </c>
    </row>
    <row r="41833" spans="1:21" x14ac:dyDescent="0.25">
      <c r="A41833" t="s">
        <v>194329</v>
      </c>
      <c r="B41833" t="s">
        <v>194330</v>
      </c>
      <c r="C41833" t="s">
        <v>206534</v>
      </c>
      <c r="D41833" t="s">
        <v>206535</v>
      </c>
      <c r="E41833" s="1">
        <v>42103.481249999997</v>
      </c>
      <c r="F41833" t="s">
        <v>206536</v>
      </c>
      <c r="G41833" t="s">
        <v>206537</v>
      </c>
      <c r="H41833">
        <v>27</v>
      </c>
      <c r="I41833" t="s">
        <v>28</v>
      </c>
      <c r="J41833" t="s">
        <v>156001</v>
      </c>
      <c r="K41833">
        <v>2693</v>
      </c>
      <c r="L41833" t="s">
        <v>30</v>
      </c>
      <c r="M41833" t="s">
        <v>31</v>
      </c>
      <c r="N41833" t="b">
        <v>0</v>
      </c>
      <c r="Q41833">
        <v>526</v>
      </c>
      <c r="R41833">
        <v>1</v>
      </c>
      <c r="S41833">
        <v>2</v>
      </c>
      <c r="T41833">
        <v>0</v>
      </c>
      <c r="U41833">
        <v>0</v>
      </c>
    </row>
    <row r="41834" spans="1:21" x14ac:dyDescent="0.25">
      <c r="A41834" t="s">
        <v>194329</v>
      </c>
      <c r="B41834" t="s">
        <v>194330</v>
      </c>
      <c r="C41834" t="s">
        <v>206538</v>
      </c>
      <c r="D41834" t="s">
        <v>206539</v>
      </c>
      <c r="E41834" s="1">
        <v>42103.481249999997</v>
      </c>
      <c r="F41834" t="s">
        <v>206540</v>
      </c>
      <c r="G41834" t="s">
        <v>206541</v>
      </c>
      <c r="H41834">
        <v>27</v>
      </c>
      <c r="I41834" t="s">
        <v>28</v>
      </c>
      <c r="J41834" t="s">
        <v>206542</v>
      </c>
      <c r="K41834">
        <v>403</v>
      </c>
      <c r="L41834" t="s">
        <v>30</v>
      </c>
      <c r="M41834" t="s">
        <v>31</v>
      </c>
      <c r="N41834" t="b">
        <v>0</v>
      </c>
      <c r="Q41834">
        <v>425</v>
      </c>
      <c r="R41834">
        <v>3</v>
      </c>
      <c r="S41834">
        <v>0</v>
      </c>
      <c r="T41834">
        <v>0</v>
      </c>
      <c r="U41834">
        <v>0</v>
      </c>
    </row>
    <row r="41835" spans="1:21" x14ac:dyDescent="0.25">
      <c r="A41835" t="s">
        <v>194329</v>
      </c>
      <c r="B41835" t="s">
        <v>194330</v>
      </c>
      <c r="C41835" t="s">
        <v>206543</v>
      </c>
      <c r="D41835" t="s">
        <v>206544</v>
      </c>
      <c r="E41835" s="1">
        <v>42103.481249999997</v>
      </c>
      <c r="F41835" t="s">
        <v>206545</v>
      </c>
      <c r="G41835" t="s">
        <v>206546</v>
      </c>
      <c r="H41835">
        <v>27</v>
      </c>
      <c r="I41835" t="s">
        <v>28</v>
      </c>
      <c r="J41835" t="s">
        <v>122248</v>
      </c>
      <c r="K41835">
        <v>3355</v>
      </c>
      <c r="L41835" t="s">
        <v>30</v>
      </c>
      <c r="M41835" t="s">
        <v>31</v>
      </c>
      <c r="N41835" t="b">
        <v>0</v>
      </c>
      <c r="Q41835">
        <v>1016</v>
      </c>
      <c r="R41835">
        <v>7</v>
      </c>
      <c r="S41835">
        <v>0</v>
      </c>
      <c r="T41835">
        <v>0</v>
      </c>
      <c r="U41835">
        <v>0</v>
      </c>
    </row>
    <row r="41836" spans="1:21" x14ac:dyDescent="0.25">
      <c r="A41836" t="s">
        <v>194329</v>
      </c>
      <c r="B41836" t="s">
        <v>194330</v>
      </c>
      <c r="C41836" t="s">
        <v>206547</v>
      </c>
      <c r="D41836" t="s">
        <v>206548</v>
      </c>
      <c r="E41836" s="1">
        <v>42044.311111111114</v>
      </c>
      <c r="F41836" t="s">
        <v>206549</v>
      </c>
      <c r="G41836" t="s">
        <v>206550</v>
      </c>
      <c r="H41836">
        <v>27</v>
      </c>
      <c r="I41836" t="s">
        <v>28</v>
      </c>
      <c r="J41836" t="s">
        <v>139249</v>
      </c>
      <c r="K41836">
        <v>3493</v>
      </c>
      <c r="L41836" t="s">
        <v>30</v>
      </c>
      <c r="M41836" t="s">
        <v>31</v>
      </c>
      <c r="N41836" t="b">
        <v>0</v>
      </c>
      <c r="Q41836">
        <v>257</v>
      </c>
      <c r="R41836">
        <v>3</v>
      </c>
      <c r="S41836">
        <v>0</v>
      </c>
      <c r="T41836">
        <v>0</v>
      </c>
      <c r="U41836">
        <v>0</v>
      </c>
    </row>
    <row r="41837" spans="1:21" x14ac:dyDescent="0.25">
      <c r="A41837" t="s">
        <v>194329</v>
      </c>
      <c r="B41837" t="s">
        <v>194330</v>
      </c>
      <c r="C41837" t="s">
        <v>206551</v>
      </c>
      <c r="D41837" t="s">
        <v>206552</v>
      </c>
      <c r="E41837" s="1">
        <v>42044.30972222222</v>
      </c>
      <c r="F41837" t="s">
        <v>206553</v>
      </c>
      <c r="G41837" t="s">
        <v>206554</v>
      </c>
      <c r="H41837">
        <v>27</v>
      </c>
      <c r="I41837" t="s">
        <v>28</v>
      </c>
      <c r="J41837" t="s">
        <v>86571</v>
      </c>
      <c r="K41837">
        <v>336</v>
      </c>
      <c r="L41837" t="s">
        <v>30</v>
      </c>
      <c r="M41837" t="s">
        <v>31</v>
      </c>
      <c r="N41837" t="b">
        <v>0</v>
      </c>
      <c r="Q41837">
        <v>242</v>
      </c>
      <c r="R41837">
        <v>2</v>
      </c>
      <c r="S41837">
        <v>0</v>
      </c>
      <c r="T41837">
        <v>0</v>
      </c>
      <c r="U41837">
        <v>0</v>
      </c>
    </row>
    <row r="41838" spans="1:21" x14ac:dyDescent="0.25">
      <c r="A41838" t="s">
        <v>194329</v>
      </c>
      <c r="B41838" t="s">
        <v>194330</v>
      </c>
      <c r="C41838" t="s">
        <v>206555</v>
      </c>
      <c r="D41838" t="s">
        <v>206556</v>
      </c>
      <c r="E41838" s="1">
        <v>42044.309027777781</v>
      </c>
      <c r="F41838" t="s">
        <v>206557</v>
      </c>
      <c r="G41838" t="s">
        <v>206558</v>
      </c>
      <c r="H41838">
        <v>27</v>
      </c>
      <c r="I41838" t="s">
        <v>28</v>
      </c>
      <c r="J41838" t="s">
        <v>153973</v>
      </c>
      <c r="K41838">
        <v>2463</v>
      </c>
      <c r="L41838" t="s">
        <v>30</v>
      </c>
      <c r="M41838" t="s">
        <v>31</v>
      </c>
      <c r="N41838" t="b">
        <v>0</v>
      </c>
      <c r="Q41838">
        <v>190</v>
      </c>
      <c r="R41838">
        <v>3</v>
      </c>
      <c r="S41838">
        <v>0</v>
      </c>
      <c r="T41838">
        <v>0</v>
      </c>
      <c r="U41838">
        <v>0</v>
      </c>
    </row>
    <row r="41839" spans="1:21" x14ac:dyDescent="0.25">
      <c r="A41839" t="s">
        <v>194329</v>
      </c>
      <c r="B41839" t="s">
        <v>194330</v>
      </c>
      <c r="C41839" t="s">
        <v>206559</v>
      </c>
      <c r="D41839" t="s">
        <v>206560</v>
      </c>
      <c r="E41839" s="1">
        <v>42044.304861111108</v>
      </c>
      <c r="F41839" t="s">
        <v>206561</v>
      </c>
      <c r="G41839" t="s">
        <v>206562</v>
      </c>
      <c r="H41839">
        <v>27</v>
      </c>
      <c r="I41839" t="s">
        <v>28</v>
      </c>
      <c r="J41839" t="s">
        <v>104131</v>
      </c>
      <c r="K41839">
        <v>275</v>
      </c>
      <c r="L41839" t="s">
        <v>30</v>
      </c>
      <c r="M41839" t="s">
        <v>31</v>
      </c>
      <c r="N41839" t="b">
        <v>0</v>
      </c>
      <c r="Q41839">
        <v>9055</v>
      </c>
      <c r="R41839">
        <v>64</v>
      </c>
      <c r="S41839">
        <v>6</v>
      </c>
      <c r="T41839">
        <v>0</v>
      </c>
      <c r="U41839">
        <v>3</v>
      </c>
    </row>
    <row r="41840" spans="1:21" x14ac:dyDescent="0.25">
      <c r="A41840" t="s">
        <v>194329</v>
      </c>
      <c r="B41840" t="s">
        <v>194330</v>
      </c>
      <c r="C41840" t="s">
        <v>206563</v>
      </c>
      <c r="D41840" t="s">
        <v>206564</v>
      </c>
      <c r="E41840" s="1">
        <v>42044.303472222222</v>
      </c>
      <c r="F41840" t="s">
        <v>206565</v>
      </c>
      <c r="G41840" t="s">
        <v>206566</v>
      </c>
      <c r="H41840">
        <v>27</v>
      </c>
      <c r="I41840" t="s">
        <v>28</v>
      </c>
      <c r="J41840" t="s">
        <v>164996</v>
      </c>
      <c r="K41840">
        <v>3302</v>
      </c>
      <c r="L41840" t="s">
        <v>30</v>
      </c>
      <c r="M41840" t="s">
        <v>31</v>
      </c>
      <c r="N41840" t="b">
        <v>0</v>
      </c>
      <c r="Q41840">
        <v>264</v>
      </c>
      <c r="R41840">
        <v>2</v>
      </c>
      <c r="S41840">
        <v>0</v>
      </c>
      <c r="T41840">
        <v>0</v>
      </c>
      <c r="U41840">
        <v>0</v>
      </c>
    </row>
    <row r="41841" spans="1:21" x14ac:dyDescent="0.25">
      <c r="A41841" t="s">
        <v>194329</v>
      </c>
      <c r="B41841" t="s">
        <v>194330</v>
      </c>
      <c r="C41841" t="s">
        <v>206567</v>
      </c>
      <c r="D41841" t="s">
        <v>206568</v>
      </c>
      <c r="E41841" s="1">
        <v>42044.302083333336</v>
      </c>
      <c r="F41841" t="s">
        <v>206569</v>
      </c>
      <c r="G41841" t="s">
        <v>206570</v>
      </c>
      <c r="H41841">
        <v>27</v>
      </c>
      <c r="I41841" t="s">
        <v>28</v>
      </c>
      <c r="J41841" t="s">
        <v>103387</v>
      </c>
      <c r="K41841">
        <v>686</v>
      </c>
      <c r="L41841" t="s">
        <v>30</v>
      </c>
      <c r="M41841" t="s">
        <v>31</v>
      </c>
      <c r="N41841" t="b">
        <v>0</v>
      </c>
      <c r="Q41841">
        <v>240</v>
      </c>
      <c r="R41841">
        <v>0</v>
      </c>
      <c r="S41841">
        <v>0</v>
      </c>
      <c r="T41841">
        <v>0</v>
      </c>
      <c r="U41841">
        <v>0</v>
      </c>
    </row>
    <row r="41842" spans="1:21" x14ac:dyDescent="0.25">
      <c r="A41842" t="s">
        <v>194329</v>
      </c>
      <c r="B41842" t="s">
        <v>194330</v>
      </c>
      <c r="C41842" t="s">
        <v>206571</v>
      </c>
      <c r="D41842" t="s">
        <v>206572</v>
      </c>
      <c r="E41842" s="1">
        <v>42044.299305555556</v>
      </c>
      <c r="F41842" t="s">
        <v>206573</v>
      </c>
      <c r="G41842" t="s">
        <v>206574</v>
      </c>
      <c r="H41842">
        <v>27</v>
      </c>
      <c r="I41842" t="s">
        <v>28</v>
      </c>
      <c r="J41842" t="s">
        <v>206575</v>
      </c>
      <c r="K41842">
        <v>133</v>
      </c>
      <c r="L41842" t="s">
        <v>30</v>
      </c>
      <c r="M41842" t="s">
        <v>31</v>
      </c>
      <c r="N41842" t="b">
        <v>0</v>
      </c>
      <c r="Q41842">
        <v>592</v>
      </c>
      <c r="R41842">
        <v>4</v>
      </c>
      <c r="S41842">
        <v>0</v>
      </c>
      <c r="T41842">
        <v>0</v>
      </c>
      <c r="U41842">
        <v>0</v>
      </c>
    </row>
    <row r="41843" spans="1:21" x14ac:dyDescent="0.25">
      <c r="A41843" t="s">
        <v>194329</v>
      </c>
      <c r="B41843" t="s">
        <v>194330</v>
      </c>
      <c r="C41843" t="s">
        <v>206576</v>
      </c>
      <c r="D41843" t="s">
        <v>206577</v>
      </c>
      <c r="E41843" s="1">
        <v>42044.295138888891</v>
      </c>
      <c r="F41843" t="s">
        <v>206578</v>
      </c>
      <c r="G41843" t="s">
        <v>206579</v>
      </c>
      <c r="H41843">
        <v>27</v>
      </c>
      <c r="I41843" t="s">
        <v>28</v>
      </c>
      <c r="J41843" t="s">
        <v>206580</v>
      </c>
      <c r="K41843">
        <v>1712</v>
      </c>
      <c r="L41843" t="s">
        <v>30</v>
      </c>
      <c r="M41843" t="s">
        <v>31</v>
      </c>
      <c r="N41843" t="b">
        <v>0</v>
      </c>
      <c r="Q41843">
        <v>602</v>
      </c>
      <c r="R41843">
        <v>4</v>
      </c>
      <c r="S41843">
        <v>0</v>
      </c>
      <c r="T41843">
        <v>0</v>
      </c>
      <c r="U41843">
        <v>0</v>
      </c>
    </row>
    <row r="41844" spans="1:21" x14ac:dyDescent="0.25">
      <c r="A41844" t="s">
        <v>194329</v>
      </c>
      <c r="B41844" t="s">
        <v>194330</v>
      </c>
      <c r="C41844" t="s">
        <v>206581</v>
      </c>
      <c r="D41844" t="s">
        <v>206582</v>
      </c>
      <c r="E41844" s="1">
        <v>42044.293055555558</v>
      </c>
      <c r="F41844" t="s">
        <v>206583</v>
      </c>
      <c r="G41844" t="s">
        <v>206584</v>
      </c>
      <c r="H41844">
        <v>27</v>
      </c>
      <c r="I41844" t="s">
        <v>28</v>
      </c>
      <c r="J41844" t="s">
        <v>160113</v>
      </c>
      <c r="K41844">
        <v>113</v>
      </c>
      <c r="L41844" t="s">
        <v>30</v>
      </c>
      <c r="M41844" t="s">
        <v>31</v>
      </c>
      <c r="N41844" t="b">
        <v>0</v>
      </c>
      <c r="Q41844">
        <v>203</v>
      </c>
      <c r="R41844">
        <v>0</v>
      </c>
      <c r="S41844">
        <v>0</v>
      </c>
      <c r="T41844">
        <v>0</v>
      </c>
      <c r="U41844">
        <v>0</v>
      </c>
    </row>
    <row r="41845" spans="1:21" x14ac:dyDescent="0.25">
      <c r="A41845" t="s">
        <v>194329</v>
      </c>
      <c r="B41845" t="s">
        <v>194330</v>
      </c>
      <c r="C41845" t="s">
        <v>206585</v>
      </c>
      <c r="D41845" t="s">
        <v>206586</v>
      </c>
      <c r="E41845" s="1">
        <v>42044.291666666664</v>
      </c>
      <c r="F41845" t="s">
        <v>206587</v>
      </c>
      <c r="G41845" t="s">
        <v>206588</v>
      </c>
      <c r="H41845">
        <v>27</v>
      </c>
      <c r="I41845" t="s">
        <v>28</v>
      </c>
      <c r="J41845" t="s">
        <v>183848</v>
      </c>
      <c r="K41845">
        <v>863</v>
      </c>
      <c r="L41845" t="s">
        <v>30</v>
      </c>
      <c r="M41845" t="s">
        <v>31</v>
      </c>
      <c r="N41845" t="b">
        <v>0</v>
      </c>
      <c r="Q41845">
        <v>6137</v>
      </c>
      <c r="R41845">
        <v>30</v>
      </c>
      <c r="S41845">
        <v>3</v>
      </c>
      <c r="T41845">
        <v>0</v>
      </c>
      <c r="U41845">
        <v>0</v>
      </c>
    </row>
    <row r="41846" spans="1:21" x14ac:dyDescent="0.25">
      <c r="A41846" t="s">
        <v>194329</v>
      </c>
      <c r="B41846" t="s">
        <v>194330</v>
      </c>
      <c r="C41846" t="s">
        <v>206589</v>
      </c>
      <c r="D41846" t="s">
        <v>206590</v>
      </c>
      <c r="E41846" s="1">
        <v>42044.291666666664</v>
      </c>
      <c r="F41846" t="s">
        <v>206591</v>
      </c>
      <c r="G41846" t="s">
        <v>206592</v>
      </c>
      <c r="H41846">
        <v>27</v>
      </c>
      <c r="I41846" t="s">
        <v>28</v>
      </c>
      <c r="J41846" t="s">
        <v>91673</v>
      </c>
      <c r="K41846">
        <v>482</v>
      </c>
      <c r="L41846" t="s">
        <v>30</v>
      </c>
      <c r="M41846" t="s">
        <v>31</v>
      </c>
      <c r="N41846" t="b">
        <v>0</v>
      </c>
      <c r="Q41846">
        <v>135</v>
      </c>
      <c r="R41846">
        <v>1</v>
      </c>
      <c r="S41846">
        <v>0</v>
      </c>
      <c r="T41846">
        <v>0</v>
      </c>
      <c r="U41846">
        <v>0</v>
      </c>
    </row>
    <row r="41847" spans="1:21" x14ac:dyDescent="0.25">
      <c r="A41847" t="s">
        <v>194329</v>
      </c>
      <c r="B41847" t="s">
        <v>194330</v>
      </c>
      <c r="C41847" t="s">
        <v>206593</v>
      </c>
      <c r="D41847" t="s">
        <v>206594</v>
      </c>
      <c r="E41847" s="1">
        <v>42044.291666666664</v>
      </c>
      <c r="F41847" t="s">
        <v>206595</v>
      </c>
      <c r="G41847" t="s">
        <v>206596</v>
      </c>
      <c r="H41847">
        <v>27</v>
      </c>
      <c r="I41847" t="s">
        <v>28</v>
      </c>
      <c r="J41847" t="s">
        <v>206597</v>
      </c>
      <c r="K41847">
        <v>594</v>
      </c>
      <c r="L41847" t="s">
        <v>30</v>
      </c>
      <c r="M41847" t="s">
        <v>31</v>
      </c>
      <c r="N41847" t="b">
        <v>0</v>
      </c>
      <c r="Q41847">
        <v>1665</v>
      </c>
      <c r="R41847">
        <v>6</v>
      </c>
      <c r="S41847">
        <v>0</v>
      </c>
      <c r="T41847">
        <v>0</v>
      </c>
      <c r="U41847">
        <v>0</v>
      </c>
    </row>
    <row r="41848" spans="1:21" x14ac:dyDescent="0.25">
      <c r="A41848" t="s">
        <v>194329</v>
      </c>
      <c r="B41848" t="s">
        <v>194330</v>
      </c>
      <c r="C41848" t="s">
        <v>206598</v>
      </c>
      <c r="D41848" t="s">
        <v>206599</v>
      </c>
      <c r="E41848" s="1">
        <v>42044.289583333331</v>
      </c>
      <c r="F41848" t="s">
        <v>206600</v>
      </c>
      <c r="G41848" t="s">
        <v>206601</v>
      </c>
      <c r="H41848">
        <v>27</v>
      </c>
      <c r="I41848" t="s">
        <v>28</v>
      </c>
      <c r="J41848" t="s">
        <v>106452</v>
      </c>
      <c r="K41848">
        <v>535</v>
      </c>
      <c r="L41848" t="s">
        <v>30</v>
      </c>
      <c r="M41848" t="s">
        <v>31</v>
      </c>
      <c r="N41848" t="b">
        <v>0</v>
      </c>
      <c r="Q41848">
        <v>2093</v>
      </c>
      <c r="R41848">
        <v>16</v>
      </c>
      <c r="S41848">
        <v>0</v>
      </c>
      <c r="T41848">
        <v>0</v>
      </c>
      <c r="U41848">
        <v>0</v>
      </c>
    </row>
    <row r="41849" spans="1:21" x14ac:dyDescent="0.25">
      <c r="A41849" t="s">
        <v>194329</v>
      </c>
      <c r="B41849" t="s">
        <v>194330</v>
      </c>
      <c r="C41849" t="s">
        <v>206602</v>
      </c>
      <c r="D41849" t="s">
        <v>206603</v>
      </c>
      <c r="E41849" s="1">
        <v>42044.288194444445</v>
      </c>
      <c r="F41849" t="s">
        <v>206604</v>
      </c>
      <c r="G41849" t="s">
        <v>206605</v>
      </c>
      <c r="H41849">
        <v>27</v>
      </c>
      <c r="I41849" t="s">
        <v>28</v>
      </c>
      <c r="J41849" t="s">
        <v>206606</v>
      </c>
      <c r="K41849">
        <v>1780</v>
      </c>
      <c r="L41849" t="s">
        <v>30</v>
      </c>
      <c r="M41849" t="s">
        <v>31</v>
      </c>
      <c r="N41849" t="b">
        <v>0</v>
      </c>
      <c r="Q41849">
        <v>382</v>
      </c>
      <c r="R41849">
        <v>1</v>
      </c>
      <c r="S41849">
        <v>0</v>
      </c>
      <c r="T41849">
        <v>0</v>
      </c>
      <c r="U41849">
        <v>0</v>
      </c>
    </row>
    <row r="41850" spans="1:21" x14ac:dyDescent="0.25">
      <c r="A41850" t="s">
        <v>194329</v>
      </c>
      <c r="B41850" t="s">
        <v>194330</v>
      </c>
      <c r="C41850" t="s">
        <v>206607</v>
      </c>
      <c r="D41850" t="s">
        <v>206608</v>
      </c>
      <c r="E41850" s="1">
        <v>42044.286111111112</v>
      </c>
      <c r="F41850" t="s">
        <v>206609</v>
      </c>
      <c r="G41850" t="s">
        <v>206610</v>
      </c>
      <c r="H41850">
        <v>27</v>
      </c>
      <c r="I41850" t="s">
        <v>28</v>
      </c>
      <c r="J41850" t="s">
        <v>206093</v>
      </c>
      <c r="K41850">
        <v>1486</v>
      </c>
      <c r="L41850" t="s">
        <v>30</v>
      </c>
      <c r="M41850" t="s">
        <v>31</v>
      </c>
      <c r="N41850" t="b">
        <v>0</v>
      </c>
      <c r="O41850" t="s">
        <v>206611</v>
      </c>
      <c r="Q41850">
        <v>575628</v>
      </c>
      <c r="R41850">
        <v>2035</v>
      </c>
      <c r="S41850">
        <v>202</v>
      </c>
      <c r="T41850">
        <v>0</v>
      </c>
      <c r="U41850">
        <v>110</v>
      </c>
    </row>
    <row r="41851" spans="1:21" x14ac:dyDescent="0.25">
      <c r="A41851" t="s">
        <v>194329</v>
      </c>
      <c r="B41851" t="s">
        <v>194330</v>
      </c>
      <c r="C41851" t="s">
        <v>206612</v>
      </c>
      <c r="D41851" t="s">
        <v>206613</v>
      </c>
      <c r="E41851" s="1">
        <v>42044.283333333333</v>
      </c>
      <c r="F41851" t="s">
        <v>206614</v>
      </c>
      <c r="G41851" t="s">
        <v>206615</v>
      </c>
      <c r="H41851">
        <v>27</v>
      </c>
      <c r="I41851" t="s">
        <v>28</v>
      </c>
      <c r="J41851" t="s">
        <v>102800</v>
      </c>
      <c r="K41851">
        <v>2731</v>
      </c>
      <c r="L41851" t="s">
        <v>30</v>
      </c>
      <c r="M41851" t="s">
        <v>31</v>
      </c>
      <c r="N41851" t="b">
        <v>0</v>
      </c>
      <c r="Q41851">
        <v>1148</v>
      </c>
      <c r="R41851">
        <v>1</v>
      </c>
      <c r="S41851">
        <v>0</v>
      </c>
      <c r="T41851">
        <v>0</v>
      </c>
      <c r="U41851">
        <v>0</v>
      </c>
    </row>
    <row r="41852" spans="1:21" x14ac:dyDescent="0.25">
      <c r="A41852" t="s">
        <v>194329</v>
      </c>
      <c r="B41852" t="s">
        <v>194330</v>
      </c>
      <c r="C41852" t="s">
        <v>206616</v>
      </c>
      <c r="D41852" t="s">
        <v>206617</v>
      </c>
      <c r="E41852" s="1">
        <v>42044.277083333334</v>
      </c>
      <c r="F41852" t="s">
        <v>206618</v>
      </c>
      <c r="G41852" t="s">
        <v>206619</v>
      </c>
      <c r="H41852">
        <v>27</v>
      </c>
      <c r="I41852" t="s">
        <v>28</v>
      </c>
      <c r="J41852" t="s">
        <v>206620</v>
      </c>
      <c r="K41852">
        <v>3400</v>
      </c>
      <c r="L41852" t="s">
        <v>30</v>
      </c>
      <c r="M41852" t="s">
        <v>31</v>
      </c>
      <c r="N41852" t="b">
        <v>0</v>
      </c>
      <c r="Q41852">
        <v>780</v>
      </c>
      <c r="R41852">
        <v>2</v>
      </c>
      <c r="S41852">
        <v>1</v>
      </c>
      <c r="T41852">
        <v>0</v>
      </c>
      <c r="U41852">
        <v>0</v>
      </c>
    </row>
    <row r="41853" spans="1:21" x14ac:dyDescent="0.25">
      <c r="A41853" t="s">
        <v>194329</v>
      </c>
      <c r="B41853" t="s">
        <v>194330</v>
      </c>
      <c r="C41853" t="s">
        <v>206621</v>
      </c>
      <c r="D41853" t="s">
        <v>206622</v>
      </c>
      <c r="E41853" s="1">
        <v>42044.277083333334</v>
      </c>
      <c r="F41853" t="s">
        <v>206623</v>
      </c>
      <c r="G41853" t="s">
        <v>206624</v>
      </c>
      <c r="H41853">
        <v>27</v>
      </c>
      <c r="I41853" t="s">
        <v>28</v>
      </c>
      <c r="J41853" t="s">
        <v>88537</v>
      </c>
      <c r="K41853">
        <v>3516</v>
      </c>
      <c r="L41853" t="s">
        <v>30</v>
      </c>
      <c r="M41853" t="s">
        <v>31</v>
      </c>
      <c r="N41853" t="b">
        <v>0</v>
      </c>
      <c r="Q41853">
        <v>1657</v>
      </c>
      <c r="R41853">
        <v>6</v>
      </c>
      <c r="S41853">
        <v>0</v>
      </c>
      <c r="T41853">
        <v>0</v>
      </c>
      <c r="U41853">
        <v>0</v>
      </c>
    </row>
    <row r="41854" spans="1:21" x14ac:dyDescent="0.25">
      <c r="A41854" t="s">
        <v>194329</v>
      </c>
      <c r="B41854" t="s">
        <v>194330</v>
      </c>
      <c r="C41854" t="s">
        <v>206625</v>
      </c>
      <c r="D41854" t="s">
        <v>206626</v>
      </c>
      <c r="E41854" s="1">
        <v>42044.276388888888</v>
      </c>
      <c r="F41854" t="s">
        <v>206627</v>
      </c>
      <c r="G41854" t="s">
        <v>206628</v>
      </c>
      <c r="H41854">
        <v>27</v>
      </c>
      <c r="I41854" t="s">
        <v>28</v>
      </c>
      <c r="J41854" t="s">
        <v>108244</v>
      </c>
      <c r="K41854">
        <v>2839</v>
      </c>
      <c r="L41854" t="s">
        <v>30</v>
      </c>
      <c r="M41854" t="s">
        <v>31</v>
      </c>
      <c r="N41854" t="b">
        <v>0</v>
      </c>
      <c r="Q41854">
        <v>183</v>
      </c>
      <c r="R41854">
        <v>0</v>
      </c>
      <c r="S41854">
        <v>0</v>
      </c>
      <c r="T41854">
        <v>0</v>
      </c>
      <c r="U41854">
        <v>0</v>
      </c>
    </row>
    <row r="41855" spans="1:21" x14ac:dyDescent="0.25">
      <c r="A41855" t="s">
        <v>194329</v>
      </c>
      <c r="B41855" t="s">
        <v>194330</v>
      </c>
      <c r="C41855" t="s">
        <v>206629</v>
      </c>
      <c r="D41855" t="s">
        <v>206630</v>
      </c>
      <c r="E41855" s="1">
        <v>42044.275694444441</v>
      </c>
      <c r="F41855" t="s">
        <v>206631</v>
      </c>
      <c r="G41855" t="s">
        <v>206632</v>
      </c>
      <c r="H41855">
        <v>27</v>
      </c>
      <c r="I41855" t="s">
        <v>28</v>
      </c>
      <c r="J41855" t="s">
        <v>120622</v>
      </c>
      <c r="K41855">
        <v>45</v>
      </c>
      <c r="L41855" t="s">
        <v>30</v>
      </c>
      <c r="M41855" t="s">
        <v>31</v>
      </c>
      <c r="N41855" t="b">
        <v>0</v>
      </c>
      <c r="Q41855">
        <v>120</v>
      </c>
      <c r="R41855">
        <v>2</v>
      </c>
      <c r="S41855">
        <v>0</v>
      </c>
      <c r="T41855">
        <v>0</v>
      </c>
      <c r="U41855">
        <v>0</v>
      </c>
    </row>
    <row r="41856" spans="1:21" x14ac:dyDescent="0.25">
      <c r="A41856" t="s">
        <v>194329</v>
      </c>
      <c r="B41856" t="s">
        <v>194330</v>
      </c>
      <c r="C41856" t="s">
        <v>206633</v>
      </c>
      <c r="D41856" t="s">
        <v>206634</v>
      </c>
      <c r="E41856" s="1">
        <v>42044.271527777775</v>
      </c>
      <c r="F41856" t="s">
        <v>206635</v>
      </c>
      <c r="G41856" t="s">
        <v>206636</v>
      </c>
      <c r="H41856">
        <v>27</v>
      </c>
      <c r="I41856" t="s">
        <v>28</v>
      </c>
      <c r="J41856" t="s">
        <v>186095</v>
      </c>
      <c r="K41856">
        <v>3395</v>
      </c>
      <c r="L41856" t="s">
        <v>30</v>
      </c>
      <c r="M41856" t="s">
        <v>31</v>
      </c>
      <c r="N41856" t="b">
        <v>0</v>
      </c>
      <c r="Q41856">
        <v>155</v>
      </c>
      <c r="R41856">
        <v>0</v>
      </c>
      <c r="S41856">
        <v>0</v>
      </c>
      <c r="T41856">
        <v>0</v>
      </c>
      <c r="U41856">
        <v>0</v>
      </c>
    </row>
    <row r="41857" spans="1:21" x14ac:dyDescent="0.25">
      <c r="A41857" t="s">
        <v>194329</v>
      </c>
      <c r="B41857" t="s">
        <v>194330</v>
      </c>
      <c r="C41857" t="s">
        <v>206637</v>
      </c>
      <c r="D41857" t="s">
        <v>206638</v>
      </c>
      <c r="E41857" s="1">
        <v>42044.271527777775</v>
      </c>
      <c r="F41857" t="s">
        <v>206639</v>
      </c>
      <c r="G41857" t="s">
        <v>206640</v>
      </c>
      <c r="H41857">
        <v>27</v>
      </c>
      <c r="I41857" t="s">
        <v>28</v>
      </c>
      <c r="J41857" t="s">
        <v>104257</v>
      </c>
      <c r="K41857">
        <v>269</v>
      </c>
      <c r="L41857" t="s">
        <v>30</v>
      </c>
      <c r="M41857" t="s">
        <v>31</v>
      </c>
      <c r="N41857" t="b">
        <v>0</v>
      </c>
      <c r="Q41857">
        <v>277</v>
      </c>
      <c r="R41857">
        <v>1</v>
      </c>
      <c r="S41857">
        <v>0</v>
      </c>
      <c r="T41857">
        <v>0</v>
      </c>
      <c r="U41857">
        <v>0</v>
      </c>
    </row>
    <row r="41858" spans="1:21" x14ac:dyDescent="0.25">
      <c r="A41858" t="s">
        <v>194329</v>
      </c>
      <c r="B41858" t="s">
        <v>194330</v>
      </c>
      <c r="C41858" t="s">
        <v>206641</v>
      </c>
      <c r="D41858" t="s">
        <v>206642</v>
      </c>
      <c r="E41858" s="1">
        <v>42044.270833333336</v>
      </c>
      <c r="F41858" t="s">
        <v>206643</v>
      </c>
      <c r="G41858" t="s">
        <v>206644</v>
      </c>
      <c r="H41858">
        <v>27</v>
      </c>
      <c r="I41858" t="s">
        <v>28</v>
      </c>
      <c r="J41858" t="s">
        <v>193874</v>
      </c>
      <c r="K41858">
        <v>2988</v>
      </c>
      <c r="L41858" t="s">
        <v>30</v>
      </c>
      <c r="M41858" t="s">
        <v>31</v>
      </c>
      <c r="N41858" t="b">
        <v>0</v>
      </c>
      <c r="Q41858">
        <v>1024</v>
      </c>
      <c r="R41858">
        <v>3</v>
      </c>
      <c r="S41858">
        <v>8</v>
      </c>
      <c r="T41858">
        <v>0</v>
      </c>
      <c r="U41858">
        <v>3</v>
      </c>
    </row>
    <row r="41859" spans="1:21" x14ac:dyDescent="0.25">
      <c r="A41859" t="s">
        <v>194329</v>
      </c>
      <c r="B41859" t="s">
        <v>194330</v>
      </c>
      <c r="C41859" t="s">
        <v>206645</v>
      </c>
      <c r="D41859" t="s">
        <v>206646</v>
      </c>
      <c r="E41859" s="1">
        <v>42044.270833333336</v>
      </c>
      <c r="F41859" t="s">
        <v>206647</v>
      </c>
      <c r="G41859" t="s">
        <v>206648</v>
      </c>
      <c r="H41859">
        <v>27</v>
      </c>
      <c r="I41859" t="s">
        <v>28</v>
      </c>
      <c r="J41859" t="s">
        <v>104345</v>
      </c>
      <c r="K41859">
        <v>1710</v>
      </c>
      <c r="L41859" t="s">
        <v>30</v>
      </c>
      <c r="M41859" t="s">
        <v>31</v>
      </c>
      <c r="N41859" t="b">
        <v>0</v>
      </c>
      <c r="Q41859">
        <v>263</v>
      </c>
      <c r="R41859">
        <v>2</v>
      </c>
      <c r="S41859">
        <v>0</v>
      </c>
      <c r="T41859">
        <v>0</v>
      </c>
      <c r="U41859">
        <v>0</v>
      </c>
    </row>
    <row r="41860" spans="1:21" x14ac:dyDescent="0.25">
      <c r="A41860" t="s">
        <v>194329</v>
      </c>
      <c r="B41860" t="s">
        <v>194330</v>
      </c>
      <c r="C41860" t="s">
        <v>206649</v>
      </c>
      <c r="D41860" t="s">
        <v>206650</v>
      </c>
      <c r="E41860" s="1">
        <v>42013.496527777781</v>
      </c>
      <c r="F41860" t="s">
        <v>206651</v>
      </c>
      <c r="G41860" t="s">
        <v>206652</v>
      </c>
      <c r="H41860">
        <v>27</v>
      </c>
      <c r="I41860" t="s">
        <v>28</v>
      </c>
      <c r="J41860" t="s">
        <v>106530</v>
      </c>
      <c r="K41860">
        <v>2941</v>
      </c>
      <c r="L41860" t="s">
        <v>30</v>
      </c>
      <c r="M41860" t="s">
        <v>31</v>
      </c>
      <c r="N41860" t="b">
        <v>0</v>
      </c>
      <c r="Q41860">
        <v>571</v>
      </c>
      <c r="R41860">
        <v>1</v>
      </c>
      <c r="S41860">
        <v>0</v>
      </c>
      <c r="T41860">
        <v>0</v>
      </c>
      <c r="U41860">
        <v>0</v>
      </c>
    </row>
    <row r="41861" spans="1:21" x14ac:dyDescent="0.25">
      <c r="A41861" t="s">
        <v>194329</v>
      </c>
      <c r="B41861" t="s">
        <v>194330</v>
      </c>
      <c r="C41861" t="e">
        <v>#NAME?</v>
      </c>
      <c r="D41861" t="s">
        <v>206653</v>
      </c>
      <c r="E41861" t="s">
        <v>206654</v>
      </c>
      <c r="F41861" t="s">
        <v>206655</v>
      </c>
      <c r="H41861">
        <v>27</v>
      </c>
      <c r="I41861" t="s">
        <v>28</v>
      </c>
      <c r="J41861" t="s">
        <v>6503</v>
      </c>
      <c r="K41861">
        <v>93</v>
      </c>
      <c r="L41861" t="s">
        <v>30</v>
      </c>
      <c r="M41861" t="s">
        <v>31</v>
      </c>
      <c r="N41861" t="b">
        <v>0</v>
      </c>
      <c r="O41861" t="s">
        <v>206656</v>
      </c>
      <c r="Q41861">
        <v>292</v>
      </c>
      <c r="R41861">
        <v>3</v>
      </c>
      <c r="S41861">
        <v>0</v>
      </c>
      <c r="T41861">
        <v>0</v>
      </c>
      <c r="U41861">
        <v>0</v>
      </c>
    </row>
    <row r="41862" spans="1:21" x14ac:dyDescent="0.25">
      <c r="A41862" t="s">
        <v>194329</v>
      </c>
      <c r="B41862" t="s">
        <v>194330</v>
      </c>
      <c r="C41862" t="s">
        <v>206657</v>
      </c>
      <c r="D41862" t="s">
        <v>206658</v>
      </c>
      <c r="E41862" t="s">
        <v>206659</v>
      </c>
      <c r="F41862" t="s">
        <v>206660</v>
      </c>
      <c r="G41862" t="s">
        <v>206661</v>
      </c>
      <c r="H41862">
        <v>27</v>
      </c>
      <c r="I41862" t="s">
        <v>28</v>
      </c>
      <c r="J41862" t="s">
        <v>19478</v>
      </c>
      <c r="K41862">
        <v>2586</v>
      </c>
      <c r="L41862" t="s">
        <v>30</v>
      </c>
      <c r="M41862" t="s">
        <v>31</v>
      </c>
      <c r="N41862" t="b">
        <v>0</v>
      </c>
      <c r="O41862" t="s">
        <v>206662</v>
      </c>
      <c r="Q41862">
        <v>720</v>
      </c>
      <c r="R41862">
        <v>4</v>
      </c>
      <c r="S41862">
        <v>0</v>
      </c>
      <c r="T41862">
        <v>0</v>
      </c>
      <c r="U41862">
        <v>0</v>
      </c>
    </row>
    <row r="41863" spans="1:21" x14ac:dyDescent="0.25">
      <c r="A41863" t="s">
        <v>194329</v>
      </c>
      <c r="B41863" t="s">
        <v>194330</v>
      </c>
      <c r="C41863" t="s">
        <v>206663</v>
      </c>
      <c r="D41863" t="s">
        <v>206664</v>
      </c>
      <c r="E41863" t="s">
        <v>206665</v>
      </c>
      <c r="F41863" t="s">
        <v>206666</v>
      </c>
      <c r="G41863" t="s">
        <v>206667</v>
      </c>
      <c r="H41863">
        <v>27</v>
      </c>
      <c r="I41863" t="s">
        <v>28</v>
      </c>
      <c r="J41863" t="s">
        <v>2262</v>
      </c>
      <c r="K41863">
        <v>1349</v>
      </c>
      <c r="L41863" t="s">
        <v>30</v>
      </c>
      <c r="M41863" t="s">
        <v>31</v>
      </c>
      <c r="N41863" t="b">
        <v>0</v>
      </c>
      <c r="Q41863">
        <v>5574</v>
      </c>
      <c r="R41863">
        <v>11</v>
      </c>
      <c r="S41863">
        <v>3</v>
      </c>
      <c r="T41863">
        <v>0</v>
      </c>
      <c r="U41863">
        <v>0</v>
      </c>
    </row>
    <row r="41864" spans="1:21" x14ac:dyDescent="0.25">
      <c r="A41864" t="s">
        <v>194329</v>
      </c>
      <c r="B41864" t="s">
        <v>194330</v>
      </c>
      <c r="C41864" t="s">
        <v>206668</v>
      </c>
      <c r="D41864" t="s">
        <v>206669</v>
      </c>
      <c r="E41864" t="s">
        <v>206665</v>
      </c>
      <c r="F41864" t="s">
        <v>206670</v>
      </c>
      <c r="G41864" t="s">
        <v>206671</v>
      </c>
      <c r="H41864">
        <v>27</v>
      </c>
      <c r="I41864" t="s">
        <v>28</v>
      </c>
      <c r="J41864" t="s">
        <v>21548</v>
      </c>
      <c r="K41864">
        <v>907</v>
      </c>
      <c r="L41864" t="s">
        <v>30</v>
      </c>
      <c r="M41864" t="s">
        <v>31</v>
      </c>
      <c r="N41864" t="b">
        <v>0</v>
      </c>
      <c r="Q41864">
        <v>3788</v>
      </c>
      <c r="R41864">
        <v>6</v>
      </c>
      <c r="S41864">
        <v>2</v>
      </c>
      <c r="T41864">
        <v>0</v>
      </c>
      <c r="U41864">
        <v>1</v>
      </c>
    </row>
    <row r="41865" spans="1:21" x14ac:dyDescent="0.25">
      <c r="A41865" t="s">
        <v>194329</v>
      </c>
      <c r="B41865" t="s">
        <v>194330</v>
      </c>
      <c r="C41865" t="s">
        <v>206672</v>
      </c>
      <c r="D41865" t="s">
        <v>206673</v>
      </c>
      <c r="E41865" t="s">
        <v>206665</v>
      </c>
      <c r="F41865" t="s">
        <v>206674</v>
      </c>
      <c r="G41865" t="s">
        <v>206675</v>
      </c>
      <c r="H41865">
        <v>27</v>
      </c>
      <c r="I41865" t="s">
        <v>28</v>
      </c>
      <c r="J41865" t="s">
        <v>109890</v>
      </c>
      <c r="K41865">
        <v>1569</v>
      </c>
      <c r="L41865" t="s">
        <v>30</v>
      </c>
      <c r="M41865" t="s">
        <v>31</v>
      </c>
      <c r="N41865" t="b">
        <v>0</v>
      </c>
      <c r="Q41865">
        <v>374</v>
      </c>
      <c r="R41865">
        <v>2</v>
      </c>
      <c r="S41865">
        <v>0</v>
      </c>
      <c r="T41865">
        <v>0</v>
      </c>
      <c r="U41865">
        <v>0</v>
      </c>
    </row>
    <row r="41866" spans="1:21" x14ac:dyDescent="0.25">
      <c r="A41866" t="s">
        <v>194329</v>
      </c>
      <c r="B41866" t="s">
        <v>194330</v>
      </c>
      <c r="C41866" t="s">
        <v>206676</v>
      </c>
      <c r="D41866" t="s">
        <v>206677</v>
      </c>
      <c r="E41866" t="s">
        <v>206665</v>
      </c>
      <c r="F41866" t="s">
        <v>206678</v>
      </c>
      <c r="G41866" t="s">
        <v>206679</v>
      </c>
      <c r="H41866">
        <v>27</v>
      </c>
      <c r="I41866" t="s">
        <v>28</v>
      </c>
      <c r="J41866" t="s">
        <v>43</v>
      </c>
      <c r="K41866">
        <v>1031</v>
      </c>
      <c r="L41866" t="s">
        <v>30</v>
      </c>
      <c r="M41866" t="s">
        <v>31</v>
      </c>
      <c r="N41866" t="b">
        <v>0</v>
      </c>
      <c r="Q41866">
        <v>3350</v>
      </c>
      <c r="R41866">
        <v>7</v>
      </c>
      <c r="S41866">
        <v>2</v>
      </c>
      <c r="T41866">
        <v>0</v>
      </c>
      <c r="U41866">
        <v>1</v>
      </c>
    </row>
    <row r="41867" spans="1:21" x14ac:dyDescent="0.25">
      <c r="A41867" t="s">
        <v>194329</v>
      </c>
      <c r="B41867" t="s">
        <v>194330</v>
      </c>
      <c r="C41867" t="s">
        <v>206680</v>
      </c>
      <c r="D41867" t="s">
        <v>206681</v>
      </c>
      <c r="E41867" t="s">
        <v>206682</v>
      </c>
      <c r="F41867" t="s">
        <v>206683</v>
      </c>
      <c r="G41867" t="s">
        <v>206684</v>
      </c>
      <c r="H41867">
        <v>27</v>
      </c>
      <c r="I41867" t="s">
        <v>28</v>
      </c>
      <c r="J41867" t="s">
        <v>8096</v>
      </c>
      <c r="K41867">
        <v>1411</v>
      </c>
      <c r="L41867" t="s">
        <v>30</v>
      </c>
      <c r="M41867" t="s">
        <v>31</v>
      </c>
      <c r="N41867" t="b">
        <v>0</v>
      </c>
      <c r="Q41867">
        <v>1720</v>
      </c>
      <c r="R41867">
        <v>3</v>
      </c>
      <c r="S41867">
        <v>0</v>
      </c>
      <c r="T41867">
        <v>0</v>
      </c>
      <c r="U41867">
        <v>1</v>
      </c>
    </row>
    <row r="41868" spans="1:21" x14ac:dyDescent="0.25">
      <c r="A41868" t="s">
        <v>194329</v>
      </c>
      <c r="B41868" t="s">
        <v>194330</v>
      </c>
      <c r="C41868" t="s">
        <v>206685</v>
      </c>
      <c r="D41868" t="s">
        <v>206686</v>
      </c>
      <c r="E41868" t="s">
        <v>206682</v>
      </c>
      <c r="F41868" t="s">
        <v>206687</v>
      </c>
      <c r="G41868" t="s">
        <v>206688</v>
      </c>
      <c r="H41868">
        <v>27</v>
      </c>
      <c r="I41868" t="s">
        <v>28</v>
      </c>
      <c r="J41868" t="s">
        <v>185626</v>
      </c>
      <c r="K41868">
        <v>2980</v>
      </c>
      <c r="L41868" t="s">
        <v>30</v>
      </c>
      <c r="M41868" t="s">
        <v>31</v>
      </c>
      <c r="N41868" t="b">
        <v>0</v>
      </c>
      <c r="Q41868">
        <v>4314</v>
      </c>
      <c r="R41868">
        <v>22</v>
      </c>
      <c r="S41868">
        <v>3</v>
      </c>
      <c r="T41868">
        <v>0</v>
      </c>
      <c r="U41868">
        <v>0</v>
      </c>
    </row>
    <row r="41869" spans="1:21" x14ac:dyDescent="0.25">
      <c r="A41869" t="s">
        <v>194329</v>
      </c>
      <c r="B41869" t="s">
        <v>194330</v>
      </c>
      <c r="C41869" t="s">
        <v>206689</v>
      </c>
      <c r="D41869" t="s">
        <v>206690</v>
      </c>
      <c r="E41869" t="s">
        <v>206691</v>
      </c>
      <c r="F41869" t="s">
        <v>206692</v>
      </c>
      <c r="G41869" t="s">
        <v>206693</v>
      </c>
      <c r="H41869">
        <v>27</v>
      </c>
      <c r="I41869" t="s">
        <v>28</v>
      </c>
      <c r="J41869" t="s">
        <v>206694</v>
      </c>
      <c r="K41869">
        <v>3129</v>
      </c>
      <c r="L41869" t="s">
        <v>30</v>
      </c>
      <c r="M41869" t="s">
        <v>31</v>
      </c>
      <c r="N41869" t="b">
        <v>0</v>
      </c>
      <c r="Q41869">
        <v>41635</v>
      </c>
      <c r="R41869">
        <v>242</v>
      </c>
      <c r="S41869">
        <v>36</v>
      </c>
      <c r="T41869">
        <v>0</v>
      </c>
      <c r="U41869">
        <v>8</v>
      </c>
    </row>
    <row r="41870" spans="1:21" x14ac:dyDescent="0.25">
      <c r="A41870" t="s">
        <v>194329</v>
      </c>
      <c r="B41870" t="s">
        <v>194330</v>
      </c>
      <c r="C41870" t="s">
        <v>206695</v>
      </c>
      <c r="D41870" t="s">
        <v>206696</v>
      </c>
      <c r="E41870" t="s">
        <v>206697</v>
      </c>
      <c r="F41870" t="s">
        <v>206698</v>
      </c>
      <c r="G41870" t="s">
        <v>206699</v>
      </c>
      <c r="H41870">
        <v>27</v>
      </c>
      <c r="I41870" t="s">
        <v>28</v>
      </c>
      <c r="J41870" t="s">
        <v>10882</v>
      </c>
      <c r="K41870">
        <v>1638</v>
      </c>
      <c r="L41870" t="s">
        <v>30</v>
      </c>
      <c r="M41870" t="s">
        <v>31</v>
      </c>
      <c r="N41870" t="b">
        <v>0</v>
      </c>
      <c r="Q41870">
        <v>2555</v>
      </c>
      <c r="R41870">
        <v>2</v>
      </c>
      <c r="S41870">
        <v>0</v>
      </c>
      <c r="T41870">
        <v>0</v>
      </c>
      <c r="U41870">
        <v>0</v>
      </c>
    </row>
    <row r="41871" spans="1:21" x14ac:dyDescent="0.25">
      <c r="A41871" t="s">
        <v>194329</v>
      </c>
      <c r="B41871" t="s">
        <v>194330</v>
      </c>
      <c r="C41871" t="s">
        <v>206700</v>
      </c>
      <c r="D41871" t="s">
        <v>206701</v>
      </c>
      <c r="E41871" t="s">
        <v>206702</v>
      </c>
      <c r="F41871" t="s">
        <v>206703</v>
      </c>
      <c r="G41871" t="s">
        <v>206704</v>
      </c>
      <c r="H41871">
        <v>27</v>
      </c>
      <c r="I41871" t="s">
        <v>28</v>
      </c>
      <c r="J41871" t="s">
        <v>135624</v>
      </c>
      <c r="K41871">
        <v>358</v>
      </c>
      <c r="L41871" t="s">
        <v>30</v>
      </c>
      <c r="M41871" t="s">
        <v>31</v>
      </c>
      <c r="N41871" t="b">
        <v>0</v>
      </c>
      <c r="Q41871">
        <v>860</v>
      </c>
      <c r="R41871">
        <v>2</v>
      </c>
      <c r="S41871">
        <v>0</v>
      </c>
      <c r="T41871">
        <v>0</v>
      </c>
      <c r="U41871">
        <v>0</v>
      </c>
    </row>
    <row r="41872" spans="1:21" x14ac:dyDescent="0.25">
      <c r="A41872" t="s">
        <v>194329</v>
      </c>
      <c r="B41872" t="s">
        <v>194330</v>
      </c>
      <c r="C41872" t="s">
        <v>206705</v>
      </c>
      <c r="D41872" t="s">
        <v>206706</v>
      </c>
      <c r="E41872" t="s">
        <v>206707</v>
      </c>
      <c r="F41872" t="s">
        <v>206708</v>
      </c>
      <c r="G41872" t="s">
        <v>206709</v>
      </c>
      <c r="H41872">
        <v>27</v>
      </c>
      <c r="I41872" t="s">
        <v>28</v>
      </c>
      <c r="J41872" t="s">
        <v>193715</v>
      </c>
      <c r="K41872">
        <v>94</v>
      </c>
      <c r="L41872" t="s">
        <v>30</v>
      </c>
      <c r="M41872" t="s">
        <v>7991</v>
      </c>
      <c r="N41872" t="b">
        <v>0</v>
      </c>
      <c r="Q41872">
        <v>798</v>
      </c>
      <c r="R41872">
        <v>4</v>
      </c>
      <c r="S41872">
        <v>1</v>
      </c>
      <c r="T41872">
        <v>0</v>
      </c>
      <c r="U41872">
        <v>0</v>
      </c>
    </row>
    <row r="41873" spans="1:21" x14ac:dyDescent="0.25">
      <c r="A41873" t="s">
        <v>194329</v>
      </c>
      <c r="B41873" t="s">
        <v>194330</v>
      </c>
      <c r="C41873" t="s">
        <v>206710</v>
      </c>
      <c r="D41873" t="s">
        <v>206711</v>
      </c>
      <c r="E41873" t="s">
        <v>206712</v>
      </c>
      <c r="F41873" t="s">
        <v>206713</v>
      </c>
      <c r="G41873" t="s">
        <v>206714</v>
      </c>
      <c r="H41873">
        <v>27</v>
      </c>
      <c r="I41873" t="s">
        <v>28</v>
      </c>
      <c r="J41873" t="s">
        <v>136511</v>
      </c>
      <c r="K41873">
        <v>64</v>
      </c>
      <c r="L41873" t="s">
        <v>30</v>
      </c>
      <c r="M41873" t="s">
        <v>31</v>
      </c>
      <c r="N41873" t="b">
        <v>0</v>
      </c>
      <c r="Q41873">
        <v>406</v>
      </c>
      <c r="R41873">
        <v>3</v>
      </c>
      <c r="S41873">
        <v>0</v>
      </c>
      <c r="T41873">
        <v>0</v>
      </c>
      <c r="U41873">
        <v>0</v>
      </c>
    </row>
    <row r="41874" spans="1:21" x14ac:dyDescent="0.25">
      <c r="A41874" t="s">
        <v>194329</v>
      </c>
      <c r="B41874" t="s">
        <v>194330</v>
      </c>
      <c r="C41874" t="s">
        <v>206715</v>
      </c>
      <c r="D41874" t="s">
        <v>206716</v>
      </c>
      <c r="E41874" t="s">
        <v>206717</v>
      </c>
      <c r="F41874" t="s">
        <v>206718</v>
      </c>
      <c r="G41874" t="s">
        <v>206719</v>
      </c>
      <c r="H41874">
        <v>27</v>
      </c>
      <c r="I41874" t="s">
        <v>28</v>
      </c>
      <c r="J41874" t="s">
        <v>206720</v>
      </c>
      <c r="K41874">
        <v>1416</v>
      </c>
      <c r="L41874" t="s">
        <v>30</v>
      </c>
      <c r="M41874" t="s">
        <v>31</v>
      </c>
      <c r="N41874" t="b">
        <v>0</v>
      </c>
      <c r="Q41874">
        <v>1956</v>
      </c>
      <c r="R41874">
        <v>7</v>
      </c>
      <c r="S41874">
        <v>0</v>
      </c>
      <c r="T41874">
        <v>0</v>
      </c>
      <c r="U41874">
        <v>0</v>
      </c>
    </row>
    <row r="41875" spans="1:21" x14ac:dyDescent="0.25">
      <c r="A41875" t="s">
        <v>194329</v>
      </c>
      <c r="B41875" t="s">
        <v>194330</v>
      </c>
      <c r="C41875" t="s">
        <v>206721</v>
      </c>
      <c r="D41875" t="s">
        <v>206722</v>
      </c>
      <c r="E41875" t="s">
        <v>206723</v>
      </c>
      <c r="F41875" t="s">
        <v>206724</v>
      </c>
      <c r="G41875" t="s">
        <v>206725</v>
      </c>
      <c r="H41875">
        <v>27</v>
      </c>
      <c r="I41875" t="s">
        <v>28</v>
      </c>
      <c r="J41875" t="s">
        <v>205829</v>
      </c>
      <c r="K41875">
        <v>168</v>
      </c>
      <c r="L41875" t="s">
        <v>30</v>
      </c>
      <c r="M41875" t="s">
        <v>31</v>
      </c>
      <c r="N41875" t="b">
        <v>0</v>
      </c>
      <c r="Q41875">
        <v>152</v>
      </c>
      <c r="R41875">
        <v>1</v>
      </c>
      <c r="S41875">
        <v>0</v>
      </c>
      <c r="T41875">
        <v>0</v>
      </c>
      <c r="U41875">
        <v>0</v>
      </c>
    </row>
    <row r="41876" spans="1:21" x14ac:dyDescent="0.25">
      <c r="A41876" t="s">
        <v>194329</v>
      </c>
      <c r="B41876" t="s">
        <v>194330</v>
      </c>
      <c r="C41876" t="s">
        <v>206726</v>
      </c>
      <c r="D41876" t="s">
        <v>206727</v>
      </c>
      <c r="E41876" t="s">
        <v>206728</v>
      </c>
      <c r="F41876" t="s">
        <v>206729</v>
      </c>
      <c r="G41876" t="s">
        <v>206730</v>
      </c>
      <c r="H41876">
        <v>27</v>
      </c>
      <c r="I41876" t="s">
        <v>28</v>
      </c>
      <c r="J41876" t="s">
        <v>6655</v>
      </c>
      <c r="K41876">
        <v>92</v>
      </c>
      <c r="L41876" t="s">
        <v>30</v>
      </c>
      <c r="M41876" t="s">
        <v>31</v>
      </c>
      <c r="N41876" t="b">
        <v>0</v>
      </c>
      <c r="O41876" t="s">
        <v>206731</v>
      </c>
      <c r="Q41876">
        <v>879</v>
      </c>
      <c r="R41876">
        <v>4</v>
      </c>
      <c r="S41876">
        <v>0</v>
      </c>
      <c r="T41876">
        <v>0</v>
      </c>
      <c r="U41876">
        <v>0</v>
      </c>
    </row>
    <row r="41877" spans="1:21" x14ac:dyDescent="0.25">
      <c r="A41877" t="s">
        <v>194329</v>
      </c>
      <c r="B41877" t="s">
        <v>194330</v>
      </c>
      <c r="C41877" t="s">
        <v>206732</v>
      </c>
      <c r="D41877" t="s">
        <v>206733</v>
      </c>
      <c r="E41877" t="s">
        <v>206734</v>
      </c>
      <c r="F41877" t="s">
        <v>206735</v>
      </c>
      <c r="G41877" t="s">
        <v>206736</v>
      </c>
      <c r="H41877">
        <v>27</v>
      </c>
      <c r="I41877" t="s">
        <v>28</v>
      </c>
      <c r="J41877" t="s">
        <v>152775</v>
      </c>
      <c r="K41877">
        <v>2379</v>
      </c>
      <c r="L41877" t="s">
        <v>30</v>
      </c>
      <c r="M41877" t="s">
        <v>31</v>
      </c>
      <c r="N41877" t="b">
        <v>0</v>
      </c>
      <c r="Q41877">
        <v>615</v>
      </c>
      <c r="R41877">
        <v>2</v>
      </c>
      <c r="S41877">
        <v>0</v>
      </c>
      <c r="T41877">
        <v>0</v>
      </c>
      <c r="U41877">
        <v>0</v>
      </c>
    </row>
    <row r="41878" spans="1:21" x14ac:dyDescent="0.25">
      <c r="A41878" t="s">
        <v>194329</v>
      </c>
      <c r="B41878" t="s">
        <v>194330</v>
      </c>
      <c r="C41878" t="s">
        <v>206737</v>
      </c>
      <c r="D41878" t="s">
        <v>206738</v>
      </c>
      <c r="E41878" t="s">
        <v>206739</v>
      </c>
      <c r="F41878" t="s">
        <v>206740</v>
      </c>
      <c r="G41878" t="s">
        <v>206741</v>
      </c>
      <c r="H41878">
        <v>27</v>
      </c>
      <c r="I41878" t="s">
        <v>28</v>
      </c>
      <c r="J41878" t="s">
        <v>65847</v>
      </c>
      <c r="K41878">
        <v>3116</v>
      </c>
      <c r="L41878" t="s">
        <v>30</v>
      </c>
      <c r="M41878" t="s">
        <v>31</v>
      </c>
      <c r="N41878" t="b">
        <v>0</v>
      </c>
      <c r="Q41878">
        <v>20437</v>
      </c>
      <c r="R41878">
        <v>112</v>
      </c>
      <c r="S41878">
        <v>9</v>
      </c>
      <c r="T41878">
        <v>0</v>
      </c>
      <c r="U41878">
        <v>1</v>
      </c>
    </row>
    <row r="41879" spans="1:21" x14ac:dyDescent="0.25">
      <c r="A41879" t="s">
        <v>194329</v>
      </c>
      <c r="B41879" t="s">
        <v>194330</v>
      </c>
      <c r="C41879" t="s">
        <v>206742</v>
      </c>
      <c r="D41879" t="s">
        <v>206743</v>
      </c>
      <c r="E41879" t="s">
        <v>206744</v>
      </c>
      <c r="F41879" t="s">
        <v>206745</v>
      </c>
      <c r="G41879" t="s">
        <v>206107</v>
      </c>
      <c r="H41879">
        <v>27</v>
      </c>
      <c r="I41879" t="s">
        <v>28</v>
      </c>
      <c r="J41879" t="s">
        <v>102700</v>
      </c>
      <c r="K41879">
        <v>36</v>
      </c>
      <c r="L41879" t="s">
        <v>30</v>
      </c>
      <c r="M41879" t="s">
        <v>31</v>
      </c>
      <c r="N41879" t="b">
        <v>0</v>
      </c>
      <c r="Q41879">
        <v>14360</v>
      </c>
      <c r="R41879">
        <v>36</v>
      </c>
      <c r="S41879">
        <v>5</v>
      </c>
      <c r="T41879">
        <v>0</v>
      </c>
      <c r="U41879">
        <v>10</v>
      </c>
    </row>
    <row r="41880" spans="1:21" x14ac:dyDescent="0.25">
      <c r="A41880" t="s">
        <v>194329</v>
      </c>
      <c r="B41880" t="s">
        <v>194330</v>
      </c>
      <c r="C41880" t="s">
        <v>206746</v>
      </c>
      <c r="D41880" t="s">
        <v>206747</v>
      </c>
      <c r="E41880" t="s">
        <v>206748</v>
      </c>
      <c r="F41880" t="s">
        <v>206749</v>
      </c>
      <c r="G41880" t="s">
        <v>206750</v>
      </c>
      <c r="H41880">
        <v>27</v>
      </c>
      <c r="I41880" t="s">
        <v>28</v>
      </c>
      <c r="J41880" t="s">
        <v>206751</v>
      </c>
      <c r="K41880">
        <v>2963</v>
      </c>
      <c r="L41880" t="s">
        <v>30</v>
      </c>
      <c r="M41880" t="s">
        <v>31</v>
      </c>
      <c r="N41880" t="b">
        <v>0</v>
      </c>
      <c r="Q41880">
        <v>526</v>
      </c>
      <c r="R41880">
        <v>5</v>
      </c>
      <c r="S41880">
        <v>0</v>
      </c>
      <c r="T41880">
        <v>0</v>
      </c>
      <c r="U41880">
        <v>0</v>
      </c>
    </row>
    <row r="41881" spans="1:21" x14ac:dyDescent="0.25">
      <c r="A41881" t="s">
        <v>194329</v>
      </c>
      <c r="B41881" t="s">
        <v>194330</v>
      </c>
      <c r="C41881" t="s">
        <v>206752</v>
      </c>
      <c r="D41881" t="s">
        <v>206753</v>
      </c>
      <c r="E41881" t="s">
        <v>206754</v>
      </c>
      <c r="F41881" t="s">
        <v>206755</v>
      </c>
      <c r="G41881" t="s">
        <v>206756</v>
      </c>
      <c r="H41881">
        <v>27</v>
      </c>
      <c r="I41881" t="s">
        <v>28</v>
      </c>
      <c r="J41881" t="s">
        <v>192194</v>
      </c>
      <c r="K41881">
        <v>3057</v>
      </c>
      <c r="L41881" t="s">
        <v>30</v>
      </c>
      <c r="M41881" t="s">
        <v>31</v>
      </c>
      <c r="N41881" t="b">
        <v>0</v>
      </c>
      <c r="Q41881">
        <v>52114</v>
      </c>
      <c r="R41881">
        <v>432</v>
      </c>
      <c r="S41881">
        <v>63</v>
      </c>
      <c r="T41881">
        <v>0</v>
      </c>
      <c r="U41881">
        <v>14</v>
      </c>
    </row>
    <row r="41882" spans="1:21" x14ac:dyDescent="0.25">
      <c r="A41882" t="s">
        <v>194329</v>
      </c>
      <c r="B41882" t="s">
        <v>194330</v>
      </c>
      <c r="C41882" t="s">
        <v>206757</v>
      </c>
      <c r="D41882" t="s">
        <v>206758</v>
      </c>
      <c r="E41882" t="s">
        <v>206759</v>
      </c>
      <c r="F41882" t="s">
        <v>206749</v>
      </c>
      <c r="G41882" t="s">
        <v>206760</v>
      </c>
      <c r="H41882">
        <v>27</v>
      </c>
      <c r="I41882" t="s">
        <v>28</v>
      </c>
      <c r="J41882" t="s">
        <v>136394</v>
      </c>
      <c r="K41882">
        <v>3482</v>
      </c>
      <c r="L41882" t="s">
        <v>30</v>
      </c>
      <c r="M41882" t="s">
        <v>7991</v>
      </c>
      <c r="N41882" t="b">
        <v>0</v>
      </c>
      <c r="Q41882">
        <v>407</v>
      </c>
      <c r="R41882">
        <v>2</v>
      </c>
      <c r="S41882">
        <v>0</v>
      </c>
      <c r="T41882">
        <v>0</v>
      </c>
      <c r="U41882">
        <v>0</v>
      </c>
    </row>
    <row r="41883" spans="1:21" x14ac:dyDescent="0.25">
      <c r="A41883" t="s">
        <v>194329</v>
      </c>
      <c r="B41883" t="s">
        <v>194330</v>
      </c>
      <c r="C41883" t="s">
        <v>206761</v>
      </c>
      <c r="D41883" t="s">
        <v>206762</v>
      </c>
      <c r="E41883" s="1">
        <v>42193.314583333333</v>
      </c>
      <c r="F41883" t="s">
        <v>206763</v>
      </c>
      <c r="G41883" t="s">
        <v>206764</v>
      </c>
      <c r="H41883">
        <v>27</v>
      </c>
      <c r="I41883" t="s">
        <v>28</v>
      </c>
      <c r="J41883" t="s">
        <v>819</v>
      </c>
      <c r="K41883">
        <v>152</v>
      </c>
      <c r="L41883" t="s">
        <v>30</v>
      </c>
      <c r="M41883" t="s">
        <v>31</v>
      </c>
      <c r="N41883" t="b">
        <v>0</v>
      </c>
      <c r="O41883" t="s">
        <v>206765</v>
      </c>
      <c r="Q41883">
        <v>1344</v>
      </c>
      <c r="R41883">
        <v>7</v>
      </c>
      <c r="S41883">
        <v>0</v>
      </c>
      <c r="T41883">
        <v>0</v>
      </c>
      <c r="U41883">
        <v>0</v>
      </c>
    </row>
    <row r="41884" spans="1:21" x14ac:dyDescent="0.25">
      <c r="A41884" t="s">
        <v>194329</v>
      </c>
      <c r="B41884" t="s">
        <v>194330</v>
      </c>
      <c r="C41884" t="s">
        <v>206766</v>
      </c>
      <c r="D41884" t="s">
        <v>206767</v>
      </c>
      <c r="E41884" s="1">
        <v>42193.314583333333</v>
      </c>
      <c r="F41884" t="s">
        <v>206768</v>
      </c>
      <c r="G41884" t="s">
        <v>206769</v>
      </c>
      <c r="H41884">
        <v>27</v>
      </c>
      <c r="I41884" t="s">
        <v>28</v>
      </c>
      <c r="J41884" t="s">
        <v>3845</v>
      </c>
      <c r="K41884">
        <v>135</v>
      </c>
      <c r="L41884" t="s">
        <v>30</v>
      </c>
      <c r="M41884" t="s">
        <v>31</v>
      </c>
      <c r="N41884" t="b">
        <v>0</v>
      </c>
      <c r="O41884" t="s">
        <v>206770</v>
      </c>
      <c r="Q41884">
        <v>532</v>
      </c>
      <c r="R41884">
        <v>3</v>
      </c>
      <c r="S41884">
        <v>1</v>
      </c>
      <c r="T41884">
        <v>0</v>
      </c>
      <c r="U41884">
        <v>0</v>
      </c>
    </row>
    <row r="41885" spans="1:21" x14ac:dyDescent="0.25">
      <c r="A41885" t="s">
        <v>194329</v>
      </c>
      <c r="B41885" t="s">
        <v>194330</v>
      </c>
      <c r="C41885" t="s">
        <v>206771</v>
      </c>
      <c r="D41885" t="s">
        <v>206772</v>
      </c>
      <c r="E41885" s="1">
        <v>42132.263194444444</v>
      </c>
      <c r="F41885" t="s">
        <v>206773</v>
      </c>
      <c r="G41885" t="s">
        <v>206774</v>
      </c>
      <c r="H41885">
        <v>24</v>
      </c>
      <c r="I41885" t="s">
        <v>17364</v>
      </c>
      <c r="J41885" t="s">
        <v>1915</v>
      </c>
      <c r="K41885">
        <v>2161</v>
      </c>
      <c r="L41885" t="s">
        <v>30</v>
      </c>
      <c r="M41885" t="s">
        <v>31</v>
      </c>
      <c r="N41885" t="b">
        <v>1</v>
      </c>
      <c r="O41885" t="s">
        <v>206775</v>
      </c>
      <c r="Q41885">
        <v>4965</v>
      </c>
      <c r="R41885">
        <v>47</v>
      </c>
      <c r="S41885">
        <v>0</v>
      </c>
      <c r="T41885">
        <v>0</v>
      </c>
      <c r="U41885">
        <v>12</v>
      </c>
    </row>
    <row r="41886" spans="1:21" x14ac:dyDescent="0.25">
      <c r="A41886" t="s">
        <v>194329</v>
      </c>
      <c r="B41886" t="s">
        <v>194330</v>
      </c>
      <c r="C41886" t="s">
        <v>206776</v>
      </c>
      <c r="D41886" t="s">
        <v>206777</v>
      </c>
      <c r="E41886" t="s">
        <v>206778</v>
      </c>
      <c r="F41886" t="s">
        <v>206779</v>
      </c>
      <c r="G41886" t="s">
        <v>206780</v>
      </c>
      <c r="H41886">
        <v>27</v>
      </c>
      <c r="I41886" t="s">
        <v>28</v>
      </c>
      <c r="J41886" t="s">
        <v>6503</v>
      </c>
      <c r="K41886">
        <v>93</v>
      </c>
      <c r="L41886" t="s">
        <v>30</v>
      </c>
      <c r="M41886" t="s">
        <v>31</v>
      </c>
      <c r="N41886" t="b">
        <v>0</v>
      </c>
      <c r="O41886" t="s">
        <v>206781</v>
      </c>
      <c r="Q41886">
        <v>428</v>
      </c>
      <c r="R41886">
        <v>2</v>
      </c>
      <c r="S41886">
        <v>0</v>
      </c>
      <c r="T41886">
        <v>0</v>
      </c>
      <c r="U41886">
        <v>0</v>
      </c>
    </row>
    <row r="41887" spans="1:21" x14ac:dyDescent="0.25">
      <c r="A41887" t="s">
        <v>194329</v>
      </c>
      <c r="B41887" t="s">
        <v>194330</v>
      </c>
      <c r="C41887" t="s">
        <v>206782</v>
      </c>
      <c r="D41887" t="s">
        <v>206783</v>
      </c>
      <c r="E41887" t="s">
        <v>206784</v>
      </c>
      <c r="F41887" t="s">
        <v>206785</v>
      </c>
      <c r="G41887" t="s">
        <v>206786</v>
      </c>
      <c r="H41887">
        <v>27</v>
      </c>
      <c r="I41887" t="s">
        <v>28</v>
      </c>
      <c r="J41887" t="s">
        <v>892</v>
      </c>
      <c r="K41887">
        <v>54</v>
      </c>
      <c r="L41887" t="s">
        <v>30</v>
      </c>
      <c r="M41887" t="s">
        <v>31</v>
      </c>
      <c r="N41887" t="b">
        <v>0</v>
      </c>
      <c r="O41887" t="s">
        <v>206787</v>
      </c>
      <c r="Q41887">
        <v>857</v>
      </c>
      <c r="R41887">
        <v>1</v>
      </c>
      <c r="S41887">
        <v>1</v>
      </c>
      <c r="T41887">
        <v>0</v>
      </c>
      <c r="U41887">
        <v>0</v>
      </c>
    </row>
    <row r="41888" spans="1:21" x14ac:dyDescent="0.25">
      <c r="A41888" t="s">
        <v>194329</v>
      </c>
      <c r="B41888" t="s">
        <v>194330</v>
      </c>
      <c r="C41888" t="s">
        <v>206788</v>
      </c>
      <c r="D41888" t="s">
        <v>206789</v>
      </c>
      <c r="E41888" t="s">
        <v>206790</v>
      </c>
      <c r="F41888" t="s">
        <v>206791</v>
      </c>
      <c r="G41888" t="s">
        <v>206792</v>
      </c>
      <c r="H41888">
        <v>27</v>
      </c>
      <c r="I41888" t="s">
        <v>28</v>
      </c>
      <c r="J41888" t="s">
        <v>5610</v>
      </c>
      <c r="K41888">
        <v>74</v>
      </c>
      <c r="L41888" t="s">
        <v>30</v>
      </c>
      <c r="M41888" t="s">
        <v>31</v>
      </c>
      <c r="N41888" t="b">
        <v>0</v>
      </c>
      <c r="O41888" t="s">
        <v>206793</v>
      </c>
      <c r="Q41888">
        <v>1301</v>
      </c>
      <c r="R41888">
        <v>6</v>
      </c>
      <c r="S41888">
        <v>1</v>
      </c>
      <c r="T41888">
        <v>0</v>
      </c>
      <c r="U41888">
        <v>0</v>
      </c>
    </row>
    <row r="41889" spans="1:21" x14ac:dyDescent="0.25">
      <c r="A41889" t="s">
        <v>194329</v>
      </c>
      <c r="B41889" t="s">
        <v>194330</v>
      </c>
      <c r="C41889" t="s">
        <v>206794</v>
      </c>
      <c r="D41889" t="s">
        <v>206795</v>
      </c>
      <c r="E41889" t="s">
        <v>206796</v>
      </c>
      <c r="F41889" t="s">
        <v>206797</v>
      </c>
      <c r="G41889" t="s">
        <v>206798</v>
      </c>
      <c r="H41889">
        <v>27</v>
      </c>
      <c r="I41889" t="s">
        <v>28</v>
      </c>
      <c r="J41889" t="s">
        <v>29034</v>
      </c>
      <c r="K41889">
        <v>116</v>
      </c>
      <c r="L41889" t="s">
        <v>30</v>
      </c>
      <c r="M41889" t="s">
        <v>31</v>
      </c>
      <c r="N41889" t="b">
        <v>0</v>
      </c>
      <c r="O41889" t="s">
        <v>206799</v>
      </c>
      <c r="Q41889">
        <v>758</v>
      </c>
      <c r="R41889">
        <v>4</v>
      </c>
      <c r="S41889">
        <v>0</v>
      </c>
      <c r="T41889">
        <v>0</v>
      </c>
      <c r="U41889">
        <v>0</v>
      </c>
    </row>
    <row r="41890" spans="1:21" x14ac:dyDescent="0.25">
      <c r="A41890" t="s">
        <v>194329</v>
      </c>
      <c r="B41890" t="s">
        <v>194330</v>
      </c>
      <c r="C41890" t="s">
        <v>206800</v>
      </c>
      <c r="D41890" t="s">
        <v>206801</v>
      </c>
      <c r="E41890" t="s">
        <v>206802</v>
      </c>
      <c r="F41890" t="s">
        <v>206803</v>
      </c>
      <c r="G41890" t="s">
        <v>206804</v>
      </c>
      <c r="H41890">
        <v>27</v>
      </c>
      <c r="I41890" t="s">
        <v>28</v>
      </c>
      <c r="J41890" t="s">
        <v>263</v>
      </c>
      <c r="K41890">
        <v>102</v>
      </c>
      <c r="L41890" t="s">
        <v>30</v>
      </c>
      <c r="M41890" t="s">
        <v>31</v>
      </c>
      <c r="N41890" t="b">
        <v>0</v>
      </c>
      <c r="O41890" t="s">
        <v>206805</v>
      </c>
      <c r="Q41890">
        <v>658</v>
      </c>
      <c r="R41890">
        <v>4</v>
      </c>
      <c r="S41890">
        <v>0</v>
      </c>
      <c r="T41890">
        <v>0</v>
      </c>
      <c r="U41890">
        <v>0</v>
      </c>
    </row>
    <row r="41891" spans="1:21" x14ac:dyDescent="0.25">
      <c r="A41891" t="s">
        <v>194329</v>
      </c>
      <c r="B41891" t="s">
        <v>194330</v>
      </c>
      <c r="C41891" t="s">
        <v>206806</v>
      </c>
      <c r="D41891" t="s">
        <v>206807</v>
      </c>
      <c r="E41891" t="s">
        <v>206808</v>
      </c>
      <c r="F41891" t="s">
        <v>206809</v>
      </c>
      <c r="G41891" t="s">
        <v>206810</v>
      </c>
      <c r="H41891">
        <v>27</v>
      </c>
      <c r="I41891" t="s">
        <v>28</v>
      </c>
      <c r="J41891" t="s">
        <v>102700</v>
      </c>
      <c r="K41891">
        <v>36</v>
      </c>
      <c r="L41891" t="s">
        <v>30</v>
      </c>
      <c r="M41891" t="s">
        <v>31</v>
      </c>
      <c r="N41891" t="b">
        <v>0</v>
      </c>
      <c r="Q41891">
        <v>867</v>
      </c>
      <c r="R41891">
        <v>1</v>
      </c>
      <c r="S41891">
        <v>2</v>
      </c>
      <c r="T41891">
        <v>0</v>
      </c>
      <c r="U41891">
        <v>0</v>
      </c>
    </row>
    <row r="41892" spans="1:21" x14ac:dyDescent="0.25">
      <c r="A41892" t="s">
        <v>194329</v>
      </c>
      <c r="B41892" t="s">
        <v>194330</v>
      </c>
      <c r="C41892" t="s">
        <v>206811</v>
      </c>
      <c r="D41892" t="s">
        <v>206812</v>
      </c>
      <c r="E41892" t="s">
        <v>206813</v>
      </c>
      <c r="F41892" t="s">
        <v>206814</v>
      </c>
      <c r="G41892" t="s">
        <v>206815</v>
      </c>
      <c r="H41892">
        <v>27</v>
      </c>
      <c r="I41892" t="s">
        <v>28</v>
      </c>
      <c r="J41892" t="s">
        <v>104315</v>
      </c>
      <c r="K41892">
        <v>1673</v>
      </c>
      <c r="L41892" t="s">
        <v>30</v>
      </c>
      <c r="M41892" t="s">
        <v>31</v>
      </c>
      <c r="N41892" t="b">
        <v>0</v>
      </c>
      <c r="Q41892">
        <v>842</v>
      </c>
      <c r="R41892">
        <v>2</v>
      </c>
      <c r="S41892">
        <v>0</v>
      </c>
      <c r="T41892">
        <v>0</v>
      </c>
      <c r="U41892">
        <v>0</v>
      </c>
    </row>
    <row r="41893" spans="1:21" x14ac:dyDescent="0.25">
      <c r="A41893" t="s">
        <v>194329</v>
      </c>
      <c r="B41893" t="s">
        <v>194330</v>
      </c>
      <c r="C41893" t="s">
        <v>206816</v>
      </c>
      <c r="D41893" t="s">
        <v>206817</v>
      </c>
      <c r="E41893" t="s">
        <v>206818</v>
      </c>
      <c r="F41893" t="s">
        <v>206819</v>
      </c>
      <c r="G41893" t="s">
        <v>206820</v>
      </c>
      <c r="H41893">
        <v>27</v>
      </c>
      <c r="I41893" t="s">
        <v>28</v>
      </c>
      <c r="J41893" t="s">
        <v>2882</v>
      </c>
      <c r="K41893">
        <v>2474</v>
      </c>
      <c r="L41893" t="s">
        <v>30</v>
      </c>
      <c r="M41893" t="s">
        <v>31</v>
      </c>
      <c r="N41893" t="b">
        <v>0</v>
      </c>
      <c r="Q41893">
        <v>1925</v>
      </c>
      <c r="R41893">
        <v>10</v>
      </c>
      <c r="S41893">
        <v>1</v>
      </c>
      <c r="T41893">
        <v>0</v>
      </c>
      <c r="U41893">
        <v>0</v>
      </c>
    </row>
    <row r="41894" spans="1:21" x14ac:dyDescent="0.25">
      <c r="A41894" t="s">
        <v>194329</v>
      </c>
      <c r="B41894" t="s">
        <v>194330</v>
      </c>
      <c r="C41894" t="s">
        <v>206821</v>
      </c>
      <c r="D41894" t="s">
        <v>206822</v>
      </c>
      <c r="E41894" t="s">
        <v>206823</v>
      </c>
      <c r="F41894" t="s">
        <v>206824</v>
      </c>
      <c r="G41894" t="s">
        <v>206825</v>
      </c>
      <c r="H41894">
        <v>27</v>
      </c>
      <c r="I41894" t="s">
        <v>28</v>
      </c>
      <c r="J41894" t="s">
        <v>205964</v>
      </c>
      <c r="K41894">
        <v>214</v>
      </c>
      <c r="L41894" t="s">
        <v>30</v>
      </c>
      <c r="M41894" t="s">
        <v>31</v>
      </c>
      <c r="N41894" t="b">
        <v>0</v>
      </c>
      <c r="Q41894">
        <v>275</v>
      </c>
      <c r="R41894">
        <v>2</v>
      </c>
      <c r="S41894">
        <v>0</v>
      </c>
      <c r="T41894">
        <v>0</v>
      </c>
      <c r="U41894">
        <v>0</v>
      </c>
    </row>
    <row r="41895" spans="1:21" x14ac:dyDescent="0.25">
      <c r="A41895" t="s">
        <v>194329</v>
      </c>
      <c r="B41895" t="s">
        <v>194330</v>
      </c>
      <c r="C41895" t="s">
        <v>206826</v>
      </c>
      <c r="D41895" t="s">
        <v>206827</v>
      </c>
      <c r="E41895" t="s">
        <v>206828</v>
      </c>
      <c r="F41895" t="s">
        <v>206829</v>
      </c>
      <c r="G41895" t="s">
        <v>206830</v>
      </c>
      <c r="H41895">
        <v>27</v>
      </c>
      <c r="I41895" t="s">
        <v>28</v>
      </c>
      <c r="J41895" t="s">
        <v>206831</v>
      </c>
      <c r="K41895">
        <v>1531</v>
      </c>
      <c r="L41895" t="s">
        <v>30</v>
      </c>
      <c r="M41895" t="s">
        <v>31</v>
      </c>
      <c r="N41895" t="b">
        <v>0</v>
      </c>
      <c r="Q41895">
        <v>5518</v>
      </c>
      <c r="R41895">
        <v>27</v>
      </c>
      <c r="S41895">
        <v>2</v>
      </c>
      <c r="T41895">
        <v>0</v>
      </c>
      <c r="U41895">
        <v>6</v>
      </c>
    </row>
    <row r="41896" spans="1:21" x14ac:dyDescent="0.25">
      <c r="A41896" t="s">
        <v>194329</v>
      </c>
      <c r="B41896" t="s">
        <v>194330</v>
      </c>
      <c r="C41896" t="s">
        <v>206832</v>
      </c>
      <c r="D41896" t="s">
        <v>206833</v>
      </c>
      <c r="E41896" t="s">
        <v>206834</v>
      </c>
      <c r="F41896" t="s">
        <v>206835</v>
      </c>
      <c r="G41896" t="s">
        <v>206836</v>
      </c>
      <c r="H41896">
        <v>27</v>
      </c>
      <c r="I41896" t="s">
        <v>28</v>
      </c>
      <c r="J41896" t="s">
        <v>181386</v>
      </c>
      <c r="K41896">
        <v>3199</v>
      </c>
      <c r="L41896" t="s">
        <v>30</v>
      </c>
      <c r="M41896" t="s">
        <v>31</v>
      </c>
      <c r="N41896" t="b">
        <v>0</v>
      </c>
      <c r="Q41896">
        <v>5351</v>
      </c>
      <c r="R41896">
        <v>10</v>
      </c>
      <c r="S41896">
        <v>2</v>
      </c>
      <c r="T41896">
        <v>0</v>
      </c>
      <c r="U41896">
        <v>1</v>
      </c>
    </row>
    <row r="41897" spans="1:21" x14ac:dyDescent="0.25">
      <c r="A41897" t="s">
        <v>194329</v>
      </c>
      <c r="B41897" t="s">
        <v>194330</v>
      </c>
      <c r="C41897" t="s">
        <v>206837</v>
      </c>
      <c r="D41897" t="s">
        <v>206838</v>
      </c>
      <c r="E41897" t="s">
        <v>206839</v>
      </c>
      <c r="F41897" t="s">
        <v>206840</v>
      </c>
      <c r="G41897" t="s">
        <v>206841</v>
      </c>
      <c r="H41897">
        <v>27</v>
      </c>
      <c r="I41897" t="s">
        <v>28</v>
      </c>
      <c r="J41897" t="s">
        <v>86897</v>
      </c>
      <c r="K41897">
        <v>1199</v>
      </c>
      <c r="L41897" t="s">
        <v>30</v>
      </c>
      <c r="M41897" t="s">
        <v>31</v>
      </c>
      <c r="N41897" t="b">
        <v>0</v>
      </c>
      <c r="Q41897">
        <v>1026</v>
      </c>
      <c r="R41897">
        <v>11</v>
      </c>
      <c r="S41897">
        <v>0</v>
      </c>
      <c r="T41897">
        <v>0</v>
      </c>
      <c r="U41897">
        <v>2</v>
      </c>
    </row>
    <row r="41898" spans="1:21" x14ac:dyDescent="0.25">
      <c r="A41898" t="s">
        <v>194329</v>
      </c>
      <c r="B41898" t="s">
        <v>194330</v>
      </c>
      <c r="C41898" t="s">
        <v>206842</v>
      </c>
      <c r="D41898" t="s">
        <v>206843</v>
      </c>
      <c r="E41898" t="s">
        <v>206844</v>
      </c>
      <c r="F41898" t="s">
        <v>206845</v>
      </c>
      <c r="G41898" t="s">
        <v>206846</v>
      </c>
      <c r="H41898">
        <v>27</v>
      </c>
      <c r="I41898" t="s">
        <v>28</v>
      </c>
      <c r="J41898" t="s">
        <v>206847</v>
      </c>
      <c r="K41898">
        <v>2049</v>
      </c>
      <c r="L41898" t="s">
        <v>30</v>
      </c>
      <c r="M41898" t="s">
        <v>31</v>
      </c>
      <c r="N41898" t="b">
        <v>0</v>
      </c>
      <c r="Q41898">
        <v>1002</v>
      </c>
      <c r="R41898">
        <v>4</v>
      </c>
      <c r="S41898">
        <v>1</v>
      </c>
      <c r="T41898">
        <v>0</v>
      </c>
      <c r="U41898">
        <v>0</v>
      </c>
    </row>
    <row r="41899" spans="1:21" x14ac:dyDescent="0.25">
      <c r="A41899" t="s">
        <v>194329</v>
      </c>
      <c r="B41899" t="s">
        <v>194330</v>
      </c>
      <c r="C41899" t="s">
        <v>206848</v>
      </c>
      <c r="D41899" t="s">
        <v>206849</v>
      </c>
      <c r="E41899" t="s">
        <v>206850</v>
      </c>
      <c r="F41899" t="s">
        <v>206851</v>
      </c>
      <c r="G41899" t="s">
        <v>206852</v>
      </c>
      <c r="H41899">
        <v>27</v>
      </c>
      <c r="I41899" t="s">
        <v>28</v>
      </c>
      <c r="J41899" t="s">
        <v>2273</v>
      </c>
      <c r="K41899">
        <v>119</v>
      </c>
      <c r="L41899" t="s">
        <v>30</v>
      </c>
      <c r="M41899" t="s">
        <v>31</v>
      </c>
      <c r="N41899" t="b">
        <v>0</v>
      </c>
      <c r="O41899" t="s">
        <v>206853</v>
      </c>
      <c r="Q41899">
        <v>2001</v>
      </c>
      <c r="R41899">
        <v>17</v>
      </c>
      <c r="S41899">
        <v>4</v>
      </c>
      <c r="T41899">
        <v>0</v>
      </c>
      <c r="U41899">
        <v>0</v>
      </c>
    </row>
    <row r="41900" spans="1:21" x14ac:dyDescent="0.25">
      <c r="A41900" t="s">
        <v>194329</v>
      </c>
      <c r="B41900" t="s">
        <v>194330</v>
      </c>
      <c r="C41900" t="s">
        <v>206854</v>
      </c>
      <c r="D41900" t="s">
        <v>206855</v>
      </c>
      <c r="E41900" t="s">
        <v>206856</v>
      </c>
      <c r="F41900" t="s">
        <v>206857</v>
      </c>
      <c r="G41900" t="s">
        <v>206858</v>
      </c>
      <c r="H41900">
        <v>27</v>
      </c>
      <c r="I41900" t="s">
        <v>28</v>
      </c>
      <c r="J41900" t="s">
        <v>285</v>
      </c>
      <c r="K41900">
        <v>105</v>
      </c>
      <c r="L41900" t="s">
        <v>30</v>
      </c>
      <c r="M41900" t="s">
        <v>31</v>
      </c>
      <c r="N41900" t="b">
        <v>0</v>
      </c>
      <c r="O41900" t="s">
        <v>206859</v>
      </c>
      <c r="Q41900">
        <v>1289</v>
      </c>
      <c r="R41900">
        <v>7</v>
      </c>
      <c r="S41900">
        <v>1</v>
      </c>
      <c r="T41900">
        <v>0</v>
      </c>
      <c r="U41900">
        <v>0</v>
      </c>
    </row>
    <row r="41901" spans="1:21" x14ac:dyDescent="0.25">
      <c r="A41901" t="s">
        <v>194329</v>
      </c>
      <c r="B41901" t="s">
        <v>194330</v>
      </c>
      <c r="C41901" t="s">
        <v>206860</v>
      </c>
      <c r="D41901" t="s">
        <v>206861</v>
      </c>
      <c r="E41901" t="s">
        <v>206862</v>
      </c>
      <c r="F41901" t="s">
        <v>206863</v>
      </c>
      <c r="G41901" t="s">
        <v>206864</v>
      </c>
      <c r="H41901">
        <v>27</v>
      </c>
      <c r="I41901" t="s">
        <v>28</v>
      </c>
      <c r="J41901" t="s">
        <v>84415</v>
      </c>
      <c r="K41901">
        <v>1777</v>
      </c>
      <c r="L41901" t="s">
        <v>30</v>
      </c>
      <c r="M41901" t="s">
        <v>31</v>
      </c>
      <c r="N41901" t="b">
        <v>0</v>
      </c>
      <c r="Q41901">
        <v>2440</v>
      </c>
      <c r="R41901">
        <v>3</v>
      </c>
      <c r="S41901">
        <v>8</v>
      </c>
      <c r="T41901">
        <v>0</v>
      </c>
      <c r="U41901">
        <v>0</v>
      </c>
    </row>
    <row r="41902" spans="1:21" x14ac:dyDescent="0.25">
      <c r="A41902" t="s">
        <v>194329</v>
      </c>
      <c r="B41902" t="s">
        <v>194330</v>
      </c>
      <c r="C41902" t="s">
        <v>206865</v>
      </c>
      <c r="D41902" t="s">
        <v>206866</v>
      </c>
      <c r="E41902" t="s">
        <v>206867</v>
      </c>
      <c r="F41902" t="s">
        <v>206868</v>
      </c>
      <c r="G41902" t="s">
        <v>206869</v>
      </c>
      <c r="H41902">
        <v>27</v>
      </c>
      <c r="I41902" t="s">
        <v>28</v>
      </c>
      <c r="J41902" t="s">
        <v>115136</v>
      </c>
      <c r="K41902">
        <v>3049</v>
      </c>
      <c r="L41902" t="s">
        <v>30</v>
      </c>
      <c r="M41902" t="s">
        <v>31</v>
      </c>
      <c r="N41902" t="b">
        <v>0</v>
      </c>
      <c r="Q41902">
        <v>2267</v>
      </c>
      <c r="R41902">
        <v>7</v>
      </c>
      <c r="S41902">
        <v>0</v>
      </c>
      <c r="T41902">
        <v>0</v>
      </c>
      <c r="U41902">
        <v>0</v>
      </c>
    </row>
    <row r="41903" spans="1:21" x14ac:dyDescent="0.25">
      <c r="A41903" t="s">
        <v>194329</v>
      </c>
      <c r="B41903" t="s">
        <v>194330</v>
      </c>
      <c r="C41903" t="s">
        <v>206870</v>
      </c>
      <c r="D41903" t="s">
        <v>206871</v>
      </c>
      <c r="E41903" t="s">
        <v>206872</v>
      </c>
      <c r="F41903" t="s">
        <v>206873</v>
      </c>
      <c r="G41903" t="s">
        <v>206874</v>
      </c>
      <c r="H41903">
        <v>27</v>
      </c>
      <c r="I41903" t="s">
        <v>28</v>
      </c>
      <c r="J41903" t="s">
        <v>87653</v>
      </c>
      <c r="K41903">
        <v>164</v>
      </c>
      <c r="L41903" t="s">
        <v>30</v>
      </c>
      <c r="M41903" t="s">
        <v>31</v>
      </c>
      <c r="N41903" t="b">
        <v>0</v>
      </c>
      <c r="Q41903">
        <v>1511</v>
      </c>
      <c r="R41903">
        <v>3</v>
      </c>
      <c r="S41903">
        <v>4</v>
      </c>
      <c r="T41903">
        <v>0</v>
      </c>
      <c r="U41903">
        <v>0</v>
      </c>
    </row>
    <row r="41904" spans="1:21" x14ac:dyDescent="0.25">
      <c r="A41904" t="s">
        <v>194329</v>
      </c>
      <c r="B41904" t="s">
        <v>194330</v>
      </c>
      <c r="C41904" t="s">
        <v>206875</v>
      </c>
      <c r="D41904" t="s">
        <v>206876</v>
      </c>
      <c r="E41904" t="s">
        <v>206877</v>
      </c>
      <c r="F41904" t="s">
        <v>206878</v>
      </c>
      <c r="G41904" t="s">
        <v>206879</v>
      </c>
      <c r="H41904">
        <v>27</v>
      </c>
      <c r="I41904" t="s">
        <v>28</v>
      </c>
      <c r="J41904" t="s">
        <v>199525</v>
      </c>
      <c r="K41904">
        <v>439</v>
      </c>
      <c r="L41904" t="s">
        <v>30</v>
      </c>
      <c r="M41904" t="s">
        <v>31</v>
      </c>
      <c r="N41904" t="b">
        <v>0</v>
      </c>
      <c r="Q41904">
        <v>1167</v>
      </c>
      <c r="R41904">
        <v>7</v>
      </c>
      <c r="S41904">
        <v>0</v>
      </c>
      <c r="T41904">
        <v>0</v>
      </c>
      <c r="U41904">
        <v>0</v>
      </c>
    </row>
    <row r="41905" spans="1:21" x14ac:dyDescent="0.25">
      <c r="A41905" t="s">
        <v>194329</v>
      </c>
      <c r="B41905" t="s">
        <v>194330</v>
      </c>
      <c r="C41905" t="s">
        <v>206880</v>
      </c>
      <c r="D41905" t="s">
        <v>206881</v>
      </c>
      <c r="E41905" t="s">
        <v>206882</v>
      </c>
      <c r="F41905" t="s">
        <v>206883</v>
      </c>
      <c r="G41905" t="s">
        <v>206884</v>
      </c>
      <c r="H41905">
        <v>27</v>
      </c>
      <c r="I41905" t="s">
        <v>28</v>
      </c>
      <c r="J41905" t="s">
        <v>206885</v>
      </c>
      <c r="K41905">
        <v>1141</v>
      </c>
      <c r="L41905" t="s">
        <v>30</v>
      </c>
      <c r="M41905" t="s">
        <v>31</v>
      </c>
      <c r="N41905" t="b">
        <v>0</v>
      </c>
      <c r="Q41905">
        <v>29843</v>
      </c>
      <c r="R41905">
        <v>70</v>
      </c>
      <c r="S41905">
        <v>37</v>
      </c>
      <c r="T41905">
        <v>0</v>
      </c>
      <c r="U41905">
        <v>7</v>
      </c>
    </row>
    <row r="41906" spans="1:21" x14ac:dyDescent="0.25">
      <c r="A41906" t="s">
        <v>194329</v>
      </c>
      <c r="B41906" t="s">
        <v>194330</v>
      </c>
      <c r="C41906" t="e">
        <v>#NAME?</v>
      </c>
      <c r="D41906" t="s">
        <v>206886</v>
      </c>
      <c r="E41906" t="s">
        <v>206887</v>
      </c>
      <c r="F41906" t="s">
        <v>206888</v>
      </c>
      <c r="G41906" t="s">
        <v>206889</v>
      </c>
      <c r="H41906">
        <v>27</v>
      </c>
      <c r="I41906" t="s">
        <v>28</v>
      </c>
      <c r="J41906" t="s">
        <v>86821</v>
      </c>
      <c r="K41906">
        <v>3511</v>
      </c>
      <c r="L41906" t="s">
        <v>30</v>
      </c>
      <c r="M41906" t="s">
        <v>31</v>
      </c>
      <c r="N41906" t="b">
        <v>0</v>
      </c>
      <c r="Q41906">
        <v>18995</v>
      </c>
      <c r="R41906">
        <v>23</v>
      </c>
      <c r="S41906">
        <v>30</v>
      </c>
      <c r="T41906">
        <v>0</v>
      </c>
      <c r="U41906">
        <v>5</v>
      </c>
    </row>
    <row r="41907" spans="1:21" x14ac:dyDescent="0.25">
      <c r="A41907" t="s">
        <v>194329</v>
      </c>
      <c r="B41907" t="s">
        <v>194330</v>
      </c>
      <c r="C41907" t="s">
        <v>206890</v>
      </c>
      <c r="D41907" t="s">
        <v>206891</v>
      </c>
      <c r="E41907" t="s">
        <v>206892</v>
      </c>
      <c r="F41907" t="s">
        <v>206893</v>
      </c>
      <c r="G41907" t="s">
        <v>206894</v>
      </c>
      <c r="H41907">
        <v>27</v>
      </c>
      <c r="I41907" t="s">
        <v>28</v>
      </c>
      <c r="J41907" t="s">
        <v>84856</v>
      </c>
      <c r="K41907">
        <v>3293</v>
      </c>
      <c r="L41907" t="s">
        <v>30</v>
      </c>
      <c r="M41907" t="s">
        <v>31</v>
      </c>
      <c r="N41907" t="b">
        <v>0</v>
      </c>
      <c r="Q41907">
        <v>338</v>
      </c>
      <c r="R41907">
        <v>0</v>
      </c>
      <c r="S41907">
        <v>0</v>
      </c>
      <c r="T41907">
        <v>0</v>
      </c>
      <c r="U41907">
        <v>0</v>
      </c>
    </row>
    <row r="41908" spans="1:21" x14ac:dyDescent="0.25">
      <c r="A41908" t="s">
        <v>194329</v>
      </c>
      <c r="B41908" t="s">
        <v>194330</v>
      </c>
      <c r="C41908" t="s">
        <v>206895</v>
      </c>
      <c r="D41908" t="s">
        <v>206896</v>
      </c>
      <c r="E41908" t="s">
        <v>206892</v>
      </c>
      <c r="F41908" t="s">
        <v>206897</v>
      </c>
      <c r="G41908" t="s">
        <v>206898</v>
      </c>
      <c r="H41908">
        <v>27</v>
      </c>
      <c r="I41908" t="s">
        <v>28</v>
      </c>
      <c r="J41908" t="s">
        <v>197104</v>
      </c>
      <c r="K41908">
        <v>2934</v>
      </c>
      <c r="L41908" t="s">
        <v>30</v>
      </c>
      <c r="M41908" t="s">
        <v>31</v>
      </c>
      <c r="N41908" t="b">
        <v>0</v>
      </c>
      <c r="Q41908">
        <v>1477</v>
      </c>
      <c r="R41908">
        <v>9</v>
      </c>
      <c r="S41908">
        <v>1</v>
      </c>
      <c r="T41908">
        <v>0</v>
      </c>
      <c r="U41908">
        <v>0</v>
      </c>
    </row>
    <row r="41909" spans="1:21" x14ac:dyDescent="0.25">
      <c r="A41909" t="s">
        <v>194329</v>
      </c>
      <c r="B41909" t="s">
        <v>194330</v>
      </c>
      <c r="C41909" t="s">
        <v>206899</v>
      </c>
      <c r="D41909" t="s">
        <v>206900</v>
      </c>
      <c r="E41909" t="s">
        <v>206901</v>
      </c>
      <c r="F41909" t="s">
        <v>206902</v>
      </c>
      <c r="G41909" t="s">
        <v>206903</v>
      </c>
      <c r="H41909">
        <v>27</v>
      </c>
      <c r="I41909" t="s">
        <v>28</v>
      </c>
      <c r="J41909" t="s">
        <v>206904</v>
      </c>
      <c r="K41909">
        <v>1702</v>
      </c>
      <c r="L41909" t="s">
        <v>30</v>
      </c>
      <c r="M41909" t="s">
        <v>31</v>
      </c>
      <c r="N41909" t="b">
        <v>0</v>
      </c>
      <c r="Q41909">
        <v>653</v>
      </c>
      <c r="R41909">
        <v>0</v>
      </c>
      <c r="S41909">
        <v>0</v>
      </c>
      <c r="T41909">
        <v>0</v>
      </c>
      <c r="U41909">
        <v>0</v>
      </c>
    </row>
    <row r="41910" spans="1:21" x14ac:dyDescent="0.25">
      <c r="A41910" t="s">
        <v>194329</v>
      </c>
      <c r="B41910" t="s">
        <v>194330</v>
      </c>
      <c r="C41910" t="s">
        <v>206905</v>
      </c>
      <c r="D41910" t="s">
        <v>206906</v>
      </c>
      <c r="E41910" t="s">
        <v>206907</v>
      </c>
      <c r="F41910" t="s">
        <v>206908</v>
      </c>
      <c r="G41910" t="s">
        <v>206909</v>
      </c>
      <c r="H41910">
        <v>27</v>
      </c>
      <c r="I41910" t="s">
        <v>28</v>
      </c>
      <c r="J41910" t="s">
        <v>206910</v>
      </c>
      <c r="K41910">
        <v>3145</v>
      </c>
      <c r="L41910" t="s">
        <v>30</v>
      </c>
      <c r="M41910" t="s">
        <v>31</v>
      </c>
      <c r="N41910" t="b">
        <v>0</v>
      </c>
      <c r="Q41910">
        <v>31512</v>
      </c>
      <c r="R41910">
        <v>57</v>
      </c>
      <c r="S41910">
        <v>26</v>
      </c>
      <c r="T41910">
        <v>0</v>
      </c>
      <c r="U41910">
        <v>3</v>
      </c>
    </row>
    <row r="41911" spans="1:21" x14ac:dyDescent="0.25">
      <c r="A41911" t="s">
        <v>194329</v>
      </c>
      <c r="B41911" t="s">
        <v>194330</v>
      </c>
      <c r="C41911" t="s">
        <v>206911</v>
      </c>
      <c r="D41911" t="s">
        <v>206912</v>
      </c>
      <c r="E41911" t="s">
        <v>206913</v>
      </c>
      <c r="F41911" t="s">
        <v>206914</v>
      </c>
      <c r="G41911" t="s">
        <v>206915</v>
      </c>
      <c r="H41911">
        <v>27</v>
      </c>
      <c r="I41911" t="s">
        <v>28</v>
      </c>
      <c r="J41911" t="s">
        <v>206916</v>
      </c>
      <c r="K41911">
        <v>3033</v>
      </c>
      <c r="L41911" t="s">
        <v>30</v>
      </c>
      <c r="M41911" t="s">
        <v>31</v>
      </c>
      <c r="N41911" t="b">
        <v>0</v>
      </c>
      <c r="Q41911">
        <v>960</v>
      </c>
      <c r="R41911">
        <v>2</v>
      </c>
      <c r="S41911">
        <v>0</v>
      </c>
      <c r="T41911">
        <v>0</v>
      </c>
      <c r="U41911">
        <v>0</v>
      </c>
    </row>
    <row r="41912" spans="1:21" x14ac:dyDescent="0.25">
      <c r="A41912" t="s">
        <v>194329</v>
      </c>
      <c r="B41912" t="s">
        <v>194330</v>
      </c>
      <c r="C41912" t="s">
        <v>206917</v>
      </c>
      <c r="D41912" t="s">
        <v>206918</v>
      </c>
      <c r="E41912" t="s">
        <v>206919</v>
      </c>
      <c r="F41912" t="s">
        <v>206920</v>
      </c>
      <c r="G41912" t="s">
        <v>206921</v>
      </c>
      <c r="H41912">
        <v>27</v>
      </c>
      <c r="I41912" t="s">
        <v>28</v>
      </c>
      <c r="J41912" t="s">
        <v>206922</v>
      </c>
      <c r="K41912">
        <v>1715</v>
      </c>
      <c r="L41912" t="s">
        <v>30</v>
      </c>
      <c r="M41912" t="s">
        <v>31</v>
      </c>
      <c r="N41912" t="b">
        <v>0</v>
      </c>
      <c r="Q41912">
        <v>695</v>
      </c>
      <c r="R41912">
        <v>1</v>
      </c>
      <c r="S41912">
        <v>0</v>
      </c>
      <c r="T41912">
        <v>0</v>
      </c>
      <c r="U41912">
        <v>0</v>
      </c>
    </row>
    <row r="41913" spans="1:21" x14ac:dyDescent="0.25">
      <c r="A41913" t="s">
        <v>194329</v>
      </c>
      <c r="B41913" t="s">
        <v>194330</v>
      </c>
      <c r="C41913" t="s">
        <v>206923</v>
      </c>
      <c r="D41913" t="s">
        <v>206924</v>
      </c>
      <c r="E41913" t="s">
        <v>206925</v>
      </c>
      <c r="F41913" t="s">
        <v>206926</v>
      </c>
      <c r="G41913" t="s">
        <v>206927</v>
      </c>
      <c r="H41913">
        <v>27</v>
      </c>
      <c r="I41913" t="s">
        <v>28</v>
      </c>
      <c r="J41913" t="s">
        <v>10386</v>
      </c>
      <c r="K41913">
        <v>1771</v>
      </c>
      <c r="L41913" t="s">
        <v>30</v>
      </c>
      <c r="M41913" t="s">
        <v>31</v>
      </c>
      <c r="N41913" t="b">
        <v>0</v>
      </c>
      <c r="Q41913">
        <v>118</v>
      </c>
      <c r="R41913">
        <v>1</v>
      </c>
      <c r="S41913">
        <v>0</v>
      </c>
      <c r="T41913">
        <v>0</v>
      </c>
      <c r="U41913">
        <v>0</v>
      </c>
    </row>
    <row r="41914" spans="1:21" x14ac:dyDescent="0.25">
      <c r="A41914" t="s">
        <v>194329</v>
      </c>
      <c r="B41914" t="s">
        <v>194330</v>
      </c>
      <c r="C41914" t="s">
        <v>206928</v>
      </c>
      <c r="D41914" t="s">
        <v>206929</v>
      </c>
      <c r="E41914" t="s">
        <v>206930</v>
      </c>
      <c r="F41914" t="s">
        <v>206931</v>
      </c>
      <c r="G41914" t="s">
        <v>206932</v>
      </c>
      <c r="H41914">
        <v>27</v>
      </c>
      <c r="I41914" t="s">
        <v>28</v>
      </c>
      <c r="J41914" t="s">
        <v>206933</v>
      </c>
      <c r="K41914">
        <v>1691</v>
      </c>
      <c r="L41914" t="s">
        <v>30</v>
      </c>
      <c r="M41914" t="s">
        <v>31</v>
      </c>
      <c r="N41914" t="b">
        <v>0</v>
      </c>
      <c r="Q41914">
        <v>5138</v>
      </c>
      <c r="R41914">
        <v>43</v>
      </c>
      <c r="S41914">
        <v>0</v>
      </c>
      <c r="T41914">
        <v>0</v>
      </c>
      <c r="U41914">
        <v>0</v>
      </c>
    </row>
    <row r="41915" spans="1:21" x14ac:dyDescent="0.25">
      <c r="A41915" t="s">
        <v>194329</v>
      </c>
      <c r="B41915" t="s">
        <v>194330</v>
      </c>
      <c r="C41915" t="s">
        <v>206934</v>
      </c>
      <c r="D41915" t="s">
        <v>206935</v>
      </c>
      <c r="E41915" t="s">
        <v>206936</v>
      </c>
      <c r="F41915" t="s">
        <v>206937</v>
      </c>
      <c r="G41915" t="s">
        <v>206938</v>
      </c>
      <c r="H41915">
        <v>27</v>
      </c>
      <c r="I41915" t="s">
        <v>28</v>
      </c>
      <c r="J41915" t="s">
        <v>198637</v>
      </c>
      <c r="K41915">
        <v>438</v>
      </c>
      <c r="L41915" t="s">
        <v>30</v>
      </c>
      <c r="M41915" t="s">
        <v>31</v>
      </c>
      <c r="N41915" t="b">
        <v>0</v>
      </c>
      <c r="Q41915">
        <v>633</v>
      </c>
      <c r="R41915">
        <v>2</v>
      </c>
      <c r="S41915">
        <v>0</v>
      </c>
      <c r="T41915">
        <v>0</v>
      </c>
      <c r="U41915">
        <v>0</v>
      </c>
    </row>
    <row r="41916" spans="1:21" x14ac:dyDescent="0.25">
      <c r="A41916" t="s">
        <v>194329</v>
      </c>
      <c r="B41916" t="s">
        <v>194330</v>
      </c>
      <c r="C41916" t="s">
        <v>206939</v>
      </c>
      <c r="D41916" t="s">
        <v>206940</v>
      </c>
      <c r="E41916" t="s">
        <v>206941</v>
      </c>
      <c r="F41916" t="s">
        <v>206942</v>
      </c>
      <c r="G41916" t="s">
        <v>206943</v>
      </c>
      <c r="H41916">
        <v>27</v>
      </c>
      <c r="I41916" t="s">
        <v>28</v>
      </c>
      <c r="J41916" t="s">
        <v>206944</v>
      </c>
      <c r="K41916">
        <v>1809</v>
      </c>
      <c r="L41916" t="s">
        <v>30</v>
      </c>
      <c r="M41916" t="s">
        <v>31</v>
      </c>
      <c r="N41916" t="b">
        <v>0</v>
      </c>
      <c r="Q41916">
        <v>131238</v>
      </c>
      <c r="R41916">
        <v>263</v>
      </c>
      <c r="S41916">
        <v>31</v>
      </c>
      <c r="T41916">
        <v>0</v>
      </c>
      <c r="U41916">
        <v>23</v>
      </c>
    </row>
    <row r="41917" spans="1:21" x14ac:dyDescent="0.25">
      <c r="A41917" t="s">
        <v>194329</v>
      </c>
      <c r="B41917" t="s">
        <v>194330</v>
      </c>
      <c r="C41917" t="s">
        <v>206945</v>
      </c>
      <c r="D41917" t="s">
        <v>206946</v>
      </c>
      <c r="E41917" t="s">
        <v>206947</v>
      </c>
      <c r="F41917" t="s">
        <v>206948</v>
      </c>
      <c r="G41917" t="s">
        <v>206949</v>
      </c>
      <c r="H41917">
        <v>27</v>
      </c>
      <c r="I41917" t="s">
        <v>28</v>
      </c>
      <c r="J41917" t="s">
        <v>206950</v>
      </c>
      <c r="K41917">
        <v>2136</v>
      </c>
      <c r="L41917" t="s">
        <v>30</v>
      </c>
      <c r="M41917" t="s">
        <v>31</v>
      </c>
      <c r="N41917" t="b">
        <v>0</v>
      </c>
      <c r="Q41917">
        <v>342</v>
      </c>
      <c r="R41917">
        <v>0</v>
      </c>
      <c r="S41917">
        <v>0</v>
      </c>
      <c r="T41917">
        <v>0</v>
      </c>
      <c r="U41917">
        <v>0</v>
      </c>
    </row>
    <row r="41918" spans="1:21" x14ac:dyDescent="0.25">
      <c r="A41918" t="s">
        <v>194329</v>
      </c>
      <c r="B41918" t="s">
        <v>194330</v>
      </c>
      <c r="C41918" t="s">
        <v>206951</v>
      </c>
      <c r="D41918" t="s">
        <v>206952</v>
      </c>
      <c r="E41918" t="s">
        <v>206953</v>
      </c>
      <c r="F41918" t="s">
        <v>206954</v>
      </c>
      <c r="G41918" t="s">
        <v>206955</v>
      </c>
      <c r="H41918">
        <v>27</v>
      </c>
      <c r="I41918" t="s">
        <v>28</v>
      </c>
      <c r="J41918" t="s">
        <v>195416</v>
      </c>
      <c r="K41918">
        <v>3454</v>
      </c>
      <c r="L41918" t="s">
        <v>30</v>
      </c>
      <c r="M41918" t="s">
        <v>31</v>
      </c>
      <c r="N41918" t="b">
        <v>0</v>
      </c>
      <c r="Q41918">
        <v>6027</v>
      </c>
      <c r="R41918">
        <v>18</v>
      </c>
      <c r="S41918">
        <v>4</v>
      </c>
      <c r="T41918">
        <v>0</v>
      </c>
      <c r="U41918">
        <v>0</v>
      </c>
    </row>
    <row r="41919" spans="1:21" x14ac:dyDescent="0.25">
      <c r="A41919" t="s">
        <v>194329</v>
      </c>
      <c r="B41919" t="s">
        <v>194330</v>
      </c>
      <c r="C41919" t="s">
        <v>206956</v>
      </c>
      <c r="D41919" t="s">
        <v>206957</v>
      </c>
      <c r="E41919" t="s">
        <v>206958</v>
      </c>
      <c r="F41919" t="s">
        <v>206959</v>
      </c>
      <c r="G41919" t="s">
        <v>206960</v>
      </c>
      <c r="H41919">
        <v>27</v>
      </c>
      <c r="I41919" t="s">
        <v>28</v>
      </c>
      <c r="J41919" t="s">
        <v>144389</v>
      </c>
      <c r="K41919">
        <v>1986</v>
      </c>
      <c r="L41919" t="s">
        <v>30</v>
      </c>
      <c r="M41919" t="s">
        <v>31</v>
      </c>
      <c r="N41919" t="b">
        <v>0</v>
      </c>
      <c r="Q41919">
        <v>5923</v>
      </c>
      <c r="R41919">
        <v>16</v>
      </c>
      <c r="S41919">
        <v>1</v>
      </c>
      <c r="T41919">
        <v>0</v>
      </c>
      <c r="U41919">
        <v>0</v>
      </c>
    </row>
    <row r="41920" spans="1:21" x14ac:dyDescent="0.25">
      <c r="A41920" t="s">
        <v>194329</v>
      </c>
      <c r="B41920" t="s">
        <v>194330</v>
      </c>
      <c r="C41920" t="s">
        <v>206961</v>
      </c>
      <c r="D41920" t="s">
        <v>206962</v>
      </c>
      <c r="E41920" t="s">
        <v>206963</v>
      </c>
      <c r="F41920" t="s">
        <v>206964</v>
      </c>
      <c r="G41920" t="s">
        <v>206965</v>
      </c>
      <c r="H41920">
        <v>27</v>
      </c>
      <c r="I41920" t="s">
        <v>28</v>
      </c>
      <c r="J41920" t="s">
        <v>154540</v>
      </c>
      <c r="K41920">
        <v>794</v>
      </c>
      <c r="L41920" t="s">
        <v>30</v>
      </c>
      <c r="M41920" t="s">
        <v>31</v>
      </c>
      <c r="N41920" t="b">
        <v>0</v>
      </c>
      <c r="Q41920">
        <v>8625</v>
      </c>
      <c r="R41920">
        <v>53</v>
      </c>
      <c r="S41920">
        <v>4</v>
      </c>
      <c r="T41920">
        <v>0</v>
      </c>
      <c r="U41920">
        <v>2</v>
      </c>
    </row>
    <row r="41921" spans="1:21" x14ac:dyDescent="0.25">
      <c r="A41921" t="s">
        <v>194329</v>
      </c>
      <c r="B41921" t="s">
        <v>194330</v>
      </c>
      <c r="C41921" t="s">
        <v>206966</v>
      </c>
      <c r="D41921" t="s">
        <v>206967</v>
      </c>
      <c r="E41921" t="s">
        <v>206968</v>
      </c>
      <c r="F41921" t="s">
        <v>206969</v>
      </c>
      <c r="G41921" t="s">
        <v>206970</v>
      </c>
      <c r="H41921">
        <v>27</v>
      </c>
      <c r="I41921" t="s">
        <v>28</v>
      </c>
      <c r="J41921" t="s">
        <v>206971</v>
      </c>
      <c r="K41921">
        <v>193</v>
      </c>
      <c r="L41921" t="s">
        <v>30</v>
      </c>
      <c r="M41921" t="s">
        <v>31</v>
      </c>
      <c r="N41921" t="b">
        <v>0</v>
      </c>
      <c r="Q41921">
        <v>1897</v>
      </c>
      <c r="R41921">
        <v>10</v>
      </c>
      <c r="S41921">
        <v>1</v>
      </c>
      <c r="T41921">
        <v>0</v>
      </c>
      <c r="U41921">
        <v>0</v>
      </c>
    </row>
    <row r="41922" spans="1:21" x14ac:dyDescent="0.25">
      <c r="A41922" t="s">
        <v>194329</v>
      </c>
      <c r="B41922" t="s">
        <v>194330</v>
      </c>
      <c r="C41922" t="s">
        <v>206972</v>
      </c>
      <c r="D41922" t="s">
        <v>206973</v>
      </c>
      <c r="E41922" t="s">
        <v>206974</v>
      </c>
      <c r="F41922" t="s">
        <v>206975</v>
      </c>
      <c r="G41922" t="s">
        <v>206976</v>
      </c>
      <c r="H41922">
        <v>27</v>
      </c>
      <c r="I41922" t="s">
        <v>28</v>
      </c>
      <c r="J41922" t="s">
        <v>106590</v>
      </c>
      <c r="K41922">
        <v>3207</v>
      </c>
      <c r="L41922" t="s">
        <v>30</v>
      </c>
      <c r="M41922" t="s">
        <v>31</v>
      </c>
      <c r="N41922" t="b">
        <v>0</v>
      </c>
      <c r="Q41922">
        <v>5777</v>
      </c>
      <c r="R41922">
        <v>15</v>
      </c>
      <c r="S41922">
        <v>6</v>
      </c>
      <c r="T41922">
        <v>0</v>
      </c>
      <c r="U41922">
        <v>2</v>
      </c>
    </row>
    <row r="41923" spans="1:21" x14ac:dyDescent="0.25">
      <c r="A41923" t="s">
        <v>194329</v>
      </c>
      <c r="B41923" t="s">
        <v>194330</v>
      </c>
      <c r="C41923" t="s">
        <v>206977</v>
      </c>
      <c r="D41923" t="s">
        <v>206978</v>
      </c>
      <c r="E41923" t="s">
        <v>206979</v>
      </c>
      <c r="F41923" t="s">
        <v>206980</v>
      </c>
      <c r="G41923" t="s">
        <v>206960</v>
      </c>
      <c r="H41923">
        <v>27</v>
      </c>
      <c r="I41923" t="s">
        <v>28</v>
      </c>
      <c r="J41923" t="s">
        <v>1762</v>
      </c>
      <c r="K41923">
        <v>931</v>
      </c>
      <c r="L41923" t="s">
        <v>30</v>
      </c>
      <c r="M41923" t="s">
        <v>31</v>
      </c>
      <c r="N41923" t="b">
        <v>0</v>
      </c>
      <c r="Q41923">
        <v>7423</v>
      </c>
      <c r="R41923">
        <v>29</v>
      </c>
      <c r="S41923">
        <v>5</v>
      </c>
      <c r="T41923">
        <v>0</v>
      </c>
      <c r="U41923">
        <v>0</v>
      </c>
    </row>
    <row r="41924" spans="1:21" x14ac:dyDescent="0.25">
      <c r="A41924" t="s">
        <v>194329</v>
      </c>
      <c r="B41924" t="s">
        <v>194330</v>
      </c>
      <c r="C41924" t="s">
        <v>206981</v>
      </c>
      <c r="D41924" t="s">
        <v>206982</v>
      </c>
      <c r="E41924" t="s">
        <v>206983</v>
      </c>
      <c r="F41924" t="s">
        <v>206984</v>
      </c>
      <c r="H41924">
        <v>27</v>
      </c>
      <c r="I41924" t="s">
        <v>28</v>
      </c>
      <c r="J41924" t="s">
        <v>285</v>
      </c>
      <c r="K41924">
        <v>105</v>
      </c>
      <c r="L41924" t="s">
        <v>30</v>
      </c>
      <c r="M41924" t="s">
        <v>31</v>
      </c>
      <c r="N41924" t="b">
        <v>0</v>
      </c>
      <c r="O41924" t="s">
        <v>206985</v>
      </c>
      <c r="Q41924">
        <v>310</v>
      </c>
      <c r="R41924">
        <v>4</v>
      </c>
      <c r="S41924">
        <v>0</v>
      </c>
      <c r="T41924">
        <v>0</v>
      </c>
      <c r="U41924">
        <v>0</v>
      </c>
    </row>
    <row r="41925" spans="1:21" x14ac:dyDescent="0.25">
      <c r="A41925" t="s">
        <v>194329</v>
      </c>
      <c r="B41925" t="s">
        <v>194330</v>
      </c>
      <c r="C41925" t="s">
        <v>206986</v>
      </c>
      <c r="D41925" t="s">
        <v>206987</v>
      </c>
      <c r="E41925" t="s">
        <v>206988</v>
      </c>
      <c r="F41925" t="s">
        <v>206989</v>
      </c>
      <c r="G41925" t="s">
        <v>206990</v>
      </c>
      <c r="H41925">
        <v>27</v>
      </c>
      <c r="I41925" t="s">
        <v>28</v>
      </c>
      <c r="J41925" t="s">
        <v>206991</v>
      </c>
      <c r="K41925">
        <v>1701</v>
      </c>
      <c r="L41925" t="s">
        <v>30</v>
      </c>
      <c r="M41925" t="s">
        <v>31</v>
      </c>
      <c r="N41925" t="b">
        <v>0</v>
      </c>
      <c r="Q41925">
        <v>41775</v>
      </c>
      <c r="R41925">
        <v>205</v>
      </c>
      <c r="S41925">
        <v>26</v>
      </c>
      <c r="T41925">
        <v>0</v>
      </c>
      <c r="U41925">
        <v>9</v>
      </c>
    </row>
    <row r="41926" spans="1:21" x14ac:dyDescent="0.25">
      <c r="A41926" t="s">
        <v>194329</v>
      </c>
      <c r="B41926" t="s">
        <v>194330</v>
      </c>
      <c r="C41926" t="s">
        <v>206992</v>
      </c>
      <c r="D41926" t="s">
        <v>206993</v>
      </c>
      <c r="E41926" t="s">
        <v>206994</v>
      </c>
      <c r="F41926" t="s">
        <v>206995</v>
      </c>
      <c r="G41926" t="s">
        <v>206996</v>
      </c>
      <c r="H41926">
        <v>27</v>
      </c>
      <c r="I41926" t="s">
        <v>28</v>
      </c>
      <c r="J41926" t="s">
        <v>57232</v>
      </c>
      <c r="K41926">
        <v>1439</v>
      </c>
      <c r="L41926" t="s">
        <v>30</v>
      </c>
      <c r="M41926" t="s">
        <v>31</v>
      </c>
      <c r="N41926" t="b">
        <v>0</v>
      </c>
      <c r="Q41926">
        <v>4624</v>
      </c>
      <c r="R41926">
        <v>5</v>
      </c>
      <c r="S41926">
        <v>1</v>
      </c>
      <c r="T41926">
        <v>0</v>
      </c>
      <c r="U41926">
        <v>5</v>
      </c>
    </row>
    <row r="41927" spans="1:21" x14ac:dyDescent="0.25">
      <c r="A41927" t="s">
        <v>194329</v>
      </c>
      <c r="B41927" t="s">
        <v>194330</v>
      </c>
      <c r="C41927" t="s">
        <v>206997</v>
      </c>
      <c r="D41927" t="s">
        <v>206998</v>
      </c>
      <c r="E41927" t="s">
        <v>206999</v>
      </c>
      <c r="F41927" t="s">
        <v>207000</v>
      </c>
      <c r="G41927" t="s">
        <v>207001</v>
      </c>
      <c r="H41927">
        <v>27</v>
      </c>
      <c r="I41927" t="s">
        <v>28</v>
      </c>
      <c r="J41927" t="s">
        <v>204136</v>
      </c>
      <c r="K41927">
        <v>2796</v>
      </c>
      <c r="L41927" t="s">
        <v>30</v>
      </c>
      <c r="M41927" t="s">
        <v>31</v>
      </c>
      <c r="N41927" t="b">
        <v>0</v>
      </c>
      <c r="Q41927">
        <v>860</v>
      </c>
      <c r="R41927">
        <v>3</v>
      </c>
      <c r="S41927">
        <v>0</v>
      </c>
      <c r="T41927">
        <v>0</v>
      </c>
      <c r="U41927">
        <v>0</v>
      </c>
    </row>
    <row r="41928" spans="1:21" x14ac:dyDescent="0.25">
      <c r="A41928" t="s">
        <v>194329</v>
      </c>
      <c r="B41928" t="s">
        <v>194330</v>
      </c>
      <c r="C41928" t="s">
        <v>207002</v>
      </c>
      <c r="D41928" t="s">
        <v>207003</v>
      </c>
      <c r="E41928" t="s">
        <v>206999</v>
      </c>
      <c r="F41928" t="s">
        <v>207004</v>
      </c>
      <c r="G41928" t="s">
        <v>207005</v>
      </c>
      <c r="H41928">
        <v>27</v>
      </c>
      <c r="I41928" t="s">
        <v>28</v>
      </c>
      <c r="J41928" t="s">
        <v>6486</v>
      </c>
      <c r="K41928">
        <v>1458</v>
      </c>
      <c r="L41928" t="s">
        <v>30</v>
      </c>
      <c r="M41928" t="s">
        <v>31</v>
      </c>
      <c r="N41928" t="b">
        <v>0</v>
      </c>
      <c r="Q41928">
        <v>4878</v>
      </c>
      <c r="R41928">
        <v>23</v>
      </c>
      <c r="S41928">
        <v>5</v>
      </c>
      <c r="T41928">
        <v>0</v>
      </c>
      <c r="U41928">
        <v>3</v>
      </c>
    </row>
    <row r="41929" spans="1:21" x14ac:dyDescent="0.25">
      <c r="A41929" t="s">
        <v>194329</v>
      </c>
      <c r="B41929" t="s">
        <v>194330</v>
      </c>
      <c r="C41929" t="s">
        <v>207006</v>
      </c>
      <c r="D41929" t="s">
        <v>207007</v>
      </c>
      <c r="E41929" t="s">
        <v>207008</v>
      </c>
      <c r="F41929" t="s">
        <v>207009</v>
      </c>
      <c r="G41929" t="s">
        <v>207010</v>
      </c>
      <c r="H41929">
        <v>27</v>
      </c>
      <c r="I41929" t="s">
        <v>28</v>
      </c>
      <c r="J41929" t="s">
        <v>156118</v>
      </c>
      <c r="K41929">
        <v>2063</v>
      </c>
      <c r="L41929" t="s">
        <v>30</v>
      </c>
      <c r="M41929" t="s">
        <v>31</v>
      </c>
      <c r="N41929" t="b">
        <v>0</v>
      </c>
      <c r="Q41929">
        <v>6724</v>
      </c>
      <c r="R41929">
        <v>8</v>
      </c>
      <c r="S41929">
        <v>0</v>
      </c>
      <c r="T41929">
        <v>0</v>
      </c>
      <c r="U41929">
        <v>3</v>
      </c>
    </row>
    <row r="41930" spans="1:21" x14ac:dyDescent="0.25">
      <c r="A41930" t="s">
        <v>194329</v>
      </c>
      <c r="B41930" t="s">
        <v>194330</v>
      </c>
      <c r="C41930" t="s">
        <v>207011</v>
      </c>
      <c r="D41930" t="s">
        <v>207012</v>
      </c>
      <c r="E41930" t="s">
        <v>207013</v>
      </c>
      <c r="F41930" t="s">
        <v>207014</v>
      </c>
      <c r="G41930" t="s">
        <v>207015</v>
      </c>
      <c r="H41930">
        <v>27</v>
      </c>
      <c r="I41930" t="s">
        <v>28</v>
      </c>
      <c r="J41930" t="s">
        <v>207016</v>
      </c>
      <c r="K41930">
        <v>1910</v>
      </c>
      <c r="L41930" t="s">
        <v>30</v>
      </c>
      <c r="M41930" t="s">
        <v>31</v>
      </c>
      <c r="N41930" t="b">
        <v>0</v>
      </c>
      <c r="Q41930">
        <v>443</v>
      </c>
      <c r="R41930">
        <v>2</v>
      </c>
      <c r="S41930">
        <v>1</v>
      </c>
      <c r="T41930">
        <v>0</v>
      </c>
      <c r="U41930">
        <v>0</v>
      </c>
    </row>
    <row r="41931" spans="1:21" x14ac:dyDescent="0.25">
      <c r="A41931" t="s">
        <v>194329</v>
      </c>
      <c r="B41931" t="s">
        <v>194330</v>
      </c>
      <c r="C41931" t="e">
        <v>#NAME?</v>
      </c>
      <c r="D41931" t="s">
        <v>207017</v>
      </c>
      <c r="E41931" t="s">
        <v>207018</v>
      </c>
      <c r="F41931" t="s">
        <v>207019</v>
      </c>
      <c r="G41931" t="s">
        <v>207020</v>
      </c>
      <c r="H41931">
        <v>27</v>
      </c>
      <c r="I41931" t="s">
        <v>28</v>
      </c>
      <c r="J41931" t="s">
        <v>148069</v>
      </c>
      <c r="K41931">
        <v>471</v>
      </c>
      <c r="L41931" t="s">
        <v>30</v>
      </c>
      <c r="M41931" t="s">
        <v>31</v>
      </c>
      <c r="N41931" t="b">
        <v>0</v>
      </c>
      <c r="Q41931">
        <v>7366</v>
      </c>
      <c r="R41931">
        <v>24</v>
      </c>
      <c r="S41931">
        <v>3</v>
      </c>
      <c r="T41931">
        <v>0</v>
      </c>
      <c r="U41931">
        <v>3</v>
      </c>
    </row>
    <row r="41932" spans="1:21" x14ac:dyDescent="0.25">
      <c r="A41932" t="s">
        <v>194329</v>
      </c>
      <c r="B41932" t="s">
        <v>194330</v>
      </c>
      <c r="C41932" t="s">
        <v>207021</v>
      </c>
      <c r="D41932" t="s">
        <v>207022</v>
      </c>
      <c r="E41932" t="s">
        <v>207023</v>
      </c>
      <c r="F41932" t="s">
        <v>207024</v>
      </c>
      <c r="G41932" t="s">
        <v>207025</v>
      </c>
      <c r="H41932">
        <v>27</v>
      </c>
      <c r="I41932" t="s">
        <v>28</v>
      </c>
      <c r="J41932" t="s">
        <v>104149</v>
      </c>
      <c r="K41932">
        <v>683</v>
      </c>
      <c r="L41932" t="s">
        <v>30</v>
      </c>
      <c r="M41932" t="s">
        <v>31</v>
      </c>
      <c r="N41932" t="b">
        <v>0</v>
      </c>
      <c r="Q41932">
        <v>485</v>
      </c>
      <c r="R41932">
        <v>1</v>
      </c>
      <c r="S41932">
        <v>0</v>
      </c>
      <c r="T41932">
        <v>0</v>
      </c>
      <c r="U41932">
        <v>0</v>
      </c>
    </row>
    <row r="41933" spans="1:21" x14ac:dyDescent="0.25">
      <c r="A41933" t="s">
        <v>194329</v>
      </c>
      <c r="B41933" t="s">
        <v>194330</v>
      </c>
      <c r="C41933" t="s">
        <v>207026</v>
      </c>
      <c r="D41933" t="s">
        <v>207027</v>
      </c>
      <c r="E41933" t="s">
        <v>207028</v>
      </c>
      <c r="F41933" t="s">
        <v>207029</v>
      </c>
      <c r="G41933" t="s">
        <v>207030</v>
      </c>
      <c r="H41933">
        <v>27</v>
      </c>
      <c r="I41933" t="s">
        <v>28</v>
      </c>
      <c r="J41933" t="s">
        <v>207031</v>
      </c>
      <c r="K41933">
        <v>2240</v>
      </c>
      <c r="L41933" t="s">
        <v>30</v>
      </c>
      <c r="M41933" t="s">
        <v>31</v>
      </c>
      <c r="N41933" t="b">
        <v>0</v>
      </c>
      <c r="Q41933">
        <v>963</v>
      </c>
      <c r="R41933">
        <v>1</v>
      </c>
      <c r="S41933">
        <v>1</v>
      </c>
      <c r="T41933">
        <v>0</v>
      </c>
      <c r="U41933">
        <v>1</v>
      </c>
    </row>
    <row r="41934" spans="1:21" x14ac:dyDescent="0.25">
      <c r="A41934" t="s">
        <v>194329</v>
      </c>
      <c r="B41934" t="s">
        <v>194330</v>
      </c>
      <c r="C41934" t="s">
        <v>207032</v>
      </c>
      <c r="D41934" t="s">
        <v>207033</v>
      </c>
      <c r="E41934" t="s">
        <v>207034</v>
      </c>
      <c r="F41934" t="s">
        <v>207035</v>
      </c>
      <c r="G41934" t="s">
        <v>207036</v>
      </c>
      <c r="H41934">
        <v>27</v>
      </c>
      <c r="I41934" t="s">
        <v>28</v>
      </c>
      <c r="J41934" t="s">
        <v>87220</v>
      </c>
      <c r="K41934">
        <v>227</v>
      </c>
      <c r="L41934" t="s">
        <v>30</v>
      </c>
      <c r="M41934" t="s">
        <v>31</v>
      </c>
      <c r="N41934" t="b">
        <v>0</v>
      </c>
      <c r="Q41934">
        <v>1035</v>
      </c>
      <c r="R41934">
        <v>5</v>
      </c>
      <c r="S41934">
        <v>0</v>
      </c>
      <c r="T41934">
        <v>0</v>
      </c>
      <c r="U41934">
        <v>0</v>
      </c>
    </row>
    <row r="41935" spans="1:21" x14ac:dyDescent="0.25">
      <c r="A41935" t="s">
        <v>194329</v>
      </c>
      <c r="B41935" t="s">
        <v>194330</v>
      </c>
      <c r="C41935" t="s">
        <v>207037</v>
      </c>
      <c r="D41935" t="s">
        <v>207038</v>
      </c>
      <c r="E41935" t="s">
        <v>207039</v>
      </c>
      <c r="F41935" t="s">
        <v>207040</v>
      </c>
      <c r="G41935" t="s">
        <v>207041</v>
      </c>
      <c r="H41935">
        <v>27</v>
      </c>
      <c r="I41935" t="s">
        <v>28</v>
      </c>
      <c r="J41935" t="s">
        <v>207042</v>
      </c>
      <c r="K41935">
        <v>745</v>
      </c>
      <c r="L41935" t="s">
        <v>30</v>
      </c>
      <c r="M41935" t="s">
        <v>31</v>
      </c>
      <c r="N41935" t="b">
        <v>0</v>
      </c>
      <c r="Q41935">
        <v>231</v>
      </c>
      <c r="R41935">
        <v>0</v>
      </c>
      <c r="S41935">
        <v>0</v>
      </c>
      <c r="T41935">
        <v>0</v>
      </c>
      <c r="U41935">
        <v>0</v>
      </c>
    </row>
    <row r="41936" spans="1:21" x14ac:dyDescent="0.25">
      <c r="A41936" t="s">
        <v>194329</v>
      </c>
      <c r="B41936" t="s">
        <v>194330</v>
      </c>
      <c r="C41936" t="s">
        <v>207043</v>
      </c>
      <c r="D41936" t="s">
        <v>207044</v>
      </c>
      <c r="E41936" t="s">
        <v>207045</v>
      </c>
      <c r="F41936" t="s">
        <v>207046</v>
      </c>
      <c r="G41936" t="s">
        <v>207047</v>
      </c>
      <c r="H41936">
        <v>27</v>
      </c>
      <c r="I41936" t="s">
        <v>28</v>
      </c>
      <c r="J41936" t="s">
        <v>194025</v>
      </c>
      <c r="K41936">
        <v>2901</v>
      </c>
      <c r="L41936" t="s">
        <v>30</v>
      </c>
      <c r="M41936" t="s">
        <v>31</v>
      </c>
      <c r="N41936" t="b">
        <v>0</v>
      </c>
      <c r="Q41936">
        <v>4027</v>
      </c>
      <c r="R41936">
        <v>6</v>
      </c>
      <c r="S41936">
        <v>6</v>
      </c>
      <c r="T41936">
        <v>0</v>
      </c>
      <c r="U41936">
        <v>0</v>
      </c>
    </row>
    <row r="41937" spans="1:21" x14ac:dyDescent="0.25">
      <c r="A41937" t="s">
        <v>194329</v>
      </c>
      <c r="B41937" t="s">
        <v>194330</v>
      </c>
      <c r="C41937" t="s">
        <v>207048</v>
      </c>
      <c r="D41937" t="s">
        <v>207049</v>
      </c>
      <c r="E41937" t="s">
        <v>207050</v>
      </c>
      <c r="F41937" t="s">
        <v>207051</v>
      </c>
      <c r="G41937" t="s">
        <v>207052</v>
      </c>
      <c r="H41937">
        <v>27</v>
      </c>
      <c r="I41937" t="s">
        <v>28</v>
      </c>
      <c r="J41937" t="s">
        <v>972</v>
      </c>
      <c r="K41937">
        <v>299</v>
      </c>
      <c r="L41937" t="s">
        <v>30</v>
      </c>
      <c r="M41937" t="s">
        <v>31</v>
      </c>
      <c r="N41937" t="b">
        <v>0</v>
      </c>
      <c r="Q41937">
        <v>7310</v>
      </c>
      <c r="R41937">
        <v>25</v>
      </c>
      <c r="S41937">
        <v>1</v>
      </c>
      <c r="T41937">
        <v>0</v>
      </c>
      <c r="U41937">
        <v>2</v>
      </c>
    </row>
    <row r="41938" spans="1:21" x14ac:dyDescent="0.25">
      <c r="A41938" t="s">
        <v>194329</v>
      </c>
      <c r="B41938" t="s">
        <v>194330</v>
      </c>
      <c r="C41938" t="s">
        <v>207053</v>
      </c>
      <c r="D41938" t="s">
        <v>207054</v>
      </c>
      <c r="E41938" t="s">
        <v>207055</v>
      </c>
      <c r="F41938" t="s">
        <v>207056</v>
      </c>
      <c r="G41938" t="s">
        <v>207057</v>
      </c>
      <c r="H41938">
        <v>27</v>
      </c>
      <c r="I41938" t="s">
        <v>28</v>
      </c>
      <c r="J41938" t="s">
        <v>22313</v>
      </c>
      <c r="K41938">
        <v>3483</v>
      </c>
      <c r="L41938" t="s">
        <v>30</v>
      </c>
      <c r="M41938" t="s">
        <v>31</v>
      </c>
      <c r="N41938" t="b">
        <v>0</v>
      </c>
      <c r="Q41938">
        <v>488</v>
      </c>
      <c r="R41938">
        <v>1</v>
      </c>
      <c r="S41938">
        <v>0</v>
      </c>
      <c r="T41938">
        <v>0</v>
      </c>
      <c r="U41938">
        <v>0</v>
      </c>
    </row>
    <row r="41939" spans="1:21" x14ac:dyDescent="0.25">
      <c r="A41939" t="s">
        <v>194329</v>
      </c>
      <c r="B41939" t="s">
        <v>194330</v>
      </c>
      <c r="C41939" t="s">
        <v>207058</v>
      </c>
      <c r="D41939" t="s">
        <v>207059</v>
      </c>
      <c r="E41939" t="s">
        <v>207060</v>
      </c>
      <c r="F41939" t="s">
        <v>207061</v>
      </c>
      <c r="G41939" t="s">
        <v>207062</v>
      </c>
      <c r="H41939">
        <v>27</v>
      </c>
      <c r="I41939" t="s">
        <v>28</v>
      </c>
      <c r="J41939" t="s">
        <v>102638</v>
      </c>
      <c r="K41939">
        <v>3489</v>
      </c>
      <c r="L41939" t="s">
        <v>30</v>
      </c>
      <c r="M41939" t="s">
        <v>31</v>
      </c>
      <c r="N41939" t="b">
        <v>0</v>
      </c>
      <c r="Q41939">
        <v>431</v>
      </c>
      <c r="R41939">
        <v>0</v>
      </c>
      <c r="S41939">
        <v>0</v>
      </c>
      <c r="T41939">
        <v>0</v>
      </c>
      <c r="U41939">
        <v>0</v>
      </c>
    </row>
    <row r="41940" spans="1:21" x14ac:dyDescent="0.25">
      <c r="A41940" t="s">
        <v>194329</v>
      </c>
      <c r="B41940" t="s">
        <v>194330</v>
      </c>
      <c r="C41940" t="s">
        <v>207063</v>
      </c>
      <c r="D41940" t="s">
        <v>207064</v>
      </c>
      <c r="E41940" t="s">
        <v>207065</v>
      </c>
      <c r="F41940" t="s">
        <v>207066</v>
      </c>
      <c r="G41940" t="s">
        <v>207067</v>
      </c>
      <c r="H41940">
        <v>27</v>
      </c>
      <c r="I41940" t="s">
        <v>28</v>
      </c>
      <c r="J41940" t="s">
        <v>168027</v>
      </c>
      <c r="K41940">
        <v>518</v>
      </c>
      <c r="L41940" t="s">
        <v>30</v>
      </c>
      <c r="M41940" t="s">
        <v>31</v>
      </c>
      <c r="N41940" t="b">
        <v>0</v>
      </c>
      <c r="Q41940">
        <v>276</v>
      </c>
      <c r="R41940">
        <v>0</v>
      </c>
      <c r="S41940">
        <v>1</v>
      </c>
      <c r="T41940">
        <v>0</v>
      </c>
      <c r="U41940">
        <v>0</v>
      </c>
    </row>
    <row r="41941" spans="1:21" x14ac:dyDescent="0.25">
      <c r="A41941" t="s">
        <v>194329</v>
      </c>
      <c r="B41941" t="s">
        <v>194330</v>
      </c>
      <c r="C41941" t="s">
        <v>207068</v>
      </c>
      <c r="D41941" t="s">
        <v>207069</v>
      </c>
      <c r="E41941" t="s">
        <v>207070</v>
      </c>
      <c r="F41941" t="s">
        <v>207071</v>
      </c>
      <c r="G41941" t="s">
        <v>207072</v>
      </c>
      <c r="H41941">
        <v>27</v>
      </c>
      <c r="I41941" t="s">
        <v>28</v>
      </c>
      <c r="J41941" t="s">
        <v>65233</v>
      </c>
      <c r="K41941">
        <v>3356</v>
      </c>
      <c r="L41941" t="s">
        <v>30</v>
      </c>
      <c r="M41941" t="s">
        <v>31</v>
      </c>
      <c r="N41941" t="b">
        <v>0</v>
      </c>
      <c r="Q41941">
        <v>234</v>
      </c>
      <c r="R41941">
        <v>0</v>
      </c>
      <c r="S41941">
        <v>0</v>
      </c>
      <c r="T41941">
        <v>0</v>
      </c>
      <c r="U41941">
        <v>0</v>
      </c>
    </row>
    <row r="41942" spans="1:21" x14ac:dyDescent="0.25">
      <c r="A41942" t="s">
        <v>194329</v>
      </c>
      <c r="B41942" t="s">
        <v>194330</v>
      </c>
      <c r="C41942" t="s">
        <v>207073</v>
      </c>
      <c r="D41942" t="s">
        <v>207074</v>
      </c>
      <c r="E41942" t="s">
        <v>207075</v>
      </c>
      <c r="F41942" t="s">
        <v>207076</v>
      </c>
      <c r="G41942" t="s">
        <v>207077</v>
      </c>
      <c r="H41942">
        <v>27</v>
      </c>
      <c r="I41942" t="s">
        <v>28</v>
      </c>
      <c r="J41942" t="s">
        <v>149826</v>
      </c>
      <c r="K41942">
        <v>3440</v>
      </c>
      <c r="L41942" t="s">
        <v>30</v>
      </c>
      <c r="M41942" t="s">
        <v>31</v>
      </c>
      <c r="N41942" t="b">
        <v>0</v>
      </c>
      <c r="Q41942">
        <v>225</v>
      </c>
      <c r="R41942">
        <v>1</v>
      </c>
      <c r="S41942">
        <v>0</v>
      </c>
      <c r="T41942">
        <v>0</v>
      </c>
      <c r="U41942">
        <v>0</v>
      </c>
    </row>
    <row r="41943" spans="1:21" x14ac:dyDescent="0.25">
      <c r="A41943" t="s">
        <v>194329</v>
      </c>
      <c r="B41943" t="s">
        <v>194330</v>
      </c>
      <c r="C41943" t="s">
        <v>207078</v>
      </c>
      <c r="D41943" t="s">
        <v>207079</v>
      </c>
      <c r="E41943" t="s">
        <v>207075</v>
      </c>
      <c r="F41943" t="s">
        <v>207076</v>
      </c>
      <c r="G41943" t="s">
        <v>207080</v>
      </c>
      <c r="H41943">
        <v>27</v>
      </c>
      <c r="I41943" t="s">
        <v>28</v>
      </c>
      <c r="J41943" t="s">
        <v>207081</v>
      </c>
      <c r="K41943">
        <v>3079</v>
      </c>
      <c r="L41943" t="s">
        <v>30</v>
      </c>
      <c r="M41943" t="s">
        <v>31</v>
      </c>
      <c r="N41943" t="b">
        <v>0</v>
      </c>
      <c r="Q41943">
        <v>287</v>
      </c>
      <c r="R41943">
        <v>1</v>
      </c>
      <c r="S41943">
        <v>0</v>
      </c>
      <c r="T41943">
        <v>0</v>
      </c>
      <c r="U41943">
        <v>0</v>
      </c>
    </row>
    <row r="41944" spans="1:21" x14ac:dyDescent="0.25">
      <c r="A41944" t="s">
        <v>194329</v>
      </c>
      <c r="B41944" t="s">
        <v>194330</v>
      </c>
      <c r="C41944" t="s">
        <v>207082</v>
      </c>
      <c r="D41944" t="s">
        <v>207083</v>
      </c>
      <c r="E41944" t="s">
        <v>207084</v>
      </c>
      <c r="F41944" t="s">
        <v>207085</v>
      </c>
      <c r="G41944" t="s">
        <v>207086</v>
      </c>
      <c r="H41944">
        <v>27</v>
      </c>
      <c r="I41944" t="s">
        <v>28</v>
      </c>
      <c r="J41944" t="s">
        <v>171340</v>
      </c>
      <c r="K41944">
        <v>2543</v>
      </c>
      <c r="L41944" t="s">
        <v>30</v>
      </c>
      <c r="M41944" t="s">
        <v>31</v>
      </c>
      <c r="N41944" t="b">
        <v>0</v>
      </c>
      <c r="Q41944">
        <v>1033</v>
      </c>
      <c r="R41944">
        <v>4</v>
      </c>
      <c r="S41944">
        <v>0</v>
      </c>
      <c r="T41944">
        <v>0</v>
      </c>
      <c r="U41944">
        <v>0</v>
      </c>
    </row>
    <row r="41945" spans="1:21" x14ac:dyDescent="0.25">
      <c r="A41945" t="s">
        <v>194329</v>
      </c>
      <c r="B41945" t="s">
        <v>194330</v>
      </c>
      <c r="C41945" t="s">
        <v>207087</v>
      </c>
      <c r="D41945" t="s">
        <v>207088</v>
      </c>
      <c r="E41945" t="s">
        <v>207089</v>
      </c>
      <c r="F41945" t="s">
        <v>207090</v>
      </c>
      <c r="G41945" t="s">
        <v>207091</v>
      </c>
      <c r="H41945">
        <v>27</v>
      </c>
      <c r="I41945" t="s">
        <v>28</v>
      </c>
      <c r="J41945" t="s">
        <v>207092</v>
      </c>
      <c r="K41945">
        <v>2557</v>
      </c>
      <c r="L41945" t="s">
        <v>30</v>
      </c>
      <c r="M41945" t="s">
        <v>31</v>
      </c>
      <c r="N41945" t="b">
        <v>0</v>
      </c>
      <c r="Q41945">
        <v>545</v>
      </c>
      <c r="R41945">
        <v>2</v>
      </c>
      <c r="S41945">
        <v>0</v>
      </c>
      <c r="T41945">
        <v>0</v>
      </c>
      <c r="U41945">
        <v>0</v>
      </c>
    </row>
    <row r="41946" spans="1:21" x14ac:dyDescent="0.25">
      <c r="A41946" t="s">
        <v>194329</v>
      </c>
      <c r="B41946" t="s">
        <v>194330</v>
      </c>
      <c r="C41946" t="s">
        <v>207093</v>
      </c>
      <c r="D41946" t="s">
        <v>207094</v>
      </c>
      <c r="E41946" t="s">
        <v>207095</v>
      </c>
      <c r="F41946" t="s">
        <v>207096</v>
      </c>
      <c r="G41946" t="s">
        <v>207097</v>
      </c>
      <c r="H41946">
        <v>27</v>
      </c>
      <c r="I41946" t="s">
        <v>28</v>
      </c>
      <c r="J41946" t="s">
        <v>102938</v>
      </c>
      <c r="K41946">
        <v>120</v>
      </c>
      <c r="L41946" t="s">
        <v>30</v>
      </c>
      <c r="M41946" t="s">
        <v>31</v>
      </c>
      <c r="N41946" t="b">
        <v>0</v>
      </c>
      <c r="Q41946">
        <v>129</v>
      </c>
      <c r="R41946">
        <v>0</v>
      </c>
      <c r="S41946">
        <v>0</v>
      </c>
      <c r="T41946">
        <v>0</v>
      </c>
      <c r="U41946">
        <v>0</v>
      </c>
    </row>
    <row r="41947" spans="1:21" x14ac:dyDescent="0.25">
      <c r="A41947" t="s">
        <v>194329</v>
      </c>
      <c r="B41947" t="s">
        <v>194330</v>
      </c>
      <c r="C41947" t="s">
        <v>207098</v>
      </c>
      <c r="D41947" t="s">
        <v>207099</v>
      </c>
      <c r="E41947" s="1">
        <v>42344.267361111109</v>
      </c>
      <c r="F41947" t="s">
        <v>207100</v>
      </c>
      <c r="G41947" t="s">
        <v>207101</v>
      </c>
      <c r="H41947">
        <v>27</v>
      </c>
      <c r="I41947" t="s">
        <v>28</v>
      </c>
      <c r="J41947" t="s">
        <v>149701</v>
      </c>
      <c r="K41947">
        <v>602</v>
      </c>
      <c r="L41947" t="s">
        <v>30</v>
      </c>
      <c r="M41947" t="s">
        <v>31</v>
      </c>
      <c r="N41947" t="b">
        <v>0</v>
      </c>
      <c r="Q41947">
        <v>1503</v>
      </c>
      <c r="R41947">
        <v>2</v>
      </c>
      <c r="S41947">
        <v>0</v>
      </c>
      <c r="T41947">
        <v>0</v>
      </c>
      <c r="U41947">
        <v>0</v>
      </c>
    </row>
    <row r="41948" spans="1:21" x14ac:dyDescent="0.25">
      <c r="A41948" t="s">
        <v>194329</v>
      </c>
      <c r="B41948" t="s">
        <v>194330</v>
      </c>
      <c r="C41948" t="s">
        <v>207102</v>
      </c>
      <c r="D41948" t="s">
        <v>207103</v>
      </c>
      <c r="E41948" s="1">
        <v>42344.211111111108</v>
      </c>
      <c r="F41948" t="s">
        <v>207104</v>
      </c>
      <c r="G41948" t="s">
        <v>207105</v>
      </c>
      <c r="H41948">
        <v>27</v>
      </c>
      <c r="I41948" t="s">
        <v>28</v>
      </c>
      <c r="J41948" t="s">
        <v>207106</v>
      </c>
      <c r="K41948">
        <v>916</v>
      </c>
      <c r="L41948" t="s">
        <v>30</v>
      </c>
      <c r="M41948" t="s">
        <v>31</v>
      </c>
      <c r="N41948" t="b">
        <v>0</v>
      </c>
      <c r="Q41948">
        <v>20891</v>
      </c>
      <c r="R41948">
        <v>57</v>
      </c>
      <c r="S41948">
        <v>7</v>
      </c>
      <c r="T41948">
        <v>0</v>
      </c>
      <c r="U41948">
        <v>5</v>
      </c>
    </row>
    <row r="41949" spans="1:21" x14ac:dyDescent="0.25">
      <c r="A41949" t="s">
        <v>194329</v>
      </c>
      <c r="B41949" t="s">
        <v>194330</v>
      </c>
      <c r="C41949" t="s">
        <v>207107</v>
      </c>
      <c r="D41949" t="s">
        <v>207108</v>
      </c>
      <c r="E41949" s="1">
        <v>42344.209722222222</v>
      </c>
      <c r="F41949" t="s">
        <v>207109</v>
      </c>
      <c r="G41949" t="s">
        <v>207110</v>
      </c>
      <c r="H41949">
        <v>27</v>
      </c>
      <c r="I41949" t="s">
        <v>28</v>
      </c>
      <c r="J41949" t="s">
        <v>85853</v>
      </c>
      <c r="K41949">
        <v>203</v>
      </c>
      <c r="L41949" t="s">
        <v>30</v>
      </c>
      <c r="M41949" t="s">
        <v>31</v>
      </c>
      <c r="N41949" t="b">
        <v>0</v>
      </c>
      <c r="Q41949">
        <v>1572</v>
      </c>
      <c r="R41949">
        <v>5</v>
      </c>
      <c r="S41949">
        <v>1</v>
      </c>
      <c r="T41949">
        <v>0</v>
      </c>
      <c r="U41949">
        <v>0</v>
      </c>
    </row>
    <row r="41950" spans="1:21" x14ac:dyDescent="0.25">
      <c r="A41950" t="s">
        <v>194329</v>
      </c>
      <c r="B41950" t="s">
        <v>194330</v>
      </c>
      <c r="C41950" t="s">
        <v>207111</v>
      </c>
      <c r="D41950" t="s">
        <v>207112</v>
      </c>
      <c r="E41950" s="1">
        <v>42344.207638888889</v>
      </c>
      <c r="F41950" t="s">
        <v>207113</v>
      </c>
      <c r="G41950" t="s">
        <v>207114</v>
      </c>
      <c r="H41950">
        <v>27</v>
      </c>
      <c r="I41950" t="s">
        <v>28</v>
      </c>
      <c r="J41950" t="s">
        <v>152006</v>
      </c>
      <c r="K41950">
        <v>2441</v>
      </c>
      <c r="L41950" t="s">
        <v>30</v>
      </c>
      <c r="M41950" t="s">
        <v>31</v>
      </c>
      <c r="N41950" t="b">
        <v>0</v>
      </c>
      <c r="Q41950">
        <v>569</v>
      </c>
      <c r="R41950">
        <v>4</v>
      </c>
      <c r="S41950">
        <v>0</v>
      </c>
      <c r="T41950">
        <v>0</v>
      </c>
      <c r="U41950">
        <v>0</v>
      </c>
    </row>
    <row r="41951" spans="1:21" x14ac:dyDescent="0.25">
      <c r="A41951" t="s">
        <v>194329</v>
      </c>
      <c r="B41951" t="s">
        <v>194330</v>
      </c>
      <c r="C41951" t="s">
        <v>207115</v>
      </c>
      <c r="D41951" t="s">
        <v>207116</v>
      </c>
      <c r="E41951" s="1">
        <v>42283.276388888888</v>
      </c>
      <c r="F41951" t="s">
        <v>207117</v>
      </c>
      <c r="G41951" t="s">
        <v>207118</v>
      </c>
      <c r="H41951">
        <v>27</v>
      </c>
      <c r="I41951" t="s">
        <v>28</v>
      </c>
      <c r="J41951" t="s">
        <v>13215</v>
      </c>
      <c r="K41951">
        <v>86</v>
      </c>
      <c r="L41951" t="s">
        <v>30</v>
      </c>
      <c r="M41951" t="s">
        <v>31</v>
      </c>
      <c r="N41951" t="b">
        <v>0</v>
      </c>
      <c r="O41951" t="s">
        <v>207119</v>
      </c>
      <c r="Q41951">
        <v>816</v>
      </c>
      <c r="R41951">
        <v>3</v>
      </c>
      <c r="S41951">
        <v>0</v>
      </c>
      <c r="T41951">
        <v>0</v>
      </c>
      <c r="U41951">
        <v>0</v>
      </c>
    </row>
    <row r="41952" spans="1:21" x14ac:dyDescent="0.25">
      <c r="A41952" t="s">
        <v>194329</v>
      </c>
      <c r="B41952" t="s">
        <v>194330</v>
      </c>
      <c r="C41952" t="e">
        <v>#NAME?</v>
      </c>
      <c r="D41952" t="s">
        <v>207120</v>
      </c>
      <c r="E41952" s="1">
        <v>42253.227777777778</v>
      </c>
      <c r="F41952" t="s">
        <v>207121</v>
      </c>
      <c r="G41952" t="s">
        <v>207122</v>
      </c>
      <c r="H41952">
        <v>27</v>
      </c>
      <c r="I41952" t="s">
        <v>28</v>
      </c>
      <c r="J41952" t="s">
        <v>194367</v>
      </c>
      <c r="K41952">
        <v>3275</v>
      </c>
      <c r="L41952" t="s">
        <v>30</v>
      </c>
      <c r="M41952" t="s">
        <v>31</v>
      </c>
      <c r="N41952" t="b">
        <v>0</v>
      </c>
      <c r="Q41952">
        <v>300</v>
      </c>
      <c r="R41952">
        <v>0</v>
      </c>
      <c r="S41952">
        <v>0</v>
      </c>
      <c r="T41952">
        <v>0</v>
      </c>
      <c r="U41952">
        <v>0</v>
      </c>
    </row>
    <row r="41953" spans="1:21" x14ac:dyDescent="0.25">
      <c r="A41953" t="s">
        <v>194329</v>
      </c>
      <c r="B41953" t="s">
        <v>194330</v>
      </c>
      <c r="C41953" t="s">
        <v>207123</v>
      </c>
      <c r="D41953" t="s">
        <v>207124</v>
      </c>
      <c r="E41953" s="1">
        <v>42222.515277777777</v>
      </c>
      <c r="F41953" t="s">
        <v>207125</v>
      </c>
      <c r="G41953" t="s">
        <v>207126</v>
      </c>
      <c r="H41953">
        <v>27</v>
      </c>
      <c r="I41953" t="s">
        <v>28</v>
      </c>
      <c r="J41953" t="s">
        <v>5826</v>
      </c>
      <c r="K41953">
        <v>1226</v>
      </c>
      <c r="L41953" t="s">
        <v>30</v>
      </c>
      <c r="M41953" t="s">
        <v>31</v>
      </c>
      <c r="N41953" t="b">
        <v>0</v>
      </c>
      <c r="Q41953">
        <v>1708</v>
      </c>
      <c r="R41953">
        <v>12</v>
      </c>
      <c r="S41953">
        <v>1</v>
      </c>
      <c r="T41953">
        <v>0</v>
      </c>
      <c r="U41953">
        <v>0</v>
      </c>
    </row>
    <row r="41954" spans="1:21" x14ac:dyDescent="0.25">
      <c r="A41954" t="s">
        <v>194329</v>
      </c>
      <c r="B41954" t="s">
        <v>194330</v>
      </c>
      <c r="C41954" t="s">
        <v>207127</v>
      </c>
      <c r="D41954" t="s">
        <v>207128</v>
      </c>
      <c r="E41954" s="1">
        <v>42222.513888888891</v>
      </c>
      <c r="F41954" t="s">
        <v>207129</v>
      </c>
      <c r="G41954" t="s">
        <v>207130</v>
      </c>
      <c r="H41954">
        <v>27</v>
      </c>
      <c r="I41954" t="s">
        <v>28</v>
      </c>
      <c r="J41954" t="s">
        <v>194616</v>
      </c>
      <c r="K41954">
        <v>3193</v>
      </c>
      <c r="L41954" t="s">
        <v>30</v>
      </c>
      <c r="M41954" t="s">
        <v>31</v>
      </c>
      <c r="N41954" t="b">
        <v>0</v>
      </c>
      <c r="Q41954">
        <v>747</v>
      </c>
      <c r="R41954">
        <v>3</v>
      </c>
      <c r="S41954">
        <v>0</v>
      </c>
      <c r="T41954">
        <v>0</v>
      </c>
      <c r="U41954">
        <v>0</v>
      </c>
    </row>
    <row r="41955" spans="1:21" x14ac:dyDescent="0.25">
      <c r="A41955" t="s">
        <v>194329</v>
      </c>
      <c r="B41955" t="s">
        <v>194330</v>
      </c>
      <c r="C41955" t="s">
        <v>207131</v>
      </c>
      <c r="D41955" t="s">
        <v>207132</v>
      </c>
      <c r="E41955" s="1">
        <v>42222.502083333333</v>
      </c>
      <c r="F41955" t="s">
        <v>207133</v>
      </c>
      <c r="G41955" t="s">
        <v>207134</v>
      </c>
      <c r="H41955">
        <v>27</v>
      </c>
      <c r="I41955" t="s">
        <v>28</v>
      </c>
      <c r="J41955" t="s">
        <v>207135</v>
      </c>
      <c r="K41955">
        <v>2164</v>
      </c>
      <c r="L41955" t="s">
        <v>30</v>
      </c>
      <c r="M41955" t="s">
        <v>31</v>
      </c>
      <c r="N41955" t="b">
        <v>0</v>
      </c>
      <c r="Q41955">
        <v>66924</v>
      </c>
      <c r="R41955">
        <v>340</v>
      </c>
      <c r="S41955">
        <v>31</v>
      </c>
      <c r="T41955">
        <v>0</v>
      </c>
      <c r="U41955">
        <v>17</v>
      </c>
    </row>
    <row r="41956" spans="1:21" x14ac:dyDescent="0.25">
      <c r="A41956" t="s">
        <v>194329</v>
      </c>
      <c r="B41956" t="s">
        <v>194330</v>
      </c>
      <c r="C41956" t="s">
        <v>207136</v>
      </c>
      <c r="D41956" t="s">
        <v>207137</v>
      </c>
      <c r="E41956" s="1">
        <v>42222.499305555553</v>
      </c>
      <c r="F41956" t="s">
        <v>207138</v>
      </c>
      <c r="G41956" t="s">
        <v>207139</v>
      </c>
      <c r="H41956">
        <v>27</v>
      </c>
      <c r="I41956" t="s">
        <v>28</v>
      </c>
      <c r="J41956" t="s">
        <v>158101</v>
      </c>
      <c r="K41956">
        <v>2071</v>
      </c>
      <c r="L41956" t="s">
        <v>30</v>
      </c>
      <c r="M41956" t="s">
        <v>31</v>
      </c>
      <c r="N41956" t="b">
        <v>0</v>
      </c>
      <c r="Q41956">
        <v>12119</v>
      </c>
      <c r="R41956">
        <v>51</v>
      </c>
      <c r="S41956">
        <v>3</v>
      </c>
      <c r="T41956">
        <v>0</v>
      </c>
      <c r="U41956">
        <v>2</v>
      </c>
    </row>
    <row r="41957" spans="1:21" x14ac:dyDescent="0.25">
      <c r="A41957" t="s">
        <v>194329</v>
      </c>
      <c r="B41957" t="s">
        <v>194330</v>
      </c>
      <c r="C41957" t="s">
        <v>207140</v>
      </c>
      <c r="D41957" t="s">
        <v>207141</v>
      </c>
      <c r="E41957" s="1">
        <v>42222.415972222225</v>
      </c>
      <c r="F41957" t="s">
        <v>207142</v>
      </c>
      <c r="G41957" t="s">
        <v>207143</v>
      </c>
      <c r="H41957">
        <v>27</v>
      </c>
      <c r="I41957" t="s">
        <v>28</v>
      </c>
      <c r="J41957" t="s">
        <v>203042</v>
      </c>
      <c r="K41957">
        <v>766</v>
      </c>
      <c r="L41957" t="s">
        <v>30</v>
      </c>
      <c r="M41957" t="s">
        <v>31</v>
      </c>
      <c r="N41957" t="b">
        <v>0</v>
      </c>
      <c r="Q41957">
        <v>2559</v>
      </c>
      <c r="R41957">
        <v>15</v>
      </c>
      <c r="S41957">
        <v>2</v>
      </c>
      <c r="T41957">
        <v>0</v>
      </c>
      <c r="U41957">
        <v>1</v>
      </c>
    </row>
    <row r="41958" spans="1:21" x14ac:dyDescent="0.25">
      <c r="A41958" t="s">
        <v>194329</v>
      </c>
      <c r="B41958" t="s">
        <v>194330</v>
      </c>
      <c r="C41958" t="s">
        <v>207144</v>
      </c>
      <c r="D41958" t="s">
        <v>207145</v>
      </c>
      <c r="E41958" s="1">
        <v>42222.291666666664</v>
      </c>
      <c r="F41958" t="s">
        <v>207146</v>
      </c>
      <c r="G41958" t="s">
        <v>207147</v>
      </c>
      <c r="H41958">
        <v>27</v>
      </c>
      <c r="I41958" t="s">
        <v>28</v>
      </c>
      <c r="J41958" t="s">
        <v>87992</v>
      </c>
      <c r="K41958">
        <v>1837</v>
      </c>
      <c r="L41958" t="s">
        <v>30</v>
      </c>
      <c r="M41958" t="s">
        <v>31</v>
      </c>
      <c r="N41958" t="b">
        <v>0</v>
      </c>
      <c r="Q41958">
        <v>327</v>
      </c>
      <c r="R41958">
        <v>2</v>
      </c>
      <c r="S41958">
        <v>0</v>
      </c>
      <c r="T41958">
        <v>0</v>
      </c>
      <c r="U41958">
        <v>0</v>
      </c>
    </row>
    <row r="41959" spans="1:21" x14ac:dyDescent="0.25">
      <c r="A41959" t="s">
        <v>194329</v>
      </c>
      <c r="B41959" t="s">
        <v>194330</v>
      </c>
      <c r="C41959" t="s">
        <v>207148</v>
      </c>
      <c r="D41959" t="s">
        <v>207149</v>
      </c>
      <c r="E41959" s="1">
        <v>42222.272222222222</v>
      </c>
      <c r="F41959" t="s">
        <v>207150</v>
      </c>
      <c r="G41959" t="s">
        <v>207151</v>
      </c>
      <c r="H41959">
        <v>27</v>
      </c>
      <c r="I41959" t="s">
        <v>28</v>
      </c>
      <c r="J41959" t="s">
        <v>148447</v>
      </c>
      <c r="K41959">
        <v>2724</v>
      </c>
      <c r="L41959" t="s">
        <v>30</v>
      </c>
      <c r="M41959" t="s">
        <v>31</v>
      </c>
      <c r="N41959" t="b">
        <v>0</v>
      </c>
      <c r="Q41959">
        <v>4497</v>
      </c>
      <c r="R41959">
        <v>16</v>
      </c>
      <c r="S41959">
        <v>1</v>
      </c>
      <c r="T41959">
        <v>0</v>
      </c>
      <c r="U41959">
        <v>0</v>
      </c>
    </row>
    <row r="41960" spans="1:21" x14ac:dyDescent="0.25">
      <c r="A41960" t="s">
        <v>194329</v>
      </c>
      <c r="B41960" t="s">
        <v>194330</v>
      </c>
      <c r="C41960" t="s">
        <v>207152</v>
      </c>
      <c r="D41960" t="s">
        <v>207153</v>
      </c>
      <c r="E41960" s="1">
        <v>42161.010416666664</v>
      </c>
      <c r="F41960" t="s">
        <v>207154</v>
      </c>
      <c r="G41960" t="s">
        <v>207155</v>
      </c>
      <c r="H41960">
        <v>27</v>
      </c>
      <c r="I41960" t="s">
        <v>28</v>
      </c>
      <c r="J41960" t="s">
        <v>118910</v>
      </c>
      <c r="K41960">
        <v>1941</v>
      </c>
      <c r="L41960" t="s">
        <v>30</v>
      </c>
      <c r="M41960" t="s">
        <v>31</v>
      </c>
      <c r="N41960" t="b">
        <v>0</v>
      </c>
      <c r="Q41960">
        <v>4447</v>
      </c>
      <c r="R41960">
        <v>11</v>
      </c>
      <c r="S41960">
        <v>1</v>
      </c>
      <c r="T41960">
        <v>0</v>
      </c>
      <c r="U41960">
        <v>0</v>
      </c>
    </row>
    <row r="41961" spans="1:21" x14ac:dyDescent="0.25">
      <c r="A41961" t="s">
        <v>194329</v>
      </c>
      <c r="B41961" t="s">
        <v>194330</v>
      </c>
      <c r="C41961" t="s">
        <v>207156</v>
      </c>
      <c r="D41961" t="s">
        <v>207157</v>
      </c>
      <c r="E41961" s="1">
        <v>42161.009027777778</v>
      </c>
      <c r="F41961" t="s">
        <v>207158</v>
      </c>
      <c r="G41961" t="s">
        <v>207159</v>
      </c>
      <c r="H41961">
        <v>27</v>
      </c>
      <c r="I41961" t="s">
        <v>28</v>
      </c>
      <c r="J41961" t="s">
        <v>88424</v>
      </c>
      <c r="K41961">
        <v>1461</v>
      </c>
      <c r="L41961" t="s">
        <v>30</v>
      </c>
      <c r="M41961" t="s">
        <v>31</v>
      </c>
      <c r="N41961" t="b">
        <v>0</v>
      </c>
      <c r="Q41961">
        <v>596</v>
      </c>
      <c r="R41961">
        <v>2</v>
      </c>
      <c r="S41961">
        <v>0</v>
      </c>
      <c r="T41961">
        <v>0</v>
      </c>
      <c r="U41961">
        <v>0</v>
      </c>
    </row>
    <row r="41962" spans="1:21" x14ac:dyDescent="0.25">
      <c r="A41962" t="s">
        <v>194329</v>
      </c>
      <c r="B41962" t="s">
        <v>194330</v>
      </c>
      <c r="C41962" t="s">
        <v>207160</v>
      </c>
      <c r="D41962" t="s">
        <v>207161</v>
      </c>
      <c r="E41962" s="1">
        <v>42161.004861111112</v>
      </c>
      <c r="F41962" t="s">
        <v>207162</v>
      </c>
      <c r="G41962" t="s">
        <v>207163</v>
      </c>
      <c r="H41962">
        <v>27</v>
      </c>
      <c r="I41962" t="s">
        <v>28</v>
      </c>
      <c r="J41962" t="s">
        <v>207164</v>
      </c>
      <c r="K41962">
        <v>3034</v>
      </c>
      <c r="L41962" t="s">
        <v>30</v>
      </c>
      <c r="M41962" t="s">
        <v>31</v>
      </c>
      <c r="N41962" t="b">
        <v>0</v>
      </c>
      <c r="Q41962">
        <v>6616</v>
      </c>
      <c r="R41962">
        <v>20</v>
      </c>
      <c r="S41962">
        <v>0</v>
      </c>
      <c r="T41962">
        <v>0</v>
      </c>
      <c r="U41962">
        <v>6</v>
      </c>
    </row>
    <row r="41963" spans="1:21" x14ac:dyDescent="0.25">
      <c r="A41963" t="s">
        <v>194329</v>
      </c>
      <c r="B41963" t="s">
        <v>194330</v>
      </c>
      <c r="C41963" t="s">
        <v>207165</v>
      </c>
      <c r="D41963" t="s">
        <v>207166</v>
      </c>
      <c r="E41963" s="1">
        <v>42130.511111111111</v>
      </c>
      <c r="F41963" t="s">
        <v>207167</v>
      </c>
      <c r="G41963" t="s">
        <v>207168</v>
      </c>
      <c r="H41963">
        <v>27</v>
      </c>
      <c r="I41963" t="s">
        <v>28</v>
      </c>
      <c r="J41963" t="s">
        <v>123723</v>
      </c>
      <c r="K41963">
        <v>3485</v>
      </c>
      <c r="L41963" t="s">
        <v>30</v>
      </c>
      <c r="M41963" t="s">
        <v>31</v>
      </c>
      <c r="N41963" t="b">
        <v>0</v>
      </c>
      <c r="Q41963">
        <v>6398</v>
      </c>
      <c r="R41963">
        <v>20</v>
      </c>
      <c r="S41963">
        <v>3</v>
      </c>
      <c r="T41963">
        <v>0</v>
      </c>
      <c r="U41963">
        <v>2</v>
      </c>
    </row>
    <row r="41964" spans="1:21" x14ac:dyDescent="0.25">
      <c r="A41964" t="s">
        <v>194329</v>
      </c>
      <c r="B41964" t="s">
        <v>194330</v>
      </c>
      <c r="C41964" t="s">
        <v>207169</v>
      </c>
      <c r="D41964" t="s">
        <v>207170</v>
      </c>
      <c r="E41964" t="s">
        <v>207171</v>
      </c>
      <c r="F41964" t="s">
        <v>207172</v>
      </c>
      <c r="G41964" t="s">
        <v>207173</v>
      </c>
      <c r="H41964">
        <v>27</v>
      </c>
      <c r="I41964" t="s">
        <v>28</v>
      </c>
      <c r="J41964" t="s">
        <v>134865</v>
      </c>
      <c r="K41964">
        <v>304</v>
      </c>
      <c r="L41964" t="s">
        <v>30</v>
      </c>
      <c r="M41964" t="s">
        <v>31</v>
      </c>
      <c r="N41964" t="b">
        <v>0</v>
      </c>
      <c r="Q41964">
        <v>4304</v>
      </c>
      <c r="R41964">
        <v>27</v>
      </c>
      <c r="S41964">
        <v>1</v>
      </c>
      <c r="T41964">
        <v>0</v>
      </c>
      <c r="U41964">
        <v>0</v>
      </c>
    </row>
    <row r="41965" spans="1:21" x14ac:dyDescent="0.25">
      <c r="A41965" t="s">
        <v>194329</v>
      </c>
      <c r="B41965" t="s">
        <v>194330</v>
      </c>
      <c r="C41965" t="s">
        <v>207174</v>
      </c>
      <c r="D41965" t="s">
        <v>207175</v>
      </c>
      <c r="E41965" t="s">
        <v>207176</v>
      </c>
      <c r="F41965" t="s">
        <v>207177</v>
      </c>
      <c r="G41965" t="s">
        <v>207178</v>
      </c>
      <c r="H41965">
        <v>27</v>
      </c>
      <c r="I41965" t="s">
        <v>28</v>
      </c>
      <c r="J41965" t="s">
        <v>195694</v>
      </c>
      <c r="K41965">
        <v>2942</v>
      </c>
      <c r="L41965" t="s">
        <v>30</v>
      </c>
      <c r="M41965" t="s">
        <v>31</v>
      </c>
      <c r="N41965" t="b">
        <v>0</v>
      </c>
      <c r="Q41965">
        <v>614</v>
      </c>
      <c r="R41965">
        <v>2</v>
      </c>
      <c r="S41965">
        <v>1</v>
      </c>
      <c r="T41965">
        <v>0</v>
      </c>
      <c r="U41965">
        <v>0</v>
      </c>
    </row>
    <row r="41966" spans="1:21" x14ac:dyDescent="0.25">
      <c r="A41966" t="s">
        <v>194329</v>
      </c>
      <c r="B41966" t="s">
        <v>194330</v>
      </c>
      <c r="C41966" t="s">
        <v>207179</v>
      </c>
      <c r="D41966" t="s">
        <v>207180</v>
      </c>
      <c r="E41966" t="s">
        <v>207181</v>
      </c>
      <c r="F41966" t="s">
        <v>207182</v>
      </c>
      <c r="G41966" t="s">
        <v>207183</v>
      </c>
      <c r="H41966">
        <v>27</v>
      </c>
      <c r="I41966" t="s">
        <v>28</v>
      </c>
      <c r="J41966" t="s">
        <v>185606</v>
      </c>
      <c r="K41966">
        <v>2038</v>
      </c>
      <c r="L41966" t="s">
        <v>30</v>
      </c>
      <c r="M41966" t="s">
        <v>31</v>
      </c>
      <c r="N41966" t="b">
        <v>0</v>
      </c>
      <c r="Q41966">
        <v>1391</v>
      </c>
      <c r="R41966">
        <v>5</v>
      </c>
      <c r="S41966">
        <v>0</v>
      </c>
      <c r="T41966">
        <v>0</v>
      </c>
      <c r="U41966">
        <v>0</v>
      </c>
    </row>
    <row r="41967" spans="1:21" x14ac:dyDescent="0.25">
      <c r="A41967" t="s">
        <v>194329</v>
      </c>
      <c r="B41967" t="s">
        <v>194330</v>
      </c>
      <c r="C41967" t="s">
        <v>207184</v>
      </c>
      <c r="D41967" t="s">
        <v>207185</v>
      </c>
      <c r="E41967" t="s">
        <v>207186</v>
      </c>
      <c r="F41967" t="s">
        <v>207187</v>
      </c>
      <c r="G41967" t="s">
        <v>207188</v>
      </c>
      <c r="H41967">
        <v>27</v>
      </c>
      <c r="I41967" t="s">
        <v>28</v>
      </c>
      <c r="J41967" t="s">
        <v>207189</v>
      </c>
      <c r="K41967">
        <v>507</v>
      </c>
      <c r="L41967" t="s">
        <v>30</v>
      </c>
      <c r="M41967" t="s">
        <v>31</v>
      </c>
      <c r="N41967" t="b">
        <v>0</v>
      </c>
      <c r="Q41967">
        <v>805</v>
      </c>
      <c r="R41967">
        <v>4</v>
      </c>
      <c r="S41967">
        <v>1</v>
      </c>
      <c r="T41967">
        <v>0</v>
      </c>
      <c r="U41967">
        <v>0</v>
      </c>
    </row>
    <row r="41968" spans="1:21" x14ac:dyDescent="0.25">
      <c r="A41968" t="s">
        <v>194329</v>
      </c>
      <c r="B41968" t="s">
        <v>194330</v>
      </c>
      <c r="C41968" t="s">
        <v>207190</v>
      </c>
      <c r="D41968" t="s">
        <v>207191</v>
      </c>
      <c r="E41968" t="s">
        <v>207192</v>
      </c>
      <c r="F41968" t="s">
        <v>207193</v>
      </c>
      <c r="G41968" t="s">
        <v>207194</v>
      </c>
      <c r="H41968">
        <v>27</v>
      </c>
      <c r="I41968" t="s">
        <v>28</v>
      </c>
      <c r="J41968" t="s">
        <v>148996</v>
      </c>
      <c r="K41968">
        <v>1359</v>
      </c>
      <c r="L41968" t="s">
        <v>30</v>
      </c>
      <c r="M41968" t="s">
        <v>31</v>
      </c>
      <c r="N41968" t="b">
        <v>0</v>
      </c>
      <c r="Q41968">
        <v>2636</v>
      </c>
      <c r="R41968">
        <v>2</v>
      </c>
      <c r="S41968">
        <v>0</v>
      </c>
      <c r="T41968">
        <v>0</v>
      </c>
      <c r="U41968">
        <v>0</v>
      </c>
    </row>
    <row r="41969" spans="1:21" x14ac:dyDescent="0.25">
      <c r="A41969" t="s">
        <v>194329</v>
      </c>
      <c r="B41969" t="s">
        <v>194330</v>
      </c>
      <c r="C41969" t="s">
        <v>207195</v>
      </c>
      <c r="D41969" t="s">
        <v>207196</v>
      </c>
      <c r="E41969" t="s">
        <v>207197</v>
      </c>
      <c r="F41969" t="s">
        <v>207198</v>
      </c>
      <c r="G41969" t="s">
        <v>207199</v>
      </c>
      <c r="H41969">
        <v>27</v>
      </c>
      <c r="I41969" t="s">
        <v>28</v>
      </c>
      <c r="J41969" t="s">
        <v>105266</v>
      </c>
      <c r="K41969">
        <v>1432</v>
      </c>
      <c r="L41969" t="s">
        <v>30</v>
      </c>
      <c r="M41969" t="s">
        <v>31</v>
      </c>
      <c r="N41969" t="b">
        <v>0</v>
      </c>
      <c r="Q41969">
        <v>1801</v>
      </c>
      <c r="R41969">
        <v>0</v>
      </c>
      <c r="S41969">
        <v>1</v>
      </c>
      <c r="T41969">
        <v>0</v>
      </c>
      <c r="U41969">
        <v>0</v>
      </c>
    </row>
    <row r="41970" spans="1:21" x14ac:dyDescent="0.25">
      <c r="A41970" t="s">
        <v>194329</v>
      </c>
      <c r="B41970" t="s">
        <v>194330</v>
      </c>
      <c r="C41970" t="s">
        <v>207200</v>
      </c>
      <c r="D41970" t="s">
        <v>207201</v>
      </c>
      <c r="E41970" t="s">
        <v>207197</v>
      </c>
      <c r="F41970" t="s">
        <v>207202</v>
      </c>
      <c r="G41970" t="s">
        <v>207203</v>
      </c>
      <c r="H41970">
        <v>27</v>
      </c>
      <c r="I41970" t="s">
        <v>28</v>
      </c>
      <c r="J41970" t="s">
        <v>139489</v>
      </c>
      <c r="K41970">
        <v>3526</v>
      </c>
      <c r="L41970" t="s">
        <v>30</v>
      </c>
      <c r="M41970" t="s">
        <v>31</v>
      </c>
      <c r="N41970" t="b">
        <v>0</v>
      </c>
      <c r="Q41970">
        <v>844</v>
      </c>
      <c r="R41970">
        <v>0</v>
      </c>
      <c r="S41970">
        <v>0</v>
      </c>
      <c r="T41970">
        <v>0</v>
      </c>
      <c r="U41970">
        <v>0</v>
      </c>
    </row>
    <row r="41971" spans="1:21" x14ac:dyDescent="0.25">
      <c r="A41971" t="s">
        <v>194329</v>
      </c>
      <c r="B41971" t="s">
        <v>194330</v>
      </c>
      <c r="C41971" t="s">
        <v>207204</v>
      </c>
      <c r="D41971" t="s">
        <v>207205</v>
      </c>
      <c r="E41971" t="s">
        <v>207206</v>
      </c>
      <c r="F41971" t="s">
        <v>207207</v>
      </c>
      <c r="G41971" t="s">
        <v>207208</v>
      </c>
      <c r="H41971">
        <v>27</v>
      </c>
      <c r="I41971" t="s">
        <v>28</v>
      </c>
      <c r="J41971" t="s">
        <v>135724</v>
      </c>
      <c r="K41971">
        <v>3156</v>
      </c>
      <c r="L41971" t="s">
        <v>30</v>
      </c>
      <c r="M41971" t="s">
        <v>31</v>
      </c>
      <c r="N41971" t="b">
        <v>0</v>
      </c>
      <c r="Q41971">
        <v>30923</v>
      </c>
      <c r="R41971">
        <v>93</v>
      </c>
      <c r="S41971">
        <v>19</v>
      </c>
      <c r="T41971">
        <v>0</v>
      </c>
      <c r="U41971">
        <v>2</v>
      </c>
    </row>
    <row r="41972" spans="1:21" x14ac:dyDescent="0.25">
      <c r="A41972" t="s">
        <v>194329</v>
      </c>
      <c r="B41972" t="s">
        <v>194330</v>
      </c>
      <c r="C41972" t="s">
        <v>207209</v>
      </c>
      <c r="D41972" t="s">
        <v>207210</v>
      </c>
      <c r="E41972" t="s">
        <v>207211</v>
      </c>
      <c r="F41972" t="s">
        <v>207212</v>
      </c>
      <c r="G41972" t="s">
        <v>207213</v>
      </c>
      <c r="H41972">
        <v>27</v>
      </c>
      <c r="I41972" t="s">
        <v>28</v>
      </c>
      <c r="J41972" t="s">
        <v>158501</v>
      </c>
      <c r="K41972">
        <v>2382</v>
      </c>
      <c r="L41972" t="s">
        <v>30</v>
      </c>
      <c r="M41972" t="s">
        <v>31</v>
      </c>
      <c r="N41972" t="b">
        <v>0</v>
      </c>
      <c r="Q41972">
        <v>4181</v>
      </c>
      <c r="R41972">
        <v>8</v>
      </c>
      <c r="S41972">
        <v>2</v>
      </c>
      <c r="T41972">
        <v>0</v>
      </c>
      <c r="U41972">
        <v>2</v>
      </c>
    </row>
    <row r="41973" spans="1:21" x14ac:dyDescent="0.25">
      <c r="A41973" t="s">
        <v>194329</v>
      </c>
      <c r="B41973" t="s">
        <v>194330</v>
      </c>
      <c r="C41973" t="s">
        <v>207214</v>
      </c>
      <c r="D41973" t="s">
        <v>207215</v>
      </c>
      <c r="E41973" t="s">
        <v>207216</v>
      </c>
      <c r="F41973" t="s">
        <v>207217</v>
      </c>
      <c r="G41973" t="s">
        <v>207218</v>
      </c>
      <c r="H41973">
        <v>27</v>
      </c>
      <c r="I41973" t="s">
        <v>28</v>
      </c>
      <c r="J41973" t="s">
        <v>173998</v>
      </c>
      <c r="K41973">
        <v>1450</v>
      </c>
      <c r="L41973" t="s">
        <v>30</v>
      </c>
      <c r="M41973" t="s">
        <v>31</v>
      </c>
      <c r="N41973" t="b">
        <v>0</v>
      </c>
      <c r="Q41973">
        <v>2673</v>
      </c>
      <c r="R41973">
        <v>7</v>
      </c>
      <c r="S41973">
        <v>2</v>
      </c>
      <c r="T41973">
        <v>0</v>
      </c>
      <c r="U41973">
        <v>0</v>
      </c>
    </row>
    <row r="41974" spans="1:21" x14ac:dyDescent="0.25">
      <c r="A41974" t="s">
        <v>194329</v>
      </c>
      <c r="B41974" t="s">
        <v>194330</v>
      </c>
      <c r="C41974" t="s">
        <v>207219</v>
      </c>
      <c r="D41974" t="s">
        <v>207220</v>
      </c>
      <c r="E41974" t="s">
        <v>207221</v>
      </c>
      <c r="F41974" t="s">
        <v>207222</v>
      </c>
      <c r="G41974" t="s">
        <v>207223</v>
      </c>
      <c r="H41974">
        <v>27</v>
      </c>
      <c r="I41974" t="s">
        <v>28</v>
      </c>
      <c r="J41974" t="s">
        <v>103340</v>
      </c>
      <c r="K41974">
        <v>2985</v>
      </c>
      <c r="L41974" t="s">
        <v>30</v>
      </c>
      <c r="M41974" t="s">
        <v>31</v>
      </c>
      <c r="N41974" t="b">
        <v>0</v>
      </c>
      <c r="Q41974">
        <v>3733</v>
      </c>
      <c r="R41974">
        <v>10</v>
      </c>
      <c r="S41974">
        <v>6</v>
      </c>
      <c r="T41974">
        <v>0</v>
      </c>
      <c r="U41974">
        <v>0</v>
      </c>
    </row>
    <row r="41975" spans="1:21" x14ac:dyDescent="0.25">
      <c r="A41975" t="s">
        <v>194329</v>
      </c>
      <c r="B41975" t="s">
        <v>194330</v>
      </c>
      <c r="C41975" t="s">
        <v>207224</v>
      </c>
      <c r="D41975" t="s">
        <v>207225</v>
      </c>
      <c r="E41975" t="s">
        <v>207226</v>
      </c>
      <c r="F41975" t="s">
        <v>207227</v>
      </c>
      <c r="G41975" t="s">
        <v>207228</v>
      </c>
      <c r="H41975">
        <v>27</v>
      </c>
      <c r="I41975" t="s">
        <v>28</v>
      </c>
      <c r="J41975" t="s">
        <v>102193</v>
      </c>
      <c r="K41975">
        <v>875</v>
      </c>
      <c r="L41975" t="s">
        <v>30</v>
      </c>
      <c r="M41975" t="s">
        <v>31</v>
      </c>
      <c r="N41975" t="b">
        <v>0</v>
      </c>
      <c r="Q41975">
        <v>11413</v>
      </c>
      <c r="R41975">
        <v>24</v>
      </c>
      <c r="S41975">
        <v>6</v>
      </c>
      <c r="T41975">
        <v>0</v>
      </c>
      <c r="U41975">
        <v>1</v>
      </c>
    </row>
    <row r="41976" spans="1:21" x14ac:dyDescent="0.25">
      <c r="A41976" t="s">
        <v>194329</v>
      </c>
      <c r="B41976" t="s">
        <v>194330</v>
      </c>
      <c r="C41976" t="s">
        <v>207229</v>
      </c>
      <c r="D41976" t="s">
        <v>207230</v>
      </c>
      <c r="E41976" t="s">
        <v>207231</v>
      </c>
      <c r="F41976" t="s">
        <v>207232</v>
      </c>
      <c r="G41976" t="s">
        <v>207233</v>
      </c>
      <c r="H41976">
        <v>27</v>
      </c>
      <c r="I41976" t="s">
        <v>28</v>
      </c>
      <c r="J41976" t="s">
        <v>468</v>
      </c>
      <c r="K41976">
        <v>584</v>
      </c>
      <c r="L41976" t="s">
        <v>30</v>
      </c>
      <c r="M41976" t="s">
        <v>31</v>
      </c>
      <c r="N41976" t="b">
        <v>0</v>
      </c>
      <c r="Q41976">
        <v>3822</v>
      </c>
      <c r="R41976">
        <v>4</v>
      </c>
      <c r="S41976">
        <v>5</v>
      </c>
      <c r="T41976">
        <v>0</v>
      </c>
      <c r="U41976">
        <v>1</v>
      </c>
    </row>
    <row r="41977" spans="1:21" x14ac:dyDescent="0.25">
      <c r="A41977" t="s">
        <v>194329</v>
      </c>
      <c r="B41977" t="s">
        <v>194330</v>
      </c>
      <c r="C41977" t="s">
        <v>207234</v>
      </c>
      <c r="D41977" t="s">
        <v>207235</v>
      </c>
      <c r="E41977" t="s">
        <v>207236</v>
      </c>
      <c r="F41977" t="s">
        <v>207237</v>
      </c>
      <c r="G41977" t="s">
        <v>207238</v>
      </c>
      <c r="H41977">
        <v>27</v>
      </c>
      <c r="I41977" t="s">
        <v>28</v>
      </c>
      <c r="J41977" t="s">
        <v>194237</v>
      </c>
      <c r="K41977">
        <v>3022</v>
      </c>
      <c r="L41977" t="s">
        <v>30</v>
      </c>
      <c r="M41977" t="s">
        <v>31</v>
      </c>
      <c r="N41977" t="b">
        <v>0</v>
      </c>
      <c r="Q41977">
        <v>5330</v>
      </c>
      <c r="R41977">
        <v>8</v>
      </c>
      <c r="S41977">
        <v>1</v>
      </c>
      <c r="T41977">
        <v>0</v>
      </c>
      <c r="U41977">
        <v>1</v>
      </c>
    </row>
    <row r="41978" spans="1:21" x14ac:dyDescent="0.25">
      <c r="A41978" t="s">
        <v>194329</v>
      </c>
      <c r="B41978" t="s">
        <v>194330</v>
      </c>
      <c r="C41978" t="s">
        <v>207239</v>
      </c>
      <c r="D41978" t="s">
        <v>207240</v>
      </c>
      <c r="E41978" t="s">
        <v>207241</v>
      </c>
      <c r="F41978" t="s">
        <v>207242</v>
      </c>
      <c r="G41978" t="s">
        <v>207243</v>
      </c>
      <c r="H41978">
        <v>27</v>
      </c>
      <c r="I41978" t="s">
        <v>28</v>
      </c>
      <c r="J41978" t="s">
        <v>207244</v>
      </c>
      <c r="K41978">
        <v>82</v>
      </c>
      <c r="L41978" t="s">
        <v>30</v>
      </c>
      <c r="M41978" t="s">
        <v>31</v>
      </c>
      <c r="N41978" t="b">
        <v>0</v>
      </c>
      <c r="Q41978">
        <v>4477</v>
      </c>
      <c r="R41978">
        <v>10</v>
      </c>
      <c r="S41978">
        <v>3</v>
      </c>
      <c r="T41978">
        <v>0</v>
      </c>
      <c r="U41978">
        <v>2</v>
      </c>
    </row>
    <row r="41979" spans="1:21" x14ac:dyDescent="0.25">
      <c r="A41979" t="s">
        <v>194329</v>
      </c>
      <c r="B41979" t="s">
        <v>194330</v>
      </c>
      <c r="C41979" t="s">
        <v>207245</v>
      </c>
      <c r="D41979" t="s">
        <v>207246</v>
      </c>
      <c r="E41979" t="s">
        <v>207247</v>
      </c>
      <c r="F41979" t="s">
        <v>207248</v>
      </c>
      <c r="G41979" t="s">
        <v>207249</v>
      </c>
      <c r="H41979">
        <v>27</v>
      </c>
      <c r="I41979" t="s">
        <v>28</v>
      </c>
      <c r="J41979" t="s">
        <v>85923</v>
      </c>
      <c r="K41979">
        <v>975</v>
      </c>
      <c r="L41979" t="s">
        <v>30</v>
      </c>
      <c r="M41979" t="s">
        <v>31</v>
      </c>
      <c r="N41979" t="b">
        <v>0</v>
      </c>
      <c r="Q41979">
        <v>32562</v>
      </c>
      <c r="R41979">
        <v>121</v>
      </c>
      <c r="S41979">
        <v>13</v>
      </c>
      <c r="T41979">
        <v>0</v>
      </c>
      <c r="U41979">
        <v>9</v>
      </c>
    </row>
    <row r="41980" spans="1:21" x14ac:dyDescent="0.25">
      <c r="A41980" t="s">
        <v>194329</v>
      </c>
      <c r="B41980" t="s">
        <v>194330</v>
      </c>
      <c r="C41980" t="s">
        <v>207250</v>
      </c>
      <c r="D41980" t="s">
        <v>207251</v>
      </c>
      <c r="E41980" t="s">
        <v>207252</v>
      </c>
      <c r="F41980" t="s">
        <v>207253</v>
      </c>
      <c r="G41980" t="s">
        <v>207254</v>
      </c>
      <c r="H41980">
        <v>27</v>
      </c>
      <c r="I41980" t="s">
        <v>28</v>
      </c>
      <c r="J41980" t="s">
        <v>98882</v>
      </c>
      <c r="K41980">
        <v>1403</v>
      </c>
      <c r="L41980" t="s">
        <v>30</v>
      </c>
      <c r="M41980" t="s">
        <v>31</v>
      </c>
      <c r="N41980" t="b">
        <v>0</v>
      </c>
      <c r="Q41980">
        <v>5071</v>
      </c>
      <c r="R41980">
        <v>6</v>
      </c>
      <c r="S41980">
        <v>1</v>
      </c>
      <c r="T41980">
        <v>0</v>
      </c>
      <c r="U41980">
        <v>0</v>
      </c>
    </row>
    <row r="41981" spans="1:21" x14ac:dyDescent="0.25">
      <c r="A41981" t="s">
        <v>194329</v>
      </c>
      <c r="B41981" t="s">
        <v>194330</v>
      </c>
      <c r="C41981" t="s">
        <v>207255</v>
      </c>
      <c r="D41981" t="s">
        <v>207256</v>
      </c>
      <c r="E41981" t="s">
        <v>207257</v>
      </c>
      <c r="F41981" t="s">
        <v>207258</v>
      </c>
      <c r="G41981" t="s">
        <v>207259</v>
      </c>
      <c r="H41981">
        <v>27</v>
      </c>
      <c r="I41981" t="s">
        <v>28</v>
      </c>
      <c r="J41981" t="s">
        <v>39194</v>
      </c>
      <c r="K41981">
        <v>1557</v>
      </c>
      <c r="L41981" t="s">
        <v>30</v>
      </c>
      <c r="M41981" t="s">
        <v>31</v>
      </c>
      <c r="N41981" t="b">
        <v>0</v>
      </c>
      <c r="Q41981">
        <v>3568</v>
      </c>
      <c r="R41981">
        <v>10</v>
      </c>
      <c r="S41981">
        <v>1</v>
      </c>
      <c r="T41981">
        <v>0</v>
      </c>
      <c r="U41981">
        <v>0</v>
      </c>
    </row>
    <row r="41982" spans="1:21" x14ac:dyDescent="0.25">
      <c r="A41982" t="s">
        <v>194329</v>
      </c>
      <c r="B41982" t="s">
        <v>194330</v>
      </c>
      <c r="C41982" t="s">
        <v>207260</v>
      </c>
      <c r="D41982" t="s">
        <v>207261</v>
      </c>
      <c r="E41982" t="s">
        <v>207262</v>
      </c>
      <c r="F41982" t="s">
        <v>207263</v>
      </c>
      <c r="G41982" t="s">
        <v>207264</v>
      </c>
      <c r="H41982">
        <v>27</v>
      </c>
      <c r="I41982" t="s">
        <v>28</v>
      </c>
      <c r="J41982" t="s">
        <v>160989</v>
      </c>
      <c r="K41982">
        <v>3102</v>
      </c>
      <c r="L41982" t="s">
        <v>30</v>
      </c>
      <c r="M41982" t="s">
        <v>31</v>
      </c>
      <c r="N41982" t="b">
        <v>0</v>
      </c>
      <c r="Q41982">
        <v>40603</v>
      </c>
      <c r="R41982">
        <v>29</v>
      </c>
      <c r="S41982">
        <v>12</v>
      </c>
      <c r="T41982">
        <v>0</v>
      </c>
      <c r="U41982">
        <v>14</v>
      </c>
    </row>
    <row r="41983" spans="1:21" x14ac:dyDescent="0.25">
      <c r="A41983" t="s">
        <v>194329</v>
      </c>
      <c r="B41983" t="s">
        <v>194330</v>
      </c>
      <c r="C41983" t="s">
        <v>207265</v>
      </c>
      <c r="D41983" t="s">
        <v>207266</v>
      </c>
      <c r="E41983" t="s">
        <v>207267</v>
      </c>
      <c r="F41983" t="s">
        <v>207268</v>
      </c>
      <c r="G41983" t="s">
        <v>207269</v>
      </c>
      <c r="H41983">
        <v>27</v>
      </c>
      <c r="I41983" t="s">
        <v>28</v>
      </c>
      <c r="J41983" t="s">
        <v>126593</v>
      </c>
      <c r="K41983">
        <v>1761</v>
      </c>
      <c r="L41983" t="s">
        <v>30</v>
      </c>
      <c r="M41983" t="s">
        <v>7991</v>
      </c>
      <c r="N41983" t="b">
        <v>0</v>
      </c>
      <c r="Q41983">
        <v>4768</v>
      </c>
      <c r="R41983">
        <v>8</v>
      </c>
      <c r="S41983">
        <v>4</v>
      </c>
      <c r="T41983">
        <v>0</v>
      </c>
      <c r="U41983">
        <v>8</v>
      </c>
    </row>
    <row r="41984" spans="1:21" x14ac:dyDescent="0.25">
      <c r="A41984" t="s">
        <v>194329</v>
      </c>
      <c r="B41984" t="s">
        <v>194330</v>
      </c>
      <c r="C41984" t="s">
        <v>207270</v>
      </c>
      <c r="D41984" t="s">
        <v>207271</v>
      </c>
      <c r="E41984" t="s">
        <v>207272</v>
      </c>
      <c r="F41984" t="s">
        <v>207273</v>
      </c>
      <c r="G41984" t="s">
        <v>207274</v>
      </c>
      <c r="H41984">
        <v>27</v>
      </c>
      <c r="I41984" t="s">
        <v>28</v>
      </c>
      <c r="J41984" t="s">
        <v>127442</v>
      </c>
      <c r="K41984">
        <v>2064</v>
      </c>
      <c r="L41984" t="s">
        <v>30</v>
      </c>
      <c r="M41984" t="s">
        <v>31</v>
      </c>
      <c r="N41984" t="b">
        <v>0</v>
      </c>
      <c r="Q41984">
        <v>438</v>
      </c>
      <c r="R41984">
        <v>4</v>
      </c>
      <c r="S41984">
        <v>0</v>
      </c>
      <c r="T41984">
        <v>0</v>
      </c>
      <c r="U41984">
        <v>0</v>
      </c>
    </row>
    <row r="41985" spans="1:21" x14ac:dyDescent="0.25">
      <c r="A41985" t="s">
        <v>194329</v>
      </c>
      <c r="B41985" t="s">
        <v>194330</v>
      </c>
      <c r="C41985" t="s">
        <v>207275</v>
      </c>
      <c r="D41985" t="s">
        <v>207276</v>
      </c>
      <c r="E41985" t="s">
        <v>207277</v>
      </c>
      <c r="F41985" t="s">
        <v>207278</v>
      </c>
      <c r="G41985" t="s">
        <v>207279</v>
      </c>
      <c r="H41985">
        <v>27</v>
      </c>
      <c r="I41985" t="s">
        <v>28</v>
      </c>
      <c r="J41985" t="s">
        <v>166234</v>
      </c>
      <c r="K41985">
        <v>2405</v>
      </c>
      <c r="L41985" t="s">
        <v>30</v>
      </c>
      <c r="M41985" t="s">
        <v>31</v>
      </c>
      <c r="N41985" t="b">
        <v>0</v>
      </c>
      <c r="Q41985">
        <v>974</v>
      </c>
      <c r="R41985">
        <v>2</v>
      </c>
      <c r="S41985">
        <v>0</v>
      </c>
      <c r="T41985">
        <v>0</v>
      </c>
      <c r="U41985">
        <v>0</v>
      </c>
    </row>
    <row r="41986" spans="1:21" x14ac:dyDescent="0.25">
      <c r="A41986" t="s">
        <v>194329</v>
      </c>
      <c r="B41986" t="s">
        <v>194330</v>
      </c>
      <c r="C41986" t="s">
        <v>207280</v>
      </c>
      <c r="D41986" t="s">
        <v>207281</v>
      </c>
      <c r="E41986" t="s">
        <v>207282</v>
      </c>
      <c r="F41986" t="s">
        <v>207283</v>
      </c>
      <c r="G41986" t="s">
        <v>207284</v>
      </c>
      <c r="H41986">
        <v>27</v>
      </c>
      <c r="I41986" t="s">
        <v>28</v>
      </c>
      <c r="J41986" t="s">
        <v>141531</v>
      </c>
      <c r="K41986">
        <v>1734</v>
      </c>
      <c r="L41986" t="s">
        <v>30</v>
      </c>
      <c r="M41986" t="s">
        <v>31</v>
      </c>
      <c r="N41986" t="b">
        <v>0</v>
      </c>
      <c r="Q41986">
        <v>6540</v>
      </c>
      <c r="R41986">
        <v>5</v>
      </c>
      <c r="S41986">
        <v>9</v>
      </c>
      <c r="T41986">
        <v>0</v>
      </c>
      <c r="U41986">
        <v>0</v>
      </c>
    </row>
    <row r="41987" spans="1:21" x14ac:dyDescent="0.25">
      <c r="A41987" t="s">
        <v>194329</v>
      </c>
      <c r="B41987" t="s">
        <v>194330</v>
      </c>
      <c r="C41987" t="s">
        <v>207285</v>
      </c>
      <c r="D41987" t="s">
        <v>207286</v>
      </c>
      <c r="E41987" t="s">
        <v>207282</v>
      </c>
      <c r="F41987" t="s">
        <v>207287</v>
      </c>
      <c r="G41987" t="s">
        <v>207288</v>
      </c>
      <c r="H41987">
        <v>27</v>
      </c>
      <c r="I41987" t="s">
        <v>28</v>
      </c>
      <c r="J41987" t="s">
        <v>183527</v>
      </c>
      <c r="K41987">
        <v>664</v>
      </c>
      <c r="L41987" t="s">
        <v>30</v>
      </c>
      <c r="M41987" t="s">
        <v>31</v>
      </c>
      <c r="N41987" t="b">
        <v>0</v>
      </c>
      <c r="Q41987">
        <v>8190</v>
      </c>
      <c r="R41987">
        <v>14</v>
      </c>
      <c r="S41987">
        <v>2</v>
      </c>
      <c r="T41987">
        <v>0</v>
      </c>
      <c r="U41987">
        <v>2</v>
      </c>
    </row>
    <row r="41988" spans="1:21" x14ac:dyDescent="0.25">
      <c r="A41988" t="s">
        <v>194329</v>
      </c>
      <c r="B41988" t="s">
        <v>194330</v>
      </c>
      <c r="C41988" t="s">
        <v>207289</v>
      </c>
      <c r="D41988" t="s">
        <v>207290</v>
      </c>
      <c r="E41988" t="s">
        <v>207291</v>
      </c>
      <c r="F41988" t="s">
        <v>207292</v>
      </c>
      <c r="G41988" t="s">
        <v>207293</v>
      </c>
      <c r="H41988">
        <v>27</v>
      </c>
      <c r="I41988" t="s">
        <v>28</v>
      </c>
      <c r="J41988" t="s">
        <v>207294</v>
      </c>
      <c r="K41988">
        <v>2803</v>
      </c>
      <c r="L41988" t="s">
        <v>30</v>
      </c>
      <c r="M41988" t="s">
        <v>31</v>
      </c>
      <c r="N41988" t="b">
        <v>0</v>
      </c>
      <c r="Q41988">
        <v>4403</v>
      </c>
      <c r="R41988">
        <v>13</v>
      </c>
      <c r="S41988">
        <v>5</v>
      </c>
      <c r="T41988">
        <v>0</v>
      </c>
      <c r="U41988">
        <v>0</v>
      </c>
    </row>
    <row r="41989" spans="1:21" x14ac:dyDescent="0.25">
      <c r="A41989" t="s">
        <v>194329</v>
      </c>
      <c r="B41989" t="s">
        <v>194330</v>
      </c>
      <c r="C41989" t="s">
        <v>207295</v>
      </c>
      <c r="D41989" t="s">
        <v>207296</v>
      </c>
      <c r="E41989" t="s">
        <v>207291</v>
      </c>
      <c r="F41989" t="s">
        <v>207297</v>
      </c>
      <c r="G41989" t="s">
        <v>207298</v>
      </c>
      <c r="H41989">
        <v>27</v>
      </c>
      <c r="I41989" t="s">
        <v>28</v>
      </c>
      <c r="J41989" t="s">
        <v>50627</v>
      </c>
      <c r="K41989">
        <v>1561</v>
      </c>
      <c r="L41989" t="s">
        <v>30</v>
      </c>
      <c r="M41989" t="s">
        <v>31</v>
      </c>
      <c r="N41989" t="b">
        <v>0</v>
      </c>
      <c r="Q41989">
        <v>6742</v>
      </c>
      <c r="R41989">
        <v>23</v>
      </c>
      <c r="S41989">
        <v>2</v>
      </c>
      <c r="T41989">
        <v>0</v>
      </c>
      <c r="U41989">
        <v>0</v>
      </c>
    </row>
    <row r="41990" spans="1:21" x14ac:dyDescent="0.25">
      <c r="A41990" t="s">
        <v>194329</v>
      </c>
      <c r="B41990" t="s">
        <v>194330</v>
      </c>
      <c r="C41990" t="s">
        <v>207299</v>
      </c>
      <c r="D41990" t="s">
        <v>207300</v>
      </c>
      <c r="E41990" t="s">
        <v>207301</v>
      </c>
      <c r="F41990" t="s">
        <v>207302</v>
      </c>
      <c r="G41990" t="s">
        <v>207303</v>
      </c>
      <c r="H41990">
        <v>27</v>
      </c>
      <c r="I41990" t="s">
        <v>28</v>
      </c>
      <c r="J41990" t="s">
        <v>7020</v>
      </c>
      <c r="K41990">
        <v>1711</v>
      </c>
      <c r="L41990" t="s">
        <v>30</v>
      </c>
      <c r="M41990" t="s">
        <v>31</v>
      </c>
      <c r="N41990" t="b">
        <v>0</v>
      </c>
      <c r="Q41990">
        <v>476</v>
      </c>
      <c r="R41990">
        <v>2</v>
      </c>
      <c r="S41990">
        <v>0</v>
      </c>
      <c r="T41990">
        <v>0</v>
      </c>
      <c r="U41990">
        <v>0</v>
      </c>
    </row>
    <row r="41991" spans="1:21" x14ac:dyDescent="0.25">
      <c r="A41991" t="s">
        <v>194329</v>
      </c>
      <c r="B41991" t="s">
        <v>194330</v>
      </c>
      <c r="C41991" t="s">
        <v>207304</v>
      </c>
      <c r="D41991" t="s">
        <v>207305</v>
      </c>
      <c r="E41991" t="s">
        <v>207306</v>
      </c>
      <c r="F41991" t="s">
        <v>207307</v>
      </c>
      <c r="G41991" t="s">
        <v>207308</v>
      </c>
      <c r="H41991">
        <v>27</v>
      </c>
      <c r="I41991" t="s">
        <v>28</v>
      </c>
      <c r="J41991" t="s">
        <v>207309</v>
      </c>
      <c r="K41991">
        <v>1378</v>
      </c>
      <c r="L41991" t="s">
        <v>30</v>
      </c>
      <c r="M41991" t="s">
        <v>31</v>
      </c>
      <c r="N41991" t="b">
        <v>0</v>
      </c>
      <c r="O41991" t="s">
        <v>207310</v>
      </c>
      <c r="Q41991">
        <v>339231</v>
      </c>
      <c r="R41991">
        <v>1195</v>
      </c>
      <c r="S41991">
        <v>157</v>
      </c>
      <c r="T41991">
        <v>0</v>
      </c>
      <c r="U41991">
        <v>100</v>
      </c>
    </row>
    <row r="41992" spans="1:21" x14ac:dyDescent="0.25">
      <c r="A41992" t="s">
        <v>194329</v>
      </c>
      <c r="B41992" t="s">
        <v>194330</v>
      </c>
      <c r="C41992" t="s">
        <v>207311</v>
      </c>
      <c r="D41992" t="s">
        <v>207312</v>
      </c>
      <c r="E41992" t="s">
        <v>207313</v>
      </c>
      <c r="F41992" t="s">
        <v>207314</v>
      </c>
      <c r="G41992" t="s">
        <v>207315</v>
      </c>
      <c r="H41992">
        <v>27</v>
      </c>
      <c r="I41992" t="s">
        <v>28</v>
      </c>
      <c r="J41992" t="s">
        <v>42661</v>
      </c>
      <c r="K41992">
        <v>973</v>
      </c>
      <c r="L41992" t="s">
        <v>30</v>
      </c>
      <c r="M41992" t="s">
        <v>31</v>
      </c>
      <c r="N41992" t="b">
        <v>0</v>
      </c>
      <c r="Q41992">
        <v>2699</v>
      </c>
      <c r="R41992">
        <v>1</v>
      </c>
      <c r="S41992">
        <v>0</v>
      </c>
      <c r="T41992">
        <v>0</v>
      </c>
      <c r="U41992">
        <v>0</v>
      </c>
    </row>
    <row r="41993" spans="1:21" x14ac:dyDescent="0.25">
      <c r="A41993" t="s">
        <v>194329</v>
      </c>
      <c r="B41993" t="s">
        <v>194330</v>
      </c>
      <c r="C41993" t="s">
        <v>207316</v>
      </c>
      <c r="D41993" t="s">
        <v>207317</v>
      </c>
      <c r="E41993" t="s">
        <v>207318</v>
      </c>
      <c r="F41993" t="s">
        <v>207319</v>
      </c>
      <c r="G41993" t="s">
        <v>207320</v>
      </c>
      <c r="H41993">
        <v>27</v>
      </c>
      <c r="I41993" t="s">
        <v>28</v>
      </c>
      <c r="J41993" t="s">
        <v>193270</v>
      </c>
      <c r="K41993">
        <v>1699</v>
      </c>
      <c r="L41993" t="s">
        <v>30</v>
      </c>
      <c r="M41993" t="s">
        <v>31</v>
      </c>
      <c r="N41993" t="b">
        <v>0</v>
      </c>
      <c r="Q41993">
        <v>1926</v>
      </c>
      <c r="R41993">
        <v>5</v>
      </c>
      <c r="S41993">
        <v>1</v>
      </c>
      <c r="T41993">
        <v>0</v>
      </c>
      <c r="U41993">
        <v>0</v>
      </c>
    </row>
    <row r="41994" spans="1:21" x14ac:dyDescent="0.25">
      <c r="A41994" t="s">
        <v>194329</v>
      </c>
      <c r="B41994" t="s">
        <v>194330</v>
      </c>
      <c r="C41994" t="s">
        <v>207321</v>
      </c>
      <c r="D41994" t="s">
        <v>207322</v>
      </c>
      <c r="E41994" t="s">
        <v>207323</v>
      </c>
      <c r="F41994" t="s">
        <v>207324</v>
      </c>
      <c r="G41994" t="s">
        <v>207325</v>
      </c>
      <c r="H41994">
        <v>27</v>
      </c>
      <c r="I41994" t="s">
        <v>28</v>
      </c>
      <c r="J41994" t="s">
        <v>207326</v>
      </c>
      <c r="K41994">
        <v>1293</v>
      </c>
      <c r="L41994" t="s">
        <v>30</v>
      </c>
      <c r="M41994" t="s">
        <v>31</v>
      </c>
      <c r="N41994" t="b">
        <v>0</v>
      </c>
      <c r="Q41994">
        <v>16028</v>
      </c>
      <c r="R41994">
        <v>39</v>
      </c>
      <c r="S41994">
        <v>10</v>
      </c>
      <c r="T41994">
        <v>0</v>
      </c>
      <c r="U41994">
        <v>4</v>
      </c>
    </row>
    <row r="41995" spans="1:21" x14ac:dyDescent="0.25">
      <c r="A41995" t="s">
        <v>194329</v>
      </c>
      <c r="B41995" t="s">
        <v>194330</v>
      </c>
      <c r="C41995" t="s">
        <v>207327</v>
      </c>
      <c r="D41995" t="s">
        <v>207328</v>
      </c>
      <c r="E41995" t="s">
        <v>207329</v>
      </c>
      <c r="F41995" t="s">
        <v>207330</v>
      </c>
      <c r="G41995" t="s">
        <v>207331</v>
      </c>
      <c r="H41995">
        <v>27</v>
      </c>
      <c r="I41995" t="s">
        <v>28</v>
      </c>
      <c r="J41995" t="s">
        <v>207332</v>
      </c>
      <c r="K41995">
        <v>1288</v>
      </c>
      <c r="L41995" t="s">
        <v>30</v>
      </c>
      <c r="M41995" t="s">
        <v>31</v>
      </c>
      <c r="N41995" t="b">
        <v>0</v>
      </c>
      <c r="Q41995">
        <v>24540</v>
      </c>
      <c r="R41995">
        <v>75</v>
      </c>
      <c r="S41995">
        <v>5</v>
      </c>
      <c r="T41995">
        <v>0</v>
      </c>
      <c r="U41995">
        <v>4</v>
      </c>
    </row>
    <row r="41996" spans="1:21" x14ac:dyDescent="0.25">
      <c r="A41996" t="s">
        <v>194329</v>
      </c>
      <c r="B41996" t="s">
        <v>194330</v>
      </c>
      <c r="C41996" t="s">
        <v>207333</v>
      </c>
      <c r="D41996" t="s">
        <v>207334</v>
      </c>
      <c r="E41996" t="s">
        <v>207335</v>
      </c>
      <c r="F41996" t="s">
        <v>207336</v>
      </c>
      <c r="G41996" t="s">
        <v>207337</v>
      </c>
      <c r="H41996">
        <v>27</v>
      </c>
      <c r="I41996" t="s">
        <v>28</v>
      </c>
      <c r="J41996" t="s">
        <v>166216</v>
      </c>
      <c r="K41996">
        <v>2105</v>
      </c>
      <c r="L41996" t="s">
        <v>30</v>
      </c>
      <c r="M41996" t="s">
        <v>31</v>
      </c>
      <c r="N41996" t="b">
        <v>0</v>
      </c>
      <c r="Q41996">
        <v>7731</v>
      </c>
      <c r="R41996">
        <v>14</v>
      </c>
      <c r="S41996">
        <v>29</v>
      </c>
      <c r="T41996">
        <v>0</v>
      </c>
      <c r="U41996">
        <v>0</v>
      </c>
    </row>
    <row r="41997" spans="1:21" x14ac:dyDescent="0.25">
      <c r="A41997" t="s">
        <v>194329</v>
      </c>
      <c r="B41997" t="s">
        <v>194330</v>
      </c>
      <c r="C41997" t="s">
        <v>207338</v>
      </c>
      <c r="D41997" t="s">
        <v>207339</v>
      </c>
      <c r="E41997" t="s">
        <v>207340</v>
      </c>
      <c r="F41997" t="s">
        <v>207341</v>
      </c>
      <c r="G41997" t="s">
        <v>207342</v>
      </c>
      <c r="H41997">
        <v>27</v>
      </c>
      <c r="I41997" t="s">
        <v>28</v>
      </c>
      <c r="J41997" t="s">
        <v>206479</v>
      </c>
      <c r="K41997">
        <v>364</v>
      </c>
      <c r="L41997" t="s">
        <v>30</v>
      </c>
      <c r="M41997" t="s">
        <v>31</v>
      </c>
      <c r="N41997" t="b">
        <v>0</v>
      </c>
      <c r="Q41997">
        <v>5726</v>
      </c>
      <c r="R41997">
        <v>10</v>
      </c>
      <c r="S41997">
        <v>11</v>
      </c>
      <c r="T41997">
        <v>0</v>
      </c>
      <c r="U41997">
        <v>2</v>
      </c>
    </row>
    <row r="41998" spans="1:21" x14ac:dyDescent="0.25">
      <c r="A41998" t="s">
        <v>194329</v>
      </c>
      <c r="B41998" t="s">
        <v>194330</v>
      </c>
      <c r="C41998" t="s">
        <v>207343</v>
      </c>
      <c r="D41998" t="s">
        <v>207344</v>
      </c>
      <c r="E41998" t="s">
        <v>207345</v>
      </c>
      <c r="F41998" t="s">
        <v>207346</v>
      </c>
      <c r="G41998" t="s">
        <v>207347</v>
      </c>
      <c r="H41998">
        <v>27</v>
      </c>
      <c r="I41998" t="s">
        <v>28</v>
      </c>
      <c r="J41998" t="s">
        <v>9547</v>
      </c>
      <c r="K41998">
        <v>1137</v>
      </c>
      <c r="L41998" t="s">
        <v>30</v>
      </c>
      <c r="M41998" t="s">
        <v>31</v>
      </c>
      <c r="N41998" t="b">
        <v>0</v>
      </c>
      <c r="Q41998">
        <v>187878</v>
      </c>
      <c r="R41998">
        <v>206</v>
      </c>
      <c r="S41998">
        <v>71</v>
      </c>
      <c r="T41998">
        <v>0</v>
      </c>
      <c r="U41998">
        <v>47</v>
      </c>
    </row>
    <row r="41999" spans="1:21" x14ac:dyDescent="0.25">
      <c r="A41999" t="s">
        <v>194329</v>
      </c>
      <c r="B41999" t="s">
        <v>194330</v>
      </c>
      <c r="C41999" t="s">
        <v>207348</v>
      </c>
      <c r="D41999" t="s">
        <v>207349</v>
      </c>
      <c r="E41999" t="s">
        <v>207350</v>
      </c>
      <c r="F41999" t="s">
        <v>207351</v>
      </c>
      <c r="G41999" t="s">
        <v>207352</v>
      </c>
      <c r="H41999">
        <v>27</v>
      </c>
      <c r="I41999" t="s">
        <v>28</v>
      </c>
      <c r="J41999" t="s">
        <v>160151</v>
      </c>
      <c r="K41999">
        <v>2950</v>
      </c>
      <c r="L41999" t="s">
        <v>30</v>
      </c>
      <c r="M41999" t="s">
        <v>31</v>
      </c>
      <c r="N41999" t="b">
        <v>0</v>
      </c>
      <c r="Q41999">
        <v>24012</v>
      </c>
      <c r="R41999">
        <v>44</v>
      </c>
      <c r="S41999">
        <v>8</v>
      </c>
      <c r="T41999">
        <v>0</v>
      </c>
      <c r="U41999">
        <v>6</v>
      </c>
    </row>
    <row r="42000" spans="1:21" x14ac:dyDescent="0.25">
      <c r="A42000" t="s">
        <v>194329</v>
      </c>
      <c r="B42000" t="s">
        <v>194330</v>
      </c>
      <c r="C42000" t="s">
        <v>207353</v>
      </c>
      <c r="D42000" t="s">
        <v>207354</v>
      </c>
      <c r="E42000" t="s">
        <v>207355</v>
      </c>
      <c r="F42000" t="s">
        <v>207356</v>
      </c>
      <c r="G42000" t="s">
        <v>207357</v>
      </c>
      <c r="H42000">
        <v>27</v>
      </c>
      <c r="I42000" t="s">
        <v>28</v>
      </c>
      <c r="J42000" t="s">
        <v>6991</v>
      </c>
      <c r="K42000">
        <v>1718</v>
      </c>
      <c r="L42000" t="s">
        <v>30</v>
      </c>
      <c r="M42000" t="s">
        <v>31</v>
      </c>
      <c r="N42000" t="b">
        <v>0</v>
      </c>
      <c r="Q42000">
        <v>5756</v>
      </c>
      <c r="R42000">
        <v>9</v>
      </c>
      <c r="S42000">
        <v>0</v>
      </c>
      <c r="T42000">
        <v>0</v>
      </c>
      <c r="U42000">
        <v>0</v>
      </c>
    </row>
    <row r="42001" spans="1:21" x14ac:dyDescent="0.25">
      <c r="A42001" t="s">
        <v>194329</v>
      </c>
      <c r="B42001" t="s">
        <v>194330</v>
      </c>
      <c r="C42001" t="s">
        <v>207358</v>
      </c>
      <c r="D42001" t="s">
        <v>207359</v>
      </c>
      <c r="E42001" t="s">
        <v>207360</v>
      </c>
      <c r="F42001" t="s">
        <v>207361</v>
      </c>
      <c r="G42001" t="s">
        <v>207362</v>
      </c>
      <c r="H42001">
        <v>27</v>
      </c>
      <c r="I42001" t="s">
        <v>28</v>
      </c>
      <c r="J42001" t="s">
        <v>148254</v>
      </c>
      <c r="K42001">
        <v>328</v>
      </c>
      <c r="L42001" t="s">
        <v>30</v>
      </c>
      <c r="M42001" t="s">
        <v>31</v>
      </c>
      <c r="N42001" t="b">
        <v>0</v>
      </c>
      <c r="Q42001">
        <v>813</v>
      </c>
      <c r="R42001">
        <v>0</v>
      </c>
      <c r="S42001">
        <v>1</v>
      </c>
      <c r="T42001">
        <v>0</v>
      </c>
      <c r="U42001">
        <v>0</v>
      </c>
    </row>
    <row r="42002" spans="1:21" x14ac:dyDescent="0.25">
      <c r="A42002" t="s">
        <v>194329</v>
      </c>
      <c r="B42002" t="s">
        <v>194330</v>
      </c>
      <c r="C42002" t="s">
        <v>207363</v>
      </c>
      <c r="D42002" t="s">
        <v>207364</v>
      </c>
      <c r="E42002" t="s">
        <v>207365</v>
      </c>
      <c r="F42002" t="s">
        <v>207366</v>
      </c>
      <c r="G42002" t="s">
        <v>207367</v>
      </c>
      <c r="H42002">
        <v>27</v>
      </c>
      <c r="I42002" t="s">
        <v>28</v>
      </c>
      <c r="J42002" t="s">
        <v>207368</v>
      </c>
      <c r="K42002">
        <v>1098</v>
      </c>
      <c r="L42002" t="s">
        <v>30</v>
      </c>
      <c r="M42002" t="s">
        <v>31</v>
      </c>
      <c r="N42002" t="b">
        <v>0</v>
      </c>
      <c r="Q42002">
        <v>5165</v>
      </c>
      <c r="R42002">
        <v>9</v>
      </c>
      <c r="S42002">
        <v>1</v>
      </c>
      <c r="T42002">
        <v>0</v>
      </c>
      <c r="U42002">
        <v>0</v>
      </c>
    </row>
    <row r="42003" spans="1:21" x14ac:dyDescent="0.25">
      <c r="A42003" t="s">
        <v>194329</v>
      </c>
      <c r="B42003" t="s">
        <v>194330</v>
      </c>
      <c r="C42003" t="s">
        <v>207369</v>
      </c>
      <c r="D42003" t="s">
        <v>207370</v>
      </c>
      <c r="E42003" t="s">
        <v>207371</v>
      </c>
      <c r="F42003" t="s">
        <v>207372</v>
      </c>
      <c r="G42003" t="s">
        <v>207373</v>
      </c>
      <c r="H42003">
        <v>27</v>
      </c>
      <c r="I42003" t="s">
        <v>28</v>
      </c>
      <c r="J42003" t="s">
        <v>9861</v>
      </c>
      <c r="K42003">
        <v>898</v>
      </c>
      <c r="L42003" t="s">
        <v>30</v>
      </c>
      <c r="M42003" t="s">
        <v>31</v>
      </c>
      <c r="N42003" t="b">
        <v>0</v>
      </c>
      <c r="Q42003">
        <v>479</v>
      </c>
      <c r="R42003">
        <v>1</v>
      </c>
      <c r="S42003">
        <v>1</v>
      </c>
      <c r="T42003">
        <v>0</v>
      </c>
      <c r="U42003">
        <v>0</v>
      </c>
    </row>
    <row r="42004" spans="1:21" x14ac:dyDescent="0.25">
      <c r="A42004" t="s">
        <v>194329</v>
      </c>
      <c r="B42004" t="s">
        <v>194330</v>
      </c>
      <c r="C42004" t="s">
        <v>207374</v>
      </c>
      <c r="D42004" t="s">
        <v>207375</v>
      </c>
      <c r="E42004" t="s">
        <v>207376</v>
      </c>
      <c r="F42004" t="s">
        <v>207377</v>
      </c>
      <c r="G42004" t="s">
        <v>207378</v>
      </c>
      <c r="H42004">
        <v>27</v>
      </c>
      <c r="I42004" t="s">
        <v>28</v>
      </c>
      <c r="J42004" t="s">
        <v>143069</v>
      </c>
      <c r="K42004">
        <v>2732</v>
      </c>
      <c r="L42004" t="s">
        <v>30</v>
      </c>
      <c r="M42004" t="s">
        <v>31</v>
      </c>
      <c r="N42004" t="b">
        <v>0</v>
      </c>
      <c r="Q42004">
        <v>385</v>
      </c>
      <c r="R42004">
        <v>0</v>
      </c>
      <c r="S42004">
        <v>0</v>
      </c>
      <c r="T42004">
        <v>0</v>
      </c>
      <c r="U42004">
        <v>0</v>
      </c>
    </row>
    <row r="42005" spans="1:21" x14ac:dyDescent="0.25">
      <c r="A42005" t="s">
        <v>194329</v>
      </c>
      <c r="B42005" t="s">
        <v>194330</v>
      </c>
      <c r="C42005" t="s">
        <v>207379</v>
      </c>
      <c r="D42005" t="s">
        <v>207380</v>
      </c>
      <c r="E42005" t="s">
        <v>207381</v>
      </c>
      <c r="F42005" t="s">
        <v>207382</v>
      </c>
      <c r="G42005" t="s">
        <v>207383</v>
      </c>
      <c r="H42005">
        <v>27</v>
      </c>
      <c r="I42005" t="s">
        <v>28</v>
      </c>
      <c r="J42005" t="s">
        <v>15766</v>
      </c>
      <c r="K42005">
        <v>121</v>
      </c>
      <c r="L42005" t="s">
        <v>30</v>
      </c>
      <c r="M42005" t="s">
        <v>31</v>
      </c>
      <c r="N42005" t="b">
        <v>0</v>
      </c>
      <c r="O42005" t="s">
        <v>207384</v>
      </c>
      <c r="Q42005">
        <v>115566</v>
      </c>
      <c r="R42005">
        <v>1260</v>
      </c>
      <c r="S42005">
        <v>79</v>
      </c>
      <c r="T42005">
        <v>0</v>
      </c>
      <c r="U42005">
        <v>60</v>
      </c>
    </row>
    <row r="42006" spans="1:21" x14ac:dyDescent="0.25">
      <c r="A42006" t="s">
        <v>194329</v>
      </c>
      <c r="B42006" t="s">
        <v>194330</v>
      </c>
      <c r="C42006" t="s">
        <v>207385</v>
      </c>
      <c r="D42006" t="s">
        <v>207386</v>
      </c>
      <c r="E42006" t="s">
        <v>207387</v>
      </c>
      <c r="F42006" t="s">
        <v>207388</v>
      </c>
      <c r="G42006" t="s">
        <v>207389</v>
      </c>
      <c r="H42006">
        <v>27</v>
      </c>
      <c r="I42006" t="s">
        <v>28</v>
      </c>
      <c r="J42006" t="s">
        <v>87267</v>
      </c>
      <c r="K42006">
        <v>3524</v>
      </c>
      <c r="L42006" t="s">
        <v>30</v>
      </c>
      <c r="M42006" t="s">
        <v>31</v>
      </c>
      <c r="N42006" t="b">
        <v>0</v>
      </c>
      <c r="Q42006">
        <v>403</v>
      </c>
      <c r="R42006">
        <v>1</v>
      </c>
      <c r="S42006">
        <v>0</v>
      </c>
      <c r="T42006">
        <v>0</v>
      </c>
      <c r="U42006">
        <v>0</v>
      </c>
    </row>
    <row r="42007" spans="1:21" x14ac:dyDescent="0.25">
      <c r="A42007" t="s">
        <v>194329</v>
      </c>
      <c r="B42007" t="s">
        <v>194330</v>
      </c>
      <c r="C42007" t="s">
        <v>207390</v>
      </c>
      <c r="D42007" t="s">
        <v>207391</v>
      </c>
      <c r="E42007" t="s">
        <v>207392</v>
      </c>
      <c r="F42007" t="s">
        <v>207393</v>
      </c>
      <c r="G42007" t="s">
        <v>207394</v>
      </c>
      <c r="H42007">
        <v>27</v>
      </c>
      <c r="I42007" t="s">
        <v>28</v>
      </c>
      <c r="J42007" t="s">
        <v>7183</v>
      </c>
      <c r="K42007">
        <v>2358</v>
      </c>
      <c r="L42007" t="s">
        <v>30</v>
      </c>
      <c r="M42007" t="s">
        <v>31</v>
      </c>
      <c r="N42007" t="b">
        <v>0</v>
      </c>
      <c r="Q42007">
        <v>130</v>
      </c>
      <c r="R42007">
        <v>1</v>
      </c>
      <c r="S42007">
        <v>0</v>
      </c>
      <c r="T42007">
        <v>0</v>
      </c>
      <c r="U42007">
        <v>0</v>
      </c>
    </row>
    <row r="42008" spans="1:21" x14ac:dyDescent="0.25">
      <c r="A42008" t="s">
        <v>194329</v>
      </c>
      <c r="B42008" t="s">
        <v>194330</v>
      </c>
      <c r="C42008" t="s">
        <v>207395</v>
      </c>
      <c r="D42008" t="s">
        <v>207396</v>
      </c>
      <c r="E42008" t="s">
        <v>207397</v>
      </c>
      <c r="F42008" t="s">
        <v>207398</v>
      </c>
      <c r="G42008" t="s">
        <v>207399</v>
      </c>
      <c r="H42008">
        <v>27</v>
      </c>
      <c r="I42008" t="s">
        <v>28</v>
      </c>
      <c r="J42008" t="s">
        <v>207400</v>
      </c>
      <c r="K42008">
        <v>1765</v>
      </c>
      <c r="L42008" t="s">
        <v>30</v>
      </c>
      <c r="M42008" t="s">
        <v>31</v>
      </c>
      <c r="N42008" t="b">
        <v>0</v>
      </c>
      <c r="Q42008">
        <v>357</v>
      </c>
      <c r="R42008">
        <v>1</v>
      </c>
      <c r="S42008">
        <v>0</v>
      </c>
      <c r="T42008">
        <v>0</v>
      </c>
      <c r="U42008">
        <v>0</v>
      </c>
    </row>
    <row r="42009" spans="1:21" x14ac:dyDescent="0.25">
      <c r="A42009" t="s">
        <v>194329</v>
      </c>
      <c r="B42009" t="s">
        <v>194330</v>
      </c>
      <c r="C42009" t="s">
        <v>207401</v>
      </c>
      <c r="D42009" t="s">
        <v>207402</v>
      </c>
      <c r="E42009" t="s">
        <v>207403</v>
      </c>
      <c r="F42009" t="s">
        <v>207404</v>
      </c>
      <c r="G42009" t="s">
        <v>207405</v>
      </c>
      <c r="H42009">
        <v>27</v>
      </c>
      <c r="I42009" t="s">
        <v>28</v>
      </c>
      <c r="J42009" t="s">
        <v>65744</v>
      </c>
      <c r="K42009">
        <v>967</v>
      </c>
      <c r="L42009" t="s">
        <v>30</v>
      </c>
      <c r="M42009" t="s">
        <v>31</v>
      </c>
      <c r="N42009" t="b">
        <v>0</v>
      </c>
      <c r="Q42009">
        <v>5317</v>
      </c>
      <c r="R42009">
        <v>12</v>
      </c>
      <c r="S42009">
        <v>2</v>
      </c>
      <c r="T42009">
        <v>0</v>
      </c>
      <c r="U42009">
        <v>1</v>
      </c>
    </row>
    <row r="42010" spans="1:21" x14ac:dyDescent="0.25">
      <c r="A42010" t="s">
        <v>194329</v>
      </c>
      <c r="B42010" t="s">
        <v>194330</v>
      </c>
      <c r="C42010" t="s">
        <v>207406</v>
      </c>
      <c r="D42010" t="s">
        <v>207407</v>
      </c>
      <c r="E42010" t="s">
        <v>207408</v>
      </c>
      <c r="F42010" t="s">
        <v>207409</v>
      </c>
      <c r="G42010" t="s">
        <v>207410</v>
      </c>
      <c r="H42010">
        <v>27</v>
      </c>
      <c r="I42010" t="s">
        <v>28</v>
      </c>
      <c r="J42010" t="s">
        <v>4364</v>
      </c>
      <c r="K42010">
        <v>1789</v>
      </c>
      <c r="L42010" t="s">
        <v>30</v>
      </c>
      <c r="M42010" t="s">
        <v>31</v>
      </c>
      <c r="N42010" t="b">
        <v>0</v>
      </c>
      <c r="Q42010">
        <v>8144</v>
      </c>
      <c r="R42010">
        <v>26</v>
      </c>
      <c r="S42010">
        <v>7</v>
      </c>
      <c r="T42010">
        <v>0</v>
      </c>
      <c r="U42010">
        <v>1</v>
      </c>
    </row>
    <row r="42011" spans="1:21" x14ac:dyDescent="0.25">
      <c r="A42011" t="s">
        <v>194329</v>
      </c>
      <c r="B42011" t="s">
        <v>194330</v>
      </c>
      <c r="C42011" t="s">
        <v>207411</v>
      </c>
      <c r="D42011" t="s">
        <v>207412</v>
      </c>
      <c r="E42011" t="s">
        <v>207413</v>
      </c>
      <c r="F42011" t="s">
        <v>207414</v>
      </c>
      <c r="G42011" t="s">
        <v>207415</v>
      </c>
      <c r="H42011">
        <v>27</v>
      </c>
      <c r="I42011" t="s">
        <v>28</v>
      </c>
      <c r="J42011" t="s">
        <v>135884</v>
      </c>
      <c r="K42011">
        <v>2939</v>
      </c>
      <c r="L42011" t="s">
        <v>30</v>
      </c>
      <c r="M42011" t="s">
        <v>31</v>
      </c>
      <c r="N42011" t="b">
        <v>0</v>
      </c>
      <c r="Q42011">
        <v>9378</v>
      </c>
      <c r="R42011">
        <v>23</v>
      </c>
      <c r="S42011">
        <v>12</v>
      </c>
      <c r="T42011">
        <v>0</v>
      </c>
      <c r="U42011">
        <v>1</v>
      </c>
    </row>
    <row r="42012" spans="1:21" x14ac:dyDescent="0.25">
      <c r="A42012" t="s">
        <v>194329</v>
      </c>
      <c r="B42012" t="s">
        <v>194330</v>
      </c>
      <c r="C42012" t="s">
        <v>207416</v>
      </c>
      <c r="D42012" t="s">
        <v>207417</v>
      </c>
      <c r="E42012" t="s">
        <v>207418</v>
      </c>
      <c r="F42012" t="s">
        <v>207419</v>
      </c>
      <c r="G42012" t="s">
        <v>207420</v>
      </c>
      <c r="H42012">
        <v>27</v>
      </c>
      <c r="I42012" t="s">
        <v>28</v>
      </c>
      <c r="J42012" t="s">
        <v>8594</v>
      </c>
      <c r="K42012">
        <v>185</v>
      </c>
      <c r="L42012" t="s">
        <v>30</v>
      </c>
      <c r="M42012" t="s">
        <v>31</v>
      </c>
      <c r="N42012" t="b">
        <v>0</v>
      </c>
      <c r="O42012" t="s">
        <v>207421</v>
      </c>
      <c r="Q42012">
        <v>81135</v>
      </c>
      <c r="R42012">
        <v>255</v>
      </c>
      <c r="S42012">
        <v>120</v>
      </c>
      <c r="T42012">
        <v>0</v>
      </c>
      <c r="U42012">
        <v>12</v>
      </c>
    </row>
    <row r="42013" spans="1:21" x14ac:dyDescent="0.25">
      <c r="A42013" t="s">
        <v>194329</v>
      </c>
      <c r="B42013" t="s">
        <v>194330</v>
      </c>
      <c r="C42013" t="s">
        <v>207422</v>
      </c>
      <c r="D42013" t="s">
        <v>207423</v>
      </c>
      <c r="E42013" t="s">
        <v>207424</v>
      </c>
      <c r="F42013" t="s">
        <v>207425</v>
      </c>
      <c r="G42013" t="s">
        <v>207426</v>
      </c>
      <c r="H42013">
        <v>27</v>
      </c>
      <c r="I42013" t="s">
        <v>28</v>
      </c>
      <c r="J42013" t="s">
        <v>92891</v>
      </c>
      <c r="K42013">
        <v>1408</v>
      </c>
      <c r="L42013" t="s">
        <v>30</v>
      </c>
      <c r="M42013" t="s">
        <v>31</v>
      </c>
      <c r="N42013" t="b">
        <v>0</v>
      </c>
      <c r="Q42013">
        <v>3208</v>
      </c>
      <c r="R42013">
        <v>9</v>
      </c>
      <c r="S42013">
        <v>0</v>
      </c>
      <c r="T42013">
        <v>0</v>
      </c>
      <c r="U42013">
        <v>1</v>
      </c>
    </row>
    <row r="42014" spans="1:21" x14ac:dyDescent="0.25">
      <c r="A42014" t="s">
        <v>194329</v>
      </c>
      <c r="B42014" t="s">
        <v>194330</v>
      </c>
      <c r="C42014" t="s">
        <v>207427</v>
      </c>
      <c r="D42014" t="s">
        <v>207428</v>
      </c>
      <c r="E42014" t="s">
        <v>207429</v>
      </c>
      <c r="F42014" t="s">
        <v>207430</v>
      </c>
      <c r="G42014" t="s">
        <v>207431</v>
      </c>
      <c r="H42014">
        <v>27</v>
      </c>
      <c r="I42014" t="s">
        <v>28</v>
      </c>
      <c r="J42014" t="s">
        <v>21578</v>
      </c>
      <c r="K42014">
        <v>1364</v>
      </c>
      <c r="L42014" t="s">
        <v>30</v>
      </c>
      <c r="M42014" t="s">
        <v>31</v>
      </c>
      <c r="N42014" t="b">
        <v>0</v>
      </c>
      <c r="Q42014">
        <v>4444</v>
      </c>
      <c r="R42014">
        <v>11</v>
      </c>
      <c r="S42014">
        <v>1</v>
      </c>
      <c r="T42014">
        <v>0</v>
      </c>
      <c r="U42014">
        <v>0</v>
      </c>
    </row>
    <row r="42015" spans="1:21" x14ac:dyDescent="0.25">
      <c r="A42015" t="s">
        <v>194329</v>
      </c>
      <c r="B42015" t="s">
        <v>194330</v>
      </c>
      <c r="C42015" t="s">
        <v>207432</v>
      </c>
      <c r="D42015" t="s">
        <v>207433</v>
      </c>
      <c r="E42015" t="s">
        <v>207434</v>
      </c>
      <c r="F42015" t="s">
        <v>207435</v>
      </c>
      <c r="G42015" t="s">
        <v>207436</v>
      </c>
      <c r="H42015">
        <v>27</v>
      </c>
      <c r="I42015" t="s">
        <v>28</v>
      </c>
      <c r="J42015" t="s">
        <v>135466</v>
      </c>
      <c r="K42015">
        <v>1537</v>
      </c>
      <c r="L42015" t="s">
        <v>30</v>
      </c>
      <c r="M42015" t="s">
        <v>31</v>
      </c>
      <c r="N42015" t="b">
        <v>0</v>
      </c>
      <c r="Q42015">
        <v>1016</v>
      </c>
      <c r="R42015">
        <v>0</v>
      </c>
      <c r="S42015">
        <v>0</v>
      </c>
      <c r="T42015">
        <v>0</v>
      </c>
      <c r="U42015">
        <v>0</v>
      </c>
    </row>
    <row r="42016" spans="1:21" x14ac:dyDescent="0.25">
      <c r="A42016" t="s">
        <v>194329</v>
      </c>
      <c r="B42016" t="s">
        <v>194330</v>
      </c>
      <c r="C42016" t="s">
        <v>207437</v>
      </c>
      <c r="D42016" t="s">
        <v>207438</v>
      </c>
      <c r="E42016" t="s">
        <v>207439</v>
      </c>
      <c r="F42016" t="s">
        <v>207440</v>
      </c>
      <c r="G42016" t="s">
        <v>207441</v>
      </c>
      <c r="H42016">
        <v>27</v>
      </c>
      <c r="I42016" t="s">
        <v>28</v>
      </c>
      <c r="J42016" t="s">
        <v>89605</v>
      </c>
      <c r="K42016">
        <v>1841</v>
      </c>
      <c r="L42016" t="s">
        <v>30</v>
      </c>
      <c r="M42016" t="s">
        <v>31</v>
      </c>
      <c r="N42016" t="b">
        <v>0</v>
      </c>
      <c r="Q42016">
        <v>600</v>
      </c>
      <c r="R42016">
        <v>0</v>
      </c>
      <c r="S42016">
        <v>0</v>
      </c>
      <c r="T42016">
        <v>0</v>
      </c>
      <c r="U42016">
        <v>0</v>
      </c>
    </row>
    <row r="42017" spans="1:21" x14ac:dyDescent="0.25">
      <c r="A42017" t="s">
        <v>194329</v>
      </c>
      <c r="B42017" t="s">
        <v>194330</v>
      </c>
      <c r="C42017" t="s">
        <v>207442</v>
      </c>
      <c r="D42017" t="s">
        <v>207443</v>
      </c>
      <c r="E42017" t="s">
        <v>207444</v>
      </c>
      <c r="F42017" t="s">
        <v>207445</v>
      </c>
      <c r="G42017" t="s">
        <v>207446</v>
      </c>
      <c r="H42017">
        <v>27</v>
      </c>
      <c r="I42017" t="s">
        <v>28</v>
      </c>
      <c r="J42017" t="s">
        <v>120622</v>
      </c>
      <c r="K42017">
        <v>45</v>
      </c>
      <c r="L42017" t="s">
        <v>30</v>
      </c>
      <c r="M42017" t="s">
        <v>31</v>
      </c>
      <c r="N42017" t="b">
        <v>0</v>
      </c>
      <c r="Q42017">
        <v>1822</v>
      </c>
      <c r="R42017">
        <v>1</v>
      </c>
      <c r="S42017">
        <v>4</v>
      </c>
      <c r="T42017">
        <v>0</v>
      </c>
      <c r="U42017">
        <v>0</v>
      </c>
    </row>
    <row r="42018" spans="1:21" x14ac:dyDescent="0.25">
      <c r="A42018" t="s">
        <v>194329</v>
      </c>
      <c r="B42018" t="s">
        <v>194330</v>
      </c>
      <c r="C42018" t="s">
        <v>207447</v>
      </c>
      <c r="D42018" t="s">
        <v>207448</v>
      </c>
      <c r="E42018" t="s">
        <v>207449</v>
      </c>
      <c r="F42018" t="s">
        <v>207450</v>
      </c>
      <c r="G42018" t="s">
        <v>207451</v>
      </c>
      <c r="H42018">
        <v>27</v>
      </c>
      <c r="I42018" t="s">
        <v>28</v>
      </c>
      <c r="J42018" t="s">
        <v>88896</v>
      </c>
      <c r="K42018">
        <v>3564</v>
      </c>
      <c r="L42018" t="s">
        <v>30</v>
      </c>
      <c r="M42018" t="s">
        <v>31</v>
      </c>
      <c r="N42018" t="b">
        <v>0</v>
      </c>
      <c r="Q42018">
        <v>577</v>
      </c>
      <c r="R42018">
        <v>0</v>
      </c>
      <c r="S42018">
        <v>0</v>
      </c>
      <c r="T42018">
        <v>0</v>
      </c>
      <c r="U42018">
        <v>0</v>
      </c>
    </row>
    <row r="42019" spans="1:21" x14ac:dyDescent="0.25">
      <c r="A42019" t="s">
        <v>194329</v>
      </c>
      <c r="B42019" t="s">
        <v>194330</v>
      </c>
      <c r="C42019" t="s">
        <v>207452</v>
      </c>
      <c r="D42019" t="s">
        <v>207453</v>
      </c>
      <c r="E42019" t="s">
        <v>207454</v>
      </c>
      <c r="F42019" t="s">
        <v>207455</v>
      </c>
      <c r="G42019" t="s">
        <v>207456</v>
      </c>
      <c r="H42019">
        <v>27</v>
      </c>
      <c r="I42019" t="s">
        <v>28</v>
      </c>
      <c r="J42019" t="s">
        <v>207457</v>
      </c>
      <c r="K42019">
        <v>2765</v>
      </c>
      <c r="L42019" t="s">
        <v>30</v>
      </c>
      <c r="M42019" t="s">
        <v>31</v>
      </c>
      <c r="N42019" t="b">
        <v>0</v>
      </c>
      <c r="Q42019">
        <v>295</v>
      </c>
      <c r="R42019">
        <v>1</v>
      </c>
      <c r="S42019">
        <v>0</v>
      </c>
      <c r="T42019">
        <v>0</v>
      </c>
      <c r="U42019">
        <v>0</v>
      </c>
    </row>
    <row r="42020" spans="1:21" x14ac:dyDescent="0.25">
      <c r="A42020" t="s">
        <v>194329</v>
      </c>
      <c r="B42020" t="s">
        <v>194330</v>
      </c>
      <c r="C42020" t="s">
        <v>207458</v>
      </c>
      <c r="D42020" t="s">
        <v>207459</v>
      </c>
      <c r="E42020" s="1">
        <v>42221.576388888891</v>
      </c>
      <c r="F42020" t="s">
        <v>207460</v>
      </c>
      <c r="G42020" t="s">
        <v>207461</v>
      </c>
      <c r="H42020">
        <v>27</v>
      </c>
      <c r="I42020" t="s">
        <v>28</v>
      </c>
      <c r="J42020" t="s">
        <v>207462</v>
      </c>
      <c r="K42020">
        <v>1082</v>
      </c>
      <c r="L42020" t="s">
        <v>30</v>
      </c>
      <c r="M42020" t="s">
        <v>31</v>
      </c>
      <c r="N42020" t="b">
        <v>0</v>
      </c>
      <c r="Q42020">
        <v>4658</v>
      </c>
      <c r="R42020">
        <v>15</v>
      </c>
      <c r="S42020">
        <v>2</v>
      </c>
      <c r="T42020">
        <v>0</v>
      </c>
      <c r="U42020">
        <v>2</v>
      </c>
    </row>
    <row r="42021" spans="1:21" x14ac:dyDescent="0.25">
      <c r="A42021" t="s">
        <v>194329</v>
      </c>
      <c r="B42021" t="s">
        <v>194330</v>
      </c>
      <c r="C42021" t="s">
        <v>207463</v>
      </c>
      <c r="D42021" t="s">
        <v>207464</v>
      </c>
      <c r="E42021" s="1">
        <v>42221.576388888891</v>
      </c>
      <c r="F42021" t="s">
        <v>207465</v>
      </c>
      <c r="G42021" t="s">
        <v>207466</v>
      </c>
      <c r="H42021">
        <v>27</v>
      </c>
      <c r="I42021" t="s">
        <v>28</v>
      </c>
      <c r="J42021" t="s">
        <v>1366</v>
      </c>
      <c r="K42021">
        <v>1780</v>
      </c>
      <c r="L42021" t="s">
        <v>30</v>
      </c>
      <c r="M42021" t="s">
        <v>31</v>
      </c>
      <c r="N42021" t="b">
        <v>0</v>
      </c>
      <c r="Q42021">
        <v>2592</v>
      </c>
      <c r="R42021">
        <v>6</v>
      </c>
      <c r="S42021">
        <v>1</v>
      </c>
      <c r="T42021">
        <v>0</v>
      </c>
      <c r="U42021">
        <v>0</v>
      </c>
    </row>
    <row r="42022" spans="1:21" x14ac:dyDescent="0.25">
      <c r="A42022" t="s">
        <v>194329</v>
      </c>
      <c r="B42022" t="s">
        <v>194330</v>
      </c>
      <c r="C42022" t="s">
        <v>207467</v>
      </c>
      <c r="D42022" t="s">
        <v>207468</v>
      </c>
      <c r="E42022" s="1">
        <v>42221.576388888891</v>
      </c>
      <c r="F42022" t="s">
        <v>207469</v>
      </c>
      <c r="G42022" t="s">
        <v>207470</v>
      </c>
      <c r="H42022">
        <v>27</v>
      </c>
      <c r="I42022" t="s">
        <v>28</v>
      </c>
      <c r="J42022" t="s">
        <v>127474</v>
      </c>
      <c r="K42022">
        <v>1551</v>
      </c>
      <c r="L42022" t="s">
        <v>30</v>
      </c>
      <c r="M42022" t="s">
        <v>31</v>
      </c>
      <c r="N42022" t="b">
        <v>0</v>
      </c>
      <c r="Q42022">
        <v>2854</v>
      </c>
      <c r="R42022">
        <v>4</v>
      </c>
      <c r="S42022">
        <v>2</v>
      </c>
      <c r="T42022">
        <v>0</v>
      </c>
      <c r="U42022">
        <v>0</v>
      </c>
    </row>
    <row r="42023" spans="1:21" x14ac:dyDescent="0.25">
      <c r="A42023" t="s">
        <v>194329</v>
      </c>
      <c r="B42023" t="s">
        <v>194330</v>
      </c>
      <c r="C42023" t="s">
        <v>207471</v>
      </c>
      <c r="D42023" t="s">
        <v>207472</v>
      </c>
      <c r="E42023" s="1">
        <v>42221.572916666664</v>
      </c>
      <c r="F42023" t="s">
        <v>207473</v>
      </c>
      <c r="G42023" t="s">
        <v>207474</v>
      </c>
      <c r="H42023">
        <v>27</v>
      </c>
      <c r="I42023" t="s">
        <v>28</v>
      </c>
      <c r="J42023" t="s">
        <v>92377</v>
      </c>
      <c r="K42023">
        <v>1307</v>
      </c>
      <c r="L42023" t="s">
        <v>30</v>
      </c>
      <c r="M42023" t="s">
        <v>31</v>
      </c>
      <c r="N42023" t="b">
        <v>0</v>
      </c>
      <c r="Q42023">
        <v>17573</v>
      </c>
      <c r="R42023">
        <v>50</v>
      </c>
      <c r="S42023">
        <v>5</v>
      </c>
      <c r="T42023">
        <v>0</v>
      </c>
      <c r="U42023">
        <v>3</v>
      </c>
    </row>
    <row r="42024" spans="1:21" x14ac:dyDescent="0.25">
      <c r="A42024" t="s">
        <v>194329</v>
      </c>
      <c r="B42024" t="s">
        <v>194330</v>
      </c>
      <c r="C42024" t="s">
        <v>207475</v>
      </c>
      <c r="D42024" t="s">
        <v>207476</v>
      </c>
      <c r="E42024" s="1">
        <v>42221.572916666664</v>
      </c>
      <c r="F42024" t="s">
        <v>207477</v>
      </c>
      <c r="G42024" t="s">
        <v>207478</v>
      </c>
      <c r="H42024">
        <v>27</v>
      </c>
      <c r="I42024" t="s">
        <v>28</v>
      </c>
      <c r="J42024" t="s">
        <v>86844</v>
      </c>
      <c r="K42024">
        <v>1198</v>
      </c>
      <c r="L42024" t="s">
        <v>30</v>
      </c>
      <c r="M42024" t="s">
        <v>31</v>
      </c>
      <c r="N42024" t="b">
        <v>0</v>
      </c>
      <c r="Q42024">
        <v>32206</v>
      </c>
      <c r="R42024">
        <v>80</v>
      </c>
      <c r="S42024">
        <v>26</v>
      </c>
      <c r="T42024">
        <v>0</v>
      </c>
      <c r="U42024">
        <v>0</v>
      </c>
    </row>
    <row r="42025" spans="1:21" x14ac:dyDescent="0.25">
      <c r="A42025" t="s">
        <v>194329</v>
      </c>
      <c r="B42025" t="s">
        <v>194330</v>
      </c>
      <c r="C42025" t="s">
        <v>207479</v>
      </c>
      <c r="D42025" t="s">
        <v>207480</v>
      </c>
      <c r="E42025" s="1">
        <v>42221.571527777778</v>
      </c>
      <c r="F42025" t="s">
        <v>207481</v>
      </c>
      <c r="G42025" t="s">
        <v>207482</v>
      </c>
      <c r="H42025">
        <v>27</v>
      </c>
      <c r="I42025" t="s">
        <v>28</v>
      </c>
      <c r="J42025" t="s">
        <v>22229</v>
      </c>
      <c r="K42025">
        <v>1379</v>
      </c>
      <c r="L42025" t="s">
        <v>30</v>
      </c>
      <c r="M42025" t="s">
        <v>31</v>
      </c>
      <c r="N42025" t="b">
        <v>0</v>
      </c>
      <c r="Q42025">
        <v>8657</v>
      </c>
      <c r="R42025">
        <v>28</v>
      </c>
      <c r="S42025">
        <v>2</v>
      </c>
      <c r="T42025">
        <v>0</v>
      </c>
      <c r="U42025">
        <v>0</v>
      </c>
    </row>
    <row r="42026" spans="1:21" x14ac:dyDescent="0.25">
      <c r="A42026" t="s">
        <v>194329</v>
      </c>
      <c r="B42026" t="s">
        <v>194330</v>
      </c>
      <c r="C42026" t="s">
        <v>207483</v>
      </c>
      <c r="D42026" t="s">
        <v>207484</v>
      </c>
      <c r="E42026" s="1">
        <v>42221.530555555553</v>
      </c>
      <c r="F42026" t="s">
        <v>207485</v>
      </c>
      <c r="G42026" t="s">
        <v>207486</v>
      </c>
      <c r="H42026">
        <v>27</v>
      </c>
      <c r="I42026" t="s">
        <v>28</v>
      </c>
      <c r="J42026" t="s">
        <v>7365</v>
      </c>
      <c r="K42026">
        <v>1130</v>
      </c>
      <c r="L42026" t="s">
        <v>30</v>
      </c>
      <c r="M42026" t="s">
        <v>31</v>
      </c>
      <c r="N42026" t="b">
        <v>0</v>
      </c>
      <c r="Q42026">
        <v>18965</v>
      </c>
      <c r="R42026">
        <v>65</v>
      </c>
      <c r="S42026">
        <v>1</v>
      </c>
      <c r="T42026">
        <v>0</v>
      </c>
      <c r="U42026">
        <v>1</v>
      </c>
    </row>
    <row r="42027" spans="1:21" x14ac:dyDescent="0.25">
      <c r="A42027" t="s">
        <v>194329</v>
      </c>
      <c r="B42027" t="s">
        <v>194330</v>
      </c>
      <c r="C42027" t="s">
        <v>207487</v>
      </c>
      <c r="D42027" t="s">
        <v>207488</v>
      </c>
      <c r="E42027" s="1">
        <v>42221.525694444441</v>
      </c>
      <c r="F42027" t="s">
        <v>207489</v>
      </c>
      <c r="G42027" t="s">
        <v>207490</v>
      </c>
      <c r="H42027">
        <v>27</v>
      </c>
      <c r="I42027" t="s">
        <v>28</v>
      </c>
      <c r="J42027" t="s">
        <v>207491</v>
      </c>
      <c r="K42027">
        <v>1970</v>
      </c>
      <c r="L42027" t="s">
        <v>30</v>
      </c>
      <c r="M42027" t="s">
        <v>31</v>
      </c>
      <c r="N42027" t="b">
        <v>0</v>
      </c>
      <c r="Q42027">
        <v>335632</v>
      </c>
      <c r="R42027">
        <v>1159</v>
      </c>
      <c r="S42027">
        <v>93</v>
      </c>
      <c r="T42027">
        <v>0</v>
      </c>
      <c r="U42027">
        <v>39</v>
      </c>
    </row>
    <row r="42028" spans="1:21" x14ac:dyDescent="0.25">
      <c r="A42028" t="s">
        <v>194329</v>
      </c>
      <c r="B42028" t="s">
        <v>194330</v>
      </c>
      <c r="C42028" t="s">
        <v>207492</v>
      </c>
      <c r="D42028" t="s">
        <v>207493</v>
      </c>
      <c r="E42028" s="1">
        <v>42221.500694444447</v>
      </c>
      <c r="F42028" t="s">
        <v>207494</v>
      </c>
      <c r="G42028" t="s">
        <v>207495</v>
      </c>
      <c r="H42028">
        <v>27</v>
      </c>
      <c r="I42028" t="s">
        <v>28</v>
      </c>
      <c r="J42028" t="s">
        <v>102882</v>
      </c>
      <c r="K42028">
        <v>2640</v>
      </c>
      <c r="L42028" t="s">
        <v>30</v>
      </c>
      <c r="M42028" t="s">
        <v>31</v>
      </c>
      <c r="N42028" t="b">
        <v>0</v>
      </c>
      <c r="Q42028">
        <v>2745</v>
      </c>
      <c r="R42028">
        <v>7</v>
      </c>
      <c r="S42028">
        <v>1</v>
      </c>
      <c r="T42028">
        <v>0</v>
      </c>
      <c r="U42028">
        <v>2</v>
      </c>
    </row>
    <row r="42029" spans="1:21" x14ac:dyDescent="0.25">
      <c r="A42029" t="s">
        <v>194329</v>
      </c>
      <c r="B42029" t="s">
        <v>194330</v>
      </c>
      <c r="C42029" t="s">
        <v>207496</v>
      </c>
      <c r="D42029" t="s">
        <v>207497</v>
      </c>
      <c r="E42029" s="1">
        <v>42221.418749999997</v>
      </c>
      <c r="F42029" t="s">
        <v>207498</v>
      </c>
      <c r="G42029" t="s">
        <v>207499</v>
      </c>
      <c r="H42029">
        <v>27</v>
      </c>
      <c r="I42029" t="s">
        <v>28</v>
      </c>
      <c r="J42029" t="s">
        <v>154786</v>
      </c>
      <c r="K42029">
        <v>1850</v>
      </c>
      <c r="L42029" t="s">
        <v>30</v>
      </c>
      <c r="M42029" t="s">
        <v>31</v>
      </c>
      <c r="N42029" t="b">
        <v>0</v>
      </c>
      <c r="Q42029">
        <v>11524</v>
      </c>
      <c r="R42029">
        <v>44</v>
      </c>
      <c r="S42029">
        <v>5</v>
      </c>
      <c r="T42029">
        <v>0</v>
      </c>
      <c r="U42029">
        <v>4</v>
      </c>
    </row>
    <row r="42030" spans="1:21" x14ac:dyDescent="0.25">
      <c r="A42030" t="s">
        <v>194329</v>
      </c>
      <c r="B42030" t="s">
        <v>194330</v>
      </c>
      <c r="C42030" t="s">
        <v>207500</v>
      </c>
      <c r="D42030" t="s">
        <v>207501</v>
      </c>
      <c r="E42030" s="1">
        <v>42221.411805555559</v>
      </c>
      <c r="F42030" t="s">
        <v>207502</v>
      </c>
      <c r="G42030" t="s">
        <v>207503</v>
      </c>
      <c r="H42030">
        <v>27</v>
      </c>
      <c r="I42030" t="s">
        <v>28</v>
      </c>
      <c r="J42030" t="s">
        <v>207504</v>
      </c>
      <c r="K42030">
        <v>16</v>
      </c>
      <c r="L42030" t="s">
        <v>30</v>
      </c>
      <c r="M42030" t="s">
        <v>31</v>
      </c>
      <c r="N42030" t="b">
        <v>0</v>
      </c>
      <c r="Q42030">
        <v>26879</v>
      </c>
      <c r="R42030">
        <v>63</v>
      </c>
      <c r="S42030">
        <v>11</v>
      </c>
      <c r="T42030">
        <v>0</v>
      </c>
      <c r="U42030">
        <v>4</v>
      </c>
    </row>
    <row r="42031" spans="1:21" x14ac:dyDescent="0.25">
      <c r="A42031" t="s">
        <v>194329</v>
      </c>
      <c r="B42031" t="s">
        <v>194330</v>
      </c>
      <c r="C42031" t="s">
        <v>207505</v>
      </c>
      <c r="D42031" t="s">
        <v>207506</v>
      </c>
      <c r="E42031" s="1">
        <v>42221.18472222222</v>
      </c>
      <c r="F42031" t="s">
        <v>207507</v>
      </c>
      <c r="G42031" t="s">
        <v>207508</v>
      </c>
      <c r="H42031">
        <v>27</v>
      </c>
      <c r="I42031" t="s">
        <v>28</v>
      </c>
      <c r="J42031" t="s">
        <v>206620</v>
      </c>
      <c r="K42031">
        <v>3400</v>
      </c>
      <c r="L42031" t="s">
        <v>30</v>
      </c>
      <c r="M42031" t="s">
        <v>31</v>
      </c>
      <c r="N42031" t="b">
        <v>0</v>
      </c>
      <c r="Q42031">
        <v>57495</v>
      </c>
      <c r="R42031">
        <v>192</v>
      </c>
      <c r="S42031">
        <v>20</v>
      </c>
      <c r="T42031">
        <v>0</v>
      </c>
      <c r="U42031">
        <v>13</v>
      </c>
    </row>
    <row r="42032" spans="1:21" x14ac:dyDescent="0.25">
      <c r="A42032" t="s">
        <v>194329</v>
      </c>
      <c r="B42032" t="s">
        <v>194330</v>
      </c>
      <c r="C42032" t="s">
        <v>207509</v>
      </c>
      <c r="D42032" t="s">
        <v>207510</v>
      </c>
      <c r="E42032" s="1">
        <v>42190.376388888886</v>
      </c>
      <c r="F42032" t="s">
        <v>207511</v>
      </c>
      <c r="G42032" t="s">
        <v>207512</v>
      </c>
      <c r="H42032">
        <v>27</v>
      </c>
      <c r="I42032" t="s">
        <v>28</v>
      </c>
      <c r="J42032" t="s">
        <v>207513</v>
      </c>
      <c r="K42032">
        <v>2880</v>
      </c>
      <c r="L42032" t="s">
        <v>30</v>
      </c>
      <c r="M42032" t="s">
        <v>31</v>
      </c>
      <c r="N42032" t="b">
        <v>0</v>
      </c>
      <c r="Q42032">
        <v>4630</v>
      </c>
      <c r="R42032">
        <v>11</v>
      </c>
      <c r="S42032">
        <v>0</v>
      </c>
      <c r="T42032">
        <v>0</v>
      </c>
      <c r="U42032">
        <v>1</v>
      </c>
    </row>
    <row r="42033" spans="1:21" x14ac:dyDescent="0.25">
      <c r="A42033" t="s">
        <v>194329</v>
      </c>
      <c r="B42033" t="s">
        <v>194330</v>
      </c>
      <c r="C42033" t="s">
        <v>207514</v>
      </c>
      <c r="D42033" t="s">
        <v>207515</v>
      </c>
      <c r="E42033" s="1">
        <v>42190.369444444441</v>
      </c>
      <c r="F42033" t="s">
        <v>207516</v>
      </c>
      <c r="G42033" t="s">
        <v>207517</v>
      </c>
      <c r="H42033">
        <v>27</v>
      </c>
      <c r="I42033" t="s">
        <v>28</v>
      </c>
      <c r="J42033" t="s">
        <v>207518</v>
      </c>
      <c r="K42033">
        <v>3295</v>
      </c>
      <c r="L42033" t="s">
        <v>30</v>
      </c>
      <c r="M42033" t="s">
        <v>31</v>
      </c>
      <c r="N42033" t="b">
        <v>0</v>
      </c>
      <c r="Q42033">
        <v>14543</v>
      </c>
      <c r="R42033">
        <v>39</v>
      </c>
      <c r="S42033">
        <v>4</v>
      </c>
      <c r="T42033">
        <v>0</v>
      </c>
      <c r="U42033">
        <v>4</v>
      </c>
    </row>
    <row r="42034" spans="1:21" x14ac:dyDescent="0.25">
      <c r="A42034" t="s">
        <v>194329</v>
      </c>
      <c r="B42034" t="s">
        <v>194330</v>
      </c>
      <c r="C42034" t="s">
        <v>207519</v>
      </c>
      <c r="D42034" t="s">
        <v>207520</v>
      </c>
      <c r="E42034" s="1">
        <v>42190.311805555553</v>
      </c>
      <c r="F42034" t="s">
        <v>207521</v>
      </c>
      <c r="G42034" t="s">
        <v>207522</v>
      </c>
      <c r="H42034">
        <v>27</v>
      </c>
      <c r="I42034" t="s">
        <v>28</v>
      </c>
      <c r="J42034" t="s">
        <v>102235</v>
      </c>
      <c r="K42034">
        <v>1751</v>
      </c>
      <c r="L42034" t="s">
        <v>30</v>
      </c>
      <c r="M42034" t="s">
        <v>31</v>
      </c>
      <c r="N42034" t="b">
        <v>0</v>
      </c>
      <c r="Q42034">
        <v>5184</v>
      </c>
      <c r="R42034">
        <v>14</v>
      </c>
      <c r="S42034">
        <v>10</v>
      </c>
      <c r="T42034">
        <v>0</v>
      </c>
      <c r="U42034">
        <v>0</v>
      </c>
    </row>
    <row r="42035" spans="1:21" x14ac:dyDescent="0.25">
      <c r="A42035" t="s">
        <v>194329</v>
      </c>
      <c r="B42035" t="s">
        <v>194330</v>
      </c>
      <c r="C42035" t="e">
        <v>#NAME?</v>
      </c>
      <c r="D42035" t="s">
        <v>207523</v>
      </c>
      <c r="E42035" s="1">
        <v>42190.259027777778</v>
      </c>
      <c r="F42035" t="s">
        <v>207524</v>
      </c>
      <c r="G42035" t="s">
        <v>207525</v>
      </c>
      <c r="H42035">
        <v>27</v>
      </c>
      <c r="I42035" t="s">
        <v>28</v>
      </c>
      <c r="J42035" t="s">
        <v>207526</v>
      </c>
      <c r="K42035">
        <v>1023</v>
      </c>
      <c r="L42035" t="s">
        <v>30</v>
      </c>
      <c r="M42035" t="s">
        <v>31</v>
      </c>
      <c r="N42035" t="b">
        <v>0</v>
      </c>
      <c r="Q42035">
        <v>24306</v>
      </c>
      <c r="R42035">
        <v>139</v>
      </c>
      <c r="S42035">
        <v>5</v>
      </c>
      <c r="T42035">
        <v>0</v>
      </c>
      <c r="U42035">
        <v>16</v>
      </c>
    </row>
    <row r="42036" spans="1:21" x14ac:dyDescent="0.25">
      <c r="A42036" t="s">
        <v>194329</v>
      </c>
      <c r="B42036" t="s">
        <v>194330</v>
      </c>
      <c r="C42036" t="s">
        <v>207527</v>
      </c>
      <c r="D42036" t="s">
        <v>207528</v>
      </c>
      <c r="E42036" s="1">
        <v>42190.257638888892</v>
      </c>
      <c r="F42036" t="s">
        <v>207529</v>
      </c>
      <c r="G42036" t="s">
        <v>207530</v>
      </c>
      <c r="H42036">
        <v>27</v>
      </c>
      <c r="I42036" t="s">
        <v>28</v>
      </c>
      <c r="J42036" t="s">
        <v>137156</v>
      </c>
      <c r="K42036">
        <v>1472</v>
      </c>
      <c r="L42036" t="s">
        <v>30</v>
      </c>
      <c r="M42036" t="s">
        <v>31</v>
      </c>
      <c r="N42036" t="b">
        <v>0</v>
      </c>
      <c r="Q42036">
        <v>982</v>
      </c>
      <c r="R42036">
        <v>1</v>
      </c>
      <c r="S42036">
        <v>1</v>
      </c>
      <c r="T42036">
        <v>0</v>
      </c>
      <c r="U42036">
        <v>0</v>
      </c>
    </row>
    <row r="42037" spans="1:21" x14ac:dyDescent="0.25">
      <c r="A42037" t="s">
        <v>194329</v>
      </c>
      <c r="B42037" t="s">
        <v>194330</v>
      </c>
      <c r="C42037" t="s">
        <v>207531</v>
      </c>
      <c r="D42037" t="s">
        <v>207532</v>
      </c>
      <c r="E42037" s="1">
        <v>42190.232638888891</v>
      </c>
      <c r="F42037" t="s">
        <v>207533</v>
      </c>
      <c r="G42037" t="s">
        <v>207534</v>
      </c>
      <c r="H42037">
        <v>27</v>
      </c>
      <c r="I42037" t="s">
        <v>28</v>
      </c>
      <c r="J42037" t="s">
        <v>2459</v>
      </c>
      <c r="K42037">
        <v>1356</v>
      </c>
      <c r="L42037" t="s">
        <v>30</v>
      </c>
      <c r="M42037" t="s">
        <v>31</v>
      </c>
      <c r="N42037" t="b">
        <v>0</v>
      </c>
      <c r="Q42037">
        <v>405</v>
      </c>
      <c r="R42037">
        <v>0</v>
      </c>
      <c r="S42037">
        <v>0</v>
      </c>
      <c r="T42037">
        <v>0</v>
      </c>
      <c r="U42037">
        <v>0</v>
      </c>
    </row>
    <row r="42038" spans="1:21" x14ac:dyDescent="0.25">
      <c r="A42038" t="s">
        <v>194329</v>
      </c>
      <c r="B42038" t="s">
        <v>194330</v>
      </c>
      <c r="C42038" t="s">
        <v>207535</v>
      </c>
      <c r="D42038" t="s">
        <v>207536</v>
      </c>
      <c r="E42038" s="1">
        <v>42190.222916666666</v>
      </c>
      <c r="F42038" t="s">
        <v>207537</v>
      </c>
      <c r="G42038" t="s">
        <v>207538</v>
      </c>
      <c r="H42038">
        <v>27</v>
      </c>
      <c r="I42038" t="s">
        <v>28</v>
      </c>
      <c r="J42038" t="s">
        <v>6021</v>
      </c>
      <c r="K42038">
        <v>1595</v>
      </c>
      <c r="L42038" t="s">
        <v>30</v>
      </c>
      <c r="M42038" t="s">
        <v>31</v>
      </c>
      <c r="N42038" t="b">
        <v>0</v>
      </c>
      <c r="Q42038">
        <v>3538</v>
      </c>
      <c r="R42038">
        <v>7</v>
      </c>
      <c r="S42038">
        <v>2</v>
      </c>
      <c r="T42038">
        <v>0</v>
      </c>
      <c r="U42038">
        <v>0</v>
      </c>
    </row>
    <row r="42039" spans="1:21" x14ac:dyDescent="0.25">
      <c r="A42039" t="s">
        <v>194329</v>
      </c>
      <c r="B42039" t="s">
        <v>194330</v>
      </c>
      <c r="C42039" t="s">
        <v>207539</v>
      </c>
      <c r="D42039" t="s">
        <v>207540</v>
      </c>
      <c r="E42039" s="1">
        <v>42160.604166666664</v>
      </c>
      <c r="F42039" t="s">
        <v>207541</v>
      </c>
      <c r="G42039" t="s">
        <v>207542</v>
      </c>
      <c r="H42039">
        <v>27</v>
      </c>
      <c r="I42039" t="s">
        <v>28</v>
      </c>
      <c r="J42039" t="s">
        <v>149172</v>
      </c>
      <c r="K42039">
        <v>756</v>
      </c>
      <c r="L42039" t="s">
        <v>30</v>
      </c>
      <c r="M42039" t="s">
        <v>31</v>
      </c>
      <c r="N42039" t="b">
        <v>0</v>
      </c>
      <c r="Q42039">
        <v>1856</v>
      </c>
      <c r="R42039">
        <v>8</v>
      </c>
      <c r="S42039">
        <v>0</v>
      </c>
      <c r="T42039">
        <v>0</v>
      </c>
      <c r="U42039">
        <v>0</v>
      </c>
    </row>
    <row r="42040" spans="1:21" x14ac:dyDescent="0.25">
      <c r="A42040" t="s">
        <v>194329</v>
      </c>
      <c r="B42040" t="s">
        <v>194330</v>
      </c>
      <c r="C42040" t="s">
        <v>207543</v>
      </c>
      <c r="D42040" t="s">
        <v>207544</v>
      </c>
      <c r="E42040" s="1">
        <v>42160.544444444444</v>
      </c>
      <c r="F42040" t="s">
        <v>207545</v>
      </c>
      <c r="G42040" t="s">
        <v>207546</v>
      </c>
      <c r="H42040">
        <v>27</v>
      </c>
      <c r="I42040" t="s">
        <v>28</v>
      </c>
      <c r="J42040" t="s">
        <v>207547</v>
      </c>
      <c r="K42040">
        <v>289</v>
      </c>
      <c r="L42040" t="s">
        <v>30</v>
      </c>
      <c r="M42040" t="s">
        <v>31</v>
      </c>
      <c r="N42040" t="b">
        <v>0</v>
      </c>
      <c r="Q42040">
        <v>8740</v>
      </c>
      <c r="R42040">
        <v>38</v>
      </c>
      <c r="S42040">
        <v>2</v>
      </c>
      <c r="T42040">
        <v>0</v>
      </c>
      <c r="U42040">
        <v>0</v>
      </c>
    </row>
    <row r="42041" spans="1:21" x14ac:dyDescent="0.25">
      <c r="A42041" t="s">
        <v>194329</v>
      </c>
      <c r="B42041" t="s">
        <v>194330</v>
      </c>
      <c r="C42041" t="s">
        <v>207548</v>
      </c>
      <c r="D42041" t="s">
        <v>207549</v>
      </c>
      <c r="E42041" s="1">
        <v>42160.53402777778</v>
      </c>
      <c r="F42041" t="s">
        <v>207550</v>
      </c>
      <c r="G42041" t="s">
        <v>207551</v>
      </c>
      <c r="H42041">
        <v>27</v>
      </c>
      <c r="I42041" t="s">
        <v>28</v>
      </c>
      <c r="J42041" t="s">
        <v>169702</v>
      </c>
      <c r="K42041">
        <v>3596</v>
      </c>
      <c r="L42041" t="s">
        <v>30</v>
      </c>
      <c r="M42041" t="s">
        <v>31</v>
      </c>
      <c r="N42041" t="b">
        <v>0</v>
      </c>
      <c r="Q42041">
        <v>955</v>
      </c>
      <c r="R42041">
        <v>2</v>
      </c>
      <c r="S42041">
        <v>0</v>
      </c>
      <c r="T42041">
        <v>0</v>
      </c>
      <c r="U42041">
        <v>0</v>
      </c>
    </row>
    <row r="42042" spans="1:21" x14ac:dyDescent="0.25">
      <c r="A42042" t="s">
        <v>194329</v>
      </c>
      <c r="B42042" t="s">
        <v>194330</v>
      </c>
      <c r="C42042" t="s">
        <v>207552</v>
      </c>
      <c r="D42042" t="s">
        <v>207553</v>
      </c>
      <c r="E42042" s="1">
        <v>42160.52847222222</v>
      </c>
      <c r="F42042" t="s">
        <v>207554</v>
      </c>
      <c r="G42042" t="s">
        <v>207555</v>
      </c>
      <c r="H42042">
        <v>27</v>
      </c>
      <c r="I42042" t="s">
        <v>28</v>
      </c>
      <c r="J42042" t="s">
        <v>3944</v>
      </c>
      <c r="K42042">
        <v>681</v>
      </c>
      <c r="L42042" t="s">
        <v>30</v>
      </c>
      <c r="M42042" t="s">
        <v>31</v>
      </c>
      <c r="N42042" t="b">
        <v>0</v>
      </c>
      <c r="Q42042">
        <v>3886</v>
      </c>
      <c r="R42042">
        <v>8</v>
      </c>
      <c r="S42042">
        <v>0</v>
      </c>
      <c r="T42042">
        <v>0</v>
      </c>
      <c r="U42042">
        <v>0</v>
      </c>
    </row>
    <row r="42043" spans="1:21" x14ac:dyDescent="0.25">
      <c r="A42043" t="s">
        <v>194329</v>
      </c>
      <c r="B42043" t="s">
        <v>194330</v>
      </c>
      <c r="C42043" t="s">
        <v>207556</v>
      </c>
      <c r="D42043" t="s">
        <v>207557</v>
      </c>
      <c r="E42043" s="1">
        <v>42160.506944444445</v>
      </c>
      <c r="F42043" t="s">
        <v>207558</v>
      </c>
      <c r="G42043" t="s">
        <v>207559</v>
      </c>
      <c r="H42043">
        <v>27</v>
      </c>
      <c r="I42043" t="s">
        <v>28</v>
      </c>
      <c r="J42043" t="s">
        <v>207560</v>
      </c>
      <c r="K42043">
        <v>1805</v>
      </c>
      <c r="L42043" t="s">
        <v>30</v>
      </c>
      <c r="M42043" t="s">
        <v>31</v>
      </c>
      <c r="N42043" t="b">
        <v>0</v>
      </c>
      <c r="Q42043">
        <v>3199</v>
      </c>
      <c r="R42043">
        <v>9</v>
      </c>
      <c r="S42043">
        <v>3</v>
      </c>
      <c r="T42043">
        <v>0</v>
      </c>
      <c r="U42043">
        <v>2</v>
      </c>
    </row>
    <row r="42044" spans="1:21" x14ac:dyDescent="0.25">
      <c r="A42044" t="s">
        <v>194329</v>
      </c>
      <c r="B42044" t="s">
        <v>194330</v>
      </c>
      <c r="C42044" t="s">
        <v>207561</v>
      </c>
      <c r="D42044" t="s">
        <v>207562</v>
      </c>
      <c r="E42044" s="1">
        <v>42160.379166666666</v>
      </c>
      <c r="F42044" t="s">
        <v>207563</v>
      </c>
      <c r="G42044" t="s">
        <v>207564</v>
      </c>
      <c r="H42044">
        <v>27</v>
      </c>
      <c r="I42044" t="s">
        <v>28</v>
      </c>
      <c r="J42044" t="s">
        <v>91964</v>
      </c>
      <c r="K42044">
        <v>2911</v>
      </c>
      <c r="L42044" t="s">
        <v>30</v>
      </c>
      <c r="M42044" t="s">
        <v>31</v>
      </c>
      <c r="N42044" t="b">
        <v>0</v>
      </c>
      <c r="Q42044">
        <v>81899</v>
      </c>
      <c r="R42044">
        <v>272</v>
      </c>
      <c r="S42044">
        <v>32</v>
      </c>
      <c r="T42044">
        <v>0</v>
      </c>
      <c r="U42044">
        <v>16</v>
      </c>
    </row>
    <row r="42045" spans="1:21" x14ac:dyDescent="0.25">
      <c r="A42045" t="s">
        <v>194329</v>
      </c>
      <c r="B42045" t="s">
        <v>194330</v>
      </c>
      <c r="C42045" t="s">
        <v>207565</v>
      </c>
      <c r="D42045" t="s">
        <v>207566</v>
      </c>
      <c r="E42045" s="1">
        <v>42160.215277777781</v>
      </c>
      <c r="F42045" t="s">
        <v>207567</v>
      </c>
      <c r="G42045" t="s">
        <v>207568</v>
      </c>
      <c r="H42045">
        <v>27</v>
      </c>
      <c r="I42045" t="s">
        <v>28</v>
      </c>
      <c r="J42045" t="s">
        <v>207569</v>
      </c>
      <c r="K42045">
        <v>3256</v>
      </c>
      <c r="L42045" t="s">
        <v>30</v>
      </c>
      <c r="M42045" t="s">
        <v>31</v>
      </c>
      <c r="N42045" t="b">
        <v>0</v>
      </c>
      <c r="Q42045">
        <v>110998</v>
      </c>
      <c r="R42045">
        <v>351</v>
      </c>
      <c r="S42045">
        <v>13</v>
      </c>
      <c r="T42045">
        <v>0</v>
      </c>
      <c r="U42045">
        <v>26</v>
      </c>
    </row>
    <row r="42046" spans="1:21" x14ac:dyDescent="0.25">
      <c r="A42046" t="s">
        <v>194329</v>
      </c>
      <c r="B42046" t="s">
        <v>194330</v>
      </c>
      <c r="C42046" t="s">
        <v>207570</v>
      </c>
      <c r="D42046" t="s">
        <v>207571</v>
      </c>
      <c r="E42046" s="1">
        <v>42129.568055555559</v>
      </c>
      <c r="F42046" t="s">
        <v>207572</v>
      </c>
      <c r="G42046" t="s">
        <v>207573</v>
      </c>
      <c r="H42046">
        <v>27</v>
      </c>
      <c r="I42046" t="s">
        <v>28</v>
      </c>
      <c r="J42046" t="s">
        <v>87798</v>
      </c>
      <c r="K42046">
        <v>1606</v>
      </c>
      <c r="L42046" t="s">
        <v>30</v>
      </c>
      <c r="M42046" t="s">
        <v>31</v>
      </c>
      <c r="N42046" t="b">
        <v>0</v>
      </c>
      <c r="Q42046">
        <v>3144</v>
      </c>
      <c r="R42046">
        <v>7</v>
      </c>
      <c r="S42046">
        <v>5</v>
      </c>
      <c r="T42046">
        <v>0</v>
      </c>
      <c r="U42046">
        <v>1</v>
      </c>
    </row>
    <row r="42047" spans="1:21" x14ac:dyDescent="0.25">
      <c r="A42047" t="s">
        <v>194329</v>
      </c>
      <c r="B42047" t="s">
        <v>194330</v>
      </c>
      <c r="C42047" t="s">
        <v>207574</v>
      </c>
      <c r="D42047" t="s">
        <v>207575</v>
      </c>
      <c r="E42047" s="1">
        <v>42129.549305555556</v>
      </c>
      <c r="F42047" t="s">
        <v>207576</v>
      </c>
      <c r="G42047" t="s">
        <v>207573</v>
      </c>
      <c r="H42047">
        <v>27</v>
      </c>
      <c r="I42047" t="s">
        <v>28</v>
      </c>
      <c r="J42047" t="s">
        <v>160728</v>
      </c>
      <c r="K42047">
        <v>3030</v>
      </c>
      <c r="L42047" t="s">
        <v>30</v>
      </c>
      <c r="M42047" t="s">
        <v>31</v>
      </c>
      <c r="N42047" t="b">
        <v>0</v>
      </c>
      <c r="Q42047">
        <v>21483</v>
      </c>
      <c r="R42047">
        <v>71</v>
      </c>
      <c r="S42047">
        <v>7</v>
      </c>
      <c r="T42047">
        <v>0</v>
      </c>
      <c r="U42047">
        <v>6</v>
      </c>
    </row>
    <row r="42048" spans="1:21" x14ac:dyDescent="0.25">
      <c r="A42048" t="s">
        <v>194329</v>
      </c>
      <c r="B42048" t="s">
        <v>194330</v>
      </c>
      <c r="C42048" t="s">
        <v>207577</v>
      </c>
      <c r="D42048" t="s">
        <v>207578</v>
      </c>
      <c r="E42048" s="1">
        <v>42129.540972222225</v>
      </c>
      <c r="F42048" t="s">
        <v>207579</v>
      </c>
      <c r="G42048" t="s">
        <v>207573</v>
      </c>
      <c r="H42048">
        <v>27</v>
      </c>
      <c r="I42048" t="s">
        <v>28</v>
      </c>
      <c r="J42048" t="s">
        <v>65744</v>
      </c>
      <c r="K42048">
        <v>967</v>
      </c>
      <c r="L42048" t="s">
        <v>30</v>
      </c>
      <c r="M42048" t="s">
        <v>31</v>
      </c>
      <c r="N42048" t="b">
        <v>0</v>
      </c>
      <c r="Q42048">
        <v>5432</v>
      </c>
      <c r="R42048">
        <v>8</v>
      </c>
      <c r="S42048">
        <v>9</v>
      </c>
      <c r="T42048">
        <v>0</v>
      </c>
      <c r="U42048">
        <v>0</v>
      </c>
    </row>
    <row r="42049" spans="1:21" x14ac:dyDescent="0.25">
      <c r="A42049" t="s">
        <v>194329</v>
      </c>
      <c r="B42049" t="s">
        <v>194330</v>
      </c>
      <c r="C42049" t="s">
        <v>207580</v>
      </c>
      <c r="D42049" t="s">
        <v>207581</v>
      </c>
      <c r="E42049" s="1">
        <v>42129.505555555559</v>
      </c>
      <c r="F42049" t="s">
        <v>207582</v>
      </c>
      <c r="G42049" t="s">
        <v>207573</v>
      </c>
      <c r="H42049">
        <v>27</v>
      </c>
      <c r="I42049" t="s">
        <v>28</v>
      </c>
      <c r="J42049" t="s">
        <v>154990</v>
      </c>
      <c r="K42049">
        <v>1956</v>
      </c>
      <c r="L42049" t="s">
        <v>30</v>
      </c>
      <c r="M42049" t="s">
        <v>31</v>
      </c>
      <c r="N42049" t="b">
        <v>0</v>
      </c>
      <c r="Q42049">
        <v>9978</v>
      </c>
      <c r="R42049">
        <v>14</v>
      </c>
      <c r="S42049">
        <v>4</v>
      </c>
      <c r="T42049">
        <v>0</v>
      </c>
      <c r="U42049">
        <v>0</v>
      </c>
    </row>
    <row r="42050" spans="1:21" x14ac:dyDescent="0.25">
      <c r="A42050" t="s">
        <v>194329</v>
      </c>
      <c r="B42050" t="s">
        <v>194330</v>
      </c>
      <c r="C42050" t="s">
        <v>207583</v>
      </c>
      <c r="D42050" t="s">
        <v>207584</v>
      </c>
      <c r="E42050" t="s">
        <v>207585</v>
      </c>
      <c r="F42050" t="s">
        <v>207586</v>
      </c>
      <c r="G42050" t="s">
        <v>207587</v>
      </c>
      <c r="H42050">
        <v>27</v>
      </c>
      <c r="I42050" t="s">
        <v>28</v>
      </c>
      <c r="J42050" t="s">
        <v>153521</v>
      </c>
      <c r="K42050">
        <v>1580</v>
      </c>
      <c r="L42050" t="s">
        <v>30</v>
      </c>
      <c r="M42050" t="s">
        <v>31</v>
      </c>
      <c r="N42050" t="b">
        <v>0</v>
      </c>
      <c r="Q42050">
        <v>2277</v>
      </c>
      <c r="R42050">
        <v>4</v>
      </c>
      <c r="S42050">
        <v>0</v>
      </c>
      <c r="T42050">
        <v>0</v>
      </c>
      <c r="U42050">
        <v>1</v>
      </c>
    </row>
    <row r="42051" spans="1:21" x14ac:dyDescent="0.25">
      <c r="A42051" t="s">
        <v>194329</v>
      </c>
      <c r="B42051" t="s">
        <v>194330</v>
      </c>
      <c r="C42051" t="s">
        <v>207588</v>
      </c>
      <c r="D42051" t="s">
        <v>207589</v>
      </c>
      <c r="E42051" t="s">
        <v>207590</v>
      </c>
      <c r="F42051" t="s">
        <v>207591</v>
      </c>
      <c r="G42051" t="s">
        <v>207592</v>
      </c>
      <c r="H42051">
        <v>27</v>
      </c>
      <c r="I42051" t="s">
        <v>28</v>
      </c>
      <c r="J42051" t="s">
        <v>207593</v>
      </c>
      <c r="K42051">
        <v>97</v>
      </c>
      <c r="L42051" t="s">
        <v>30</v>
      </c>
      <c r="M42051" t="s">
        <v>31</v>
      </c>
      <c r="N42051" t="b">
        <v>0</v>
      </c>
      <c r="Q42051">
        <v>5212</v>
      </c>
      <c r="R42051">
        <v>11</v>
      </c>
      <c r="S42051">
        <v>5</v>
      </c>
      <c r="T42051">
        <v>0</v>
      </c>
      <c r="U42051">
        <v>1</v>
      </c>
    </row>
    <row r="42052" spans="1:21" x14ac:dyDescent="0.25">
      <c r="A42052" t="s">
        <v>194329</v>
      </c>
      <c r="B42052" t="s">
        <v>194330</v>
      </c>
      <c r="C42052" t="s">
        <v>207594</v>
      </c>
      <c r="D42052" t="s">
        <v>207595</v>
      </c>
      <c r="E42052" t="s">
        <v>207596</v>
      </c>
      <c r="F42052" t="s">
        <v>207597</v>
      </c>
      <c r="G42052" t="s">
        <v>207573</v>
      </c>
      <c r="H42052">
        <v>27</v>
      </c>
      <c r="I42052" t="s">
        <v>28</v>
      </c>
      <c r="J42052" t="s">
        <v>207598</v>
      </c>
      <c r="K42052">
        <v>1556</v>
      </c>
      <c r="L42052" t="s">
        <v>30</v>
      </c>
      <c r="M42052" t="s">
        <v>31</v>
      </c>
      <c r="N42052" t="b">
        <v>0</v>
      </c>
      <c r="Q42052">
        <v>72056</v>
      </c>
      <c r="R42052">
        <v>262</v>
      </c>
      <c r="S42052">
        <v>25</v>
      </c>
      <c r="T42052">
        <v>0</v>
      </c>
      <c r="U42052">
        <v>14</v>
      </c>
    </row>
    <row r="42053" spans="1:21" x14ac:dyDescent="0.25">
      <c r="A42053" t="s">
        <v>194329</v>
      </c>
      <c r="B42053" t="s">
        <v>194330</v>
      </c>
      <c r="C42053" t="s">
        <v>207599</v>
      </c>
      <c r="D42053" t="s">
        <v>207600</v>
      </c>
      <c r="E42053" t="s">
        <v>207601</v>
      </c>
      <c r="F42053" t="s">
        <v>207602</v>
      </c>
      <c r="G42053" t="s">
        <v>207603</v>
      </c>
      <c r="H42053">
        <v>27</v>
      </c>
      <c r="I42053" t="s">
        <v>28</v>
      </c>
      <c r="J42053" t="s">
        <v>19621</v>
      </c>
      <c r="K42053">
        <v>833</v>
      </c>
      <c r="L42053" t="s">
        <v>30</v>
      </c>
      <c r="M42053" t="s">
        <v>31</v>
      </c>
      <c r="N42053" t="b">
        <v>0</v>
      </c>
      <c r="Q42053">
        <v>5038</v>
      </c>
      <c r="R42053">
        <v>11</v>
      </c>
      <c r="S42053">
        <v>8</v>
      </c>
      <c r="T42053">
        <v>0</v>
      </c>
      <c r="U42053">
        <v>3</v>
      </c>
    </row>
    <row r="42054" spans="1:21" x14ac:dyDescent="0.25">
      <c r="A42054" t="s">
        <v>194329</v>
      </c>
      <c r="B42054" t="s">
        <v>194330</v>
      </c>
      <c r="C42054" t="s">
        <v>207604</v>
      </c>
      <c r="D42054" t="s">
        <v>207605</v>
      </c>
      <c r="E42054" t="s">
        <v>207606</v>
      </c>
      <c r="F42054" t="s">
        <v>207607</v>
      </c>
      <c r="G42054" t="s">
        <v>207608</v>
      </c>
      <c r="H42054">
        <v>27</v>
      </c>
      <c r="I42054" t="s">
        <v>28</v>
      </c>
      <c r="J42054" t="s">
        <v>5367</v>
      </c>
      <c r="K42054">
        <v>1455</v>
      </c>
      <c r="L42054" t="s">
        <v>30</v>
      </c>
      <c r="M42054" t="s">
        <v>31</v>
      </c>
      <c r="N42054" t="b">
        <v>0</v>
      </c>
      <c r="Q42054">
        <v>2815</v>
      </c>
      <c r="R42054">
        <v>9</v>
      </c>
      <c r="S42054">
        <v>0</v>
      </c>
      <c r="T42054">
        <v>0</v>
      </c>
      <c r="U42054">
        <v>1</v>
      </c>
    </row>
    <row r="42055" spans="1:21" x14ac:dyDescent="0.25">
      <c r="A42055" t="s">
        <v>194329</v>
      </c>
      <c r="B42055" t="s">
        <v>194330</v>
      </c>
      <c r="C42055" t="s">
        <v>207609</v>
      </c>
      <c r="D42055" t="s">
        <v>207610</v>
      </c>
      <c r="E42055" t="s">
        <v>207611</v>
      </c>
      <c r="F42055" t="s">
        <v>207612</v>
      </c>
      <c r="G42055" t="s">
        <v>207613</v>
      </c>
      <c r="H42055">
        <v>27</v>
      </c>
      <c r="I42055" t="s">
        <v>28</v>
      </c>
      <c r="J42055" t="s">
        <v>14006</v>
      </c>
      <c r="K42055">
        <v>31</v>
      </c>
      <c r="L42055" t="s">
        <v>30</v>
      </c>
      <c r="M42055" t="s">
        <v>31</v>
      </c>
      <c r="N42055" t="b">
        <v>0</v>
      </c>
      <c r="O42055" t="s">
        <v>207614</v>
      </c>
      <c r="Q42055">
        <v>1154</v>
      </c>
      <c r="R42055">
        <v>2</v>
      </c>
      <c r="S42055">
        <v>1</v>
      </c>
      <c r="T42055">
        <v>0</v>
      </c>
      <c r="U42055">
        <v>0</v>
      </c>
    </row>
    <row r="42056" spans="1:21" x14ac:dyDescent="0.25">
      <c r="A42056" t="s">
        <v>194329</v>
      </c>
      <c r="B42056" t="s">
        <v>194330</v>
      </c>
      <c r="C42056" t="s">
        <v>207615</v>
      </c>
      <c r="D42056" t="s">
        <v>207616</v>
      </c>
      <c r="E42056" t="s">
        <v>207617</v>
      </c>
      <c r="F42056" t="s">
        <v>207618</v>
      </c>
      <c r="G42056" t="s">
        <v>207619</v>
      </c>
      <c r="H42056">
        <v>27</v>
      </c>
      <c r="I42056" t="s">
        <v>28</v>
      </c>
      <c r="J42056" t="s">
        <v>56783</v>
      </c>
      <c r="K42056">
        <v>1070</v>
      </c>
      <c r="L42056" t="s">
        <v>30</v>
      </c>
      <c r="M42056" t="s">
        <v>31</v>
      </c>
      <c r="N42056" t="b">
        <v>0</v>
      </c>
      <c r="Q42056">
        <v>1565</v>
      </c>
      <c r="R42056">
        <v>0</v>
      </c>
      <c r="S42056">
        <v>0</v>
      </c>
      <c r="T42056">
        <v>0</v>
      </c>
      <c r="U42056">
        <v>1</v>
      </c>
    </row>
    <row r="42057" spans="1:21" x14ac:dyDescent="0.25">
      <c r="A42057" t="s">
        <v>194329</v>
      </c>
      <c r="B42057" t="s">
        <v>194330</v>
      </c>
      <c r="C42057" t="s">
        <v>207620</v>
      </c>
      <c r="D42057" t="s">
        <v>207621</v>
      </c>
      <c r="E42057" t="s">
        <v>207622</v>
      </c>
      <c r="F42057" t="s">
        <v>207623</v>
      </c>
      <c r="G42057" t="s">
        <v>207624</v>
      </c>
      <c r="H42057">
        <v>27</v>
      </c>
      <c r="I42057" t="s">
        <v>28</v>
      </c>
      <c r="J42057" t="s">
        <v>68849</v>
      </c>
      <c r="K42057">
        <v>2119</v>
      </c>
      <c r="L42057" t="s">
        <v>30</v>
      </c>
      <c r="M42057" t="s">
        <v>31</v>
      </c>
      <c r="N42057" t="b">
        <v>0</v>
      </c>
      <c r="Q42057">
        <v>2285</v>
      </c>
      <c r="R42057">
        <v>4</v>
      </c>
      <c r="S42057">
        <v>0</v>
      </c>
      <c r="T42057">
        <v>0</v>
      </c>
      <c r="U42057">
        <v>1</v>
      </c>
    </row>
    <row r="42058" spans="1:21" x14ac:dyDescent="0.25">
      <c r="A42058" t="s">
        <v>194329</v>
      </c>
      <c r="B42058" t="s">
        <v>194330</v>
      </c>
      <c r="C42058" t="s">
        <v>207625</v>
      </c>
      <c r="D42058" t="s">
        <v>207626</v>
      </c>
      <c r="E42058" t="s">
        <v>207627</v>
      </c>
      <c r="F42058" t="s">
        <v>207628</v>
      </c>
      <c r="G42058" t="s">
        <v>207629</v>
      </c>
      <c r="H42058">
        <v>27</v>
      </c>
      <c r="I42058" t="s">
        <v>28</v>
      </c>
      <c r="J42058" t="s">
        <v>122225</v>
      </c>
      <c r="K42058">
        <v>1053</v>
      </c>
      <c r="L42058" t="s">
        <v>30</v>
      </c>
      <c r="M42058" t="s">
        <v>31</v>
      </c>
      <c r="N42058" t="b">
        <v>0</v>
      </c>
      <c r="Q42058">
        <v>3527</v>
      </c>
      <c r="R42058">
        <v>6</v>
      </c>
      <c r="S42058">
        <v>0</v>
      </c>
      <c r="T42058">
        <v>0</v>
      </c>
      <c r="U42058">
        <v>0</v>
      </c>
    </row>
    <row r="42059" spans="1:21" x14ac:dyDescent="0.25">
      <c r="A42059" t="s">
        <v>194329</v>
      </c>
      <c r="B42059" t="s">
        <v>194330</v>
      </c>
      <c r="C42059" t="s">
        <v>207630</v>
      </c>
      <c r="D42059" t="s">
        <v>207631</v>
      </c>
      <c r="E42059" t="s">
        <v>207627</v>
      </c>
      <c r="F42059" t="s">
        <v>207632</v>
      </c>
      <c r="G42059" t="s">
        <v>207633</v>
      </c>
      <c r="H42059">
        <v>27</v>
      </c>
      <c r="I42059" t="s">
        <v>28</v>
      </c>
      <c r="J42059" t="s">
        <v>117312</v>
      </c>
      <c r="K42059">
        <v>1247</v>
      </c>
      <c r="L42059" t="s">
        <v>30</v>
      </c>
      <c r="M42059" t="s">
        <v>31</v>
      </c>
      <c r="N42059" t="b">
        <v>0</v>
      </c>
      <c r="Q42059">
        <v>3005</v>
      </c>
      <c r="R42059">
        <v>4</v>
      </c>
      <c r="S42059">
        <v>2</v>
      </c>
      <c r="T42059">
        <v>0</v>
      </c>
      <c r="U42059">
        <v>1</v>
      </c>
    </row>
    <row r="42060" spans="1:21" x14ac:dyDescent="0.25">
      <c r="A42060" t="s">
        <v>194329</v>
      </c>
      <c r="B42060" t="s">
        <v>194330</v>
      </c>
      <c r="C42060" t="s">
        <v>207634</v>
      </c>
      <c r="D42060" t="s">
        <v>207635</v>
      </c>
      <c r="E42060" t="s">
        <v>207636</v>
      </c>
      <c r="F42060" t="s">
        <v>207637</v>
      </c>
      <c r="G42060" t="s">
        <v>207638</v>
      </c>
      <c r="H42060">
        <v>27</v>
      </c>
      <c r="I42060" t="s">
        <v>28</v>
      </c>
      <c r="J42060" t="s">
        <v>6897</v>
      </c>
      <c r="K42060">
        <v>906</v>
      </c>
      <c r="L42060" t="s">
        <v>30</v>
      </c>
      <c r="M42060" t="s">
        <v>31</v>
      </c>
      <c r="N42060" t="b">
        <v>0</v>
      </c>
      <c r="Q42060">
        <v>779</v>
      </c>
      <c r="R42060">
        <v>1</v>
      </c>
      <c r="S42060">
        <v>1</v>
      </c>
      <c r="T42060">
        <v>0</v>
      </c>
      <c r="U42060">
        <v>0</v>
      </c>
    </row>
    <row r="42061" spans="1:21" x14ac:dyDescent="0.25">
      <c r="A42061" t="s">
        <v>194329</v>
      </c>
      <c r="B42061" t="s">
        <v>194330</v>
      </c>
      <c r="C42061" t="s">
        <v>207639</v>
      </c>
      <c r="D42061" t="s">
        <v>207640</v>
      </c>
      <c r="E42061" t="s">
        <v>207641</v>
      </c>
      <c r="F42061" t="s">
        <v>207642</v>
      </c>
      <c r="G42061" t="s">
        <v>207643</v>
      </c>
      <c r="H42061">
        <v>27</v>
      </c>
      <c r="I42061" t="s">
        <v>28</v>
      </c>
      <c r="J42061" t="s">
        <v>158509</v>
      </c>
      <c r="K42061">
        <v>2136</v>
      </c>
      <c r="L42061" t="s">
        <v>30</v>
      </c>
      <c r="M42061" t="s">
        <v>31</v>
      </c>
      <c r="N42061" t="b">
        <v>0</v>
      </c>
      <c r="Q42061">
        <v>350</v>
      </c>
      <c r="R42061">
        <v>0</v>
      </c>
      <c r="S42061">
        <v>0</v>
      </c>
      <c r="T42061">
        <v>0</v>
      </c>
      <c r="U42061">
        <v>0</v>
      </c>
    </row>
    <row r="42062" spans="1:21" x14ac:dyDescent="0.25">
      <c r="A42062" t="s">
        <v>194329</v>
      </c>
      <c r="B42062" t="s">
        <v>194330</v>
      </c>
      <c r="C42062" t="s">
        <v>207644</v>
      </c>
      <c r="D42062" t="s">
        <v>207645</v>
      </c>
      <c r="E42062" t="s">
        <v>207646</v>
      </c>
      <c r="F42062" t="s">
        <v>207647</v>
      </c>
      <c r="G42062" t="s">
        <v>207648</v>
      </c>
      <c r="H42062">
        <v>27</v>
      </c>
      <c r="I42062" t="s">
        <v>28</v>
      </c>
      <c r="J42062" t="s">
        <v>153059</v>
      </c>
      <c r="K42062">
        <v>1679</v>
      </c>
      <c r="L42062" t="s">
        <v>30</v>
      </c>
      <c r="M42062" t="s">
        <v>31</v>
      </c>
      <c r="N42062" t="b">
        <v>0</v>
      </c>
      <c r="Q42062">
        <v>31453</v>
      </c>
      <c r="R42062">
        <v>64</v>
      </c>
      <c r="S42062">
        <v>25</v>
      </c>
      <c r="T42062">
        <v>0</v>
      </c>
      <c r="U42062">
        <v>8</v>
      </c>
    </row>
    <row r="42063" spans="1:21" x14ac:dyDescent="0.25">
      <c r="A42063" t="s">
        <v>194329</v>
      </c>
      <c r="B42063" t="s">
        <v>194330</v>
      </c>
      <c r="C42063" t="s">
        <v>207649</v>
      </c>
      <c r="D42063" t="s">
        <v>207650</v>
      </c>
      <c r="E42063" t="s">
        <v>207651</v>
      </c>
      <c r="F42063" t="s">
        <v>207652</v>
      </c>
      <c r="G42063" t="s">
        <v>207653</v>
      </c>
      <c r="H42063">
        <v>27</v>
      </c>
      <c r="I42063" t="s">
        <v>28</v>
      </c>
      <c r="J42063" t="s">
        <v>94809</v>
      </c>
      <c r="K42063">
        <v>1657</v>
      </c>
      <c r="L42063" t="s">
        <v>30</v>
      </c>
      <c r="M42063" t="s">
        <v>31</v>
      </c>
      <c r="N42063" t="b">
        <v>0</v>
      </c>
      <c r="Q42063">
        <v>8413</v>
      </c>
      <c r="R42063">
        <v>19</v>
      </c>
      <c r="S42063">
        <v>7</v>
      </c>
      <c r="T42063">
        <v>0</v>
      </c>
      <c r="U42063">
        <v>0</v>
      </c>
    </row>
    <row r="42064" spans="1:21" x14ac:dyDescent="0.25">
      <c r="A42064" t="s">
        <v>194329</v>
      </c>
      <c r="B42064" t="s">
        <v>194330</v>
      </c>
      <c r="C42064" t="s">
        <v>207654</v>
      </c>
      <c r="D42064" t="s">
        <v>207655</v>
      </c>
      <c r="E42064" t="s">
        <v>207656</v>
      </c>
      <c r="F42064" t="s">
        <v>207657</v>
      </c>
      <c r="G42064" t="s">
        <v>207658</v>
      </c>
      <c r="H42064">
        <v>27</v>
      </c>
      <c r="I42064" t="s">
        <v>28</v>
      </c>
      <c r="J42064" t="s">
        <v>146700</v>
      </c>
      <c r="K42064">
        <v>1204</v>
      </c>
      <c r="L42064" t="s">
        <v>30</v>
      </c>
      <c r="M42064" t="s">
        <v>31</v>
      </c>
      <c r="N42064" t="b">
        <v>0</v>
      </c>
      <c r="Q42064">
        <v>17779</v>
      </c>
      <c r="R42064">
        <v>32</v>
      </c>
      <c r="S42064">
        <v>7</v>
      </c>
      <c r="T42064">
        <v>0</v>
      </c>
      <c r="U42064">
        <v>0</v>
      </c>
    </row>
    <row r="42065" spans="1:21" x14ac:dyDescent="0.25">
      <c r="A42065" t="s">
        <v>194329</v>
      </c>
      <c r="B42065" t="s">
        <v>194330</v>
      </c>
      <c r="C42065" t="s">
        <v>207659</v>
      </c>
      <c r="D42065" t="s">
        <v>207660</v>
      </c>
      <c r="E42065" t="s">
        <v>173518</v>
      </c>
      <c r="F42065" t="s">
        <v>207661</v>
      </c>
      <c r="G42065" t="s">
        <v>207662</v>
      </c>
      <c r="H42065">
        <v>27</v>
      </c>
      <c r="I42065" t="s">
        <v>28</v>
      </c>
      <c r="J42065" t="s">
        <v>194565</v>
      </c>
      <c r="K42065">
        <v>2836</v>
      </c>
      <c r="L42065" t="s">
        <v>30</v>
      </c>
      <c r="M42065" t="s">
        <v>31</v>
      </c>
      <c r="N42065" t="b">
        <v>0</v>
      </c>
      <c r="Q42065">
        <v>5550</v>
      </c>
      <c r="R42065">
        <v>9</v>
      </c>
      <c r="S42065">
        <v>10</v>
      </c>
      <c r="T42065">
        <v>0</v>
      </c>
      <c r="U42065">
        <v>2</v>
      </c>
    </row>
    <row r="42066" spans="1:21" x14ac:dyDescent="0.25">
      <c r="A42066" t="s">
        <v>194329</v>
      </c>
      <c r="B42066" t="s">
        <v>194330</v>
      </c>
      <c r="C42066" t="s">
        <v>207663</v>
      </c>
      <c r="D42066" t="s">
        <v>207664</v>
      </c>
      <c r="E42066" t="s">
        <v>207665</v>
      </c>
      <c r="F42066" t="s">
        <v>207666</v>
      </c>
      <c r="G42066" t="s">
        <v>207667</v>
      </c>
      <c r="H42066">
        <v>27</v>
      </c>
      <c r="I42066" t="s">
        <v>28</v>
      </c>
      <c r="J42066" t="s">
        <v>15426</v>
      </c>
      <c r="K42066">
        <v>1154</v>
      </c>
      <c r="L42066" t="s">
        <v>30</v>
      </c>
      <c r="M42066" t="s">
        <v>31</v>
      </c>
      <c r="N42066" t="b">
        <v>0</v>
      </c>
      <c r="Q42066">
        <v>21075</v>
      </c>
      <c r="R42066">
        <v>10</v>
      </c>
      <c r="S42066">
        <v>1</v>
      </c>
      <c r="T42066">
        <v>0</v>
      </c>
      <c r="U42066">
        <v>3</v>
      </c>
    </row>
    <row r="42067" spans="1:21" x14ac:dyDescent="0.25">
      <c r="A42067" t="s">
        <v>194329</v>
      </c>
      <c r="B42067" t="s">
        <v>194330</v>
      </c>
      <c r="C42067" t="s">
        <v>207668</v>
      </c>
      <c r="D42067" t="s">
        <v>207669</v>
      </c>
      <c r="E42067" t="s">
        <v>207670</v>
      </c>
      <c r="F42067" t="s">
        <v>207671</v>
      </c>
      <c r="G42067" t="s">
        <v>207672</v>
      </c>
      <c r="H42067">
        <v>27</v>
      </c>
      <c r="I42067" t="s">
        <v>28</v>
      </c>
      <c r="J42067" t="s">
        <v>33642</v>
      </c>
      <c r="K42067">
        <v>915</v>
      </c>
      <c r="L42067" t="s">
        <v>30</v>
      </c>
      <c r="M42067" t="s">
        <v>31</v>
      </c>
      <c r="N42067" t="b">
        <v>0</v>
      </c>
      <c r="Q42067">
        <v>21912</v>
      </c>
      <c r="R42067">
        <v>109</v>
      </c>
      <c r="S42067">
        <v>63</v>
      </c>
      <c r="T42067">
        <v>0</v>
      </c>
      <c r="U42067">
        <v>7</v>
      </c>
    </row>
    <row r="42068" spans="1:21" x14ac:dyDescent="0.25">
      <c r="A42068" t="s">
        <v>194329</v>
      </c>
      <c r="B42068" t="s">
        <v>194330</v>
      </c>
      <c r="C42068" t="s">
        <v>207673</v>
      </c>
      <c r="D42068" t="s">
        <v>207674</v>
      </c>
      <c r="E42068" t="s">
        <v>207675</v>
      </c>
      <c r="F42068" t="s">
        <v>207676</v>
      </c>
      <c r="G42068" t="s">
        <v>207677</v>
      </c>
      <c r="H42068">
        <v>27</v>
      </c>
      <c r="I42068" t="s">
        <v>28</v>
      </c>
      <c r="J42068" t="s">
        <v>207678</v>
      </c>
      <c r="K42068">
        <v>1604</v>
      </c>
      <c r="L42068" t="s">
        <v>30</v>
      </c>
      <c r="M42068" t="s">
        <v>31</v>
      </c>
      <c r="N42068" t="b">
        <v>0</v>
      </c>
      <c r="Q42068">
        <v>17717</v>
      </c>
      <c r="R42068">
        <v>40</v>
      </c>
      <c r="S42068">
        <v>12</v>
      </c>
      <c r="T42068">
        <v>0</v>
      </c>
      <c r="U42068">
        <v>6</v>
      </c>
    </row>
    <row r="42069" spans="1:21" x14ac:dyDescent="0.25">
      <c r="A42069" t="s">
        <v>194329</v>
      </c>
      <c r="B42069" t="s">
        <v>194330</v>
      </c>
      <c r="C42069" t="s">
        <v>207679</v>
      </c>
      <c r="D42069" t="s">
        <v>207680</v>
      </c>
      <c r="E42069" t="s">
        <v>207681</v>
      </c>
      <c r="F42069" t="s">
        <v>207682</v>
      </c>
      <c r="G42069" t="s">
        <v>207683</v>
      </c>
      <c r="H42069">
        <v>27</v>
      </c>
      <c r="I42069" t="s">
        <v>28</v>
      </c>
      <c r="J42069" t="s">
        <v>7661</v>
      </c>
      <c r="K42069">
        <v>2400</v>
      </c>
      <c r="L42069" t="s">
        <v>30</v>
      </c>
      <c r="M42069" t="s">
        <v>31</v>
      </c>
      <c r="N42069" t="b">
        <v>0</v>
      </c>
      <c r="Q42069">
        <v>2762</v>
      </c>
      <c r="R42069">
        <v>2</v>
      </c>
      <c r="S42069">
        <v>1</v>
      </c>
      <c r="T42069">
        <v>0</v>
      </c>
      <c r="U42069">
        <v>2</v>
      </c>
    </row>
    <row r="42070" spans="1:21" x14ac:dyDescent="0.25">
      <c r="A42070" t="s">
        <v>194329</v>
      </c>
      <c r="B42070" t="s">
        <v>194330</v>
      </c>
      <c r="C42070" t="s">
        <v>207684</v>
      </c>
      <c r="D42070" t="s">
        <v>207685</v>
      </c>
      <c r="E42070" t="s">
        <v>207686</v>
      </c>
      <c r="F42070" t="s">
        <v>207687</v>
      </c>
      <c r="G42070" t="s">
        <v>207688</v>
      </c>
      <c r="H42070">
        <v>27</v>
      </c>
      <c r="I42070" t="s">
        <v>28</v>
      </c>
      <c r="J42070" t="s">
        <v>90114</v>
      </c>
      <c r="K42070">
        <v>1843</v>
      </c>
      <c r="L42070" t="s">
        <v>30</v>
      </c>
      <c r="M42070" t="s">
        <v>31</v>
      </c>
      <c r="N42070" t="b">
        <v>0</v>
      </c>
      <c r="Q42070">
        <v>2010</v>
      </c>
      <c r="R42070">
        <v>6</v>
      </c>
      <c r="S42070">
        <v>3</v>
      </c>
      <c r="T42070">
        <v>0</v>
      </c>
      <c r="U42070">
        <v>0</v>
      </c>
    </row>
    <row r="42071" spans="1:21" x14ac:dyDescent="0.25">
      <c r="A42071" t="s">
        <v>194329</v>
      </c>
      <c r="B42071" t="s">
        <v>194330</v>
      </c>
      <c r="C42071" t="s">
        <v>207689</v>
      </c>
      <c r="D42071" t="s">
        <v>207690</v>
      </c>
      <c r="E42071" t="s">
        <v>207691</v>
      </c>
      <c r="F42071" t="s">
        <v>207692</v>
      </c>
      <c r="G42071" t="s">
        <v>207693</v>
      </c>
      <c r="H42071">
        <v>27</v>
      </c>
      <c r="I42071" t="s">
        <v>28</v>
      </c>
      <c r="J42071" t="s">
        <v>22542</v>
      </c>
      <c r="K42071">
        <v>1540</v>
      </c>
      <c r="L42071" t="s">
        <v>30</v>
      </c>
      <c r="M42071" t="s">
        <v>31</v>
      </c>
      <c r="N42071" t="b">
        <v>0</v>
      </c>
      <c r="Q42071">
        <v>1445</v>
      </c>
      <c r="R42071">
        <v>2</v>
      </c>
      <c r="S42071">
        <v>3</v>
      </c>
      <c r="T42071">
        <v>0</v>
      </c>
      <c r="U42071">
        <v>0</v>
      </c>
    </row>
    <row r="42072" spans="1:21" x14ac:dyDescent="0.25">
      <c r="A42072" t="s">
        <v>194329</v>
      </c>
      <c r="B42072" t="s">
        <v>194330</v>
      </c>
      <c r="C42072" t="s">
        <v>207694</v>
      </c>
      <c r="D42072" t="s">
        <v>207695</v>
      </c>
      <c r="E42072" t="s">
        <v>207696</v>
      </c>
      <c r="F42072" t="s">
        <v>207697</v>
      </c>
      <c r="G42072" t="s">
        <v>207698</v>
      </c>
      <c r="H42072">
        <v>27</v>
      </c>
      <c r="I42072" t="s">
        <v>28</v>
      </c>
      <c r="J42072" t="s">
        <v>207699</v>
      </c>
      <c r="K42072">
        <v>2468</v>
      </c>
      <c r="L42072" t="s">
        <v>30</v>
      </c>
      <c r="M42072" t="s">
        <v>31</v>
      </c>
      <c r="N42072" t="b">
        <v>0</v>
      </c>
      <c r="Q42072">
        <v>9961</v>
      </c>
      <c r="R42072">
        <v>40</v>
      </c>
      <c r="S42072">
        <v>13</v>
      </c>
      <c r="T42072">
        <v>0</v>
      </c>
      <c r="U42072">
        <v>1</v>
      </c>
    </row>
    <row r="42073" spans="1:21" x14ac:dyDescent="0.25">
      <c r="A42073" t="s">
        <v>194329</v>
      </c>
      <c r="B42073" t="s">
        <v>194330</v>
      </c>
      <c r="C42073" t="s">
        <v>207700</v>
      </c>
      <c r="D42073" t="s">
        <v>207701</v>
      </c>
      <c r="E42073" t="s">
        <v>207702</v>
      </c>
      <c r="F42073" t="s">
        <v>207703</v>
      </c>
      <c r="G42073" t="s">
        <v>207704</v>
      </c>
      <c r="H42073">
        <v>27</v>
      </c>
      <c r="I42073" t="s">
        <v>28</v>
      </c>
      <c r="J42073" t="s">
        <v>99786</v>
      </c>
      <c r="K42073">
        <v>779</v>
      </c>
      <c r="L42073" t="s">
        <v>30</v>
      </c>
      <c r="M42073" t="s">
        <v>31</v>
      </c>
      <c r="N42073" t="b">
        <v>0</v>
      </c>
      <c r="Q42073">
        <v>1357</v>
      </c>
      <c r="R42073">
        <v>0</v>
      </c>
      <c r="S42073">
        <v>1</v>
      </c>
      <c r="T42073">
        <v>0</v>
      </c>
      <c r="U42073">
        <v>0</v>
      </c>
    </row>
    <row r="42074" spans="1:21" x14ac:dyDescent="0.25">
      <c r="A42074" t="s">
        <v>194329</v>
      </c>
      <c r="B42074" t="s">
        <v>194330</v>
      </c>
      <c r="C42074" t="s">
        <v>207705</v>
      </c>
      <c r="D42074" t="s">
        <v>207706</v>
      </c>
      <c r="E42074" t="s">
        <v>207707</v>
      </c>
      <c r="F42074" t="s">
        <v>207708</v>
      </c>
      <c r="G42074" t="s">
        <v>207709</v>
      </c>
      <c r="H42074">
        <v>27</v>
      </c>
      <c r="I42074" t="s">
        <v>28</v>
      </c>
      <c r="J42074" t="s">
        <v>2118</v>
      </c>
      <c r="K42074">
        <v>645</v>
      </c>
      <c r="L42074" t="s">
        <v>30</v>
      </c>
      <c r="M42074" t="s">
        <v>31</v>
      </c>
      <c r="N42074" t="b">
        <v>0</v>
      </c>
      <c r="Q42074">
        <v>4547</v>
      </c>
      <c r="R42074">
        <v>6</v>
      </c>
      <c r="S42074">
        <v>9</v>
      </c>
      <c r="T42074">
        <v>0</v>
      </c>
      <c r="U42074">
        <v>0</v>
      </c>
    </row>
    <row r="42075" spans="1:21" x14ac:dyDescent="0.25">
      <c r="A42075" t="s">
        <v>194329</v>
      </c>
      <c r="B42075" t="s">
        <v>194330</v>
      </c>
      <c r="C42075" t="s">
        <v>207710</v>
      </c>
      <c r="D42075" t="s">
        <v>207711</v>
      </c>
      <c r="E42075" t="s">
        <v>207712</v>
      </c>
      <c r="F42075" t="s">
        <v>207713</v>
      </c>
      <c r="G42075" t="s">
        <v>207714</v>
      </c>
      <c r="H42075">
        <v>27</v>
      </c>
      <c r="I42075" t="s">
        <v>28</v>
      </c>
      <c r="J42075" t="s">
        <v>1263</v>
      </c>
      <c r="K42075">
        <v>597</v>
      </c>
      <c r="L42075" t="s">
        <v>30</v>
      </c>
      <c r="M42075" t="s">
        <v>31</v>
      </c>
      <c r="N42075" t="b">
        <v>0</v>
      </c>
      <c r="Q42075">
        <v>1749</v>
      </c>
      <c r="R42075">
        <v>4</v>
      </c>
      <c r="S42075">
        <v>1</v>
      </c>
      <c r="T42075">
        <v>0</v>
      </c>
      <c r="U42075">
        <v>1</v>
      </c>
    </row>
    <row r="42076" spans="1:21" x14ac:dyDescent="0.25">
      <c r="A42076" t="s">
        <v>194329</v>
      </c>
      <c r="B42076" t="s">
        <v>194330</v>
      </c>
      <c r="C42076" t="s">
        <v>207715</v>
      </c>
      <c r="D42076" t="s">
        <v>207716</v>
      </c>
      <c r="E42076" t="s">
        <v>207717</v>
      </c>
      <c r="F42076" t="s">
        <v>207718</v>
      </c>
      <c r="G42076" t="s">
        <v>207719</v>
      </c>
      <c r="H42076">
        <v>27</v>
      </c>
      <c r="I42076" t="s">
        <v>28</v>
      </c>
      <c r="J42076" t="s">
        <v>2129</v>
      </c>
      <c r="K42076">
        <v>2708</v>
      </c>
      <c r="L42076" t="s">
        <v>30</v>
      </c>
      <c r="M42076" t="s">
        <v>31</v>
      </c>
      <c r="N42076" t="b">
        <v>0</v>
      </c>
      <c r="Q42076">
        <v>10114</v>
      </c>
      <c r="R42076">
        <v>24</v>
      </c>
      <c r="S42076">
        <v>2</v>
      </c>
      <c r="T42076">
        <v>0</v>
      </c>
      <c r="U42076">
        <v>0</v>
      </c>
    </row>
    <row r="42077" spans="1:21" x14ac:dyDescent="0.25">
      <c r="A42077" t="s">
        <v>194329</v>
      </c>
      <c r="B42077" t="s">
        <v>194330</v>
      </c>
      <c r="C42077" t="s">
        <v>207720</v>
      </c>
      <c r="D42077" t="s">
        <v>207721</v>
      </c>
      <c r="E42077" t="s">
        <v>207722</v>
      </c>
      <c r="F42077" t="s">
        <v>207723</v>
      </c>
      <c r="G42077" t="s">
        <v>207724</v>
      </c>
      <c r="H42077">
        <v>27</v>
      </c>
      <c r="I42077" t="s">
        <v>28</v>
      </c>
      <c r="J42077" t="s">
        <v>173730</v>
      </c>
      <c r="K42077">
        <v>2648</v>
      </c>
      <c r="L42077" t="s">
        <v>30</v>
      </c>
      <c r="M42077" t="s">
        <v>31</v>
      </c>
      <c r="N42077" t="b">
        <v>0</v>
      </c>
      <c r="Q42077">
        <v>5426</v>
      </c>
      <c r="R42077">
        <v>6</v>
      </c>
      <c r="S42077">
        <v>4</v>
      </c>
      <c r="T42077">
        <v>0</v>
      </c>
      <c r="U42077">
        <v>2</v>
      </c>
    </row>
    <row r="42078" spans="1:21" x14ac:dyDescent="0.25">
      <c r="A42078" t="s">
        <v>194329</v>
      </c>
      <c r="B42078" t="s">
        <v>194330</v>
      </c>
      <c r="C42078" t="s">
        <v>207725</v>
      </c>
      <c r="D42078" t="s">
        <v>207726</v>
      </c>
      <c r="E42078" t="s">
        <v>207727</v>
      </c>
      <c r="F42078" t="s">
        <v>207728</v>
      </c>
      <c r="G42078" t="s">
        <v>207729</v>
      </c>
      <c r="H42078">
        <v>27</v>
      </c>
      <c r="I42078" t="s">
        <v>28</v>
      </c>
      <c r="J42078" t="s">
        <v>109775</v>
      </c>
      <c r="K42078">
        <v>1891</v>
      </c>
      <c r="L42078" t="s">
        <v>30</v>
      </c>
      <c r="M42078" t="s">
        <v>31</v>
      </c>
      <c r="N42078" t="b">
        <v>0</v>
      </c>
      <c r="Q42078">
        <v>4664</v>
      </c>
      <c r="R42078">
        <v>27</v>
      </c>
      <c r="S42078">
        <v>1</v>
      </c>
      <c r="T42078">
        <v>0</v>
      </c>
      <c r="U42078">
        <v>1</v>
      </c>
    </row>
    <row r="42079" spans="1:21" x14ac:dyDescent="0.25">
      <c r="A42079" t="s">
        <v>194329</v>
      </c>
      <c r="B42079" t="s">
        <v>194330</v>
      </c>
      <c r="C42079" t="s">
        <v>207730</v>
      </c>
      <c r="D42079" t="s">
        <v>207731</v>
      </c>
      <c r="E42079" t="s">
        <v>207732</v>
      </c>
      <c r="F42079" t="s">
        <v>207733</v>
      </c>
      <c r="G42079" t="s">
        <v>207734</v>
      </c>
      <c r="H42079">
        <v>27</v>
      </c>
      <c r="I42079" t="s">
        <v>28</v>
      </c>
      <c r="J42079" t="s">
        <v>151907</v>
      </c>
      <c r="K42079">
        <v>1395</v>
      </c>
      <c r="L42079" t="s">
        <v>30</v>
      </c>
      <c r="M42079" t="s">
        <v>31</v>
      </c>
      <c r="N42079" t="b">
        <v>0</v>
      </c>
      <c r="Q42079">
        <v>4879</v>
      </c>
      <c r="R42079">
        <v>20</v>
      </c>
      <c r="S42079">
        <v>0</v>
      </c>
      <c r="T42079">
        <v>0</v>
      </c>
      <c r="U42079">
        <v>0</v>
      </c>
    </row>
    <row r="42080" spans="1:21" x14ac:dyDescent="0.25">
      <c r="A42080" t="s">
        <v>194329</v>
      </c>
      <c r="B42080" t="s">
        <v>194330</v>
      </c>
      <c r="C42080" t="s">
        <v>207735</v>
      </c>
      <c r="D42080" t="s">
        <v>207736</v>
      </c>
      <c r="E42080" t="s">
        <v>207737</v>
      </c>
      <c r="F42080" t="s">
        <v>207738</v>
      </c>
      <c r="G42080" t="s">
        <v>207739</v>
      </c>
      <c r="H42080">
        <v>27</v>
      </c>
      <c r="I42080" t="s">
        <v>28</v>
      </c>
      <c r="J42080" t="s">
        <v>207740</v>
      </c>
      <c r="K42080">
        <v>3197</v>
      </c>
      <c r="L42080" t="s">
        <v>30</v>
      </c>
      <c r="M42080" t="s">
        <v>31</v>
      </c>
      <c r="N42080" t="b">
        <v>0</v>
      </c>
      <c r="Q42080">
        <v>46414</v>
      </c>
      <c r="R42080">
        <v>175</v>
      </c>
      <c r="S42080">
        <v>26</v>
      </c>
      <c r="T42080">
        <v>0</v>
      </c>
      <c r="U42080">
        <v>9</v>
      </c>
    </row>
    <row r="42081" spans="1:21" x14ac:dyDescent="0.25">
      <c r="A42081" t="s">
        <v>194329</v>
      </c>
      <c r="B42081" t="s">
        <v>194330</v>
      </c>
      <c r="C42081" t="s">
        <v>207741</v>
      </c>
      <c r="D42081" t="s">
        <v>207742</v>
      </c>
      <c r="E42081" t="s">
        <v>207743</v>
      </c>
      <c r="F42081" t="s">
        <v>207744</v>
      </c>
      <c r="G42081" t="s">
        <v>207745</v>
      </c>
      <c r="H42081">
        <v>27</v>
      </c>
      <c r="I42081" t="s">
        <v>28</v>
      </c>
      <c r="J42081" t="s">
        <v>125954</v>
      </c>
      <c r="K42081">
        <v>2578</v>
      </c>
      <c r="L42081" t="s">
        <v>30</v>
      </c>
      <c r="M42081" t="s">
        <v>31</v>
      </c>
      <c r="N42081" t="b">
        <v>0</v>
      </c>
      <c r="Q42081">
        <v>5355</v>
      </c>
      <c r="R42081">
        <v>5</v>
      </c>
      <c r="S42081">
        <v>0</v>
      </c>
      <c r="T42081">
        <v>0</v>
      </c>
      <c r="U42081">
        <v>0</v>
      </c>
    </row>
    <row r="42082" spans="1:21" x14ac:dyDescent="0.25">
      <c r="A42082" t="s">
        <v>194329</v>
      </c>
      <c r="B42082" t="s">
        <v>194330</v>
      </c>
      <c r="C42082" t="s">
        <v>207746</v>
      </c>
      <c r="D42082" t="s">
        <v>207747</v>
      </c>
      <c r="E42082" t="s">
        <v>207748</v>
      </c>
      <c r="F42082" t="s">
        <v>207749</v>
      </c>
      <c r="G42082" t="s">
        <v>207750</v>
      </c>
      <c r="H42082">
        <v>27</v>
      </c>
      <c r="I42082" t="s">
        <v>28</v>
      </c>
      <c r="J42082" t="s">
        <v>3658</v>
      </c>
      <c r="K42082">
        <v>1426</v>
      </c>
      <c r="L42082" t="s">
        <v>30</v>
      </c>
      <c r="M42082" t="s">
        <v>31</v>
      </c>
      <c r="N42082" t="b">
        <v>0</v>
      </c>
      <c r="Q42082">
        <v>3646</v>
      </c>
      <c r="R42082">
        <v>2</v>
      </c>
      <c r="S42082">
        <v>4</v>
      </c>
      <c r="T42082">
        <v>0</v>
      </c>
      <c r="U42082">
        <v>0</v>
      </c>
    </row>
    <row r="42083" spans="1:21" x14ac:dyDescent="0.25">
      <c r="A42083" t="s">
        <v>194329</v>
      </c>
      <c r="B42083" t="s">
        <v>194330</v>
      </c>
      <c r="C42083" t="e">
        <v>#NAME?</v>
      </c>
      <c r="D42083" t="s">
        <v>207751</v>
      </c>
      <c r="E42083" t="s">
        <v>207752</v>
      </c>
      <c r="F42083" t="s">
        <v>207753</v>
      </c>
      <c r="G42083" t="s">
        <v>207754</v>
      </c>
      <c r="H42083">
        <v>27</v>
      </c>
      <c r="I42083" t="s">
        <v>28</v>
      </c>
      <c r="J42083" t="s">
        <v>91925</v>
      </c>
      <c r="K42083">
        <v>2405</v>
      </c>
      <c r="L42083" t="s">
        <v>30</v>
      </c>
      <c r="M42083" t="s">
        <v>31</v>
      </c>
      <c r="N42083" t="b">
        <v>0</v>
      </c>
      <c r="Q42083">
        <v>804</v>
      </c>
      <c r="R42083">
        <v>0</v>
      </c>
      <c r="S42083">
        <v>0</v>
      </c>
      <c r="T42083">
        <v>0</v>
      </c>
      <c r="U42083">
        <v>0</v>
      </c>
    </row>
    <row r="42084" spans="1:21" x14ac:dyDescent="0.25">
      <c r="A42084" t="s">
        <v>194329</v>
      </c>
      <c r="B42084" t="s">
        <v>194330</v>
      </c>
      <c r="C42084" t="s">
        <v>207755</v>
      </c>
      <c r="D42084" t="s">
        <v>207756</v>
      </c>
      <c r="E42084" t="s">
        <v>207757</v>
      </c>
      <c r="F42084" t="s">
        <v>207758</v>
      </c>
      <c r="G42084" t="s">
        <v>207759</v>
      </c>
      <c r="H42084">
        <v>27</v>
      </c>
      <c r="I42084" t="s">
        <v>28</v>
      </c>
      <c r="J42084" t="s">
        <v>207760</v>
      </c>
      <c r="K42084">
        <v>1989</v>
      </c>
      <c r="L42084" t="s">
        <v>30</v>
      </c>
      <c r="M42084" t="s">
        <v>31</v>
      </c>
      <c r="N42084" t="b">
        <v>0</v>
      </c>
      <c r="Q42084">
        <v>4837</v>
      </c>
      <c r="R42084">
        <v>11</v>
      </c>
      <c r="S42084">
        <v>3</v>
      </c>
      <c r="T42084">
        <v>0</v>
      </c>
      <c r="U42084">
        <v>0</v>
      </c>
    </row>
    <row r="42085" spans="1:21" x14ac:dyDescent="0.25">
      <c r="A42085" t="s">
        <v>194329</v>
      </c>
      <c r="B42085" t="s">
        <v>194330</v>
      </c>
      <c r="C42085" t="s">
        <v>207761</v>
      </c>
      <c r="D42085" t="s">
        <v>207762</v>
      </c>
      <c r="E42085" t="s">
        <v>207763</v>
      </c>
      <c r="F42085" t="s">
        <v>207764</v>
      </c>
      <c r="G42085" t="s">
        <v>207765</v>
      </c>
      <c r="H42085">
        <v>27</v>
      </c>
      <c r="I42085" t="s">
        <v>28</v>
      </c>
      <c r="J42085" t="s">
        <v>207766</v>
      </c>
      <c r="K42085">
        <v>531</v>
      </c>
      <c r="L42085" t="s">
        <v>30</v>
      </c>
      <c r="M42085" t="s">
        <v>31</v>
      </c>
      <c r="N42085" t="b">
        <v>0</v>
      </c>
      <c r="Q42085">
        <v>610</v>
      </c>
      <c r="R42085">
        <v>2</v>
      </c>
      <c r="S42085">
        <v>0</v>
      </c>
      <c r="T42085">
        <v>0</v>
      </c>
      <c r="U42085">
        <v>0</v>
      </c>
    </row>
    <row r="42086" spans="1:21" x14ac:dyDescent="0.25">
      <c r="A42086" t="s">
        <v>194329</v>
      </c>
      <c r="B42086" t="s">
        <v>194330</v>
      </c>
      <c r="C42086" t="s">
        <v>207767</v>
      </c>
      <c r="D42086" t="s">
        <v>207768</v>
      </c>
      <c r="E42086" t="s">
        <v>207769</v>
      </c>
      <c r="F42086" t="s">
        <v>207770</v>
      </c>
      <c r="G42086" t="s">
        <v>207771</v>
      </c>
      <c r="H42086">
        <v>27</v>
      </c>
      <c r="I42086" t="s">
        <v>28</v>
      </c>
      <c r="J42086" t="s">
        <v>8158</v>
      </c>
      <c r="K42086">
        <v>2588</v>
      </c>
      <c r="L42086" t="s">
        <v>30</v>
      </c>
      <c r="M42086" t="s">
        <v>31</v>
      </c>
      <c r="N42086" t="b">
        <v>0</v>
      </c>
      <c r="Q42086">
        <v>14134</v>
      </c>
      <c r="R42086">
        <v>35</v>
      </c>
      <c r="S42086">
        <v>20</v>
      </c>
      <c r="T42086">
        <v>0</v>
      </c>
      <c r="U42086">
        <v>2</v>
      </c>
    </row>
    <row r="42087" spans="1:21" x14ac:dyDescent="0.25">
      <c r="A42087" t="s">
        <v>194329</v>
      </c>
      <c r="B42087" t="s">
        <v>194330</v>
      </c>
      <c r="C42087" t="s">
        <v>207772</v>
      </c>
      <c r="D42087" t="s">
        <v>207773</v>
      </c>
      <c r="E42087" t="s">
        <v>207774</v>
      </c>
      <c r="F42087" t="s">
        <v>207775</v>
      </c>
      <c r="G42087" t="s">
        <v>207776</v>
      </c>
      <c r="H42087">
        <v>27</v>
      </c>
      <c r="I42087" t="s">
        <v>28</v>
      </c>
      <c r="J42087" t="s">
        <v>166117</v>
      </c>
      <c r="K42087">
        <v>2723</v>
      </c>
      <c r="L42087" t="s">
        <v>30</v>
      </c>
      <c r="M42087" t="s">
        <v>31</v>
      </c>
      <c r="N42087" t="b">
        <v>0</v>
      </c>
      <c r="Q42087">
        <v>1374</v>
      </c>
      <c r="R42087">
        <v>1</v>
      </c>
      <c r="S42087">
        <v>0</v>
      </c>
      <c r="T42087">
        <v>0</v>
      </c>
      <c r="U42087">
        <v>0</v>
      </c>
    </row>
    <row r="42088" spans="1:21" x14ac:dyDescent="0.25">
      <c r="A42088" t="s">
        <v>194329</v>
      </c>
      <c r="B42088" t="s">
        <v>194330</v>
      </c>
      <c r="C42088" t="s">
        <v>207777</v>
      </c>
      <c r="D42088" t="s">
        <v>207778</v>
      </c>
      <c r="E42088" t="s">
        <v>207779</v>
      </c>
      <c r="F42088" t="s">
        <v>207780</v>
      </c>
      <c r="G42088" t="s">
        <v>207781</v>
      </c>
      <c r="H42088">
        <v>27</v>
      </c>
      <c r="I42088" t="s">
        <v>28</v>
      </c>
      <c r="J42088" t="s">
        <v>141531</v>
      </c>
      <c r="K42088">
        <v>1734</v>
      </c>
      <c r="L42088" t="s">
        <v>30</v>
      </c>
      <c r="M42088" t="s">
        <v>31</v>
      </c>
      <c r="N42088" t="b">
        <v>0</v>
      </c>
      <c r="Q42088">
        <v>4662</v>
      </c>
      <c r="R42088">
        <v>7</v>
      </c>
      <c r="S42088">
        <v>1</v>
      </c>
      <c r="T42088">
        <v>0</v>
      </c>
      <c r="U42088">
        <v>2</v>
      </c>
    </row>
    <row r="42089" spans="1:21" x14ac:dyDescent="0.25">
      <c r="A42089" t="s">
        <v>194329</v>
      </c>
      <c r="B42089" t="s">
        <v>194330</v>
      </c>
      <c r="C42089" t="s">
        <v>207782</v>
      </c>
      <c r="D42089" t="s">
        <v>207783</v>
      </c>
      <c r="E42089" t="s">
        <v>207784</v>
      </c>
      <c r="F42089" t="s">
        <v>207785</v>
      </c>
      <c r="G42089" t="s">
        <v>207786</v>
      </c>
      <c r="H42089">
        <v>27</v>
      </c>
      <c r="I42089" t="s">
        <v>28</v>
      </c>
      <c r="J42089" t="s">
        <v>207787</v>
      </c>
      <c r="K42089">
        <v>2430</v>
      </c>
      <c r="L42089" t="s">
        <v>30</v>
      </c>
      <c r="M42089" t="s">
        <v>31</v>
      </c>
      <c r="N42089" t="b">
        <v>0</v>
      </c>
      <c r="Q42089">
        <v>5262</v>
      </c>
      <c r="R42089">
        <v>6</v>
      </c>
      <c r="S42089">
        <v>0</v>
      </c>
      <c r="T42089">
        <v>0</v>
      </c>
      <c r="U42089">
        <v>2</v>
      </c>
    </row>
    <row r="42090" spans="1:21" x14ac:dyDescent="0.25">
      <c r="A42090" t="s">
        <v>194329</v>
      </c>
      <c r="B42090" t="s">
        <v>194330</v>
      </c>
      <c r="C42090" t="e">
        <v>#NAME?</v>
      </c>
      <c r="D42090" t="s">
        <v>207788</v>
      </c>
      <c r="E42090" t="s">
        <v>207789</v>
      </c>
      <c r="F42090" t="s">
        <v>207790</v>
      </c>
      <c r="G42090" t="s">
        <v>207791</v>
      </c>
      <c r="H42090">
        <v>27</v>
      </c>
      <c r="I42090" t="s">
        <v>28</v>
      </c>
      <c r="J42090" t="s">
        <v>94809</v>
      </c>
      <c r="K42090">
        <v>1657</v>
      </c>
      <c r="L42090" t="s">
        <v>30</v>
      </c>
      <c r="M42090" t="s">
        <v>31</v>
      </c>
      <c r="N42090" t="b">
        <v>0</v>
      </c>
      <c r="Q42090">
        <v>5400</v>
      </c>
      <c r="R42090">
        <v>9</v>
      </c>
      <c r="S42090">
        <v>2</v>
      </c>
      <c r="T42090">
        <v>0</v>
      </c>
      <c r="U42090">
        <v>0</v>
      </c>
    </row>
    <row r="42091" spans="1:21" x14ac:dyDescent="0.25">
      <c r="A42091" t="s">
        <v>194329</v>
      </c>
      <c r="B42091" t="s">
        <v>194330</v>
      </c>
      <c r="C42091" t="s">
        <v>207792</v>
      </c>
      <c r="D42091" t="s">
        <v>207793</v>
      </c>
      <c r="E42091" t="s">
        <v>207794</v>
      </c>
      <c r="F42091" t="s">
        <v>207795</v>
      </c>
      <c r="G42091" t="s">
        <v>207796</v>
      </c>
      <c r="H42091">
        <v>27</v>
      </c>
      <c r="I42091" t="s">
        <v>28</v>
      </c>
      <c r="J42091" t="s">
        <v>9811</v>
      </c>
      <c r="K42091">
        <v>3515</v>
      </c>
      <c r="L42091" t="s">
        <v>30</v>
      </c>
      <c r="M42091" t="s">
        <v>31</v>
      </c>
      <c r="N42091" t="b">
        <v>0</v>
      </c>
      <c r="Q42091">
        <v>89601</v>
      </c>
      <c r="R42091">
        <v>312</v>
      </c>
      <c r="S42091">
        <v>59</v>
      </c>
      <c r="T42091">
        <v>0</v>
      </c>
      <c r="U42091">
        <v>24</v>
      </c>
    </row>
    <row r="42092" spans="1:21" x14ac:dyDescent="0.25">
      <c r="A42092" t="s">
        <v>194329</v>
      </c>
      <c r="B42092" t="s">
        <v>194330</v>
      </c>
      <c r="C42092" t="s">
        <v>207797</v>
      </c>
      <c r="D42092" t="s">
        <v>207798</v>
      </c>
      <c r="E42092" s="1">
        <v>42312.288194444445</v>
      </c>
      <c r="F42092" t="s">
        <v>207799</v>
      </c>
      <c r="G42092" t="s">
        <v>207800</v>
      </c>
      <c r="H42092">
        <v>27</v>
      </c>
      <c r="I42092" t="s">
        <v>28</v>
      </c>
      <c r="J42092" t="s">
        <v>126096</v>
      </c>
      <c r="K42092">
        <v>2377</v>
      </c>
      <c r="L42092" t="s">
        <v>30</v>
      </c>
      <c r="M42092" t="s">
        <v>31</v>
      </c>
      <c r="N42092" t="b">
        <v>0</v>
      </c>
      <c r="Q42092">
        <v>7866</v>
      </c>
      <c r="R42092">
        <v>12</v>
      </c>
      <c r="S42092">
        <v>9</v>
      </c>
      <c r="T42092">
        <v>0</v>
      </c>
      <c r="U42092">
        <v>0</v>
      </c>
    </row>
    <row r="42093" spans="1:21" x14ac:dyDescent="0.25">
      <c r="A42093" t="s">
        <v>194329</v>
      </c>
      <c r="B42093" t="s">
        <v>194330</v>
      </c>
      <c r="C42093" t="s">
        <v>207801</v>
      </c>
      <c r="D42093" t="s">
        <v>207802</v>
      </c>
      <c r="E42093" s="1">
        <v>42312.286805555559</v>
      </c>
      <c r="F42093" t="s">
        <v>207803</v>
      </c>
      <c r="G42093" t="s">
        <v>207804</v>
      </c>
      <c r="H42093">
        <v>27</v>
      </c>
      <c r="I42093" t="s">
        <v>28</v>
      </c>
      <c r="J42093" t="s">
        <v>207805</v>
      </c>
      <c r="K42093">
        <v>563</v>
      </c>
      <c r="L42093" t="s">
        <v>30</v>
      </c>
      <c r="M42093" t="s">
        <v>31</v>
      </c>
      <c r="N42093" t="b">
        <v>0</v>
      </c>
      <c r="Q42093">
        <v>1869</v>
      </c>
      <c r="R42093">
        <v>11</v>
      </c>
      <c r="S42093">
        <v>0</v>
      </c>
      <c r="T42093">
        <v>0</v>
      </c>
      <c r="U42093">
        <v>0</v>
      </c>
    </row>
    <row r="42094" spans="1:21" x14ac:dyDescent="0.25">
      <c r="A42094" t="s">
        <v>194329</v>
      </c>
      <c r="B42094" t="s">
        <v>194330</v>
      </c>
      <c r="C42094" t="s">
        <v>207806</v>
      </c>
      <c r="D42094" t="s">
        <v>207807</v>
      </c>
      <c r="E42094" s="1">
        <v>42312.286111111112</v>
      </c>
      <c r="F42094" t="s">
        <v>207808</v>
      </c>
      <c r="G42094" t="s">
        <v>207809</v>
      </c>
      <c r="H42094">
        <v>27</v>
      </c>
      <c r="I42094" t="s">
        <v>28</v>
      </c>
      <c r="J42094" t="s">
        <v>190212</v>
      </c>
      <c r="K42094">
        <v>3241</v>
      </c>
      <c r="L42094" t="s">
        <v>30</v>
      </c>
      <c r="M42094" t="s">
        <v>31</v>
      </c>
      <c r="N42094" t="b">
        <v>0</v>
      </c>
      <c r="Q42094">
        <v>340</v>
      </c>
      <c r="R42094">
        <v>0</v>
      </c>
      <c r="S42094">
        <v>0</v>
      </c>
      <c r="T42094">
        <v>0</v>
      </c>
      <c r="U42094">
        <v>0</v>
      </c>
    </row>
    <row r="42095" spans="1:21" x14ac:dyDescent="0.25">
      <c r="A42095" t="s">
        <v>194329</v>
      </c>
      <c r="B42095" t="s">
        <v>194330</v>
      </c>
      <c r="C42095" t="s">
        <v>207810</v>
      </c>
      <c r="D42095" t="s">
        <v>207811</v>
      </c>
      <c r="E42095" s="1">
        <v>42281.520833333336</v>
      </c>
      <c r="F42095" t="s">
        <v>207812</v>
      </c>
      <c r="G42095" t="s">
        <v>207813</v>
      </c>
      <c r="H42095">
        <v>27</v>
      </c>
      <c r="I42095" t="s">
        <v>28</v>
      </c>
      <c r="J42095" t="s">
        <v>87978</v>
      </c>
      <c r="K42095">
        <v>1413</v>
      </c>
      <c r="L42095" t="s">
        <v>30</v>
      </c>
      <c r="M42095" t="s">
        <v>31</v>
      </c>
      <c r="N42095" t="b">
        <v>0</v>
      </c>
      <c r="Q42095">
        <v>32225</v>
      </c>
      <c r="R42095">
        <v>116</v>
      </c>
      <c r="S42095">
        <v>23</v>
      </c>
      <c r="T42095">
        <v>0</v>
      </c>
      <c r="U42095">
        <v>3</v>
      </c>
    </row>
    <row r="42096" spans="1:21" x14ac:dyDescent="0.25">
      <c r="A42096" t="s">
        <v>194329</v>
      </c>
      <c r="B42096" t="s">
        <v>194330</v>
      </c>
      <c r="C42096" t="s">
        <v>207814</v>
      </c>
      <c r="D42096" t="s">
        <v>207815</v>
      </c>
      <c r="E42096" s="1">
        <v>42281.479166666664</v>
      </c>
      <c r="F42096" t="s">
        <v>207816</v>
      </c>
      <c r="G42096" t="s">
        <v>207817</v>
      </c>
      <c r="H42096">
        <v>27</v>
      </c>
      <c r="I42096" t="s">
        <v>28</v>
      </c>
      <c r="J42096" t="s">
        <v>4034</v>
      </c>
      <c r="K42096">
        <v>1546</v>
      </c>
      <c r="L42096" t="s">
        <v>30</v>
      </c>
      <c r="M42096" t="s">
        <v>31</v>
      </c>
      <c r="N42096" t="b">
        <v>0</v>
      </c>
      <c r="Q42096">
        <v>3397</v>
      </c>
      <c r="R42096">
        <v>9</v>
      </c>
      <c r="S42096">
        <v>1</v>
      </c>
      <c r="T42096">
        <v>0</v>
      </c>
      <c r="U42096">
        <v>1</v>
      </c>
    </row>
    <row r="42097" spans="1:21" x14ac:dyDescent="0.25">
      <c r="A42097" t="s">
        <v>194329</v>
      </c>
      <c r="B42097" t="s">
        <v>194330</v>
      </c>
      <c r="C42097" t="s">
        <v>207818</v>
      </c>
      <c r="D42097" t="s">
        <v>207819</v>
      </c>
      <c r="E42097" s="1">
        <v>42281.334722222222</v>
      </c>
      <c r="F42097" t="s">
        <v>207820</v>
      </c>
      <c r="G42097" t="s">
        <v>207821</v>
      </c>
      <c r="H42097">
        <v>27</v>
      </c>
      <c r="I42097" t="s">
        <v>28</v>
      </c>
      <c r="J42097" t="s">
        <v>207822</v>
      </c>
      <c r="K42097">
        <v>2824</v>
      </c>
      <c r="L42097" t="s">
        <v>30</v>
      </c>
      <c r="M42097" t="s">
        <v>31</v>
      </c>
      <c r="N42097" t="b">
        <v>0</v>
      </c>
      <c r="Q42097">
        <v>91751</v>
      </c>
      <c r="R42097">
        <v>451</v>
      </c>
      <c r="S42097">
        <v>67</v>
      </c>
      <c r="T42097">
        <v>0</v>
      </c>
      <c r="U42097">
        <v>20</v>
      </c>
    </row>
    <row r="42098" spans="1:21" x14ac:dyDescent="0.25">
      <c r="A42098" t="s">
        <v>194329</v>
      </c>
      <c r="B42098" t="s">
        <v>194330</v>
      </c>
      <c r="C42098" t="s">
        <v>207823</v>
      </c>
      <c r="D42098" t="s">
        <v>207824</v>
      </c>
      <c r="E42098" s="1">
        <v>42281.334027777775</v>
      </c>
      <c r="F42098" t="s">
        <v>207825</v>
      </c>
      <c r="G42098" t="s">
        <v>207826</v>
      </c>
      <c r="H42098">
        <v>27</v>
      </c>
      <c r="I42098" t="s">
        <v>28</v>
      </c>
      <c r="J42098" t="s">
        <v>149950</v>
      </c>
      <c r="K42098">
        <v>3071</v>
      </c>
      <c r="L42098" t="s">
        <v>30</v>
      </c>
      <c r="M42098" t="s">
        <v>31</v>
      </c>
      <c r="N42098" t="b">
        <v>0</v>
      </c>
      <c r="Q42098">
        <v>13437</v>
      </c>
      <c r="R42098">
        <v>37</v>
      </c>
      <c r="S42098">
        <v>1</v>
      </c>
      <c r="T42098">
        <v>0</v>
      </c>
      <c r="U42098">
        <v>1</v>
      </c>
    </row>
    <row r="42099" spans="1:21" x14ac:dyDescent="0.25">
      <c r="A42099" t="s">
        <v>194329</v>
      </c>
      <c r="B42099" t="s">
        <v>194330</v>
      </c>
      <c r="C42099" t="s">
        <v>207827</v>
      </c>
      <c r="D42099" t="s">
        <v>207828</v>
      </c>
      <c r="E42099" s="1">
        <v>42281.332638888889</v>
      </c>
      <c r="F42099" t="s">
        <v>207829</v>
      </c>
      <c r="G42099" t="s">
        <v>207830</v>
      </c>
      <c r="H42099">
        <v>27</v>
      </c>
      <c r="I42099" t="s">
        <v>28</v>
      </c>
      <c r="J42099" t="s">
        <v>198654</v>
      </c>
      <c r="K42099">
        <v>1096</v>
      </c>
      <c r="L42099" t="s">
        <v>30</v>
      </c>
      <c r="M42099" t="s">
        <v>31</v>
      </c>
      <c r="N42099" t="b">
        <v>0</v>
      </c>
      <c r="Q42099">
        <v>4836</v>
      </c>
      <c r="R42099">
        <v>22</v>
      </c>
      <c r="S42099">
        <v>3</v>
      </c>
      <c r="T42099">
        <v>0</v>
      </c>
      <c r="U42099">
        <v>0</v>
      </c>
    </row>
    <row r="42100" spans="1:21" x14ac:dyDescent="0.25">
      <c r="A42100" t="s">
        <v>194329</v>
      </c>
      <c r="B42100" t="s">
        <v>194330</v>
      </c>
      <c r="C42100" t="s">
        <v>207831</v>
      </c>
      <c r="D42100" t="s">
        <v>207832</v>
      </c>
      <c r="E42100" s="1">
        <v>42281.317361111112</v>
      </c>
      <c r="F42100" t="s">
        <v>207833</v>
      </c>
      <c r="G42100" t="s">
        <v>207834</v>
      </c>
      <c r="H42100">
        <v>27</v>
      </c>
      <c r="I42100" t="s">
        <v>28</v>
      </c>
      <c r="J42100" t="s">
        <v>13381</v>
      </c>
      <c r="K42100">
        <v>2200</v>
      </c>
      <c r="L42100" t="s">
        <v>30</v>
      </c>
      <c r="M42100" t="s">
        <v>31</v>
      </c>
      <c r="N42100" t="b">
        <v>0</v>
      </c>
      <c r="Q42100">
        <v>20715</v>
      </c>
      <c r="R42100">
        <v>44</v>
      </c>
      <c r="S42100">
        <v>21</v>
      </c>
      <c r="T42100">
        <v>0</v>
      </c>
      <c r="U42100">
        <v>4</v>
      </c>
    </row>
    <row r="42101" spans="1:21" x14ac:dyDescent="0.25">
      <c r="A42101" t="s">
        <v>194329</v>
      </c>
      <c r="B42101" t="s">
        <v>194330</v>
      </c>
      <c r="C42101" t="s">
        <v>207835</v>
      </c>
      <c r="D42101" t="s">
        <v>207836</v>
      </c>
      <c r="E42101" s="1">
        <v>42281.3125</v>
      </c>
      <c r="F42101" t="s">
        <v>207837</v>
      </c>
      <c r="G42101" t="s">
        <v>207838</v>
      </c>
      <c r="H42101">
        <v>27</v>
      </c>
      <c r="I42101" t="s">
        <v>28</v>
      </c>
      <c r="J42101" t="s">
        <v>207839</v>
      </c>
      <c r="K42101">
        <v>536</v>
      </c>
      <c r="L42101" t="s">
        <v>30</v>
      </c>
      <c r="M42101" t="s">
        <v>31</v>
      </c>
      <c r="N42101" t="b">
        <v>0</v>
      </c>
      <c r="Q42101">
        <v>78976</v>
      </c>
      <c r="R42101">
        <v>280</v>
      </c>
      <c r="S42101">
        <v>53</v>
      </c>
      <c r="T42101">
        <v>0</v>
      </c>
      <c r="U42101">
        <v>11</v>
      </c>
    </row>
    <row r="42102" spans="1:21" x14ac:dyDescent="0.25">
      <c r="A42102" t="s">
        <v>194329</v>
      </c>
      <c r="B42102" t="s">
        <v>194330</v>
      </c>
      <c r="C42102" t="s">
        <v>207840</v>
      </c>
      <c r="D42102" t="s">
        <v>207841</v>
      </c>
      <c r="E42102" s="1">
        <v>42281.306944444441</v>
      </c>
      <c r="F42102" t="s">
        <v>207842</v>
      </c>
      <c r="G42102" t="s">
        <v>207843</v>
      </c>
      <c r="H42102">
        <v>27</v>
      </c>
      <c r="I42102" t="s">
        <v>28</v>
      </c>
      <c r="J42102" t="s">
        <v>207844</v>
      </c>
      <c r="K42102">
        <v>3264</v>
      </c>
      <c r="L42102" t="s">
        <v>30</v>
      </c>
      <c r="M42102" t="s">
        <v>31</v>
      </c>
      <c r="N42102" t="b">
        <v>0</v>
      </c>
      <c r="Q42102">
        <v>107847</v>
      </c>
      <c r="R42102">
        <v>346</v>
      </c>
      <c r="S42102">
        <v>71</v>
      </c>
      <c r="T42102">
        <v>0</v>
      </c>
      <c r="U42102">
        <v>47</v>
      </c>
    </row>
    <row r="42103" spans="1:21" x14ac:dyDescent="0.25">
      <c r="A42103" t="s">
        <v>194329</v>
      </c>
      <c r="B42103" t="s">
        <v>194330</v>
      </c>
      <c r="C42103" t="s">
        <v>207845</v>
      </c>
      <c r="D42103" t="s">
        <v>207846</v>
      </c>
      <c r="E42103" s="1">
        <v>42281.303472222222</v>
      </c>
      <c r="F42103" t="s">
        <v>207847</v>
      </c>
      <c r="G42103" t="s">
        <v>207848</v>
      </c>
      <c r="H42103">
        <v>27</v>
      </c>
      <c r="I42103" t="s">
        <v>28</v>
      </c>
      <c r="J42103" t="s">
        <v>20731</v>
      </c>
      <c r="K42103">
        <v>1316</v>
      </c>
      <c r="L42103" t="s">
        <v>30</v>
      </c>
      <c r="M42103" t="s">
        <v>31</v>
      </c>
      <c r="N42103" t="b">
        <v>0</v>
      </c>
      <c r="Q42103">
        <v>16535</v>
      </c>
      <c r="R42103">
        <v>56</v>
      </c>
      <c r="S42103">
        <v>3</v>
      </c>
      <c r="T42103">
        <v>0</v>
      </c>
      <c r="U42103">
        <v>5</v>
      </c>
    </row>
    <row r="42104" spans="1:21" x14ac:dyDescent="0.25">
      <c r="A42104" t="s">
        <v>194329</v>
      </c>
      <c r="B42104" t="s">
        <v>194330</v>
      </c>
      <c r="C42104" t="s">
        <v>207849</v>
      </c>
      <c r="D42104" t="s">
        <v>207850</v>
      </c>
      <c r="E42104" s="1">
        <v>42281.302083333336</v>
      </c>
      <c r="F42104" t="s">
        <v>207851</v>
      </c>
      <c r="G42104" t="s">
        <v>207852</v>
      </c>
      <c r="H42104">
        <v>27</v>
      </c>
      <c r="I42104" t="s">
        <v>28</v>
      </c>
      <c r="J42104" t="s">
        <v>181511</v>
      </c>
      <c r="K42104">
        <v>3332</v>
      </c>
      <c r="L42104" t="s">
        <v>30</v>
      </c>
      <c r="M42104" t="s">
        <v>31</v>
      </c>
      <c r="N42104" t="b">
        <v>0</v>
      </c>
      <c r="Q42104">
        <v>2847</v>
      </c>
      <c r="R42104">
        <v>4</v>
      </c>
      <c r="S42104">
        <v>0</v>
      </c>
      <c r="T42104">
        <v>0</v>
      </c>
      <c r="U42104">
        <v>0</v>
      </c>
    </row>
    <row r="42105" spans="1:21" x14ac:dyDescent="0.25">
      <c r="A42105" t="s">
        <v>194329</v>
      </c>
      <c r="B42105" t="s">
        <v>194330</v>
      </c>
      <c r="C42105" t="s">
        <v>207853</v>
      </c>
      <c r="D42105" t="s">
        <v>207854</v>
      </c>
      <c r="E42105" s="1">
        <v>42281.297222222223</v>
      </c>
      <c r="F42105" t="s">
        <v>207855</v>
      </c>
      <c r="G42105" t="s">
        <v>207856</v>
      </c>
      <c r="H42105">
        <v>27</v>
      </c>
      <c r="I42105" t="s">
        <v>28</v>
      </c>
      <c r="J42105" t="s">
        <v>154255</v>
      </c>
      <c r="K42105">
        <v>1754</v>
      </c>
      <c r="L42105" t="s">
        <v>30</v>
      </c>
      <c r="M42105" t="s">
        <v>31</v>
      </c>
      <c r="N42105" t="b">
        <v>0</v>
      </c>
      <c r="Q42105">
        <v>7358</v>
      </c>
      <c r="R42105">
        <v>10</v>
      </c>
      <c r="S42105">
        <v>13</v>
      </c>
      <c r="T42105">
        <v>0</v>
      </c>
      <c r="U42105">
        <v>0</v>
      </c>
    </row>
    <row r="42106" spans="1:21" x14ac:dyDescent="0.25">
      <c r="A42106" t="s">
        <v>194329</v>
      </c>
      <c r="B42106" t="s">
        <v>194330</v>
      </c>
      <c r="C42106" t="s">
        <v>207857</v>
      </c>
      <c r="D42106" t="s">
        <v>207858</v>
      </c>
      <c r="E42106" s="1">
        <v>42281.288888888892</v>
      </c>
      <c r="F42106" t="s">
        <v>207859</v>
      </c>
      <c r="G42106" t="s">
        <v>207860</v>
      </c>
      <c r="H42106">
        <v>27</v>
      </c>
      <c r="I42106" t="s">
        <v>28</v>
      </c>
      <c r="J42106" t="s">
        <v>125849</v>
      </c>
      <c r="K42106">
        <v>1921</v>
      </c>
      <c r="L42106" t="s">
        <v>30</v>
      </c>
      <c r="M42106" t="s">
        <v>31</v>
      </c>
      <c r="N42106" t="b">
        <v>0</v>
      </c>
      <c r="Q42106">
        <v>3563</v>
      </c>
      <c r="R42106">
        <v>9</v>
      </c>
      <c r="S42106">
        <v>0</v>
      </c>
      <c r="T42106">
        <v>0</v>
      </c>
      <c r="U42106">
        <v>5</v>
      </c>
    </row>
    <row r="42107" spans="1:21" x14ac:dyDescent="0.25">
      <c r="A42107" t="s">
        <v>194329</v>
      </c>
      <c r="B42107" t="s">
        <v>194330</v>
      </c>
      <c r="C42107" t="s">
        <v>207861</v>
      </c>
      <c r="D42107" t="s">
        <v>207862</v>
      </c>
      <c r="E42107" s="1">
        <v>42281.276388888888</v>
      </c>
      <c r="F42107" t="s">
        <v>207863</v>
      </c>
      <c r="G42107" t="s">
        <v>207864</v>
      </c>
      <c r="H42107">
        <v>27</v>
      </c>
      <c r="I42107" t="s">
        <v>28</v>
      </c>
      <c r="J42107" t="s">
        <v>4457</v>
      </c>
      <c r="K42107">
        <v>948</v>
      </c>
      <c r="L42107" t="s">
        <v>30</v>
      </c>
      <c r="M42107" t="s">
        <v>31</v>
      </c>
      <c r="N42107" t="b">
        <v>0</v>
      </c>
      <c r="Q42107">
        <v>2312</v>
      </c>
      <c r="R42107">
        <v>3</v>
      </c>
      <c r="S42107">
        <v>0</v>
      </c>
      <c r="T42107">
        <v>0</v>
      </c>
      <c r="U42107">
        <v>1</v>
      </c>
    </row>
    <row r="42108" spans="1:21" x14ac:dyDescent="0.25">
      <c r="A42108" t="s">
        <v>194329</v>
      </c>
      <c r="B42108" t="s">
        <v>194330</v>
      </c>
      <c r="C42108" t="s">
        <v>207865</v>
      </c>
      <c r="D42108" t="s">
        <v>207866</v>
      </c>
      <c r="E42108" s="1">
        <v>42281.259027777778</v>
      </c>
      <c r="F42108" t="s">
        <v>207867</v>
      </c>
      <c r="G42108" t="s">
        <v>207868</v>
      </c>
      <c r="H42108">
        <v>27</v>
      </c>
      <c r="I42108" t="s">
        <v>28</v>
      </c>
      <c r="J42108" t="s">
        <v>207869</v>
      </c>
      <c r="K42108">
        <v>3349</v>
      </c>
      <c r="L42108" t="s">
        <v>30</v>
      </c>
      <c r="M42108" t="s">
        <v>31</v>
      </c>
      <c r="N42108" t="b">
        <v>0</v>
      </c>
      <c r="Q42108">
        <v>17509</v>
      </c>
      <c r="R42108">
        <v>44</v>
      </c>
      <c r="S42108">
        <v>4</v>
      </c>
      <c r="T42108">
        <v>0</v>
      </c>
      <c r="U42108">
        <v>5</v>
      </c>
    </row>
    <row r="42109" spans="1:21" x14ac:dyDescent="0.25">
      <c r="A42109" t="s">
        <v>194329</v>
      </c>
      <c r="B42109" t="s">
        <v>194330</v>
      </c>
      <c r="C42109" t="s">
        <v>207870</v>
      </c>
      <c r="D42109" t="s">
        <v>207871</v>
      </c>
      <c r="E42109" s="1">
        <v>42281.24722222222</v>
      </c>
      <c r="F42109" t="s">
        <v>207872</v>
      </c>
      <c r="G42109" t="s">
        <v>207873</v>
      </c>
      <c r="H42109">
        <v>27</v>
      </c>
      <c r="I42109" t="s">
        <v>28</v>
      </c>
      <c r="J42109" t="s">
        <v>89086</v>
      </c>
      <c r="K42109">
        <v>1930</v>
      </c>
      <c r="L42109" t="s">
        <v>30</v>
      </c>
      <c r="M42109" t="s">
        <v>31</v>
      </c>
      <c r="N42109" t="b">
        <v>0</v>
      </c>
      <c r="Q42109">
        <v>5659</v>
      </c>
      <c r="R42109">
        <v>15</v>
      </c>
      <c r="S42109">
        <v>10</v>
      </c>
      <c r="T42109">
        <v>0</v>
      </c>
      <c r="U42109">
        <v>5</v>
      </c>
    </row>
    <row r="42110" spans="1:21" x14ac:dyDescent="0.25">
      <c r="A42110" t="s">
        <v>194329</v>
      </c>
      <c r="B42110" t="s">
        <v>194330</v>
      </c>
      <c r="C42110" t="s">
        <v>207874</v>
      </c>
      <c r="D42110" t="s">
        <v>207875</v>
      </c>
      <c r="E42110" s="1">
        <v>42251.552083333336</v>
      </c>
      <c r="F42110" t="s">
        <v>207876</v>
      </c>
      <c r="G42110" t="s">
        <v>207877</v>
      </c>
      <c r="H42110">
        <v>27</v>
      </c>
      <c r="I42110" t="s">
        <v>28</v>
      </c>
      <c r="J42110" t="s">
        <v>164968</v>
      </c>
      <c r="K42110">
        <v>2490</v>
      </c>
      <c r="L42110" t="s">
        <v>30</v>
      </c>
      <c r="M42110" t="s">
        <v>31</v>
      </c>
      <c r="N42110" t="b">
        <v>0</v>
      </c>
      <c r="Q42110">
        <v>2163</v>
      </c>
      <c r="R42110">
        <v>4</v>
      </c>
      <c r="S42110">
        <v>1</v>
      </c>
      <c r="T42110">
        <v>0</v>
      </c>
      <c r="U42110">
        <v>0</v>
      </c>
    </row>
    <row r="42111" spans="1:21" x14ac:dyDescent="0.25">
      <c r="A42111" t="s">
        <v>194329</v>
      </c>
      <c r="B42111" t="s">
        <v>194330</v>
      </c>
      <c r="C42111" t="s">
        <v>207878</v>
      </c>
      <c r="D42111" t="s">
        <v>207879</v>
      </c>
      <c r="E42111" s="1">
        <v>42251.50277777778</v>
      </c>
      <c r="F42111" t="s">
        <v>207880</v>
      </c>
      <c r="G42111" t="s">
        <v>207881</v>
      </c>
      <c r="H42111">
        <v>27</v>
      </c>
      <c r="I42111" t="s">
        <v>28</v>
      </c>
      <c r="J42111" t="s">
        <v>201853</v>
      </c>
      <c r="K42111">
        <v>2481</v>
      </c>
      <c r="L42111" t="s">
        <v>30</v>
      </c>
      <c r="M42111" t="s">
        <v>31</v>
      </c>
      <c r="N42111" t="b">
        <v>0</v>
      </c>
      <c r="Q42111">
        <v>858</v>
      </c>
      <c r="R42111">
        <v>0</v>
      </c>
      <c r="S42111">
        <v>3</v>
      </c>
      <c r="T42111">
        <v>0</v>
      </c>
      <c r="U42111">
        <v>0</v>
      </c>
    </row>
    <row r="42112" spans="1:21" x14ac:dyDescent="0.25">
      <c r="A42112" t="s">
        <v>194329</v>
      </c>
      <c r="B42112" t="s">
        <v>194330</v>
      </c>
      <c r="C42112" t="s">
        <v>207882</v>
      </c>
      <c r="D42112" t="s">
        <v>207883</v>
      </c>
      <c r="E42112" s="1">
        <v>42220.535416666666</v>
      </c>
      <c r="F42112" t="s">
        <v>207884</v>
      </c>
      <c r="G42112" t="s">
        <v>207885</v>
      </c>
      <c r="H42112">
        <v>27</v>
      </c>
      <c r="I42112" t="s">
        <v>28</v>
      </c>
      <c r="J42112" t="s">
        <v>136947</v>
      </c>
      <c r="K42112">
        <v>23</v>
      </c>
      <c r="L42112" t="s">
        <v>30</v>
      </c>
      <c r="M42112" t="s">
        <v>31</v>
      </c>
      <c r="N42112" t="b">
        <v>0</v>
      </c>
      <c r="Q42112">
        <v>544</v>
      </c>
      <c r="R42112">
        <v>4</v>
      </c>
      <c r="S42112">
        <v>1</v>
      </c>
      <c r="T42112">
        <v>0</v>
      </c>
      <c r="U42112">
        <v>0</v>
      </c>
    </row>
    <row r="42113" spans="1:21" x14ac:dyDescent="0.25">
      <c r="A42113" t="s">
        <v>194329</v>
      </c>
      <c r="B42113" t="s">
        <v>194330</v>
      </c>
      <c r="C42113" t="s">
        <v>207886</v>
      </c>
      <c r="D42113" t="s">
        <v>207887</v>
      </c>
      <c r="E42113" s="1">
        <v>42189.532638888886</v>
      </c>
      <c r="F42113" t="s">
        <v>207888</v>
      </c>
      <c r="G42113" t="s">
        <v>207889</v>
      </c>
      <c r="H42113">
        <v>27</v>
      </c>
      <c r="I42113" t="s">
        <v>28</v>
      </c>
      <c r="J42113" t="s">
        <v>106579</v>
      </c>
      <c r="K42113">
        <v>1519</v>
      </c>
      <c r="L42113" t="s">
        <v>30</v>
      </c>
      <c r="M42113" t="s">
        <v>31</v>
      </c>
      <c r="N42113" t="b">
        <v>0</v>
      </c>
      <c r="Q42113">
        <v>21791</v>
      </c>
      <c r="R42113">
        <v>19</v>
      </c>
      <c r="S42113">
        <v>19</v>
      </c>
      <c r="T42113">
        <v>0</v>
      </c>
      <c r="U42113">
        <v>4</v>
      </c>
    </row>
    <row r="42114" spans="1:21" x14ac:dyDescent="0.25">
      <c r="A42114" t="s">
        <v>194329</v>
      </c>
      <c r="B42114" t="s">
        <v>194330</v>
      </c>
      <c r="C42114" t="s">
        <v>207890</v>
      </c>
      <c r="D42114" t="s">
        <v>207891</v>
      </c>
      <c r="E42114" s="1">
        <v>42159.489583333336</v>
      </c>
      <c r="F42114" t="s">
        <v>207892</v>
      </c>
      <c r="G42114" t="s">
        <v>207893</v>
      </c>
      <c r="H42114">
        <v>27</v>
      </c>
      <c r="I42114" t="s">
        <v>28</v>
      </c>
      <c r="J42114" t="s">
        <v>207894</v>
      </c>
      <c r="K42114">
        <v>3389</v>
      </c>
      <c r="L42114" t="s">
        <v>30</v>
      </c>
      <c r="M42114" t="s">
        <v>31</v>
      </c>
      <c r="N42114" t="b">
        <v>0</v>
      </c>
      <c r="Q42114">
        <v>192016</v>
      </c>
      <c r="R42114">
        <v>661</v>
      </c>
      <c r="S42114">
        <v>100</v>
      </c>
      <c r="T42114">
        <v>0</v>
      </c>
      <c r="U42114">
        <v>14</v>
      </c>
    </row>
    <row r="42115" spans="1:21" x14ac:dyDescent="0.25">
      <c r="A42115" t="s">
        <v>194329</v>
      </c>
      <c r="B42115" t="s">
        <v>194330</v>
      </c>
      <c r="C42115" t="s">
        <v>207895</v>
      </c>
      <c r="D42115" t="s">
        <v>207896</v>
      </c>
      <c r="E42115" s="1">
        <v>42159.468055555553</v>
      </c>
      <c r="F42115" t="s">
        <v>207897</v>
      </c>
      <c r="G42115" t="s">
        <v>207898</v>
      </c>
      <c r="H42115">
        <v>27</v>
      </c>
      <c r="I42115" t="s">
        <v>28</v>
      </c>
      <c r="J42115" t="s">
        <v>114986</v>
      </c>
      <c r="K42115">
        <v>1509</v>
      </c>
      <c r="L42115" t="s">
        <v>30</v>
      </c>
      <c r="M42115" t="s">
        <v>31</v>
      </c>
      <c r="N42115" t="b">
        <v>0</v>
      </c>
      <c r="Q42115">
        <v>33961</v>
      </c>
      <c r="R42115">
        <v>67</v>
      </c>
      <c r="S42115">
        <v>46</v>
      </c>
      <c r="T42115">
        <v>0</v>
      </c>
      <c r="U42115">
        <v>2</v>
      </c>
    </row>
    <row r="42116" spans="1:21" x14ac:dyDescent="0.25">
      <c r="A42116" t="s">
        <v>194329</v>
      </c>
      <c r="B42116" t="s">
        <v>194330</v>
      </c>
      <c r="C42116" t="s">
        <v>207899</v>
      </c>
      <c r="D42116" t="s">
        <v>207900</v>
      </c>
      <c r="E42116" s="1">
        <v>42159.463194444441</v>
      </c>
      <c r="F42116" t="s">
        <v>207901</v>
      </c>
      <c r="G42116" t="s">
        <v>207902</v>
      </c>
      <c r="H42116">
        <v>27</v>
      </c>
      <c r="I42116" t="s">
        <v>28</v>
      </c>
      <c r="J42116" t="s">
        <v>5775</v>
      </c>
      <c r="K42116">
        <v>978</v>
      </c>
      <c r="L42116" t="s">
        <v>30</v>
      </c>
      <c r="M42116" t="s">
        <v>31</v>
      </c>
      <c r="N42116" t="b">
        <v>0</v>
      </c>
      <c r="Q42116">
        <v>9573</v>
      </c>
      <c r="R42116">
        <v>10</v>
      </c>
      <c r="S42116">
        <v>2</v>
      </c>
      <c r="T42116">
        <v>0</v>
      </c>
      <c r="U42116">
        <v>0</v>
      </c>
    </row>
    <row r="42117" spans="1:21" x14ac:dyDescent="0.25">
      <c r="A42117" t="s">
        <v>194329</v>
      </c>
      <c r="B42117" t="s">
        <v>194330</v>
      </c>
      <c r="C42117" t="s">
        <v>207903</v>
      </c>
      <c r="D42117" t="s">
        <v>207904</v>
      </c>
      <c r="E42117" s="1">
        <v>42067.430555555555</v>
      </c>
      <c r="F42117" t="s">
        <v>207905</v>
      </c>
      <c r="G42117" t="s">
        <v>207906</v>
      </c>
      <c r="H42117">
        <v>27</v>
      </c>
      <c r="I42117" t="s">
        <v>28</v>
      </c>
      <c r="J42117" t="s">
        <v>130508</v>
      </c>
      <c r="K42117">
        <v>1301</v>
      </c>
      <c r="L42117" t="s">
        <v>30</v>
      </c>
      <c r="M42117" t="s">
        <v>31</v>
      </c>
      <c r="N42117" t="b">
        <v>0</v>
      </c>
      <c r="Q42117">
        <v>10253</v>
      </c>
      <c r="R42117">
        <v>19</v>
      </c>
      <c r="S42117">
        <v>1</v>
      </c>
      <c r="T42117">
        <v>0</v>
      </c>
      <c r="U42117">
        <v>0</v>
      </c>
    </row>
    <row r="42118" spans="1:21" x14ac:dyDescent="0.25">
      <c r="A42118" t="s">
        <v>194329</v>
      </c>
      <c r="B42118" t="s">
        <v>194330</v>
      </c>
      <c r="C42118" t="s">
        <v>207907</v>
      </c>
      <c r="D42118" t="s">
        <v>207908</v>
      </c>
      <c r="E42118" s="1">
        <v>42067.429166666669</v>
      </c>
      <c r="F42118" t="s">
        <v>207909</v>
      </c>
      <c r="G42118" t="s">
        <v>207910</v>
      </c>
      <c r="H42118">
        <v>27</v>
      </c>
      <c r="I42118" t="s">
        <v>28</v>
      </c>
      <c r="J42118" t="s">
        <v>164898</v>
      </c>
      <c r="K42118">
        <v>2070</v>
      </c>
      <c r="L42118" t="s">
        <v>30</v>
      </c>
      <c r="M42118" t="s">
        <v>31</v>
      </c>
      <c r="N42118" t="b">
        <v>0</v>
      </c>
      <c r="Q42118">
        <v>90526</v>
      </c>
      <c r="R42118">
        <v>255</v>
      </c>
      <c r="S42118">
        <v>120</v>
      </c>
      <c r="T42118">
        <v>0</v>
      </c>
      <c r="U42118">
        <v>16</v>
      </c>
    </row>
    <row r="42119" spans="1:21" x14ac:dyDescent="0.25">
      <c r="A42119" t="s">
        <v>194329</v>
      </c>
      <c r="B42119" t="s">
        <v>194330</v>
      </c>
      <c r="C42119" t="s">
        <v>207911</v>
      </c>
      <c r="D42119" t="s">
        <v>207912</v>
      </c>
      <c r="E42119" s="1">
        <v>42008.427083333336</v>
      </c>
      <c r="F42119" t="s">
        <v>207913</v>
      </c>
      <c r="G42119" t="s">
        <v>207914</v>
      </c>
      <c r="H42119">
        <v>27</v>
      </c>
      <c r="I42119" t="s">
        <v>28</v>
      </c>
      <c r="J42119" t="s">
        <v>2704</v>
      </c>
      <c r="K42119">
        <v>730</v>
      </c>
      <c r="L42119" t="s">
        <v>30</v>
      </c>
      <c r="M42119" t="s">
        <v>31</v>
      </c>
      <c r="N42119" t="b">
        <v>0</v>
      </c>
      <c r="Q42119">
        <v>1473</v>
      </c>
      <c r="R42119">
        <v>1</v>
      </c>
      <c r="S42119">
        <v>1</v>
      </c>
      <c r="T42119">
        <v>0</v>
      </c>
      <c r="U42119">
        <v>0</v>
      </c>
    </row>
    <row r="42120" spans="1:21" x14ac:dyDescent="0.25">
      <c r="A42120" t="s">
        <v>194329</v>
      </c>
      <c r="B42120" t="s">
        <v>194330</v>
      </c>
      <c r="C42120" t="s">
        <v>207915</v>
      </c>
      <c r="D42120" t="s">
        <v>207916</v>
      </c>
      <c r="E42120" s="1">
        <v>42008.400694444441</v>
      </c>
      <c r="F42120" t="s">
        <v>207917</v>
      </c>
      <c r="G42120" t="s">
        <v>207918</v>
      </c>
      <c r="H42120">
        <v>27</v>
      </c>
      <c r="I42120" t="s">
        <v>28</v>
      </c>
      <c r="J42120" t="s">
        <v>4683</v>
      </c>
      <c r="K42120">
        <v>541</v>
      </c>
      <c r="L42120" t="s">
        <v>30</v>
      </c>
      <c r="M42120" t="s">
        <v>31</v>
      </c>
      <c r="N42120" t="b">
        <v>0</v>
      </c>
      <c r="Q42120">
        <v>632</v>
      </c>
      <c r="R42120">
        <v>0</v>
      </c>
      <c r="S42120">
        <v>0</v>
      </c>
      <c r="T42120">
        <v>0</v>
      </c>
      <c r="U42120">
        <v>0</v>
      </c>
    </row>
    <row r="42121" spans="1:21" x14ac:dyDescent="0.25">
      <c r="A42121" t="s">
        <v>194329</v>
      </c>
      <c r="B42121" t="s">
        <v>194330</v>
      </c>
      <c r="C42121" t="s">
        <v>207919</v>
      </c>
      <c r="D42121" t="s">
        <v>207920</v>
      </c>
      <c r="E42121" s="1">
        <v>42008.245138888888</v>
      </c>
      <c r="F42121" t="s">
        <v>207921</v>
      </c>
      <c r="G42121" t="s">
        <v>207922</v>
      </c>
      <c r="H42121">
        <v>27</v>
      </c>
      <c r="I42121" t="s">
        <v>28</v>
      </c>
      <c r="J42121" t="s">
        <v>104149</v>
      </c>
      <c r="K42121">
        <v>683</v>
      </c>
      <c r="L42121" t="s">
        <v>30</v>
      </c>
      <c r="M42121" t="s">
        <v>31</v>
      </c>
      <c r="N42121" t="b">
        <v>0</v>
      </c>
      <c r="Q42121">
        <v>151405</v>
      </c>
      <c r="R42121">
        <v>152</v>
      </c>
      <c r="S42121">
        <v>57</v>
      </c>
      <c r="T42121">
        <v>0</v>
      </c>
      <c r="U42121">
        <v>8</v>
      </c>
    </row>
    <row r="42122" spans="1:21" x14ac:dyDescent="0.25">
      <c r="A42122" t="s">
        <v>194329</v>
      </c>
      <c r="B42122" t="s">
        <v>194330</v>
      </c>
      <c r="C42122" t="s">
        <v>207923</v>
      </c>
      <c r="D42122" t="s">
        <v>207924</v>
      </c>
      <c r="E42122" s="1">
        <v>42008.229166666664</v>
      </c>
      <c r="F42122" t="s">
        <v>207925</v>
      </c>
      <c r="G42122" t="s">
        <v>207926</v>
      </c>
      <c r="H42122">
        <v>27</v>
      </c>
      <c r="I42122" t="s">
        <v>28</v>
      </c>
      <c r="J42122" t="s">
        <v>166883</v>
      </c>
      <c r="K42122">
        <v>2137</v>
      </c>
      <c r="L42122" t="s">
        <v>30</v>
      </c>
      <c r="M42122" t="s">
        <v>31</v>
      </c>
      <c r="N42122" t="b">
        <v>0</v>
      </c>
      <c r="Q42122">
        <v>2123</v>
      </c>
      <c r="R42122">
        <v>1</v>
      </c>
      <c r="S42122">
        <v>0</v>
      </c>
      <c r="T42122">
        <v>0</v>
      </c>
      <c r="U42122">
        <v>0</v>
      </c>
    </row>
    <row r="42123" spans="1:21" x14ac:dyDescent="0.25">
      <c r="A42123" t="s">
        <v>194329</v>
      </c>
      <c r="B42123" t="s">
        <v>194330</v>
      </c>
      <c r="C42123" t="s">
        <v>207927</v>
      </c>
      <c r="D42123" t="s">
        <v>207928</v>
      </c>
      <c r="E42123" t="s">
        <v>207929</v>
      </c>
      <c r="F42123" t="s">
        <v>207930</v>
      </c>
      <c r="G42123" t="s">
        <v>207931</v>
      </c>
      <c r="H42123">
        <v>27</v>
      </c>
      <c r="I42123" t="s">
        <v>28</v>
      </c>
      <c r="J42123" t="s">
        <v>5166</v>
      </c>
      <c r="K42123">
        <v>794</v>
      </c>
      <c r="L42123" t="s">
        <v>30</v>
      </c>
      <c r="M42123" t="s">
        <v>31</v>
      </c>
      <c r="N42123" t="b">
        <v>0</v>
      </c>
      <c r="Q42123">
        <v>3088</v>
      </c>
      <c r="R42123">
        <v>4</v>
      </c>
      <c r="S42123">
        <v>0</v>
      </c>
      <c r="T42123">
        <v>0</v>
      </c>
      <c r="U42123">
        <v>0</v>
      </c>
    </row>
    <row r="42124" spans="1:21" x14ac:dyDescent="0.25">
      <c r="A42124" t="s">
        <v>194329</v>
      </c>
      <c r="B42124" t="s">
        <v>194330</v>
      </c>
      <c r="C42124" t="s">
        <v>207932</v>
      </c>
      <c r="D42124" t="s">
        <v>207933</v>
      </c>
      <c r="E42124" t="s">
        <v>207934</v>
      </c>
      <c r="F42124" t="s">
        <v>207935</v>
      </c>
      <c r="G42124" t="s">
        <v>207936</v>
      </c>
      <c r="H42124">
        <v>27</v>
      </c>
      <c r="I42124" t="s">
        <v>28</v>
      </c>
      <c r="J42124" t="s">
        <v>167960</v>
      </c>
      <c r="K42124">
        <v>2555</v>
      </c>
      <c r="L42124" t="s">
        <v>30</v>
      </c>
      <c r="M42124" t="s">
        <v>31</v>
      </c>
      <c r="N42124" t="b">
        <v>0</v>
      </c>
      <c r="Q42124">
        <v>66126</v>
      </c>
      <c r="R42124">
        <v>85</v>
      </c>
      <c r="S42124">
        <v>37</v>
      </c>
      <c r="T42124">
        <v>0</v>
      </c>
      <c r="U42124">
        <v>4</v>
      </c>
    </row>
    <row r="42125" spans="1:21" x14ac:dyDescent="0.25">
      <c r="A42125" t="s">
        <v>194329</v>
      </c>
      <c r="B42125" t="s">
        <v>194330</v>
      </c>
      <c r="C42125" t="s">
        <v>207937</v>
      </c>
      <c r="D42125" t="s">
        <v>207938</v>
      </c>
      <c r="E42125" t="s">
        <v>207939</v>
      </c>
      <c r="F42125" t="s">
        <v>207940</v>
      </c>
      <c r="G42125" t="s">
        <v>207941</v>
      </c>
      <c r="H42125">
        <v>27</v>
      </c>
      <c r="I42125" t="s">
        <v>28</v>
      </c>
      <c r="J42125" t="s">
        <v>207942</v>
      </c>
      <c r="K42125">
        <v>2603</v>
      </c>
      <c r="L42125" t="s">
        <v>30</v>
      </c>
      <c r="M42125" t="s">
        <v>31</v>
      </c>
      <c r="N42125" t="b">
        <v>0</v>
      </c>
      <c r="Q42125">
        <v>314469</v>
      </c>
      <c r="R42125">
        <v>437</v>
      </c>
      <c r="S42125">
        <v>114</v>
      </c>
      <c r="T42125">
        <v>0</v>
      </c>
      <c r="U42125">
        <v>99</v>
      </c>
    </row>
    <row r="42126" spans="1:21" x14ac:dyDescent="0.25">
      <c r="A42126" t="s">
        <v>194329</v>
      </c>
      <c r="B42126" t="s">
        <v>194330</v>
      </c>
      <c r="C42126" t="s">
        <v>207943</v>
      </c>
      <c r="D42126" t="s">
        <v>207944</v>
      </c>
      <c r="E42126" t="s">
        <v>207945</v>
      </c>
      <c r="F42126" t="s">
        <v>207946</v>
      </c>
      <c r="G42126" t="s">
        <v>207947</v>
      </c>
      <c r="H42126">
        <v>27</v>
      </c>
      <c r="I42126" t="s">
        <v>28</v>
      </c>
      <c r="J42126" t="s">
        <v>102228</v>
      </c>
      <c r="K42126">
        <v>1840</v>
      </c>
      <c r="L42126" t="s">
        <v>30</v>
      </c>
      <c r="M42126" t="s">
        <v>31</v>
      </c>
      <c r="N42126" t="b">
        <v>0</v>
      </c>
      <c r="Q42126">
        <v>3001</v>
      </c>
      <c r="R42126">
        <v>5</v>
      </c>
      <c r="S42126">
        <v>0</v>
      </c>
      <c r="T42126">
        <v>0</v>
      </c>
      <c r="U42126">
        <v>0</v>
      </c>
    </row>
    <row r="42127" spans="1:21" x14ac:dyDescent="0.25">
      <c r="A42127" t="s">
        <v>194329</v>
      </c>
      <c r="B42127" t="s">
        <v>194330</v>
      </c>
      <c r="C42127" t="s">
        <v>207948</v>
      </c>
      <c r="D42127" t="s">
        <v>207949</v>
      </c>
      <c r="E42127" t="s">
        <v>207950</v>
      </c>
      <c r="F42127" t="s">
        <v>207951</v>
      </c>
      <c r="G42127" t="s">
        <v>207952</v>
      </c>
      <c r="H42127">
        <v>27</v>
      </c>
      <c r="I42127" t="s">
        <v>28</v>
      </c>
      <c r="J42127" t="s">
        <v>14171</v>
      </c>
      <c r="K42127">
        <v>1446</v>
      </c>
      <c r="L42127" t="s">
        <v>30</v>
      </c>
      <c r="M42127" t="s">
        <v>31</v>
      </c>
      <c r="N42127" t="b">
        <v>0</v>
      </c>
      <c r="Q42127">
        <v>4402</v>
      </c>
      <c r="R42127">
        <v>5</v>
      </c>
      <c r="S42127">
        <v>1</v>
      </c>
      <c r="T42127">
        <v>0</v>
      </c>
      <c r="U42127">
        <v>0</v>
      </c>
    </row>
    <row r="42128" spans="1:21" x14ac:dyDescent="0.25">
      <c r="A42128" t="s">
        <v>194329</v>
      </c>
      <c r="B42128" t="s">
        <v>194330</v>
      </c>
      <c r="C42128" t="s">
        <v>207953</v>
      </c>
      <c r="D42128" t="s">
        <v>207954</v>
      </c>
      <c r="E42128" t="s">
        <v>207955</v>
      </c>
      <c r="F42128" t="s">
        <v>207956</v>
      </c>
      <c r="G42128" t="s">
        <v>207957</v>
      </c>
      <c r="H42128">
        <v>27</v>
      </c>
      <c r="I42128" t="s">
        <v>28</v>
      </c>
      <c r="J42128" t="s">
        <v>88795</v>
      </c>
      <c r="K42128">
        <v>3495</v>
      </c>
      <c r="L42128" t="s">
        <v>30</v>
      </c>
      <c r="M42128" t="s">
        <v>31</v>
      </c>
      <c r="N42128" t="b">
        <v>0</v>
      </c>
      <c r="Q42128">
        <v>7653</v>
      </c>
      <c r="R42128">
        <v>16</v>
      </c>
      <c r="S42128">
        <v>0</v>
      </c>
      <c r="T42128">
        <v>0</v>
      </c>
      <c r="U42128">
        <v>0</v>
      </c>
    </row>
    <row r="42129" spans="1:21" x14ac:dyDescent="0.25">
      <c r="A42129" t="s">
        <v>194329</v>
      </c>
      <c r="B42129" t="s">
        <v>194330</v>
      </c>
      <c r="C42129" t="s">
        <v>207958</v>
      </c>
      <c r="D42129" t="s">
        <v>207959</v>
      </c>
      <c r="E42129" t="s">
        <v>207960</v>
      </c>
      <c r="F42129" t="s">
        <v>207961</v>
      </c>
      <c r="G42129" t="s">
        <v>207962</v>
      </c>
      <c r="H42129">
        <v>27</v>
      </c>
      <c r="I42129" t="s">
        <v>28</v>
      </c>
      <c r="J42129" t="s">
        <v>22234</v>
      </c>
      <c r="K42129">
        <v>1385</v>
      </c>
      <c r="L42129" t="s">
        <v>30</v>
      </c>
      <c r="M42129" t="s">
        <v>31</v>
      </c>
      <c r="N42129" t="b">
        <v>0</v>
      </c>
      <c r="Q42129">
        <v>4045</v>
      </c>
      <c r="R42129">
        <v>5</v>
      </c>
      <c r="S42129">
        <v>2</v>
      </c>
      <c r="T42129">
        <v>0</v>
      </c>
      <c r="U42129">
        <v>1</v>
      </c>
    </row>
    <row r="42130" spans="1:21" x14ac:dyDescent="0.25">
      <c r="A42130" t="s">
        <v>194329</v>
      </c>
      <c r="B42130" t="s">
        <v>194330</v>
      </c>
      <c r="C42130" t="s">
        <v>207963</v>
      </c>
      <c r="D42130" t="s">
        <v>207964</v>
      </c>
      <c r="E42130" t="s">
        <v>207965</v>
      </c>
      <c r="F42130" t="s">
        <v>207966</v>
      </c>
      <c r="G42130" t="s">
        <v>207967</v>
      </c>
      <c r="H42130">
        <v>27</v>
      </c>
      <c r="I42130" t="s">
        <v>28</v>
      </c>
      <c r="J42130" t="s">
        <v>191614</v>
      </c>
      <c r="K42130">
        <v>2169</v>
      </c>
      <c r="L42130" t="s">
        <v>30</v>
      </c>
      <c r="M42130" t="s">
        <v>31</v>
      </c>
      <c r="N42130" t="b">
        <v>0</v>
      </c>
      <c r="Q42130">
        <v>5824</v>
      </c>
      <c r="R42130">
        <v>7</v>
      </c>
      <c r="S42130">
        <v>9</v>
      </c>
      <c r="T42130">
        <v>0</v>
      </c>
      <c r="U42130">
        <v>0</v>
      </c>
    </row>
    <row r="42131" spans="1:21" x14ac:dyDescent="0.25">
      <c r="A42131" t="s">
        <v>194329</v>
      </c>
      <c r="B42131" t="s">
        <v>194330</v>
      </c>
      <c r="C42131" t="s">
        <v>207968</v>
      </c>
      <c r="D42131" t="s">
        <v>207969</v>
      </c>
      <c r="E42131" t="s">
        <v>207970</v>
      </c>
      <c r="F42131" t="s">
        <v>207971</v>
      </c>
      <c r="G42131" t="s">
        <v>207972</v>
      </c>
      <c r="H42131">
        <v>27</v>
      </c>
      <c r="I42131" t="s">
        <v>28</v>
      </c>
      <c r="J42131" t="s">
        <v>207973</v>
      </c>
      <c r="K42131">
        <v>2702</v>
      </c>
      <c r="L42131" t="s">
        <v>30</v>
      </c>
      <c r="M42131" t="s">
        <v>31</v>
      </c>
      <c r="N42131" t="b">
        <v>0</v>
      </c>
      <c r="Q42131">
        <v>7518</v>
      </c>
      <c r="R42131">
        <v>17</v>
      </c>
      <c r="S42131">
        <v>1</v>
      </c>
      <c r="T42131">
        <v>0</v>
      </c>
      <c r="U42131">
        <v>0</v>
      </c>
    </row>
    <row r="42132" spans="1:21" x14ac:dyDescent="0.25">
      <c r="A42132" t="s">
        <v>194329</v>
      </c>
      <c r="B42132" t="s">
        <v>194330</v>
      </c>
      <c r="C42132" t="s">
        <v>207974</v>
      </c>
      <c r="D42132" t="s">
        <v>207975</v>
      </c>
      <c r="E42132" t="s">
        <v>207976</v>
      </c>
      <c r="F42132" t="s">
        <v>207977</v>
      </c>
      <c r="G42132" t="s">
        <v>207978</v>
      </c>
      <c r="H42132">
        <v>27</v>
      </c>
      <c r="I42132" t="s">
        <v>28</v>
      </c>
      <c r="J42132" t="s">
        <v>4463</v>
      </c>
      <c r="K42132">
        <v>1037</v>
      </c>
      <c r="L42132" t="s">
        <v>30</v>
      </c>
      <c r="M42132" t="s">
        <v>31</v>
      </c>
      <c r="N42132" t="b">
        <v>0</v>
      </c>
      <c r="Q42132">
        <v>8088</v>
      </c>
      <c r="R42132">
        <v>48</v>
      </c>
      <c r="S42132">
        <v>2</v>
      </c>
      <c r="T42132">
        <v>0</v>
      </c>
      <c r="U42132">
        <v>11</v>
      </c>
    </row>
    <row r="42133" spans="1:21" x14ac:dyDescent="0.25">
      <c r="A42133" t="s">
        <v>194329</v>
      </c>
      <c r="B42133" t="s">
        <v>194330</v>
      </c>
      <c r="C42133" t="s">
        <v>207979</v>
      </c>
      <c r="D42133" t="s">
        <v>207980</v>
      </c>
      <c r="E42133" t="s">
        <v>207981</v>
      </c>
      <c r="F42133" t="s">
        <v>207982</v>
      </c>
      <c r="G42133" t="s">
        <v>207983</v>
      </c>
      <c r="H42133">
        <v>27</v>
      </c>
      <c r="I42133" t="s">
        <v>28</v>
      </c>
      <c r="J42133" t="s">
        <v>206910</v>
      </c>
      <c r="K42133">
        <v>3145</v>
      </c>
      <c r="L42133" t="s">
        <v>30</v>
      </c>
      <c r="M42133" t="s">
        <v>31</v>
      </c>
      <c r="N42133" t="b">
        <v>0</v>
      </c>
      <c r="Q42133">
        <v>9155</v>
      </c>
      <c r="R42133">
        <v>11</v>
      </c>
      <c r="S42133">
        <v>15</v>
      </c>
      <c r="T42133">
        <v>0</v>
      </c>
      <c r="U42133">
        <v>3</v>
      </c>
    </row>
    <row r="42134" spans="1:21" x14ac:dyDescent="0.25">
      <c r="A42134" t="s">
        <v>194329</v>
      </c>
      <c r="B42134" t="s">
        <v>194330</v>
      </c>
      <c r="C42134" t="s">
        <v>207984</v>
      </c>
      <c r="D42134" t="s">
        <v>207985</v>
      </c>
      <c r="E42134" t="s">
        <v>207986</v>
      </c>
      <c r="F42134" t="s">
        <v>207987</v>
      </c>
      <c r="G42134" t="s">
        <v>207988</v>
      </c>
      <c r="H42134">
        <v>27</v>
      </c>
      <c r="I42134" t="s">
        <v>28</v>
      </c>
      <c r="J42134" t="s">
        <v>207989</v>
      </c>
      <c r="K42134">
        <v>3108</v>
      </c>
      <c r="L42134" t="s">
        <v>30</v>
      </c>
      <c r="M42134" t="s">
        <v>31</v>
      </c>
      <c r="N42134" t="b">
        <v>0</v>
      </c>
      <c r="Q42134">
        <v>10021</v>
      </c>
      <c r="R42134">
        <v>26</v>
      </c>
      <c r="S42134">
        <v>4</v>
      </c>
      <c r="T42134">
        <v>0</v>
      </c>
      <c r="U42134">
        <v>0</v>
      </c>
    </row>
    <row r="42135" spans="1:21" x14ac:dyDescent="0.25">
      <c r="A42135" t="s">
        <v>194329</v>
      </c>
      <c r="B42135" t="s">
        <v>194330</v>
      </c>
      <c r="C42135" t="s">
        <v>207990</v>
      </c>
      <c r="D42135" t="s">
        <v>207991</v>
      </c>
      <c r="E42135" t="s">
        <v>207992</v>
      </c>
      <c r="F42135" t="s">
        <v>207993</v>
      </c>
      <c r="G42135" t="s">
        <v>207994</v>
      </c>
      <c r="H42135">
        <v>27</v>
      </c>
      <c r="I42135" t="s">
        <v>28</v>
      </c>
      <c r="J42135" t="s">
        <v>13170</v>
      </c>
      <c r="K42135">
        <v>1064</v>
      </c>
      <c r="L42135" t="s">
        <v>30</v>
      </c>
      <c r="M42135" t="s">
        <v>31</v>
      </c>
      <c r="N42135" t="b">
        <v>0</v>
      </c>
      <c r="Q42135">
        <v>819</v>
      </c>
      <c r="R42135">
        <v>2</v>
      </c>
      <c r="S42135">
        <v>0</v>
      </c>
      <c r="T42135">
        <v>0</v>
      </c>
      <c r="U42135">
        <v>0</v>
      </c>
    </row>
    <row r="42136" spans="1:21" x14ac:dyDescent="0.25">
      <c r="A42136" t="s">
        <v>194329</v>
      </c>
      <c r="B42136" t="s">
        <v>194330</v>
      </c>
      <c r="C42136" t="s">
        <v>207995</v>
      </c>
      <c r="D42136" t="s">
        <v>207996</v>
      </c>
      <c r="E42136" t="s">
        <v>207997</v>
      </c>
      <c r="F42136" t="s">
        <v>207998</v>
      </c>
      <c r="G42136" t="s">
        <v>207999</v>
      </c>
      <c r="H42136">
        <v>27</v>
      </c>
      <c r="I42136" t="s">
        <v>28</v>
      </c>
      <c r="J42136" t="s">
        <v>16599</v>
      </c>
      <c r="K42136">
        <v>628</v>
      </c>
      <c r="L42136" t="s">
        <v>30</v>
      </c>
      <c r="M42136" t="s">
        <v>31</v>
      </c>
      <c r="N42136" t="b">
        <v>0</v>
      </c>
      <c r="Q42136">
        <v>2422</v>
      </c>
      <c r="R42136">
        <v>7</v>
      </c>
      <c r="S42136">
        <v>7</v>
      </c>
      <c r="T42136">
        <v>0</v>
      </c>
      <c r="U42136">
        <v>0</v>
      </c>
    </row>
    <row r="42137" spans="1:21" x14ac:dyDescent="0.25">
      <c r="A42137" t="s">
        <v>194329</v>
      </c>
      <c r="B42137" t="s">
        <v>194330</v>
      </c>
      <c r="C42137" t="s">
        <v>208000</v>
      </c>
      <c r="D42137" t="s">
        <v>208001</v>
      </c>
      <c r="E42137" t="s">
        <v>208002</v>
      </c>
      <c r="F42137" t="s">
        <v>208003</v>
      </c>
      <c r="G42137" t="s">
        <v>208004</v>
      </c>
      <c r="H42137">
        <v>27</v>
      </c>
      <c r="I42137" t="s">
        <v>28</v>
      </c>
      <c r="J42137" t="s">
        <v>208005</v>
      </c>
      <c r="K42137">
        <v>3200</v>
      </c>
      <c r="L42137" t="s">
        <v>30</v>
      </c>
      <c r="M42137" t="s">
        <v>31</v>
      </c>
      <c r="N42137" t="b">
        <v>0</v>
      </c>
      <c r="Q42137">
        <v>2205</v>
      </c>
      <c r="R42137">
        <v>11</v>
      </c>
      <c r="S42137">
        <v>0</v>
      </c>
      <c r="T42137">
        <v>0</v>
      </c>
      <c r="U42137">
        <v>2</v>
      </c>
    </row>
    <row r="42138" spans="1:21" x14ac:dyDescent="0.25">
      <c r="A42138" t="s">
        <v>194329</v>
      </c>
      <c r="B42138" t="s">
        <v>194330</v>
      </c>
      <c r="C42138" t="s">
        <v>208006</v>
      </c>
      <c r="D42138" t="s">
        <v>208007</v>
      </c>
      <c r="E42138" t="s">
        <v>208008</v>
      </c>
      <c r="F42138" t="s">
        <v>208009</v>
      </c>
      <c r="G42138" t="s">
        <v>208010</v>
      </c>
      <c r="H42138">
        <v>27</v>
      </c>
      <c r="I42138" t="s">
        <v>28</v>
      </c>
      <c r="J42138" t="s">
        <v>2603</v>
      </c>
      <c r="K42138">
        <v>1215</v>
      </c>
      <c r="L42138" t="s">
        <v>30</v>
      </c>
      <c r="M42138" t="s">
        <v>31</v>
      </c>
      <c r="N42138" t="b">
        <v>0</v>
      </c>
      <c r="Q42138">
        <v>1381</v>
      </c>
      <c r="R42138">
        <v>5</v>
      </c>
      <c r="S42138">
        <v>0</v>
      </c>
      <c r="T42138">
        <v>0</v>
      </c>
      <c r="U42138">
        <v>0</v>
      </c>
    </row>
    <row r="42139" spans="1:21" x14ac:dyDescent="0.25">
      <c r="A42139" t="s">
        <v>194329</v>
      </c>
      <c r="B42139" t="s">
        <v>194330</v>
      </c>
      <c r="C42139" t="s">
        <v>208011</v>
      </c>
      <c r="D42139" t="s">
        <v>208012</v>
      </c>
      <c r="E42139" t="s">
        <v>208013</v>
      </c>
      <c r="F42139" t="s">
        <v>208014</v>
      </c>
      <c r="G42139" t="s">
        <v>208015</v>
      </c>
      <c r="H42139">
        <v>27</v>
      </c>
      <c r="I42139" t="s">
        <v>28</v>
      </c>
      <c r="J42139" t="s">
        <v>4451</v>
      </c>
      <c r="K42139">
        <v>1299</v>
      </c>
      <c r="L42139" t="s">
        <v>30</v>
      </c>
      <c r="M42139" t="s">
        <v>31</v>
      </c>
      <c r="N42139" t="b">
        <v>0</v>
      </c>
      <c r="Q42139">
        <v>821</v>
      </c>
      <c r="R42139">
        <v>2</v>
      </c>
      <c r="S42139">
        <v>0</v>
      </c>
      <c r="T42139">
        <v>0</v>
      </c>
      <c r="U42139">
        <v>0</v>
      </c>
    </row>
    <row r="42140" spans="1:21" x14ac:dyDescent="0.25">
      <c r="A42140" t="s">
        <v>194329</v>
      </c>
      <c r="B42140" t="s">
        <v>194330</v>
      </c>
      <c r="C42140" t="s">
        <v>208016</v>
      </c>
      <c r="D42140" t="s">
        <v>208017</v>
      </c>
      <c r="E42140" t="s">
        <v>208018</v>
      </c>
      <c r="F42140" t="s">
        <v>208019</v>
      </c>
      <c r="G42140" t="s">
        <v>208020</v>
      </c>
      <c r="H42140">
        <v>27</v>
      </c>
      <c r="I42140" t="s">
        <v>28</v>
      </c>
      <c r="J42140" t="s">
        <v>3255</v>
      </c>
      <c r="K42140">
        <v>1584</v>
      </c>
      <c r="L42140" t="s">
        <v>30</v>
      </c>
      <c r="M42140" t="s">
        <v>31</v>
      </c>
      <c r="N42140" t="b">
        <v>0</v>
      </c>
      <c r="Q42140">
        <v>6638</v>
      </c>
      <c r="R42140">
        <v>11</v>
      </c>
      <c r="S42140">
        <v>4</v>
      </c>
      <c r="T42140">
        <v>0</v>
      </c>
      <c r="U42140">
        <v>1</v>
      </c>
    </row>
    <row r="42141" spans="1:21" x14ac:dyDescent="0.25">
      <c r="A42141" t="s">
        <v>194329</v>
      </c>
      <c r="B42141" t="s">
        <v>194330</v>
      </c>
      <c r="C42141" t="s">
        <v>208021</v>
      </c>
      <c r="D42141" t="s">
        <v>208022</v>
      </c>
      <c r="E42141" t="s">
        <v>208023</v>
      </c>
      <c r="F42141" t="s">
        <v>208024</v>
      </c>
      <c r="G42141" t="s">
        <v>208025</v>
      </c>
      <c r="H42141">
        <v>27</v>
      </c>
      <c r="I42141" t="s">
        <v>28</v>
      </c>
      <c r="J42141" t="s">
        <v>208026</v>
      </c>
      <c r="K42141">
        <v>1886</v>
      </c>
      <c r="L42141" t="s">
        <v>30</v>
      </c>
      <c r="M42141" t="s">
        <v>31</v>
      </c>
      <c r="N42141" t="b">
        <v>0</v>
      </c>
      <c r="Q42141">
        <v>18235</v>
      </c>
      <c r="R42141">
        <v>53</v>
      </c>
      <c r="S42141">
        <v>11</v>
      </c>
      <c r="T42141">
        <v>0</v>
      </c>
      <c r="U42141">
        <v>4</v>
      </c>
    </row>
    <row r="42142" spans="1:21" x14ac:dyDescent="0.25">
      <c r="A42142" t="s">
        <v>194329</v>
      </c>
      <c r="B42142" t="s">
        <v>194330</v>
      </c>
      <c r="C42142" t="s">
        <v>208027</v>
      </c>
      <c r="D42142" t="s">
        <v>208028</v>
      </c>
      <c r="E42142" t="s">
        <v>208029</v>
      </c>
      <c r="F42142" t="s">
        <v>208030</v>
      </c>
      <c r="G42142" t="s">
        <v>208031</v>
      </c>
      <c r="H42142">
        <v>27</v>
      </c>
      <c r="I42142" t="s">
        <v>28</v>
      </c>
      <c r="J42142" t="s">
        <v>9497</v>
      </c>
      <c r="K42142">
        <v>1383</v>
      </c>
      <c r="L42142" t="s">
        <v>30</v>
      </c>
      <c r="M42142" t="s">
        <v>31</v>
      </c>
      <c r="N42142" t="b">
        <v>0</v>
      </c>
      <c r="Q42142">
        <v>14708</v>
      </c>
      <c r="R42142">
        <v>28</v>
      </c>
      <c r="S42142">
        <v>22</v>
      </c>
      <c r="T42142">
        <v>0</v>
      </c>
      <c r="U42142">
        <v>0</v>
      </c>
    </row>
    <row r="42143" spans="1:21" x14ac:dyDescent="0.25">
      <c r="A42143" t="s">
        <v>194329</v>
      </c>
      <c r="B42143" t="s">
        <v>194330</v>
      </c>
      <c r="C42143" t="s">
        <v>208032</v>
      </c>
      <c r="D42143" t="s">
        <v>208033</v>
      </c>
      <c r="E42143" t="s">
        <v>208034</v>
      </c>
      <c r="F42143" t="s">
        <v>208035</v>
      </c>
      <c r="G42143" t="s">
        <v>208036</v>
      </c>
      <c r="H42143">
        <v>27</v>
      </c>
      <c r="I42143" t="s">
        <v>28</v>
      </c>
      <c r="J42143" t="s">
        <v>22714</v>
      </c>
      <c r="K42143">
        <v>1737</v>
      </c>
      <c r="L42143" t="s">
        <v>30</v>
      </c>
      <c r="M42143" t="s">
        <v>31</v>
      </c>
      <c r="N42143" t="b">
        <v>0</v>
      </c>
      <c r="Q42143">
        <v>8027</v>
      </c>
      <c r="R42143">
        <v>10</v>
      </c>
      <c r="S42143">
        <v>2</v>
      </c>
      <c r="T42143">
        <v>0</v>
      </c>
      <c r="U42143">
        <v>0</v>
      </c>
    </row>
    <row r="42144" spans="1:21" x14ac:dyDescent="0.25">
      <c r="A42144" t="s">
        <v>194329</v>
      </c>
      <c r="B42144" t="s">
        <v>194330</v>
      </c>
      <c r="C42144" t="s">
        <v>208037</v>
      </c>
      <c r="D42144" t="s">
        <v>208038</v>
      </c>
      <c r="E42144" t="s">
        <v>208039</v>
      </c>
      <c r="F42144" t="s">
        <v>208040</v>
      </c>
      <c r="G42144" t="s">
        <v>208041</v>
      </c>
      <c r="H42144">
        <v>27</v>
      </c>
      <c r="I42144" t="s">
        <v>28</v>
      </c>
      <c r="J42144" t="s">
        <v>208042</v>
      </c>
      <c r="K42144">
        <v>2190</v>
      </c>
      <c r="L42144" t="s">
        <v>30</v>
      </c>
      <c r="M42144" t="s">
        <v>31</v>
      </c>
      <c r="N42144" t="b">
        <v>0</v>
      </c>
      <c r="Q42144">
        <v>4879</v>
      </c>
      <c r="R42144">
        <v>9</v>
      </c>
      <c r="S42144">
        <v>2</v>
      </c>
      <c r="T42144">
        <v>0</v>
      </c>
      <c r="U42144">
        <v>0</v>
      </c>
    </row>
    <row r="42145" spans="1:21" x14ac:dyDescent="0.25">
      <c r="A42145" t="s">
        <v>194329</v>
      </c>
      <c r="B42145" t="s">
        <v>194330</v>
      </c>
      <c r="C42145" t="s">
        <v>208043</v>
      </c>
      <c r="D42145" t="s">
        <v>208044</v>
      </c>
      <c r="E42145" t="s">
        <v>208045</v>
      </c>
      <c r="F42145" t="s">
        <v>208046</v>
      </c>
      <c r="G42145" t="s">
        <v>208047</v>
      </c>
      <c r="H42145">
        <v>27</v>
      </c>
      <c r="I42145" t="s">
        <v>28</v>
      </c>
      <c r="J42145" t="s">
        <v>37285</v>
      </c>
      <c r="K42145">
        <v>927</v>
      </c>
      <c r="L42145" t="s">
        <v>30</v>
      </c>
      <c r="M42145" t="s">
        <v>31</v>
      </c>
      <c r="N42145" t="b">
        <v>0</v>
      </c>
      <c r="Q42145">
        <v>1536</v>
      </c>
      <c r="R42145">
        <v>3</v>
      </c>
      <c r="S42145">
        <v>1</v>
      </c>
      <c r="T42145">
        <v>0</v>
      </c>
      <c r="U42145">
        <v>0</v>
      </c>
    </row>
    <row r="42146" spans="1:21" x14ac:dyDescent="0.25">
      <c r="A42146" t="s">
        <v>194329</v>
      </c>
      <c r="B42146" t="s">
        <v>194330</v>
      </c>
      <c r="C42146" t="s">
        <v>208048</v>
      </c>
      <c r="D42146" t="s">
        <v>208049</v>
      </c>
      <c r="E42146" t="s">
        <v>208050</v>
      </c>
      <c r="F42146" t="s">
        <v>208051</v>
      </c>
      <c r="G42146" t="s">
        <v>208052</v>
      </c>
      <c r="H42146">
        <v>27</v>
      </c>
      <c r="I42146" t="s">
        <v>28</v>
      </c>
      <c r="J42146" t="s">
        <v>9536</v>
      </c>
      <c r="K42146">
        <v>1468</v>
      </c>
      <c r="L42146" t="s">
        <v>30</v>
      </c>
      <c r="M42146" t="s">
        <v>31</v>
      </c>
      <c r="N42146" t="b">
        <v>0</v>
      </c>
      <c r="Q42146">
        <v>3599</v>
      </c>
      <c r="R42146">
        <v>15</v>
      </c>
      <c r="S42146">
        <v>5</v>
      </c>
      <c r="T42146">
        <v>0</v>
      </c>
      <c r="U42146">
        <v>0</v>
      </c>
    </row>
    <row r="42147" spans="1:21" x14ac:dyDescent="0.25">
      <c r="A42147" t="s">
        <v>194329</v>
      </c>
      <c r="B42147" t="s">
        <v>194330</v>
      </c>
      <c r="C42147" t="s">
        <v>208053</v>
      </c>
      <c r="D42147" t="s">
        <v>208054</v>
      </c>
      <c r="E42147" t="s">
        <v>208055</v>
      </c>
      <c r="F42147" t="s">
        <v>208056</v>
      </c>
      <c r="G42147" t="s">
        <v>208057</v>
      </c>
      <c r="H42147">
        <v>27</v>
      </c>
      <c r="I42147" t="s">
        <v>28</v>
      </c>
      <c r="J42147" t="s">
        <v>156229</v>
      </c>
      <c r="K42147">
        <v>1787</v>
      </c>
      <c r="L42147" t="s">
        <v>30</v>
      </c>
      <c r="M42147" t="s">
        <v>31</v>
      </c>
      <c r="N42147" t="b">
        <v>0</v>
      </c>
      <c r="Q42147">
        <v>2662</v>
      </c>
      <c r="R42147">
        <v>7</v>
      </c>
      <c r="S42147">
        <v>0</v>
      </c>
      <c r="T42147">
        <v>0</v>
      </c>
      <c r="U42147">
        <v>0</v>
      </c>
    </row>
    <row r="42148" spans="1:21" x14ac:dyDescent="0.25">
      <c r="A42148" t="s">
        <v>194329</v>
      </c>
      <c r="B42148" t="s">
        <v>194330</v>
      </c>
      <c r="C42148" t="s">
        <v>208058</v>
      </c>
      <c r="D42148" t="s">
        <v>208059</v>
      </c>
      <c r="E42148" t="s">
        <v>208060</v>
      </c>
      <c r="F42148" t="s">
        <v>208061</v>
      </c>
      <c r="G42148" t="s">
        <v>208062</v>
      </c>
      <c r="H42148">
        <v>27</v>
      </c>
      <c r="I42148" t="s">
        <v>28</v>
      </c>
      <c r="J42148" t="s">
        <v>180357</v>
      </c>
      <c r="K42148">
        <v>945</v>
      </c>
      <c r="L42148" t="s">
        <v>30</v>
      </c>
      <c r="M42148" t="s">
        <v>31</v>
      </c>
      <c r="N42148" t="b">
        <v>0</v>
      </c>
      <c r="Q42148">
        <v>7129</v>
      </c>
      <c r="R42148">
        <v>16</v>
      </c>
      <c r="S42148">
        <v>1</v>
      </c>
      <c r="T42148">
        <v>0</v>
      </c>
      <c r="U42148">
        <v>1</v>
      </c>
    </row>
    <row r="42149" spans="1:21" x14ac:dyDescent="0.25">
      <c r="A42149" t="s">
        <v>194329</v>
      </c>
      <c r="B42149" t="s">
        <v>194330</v>
      </c>
      <c r="C42149" t="s">
        <v>208063</v>
      </c>
      <c r="D42149" t="s">
        <v>208064</v>
      </c>
      <c r="E42149" t="s">
        <v>208065</v>
      </c>
      <c r="F42149" t="s">
        <v>208066</v>
      </c>
      <c r="G42149" t="s">
        <v>208067</v>
      </c>
      <c r="H42149">
        <v>27</v>
      </c>
      <c r="I42149" t="s">
        <v>28</v>
      </c>
      <c r="J42149" t="s">
        <v>208068</v>
      </c>
      <c r="K42149">
        <v>1233</v>
      </c>
      <c r="L42149" t="s">
        <v>30</v>
      </c>
      <c r="M42149" t="s">
        <v>31</v>
      </c>
      <c r="N42149" t="b">
        <v>0</v>
      </c>
      <c r="Q42149">
        <v>3801</v>
      </c>
      <c r="R42149">
        <v>5</v>
      </c>
      <c r="S42149">
        <v>1</v>
      </c>
      <c r="T42149">
        <v>0</v>
      </c>
      <c r="U42149">
        <v>1</v>
      </c>
    </row>
    <row r="42150" spans="1:21" x14ac:dyDescent="0.25">
      <c r="A42150" t="s">
        <v>194329</v>
      </c>
      <c r="B42150" t="s">
        <v>194330</v>
      </c>
      <c r="C42150" t="s">
        <v>208069</v>
      </c>
      <c r="D42150" t="s">
        <v>208070</v>
      </c>
      <c r="E42150" t="s">
        <v>208071</v>
      </c>
      <c r="F42150" t="s">
        <v>208072</v>
      </c>
      <c r="G42150" t="s">
        <v>208073</v>
      </c>
      <c r="H42150">
        <v>27</v>
      </c>
      <c r="I42150" t="s">
        <v>28</v>
      </c>
      <c r="J42150" t="s">
        <v>128734</v>
      </c>
      <c r="K42150">
        <v>1680</v>
      </c>
      <c r="L42150" t="s">
        <v>30</v>
      </c>
      <c r="M42150" t="s">
        <v>31</v>
      </c>
      <c r="N42150" t="b">
        <v>0</v>
      </c>
      <c r="Q42150">
        <v>5409</v>
      </c>
      <c r="R42150">
        <v>3</v>
      </c>
      <c r="S42150">
        <v>1</v>
      </c>
      <c r="T42150">
        <v>0</v>
      </c>
      <c r="U42150">
        <v>1</v>
      </c>
    </row>
    <row r="42151" spans="1:21" x14ac:dyDescent="0.25">
      <c r="A42151" t="s">
        <v>194329</v>
      </c>
      <c r="B42151" t="s">
        <v>194330</v>
      </c>
      <c r="C42151" t="s">
        <v>208074</v>
      </c>
      <c r="D42151" t="s">
        <v>208075</v>
      </c>
      <c r="E42151" t="s">
        <v>208076</v>
      </c>
      <c r="F42151" t="s">
        <v>208077</v>
      </c>
      <c r="G42151" t="s">
        <v>208078</v>
      </c>
      <c r="H42151">
        <v>27</v>
      </c>
      <c r="I42151" t="s">
        <v>28</v>
      </c>
      <c r="J42151" t="s">
        <v>208079</v>
      </c>
      <c r="K42151">
        <v>1911</v>
      </c>
      <c r="L42151" t="s">
        <v>30</v>
      </c>
      <c r="M42151" t="s">
        <v>31</v>
      </c>
      <c r="N42151" t="b">
        <v>0</v>
      </c>
      <c r="Q42151">
        <v>8757</v>
      </c>
      <c r="R42151">
        <v>37</v>
      </c>
      <c r="S42151">
        <v>7</v>
      </c>
      <c r="T42151">
        <v>0</v>
      </c>
      <c r="U42151">
        <v>2</v>
      </c>
    </row>
    <row r="42152" spans="1:21" x14ac:dyDescent="0.25">
      <c r="A42152" t="s">
        <v>194329</v>
      </c>
      <c r="B42152" t="s">
        <v>194330</v>
      </c>
      <c r="C42152" t="s">
        <v>208080</v>
      </c>
      <c r="D42152" t="s">
        <v>208081</v>
      </c>
      <c r="E42152" t="s">
        <v>208082</v>
      </c>
      <c r="F42152" t="s">
        <v>208083</v>
      </c>
      <c r="G42152" t="s">
        <v>208084</v>
      </c>
      <c r="H42152">
        <v>27</v>
      </c>
      <c r="I42152" t="s">
        <v>28</v>
      </c>
      <c r="J42152" t="s">
        <v>86012</v>
      </c>
      <c r="K42152">
        <v>1355</v>
      </c>
      <c r="L42152" t="s">
        <v>30</v>
      </c>
      <c r="M42152" t="s">
        <v>31</v>
      </c>
      <c r="N42152" t="b">
        <v>0</v>
      </c>
      <c r="Q42152">
        <v>4219</v>
      </c>
      <c r="R42152">
        <v>3</v>
      </c>
      <c r="S42152">
        <v>4</v>
      </c>
      <c r="T42152">
        <v>0</v>
      </c>
      <c r="U42152">
        <v>1</v>
      </c>
    </row>
    <row r="42153" spans="1:21" x14ac:dyDescent="0.25">
      <c r="A42153" t="s">
        <v>194329</v>
      </c>
      <c r="B42153" t="s">
        <v>194330</v>
      </c>
      <c r="C42153" t="s">
        <v>208085</v>
      </c>
      <c r="D42153" t="s">
        <v>208086</v>
      </c>
      <c r="E42153" t="s">
        <v>208087</v>
      </c>
      <c r="F42153" t="s">
        <v>208088</v>
      </c>
      <c r="G42153" t="s">
        <v>208089</v>
      </c>
      <c r="H42153">
        <v>27</v>
      </c>
      <c r="I42153" t="s">
        <v>28</v>
      </c>
      <c r="J42153" t="s">
        <v>140527</v>
      </c>
      <c r="K42153">
        <v>2343</v>
      </c>
      <c r="L42153" t="s">
        <v>30</v>
      </c>
      <c r="M42153" t="s">
        <v>31</v>
      </c>
      <c r="N42153" t="b">
        <v>0</v>
      </c>
      <c r="Q42153">
        <v>3224</v>
      </c>
      <c r="R42153">
        <v>4</v>
      </c>
      <c r="S42153">
        <v>3</v>
      </c>
      <c r="T42153">
        <v>0</v>
      </c>
      <c r="U42153">
        <v>0</v>
      </c>
    </row>
    <row r="42154" spans="1:21" x14ac:dyDescent="0.25">
      <c r="A42154" t="s">
        <v>194329</v>
      </c>
      <c r="B42154" t="s">
        <v>194330</v>
      </c>
      <c r="C42154" t="s">
        <v>208090</v>
      </c>
      <c r="D42154" t="s">
        <v>208091</v>
      </c>
      <c r="E42154" t="s">
        <v>208092</v>
      </c>
      <c r="F42154" t="s">
        <v>208093</v>
      </c>
      <c r="G42154" t="s">
        <v>208094</v>
      </c>
      <c r="H42154">
        <v>27</v>
      </c>
      <c r="I42154" t="s">
        <v>28</v>
      </c>
      <c r="J42154" t="s">
        <v>197091</v>
      </c>
      <c r="K42154">
        <v>469</v>
      </c>
      <c r="L42154" t="s">
        <v>30</v>
      </c>
      <c r="M42154" t="s">
        <v>31</v>
      </c>
      <c r="N42154" t="b">
        <v>0</v>
      </c>
      <c r="Q42154">
        <v>441</v>
      </c>
      <c r="R42154">
        <v>0</v>
      </c>
      <c r="S42154">
        <v>0</v>
      </c>
      <c r="T42154">
        <v>0</v>
      </c>
      <c r="U42154">
        <v>0</v>
      </c>
    </row>
    <row r="42155" spans="1:21" x14ac:dyDescent="0.25">
      <c r="A42155" t="s">
        <v>194329</v>
      </c>
      <c r="B42155" t="s">
        <v>194330</v>
      </c>
      <c r="C42155" t="s">
        <v>208095</v>
      </c>
      <c r="D42155" t="s">
        <v>208096</v>
      </c>
      <c r="E42155" t="s">
        <v>208097</v>
      </c>
      <c r="F42155" t="s">
        <v>208098</v>
      </c>
      <c r="G42155" t="s">
        <v>208099</v>
      </c>
      <c r="H42155">
        <v>27</v>
      </c>
      <c r="I42155" t="s">
        <v>28</v>
      </c>
      <c r="J42155" t="s">
        <v>208100</v>
      </c>
      <c r="K42155">
        <v>2635</v>
      </c>
      <c r="L42155" t="s">
        <v>30</v>
      </c>
      <c r="M42155" t="s">
        <v>31</v>
      </c>
      <c r="N42155" t="b">
        <v>0</v>
      </c>
      <c r="Q42155">
        <v>11642</v>
      </c>
      <c r="R42155">
        <v>26</v>
      </c>
      <c r="S42155">
        <v>4</v>
      </c>
      <c r="T42155">
        <v>0</v>
      </c>
      <c r="U42155">
        <v>2</v>
      </c>
    </row>
    <row r="42156" spans="1:21" x14ac:dyDescent="0.25">
      <c r="A42156" t="s">
        <v>194329</v>
      </c>
      <c r="B42156" t="s">
        <v>194330</v>
      </c>
      <c r="C42156" t="s">
        <v>208101</v>
      </c>
      <c r="D42156" t="s">
        <v>208102</v>
      </c>
      <c r="E42156" t="s">
        <v>208103</v>
      </c>
      <c r="F42156" t="s">
        <v>208104</v>
      </c>
      <c r="G42156" t="s">
        <v>208105</v>
      </c>
      <c r="H42156">
        <v>27</v>
      </c>
      <c r="I42156" t="s">
        <v>28</v>
      </c>
      <c r="J42156" t="s">
        <v>4107</v>
      </c>
      <c r="K42156">
        <v>997</v>
      </c>
      <c r="L42156" t="s">
        <v>30</v>
      </c>
      <c r="M42156" t="s">
        <v>31</v>
      </c>
      <c r="N42156" t="b">
        <v>0</v>
      </c>
      <c r="Q42156">
        <v>6725</v>
      </c>
      <c r="R42156">
        <v>3</v>
      </c>
      <c r="S42156">
        <v>6</v>
      </c>
      <c r="T42156">
        <v>0</v>
      </c>
      <c r="U42156">
        <v>0</v>
      </c>
    </row>
    <row r="42157" spans="1:21" x14ac:dyDescent="0.25">
      <c r="A42157" t="s">
        <v>194329</v>
      </c>
      <c r="B42157" t="s">
        <v>194330</v>
      </c>
      <c r="C42157" t="s">
        <v>208106</v>
      </c>
      <c r="D42157" t="s">
        <v>208107</v>
      </c>
      <c r="E42157" t="s">
        <v>208108</v>
      </c>
      <c r="F42157" t="s">
        <v>208109</v>
      </c>
      <c r="G42157" t="s">
        <v>208110</v>
      </c>
      <c r="H42157">
        <v>27</v>
      </c>
      <c r="I42157" t="s">
        <v>28</v>
      </c>
      <c r="J42157" t="s">
        <v>5137</v>
      </c>
      <c r="K42157">
        <v>842</v>
      </c>
      <c r="L42157" t="s">
        <v>30</v>
      </c>
      <c r="M42157" t="s">
        <v>31</v>
      </c>
      <c r="N42157" t="b">
        <v>0</v>
      </c>
      <c r="Q42157">
        <v>1457</v>
      </c>
      <c r="R42157">
        <v>4</v>
      </c>
      <c r="S42157">
        <v>0</v>
      </c>
      <c r="T42157">
        <v>0</v>
      </c>
      <c r="U42157">
        <v>0</v>
      </c>
    </row>
    <row r="42158" spans="1:21" x14ac:dyDescent="0.25">
      <c r="A42158" t="s">
        <v>194329</v>
      </c>
      <c r="B42158" t="s">
        <v>194330</v>
      </c>
      <c r="C42158" t="s">
        <v>208111</v>
      </c>
      <c r="D42158" t="s">
        <v>208112</v>
      </c>
      <c r="E42158" t="s">
        <v>208113</v>
      </c>
      <c r="F42158" t="s">
        <v>208114</v>
      </c>
      <c r="G42158" t="s">
        <v>208115</v>
      </c>
      <c r="H42158">
        <v>27</v>
      </c>
      <c r="I42158" t="s">
        <v>28</v>
      </c>
      <c r="J42158" t="s">
        <v>193622</v>
      </c>
      <c r="K42158">
        <v>1062</v>
      </c>
      <c r="L42158" t="s">
        <v>30</v>
      </c>
      <c r="M42158" t="s">
        <v>31</v>
      </c>
      <c r="N42158" t="b">
        <v>0</v>
      </c>
      <c r="Q42158">
        <v>1519</v>
      </c>
      <c r="R42158">
        <v>5</v>
      </c>
      <c r="S42158">
        <v>0</v>
      </c>
      <c r="T42158">
        <v>0</v>
      </c>
      <c r="U42158">
        <v>0</v>
      </c>
    </row>
    <row r="42159" spans="1:21" x14ac:dyDescent="0.25">
      <c r="A42159" t="s">
        <v>194329</v>
      </c>
      <c r="B42159" t="s">
        <v>194330</v>
      </c>
      <c r="C42159" t="s">
        <v>208116</v>
      </c>
      <c r="D42159" t="s">
        <v>208117</v>
      </c>
      <c r="E42159" t="s">
        <v>208118</v>
      </c>
      <c r="F42159" t="s">
        <v>208119</v>
      </c>
      <c r="G42159" t="s">
        <v>208120</v>
      </c>
      <c r="H42159">
        <v>27</v>
      </c>
      <c r="I42159" t="s">
        <v>28</v>
      </c>
      <c r="J42159" t="s">
        <v>8263</v>
      </c>
      <c r="K42159">
        <v>1266</v>
      </c>
      <c r="L42159" t="s">
        <v>30</v>
      </c>
      <c r="M42159" t="s">
        <v>31</v>
      </c>
      <c r="N42159" t="b">
        <v>0</v>
      </c>
      <c r="Q42159">
        <v>7499</v>
      </c>
      <c r="R42159">
        <v>13</v>
      </c>
      <c r="S42159">
        <v>3</v>
      </c>
      <c r="T42159">
        <v>0</v>
      </c>
      <c r="U42159">
        <v>1</v>
      </c>
    </row>
    <row r="42160" spans="1:21" x14ac:dyDescent="0.25">
      <c r="A42160" t="s">
        <v>194329</v>
      </c>
      <c r="B42160" t="s">
        <v>194330</v>
      </c>
      <c r="C42160" t="s">
        <v>208121</v>
      </c>
      <c r="D42160" t="s">
        <v>208122</v>
      </c>
      <c r="E42160" t="s">
        <v>208123</v>
      </c>
      <c r="F42160" t="s">
        <v>208124</v>
      </c>
      <c r="G42160" t="s">
        <v>208125</v>
      </c>
      <c r="H42160">
        <v>27</v>
      </c>
      <c r="I42160" t="s">
        <v>28</v>
      </c>
      <c r="J42160" t="s">
        <v>20095</v>
      </c>
      <c r="K42160">
        <v>1332</v>
      </c>
      <c r="L42160" t="s">
        <v>30</v>
      </c>
      <c r="M42160" t="s">
        <v>31</v>
      </c>
      <c r="N42160" t="b">
        <v>0</v>
      </c>
      <c r="Q42160">
        <v>24123</v>
      </c>
      <c r="R42160">
        <v>17</v>
      </c>
      <c r="S42160">
        <v>23</v>
      </c>
      <c r="T42160">
        <v>0</v>
      </c>
      <c r="U42160">
        <v>1</v>
      </c>
    </row>
    <row r="42161" spans="1:21" x14ac:dyDescent="0.25">
      <c r="A42161" t="s">
        <v>194329</v>
      </c>
      <c r="B42161" t="s">
        <v>194330</v>
      </c>
      <c r="C42161" t="e">
        <v>#NAME?</v>
      </c>
      <c r="D42161" t="s">
        <v>208126</v>
      </c>
      <c r="E42161" t="s">
        <v>208127</v>
      </c>
      <c r="F42161" t="s">
        <v>208128</v>
      </c>
      <c r="G42161" t="s">
        <v>208129</v>
      </c>
      <c r="H42161">
        <v>27</v>
      </c>
      <c r="I42161" t="s">
        <v>28</v>
      </c>
      <c r="J42161" t="s">
        <v>15317</v>
      </c>
      <c r="K42161">
        <v>1056</v>
      </c>
      <c r="L42161" t="s">
        <v>30</v>
      </c>
      <c r="M42161" t="s">
        <v>31</v>
      </c>
      <c r="N42161" t="b">
        <v>0</v>
      </c>
      <c r="Q42161">
        <v>30359</v>
      </c>
      <c r="R42161">
        <v>56</v>
      </c>
      <c r="S42161">
        <v>71</v>
      </c>
      <c r="T42161">
        <v>0</v>
      </c>
      <c r="U42161">
        <v>2</v>
      </c>
    </row>
    <row r="42162" spans="1:21" x14ac:dyDescent="0.25">
      <c r="A42162" t="s">
        <v>194329</v>
      </c>
      <c r="B42162" t="s">
        <v>194330</v>
      </c>
      <c r="C42162" t="s">
        <v>208130</v>
      </c>
      <c r="D42162" t="s">
        <v>208131</v>
      </c>
      <c r="E42162" t="s">
        <v>208132</v>
      </c>
      <c r="F42162" t="s">
        <v>208133</v>
      </c>
      <c r="G42162" t="s">
        <v>208134</v>
      </c>
      <c r="H42162">
        <v>27</v>
      </c>
      <c r="I42162" t="s">
        <v>28</v>
      </c>
      <c r="J42162" t="s">
        <v>140757</v>
      </c>
      <c r="K42162">
        <v>2158</v>
      </c>
      <c r="L42162" t="s">
        <v>30</v>
      </c>
      <c r="M42162" t="s">
        <v>31</v>
      </c>
      <c r="N42162" t="b">
        <v>0</v>
      </c>
      <c r="Q42162">
        <v>10169</v>
      </c>
      <c r="R42162">
        <v>10</v>
      </c>
      <c r="S42162">
        <v>25</v>
      </c>
      <c r="T42162">
        <v>0</v>
      </c>
      <c r="U42162">
        <v>1</v>
      </c>
    </row>
    <row r="42163" spans="1:21" x14ac:dyDescent="0.25">
      <c r="A42163" t="s">
        <v>194329</v>
      </c>
      <c r="B42163" t="s">
        <v>194330</v>
      </c>
      <c r="C42163" t="s">
        <v>208135</v>
      </c>
      <c r="D42163" t="s">
        <v>208136</v>
      </c>
      <c r="E42163" t="s">
        <v>208137</v>
      </c>
      <c r="F42163" t="s">
        <v>208138</v>
      </c>
      <c r="G42163" t="s">
        <v>208139</v>
      </c>
      <c r="H42163">
        <v>27</v>
      </c>
      <c r="I42163" t="s">
        <v>28</v>
      </c>
      <c r="J42163" t="s">
        <v>15141</v>
      </c>
      <c r="K42163">
        <v>2018</v>
      </c>
      <c r="L42163" t="s">
        <v>30</v>
      </c>
      <c r="M42163" t="s">
        <v>31</v>
      </c>
      <c r="N42163" t="b">
        <v>0</v>
      </c>
      <c r="Q42163">
        <v>5649</v>
      </c>
      <c r="R42163">
        <v>4</v>
      </c>
      <c r="S42163">
        <v>1</v>
      </c>
      <c r="T42163">
        <v>0</v>
      </c>
      <c r="U42163">
        <v>1</v>
      </c>
    </row>
    <row r="42164" spans="1:21" x14ac:dyDescent="0.25">
      <c r="A42164" t="s">
        <v>194329</v>
      </c>
      <c r="B42164" t="s">
        <v>194330</v>
      </c>
      <c r="C42164" t="s">
        <v>208140</v>
      </c>
      <c r="D42164" t="s">
        <v>208141</v>
      </c>
      <c r="E42164" t="s">
        <v>208142</v>
      </c>
      <c r="F42164" t="s">
        <v>208143</v>
      </c>
      <c r="G42164" t="s">
        <v>208144</v>
      </c>
      <c r="H42164">
        <v>27</v>
      </c>
      <c r="I42164" t="s">
        <v>28</v>
      </c>
      <c r="J42164" t="s">
        <v>88159</v>
      </c>
      <c r="K42164">
        <v>546</v>
      </c>
      <c r="L42164" t="s">
        <v>30</v>
      </c>
      <c r="M42164" t="s">
        <v>31</v>
      </c>
      <c r="N42164" t="b">
        <v>0</v>
      </c>
      <c r="Q42164">
        <v>24165</v>
      </c>
      <c r="R42164">
        <v>45</v>
      </c>
      <c r="S42164">
        <v>22</v>
      </c>
      <c r="T42164">
        <v>0</v>
      </c>
      <c r="U42164">
        <v>7</v>
      </c>
    </row>
    <row r="42165" spans="1:21" x14ac:dyDescent="0.25">
      <c r="A42165" t="s">
        <v>194329</v>
      </c>
      <c r="B42165" t="s">
        <v>194330</v>
      </c>
      <c r="C42165" t="s">
        <v>208145</v>
      </c>
      <c r="D42165" t="s">
        <v>208146</v>
      </c>
      <c r="E42165" t="s">
        <v>208147</v>
      </c>
      <c r="F42165" t="s">
        <v>208148</v>
      </c>
      <c r="G42165" t="s">
        <v>208149</v>
      </c>
      <c r="H42165">
        <v>27</v>
      </c>
      <c r="I42165" t="s">
        <v>28</v>
      </c>
      <c r="J42165" t="s">
        <v>117617</v>
      </c>
      <c r="K42165">
        <v>2275</v>
      </c>
      <c r="L42165" t="s">
        <v>30</v>
      </c>
      <c r="M42165" t="s">
        <v>31</v>
      </c>
      <c r="N42165" t="b">
        <v>0</v>
      </c>
      <c r="Q42165">
        <v>4797</v>
      </c>
      <c r="R42165">
        <v>3</v>
      </c>
      <c r="S42165">
        <v>0</v>
      </c>
      <c r="T42165">
        <v>0</v>
      </c>
      <c r="U42165">
        <v>1</v>
      </c>
    </row>
    <row r="42166" spans="1:21" x14ac:dyDescent="0.25">
      <c r="A42166" t="s">
        <v>194329</v>
      </c>
      <c r="B42166" t="s">
        <v>194330</v>
      </c>
      <c r="C42166" t="s">
        <v>208150</v>
      </c>
      <c r="D42166" t="s">
        <v>208151</v>
      </c>
      <c r="E42166" t="s">
        <v>208152</v>
      </c>
      <c r="F42166" t="s">
        <v>208153</v>
      </c>
      <c r="G42166" t="s">
        <v>208154</v>
      </c>
      <c r="H42166">
        <v>27</v>
      </c>
      <c r="I42166" t="s">
        <v>28</v>
      </c>
      <c r="J42166" t="s">
        <v>208155</v>
      </c>
      <c r="K42166">
        <v>309</v>
      </c>
      <c r="L42166" t="s">
        <v>30</v>
      </c>
      <c r="M42166" t="s">
        <v>31</v>
      </c>
      <c r="N42166" t="b">
        <v>0</v>
      </c>
      <c r="Q42166">
        <v>13217</v>
      </c>
      <c r="R42166">
        <v>20</v>
      </c>
      <c r="S42166">
        <v>0</v>
      </c>
      <c r="T42166">
        <v>0</v>
      </c>
      <c r="U42166">
        <v>1</v>
      </c>
    </row>
    <row r="42167" spans="1:21" x14ac:dyDescent="0.25">
      <c r="A42167" t="s">
        <v>194329</v>
      </c>
      <c r="B42167" t="s">
        <v>194330</v>
      </c>
      <c r="C42167" t="s">
        <v>208156</v>
      </c>
      <c r="D42167" t="s">
        <v>208157</v>
      </c>
      <c r="E42167" t="s">
        <v>208158</v>
      </c>
      <c r="F42167" t="s">
        <v>208159</v>
      </c>
      <c r="G42167" t="s">
        <v>208160</v>
      </c>
      <c r="H42167">
        <v>27</v>
      </c>
      <c r="I42167" t="s">
        <v>28</v>
      </c>
      <c r="J42167" t="s">
        <v>92074</v>
      </c>
      <c r="K42167">
        <v>1851</v>
      </c>
      <c r="L42167" t="s">
        <v>30</v>
      </c>
      <c r="M42167" t="s">
        <v>31</v>
      </c>
      <c r="N42167" t="b">
        <v>0</v>
      </c>
      <c r="Q42167">
        <v>22985</v>
      </c>
      <c r="R42167">
        <v>114</v>
      </c>
      <c r="S42167">
        <v>7</v>
      </c>
      <c r="T42167">
        <v>0</v>
      </c>
      <c r="U42167">
        <v>11</v>
      </c>
    </row>
    <row r="42168" spans="1:21" x14ac:dyDescent="0.25">
      <c r="A42168" t="s">
        <v>194329</v>
      </c>
      <c r="B42168" t="s">
        <v>194330</v>
      </c>
      <c r="C42168" t="s">
        <v>208161</v>
      </c>
      <c r="D42168" t="s">
        <v>208162</v>
      </c>
      <c r="E42168" t="s">
        <v>208163</v>
      </c>
      <c r="F42168" t="s">
        <v>208164</v>
      </c>
      <c r="G42168" t="s">
        <v>206841</v>
      </c>
      <c r="H42168">
        <v>27</v>
      </c>
      <c r="I42168" t="s">
        <v>28</v>
      </c>
      <c r="J42168" t="s">
        <v>208165</v>
      </c>
      <c r="K42168">
        <v>2820</v>
      </c>
      <c r="L42168" t="s">
        <v>30</v>
      </c>
      <c r="M42168" t="s">
        <v>31</v>
      </c>
      <c r="N42168" t="b">
        <v>0</v>
      </c>
      <c r="Q42168">
        <v>520</v>
      </c>
      <c r="R42168">
        <v>0</v>
      </c>
      <c r="S42168">
        <v>0</v>
      </c>
      <c r="T42168">
        <v>0</v>
      </c>
      <c r="U42168">
        <v>0</v>
      </c>
    </row>
    <row r="42169" spans="1:21" x14ac:dyDescent="0.25">
      <c r="A42169" t="s">
        <v>194329</v>
      </c>
      <c r="B42169" t="s">
        <v>194330</v>
      </c>
      <c r="C42169" t="s">
        <v>208166</v>
      </c>
      <c r="D42169" t="s">
        <v>208167</v>
      </c>
      <c r="E42169" t="s">
        <v>208168</v>
      </c>
      <c r="F42169" t="s">
        <v>208169</v>
      </c>
      <c r="G42169" t="s">
        <v>208170</v>
      </c>
      <c r="H42169">
        <v>27</v>
      </c>
      <c r="I42169" t="s">
        <v>28</v>
      </c>
      <c r="J42169" t="s">
        <v>3037</v>
      </c>
      <c r="K42169">
        <v>1014</v>
      </c>
      <c r="L42169" t="s">
        <v>30</v>
      </c>
      <c r="M42169" t="s">
        <v>31</v>
      </c>
      <c r="N42169" t="b">
        <v>0</v>
      </c>
      <c r="Q42169">
        <v>11646</v>
      </c>
      <c r="R42169">
        <v>23</v>
      </c>
      <c r="S42169">
        <v>6</v>
      </c>
      <c r="T42169">
        <v>0</v>
      </c>
      <c r="U42169">
        <v>0</v>
      </c>
    </row>
    <row r="42170" spans="1:21" x14ac:dyDescent="0.25">
      <c r="A42170" t="s">
        <v>194329</v>
      </c>
      <c r="B42170" t="s">
        <v>194330</v>
      </c>
      <c r="C42170" t="s">
        <v>208171</v>
      </c>
      <c r="D42170" t="s">
        <v>208172</v>
      </c>
      <c r="E42170" t="s">
        <v>208173</v>
      </c>
      <c r="F42170" t="s">
        <v>208174</v>
      </c>
      <c r="G42170" t="s">
        <v>208175</v>
      </c>
      <c r="H42170">
        <v>27</v>
      </c>
      <c r="I42170" t="s">
        <v>28</v>
      </c>
      <c r="J42170" t="s">
        <v>6821</v>
      </c>
      <c r="K42170">
        <v>1828</v>
      </c>
      <c r="L42170" t="s">
        <v>30</v>
      </c>
      <c r="M42170" t="s">
        <v>31</v>
      </c>
      <c r="N42170" t="b">
        <v>0</v>
      </c>
      <c r="Q42170">
        <v>5425</v>
      </c>
      <c r="R42170">
        <v>10</v>
      </c>
      <c r="S42170">
        <v>2</v>
      </c>
      <c r="T42170">
        <v>0</v>
      </c>
      <c r="U42170">
        <v>0</v>
      </c>
    </row>
    <row r="42171" spans="1:21" x14ac:dyDescent="0.25">
      <c r="A42171" t="s">
        <v>194329</v>
      </c>
      <c r="B42171" t="s">
        <v>194330</v>
      </c>
      <c r="C42171" t="s">
        <v>208176</v>
      </c>
      <c r="D42171" t="s">
        <v>208177</v>
      </c>
      <c r="E42171" t="s">
        <v>208178</v>
      </c>
      <c r="F42171" t="s">
        <v>208179</v>
      </c>
      <c r="G42171" t="s">
        <v>208180</v>
      </c>
      <c r="H42171">
        <v>27</v>
      </c>
      <c r="I42171" t="s">
        <v>28</v>
      </c>
      <c r="J42171" t="s">
        <v>208181</v>
      </c>
      <c r="K42171">
        <v>3297</v>
      </c>
      <c r="L42171" t="s">
        <v>30</v>
      </c>
      <c r="M42171" t="s">
        <v>31</v>
      </c>
      <c r="N42171" t="b">
        <v>0</v>
      </c>
      <c r="Q42171">
        <v>21995</v>
      </c>
      <c r="R42171">
        <v>32</v>
      </c>
      <c r="S42171">
        <v>5</v>
      </c>
      <c r="T42171">
        <v>0</v>
      </c>
      <c r="U42171">
        <v>4</v>
      </c>
    </row>
    <row r="42172" spans="1:21" x14ac:dyDescent="0.25">
      <c r="A42172" t="s">
        <v>194329</v>
      </c>
      <c r="B42172" t="s">
        <v>194330</v>
      </c>
      <c r="C42172" t="s">
        <v>208182</v>
      </c>
      <c r="D42172" t="s">
        <v>208183</v>
      </c>
      <c r="E42172" t="s">
        <v>208184</v>
      </c>
      <c r="F42172" t="s">
        <v>208185</v>
      </c>
      <c r="G42172" t="s">
        <v>208186</v>
      </c>
      <c r="H42172">
        <v>27</v>
      </c>
      <c r="I42172" t="s">
        <v>28</v>
      </c>
      <c r="J42172" t="s">
        <v>208187</v>
      </c>
      <c r="K42172">
        <v>1168</v>
      </c>
      <c r="L42172" t="s">
        <v>30</v>
      </c>
      <c r="M42172" t="s">
        <v>31</v>
      </c>
      <c r="N42172" t="b">
        <v>0</v>
      </c>
      <c r="Q42172">
        <v>1135</v>
      </c>
      <c r="R42172">
        <v>2</v>
      </c>
      <c r="S42172">
        <v>1</v>
      </c>
      <c r="T42172">
        <v>0</v>
      </c>
      <c r="U42172">
        <v>0</v>
      </c>
    </row>
    <row r="42173" spans="1:21" x14ac:dyDescent="0.25">
      <c r="A42173" t="s">
        <v>194329</v>
      </c>
      <c r="B42173" t="s">
        <v>194330</v>
      </c>
      <c r="C42173" t="s">
        <v>208188</v>
      </c>
      <c r="D42173" t="s">
        <v>208189</v>
      </c>
      <c r="E42173" t="s">
        <v>208190</v>
      </c>
      <c r="F42173" t="s">
        <v>208191</v>
      </c>
      <c r="G42173" t="s">
        <v>208192</v>
      </c>
      <c r="H42173">
        <v>27</v>
      </c>
      <c r="I42173" t="s">
        <v>28</v>
      </c>
      <c r="J42173" t="s">
        <v>59234</v>
      </c>
      <c r="K42173">
        <v>2567</v>
      </c>
      <c r="L42173" t="s">
        <v>30</v>
      </c>
      <c r="M42173" t="s">
        <v>31</v>
      </c>
      <c r="N42173" t="b">
        <v>0</v>
      </c>
      <c r="Q42173">
        <v>3144</v>
      </c>
      <c r="R42173">
        <v>5</v>
      </c>
      <c r="S42173">
        <v>1</v>
      </c>
      <c r="T42173">
        <v>0</v>
      </c>
      <c r="U42173">
        <v>0</v>
      </c>
    </row>
    <row r="42174" spans="1:21" x14ac:dyDescent="0.25">
      <c r="A42174" t="s">
        <v>194329</v>
      </c>
      <c r="B42174" t="s">
        <v>194330</v>
      </c>
      <c r="C42174" t="s">
        <v>208193</v>
      </c>
      <c r="D42174" t="s">
        <v>208194</v>
      </c>
      <c r="E42174" t="s">
        <v>208195</v>
      </c>
      <c r="F42174" t="s">
        <v>208196</v>
      </c>
      <c r="G42174" t="s">
        <v>208197</v>
      </c>
      <c r="H42174">
        <v>27</v>
      </c>
      <c r="I42174" t="s">
        <v>28</v>
      </c>
      <c r="J42174" t="s">
        <v>41906</v>
      </c>
      <c r="K42174">
        <v>1116</v>
      </c>
      <c r="L42174" t="s">
        <v>30</v>
      </c>
      <c r="M42174" t="s">
        <v>31</v>
      </c>
      <c r="N42174" t="b">
        <v>0</v>
      </c>
      <c r="Q42174">
        <v>9674</v>
      </c>
      <c r="R42174">
        <v>20</v>
      </c>
      <c r="S42174">
        <v>11</v>
      </c>
      <c r="T42174">
        <v>0</v>
      </c>
      <c r="U42174">
        <v>0</v>
      </c>
    </row>
    <row r="42175" spans="1:21" x14ac:dyDescent="0.25">
      <c r="A42175" t="s">
        <v>194329</v>
      </c>
      <c r="B42175" t="s">
        <v>194330</v>
      </c>
      <c r="C42175" t="s">
        <v>208198</v>
      </c>
      <c r="D42175" t="s">
        <v>208199</v>
      </c>
      <c r="E42175" t="s">
        <v>208200</v>
      </c>
      <c r="F42175" t="s">
        <v>208201</v>
      </c>
      <c r="G42175" t="s">
        <v>208202</v>
      </c>
      <c r="H42175">
        <v>27</v>
      </c>
      <c r="I42175" t="s">
        <v>28</v>
      </c>
      <c r="J42175" t="s">
        <v>88206</v>
      </c>
      <c r="K42175">
        <v>1532</v>
      </c>
      <c r="L42175" t="s">
        <v>30</v>
      </c>
      <c r="M42175" t="s">
        <v>31</v>
      </c>
      <c r="N42175" t="b">
        <v>0</v>
      </c>
      <c r="Q42175">
        <v>3666</v>
      </c>
      <c r="R42175">
        <v>14</v>
      </c>
      <c r="S42175">
        <v>10</v>
      </c>
      <c r="T42175">
        <v>0</v>
      </c>
      <c r="U42175">
        <v>0</v>
      </c>
    </row>
    <row r="42176" spans="1:21" x14ac:dyDescent="0.25">
      <c r="A42176" t="s">
        <v>194329</v>
      </c>
      <c r="B42176" t="s">
        <v>194330</v>
      </c>
      <c r="C42176" t="e">
        <v>#NAME?</v>
      </c>
      <c r="D42176" t="s">
        <v>208203</v>
      </c>
      <c r="E42176" t="s">
        <v>208204</v>
      </c>
      <c r="F42176" t="s">
        <v>208205</v>
      </c>
      <c r="G42176" t="s">
        <v>208206</v>
      </c>
      <c r="H42176">
        <v>27</v>
      </c>
      <c r="I42176" t="s">
        <v>28</v>
      </c>
      <c r="J42176" t="s">
        <v>181483</v>
      </c>
      <c r="K42176">
        <v>3017</v>
      </c>
      <c r="L42176" t="s">
        <v>30</v>
      </c>
      <c r="M42176" t="s">
        <v>31</v>
      </c>
      <c r="N42176" t="b">
        <v>0</v>
      </c>
      <c r="Q42176">
        <v>21595</v>
      </c>
      <c r="R42176">
        <v>56</v>
      </c>
      <c r="S42176">
        <v>14</v>
      </c>
      <c r="T42176">
        <v>0</v>
      </c>
      <c r="U42176">
        <v>2</v>
      </c>
    </row>
    <row r="42177" spans="1:21" x14ac:dyDescent="0.25">
      <c r="A42177" t="s">
        <v>194329</v>
      </c>
      <c r="B42177" t="s">
        <v>194330</v>
      </c>
      <c r="C42177" t="s">
        <v>208207</v>
      </c>
      <c r="D42177" t="s">
        <v>208208</v>
      </c>
      <c r="E42177" t="s">
        <v>208209</v>
      </c>
      <c r="F42177" t="s">
        <v>208210</v>
      </c>
      <c r="G42177" t="s">
        <v>208211</v>
      </c>
      <c r="H42177">
        <v>27</v>
      </c>
      <c r="I42177" t="s">
        <v>28</v>
      </c>
      <c r="J42177" t="s">
        <v>4388</v>
      </c>
      <c r="K42177">
        <v>990</v>
      </c>
      <c r="L42177" t="s">
        <v>30</v>
      </c>
      <c r="M42177" t="s">
        <v>31</v>
      </c>
      <c r="N42177" t="b">
        <v>0</v>
      </c>
      <c r="Q42177">
        <v>5737</v>
      </c>
      <c r="R42177">
        <v>14</v>
      </c>
      <c r="S42177">
        <v>1</v>
      </c>
      <c r="T42177">
        <v>0</v>
      </c>
      <c r="U42177">
        <v>0</v>
      </c>
    </row>
    <row r="42178" spans="1:21" x14ac:dyDescent="0.25">
      <c r="A42178" t="s">
        <v>194329</v>
      </c>
      <c r="B42178" t="s">
        <v>194330</v>
      </c>
      <c r="C42178" t="s">
        <v>208212</v>
      </c>
      <c r="D42178" t="s">
        <v>208213</v>
      </c>
      <c r="E42178" t="s">
        <v>208214</v>
      </c>
      <c r="F42178" t="s">
        <v>208215</v>
      </c>
      <c r="G42178" t="s">
        <v>208216</v>
      </c>
      <c r="H42178">
        <v>27</v>
      </c>
      <c r="I42178" t="s">
        <v>28</v>
      </c>
      <c r="J42178" t="s">
        <v>14511</v>
      </c>
      <c r="K42178">
        <v>1499</v>
      </c>
      <c r="L42178" t="s">
        <v>30</v>
      </c>
      <c r="M42178" t="s">
        <v>31</v>
      </c>
      <c r="N42178" t="b">
        <v>0</v>
      </c>
      <c r="Q42178">
        <v>12493</v>
      </c>
      <c r="R42178">
        <v>19</v>
      </c>
      <c r="S42178">
        <v>23</v>
      </c>
      <c r="T42178">
        <v>0</v>
      </c>
      <c r="U42178">
        <v>0</v>
      </c>
    </row>
    <row r="42179" spans="1:21" x14ac:dyDescent="0.25">
      <c r="A42179" t="s">
        <v>194329</v>
      </c>
      <c r="B42179" t="s">
        <v>194330</v>
      </c>
      <c r="C42179" t="s">
        <v>208217</v>
      </c>
      <c r="D42179" t="s">
        <v>208218</v>
      </c>
      <c r="E42179" t="s">
        <v>208219</v>
      </c>
      <c r="F42179" t="s">
        <v>208220</v>
      </c>
      <c r="G42179" t="s">
        <v>208221</v>
      </c>
      <c r="H42179">
        <v>27</v>
      </c>
      <c r="I42179" t="s">
        <v>28</v>
      </c>
      <c r="J42179" t="s">
        <v>87972</v>
      </c>
      <c r="K42179">
        <v>605</v>
      </c>
      <c r="L42179" t="s">
        <v>30</v>
      </c>
      <c r="M42179" t="s">
        <v>31</v>
      </c>
      <c r="N42179" t="b">
        <v>0</v>
      </c>
      <c r="Q42179">
        <v>2117</v>
      </c>
      <c r="R42179">
        <v>3</v>
      </c>
      <c r="S42179">
        <v>0</v>
      </c>
      <c r="T42179">
        <v>0</v>
      </c>
      <c r="U42179">
        <v>0</v>
      </c>
    </row>
    <row r="42180" spans="1:21" x14ac:dyDescent="0.25">
      <c r="A42180" t="s">
        <v>194329</v>
      </c>
      <c r="B42180" t="s">
        <v>194330</v>
      </c>
      <c r="C42180" t="s">
        <v>208222</v>
      </c>
      <c r="D42180" t="s">
        <v>208223</v>
      </c>
      <c r="E42180" t="s">
        <v>208224</v>
      </c>
      <c r="F42180" t="s">
        <v>208225</v>
      </c>
      <c r="G42180" t="s">
        <v>208226</v>
      </c>
      <c r="H42180">
        <v>27</v>
      </c>
      <c r="I42180" t="s">
        <v>28</v>
      </c>
      <c r="J42180" t="s">
        <v>189189</v>
      </c>
      <c r="K42180">
        <v>3130</v>
      </c>
      <c r="L42180" t="s">
        <v>30</v>
      </c>
      <c r="M42180" t="s">
        <v>31</v>
      </c>
      <c r="N42180" t="b">
        <v>0</v>
      </c>
      <c r="Q42180">
        <v>3117</v>
      </c>
      <c r="R42180">
        <v>3</v>
      </c>
      <c r="S42180">
        <v>1</v>
      </c>
      <c r="T42180">
        <v>0</v>
      </c>
      <c r="U42180">
        <v>1</v>
      </c>
    </row>
    <row r="42181" spans="1:21" x14ac:dyDescent="0.25">
      <c r="A42181" t="s">
        <v>194329</v>
      </c>
      <c r="B42181" t="s">
        <v>194330</v>
      </c>
      <c r="C42181" t="s">
        <v>208227</v>
      </c>
      <c r="D42181" t="s">
        <v>208228</v>
      </c>
      <c r="E42181" t="s">
        <v>208229</v>
      </c>
      <c r="F42181" t="s">
        <v>208164</v>
      </c>
      <c r="G42181" t="s">
        <v>208230</v>
      </c>
      <c r="H42181">
        <v>27</v>
      </c>
      <c r="I42181" t="s">
        <v>28</v>
      </c>
      <c r="J42181" t="s">
        <v>178320</v>
      </c>
      <c r="K42181">
        <v>2990</v>
      </c>
      <c r="L42181" t="s">
        <v>30</v>
      </c>
      <c r="M42181" t="s">
        <v>31</v>
      </c>
      <c r="N42181" t="b">
        <v>0</v>
      </c>
      <c r="Q42181">
        <v>150</v>
      </c>
      <c r="R42181">
        <v>0</v>
      </c>
      <c r="S42181">
        <v>0</v>
      </c>
      <c r="T42181">
        <v>0</v>
      </c>
      <c r="U42181">
        <v>0</v>
      </c>
    </row>
    <row r="42182" spans="1:21" x14ac:dyDescent="0.25">
      <c r="A42182" t="s">
        <v>194329</v>
      </c>
      <c r="B42182" t="s">
        <v>194330</v>
      </c>
      <c r="C42182" t="s">
        <v>208231</v>
      </c>
      <c r="D42182" t="s">
        <v>208232</v>
      </c>
      <c r="E42182" t="s">
        <v>208233</v>
      </c>
      <c r="F42182" t="s">
        <v>208234</v>
      </c>
      <c r="G42182" t="s">
        <v>208235</v>
      </c>
      <c r="H42182">
        <v>27</v>
      </c>
      <c r="I42182" t="s">
        <v>28</v>
      </c>
      <c r="J42182" t="s">
        <v>208236</v>
      </c>
      <c r="K42182">
        <v>487</v>
      </c>
      <c r="L42182" t="s">
        <v>30</v>
      </c>
      <c r="M42182" t="s">
        <v>31</v>
      </c>
      <c r="N42182" t="b">
        <v>0</v>
      </c>
      <c r="Q42182">
        <v>20597</v>
      </c>
      <c r="R42182">
        <v>40</v>
      </c>
      <c r="S42182">
        <v>4</v>
      </c>
      <c r="T42182">
        <v>0</v>
      </c>
      <c r="U42182">
        <v>2</v>
      </c>
    </row>
    <row r="42183" spans="1:21" x14ac:dyDescent="0.25">
      <c r="A42183" t="s">
        <v>194329</v>
      </c>
      <c r="B42183" t="s">
        <v>194330</v>
      </c>
      <c r="C42183" t="e">
        <v>#NAME?</v>
      </c>
      <c r="D42183" t="s">
        <v>208237</v>
      </c>
      <c r="E42183" t="s">
        <v>208238</v>
      </c>
      <c r="F42183" t="s">
        <v>208239</v>
      </c>
      <c r="G42183" t="s">
        <v>208240</v>
      </c>
      <c r="H42183">
        <v>27</v>
      </c>
      <c r="I42183" t="s">
        <v>28</v>
      </c>
      <c r="J42183" t="s">
        <v>127733</v>
      </c>
      <c r="K42183">
        <v>1092</v>
      </c>
      <c r="L42183" t="s">
        <v>30</v>
      </c>
      <c r="M42183" t="s">
        <v>31</v>
      </c>
      <c r="N42183" t="b">
        <v>0</v>
      </c>
      <c r="Q42183">
        <v>12527</v>
      </c>
      <c r="R42183">
        <v>22</v>
      </c>
      <c r="S42183">
        <v>2</v>
      </c>
      <c r="T42183">
        <v>0</v>
      </c>
      <c r="U42183">
        <v>1</v>
      </c>
    </row>
    <row r="42184" spans="1:21" x14ac:dyDescent="0.25">
      <c r="A42184" t="s">
        <v>194329</v>
      </c>
      <c r="B42184" t="s">
        <v>194330</v>
      </c>
      <c r="C42184" t="s">
        <v>208241</v>
      </c>
      <c r="D42184" t="s">
        <v>208242</v>
      </c>
      <c r="E42184" t="s">
        <v>208243</v>
      </c>
      <c r="F42184" t="s">
        <v>208244</v>
      </c>
      <c r="G42184" t="s">
        <v>208245</v>
      </c>
      <c r="H42184">
        <v>27</v>
      </c>
      <c r="I42184" t="s">
        <v>28</v>
      </c>
      <c r="J42184" t="s">
        <v>11435</v>
      </c>
      <c r="K42184">
        <v>1163</v>
      </c>
      <c r="L42184" t="s">
        <v>30</v>
      </c>
      <c r="M42184" t="s">
        <v>31</v>
      </c>
      <c r="N42184" t="b">
        <v>0</v>
      </c>
      <c r="Q42184">
        <v>13753</v>
      </c>
      <c r="R42184">
        <v>30</v>
      </c>
      <c r="S42184">
        <v>8</v>
      </c>
      <c r="T42184">
        <v>0</v>
      </c>
      <c r="U42184">
        <v>0</v>
      </c>
    </row>
    <row r="42185" spans="1:21" x14ac:dyDescent="0.25">
      <c r="A42185" t="s">
        <v>194329</v>
      </c>
      <c r="B42185" t="s">
        <v>194330</v>
      </c>
      <c r="C42185" t="s">
        <v>208246</v>
      </c>
      <c r="D42185" t="s">
        <v>208247</v>
      </c>
      <c r="E42185" t="s">
        <v>208248</v>
      </c>
      <c r="F42185" t="s">
        <v>208249</v>
      </c>
      <c r="G42185" t="s">
        <v>207331</v>
      </c>
      <c r="H42185">
        <v>27</v>
      </c>
      <c r="I42185" t="s">
        <v>28</v>
      </c>
      <c r="J42185" t="s">
        <v>208250</v>
      </c>
      <c r="K42185">
        <v>3444</v>
      </c>
      <c r="L42185" t="s">
        <v>30</v>
      </c>
      <c r="M42185" t="s">
        <v>31</v>
      </c>
      <c r="N42185" t="b">
        <v>0</v>
      </c>
      <c r="Q42185">
        <v>54535</v>
      </c>
      <c r="R42185">
        <v>107</v>
      </c>
      <c r="S42185">
        <v>22</v>
      </c>
      <c r="T42185">
        <v>0</v>
      </c>
      <c r="U42185">
        <v>13</v>
      </c>
    </row>
    <row r="42186" spans="1:21" x14ac:dyDescent="0.25">
      <c r="A42186" t="s">
        <v>194329</v>
      </c>
      <c r="B42186" t="s">
        <v>194330</v>
      </c>
      <c r="C42186" t="s">
        <v>208251</v>
      </c>
      <c r="D42186" t="s">
        <v>208252</v>
      </c>
      <c r="E42186" t="s">
        <v>208253</v>
      </c>
      <c r="F42186" t="s">
        <v>208254</v>
      </c>
      <c r="G42186" t="s">
        <v>208255</v>
      </c>
      <c r="H42186">
        <v>27</v>
      </c>
      <c r="I42186" t="s">
        <v>28</v>
      </c>
      <c r="J42186" t="s">
        <v>208256</v>
      </c>
      <c r="K42186">
        <v>3509</v>
      </c>
      <c r="L42186" t="s">
        <v>30</v>
      </c>
      <c r="M42186" t="s">
        <v>31</v>
      </c>
      <c r="N42186" t="b">
        <v>0</v>
      </c>
      <c r="Q42186">
        <v>68077</v>
      </c>
      <c r="R42186">
        <v>154</v>
      </c>
      <c r="S42186">
        <v>20</v>
      </c>
      <c r="T42186">
        <v>0</v>
      </c>
      <c r="U42186">
        <v>28</v>
      </c>
    </row>
    <row r="42187" spans="1:21" x14ac:dyDescent="0.25">
      <c r="A42187" t="s">
        <v>194329</v>
      </c>
      <c r="B42187" t="s">
        <v>194330</v>
      </c>
      <c r="C42187" t="s">
        <v>208257</v>
      </c>
      <c r="D42187" t="s">
        <v>208258</v>
      </c>
      <c r="E42187" t="s">
        <v>208259</v>
      </c>
      <c r="F42187" t="s">
        <v>208260</v>
      </c>
      <c r="G42187" t="s">
        <v>208261</v>
      </c>
      <c r="H42187">
        <v>27</v>
      </c>
      <c r="I42187" t="s">
        <v>28</v>
      </c>
      <c r="J42187" t="s">
        <v>135907</v>
      </c>
      <c r="K42187">
        <v>3173</v>
      </c>
      <c r="L42187" t="s">
        <v>30</v>
      </c>
      <c r="M42187" t="s">
        <v>31</v>
      </c>
      <c r="N42187" t="b">
        <v>0</v>
      </c>
      <c r="Q42187">
        <v>10467</v>
      </c>
      <c r="R42187">
        <v>4</v>
      </c>
      <c r="S42187">
        <v>17</v>
      </c>
      <c r="T42187">
        <v>0</v>
      </c>
      <c r="U42187">
        <v>0</v>
      </c>
    </row>
    <row r="42188" spans="1:21" x14ac:dyDescent="0.25">
      <c r="A42188" t="s">
        <v>194329</v>
      </c>
      <c r="B42188" t="s">
        <v>194330</v>
      </c>
      <c r="C42188" t="s">
        <v>208262</v>
      </c>
      <c r="D42188" t="s">
        <v>208263</v>
      </c>
      <c r="E42188" t="s">
        <v>208264</v>
      </c>
      <c r="F42188" t="s">
        <v>208265</v>
      </c>
      <c r="G42188" t="s">
        <v>208266</v>
      </c>
      <c r="H42188">
        <v>27</v>
      </c>
      <c r="I42188" t="s">
        <v>28</v>
      </c>
      <c r="J42188" t="s">
        <v>208267</v>
      </c>
      <c r="K42188">
        <v>3543</v>
      </c>
      <c r="L42188" t="s">
        <v>30</v>
      </c>
      <c r="M42188" t="s">
        <v>31</v>
      </c>
      <c r="N42188" t="b">
        <v>0</v>
      </c>
      <c r="Q42188">
        <v>91026</v>
      </c>
      <c r="R42188">
        <v>127</v>
      </c>
      <c r="S42188">
        <v>21</v>
      </c>
      <c r="T42188">
        <v>0</v>
      </c>
      <c r="U42188">
        <v>2</v>
      </c>
    </row>
    <row r="42189" spans="1:21" x14ac:dyDescent="0.25">
      <c r="A42189" t="s">
        <v>194329</v>
      </c>
      <c r="B42189" t="s">
        <v>194330</v>
      </c>
      <c r="C42189" t="e">
        <v>#NAME?</v>
      </c>
      <c r="D42189" t="s">
        <v>208268</v>
      </c>
      <c r="E42189" t="s">
        <v>208269</v>
      </c>
      <c r="F42189" t="s">
        <v>208270</v>
      </c>
      <c r="G42189" t="s">
        <v>208271</v>
      </c>
      <c r="H42189">
        <v>27</v>
      </c>
      <c r="I42189" t="s">
        <v>28</v>
      </c>
      <c r="J42189" t="s">
        <v>118725</v>
      </c>
      <c r="K42189">
        <v>1417</v>
      </c>
      <c r="L42189" t="s">
        <v>30</v>
      </c>
      <c r="M42189" t="s">
        <v>31</v>
      </c>
      <c r="N42189" t="b">
        <v>0</v>
      </c>
      <c r="Q42189">
        <v>2505</v>
      </c>
      <c r="R42189">
        <v>1</v>
      </c>
      <c r="S42189">
        <v>0</v>
      </c>
      <c r="T42189">
        <v>0</v>
      </c>
      <c r="U42189">
        <v>0</v>
      </c>
    </row>
    <row r="42190" spans="1:21" x14ac:dyDescent="0.25">
      <c r="A42190" t="s">
        <v>194329</v>
      </c>
      <c r="B42190" t="s">
        <v>194330</v>
      </c>
      <c r="C42190" t="s">
        <v>208272</v>
      </c>
      <c r="D42190" t="s">
        <v>208273</v>
      </c>
      <c r="E42190" t="s">
        <v>208274</v>
      </c>
      <c r="F42190" t="s">
        <v>208275</v>
      </c>
      <c r="G42190" t="s">
        <v>208276</v>
      </c>
      <c r="H42190">
        <v>27</v>
      </c>
      <c r="I42190" t="s">
        <v>28</v>
      </c>
      <c r="J42190" t="s">
        <v>126723</v>
      </c>
      <c r="K42190">
        <v>1860</v>
      </c>
      <c r="L42190" t="s">
        <v>30</v>
      </c>
      <c r="M42190" t="s">
        <v>31</v>
      </c>
      <c r="N42190" t="b">
        <v>0</v>
      </c>
      <c r="Q42190">
        <v>6667</v>
      </c>
      <c r="R42190">
        <v>14</v>
      </c>
      <c r="S42190">
        <v>1</v>
      </c>
      <c r="T42190">
        <v>0</v>
      </c>
      <c r="U42190">
        <v>0</v>
      </c>
    </row>
    <row r="42191" spans="1:21" x14ac:dyDescent="0.25">
      <c r="A42191" t="s">
        <v>194329</v>
      </c>
      <c r="B42191" t="s">
        <v>194330</v>
      </c>
      <c r="C42191" t="s">
        <v>208277</v>
      </c>
      <c r="D42191" t="s">
        <v>208278</v>
      </c>
      <c r="E42191" t="s">
        <v>208279</v>
      </c>
      <c r="F42191" t="s">
        <v>208280</v>
      </c>
      <c r="G42191" t="s">
        <v>208281</v>
      </c>
      <c r="H42191">
        <v>27</v>
      </c>
      <c r="I42191" t="s">
        <v>28</v>
      </c>
      <c r="J42191" t="s">
        <v>189400</v>
      </c>
      <c r="K42191">
        <v>2522</v>
      </c>
      <c r="L42191" t="s">
        <v>30</v>
      </c>
      <c r="M42191" t="s">
        <v>31</v>
      </c>
      <c r="N42191" t="b">
        <v>0</v>
      </c>
      <c r="Q42191">
        <v>16753</v>
      </c>
      <c r="R42191">
        <v>37</v>
      </c>
      <c r="S42191">
        <v>5</v>
      </c>
      <c r="T42191">
        <v>0</v>
      </c>
      <c r="U42191">
        <v>5</v>
      </c>
    </row>
    <row r="42192" spans="1:21" x14ac:dyDescent="0.25">
      <c r="A42192" t="s">
        <v>194329</v>
      </c>
      <c r="B42192" t="s">
        <v>194330</v>
      </c>
      <c r="C42192" t="s">
        <v>208282</v>
      </c>
      <c r="D42192" t="s">
        <v>208283</v>
      </c>
      <c r="E42192" t="s">
        <v>208284</v>
      </c>
      <c r="F42192" t="s">
        <v>208285</v>
      </c>
      <c r="G42192" t="s">
        <v>208286</v>
      </c>
      <c r="H42192">
        <v>27</v>
      </c>
      <c r="I42192" t="s">
        <v>28</v>
      </c>
      <c r="J42192" t="s">
        <v>126030</v>
      </c>
      <c r="K42192">
        <v>2652</v>
      </c>
      <c r="L42192" t="s">
        <v>30</v>
      </c>
      <c r="M42192" t="s">
        <v>31</v>
      </c>
      <c r="N42192" t="b">
        <v>0</v>
      </c>
      <c r="Q42192">
        <v>19195</v>
      </c>
      <c r="R42192">
        <v>18</v>
      </c>
      <c r="S42192">
        <v>2</v>
      </c>
      <c r="T42192">
        <v>0</v>
      </c>
      <c r="U42192">
        <v>3</v>
      </c>
    </row>
    <row r="42193" spans="1:21" x14ac:dyDescent="0.25">
      <c r="A42193" t="s">
        <v>194329</v>
      </c>
      <c r="B42193" t="s">
        <v>194330</v>
      </c>
      <c r="C42193" t="s">
        <v>208287</v>
      </c>
      <c r="D42193" t="s">
        <v>208288</v>
      </c>
      <c r="E42193" t="s">
        <v>208289</v>
      </c>
      <c r="F42193" t="s">
        <v>208290</v>
      </c>
      <c r="G42193" t="s">
        <v>208291</v>
      </c>
      <c r="H42193">
        <v>27</v>
      </c>
      <c r="I42193" t="s">
        <v>28</v>
      </c>
      <c r="J42193" t="s">
        <v>87628</v>
      </c>
      <c r="K42193">
        <v>2446</v>
      </c>
      <c r="L42193" t="s">
        <v>30</v>
      </c>
      <c r="M42193" t="s">
        <v>31</v>
      </c>
      <c r="N42193" t="b">
        <v>0</v>
      </c>
      <c r="Q42193">
        <v>2499</v>
      </c>
      <c r="R42193">
        <v>6</v>
      </c>
      <c r="S42193">
        <v>2</v>
      </c>
      <c r="T42193">
        <v>0</v>
      </c>
      <c r="U42193">
        <v>0</v>
      </c>
    </row>
    <row r="42194" spans="1:21" x14ac:dyDescent="0.25">
      <c r="A42194" t="s">
        <v>194329</v>
      </c>
      <c r="B42194" t="s">
        <v>194330</v>
      </c>
      <c r="C42194" t="s">
        <v>208292</v>
      </c>
      <c r="D42194" t="s">
        <v>208293</v>
      </c>
      <c r="E42194" t="s">
        <v>208294</v>
      </c>
      <c r="F42194" t="s">
        <v>208295</v>
      </c>
      <c r="G42194" t="s">
        <v>208296</v>
      </c>
      <c r="H42194">
        <v>27</v>
      </c>
      <c r="I42194" t="s">
        <v>28</v>
      </c>
      <c r="J42194" t="s">
        <v>3205</v>
      </c>
      <c r="K42194">
        <v>812</v>
      </c>
      <c r="L42194" t="s">
        <v>30</v>
      </c>
      <c r="M42194" t="s">
        <v>31</v>
      </c>
      <c r="N42194" t="b">
        <v>0</v>
      </c>
      <c r="O42194" t="s">
        <v>208297</v>
      </c>
      <c r="Q42194">
        <v>5961</v>
      </c>
      <c r="R42194">
        <v>10</v>
      </c>
      <c r="S42194">
        <v>20</v>
      </c>
      <c r="T42194">
        <v>0</v>
      </c>
      <c r="U42194">
        <v>0</v>
      </c>
    </row>
    <row r="42195" spans="1:21" x14ac:dyDescent="0.25">
      <c r="A42195" t="s">
        <v>194329</v>
      </c>
      <c r="B42195" t="s">
        <v>194330</v>
      </c>
      <c r="C42195" t="s">
        <v>208298</v>
      </c>
      <c r="D42195" t="s">
        <v>208299</v>
      </c>
      <c r="E42195" t="s">
        <v>208300</v>
      </c>
      <c r="F42195" t="s">
        <v>208301</v>
      </c>
      <c r="G42195" t="s">
        <v>208302</v>
      </c>
      <c r="H42195">
        <v>27</v>
      </c>
      <c r="I42195" t="s">
        <v>28</v>
      </c>
      <c r="J42195" t="s">
        <v>103303</v>
      </c>
      <c r="K42195">
        <v>251</v>
      </c>
      <c r="L42195" t="s">
        <v>30</v>
      </c>
      <c r="M42195" t="s">
        <v>31</v>
      </c>
      <c r="N42195" t="b">
        <v>0</v>
      </c>
      <c r="Q42195">
        <v>79410</v>
      </c>
      <c r="R42195">
        <v>84</v>
      </c>
      <c r="S42195">
        <v>21</v>
      </c>
      <c r="T42195">
        <v>0</v>
      </c>
      <c r="U42195">
        <v>18</v>
      </c>
    </row>
    <row r="42196" spans="1:21" x14ac:dyDescent="0.25">
      <c r="A42196" t="s">
        <v>194329</v>
      </c>
      <c r="B42196" t="s">
        <v>194330</v>
      </c>
      <c r="C42196" t="s">
        <v>208303</v>
      </c>
      <c r="D42196" t="s">
        <v>208304</v>
      </c>
      <c r="E42196" t="s">
        <v>208305</v>
      </c>
      <c r="F42196" t="s">
        <v>208306</v>
      </c>
      <c r="G42196" t="s">
        <v>208307</v>
      </c>
      <c r="H42196">
        <v>27</v>
      </c>
      <c r="I42196" t="s">
        <v>28</v>
      </c>
      <c r="J42196" t="s">
        <v>150015</v>
      </c>
      <c r="K42196">
        <v>2319</v>
      </c>
      <c r="L42196" t="s">
        <v>30</v>
      </c>
      <c r="M42196" t="s">
        <v>31</v>
      </c>
      <c r="N42196" t="b">
        <v>0</v>
      </c>
      <c r="Q42196">
        <v>4148</v>
      </c>
      <c r="R42196">
        <v>4</v>
      </c>
      <c r="S42196">
        <v>1</v>
      </c>
      <c r="T42196">
        <v>0</v>
      </c>
      <c r="U42196">
        <v>0</v>
      </c>
    </row>
    <row r="42197" spans="1:21" x14ac:dyDescent="0.25">
      <c r="A42197" t="s">
        <v>194329</v>
      </c>
      <c r="B42197" t="s">
        <v>194330</v>
      </c>
      <c r="C42197" t="s">
        <v>208308</v>
      </c>
      <c r="D42197" t="s">
        <v>208309</v>
      </c>
      <c r="E42197" t="s">
        <v>208310</v>
      </c>
      <c r="F42197" t="s">
        <v>208311</v>
      </c>
      <c r="G42197" t="s">
        <v>208312</v>
      </c>
      <c r="H42197">
        <v>27</v>
      </c>
      <c r="I42197" t="s">
        <v>28</v>
      </c>
      <c r="J42197" t="s">
        <v>85999</v>
      </c>
      <c r="K42197">
        <v>8</v>
      </c>
      <c r="L42197" t="s">
        <v>30</v>
      </c>
      <c r="M42197" t="s">
        <v>31</v>
      </c>
      <c r="N42197" t="b">
        <v>0</v>
      </c>
      <c r="Q42197">
        <v>380</v>
      </c>
      <c r="R42197">
        <v>2</v>
      </c>
      <c r="S42197">
        <v>0</v>
      </c>
      <c r="T42197">
        <v>0</v>
      </c>
      <c r="U42197">
        <v>0</v>
      </c>
    </row>
    <row r="42198" spans="1:21" x14ac:dyDescent="0.25">
      <c r="A42198" t="s">
        <v>194329</v>
      </c>
      <c r="B42198" t="s">
        <v>194330</v>
      </c>
      <c r="C42198" t="s">
        <v>208313</v>
      </c>
      <c r="D42198" t="s">
        <v>208314</v>
      </c>
      <c r="E42198" s="1">
        <v>42341.571527777778</v>
      </c>
      <c r="F42198" t="s">
        <v>208315</v>
      </c>
      <c r="G42198" t="s">
        <v>208316</v>
      </c>
      <c r="H42198">
        <v>27</v>
      </c>
      <c r="I42198" t="s">
        <v>28</v>
      </c>
      <c r="J42198" t="s">
        <v>208317</v>
      </c>
      <c r="K42198">
        <v>1337</v>
      </c>
      <c r="L42198" t="s">
        <v>30</v>
      </c>
      <c r="M42198" t="s">
        <v>31</v>
      </c>
      <c r="N42198" t="b">
        <v>0</v>
      </c>
      <c r="Q42198">
        <v>2808</v>
      </c>
      <c r="R42198">
        <v>18</v>
      </c>
      <c r="S42198">
        <v>1</v>
      </c>
      <c r="T42198">
        <v>0</v>
      </c>
      <c r="U42198">
        <v>2</v>
      </c>
    </row>
    <row r="42199" spans="1:21" x14ac:dyDescent="0.25">
      <c r="A42199" t="s">
        <v>194329</v>
      </c>
      <c r="B42199" t="s">
        <v>194330</v>
      </c>
      <c r="C42199" t="s">
        <v>208318</v>
      </c>
      <c r="D42199" t="s">
        <v>208319</v>
      </c>
      <c r="E42199" s="1">
        <v>42341.250694444447</v>
      </c>
      <c r="F42199" t="s">
        <v>208320</v>
      </c>
      <c r="G42199" t="s">
        <v>208321</v>
      </c>
      <c r="H42199">
        <v>27</v>
      </c>
      <c r="I42199" t="s">
        <v>28</v>
      </c>
      <c r="J42199" t="s">
        <v>12557</v>
      </c>
      <c r="K42199">
        <v>804</v>
      </c>
      <c r="L42199" t="s">
        <v>30</v>
      </c>
      <c r="M42199" t="s">
        <v>31</v>
      </c>
      <c r="N42199" t="b">
        <v>0</v>
      </c>
      <c r="Q42199">
        <v>17394</v>
      </c>
      <c r="R42199">
        <v>46</v>
      </c>
      <c r="S42199">
        <v>12</v>
      </c>
      <c r="T42199">
        <v>0</v>
      </c>
      <c r="U42199">
        <v>1</v>
      </c>
    </row>
    <row r="42200" spans="1:21" x14ac:dyDescent="0.25">
      <c r="A42200" t="s">
        <v>194329</v>
      </c>
      <c r="B42200" t="s">
        <v>194330</v>
      </c>
      <c r="C42200" t="s">
        <v>208322</v>
      </c>
      <c r="D42200" t="s">
        <v>208323</v>
      </c>
      <c r="E42200" s="1">
        <v>42341.237500000003</v>
      </c>
      <c r="F42200" t="s">
        <v>208324</v>
      </c>
      <c r="G42200" t="s">
        <v>208325</v>
      </c>
      <c r="H42200">
        <v>27</v>
      </c>
      <c r="I42200" t="s">
        <v>28</v>
      </c>
      <c r="J42200" t="s">
        <v>65227</v>
      </c>
      <c r="K42200">
        <v>925</v>
      </c>
      <c r="L42200" t="s">
        <v>30</v>
      </c>
      <c r="M42200" t="s">
        <v>31</v>
      </c>
      <c r="N42200" t="b">
        <v>0</v>
      </c>
      <c r="Q42200">
        <v>1222</v>
      </c>
      <c r="R42200">
        <v>4</v>
      </c>
      <c r="S42200">
        <v>0</v>
      </c>
      <c r="T42200">
        <v>0</v>
      </c>
      <c r="U42200">
        <v>0</v>
      </c>
    </row>
    <row r="42201" spans="1:21" x14ac:dyDescent="0.25">
      <c r="A42201" t="s">
        <v>194329</v>
      </c>
      <c r="B42201" t="s">
        <v>194330</v>
      </c>
      <c r="C42201" t="s">
        <v>208326</v>
      </c>
      <c r="D42201" t="s">
        <v>208327</v>
      </c>
      <c r="E42201" s="1">
        <v>42341.231249999997</v>
      </c>
      <c r="F42201" t="s">
        <v>208328</v>
      </c>
      <c r="G42201" t="s">
        <v>208329</v>
      </c>
      <c r="H42201">
        <v>27</v>
      </c>
      <c r="I42201" t="s">
        <v>28</v>
      </c>
      <c r="J42201" t="s">
        <v>165315</v>
      </c>
      <c r="K42201">
        <v>1729</v>
      </c>
      <c r="L42201" t="s">
        <v>30</v>
      </c>
      <c r="M42201" t="s">
        <v>31</v>
      </c>
      <c r="N42201" t="b">
        <v>0</v>
      </c>
      <c r="Q42201">
        <v>40665</v>
      </c>
      <c r="R42201">
        <v>136</v>
      </c>
      <c r="S42201">
        <v>16</v>
      </c>
      <c r="T42201">
        <v>0</v>
      </c>
      <c r="U42201">
        <v>2</v>
      </c>
    </row>
    <row r="42202" spans="1:21" x14ac:dyDescent="0.25">
      <c r="A42202" t="s">
        <v>194329</v>
      </c>
      <c r="B42202" t="s">
        <v>194330</v>
      </c>
      <c r="C42202" t="s">
        <v>208330</v>
      </c>
      <c r="D42202" t="s">
        <v>208331</v>
      </c>
      <c r="E42202" s="1">
        <v>42311.258333333331</v>
      </c>
      <c r="F42202" t="s">
        <v>208332</v>
      </c>
      <c r="G42202" t="s">
        <v>208333</v>
      </c>
      <c r="H42202">
        <v>27</v>
      </c>
      <c r="I42202" t="s">
        <v>28</v>
      </c>
      <c r="J42202" t="s">
        <v>208334</v>
      </c>
      <c r="K42202">
        <v>2695</v>
      </c>
      <c r="L42202" t="s">
        <v>30</v>
      </c>
      <c r="M42202" t="s">
        <v>31</v>
      </c>
      <c r="N42202" t="b">
        <v>0</v>
      </c>
      <c r="Q42202">
        <v>9125</v>
      </c>
      <c r="R42202">
        <v>0</v>
      </c>
      <c r="S42202">
        <v>1</v>
      </c>
      <c r="T42202">
        <v>0</v>
      </c>
      <c r="U42202">
        <v>0</v>
      </c>
    </row>
    <row r="42203" spans="1:21" x14ac:dyDescent="0.25">
      <c r="A42203" t="s">
        <v>194329</v>
      </c>
      <c r="B42203" t="s">
        <v>194330</v>
      </c>
      <c r="C42203" t="s">
        <v>208335</v>
      </c>
      <c r="D42203" t="s">
        <v>208336</v>
      </c>
      <c r="E42203" s="1">
        <v>42280.311805555553</v>
      </c>
      <c r="F42203" t="s">
        <v>208337</v>
      </c>
      <c r="G42203" t="s">
        <v>208338</v>
      </c>
      <c r="H42203">
        <v>27</v>
      </c>
      <c r="I42203" t="s">
        <v>28</v>
      </c>
      <c r="J42203" t="s">
        <v>86472</v>
      </c>
      <c r="K42203">
        <v>1563</v>
      </c>
      <c r="L42203" t="s">
        <v>30</v>
      </c>
      <c r="M42203" t="s">
        <v>31</v>
      </c>
      <c r="N42203" t="b">
        <v>0</v>
      </c>
      <c r="Q42203">
        <v>2035</v>
      </c>
      <c r="R42203">
        <v>5</v>
      </c>
      <c r="S42203">
        <v>0</v>
      </c>
      <c r="T42203">
        <v>0</v>
      </c>
      <c r="U42203">
        <v>2</v>
      </c>
    </row>
    <row r="42204" spans="1:21" x14ac:dyDescent="0.25">
      <c r="A42204" t="s">
        <v>194329</v>
      </c>
      <c r="B42204" t="s">
        <v>194330</v>
      </c>
      <c r="C42204" t="s">
        <v>208339</v>
      </c>
      <c r="D42204" t="s">
        <v>208340</v>
      </c>
      <c r="E42204" s="1">
        <v>42280.307638888888</v>
      </c>
      <c r="F42204" t="s">
        <v>208341</v>
      </c>
      <c r="G42204" t="s">
        <v>208342</v>
      </c>
      <c r="H42204">
        <v>27</v>
      </c>
      <c r="I42204" t="s">
        <v>28</v>
      </c>
      <c r="J42204" t="s">
        <v>139067</v>
      </c>
      <c r="K42204">
        <v>1589</v>
      </c>
      <c r="L42204" t="s">
        <v>30</v>
      </c>
      <c r="M42204" t="s">
        <v>31</v>
      </c>
      <c r="N42204" t="b">
        <v>0</v>
      </c>
      <c r="Q42204">
        <v>3218</v>
      </c>
      <c r="R42204">
        <v>7</v>
      </c>
      <c r="S42204">
        <v>0</v>
      </c>
      <c r="T42204">
        <v>0</v>
      </c>
      <c r="U42204">
        <v>0</v>
      </c>
    </row>
    <row r="42205" spans="1:21" x14ac:dyDescent="0.25">
      <c r="A42205" t="s">
        <v>194329</v>
      </c>
      <c r="B42205" t="s">
        <v>194330</v>
      </c>
      <c r="C42205" t="s">
        <v>208343</v>
      </c>
      <c r="D42205" t="s">
        <v>208344</v>
      </c>
      <c r="E42205" s="1">
        <v>42280.300694444442</v>
      </c>
      <c r="F42205" t="s">
        <v>208345</v>
      </c>
      <c r="G42205" t="s">
        <v>208346</v>
      </c>
      <c r="H42205">
        <v>27</v>
      </c>
      <c r="I42205" t="s">
        <v>28</v>
      </c>
      <c r="J42205" t="s">
        <v>208347</v>
      </c>
      <c r="K42205">
        <v>3479</v>
      </c>
      <c r="L42205" t="s">
        <v>30</v>
      </c>
      <c r="M42205" t="s">
        <v>31</v>
      </c>
      <c r="N42205" t="b">
        <v>0</v>
      </c>
      <c r="Q42205">
        <v>4389</v>
      </c>
      <c r="R42205">
        <v>16</v>
      </c>
      <c r="S42205">
        <v>1</v>
      </c>
      <c r="T42205">
        <v>0</v>
      </c>
      <c r="U42205">
        <v>0</v>
      </c>
    </row>
    <row r="42206" spans="1:21" x14ac:dyDescent="0.25">
      <c r="A42206" t="s">
        <v>194329</v>
      </c>
      <c r="B42206" t="s">
        <v>194330</v>
      </c>
      <c r="C42206" t="e">
        <v>#NAME?</v>
      </c>
      <c r="D42206" t="s">
        <v>208348</v>
      </c>
      <c r="E42206" s="1">
        <v>42250.448611111111</v>
      </c>
      <c r="F42206" t="s">
        <v>208349</v>
      </c>
      <c r="G42206" t="s">
        <v>208350</v>
      </c>
      <c r="H42206">
        <v>27</v>
      </c>
      <c r="I42206" t="s">
        <v>28</v>
      </c>
      <c r="J42206" t="s">
        <v>140849</v>
      </c>
      <c r="K42206">
        <v>29</v>
      </c>
      <c r="L42206" t="s">
        <v>30</v>
      </c>
      <c r="M42206" t="s">
        <v>31</v>
      </c>
      <c r="N42206" t="b">
        <v>0</v>
      </c>
      <c r="Q42206">
        <v>64738</v>
      </c>
      <c r="R42206">
        <v>212</v>
      </c>
      <c r="S42206">
        <v>14</v>
      </c>
      <c r="T42206">
        <v>0</v>
      </c>
      <c r="U42206">
        <v>36</v>
      </c>
    </row>
    <row r="42207" spans="1:21" x14ac:dyDescent="0.25">
      <c r="A42207" t="s">
        <v>194329</v>
      </c>
      <c r="B42207" t="s">
        <v>194330</v>
      </c>
      <c r="C42207" t="s">
        <v>208351</v>
      </c>
      <c r="D42207" t="s">
        <v>208352</v>
      </c>
      <c r="E42207" s="1">
        <v>42250.443055555559</v>
      </c>
      <c r="F42207" t="s">
        <v>208353</v>
      </c>
      <c r="G42207" t="s">
        <v>208354</v>
      </c>
      <c r="H42207">
        <v>27</v>
      </c>
      <c r="I42207" t="s">
        <v>28</v>
      </c>
      <c r="J42207" t="s">
        <v>153457</v>
      </c>
      <c r="K42207">
        <v>2519</v>
      </c>
      <c r="L42207" t="s">
        <v>30</v>
      </c>
      <c r="M42207" t="s">
        <v>31</v>
      </c>
      <c r="N42207" t="b">
        <v>0</v>
      </c>
      <c r="Q42207">
        <v>62604</v>
      </c>
      <c r="R42207">
        <v>200</v>
      </c>
      <c r="S42207">
        <v>21</v>
      </c>
      <c r="T42207">
        <v>0</v>
      </c>
      <c r="U42207">
        <v>24</v>
      </c>
    </row>
    <row r="42208" spans="1:21" x14ac:dyDescent="0.25">
      <c r="A42208" t="s">
        <v>194329</v>
      </c>
      <c r="B42208" t="s">
        <v>194330</v>
      </c>
      <c r="C42208" t="e">
        <v>#NAME?</v>
      </c>
      <c r="D42208" t="s">
        <v>208355</v>
      </c>
      <c r="E42208" s="1">
        <v>42250.4375</v>
      </c>
      <c r="F42208" t="s">
        <v>208356</v>
      </c>
      <c r="G42208" t="s">
        <v>208357</v>
      </c>
      <c r="H42208">
        <v>27</v>
      </c>
      <c r="I42208" t="s">
        <v>28</v>
      </c>
      <c r="J42208" t="s">
        <v>21538</v>
      </c>
      <c r="K42208">
        <v>947</v>
      </c>
      <c r="L42208" t="s">
        <v>30</v>
      </c>
      <c r="M42208" t="s">
        <v>31</v>
      </c>
      <c r="N42208" t="b">
        <v>0</v>
      </c>
      <c r="Q42208">
        <v>3816</v>
      </c>
      <c r="R42208">
        <v>3</v>
      </c>
      <c r="S42208">
        <v>0</v>
      </c>
      <c r="T42208">
        <v>0</v>
      </c>
      <c r="U42208">
        <v>0</v>
      </c>
    </row>
    <row r="42209" spans="1:21" x14ac:dyDescent="0.25">
      <c r="A42209" t="s">
        <v>194329</v>
      </c>
      <c r="B42209" t="s">
        <v>194330</v>
      </c>
      <c r="C42209" t="s">
        <v>208358</v>
      </c>
      <c r="D42209" t="s">
        <v>208359</v>
      </c>
      <c r="E42209" s="1">
        <v>42250.431250000001</v>
      </c>
      <c r="F42209" t="s">
        <v>208360</v>
      </c>
      <c r="G42209" t="s">
        <v>208361</v>
      </c>
      <c r="H42209">
        <v>27</v>
      </c>
      <c r="I42209" t="s">
        <v>28</v>
      </c>
      <c r="J42209" t="s">
        <v>208362</v>
      </c>
      <c r="K42209">
        <v>795</v>
      </c>
      <c r="L42209" t="s">
        <v>30</v>
      </c>
      <c r="M42209" t="s">
        <v>31</v>
      </c>
      <c r="N42209" t="b">
        <v>0</v>
      </c>
      <c r="Q42209">
        <v>6599</v>
      </c>
      <c r="R42209">
        <v>9</v>
      </c>
      <c r="S42209">
        <v>3</v>
      </c>
      <c r="T42209">
        <v>0</v>
      </c>
      <c r="U42209">
        <v>0</v>
      </c>
    </row>
    <row r="42210" spans="1:21" x14ac:dyDescent="0.25">
      <c r="A42210" t="s">
        <v>194329</v>
      </c>
      <c r="B42210" t="s">
        <v>194330</v>
      </c>
      <c r="C42210" t="s">
        <v>208363</v>
      </c>
      <c r="D42210" t="s">
        <v>208364</v>
      </c>
      <c r="E42210" s="1">
        <v>42250.42083333333</v>
      </c>
      <c r="F42210" t="s">
        <v>208365</v>
      </c>
      <c r="G42210" t="s">
        <v>208366</v>
      </c>
      <c r="H42210">
        <v>27</v>
      </c>
      <c r="I42210" t="s">
        <v>28</v>
      </c>
      <c r="J42210" t="s">
        <v>1455</v>
      </c>
      <c r="K42210">
        <v>3433</v>
      </c>
      <c r="L42210" t="s">
        <v>30</v>
      </c>
      <c r="M42210" t="s">
        <v>31</v>
      </c>
      <c r="N42210" t="b">
        <v>0</v>
      </c>
      <c r="Q42210">
        <v>6656</v>
      </c>
      <c r="R42210">
        <v>29</v>
      </c>
      <c r="S42210">
        <v>4</v>
      </c>
      <c r="T42210">
        <v>0</v>
      </c>
      <c r="U42210">
        <v>0</v>
      </c>
    </row>
    <row r="42211" spans="1:21" x14ac:dyDescent="0.25">
      <c r="A42211" t="s">
        <v>194329</v>
      </c>
      <c r="B42211" t="s">
        <v>194330</v>
      </c>
      <c r="C42211" t="s">
        <v>208367</v>
      </c>
      <c r="D42211" t="s">
        <v>208368</v>
      </c>
      <c r="E42211" s="1">
        <v>42250.40625</v>
      </c>
      <c r="F42211" t="s">
        <v>208369</v>
      </c>
      <c r="G42211" t="s">
        <v>208370</v>
      </c>
      <c r="H42211">
        <v>27</v>
      </c>
      <c r="I42211" t="s">
        <v>28</v>
      </c>
      <c r="J42211" t="s">
        <v>194367</v>
      </c>
      <c r="K42211">
        <v>3275</v>
      </c>
      <c r="L42211" t="s">
        <v>30</v>
      </c>
      <c r="M42211" t="s">
        <v>31</v>
      </c>
      <c r="N42211" t="b">
        <v>0</v>
      </c>
      <c r="Q42211">
        <v>47583</v>
      </c>
      <c r="R42211">
        <v>380</v>
      </c>
      <c r="S42211">
        <v>34</v>
      </c>
      <c r="T42211">
        <v>0</v>
      </c>
      <c r="U42211">
        <v>1</v>
      </c>
    </row>
    <row r="42212" spans="1:21" x14ac:dyDescent="0.25">
      <c r="A42212" t="s">
        <v>194329</v>
      </c>
      <c r="B42212" t="s">
        <v>194330</v>
      </c>
      <c r="C42212" t="s">
        <v>208371</v>
      </c>
      <c r="D42212" t="s">
        <v>208372</v>
      </c>
      <c r="E42212" s="1">
        <v>42250.397916666669</v>
      </c>
      <c r="F42212" t="s">
        <v>208373</v>
      </c>
      <c r="G42212" t="s">
        <v>208374</v>
      </c>
      <c r="H42212">
        <v>27</v>
      </c>
      <c r="I42212" t="s">
        <v>28</v>
      </c>
      <c r="J42212" t="s">
        <v>14317</v>
      </c>
      <c r="K42212">
        <v>1879</v>
      </c>
      <c r="L42212" t="s">
        <v>30</v>
      </c>
      <c r="M42212" t="s">
        <v>31</v>
      </c>
      <c r="N42212" t="b">
        <v>0</v>
      </c>
      <c r="Q42212">
        <v>11115</v>
      </c>
      <c r="R42212">
        <v>31</v>
      </c>
      <c r="S42212">
        <v>3</v>
      </c>
      <c r="T42212">
        <v>0</v>
      </c>
      <c r="U42212">
        <v>2</v>
      </c>
    </row>
    <row r="42213" spans="1:21" x14ac:dyDescent="0.25">
      <c r="A42213" t="s">
        <v>194329</v>
      </c>
      <c r="B42213" t="s">
        <v>194330</v>
      </c>
      <c r="C42213" t="s">
        <v>208375</v>
      </c>
      <c r="D42213" t="s">
        <v>208376</v>
      </c>
      <c r="E42213" s="1">
        <v>42250.392361111109</v>
      </c>
      <c r="F42213" t="s">
        <v>208377</v>
      </c>
      <c r="G42213" t="s">
        <v>208378</v>
      </c>
      <c r="H42213">
        <v>27</v>
      </c>
      <c r="I42213" t="s">
        <v>28</v>
      </c>
      <c r="J42213" t="s">
        <v>143027</v>
      </c>
      <c r="K42213">
        <v>2213</v>
      </c>
      <c r="L42213" t="s">
        <v>30</v>
      </c>
      <c r="M42213" t="s">
        <v>31</v>
      </c>
      <c r="N42213" t="b">
        <v>0</v>
      </c>
      <c r="Q42213">
        <v>21244</v>
      </c>
      <c r="R42213">
        <v>50</v>
      </c>
      <c r="S42213">
        <v>19</v>
      </c>
      <c r="T42213">
        <v>0</v>
      </c>
      <c r="U42213">
        <v>4</v>
      </c>
    </row>
    <row r="42214" spans="1:21" x14ac:dyDescent="0.25">
      <c r="A42214" t="s">
        <v>194329</v>
      </c>
      <c r="B42214" t="s">
        <v>194330</v>
      </c>
      <c r="C42214" t="s">
        <v>208379</v>
      </c>
      <c r="D42214" t="s">
        <v>208380</v>
      </c>
      <c r="E42214" s="1">
        <v>42250.381249999999</v>
      </c>
      <c r="F42214" t="s">
        <v>208381</v>
      </c>
      <c r="G42214" t="s">
        <v>208382</v>
      </c>
      <c r="H42214">
        <v>27</v>
      </c>
      <c r="I42214" t="s">
        <v>28</v>
      </c>
      <c r="J42214" t="s">
        <v>208383</v>
      </c>
      <c r="K42214">
        <v>395</v>
      </c>
      <c r="L42214" t="s">
        <v>30</v>
      </c>
      <c r="M42214" t="s">
        <v>31</v>
      </c>
      <c r="N42214" t="b">
        <v>0</v>
      </c>
      <c r="Q42214">
        <v>16040</v>
      </c>
      <c r="R42214">
        <v>61</v>
      </c>
      <c r="S42214">
        <v>8</v>
      </c>
      <c r="T42214">
        <v>0</v>
      </c>
      <c r="U42214">
        <v>0</v>
      </c>
    </row>
    <row r="42215" spans="1:21" x14ac:dyDescent="0.25">
      <c r="A42215" t="s">
        <v>194329</v>
      </c>
      <c r="B42215" t="s">
        <v>194330</v>
      </c>
      <c r="C42215" t="s">
        <v>208384</v>
      </c>
      <c r="D42215" t="s">
        <v>208385</v>
      </c>
      <c r="E42215" s="1">
        <v>42250.286805555559</v>
      </c>
      <c r="F42215" t="s">
        <v>208386</v>
      </c>
      <c r="G42215" t="s">
        <v>208387</v>
      </c>
      <c r="H42215">
        <v>27</v>
      </c>
      <c r="I42215" t="s">
        <v>28</v>
      </c>
      <c r="J42215" t="s">
        <v>208388</v>
      </c>
      <c r="K42215">
        <v>3153</v>
      </c>
      <c r="L42215" t="s">
        <v>30</v>
      </c>
      <c r="M42215" t="s">
        <v>31</v>
      </c>
      <c r="N42215" t="b">
        <v>0</v>
      </c>
      <c r="Q42215">
        <v>1783</v>
      </c>
      <c r="R42215">
        <v>4</v>
      </c>
      <c r="S42215">
        <v>0</v>
      </c>
      <c r="T42215">
        <v>0</v>
      </c>
      <c r="U42215">
        <v>0</v>
      </c>
    </row>
    <row r="42216" spans="1:21" x14ac:dyDescent="0.25">
      <c r="A42216" t="s">
        <v>194329</v>
      </c>
      <c r="B42216" t="s">
        <v>194330</v>
      </c>
      <c r="C42216" t="s">
        <v>208389</v>
      </c>
      <c r="D42216" t="s">
        <v>208390</v>
      </c>
      <c r="E42216" s="1">
        <v>42127.419444444444</v>
      </c>
      <c r="F42216" t="s">
        <v>208391</v>
      </c>
      <c r="G42216" t="s">
        <v>208392</v>
      </c>
      <c r="H42216">
        <v>27</v>
      </c>
      <c r="I42216" t="s">
        <v>28</v>
      </c>
      <c r="J42216" t="s">
        <v>177680</v>
      </c>
      <c r="K42216">
        <v>1424</v>
      </c>
      <c r="L42216" t="s">
        <v>30</v>
      </c>
      <c r="M42216" t="s">
        <v>31</v>
      </c>
      <c r="N42216" t="b">
        <v>0</v>
      </c>
      <c r="Q42216">
        <v>56910</v>
      </c>
      <c r="R42216">
        <v>252</v>
      </c>
      <c r="S42216">
        <v>64</v>
      </c>
      <c r="T42216">
        <v>0</v>
      </c>
      <c r="U42216">
        <v>19</v>
      </c>
    </row>
    <row r="42217" spans="1:21" x14ac:dyDescent="0.25">
      <c r="A42217" t="s">
        <v>194329</v>
      </c>
      <c r="B42217" t="s">
        <v>194330</v>
      </c>
      <c r="C42217" t="s">
        <v>208393</v>
      </c>
      <c r="D42217" t="s">
        <v>208394</v>
      </c>
      <c r="E42217" s="1">
        <v>42127.407638888886</v>
      </c>
      <c r="F42217" t="s">
        <v>208395</v>
      </c>
      <c r="G42217" t="s">
        <v>208396</v>
      </c>
      <c r="H42217">
        <v>27</v>
      </c>
      <c r="I42217" t="s">
        <v>28</v>
      </c>
      <c r="J42217" t="s">
        <v>122942</v>
      </c>
      <c r="K42217">
        <v>1358</v>
      </c>
      <c r="L42217" t="s">
        <v>30</v>
      </c>
      <c r="M42217" t="s">
        <v>31</v>
      </c>
      <c r="N42217" t="b">
        <v>0</v>
      </c>
      <c r="Q42217">
        <v>15025</v>
      </c>
      <c r="R42217">
        <v>52</v>
      </c>
      <c r="S42217">
        <v>5</v>
      </c>
      <c r="T42217">
        <v>0</v>
      </c>
      <c r="U42217">
        <v>3</v>
      </c>
    </row>
    <row r="42218" spans="1:21" x14ac:dyDescent="0.25">
      <c r="A42218" t="s">
        <v>194329</v>
      </c>
      <c r="B42218" t="s">
        <v>194330</v>
      </c>
      <c r="C42218" t="s">
        <v>208397</v>
      </c>
      <c r="D42218" t="s">
        <v>208398</v>
      </c>
      <c r="E42218" s="1">
        <v>42127.397916666669</v>
      </c>
      <c r="F42218" t="s">
        <v>208399</v>
      </c>
      <c r="G42218" t="s">
        <v>208400</v>
      </c>
      <c r="H42218">
        <v>27</v>
      </c>
      <c r="I42218" t="s">
        <v>28</v>
      </c>
      <c r="J42218" t="s">
        <v>14341</v>
      </c>
      <c r="K42218">
        <v>1306</v>
      </c>
      <c r="L42218" t="s">
        <v>30</v>
      </c>
      <c r="M42218" t="s">
        <v>31</v>
      </c>
      <c r="N42218" t="b">
        <v>0</v>
      </c>
      <c r="Q42218">
        <v>31093</v>
      </c>
      <c r="R42218">
        <v>51</v>
      </c>
      <c r="S42218">
        <v>10</v>
      </c>
      <c r="T42218">
        <v>0</v>
      </c>
      <c r="U42218">
        <v>4</v>
      </c>
    </row>
    <row r="42219" spans="1:21" x14ac:dyDescent="0.25">
      <c r="A42219" t="s">
        <v>194329</v>
      </c>
      <c r="B42219" t="s">
        <v>194330</v>
      </c>
      <c r="C42219" t="s">
        <v>208401</v>
      </c>
      <c r="D42219" t="s">
        <v>208402</v>
      </c>
      <c r="E42219" s="1">
        <v>42097.505555555559</v>
      </c>
      <c r="F42219" t="s">
        <v>208403</v>
      </c>
      <c r="G42219" t="s">
        <v>208404</v>
      </c>
      <c r="H42219">
        <v>27</v>
      </c>
      <c r="I42219" t="s">
        <v>28</v>
      </c>
      <c r="J42219" t="s">
        <v>148117</v>
      </c>
      <c r="K42219">
        <v>1753</v>
      </c>
      <c r="L42219" t="s">
        <v>30</v>
      </c>
      <c r="M42219" t="s">
        <v>31</v>
      </c>
      <c r="N42219" t="b">
        <v>0</v>
      </c>
      <c r="Q42219">
        <v>20953</v>
      </c>
      <c r="R42219">
        <v>19</v>
      </c>
      <c r="S42219">
        <v>27</v>
      </c>
      <c r="T42219">
        <v>0</v>
      </c>
      <c r="U42219">
        <v>1</v>
      </c>
    </row>
    <row r="42220" spans="1:21" x14ac:dyDescent="0.25">
      <c r="A42220" t="s">
        <v>194329</v>
      </c>
      <c r="B42220" t="s">
        <v>194330</v>
      </c>
      <c r="C42220" t="s">
        <v>208405</v>
      </c>
      <c r="D42220" t="s">
        <v>208406</v>
      </c>
      <c r="E42220" s="1">
        <v>42097.469444444447</v>
      </c>
      <c r="F42220" t="s">
        <v>208407</v>
      </c>
      <c r="G42220" t="s">
        <v>208408</v>
      </c>
      <c r="H42220">
        <v>27</v>
      </c>
      <c r="I42220" t="s">
        <v>28</v>
      </c>
      <c r="J42220" t="s">
        <v>22542</v>
      </c>
      <c r="K42220">
        <v>1540</v>
      </c>
      <c r="L42220" t="s">
        <v>30</v>
      </c>
      <c r="M42220" t="s">
        <v>31</v>
      </c>
      <c r="N42220" t="b">
        <v>0</v>
      </c>
      <c r="Q42220">
        <v>37424</v>
      </c>
      <c r="R42220">
        <v>58</v>
      </c>
      <c r="S42220">
        <v>26</v>
      </c>
      <c r="T42220">
        <v>0</v>
      </c>
      <c r="U42220">
        <v>5</v>
      </c>
    </row>
    <row r="42221" spans="1:21" x14ac:dyDescent="0.25">
      <c r="A42221" t="s">
        <v>194329</v>
      </c>
      <c r="B42221" t="s">
        <v>194330</v>
      </c>
      <c r="C42221" t="s">
        <v>208409</v>
      </c>
      <c r="D42221" t="s">
        <v>208410</v>
      </c>
      <c r="E42221" s="1">
        <v>42097.464583333334</v>
      </c>
      <c r="F42221" t="s">
        <v>208411</v>
      </c>
      <c r="G42221" t="s">
        <v>208412</v>
      </c>
      <c r="H42221">
        <v>27</v>
      </c>
      <c r="I42221" t="s">
        <v>28</v>
      </c>
      <c r="J42221" t="s">
        <v>127154</v>
      </c>
      <c r="K42221">
        <v>1390</v>
      </c>
      <c r="L42221" t="s">
        <v>30</v>
      </c>
      <c r="M42221" t="s">
        <v>31</v>
      </c>
      <c r="N42221" t="b">
        <v>0</v>
      </c>
      <c r="Q42221">
        <v>3292</v>
      </c>
      <c r="R42221">
        <v>4</v>
      </c>
      <c r="S42221">
        <v>2</v>
      </c>
      <c r="T42221">
        <v>0</v>
      </c>
      <c r="U42221">
        <v>1</v>
      </c>
    </row>
    <row r="42222" spans="1:21" x14ac:dyDescent="0.25">
      <c r="A42222" t="s">
        <v>194329</v>
      </c>
      <c r="B42222" t="s">
        <v>194330</v>
      </c>
      <c r="C42222" t="s">
        <v>208413</v>
      </c>
      <c r="D42222" t="s">
        <v>208414</v>
      </c>
      <c r="E42222" s="1">
        <v>42097.456944444442</v>
      </c>
      <c r="F42222" t="s">
        <v>208415</v>
      </c>
      <c r="G42222" t="s">
        <v>208416</v>
      </c>
      <c r="H42222">
        <v>27</v>
      </c>
      <c r="I42222" t="s">
        <v>28</v>
      </c>
      <c r="J42222" t="s">
        <v>88442</v>
      </c>
      <c r="K42222">
        <v>197</v>
      </c>
      <c r="L42222" t="s">
        <v>30</v>
      </c>
      <c r="M42222" t="s">
        <v>31</v>
      </c>
      <c r="N42222" t="b">
        <v>0</v>
      </c>
      <c r="Q42222">
        <v>14100</v>
      </c>
      <c r="R42222">
        <v>28</v>
      </c>
      <c r="S42222">
        <v>8</v>
      </c>
      <c r="T42222">
        <v>0</v>
      </c>
      <c r="U42222">
        <v>0</v>
      </c>
    </row>
    <row r="42223" spans="1:21" x14ac:dyDescent="0.25">
      <c r="A42223" t="s">
        <v>194329</v>
      </c>
      <c r="B42223" t="s">
        <v>194330</v>
      </c>
      <c r="C42223" t="s">
        <v>208417</v>
      </c>
      <c r="D42223" t="s">
        <v>208418</v>
      </c>
      <c r="E42223" s="1">
        <v>42066.452777777777</v>
      </c>
      <c r="F42223" t="s">
        <v>208419</v>
      </c>
      <c r="G42223" t="s">
        <v>208420</v>
      </c>
      <c r="H42223">
        <v>27</v>
      </c>
      <c r="I42223" t="s">
        <v>28</v>
      </c>
      <c r="J42223" t="s">
        <v>103340</v>
      </c>
      <c r="K42223">
        <v>2985</v>
      </c>
      <c r="L42223" t="s">
        <v>30</v>
      </c>
      <c r="M42223" t="s">
        <v>31</v>
      </c>
      <c r="N42223" t="b">
        <v>0</v>
      </c>
      <c r="Q42223">
        <v>1237</v>
      </c>
      <c r="R42223">
        <v>4</v>
      </c>
      <c r="S42223">
        <v>1</v>
      </c>
      <c r="T42223">
        <v>0</v>
      </c>
      <c r="U42223">
        <v>0</v>
      </c>
    </row>
    <row r="42224" spans="1:21" x14ac:dyDescent="0.25">
      <c r="A42224" t="s">
        <v>194329</v>
      </c>
      <c r="B42224" t="s">
        <v>194330</v>
      </c>
      <c r="C42224" t="s">
        <v>208421</v>
      </c>
      <c r="D42224" t="s">
        <v>208422</v>
      </c>
      <c r="E42224" s="1">
        <v>42066.289583333331</v>
      </c>
      <c r="F42224" t="s">
        <v>208423</v>
      </c>
      <c r="G42224" t="s">
        <v>208424</v>
      </c>
      <c r="H42224">
        <v>27</v>
      </c>
      <c r="I42224" t="s">
        <v>28</v>
      </c>
      <c r="J42224" t="s">
        <v>10583</v>
      </c>
      <c r="K42224">
        <v>2188</v>
      </c>
      <c r="L42224" t="s">
        <v>30</v>
      </c>
      <c r="M42224" t="s">
        <v>31</v>
      </c>
      <c r="N42224" t="b">
        <v>0</v>
      </c>
      <c r="Q42224">
        <v>2064</v>
      </c>
      <c r="R42224">
        <v>7</v>
      </c>
      <c r="S42224">
        <v>0</v>
      </c>
      <c r="T42224">
        <v>0</v>
      </c>
      <c r="U42224">
        <v>0</v>
      </c>
    </row>
    <row r="42225" spans="1:21" x14ac:dyDescent="0.25">
      <c r="A42225" t="s">
        <v>194329</v>
      </c>
      <c r="B42225" t="s">
        <v>194330</v>
      </c>
      <c r="C42225" t="s">
        <v>208425</v>
      </c>
      <c r="D42225" t="s">
        <v>208426</v>
      </c>
      <c r="E42225" s="1">
        <v>42066.255555555559</v>
      </c>
      <c r="F42225" t="s">
        <v>208427</v>
      </c>
      <c r="G42225" t="s">
        <v>208428</v>
      </c>
      <c r="H42225">
        <v>27</v>
      </c>
      <c r="I42225" t="s">
        <v>28</v>
      </c>
      <c r="J42225" t="s">
        <v>103092</v>
      </c>
      <c r="K42225">
        <v>3285</v>
      </c>
      <c r="L42225" t="s">
        <v>30</v>
      </c>
      <c r="M42225" t="s">
        <v>31</v>
      </c>
      <c r="N42225" t="b">
        <v>0</v>
      </c>
      <c r="Q42225">
        <v>53231</v>
      </c>
      <c r="R42225">
        <v>121</v>
      </c>
      <c r="S42225">
        <v>36</v>
      </c>
      <c r="T42225">
        <v>0</v>
      </c>
      <c r="U42225">
        <v>22</v>
      </c>
    </row>
    <row r="42226" spans="1:21" x14ac:dyDescent="0.25">
      <c r="A42226" t="s">
        <v>194329</v>
      </c>
      <c r="B42226" t="s">
        <v>194330</v>
      </c>
      <c r="C42226" t="s">
        <v>208429</v>
      </c>
      <c r="D42226" t="s">
        <v>208430</v>
      </c>
      <c r="E42226" s="1">
        <v>42066.21875</v>
      </c>
      <c r="F42226" t="s">
        <v>208431</v>
      </c>
      <c r="G42226" t="s">
        <v>208432</v>
      </c>
      <c r="H42226">
        <v>27</v>
      </c>
      <c r="I42226" t="s">
        <v>28</v>
      </c>
      <c r="J42226" t="s">
        <v>6979</v>
      </c>
      <c r="K42226">
        <v>697</v>
      </c>
      <c r="L42226" t="s">
        <v>30</v>
      </c>
      <c r="M42226" t="s">
        <v>31</v>
      </c>
      <c r="N42226" t="b">
        <v>0</v>
      </c>
      <c r="Q42226">
        <v>4580</v>
      </c>
      <c r="R42226">
        <v>8</v>
      </c>
      <c r="S42226">
        <v>14</v>
      </c>
      <c r="T42226">
        <v>0</v>
      </c>
      <c r="U42226">
        <v>0</v>
      </c>
    </row>
    <row r="42227" spans="1:21" x14ac:dyDescent="0.25">
      <c r="A42227" t="s">
        <v>194329</v>
      </c>
      <c r="B42227" t="s">
        <v>194330</v>
      </c>
      <c r="C42227" t="s">
        <v>208433</v>
      </c>
      <c r="D42227" t="s">
        <v>208434</v>
      </c>
      <c r="E42227" s="1">
        <v>42038.319444444445</v>
      </c>
      <c r="F42227" t="s">
        <v>208435</v>
      </c>
      <c r="G42227" t="s">
        <v>208436</v>
      </c>
      <c r="H42227">
        <v>27</v>
      </c>
      <c r="I42227" t="s">
        <v>28</v>
      </c>
      <c r="J42227" t="s">
        <v>11345</v>
      </c>
      <c r="K42227">
        <v>1005</v>
      </c>
      <c r="L42227" t="s">
        <v>30</v>
      </c>
      <c r="M42227" t="s">
        <v>31</v>
      </c>
      <c r="N42227" t="b">
        <v>0</v>
      </c>
      <c r="Q42227">
        <v>3360</v>
      </c>
      <c r="R42227">
        <v>5</v>
      </c>
      <c r="S42227">
        <v>8</v>
      </c>
      <c r="T42227">
        <v>0</v>
      </c>
      <c r="U42227">
        <v>0</v>
      </c>
    </row>
    <row r="42228" spans="1:21" x14ac:dyDescent="0.25">
      <c r="A42228" t="s">
        <v>194329</v>
      </c>
      <c r="B42228" t="s">
        <v>194330</v>
      </c>
      <c r="C42228" t="s">
        <v>208437</v>
      </c>
      <c r="D42228" t="s">
        <v>208438</v>
      </c>
      <c r="E42228" s="1">
        <v>42038.311805555553</v>
      </c>
      <c r="F42228" t="s">
        <v>208439</v>
      </c>
      <c r="G42228" t="s">
        <v>208440</v>
      </c>
      <c r="H42228">
        <v>27</v>
      </c>
      <c r="I42228" t="s">
        <v>28</v>
      </c>
      <c r="J42228" t="s">
        <v>366</v>
      </c>
      <c r="K42228">
        <v>1044</v>
      </c>
      <c r="L42228" t="s">
        <v>30</v>
      </c>
      <c r="M42228" t="s">
        <v>31</v>
      </c>
      <c r="N42228" t="b">
        <v>0</v>
      </c>
      <c r="Q42228">
        <v>1089</v>
      </c>
      <c r="R42228">
        <v>0</v>
      </c>
      <c r="S42228">
        <v>2</v>
      </c>
      <c r="T42228">
        <v>0</v>
      </c>
      <c r="U42228">
        <v>0</v>
      </c>
    </row>
    <row r="42229" spans="1:21" x14ac:dyDescent="0.25">
      <c r="A42229" t="s">
        <v>194329</v>
      </c>
      <c r="B42229" t="s">
        <v>194330</v>
      </c>
      <c r="C42229" t="s">
        <v>208441</v>
      </c>
      <c r="D42229" t="s">
        <v>208442</v>
      </c>
      <c r="E42229" s="1">
        <v>42038.261111111111</v>
      </c>
      <c r="F42229" t="s">
        <v>208443</v>
      </c>
      <c r="G42229" t="s">
        <v>208444</v>
      </c>
      <c r="H42229">
        <v>27</v>
      </c>
      <c r="I42229" t="s">
        <v>28</v>
      </c>
      <c r="J42229" t="s">
        <v>208445</v>
      </c>
      <c r="K42229">
        <v>2785</v>
      </c>
      <c r="L42229" t="s">
        <v>30</v>
      </c>
      <c r="M42229" t="s">
        <v>31</v>
      </c>
      <c r="N42229" t="b">
        <v>0</v>
      </c>
      <c r="Q42229">
        <v>6163</v>
      </c>
      <c r="R42229">
        <v>29</v>
      </c>
      <c r="S42229">
        <v>0</v>
      </c>
      <c r="T42229">
        <v>0</v>
      </c>
      <c r="U42229">
        <v>0</v>
      </c>
    </row>
    <row r="42230" spans="1:21" x14ac:dyDescent="0.25">
      <c r="A42230" t="s">
        <v>194329</v>
      </c>
      <c r="B42230" t="s">
        <v>194330</v>
      </c>
      <c r="C42230" t="s">
        <v>208446</v>
      </c>
      <c r="D42230" t="s">
        <v>208447</v>
      </c>
      <c r="E42230" s="1">
        <v>42038.248611111114</v>
      </c>
      <c r="F42230" t="s">
        <v>208448</v>
      </c>
      <c r="G42230" t="s">
        <v>208449</v>
      </c>
      <c r="H42230">
        <v>27</v>
      </c>
      <c r="I42230" t="s">
        <v>28</v>
      </c>
      <c r="J42230" t="s">
        <v>136279</v>
      </c>
      <c r="K42230">
        <v>3007</v>
      </c>
      <c r="L42230" t="s">
        <v>30</v>
      </c>
      <c r="M42230" t="s">
        <v>31</v>
      </c>
      <c r="N42230" t="b">
        <v>0</v>
      </c>
      <c r="Q42230">
        <v>3395</v>
      </c>
      <c r="R42230">
        <v>17</v>
      </c>
      <c r="S42230">
        <v>0</v>
      </c>
      <c r="T42230">
        <v>0</v>
      </c>
      <c r="U42230">
        <v>0</v>
      </c>
    </row>
    <row r="42231" spans="1:21" x14ac:dyDescent="0.25">
      <c r="A42231" t="s">
        <v>194329</v>
      </c>
      <c r="B42231" t="s">
        <v>194330</v>
      </c>
      <c r="C42231" t="s">
        <v>208450</v>
      </c>
      <c r="D42231" t="s">
        <v>208451</v>
      </c>
      <c r="E42231" s="1">
        <v>42038.206250000003</v>
      </c>
      <c r="F42231" t="s">
        <v>208452</v>
      </c>
      <c r="G42231" t="s">
        <v>208453</v>
      </c>
      <c r="H42231">
        <v>27</v>
      </c>
      <c r="I42231" t="s">
        <v>28</v>
      </c>
      <c r="J42231" t="s">
        <v>208454</v>
      </c>
      <c r="K42231">
        <v>166</v>
      </c>
      <c r="L42231" t="s">
        <v>30</v>
      </c>
      <c r="M42231" t="s">
        <v>31</v>
      </c>
      <c r="N42231" t="b">
        <v>0</v>
      </c>
      <c r="Q42231">
        <v>86136</v>
      </c>
      <c r="R42231">
        <v>166</v>
      </c>
      <c r="S42231">
        <v>67</v>
      </c>
      <c r="T42231">
        <v>0</v>
      </c>
      <c r="U42231">
        <v>4</v>
      </c>
    </row>
    <row r="42232" spans="1:21" x14ac:dyDescent="0.25">
      <c r="A42232" t="s">
        <v>194329</v>
      </c>
      <c r="B42232" t="s">
        <v>194330</v>
      </c>
      <c r="C42232" t="s">
        <v>208455</v>
      </c>
      <c r="D42232" t="s">
        <v>208456</v>
      </c>
      <c r="E42232" t="s">
        <v>208457</v>
      </c>
      <c r="F42232" t="s">
        <v>208458</v>
      </c>
      <c r="G42232" t="s">
        <v>208459</v>
      </c>
      <c r="H42232">
        <v>27</v>
      </c>
      <c r="I42232" t="s">
        <v>28</v>
      </c>
      <c r="J42232" t="s">
        <v>2748</v>
      </c>
      <c r="K42232">
        <v>640</v>
      </c>
      <c r="L42232" t="s">
        <v>30</v>
      </c>
      <c r="M42232" t="s">
        <v>31</v>
      </c>
      <c r="N42232" t="b">
        <v>0</v>
      </c>
      <c r="Q42232">
        <v>5143</v>
      </c>
      <c r="R42232">
        <v>5</v>
      </c>
      <c r="S42232">
        <v>0</v>
      </c>
      <c r="T42232">
        <v>0</v>
      </c>
      <c r="U42232">
        <v>2</v>
      </c>
    </row>
    <row r="42233" spans="1:21" x14ac:dyDescent="0.25">
      <c r="A42233" t="s">
        <v>194329</v>
      </c>
      <c r="B42233" t="s">
        <v>194330</v>
      </c>
      <c r="C42233" t="s">
        <v>208460</v>
      </c>
      <c r="D42233" t="s">
        <v>208461</v>
      </c>
      <c r="E42233" t="s">
        <v>208462</v>
      </c>
      <c r="F42233" t="s">
        <v>208463</v>
      </c>
      <c r="G42233" t="s">
        <v>208464</v>
      </c>
      <c r="H42233">
        <v>27</v>
      </c>
      <c r="I42233" t="s">
        <v>28</v>
      </c>
      <c r="J42233" t="s">
        <v>208465</v>
      </c>
      <c r="K42233">
        <v>3297</v>
      </c>
      <c r="L42233" t="s">
        <v>30</v>
      </c>
      <c r="M42233" t="s">
        <v>31</v>
      </c>
      <c r="N42233" t="b">
        <v>0</v>
      </c>
      <c r="Q42233">
        <v>4415</v>
      </c>
      <c r="R42233">
        <v>8</v>
      </c>
      <c r="S42233">
        <v>0</v>
      </c>
      <c r="T42233">
        <v>0</v>
      </c>
      <c r="U42233">
        <v>0</v>
      </c>
    </row>
    <row r="42234" spans="1:21" x14ac:dyDescent="0.25">
      <c r="A42234" t="s">
        <v>194329</v>
      </c>
      <c r="B42234" t="s">
        <v>194330</v>
      </c>
      <c r="C42234" t="s">
        <v>208466</v>
      </c>
      <c r="D42234" t="s">
        <v>208467</v>
      </c>
      <c r="E42234" t="s">
        <v>208468</v>
      </c>
      <c r="F42234" t="s">
        <v>208469</v>
      </c>
      <c r="G42234" t="s">
        <v>208470</v>
      </c>
      <c r="H42234">
        <v>27</v>
      </c>
      <c r="I42234" t="s">
        <v>28</v>
      </c>
      <c r="J42234" t="s">
        <v>127442</v>
      </c>
      <c r="K42234">
        <v>2064</v>
      </c>
      <c r="L42234" t="s">
        <v>30</v>
      </c>
      <c r="M42234" t="s">
        <v>31</v>
      </c>
      <c r="N42234" t="b">
        <v>0</v>
      </c>
      <c r="Q42234">
        <v>12018</v>
      </c>
      <c r="R42234">
        <v>19</v>
      </c>
      <c r="S42234">
        <v>14</v>
      </c>
      <c r="T42234">
        <v>0</v>
      </c>
      <c r="U42234">
        <v>6</v>
      </c>
    </row>
    <row r="42235" spans="1:21" x14ac:dyDescent="0.25">
      <c r="A42235" t="s">
        <v>194329</v>
      </c>
      <c r="B42235" t="s">
        <v>194330</v>
      </c>
      <c r="C42235" t="s">
        <v>208471</v>
      </c>
      <c r="D42235" t="s">
        <v>208472</v>
      </c>
      <c r="E42235" t="s">
        <v>208468</v>
      </c>
      <c r="F42235" t="s">
        <v>208473</v>
      </c>
      <c r="G42235" t="s">
        <v>208474</v>
      </c>
      <c r="H42235">
        <v>27</v>
      </c>
      <c r="I42235" t="s">
        <v>28</v>
      </c>
      <c r="J42235" t="s">
        <v>114995</v>
      </c>
      <c r="K42235">
        <v>1523</v>
      </c>
      <c r="L42235" t="s">
        <v>30</v>
      </c>
      <c r="M42235" t="s">
        <v>31</v>
      </c>
      <c r="N42235" t="b">
        <v>0</v>
      </c>
      <c r="Q42235">
        <v>2790</v>
      </c>
      <c r="R42235">
        <v>7</v>
      </c>
      <c r="S42235">
        <v>1</v>
      </c>
      <c r="T42235">
        <v>0</v>
      </c>
      <c r="U42235">
        <v>0</v>
      </c>
    </row>
    <row r="42236" spans="1:21" x14ac:dyDescent="0.25">
      <c r="A42236" t="s">
        <v>194329</v>
      </c>
      <c r="B42236" t="s">
        <v>194330</v>
      </c>
      <c r="C42236" t="s">
        <v>208475</v>
      </c>
      <c r="D42236" t="s">
        <v>208476</v>
      </c>
      <c r="E42236" t="s">
        <v>208477</v>
      </c>
      <c r="F42236" t="s">
        <v>208478</v>
      </c>
      <c r="G42236" t="s">
        <v>208479</v>
      </c>
      <c r="H42236">
        <v>27</v>
      </c>
      <c r="I42236" t="s">
        <v>28</v>
      </c>
      <c r="J42236" t="s">
        <v>92312</v>
      </c>
      <c r="K42236">
        <v>2193</v>
      </c>
      <c r="L42236" t="s">
        <v>30</v>
      </c>
      <c r="M42236" t="s">
        <v>31</v>
      </c>
      <c r="N42236" t="b">
        <v>0</v>
      </c>
      <c r="Q42236">
        <v>3341</v>
      </c>
      <c r="R42236">
        <v>11</v>
      </c>
      <c r="S42236">
        <v>3</v>
      </c>
      <c r="T42236">
        <v>0</v>
      </c>
      <c r="U42236">
        <v>0</v>
      </c>
    </row>
    <row r="42237" spans="1:21" x14ac:dyDescent="0.25">
      <c r="A42237" t="s">
        <v>194329</v>
      </c>
      <c r="B42237" t="s">
        <v>194330</v>
      </c>
      <c r="C42237" t="s">
        <v>208480</v>
      </c>
      <c r="D42237" t="s">
        <v>208481</v>
      </c>
      <c r="E42237" t="s">
        <v>208477</v>
      </c>
      <c r="F42237" t="s">
        <v>208482</v>
      </c>
      <c r="G42237" t="s">
        <v>208483</v>
      </c>
      <c r="H42237">
        <v>27</v>
      </c>
      <c r="I42237" t="s">
        <v>28</v>
      </c>
      <c r="J42237" t="s">
        <v>165623</v>
      </c>
      <c r="K42237">
        <v>2295</v>
      </c>
      <c r="L42237" t="s">
        <v>30</v>
      </c>
      <c r="M42237" t="s">
        <v>31</v>
      </c>
      <c r="N42237" t="b">
        <v>0</v>
      </c>
      <c r="Q42237">
        <v>1616</v>
      </c>
      <c r="R42237">
        <v>1</v>
      </c>
      <c r="S42237">
        <v>0</v>
      </c>
      <c r="T42237">
        <v>0</v>
      </c>
      <c r="U42237">
        <v>0</v>
      </c>
    </row>
    <row r="42238" spans="1:21" x14ac:dyDescent="0.25">
      <c r="A42238" t="s">
        <v>194329</v>
      </c>
      <c r="B42238" t="s">
        <v>194330</v>
      </c>
      <c r="C42238" t="s">
        <v>208484</v>
      </c>
      <c r="D42238" t="s">
        <v>208485</v>
      </c>
      <c r="E42238" t="s">
        <v>208486</v>
      </c>
      <c r="F42238" t="s">
        <v>208487</v>
      </c>
      <c r="G42238" t="s">
        <v>208488</v>
      </c>
      <c r="H42238">
        <v>27</v>
      </c>
      <c r="I42238" t="s">
        <v>28</v>
      </c>
      <c r="J42238" t="s">
        <v>161358</v>
      </c>
      <c r="K42238">
        <v>1673</v>
      </c>
      <c r="L42238" t="s">
        <v>30</v>
      </c>
      <c r="M42238" t="s">
        <v>31</v>
      </c>
      <c r="N42238" t="b">
        <v>0</v>
      </c>
      <c r="Q42238">
        <v>41220</v>
      </c>
      <c r="R42238">
        <v>74</v>
      </c>
      <c r="S42238">
        <v>16</v>
      </c>
      <c r="T42238">
        <v>0</v>
      </c>
      <c r="U42238">
        <v>3</v>
      </c>
    </row>
    <row r="42239" spans="1:21" x14ac:dyDescent="0.25">
      <c r="A42239" t="s">
        <v>194329</v>
      </c>
      <c r="B42239" t="s">
        <v>194330</v>
      </c>
      <c r="C42239" t="s">
        <v>208489</v>
      </c>
      <c r="D42239" t="s">
        <v>208490</v>
      </c>
      <c r="E42239" t="s">
        <v>208491</v>
      </c>
      <c r="F42239" t="s">
        <v>208492</v>
      </c>
      <c r="G42239" t="s">
        <v>208493</v>
      </c>
      <c r="H42239">
        <v>27</v>
      </c>
      <c r="I42239" t="s">
        <v>28</v>
      </c>
      <c r="J42239" t="s">
        <v>86958</v>
      </c>
      <c r="K42239">
        <v>918</v>
      </c>
      <c r="L42239" t="s">
        <v>30</v>
      </c>
      <c r="M42239" t="s">
        <v>31</v>
      </c>
      <c r="N42239" t="b">
        <v>0</v>
      </c>
      <c r="Q42239">
        <v>33695</v>
      </c>
      <c r="R42239">
        <v>79</v>
      </c>
      <c r="S42239">
        <v>13</v>
      </c>
      <c r="T42239">
        <v>0</v>
      </c>
      <c r="U42239">
        <v>13</v>
      </c>
    </row>
    <row r="42240" spans="1:21" x14ac:dyDescent="0.25">
      <c r="A42240" t="s">
        <v>194329</v>
      </c>
      <c r="B42240" t="s">
        <v>194330</v>
      </c>
      <c r="C42240" t="s">
        <v>208494</v>
      </c>
      <c r="D42240" t="s">
        <v>208495</v>
      </c>
      <c r="E42240" t="s">
        <v>208496</v>
      </c>
      <c r="F42240" t="s">
        <v>208497</v>
      </c>
      <c r="G42240" t="s">
        <v>208498</v>
      </c>
      <c r="H42240">
        <v>27</v>
      </c>
      <c r="I42240" t="s">
        <v>28</v>
      </c>
      <c r="J42240" t="s">
        <v>156470</v>
      </c>
      <c r="K42240">
        <v>352</v>
      </c>
      <c r="L42240" t="s">
        <v>30</v>
      </c>
      <c r="M42240" t="s">
        <v>31</v>
      </c>
      <c r="N42240" t="b">
        <v>0</v>
      </c>
      <c r="Q42240">
        <v>882</v>
      </c>
      <c r="R42240">
        <v>2</v>
      </c>
      <c r="S42240">
        <v>0</v>
      </c>
      <c r="T42240">
        <v>0</v>
      </c>
      <c r="U42240">
        <v>0</v>
      </c>
    </row>
    <row r="42241" spans="1:21" x14ac:dyDescent="0.25">
      <c r="A42241" t="s">
        <v>194329</v>
      </c>
      <c r="B42241" t="s">
        <v>194330</v>
      </c>
      <c r="C42241" t="s">
        <v>208499</v>
      </c>
      <c r="D42241" t="s">
        <v>208500</v>
      </c>
      <c r="E42241" t="s">
        <v>208501</v>
      </c>
      <c r="F42241" t="s">
        <v>208502</v>
      </c>
      <c r="G42241" t="s">
        <v>208503</v>
      </c>
      <c r="H42241">
        <v>27</v>
      </c>
      <c r="I42241" t="s">
        <v>28</v>
      </c>
      <c r="J42241" t="s">
        <v>125648</v>
      </c>
      <c r="K42241">
        <v>2279</v>
      </c>
      <c r="L42241" t="s">
        <v>30</v>
      </c>
      <c r="M42241" t="s">
        <v>31</v>
      </c>
      <c r="N42241" t="b">
        <v>0</v>
      </c>
      <c r="Q42241">
        <v>10291</v>
      </c>
      <c r="R42241">
        <v>11</v>
      </c>
      <c r="S42241">
        <v>26</v>
      </c>
      <c r="T42241">
        <v>0</v>
      </c>
      <c r="U42241">
        <v>2</v>
      </c>
    </row>
    <row r="42242" spans="1:21" x14ac:dyDescent="0.25">
      <c r="A42242" t="s">
        <v>194329</v>
      </c>
      <c r="B42242" t="s">
        <v>194330</v>
      </c>
      <c r="C42242" t="s">
        <v>208504</v>
      </c>
      <c r="D42242" t="s">
        <v>208505</v>
      </c>
      <c r="E42242" t="s">
        <v>208506</v>
      </c>
      <c r="F42242" t="s">
        <v>208507</v>
      </c>
      <c r="G42242" t="s">
        <v>208508</v>
      </c>
      <c r="H42242">
        <v>27</v>
      </c>
      <c r="I42242" t="s">
        <v>28</v>
      </c>
      <c r="J42242" t="s">
        <v>434</v>
      </c>
      <c r="K42242">
        <v>943</v>
      </c>
      <c r="L42242" t="s">
        <v>30</v>
      </c>
      <c r="M42242" t="s">
        <v>31</v>
      </c>
      <c r="N42242" t="b">
        <v>0</v>
      </c>
      <c r="Q42242">
        <v>4986</v>
      </c>
      <c r="R42242">
        <v>4</v>
      </c>
      <c r="S42242">
        <v>0</v>
      </c>
      <c r="T42242">
        <v>0</v>
      </c>
      <c r="U42242">
        <v>3</v>
      </c>
    </row>
    <row r="42243" spans="1:21" x14ac:dyDescent="0.25">
      <c r="A42243" t="s">
        <v>194329</v>
      </c>
      <c r="B42243" t="s">
        <v>194330</v>
      </c>
      <c r="C42243" t="s">
        <v>208509</v>
      </c>
      <c r="D42243" t="s">
        <v>208510</v>
      </c>
      <c r="E42243" t="s">
        <v>208511</v>
      </c>
      <c r="F42243" t="s">
        <v>208512</v>
      </c>
      <c r="G42243" t="s">
        <v>208513</v>
      </c>
      <c r="H42243">
        <v>27</v>
      </c>
      <c r="I42243" t="s">
        <v>28</v>
      </c>
      <c r="J42243" t="s">
        <v>4954</v>
      </c>
      <c r="K42243">
        <v>1284</v>
      </c>
      <c r="L42243" t="s">
        <v>30</v>
      </c>
      <c r="M42243" t="s">
        <v>31</v>
      </c>
      <c r="N42243" t="b">
        <v>0</v>
      </c>
      <c r="Q42243">
        <v>2924</v>
      </c>
      <c r="R42243">
        <v>6</v>
      </c>
      <c r="S42243">
        <v>2</v>
      </c>
      <c r="T42243">
        <v>0</v>
      </c>
      <c r="U42243">
        <v>0</v>
      </c>
    </row>
    <row r="42244" spans="1:21" x14ac:dyDescent="0.25">
      <c r="A42244" t="s">
        <v>194329</v>
      </c>
      <c r="B42244" t="s">
        <v>194330</v>
      </c>
      <c r="C42244" t="s">
        <v>208514</v>
      </c>
      <c r="D42244" t="s">
        <v>208515</v>
      </c>
      <c r="E42244" t="s">
        <v>208516</v>
      </c>
      <c r="F42244" t="s">
        <v>208517</v>
      </c>
      <c r="G42244" t="s">
        <v>208518</v>
      </c>
      <c r="H42244">
        <v>27</v>
      </c>
      <c r="I42244" t="s">
        <v>28</v>
      </c>
      <c r="J42244" t="s">
        <v>4524</v>
      </c>
      <c r="K42244">
        <v>692</v>
      </c>
      <c r="L42244" t="s">
        <v>30</v>
      </c>
      <c r="M42244" t="s">
        <v>31</v>
      </c>
      <c r="N42244" t="b">
        <v>0</v>
      </c>
      <c r="Q42244">
        <v>254</v>
      </c>
      <c r="R42244">
        <v>0</v>
      </c>
      <c r="S42244">
        <v>0</v>
      </c>
      <c r="T42244">
        <v>0</v>
      </c>
      <c r="U42244">
        <v>0</v>
      </c>
    </row>
    <row r="42245" spans="1:21" x14ac:dyDescent="0.25">
      <c r="A42245" t="s">
        <v>194329</v>
      </c>
      <c r="B42245" t="s">
        <v>194330</v>
      </c>
      <c r="C42245" t="s">
        <v>208519</v>
      </c>
      <c r="D42245" t="s">
        <v>208520</v>
      </c>
      <c r="E42245" t="s">
        <v>208521</v>
      </c>
      <c r="F42245" t="s">
        <v>208522</v>
      </c>
      <c r="G42245" t="s">
        <v>208523</v>
      </c>
      <c r="H42245">
        <v>27</v>
      </c>
      <c r="I42245" t="s">
        <v>28</v>
      </c>
      <c r="J42245" t="s">
        <v>124569</v>
      </c>
      <c r="K42245">
        <v>1273</v>
      </c>
      <c r="L42245" t="s">
        <v>30</v>
      </c>
      <c r="M42245" t="s">
        <v>31</v>
      </c>
      <c r="N42245" t="b">
        <v>0</v>
      </c>
      <c r="Q42245">
        <v>10925</v>
      </c>
      <c r="R42245">
        <v>24</v>
      </c>
      <c r="S42245">
        <v>16</v>
      </c>
      <c r="T42245">
        <v>0</v>
      </c>
      <c r="U42245">
        <v>4</v>
      </c>
    </row>
    <row r="42246" spans="1:21" x14ac:dyDescent="0.25">
      <c r="A42246" t="s">
        <v>194329</v>
      </c>
      <c r="B42246" t="s">
        <v>194330</v>
      </c>
      <c r="C42246" t="s">
        <v>208524</v>
      </c>
      <c r="D42246" t="s">
        <v>208525</v>
      </c>
      <c r="E42246" t="s">
        <v>208526</v>
      </c>
      <c r="F42246" t="s">
        <v>208527</v>
      </c>
      <c r="G42246" t="s">
        <v>208528</v>
      </c>
      <c r="H42246">
        <v>27</v>
      </c>
      <c r="I42246" t="s">
        <v>28</v>
      </c>
      <c r="J42246" t="s">
        <v>104011</v>
      </c>
      <c r="K42246">
        <v>315</v>
      </c>
      <c r="L42246" t="s">
        <v>30</v>
      </c>
      <c r="M42246" t="s">
        <v>31</v>
      </c>
      <c r="N42246" t="b">
        <v>0</v>
      </c>
      <c r="Q42246">
        <v>2063</v>
      </c>
      <c r="R42246">
        <v>5</v>
      </c>
      <c r="S42246">
        <v>2</v>
      </c>
      <c r="T42246">
        <v>0</v>
      </c>
      <c r="U42246">
        <v>0</v>
      </c>
    </row>
    <row r="42247" spans="1:21" x14ac:dyDescent="0.25">
      <c r="A42247" t="s">
        <v>194329</v>
      </c>
      <c r="B42247" t="s">
        <v>194330</v>
      </c>
      <c r="C42247" t="s">
        <v>208529</v>
      </c>
      <c r="D42247" t="s">
        <v>208530</v>
      </c>
      <c r="E42247" t="s">
        <v>208531</v>
      </c>
      <c r="F42247" t="s">
        <v>208532</v>
      </c>
      <c r="G42247" t="s">
        <v>208533</v>
      </c>
      <c r="H42247">
        <v>27</v>
      </c>
      <c r="I42247" t="s">
        <v>28</v>
      </c>
      <c r="J42247" t="s">
        <v>1775</v>
      </c>
      <c r="K42247">
        <v>1303</v>
      </c>
      <c r="L42247" t="s">
        <v>30</v>
      </c>
      <c r="M42247" t="s">
        <v>31</v>
      </c>
      <c r="N42247" t="b">
        <v>0</v>
      </c>
      <c r="Q42247">
        <v>856</v>
      </c>
      <c r="R42247">
        <v>3</v>
      </c>
      <c r="S42247">
        <v>2</v>
      </c>
      <c r="T42247">
        <v>0</v>
      </c>
      <c r="U42247">
        <v>0</v>
      </c>
    </row>
    <row r="42248" spans="1:21" x14ac:dyDescent="0.25">
      <c r="A42248" t="s">
        <v>194329</v>
      </c>
      <c r="B42248" t="s">
        <v>194330</v>
      </c>
      <c r="C42248" t="s">
        <v>208534</v>
      </c>
      <c r="D42248" t="s">
        <v>208535</v>
      </c>
      <c r="E42248" t="s">
        <v>208536</v>
      </c>
      <c r="F42248" t="s">
        <v>208537</v>
      </c>
      <c r="G42248" t="s">
        <v>208538</v>
      </c>
      <c r="H42248">
        <v>27</v>
      </c>
      <c r="I42248" t="s">
        <v>28</v>
      </c>
      <c r="J42248" t="s">
        <v>22411</v>
      </c>
      <c r="K42248">
        <v>1381</v>
      </c>
      <c r="L42248" t="s">
        <v>30</v>
      </c>
      <c r="M42248" t="s">
        <v>31</v>
      </c>
      <c r="N42248" t="b">
        <v>0</v>
      </c>
      <c r="Q42248">
        <v>1197</v>
      </c>
      <c r="R42248">
        <v>4</v>
      </c>
      <c r="S42248">
        <v>0</v>
      </c>
      <c r="T42248">
        <v>0</v>
      </c>
      <c r="U42248">
        <v>0</v>
      </c>
    </row>
    <row r="42249" spans="1:21" x14ac:dyDescent="0.25">
      <c r="A42249" t="s">
        <v>194329</v>
      </c>
      <c r="B42249" t="s">
        <v>194330</v>
      </c>
      <c r="C42249" t="s">
        <v>208539</v>
      </c>
      <c r="D42249" t="s">
        <v>208540</v>
      </c>
      <c r="E42249" t="s">
        <v>208541</v>
      </c>
      <c r="F42249" t="s">
        <v>208542</v>
      </c>
      <c r="G42249" t="s">
        <v>208543</v>
      </c>
      <c r="H42249">
        <v>27</v>
      </c>
      <c r="I42249" t="s">
        <v>28</v>
      </c>
      <c r="J42249" t="s">
        <v>17917</v>
      </c>
      <c r="K42249">
        <v>1885</v>
      </c>
      <c r="L42249" t="s">
        <v>30</v>
      </c>
      <c r="M42249" t="s">
        <v>31</v>
      </c>
      <c r="N42249" t="b">
        <v>0</v>
      </c>
      <c r="Q42249">
        <v>3103</v>
      </c>
      <c r="R42249">
        <v>17</v>
      </c>
      <c r="S42249">
        <v>0</v>
      </c>
      <c r="T42249">
        <v>0</v>
      </c>
      <c r="U42249">
        <v>0</v>
      </c>
    </row>
    <row r="42250" spans="1:21" x14ac:dyDescent="0.25">
      <c r="A42250" t="s">
        <v>194329</v>
      </c>
      <c r="B42250" t="s">
        <v>194330</v>
      </c>
      <c r="C42250" t="s">
        <v>208544</v>
      </c>
      <c r="D42250" t="s">
        <v>208545</v>
      </c>
      <c r="E42250" t="s">
        <v>208546</v>
      </c>
      <c r="F42250" t="s">
        <v>208547</v>
      </c>
      <c r="G42250" t="s">
        <v>208548</v>
      </c>
      <c r="H42250">
        <v>27</v>
      </c>
      <c r="I42250" t="s">
        <v>28</v>
      </c>
      <c r="J42250" t="s">
        <v>9683</v>
      </c>
      <c r="K42250">
        <v>1200</v>
      </c>
      <c r="L42250" t="s">
        <v>30</v>
      </c>
      <c r="M42250" t="s">
        <v>31</v>
      </c>
      <c r="N42250" t="b">
        <v>0</v>
      </c>
      <c r="Q42250">
        <v>2340</v>
      </c>
      <c r="R42250">
        <v>14</v>
      </c>
      <c r="S42250">
        <v>0</v>
      </c>
      <c r="T42250">
        <v>0</v>
      </c>
      <c r="U42250">
        <v>0</v>
      </c>
    </row>
    <row r="42251" spans="1:21" x14ac:dyDescent="0.25">
      <c r="A42251" t="s">
        <v>194329</v>
      </c>
      <c r="B42251" t="s">
        <v>194330</v>
      </c>
      <c r="C42251" t="s">
        <v>208549</v>
      </c>
      <c r="D42251" t="s">
        <v>208550</v>
      </c>
      <c r="E42251" t="s">
        <v>208551</v>
      </c>
      <c r="F42251" t="s">
        <v>208552</v>
      </c>
      <c r="G42251" t="s">
        <v>208553</v>
      </c>
      <c r="H42251">
        <v>27</v>
      </c>
      <c r="I42251" t="s">
        <v>28</v>
      </c>
      <c r="J42251" t="s">
        <v>208554</v>
      </c>
      <c r="K42251">
        <v>1619</v>
      </c>
      <c r="L42251" t="s">
        <v>30</v>
      </c>
      <c r="M42251" t="s">
        <v>31</v>
      </c>
      <c r="N42251" t="b">
        <v>0</v>
      </c>
      <c r="Q42251">
        <v>6198</v>
      </c>
      <c r="R42251">
        <v>21</v>
      </c>
      <c r="S42251">
        <v>3</v>
      </c>
      <c r="T42251">
        <v>0</v>
      </c>
      <c r="U42251">
        <v>0</v>
      </c>
    </row>
    <row r="42252" spans="1:21" x14ac:dyDescent="0.25">
      <c r="A42252" t="s">
        <v>194329</v>
      </c>
      <c r="B42252" t="s">
        <v>194330</v>
      </c>
      <c r="C42252" t="e">
        <v>#NAME?</v>
      </c>
      <c r="D42252" t="s">
        <v>208555</v>
      </c>
      <c r="E42252" t="s">
        <v>208556</v>
      </c>
      <c r="F42252" t="s">
        <v>208557</v>
      </c>
      <c r="G42252" t="s">
        <v>208558</v>
      </c>
      <c r="H42252">
        <v>27</v>
      </c>
      <c r="I42252" t="s">
        <v>28</v>
      </c>
      <c r="J42252" t="s">
        <v>208559</v>
      </c>
      <c r="K42252">
        <v>1119</v>
      </c>
      <c r="L42252" t="s">
        <v>30</v>
      </c>
      <c r="M42252" t="s">
        <v>31</v>
      </c>
      <c r="N42252" t="b">
        <v>0</v>
      </c>
      <c r="Q42252">
        <v>14486</v>
      </c>
      <c r="R42252">
        <v>41</v>
      </c>
      <c r="S42252">
        <v>14</v>
      </c>
      <c r="T42252">
        <v>0</v>
      </c>
      <c r="U42252">
        <v>6</v>
      </c>
    </row>
    <row r="42253" spans="1:21" x14ac:dyDescent="0.25">
      <c r="A42253" t="s">
        <v>194329</v>
      </c>
      <c r="B42253" t="s">
        <v>194330</v>
      </c>
      <c r="C42253" t="s">
        <v>208560</v>
      </c>
      <c r="D42253" t="s">
        <v>208561</v>
      </c>
      <c r="E42253" t="s">
        <v>208562</v>
      </c>
      <c r="F42253" t="s">
        <v>208563</v>
      </c>
      <c r="G42253" t="s">
        <v>208564</v>
      </c>
      <c r="H42253">
        <v>27</v>
      </c>
      <c r="I42253" t="s">
        <v>28</v>
      </c>
      <c r="J42253" t="s">
        <v>68785</v>
      </c>
      <c r="K42253">
        <v>2142</v>
      </c>
      <c r="L42253" t="s">
        <v>30</v>
      </c>
      <c r="M42253" t="s">
        <v>31</v>
      </c>
      <c r="N42253" t="b">
        <v>0</v>
      </c>
      <c r="Q42253">
        <v>16579</v>
      </c>
      <c r="R42253">
        <v>57</v>
      </c>
      <c r="S42253">
        <v>9</v>
      </c>
      <c r="T42253">
        <v>0</v>
      </c>
      <c r="U42253">
        <v>7</v>
      </c>
    </row>
    <row r="42254" spans="1:21" x14ac:dyDescent="0.25">
      <c r="A42254" t="s">
        <v>194329</v>
      </c>
      <c r="B42254" t="s">
        <v>194330</v>
      </c>
      <c r="C42254" t="s">
        <v>208565</v>
      </c>
      <c r="D42254" t="s">
        <v>208566</v>
      </c>
      <c r="E42254" t="s">
        <v>208567</v>
      </c>
      <c r="F42254" t="s">
        <v>208568</v>
      </c>
      <c r="G42254" t="s">
        <v>208569</v>
      </c>
      <c r="H42254">
        <v>27</v>
      </c>
      <c r="I42254" t="s">
        <v>28</v>
      </c>
      <c r="J42254" t="s">
        <v>68515</v>
      </c>
      <c r="K42254">
        <v>2152</v>
      </c>
      <c r="L42254" t="s">
        <v>30</v>
      </c>
      <c r="M42254" t="s">
        <v>31</v>
      </c>
      <c r="N42254" t="b">
        <v>0</v>
      </c>
      <c r="Q42254">
        <v>6881</v>
      </c>
      <c r="R42254">
        <v>21</v>
      </c>
      <c r="S42254">
        <v>8</v>
      </c>
      <c r="T42254">
        <v>0</v>
      </c>
      <c r="U42254">
        <v>0</v>
      </c>
    </row>
    <row r="42255" spans="1:21" x14ac:dyDescent="0.25">
      <c r="A42255" t="s">
        <v>194329</v>
      </c>
      <c r="B42255" t="s">
        <v>194330</v>
      </c>
      <c r="C42255" t="s">
        <v>208570</v>
      </c>
      <c r="D42255" t="s">
        <v>208571</v>
      </c>
      <c r="E42255" t="s">
        <v>208572</v>
      </c>
      <c r="F42255" t="s">
        <v>208573</v>
      </c>
      <c r="G42255" t="s">
        <v>208574</v>
      </c>
      <c r="H42255">
        <v>27</v>
      </c>
      <c r="I42255" t="s">
        <v>28</v>
      </c>
      <c r="J42255" t="s">
        <v>126895</v>
      </c>
      <c r="K42255">
        <v>1920</v>
      </c>
      <c r="L42255" t="s">
        <v>30</v>
      </c>
      <c r="M42255" t="s">
        <v>31</v>
      </c>
      <c r="N42255" t="b">
        <v>0</v>
      </c>
      <c r="Q42255">
        <v>4397</v>
      </c>
      <c r="R42255">
        <v>14</v>
      </c>
      <c r="S42255">
        <v>0</v>
      </c>
      <c r="T42255">
        <v>0</v>
      </c>
      <c r="U42255">
        <v>0</v>
      </c>
    </row>
    <row r="42256" spans="1:21" x14ac:dyDescent="0.25">
      <c r="A42256" t="s">
        <v>194329</v>
      </c>
      <c r="B42256" t="s">
        <v>194330</v>
      </c>
      <c r="C42256" t="s">
        <v>208575</v>
      </c>
      <c r="D42256" t="s">
        <v>208576</v>
      </c>
      <c r="E42256" t="s">
        <v>208577</v>
      </c>
      <c r="F42256" t="s">
        <v>208578</v>
      </c>
      <c r="G42256" t="s">
        <v>208579</v>
      </c>
      <c r="H42256">
        <v>27</v>
      </c>
      <c r="I42256" t="s">
        <v>28</v>
      </c>
      <c r="J42256" t="s">
        <v>208580</v>
      </c>
      <c r="K42256">
        <v>278</v>
      </c>
      <c r="L42256" t="s">
        <v>30</v>
      </c>
      <c r="M42256" t="s">
        <v>31</v>
      </c>
      <c r="N42256" t="b">
        <v>0</v>
      </c>
      <c r="Q42256">
        <v>17991</v>
      </c>
      <c r="R42256">
        <v>44</v>
      </c>
      <c r="S42256">
        <v>5</v>
      </c>
      <c r="T42256">
        <v>0</v>
      </c>
      <c r="U42256">
        <v>3</v>
      </c>
    </row>
    <row r="42257" spans="1:21" x14ac:dyDescent="0.25">
      <c r="A42257" t="s">
        <v>194329</v>
      </c>
      <c r="B42257" t="s">
        <v>194330</v>
      </c>
      <c r="C42257" t="s">
        <v>208581</v>
      </c>
      <c r="D42257" t="s">
        <v>208582</v>
      </c>
      <c r="E42257" t="s">
        <v>208583</v>
      </c>
      <c r="F42257" t="s">
        <v>208584</v>
      </c>
      <c r="G42257" t="s">
        <v>208585</v>
      </c>
      <c r="H42257">
        <v>27</v>
      </c>
      <c r="I42257" t="s">
        <v>28</v>
      </c>
      <c r="J42257" t="s">
        <v>143377</v>
      </c>
      <c r="K42257">
        <v>2456</v>
      </c>
      <c r="L42257" t="s">
        <v>30</v>
      </c>
      <c r="M42257" t="s">
        <v>31</v>
      </c>
      <c r="N42257" t="b">
        <v>0</v>
      </c>
      <c r="Q42257">
        <v>3620</v>
      </c>
      <c r="R42257">
        <v>10</v>
      </c>
      <c r="S42257">
        <v>2</v>
      </c>
      <c r="T42257">
        <v>0</v>
      </c>
      <c r="U42257">
        <v>0</v>
      </c>
    </row>
    <row r="42258" spans="1:21" x14ac:dyDescent="0.25">
      <c r="A42258" t="s">
        <v>194329</v>
      </c>
      <c r="B42258" t="s">
        <v>194330</v>
      </c>
      <c r="C42258" t="s">
        <v>208586</v>
      </c>
      <c r="D42258" t="s">
        <v>208587</v>
      </c>
      <c r="E42258" t="s">
        <v>208588</v>
      </c>
      <c r="F42258" t="s">
        <v>208589</v>
      </c>
      <c r="G42258" t="s">
        <v>208590</v>
      </c>
      <c r="H42258">
        <v>27</v>
      </c>
      <c r="I42258" t="s">
        <v>28</v>
      </c>
      <c r="J42258" t="s">
        <v>39194</v>
      </c>
      <c r="K42258">
        <v>1557</v>
      </c>
      <c r="L42258" t="s">
        <v>30</v>
      </c>
      <c r="M42258" t="s">
        <v>31</v>
      </c>
      <c r="N42258" t="b">
        <v>0</v>
      </c>
      <c r="Q42258">
        <v>9173</v>
      </c>
      <c r="R42258">
        <v>12</v>
      </c>
      <c r="S42258">
        <v>10</v>
      </c>
      <c r="T42258">
        <v>0</v>
      </c>
      <c r="U42258">
        <v>0</v>
      </c>
    </row>
    <row r="42259" spans="1:21" x14ac:dyDescent="0.25">
      <c r="A42259" t="s">
        <v>194329</v>
      </c>
      <c r="B42259" t="s">
        <v>194330</v>
      </c>
      <c r="C42259" t="s">
        <v>208591</v>
      </c>
      <c r="D42259" t="s">
        <v>208592</v>
      </c>
      <c r="E42259" t="s">
        <v>208593</v>
      </c>
      <c r="F42259" t="s">
        <v>208594</v>
      </c>
      <c r="G42259" t="s">
        <v>208595</v>
      </c>
      <c r="H42259">
        <v>27</v>
      </c>
      <c r="I42259" t="s">
        <v>28</v>
      </c>
      <c r="J42259" t="s">
        <v>9463</v>
      </c>
      <c r="K42259">
        <v>959</v>
      </c>
      <c r="L42259" t="s">
        <v>30</v>
      </c>
      <c r="M42259" t="s">
        <v>31</v>
      </c>
      <c r="N42259" t="b">
        <v>0</v>
      </c>
      <c r="Q42259">
        <v>2815</v>
      </c>
      <c r="R42259">
        <v>6</v>
      </c>
      <c r="S42259">
        <v>1</v>
      </c>
      <c r="T42259">
        <v>0</v>
      </c>
      <c r="U42259">
        <v>0</v>
      </c>
    </row>
    <row r="42260" spans="1:21" x14ac:dyDescent="0.25">
      <c r="A42260" t="s">
        <v>194329</v>
      </c>
      <c r="B42260" t="s">
        <v>194330</v>
      </c>
      <c r="C42260" t="s">
        <v>208596</v>
      </c>
      <c r="D42260" t="s">
        <v>208597</v>
      </c>
      <c r="E42260" t="s">
        <v>208598</v>
      </c>
      <c r="F42260" t="s">
        <v>208599</v>
      </c>
      <c r="G42260" t="s">
        <v>208600</v>
      </c>
      <c r="H42260">
        <v>27</v>
      </c>
      <c r="I42260" t="s">
        <v>28</v>
      </c>
      <c r="J42260" t="s">
        <v>196594</v>
      </c>
      <c r="K42260">
        <v>208</v>
      </c>
      <c r="L42260" t="s">
        <v>30</v>
      </c>
      <c r="M42260" t="s">
        <v>31</v>
      </c>
      <c r="N42260" t="b">
        <v>0</v>
      </c>
      <c r="Q42260">
        <v>8651</v>
      </c>
      <c r="R42260">
        <v>8</v>
      </c>
      <c r="S42260">
        <v>13</v>
      </c>
      <c r="T42260">
        <v>0</v>
      </c>
      <c r="U42260">
        <v>0</v>
      </c>
    </row>
    <row r="42261" spans="1:21" x14ac:dyDescent="0.25">
      <c r="A42261" t="s">
        <v>194329</v>
      </c>
      <c r="B42261" t="s">
        <v>194330</v>
      </c>
      <c r="C42261" t="s">
        <v>208601</v>
      </c>
      <c r="D42261" t="s">
        <v>208602</v>
      </c>
      <c r="E42261" t="s">
        <v>208603</v>
      </c>
      <c r="F42261" t="s">
        <v>208604</v>
      </c>
      <c r="G42261" t="s">
        <v>208605</v>
      </c>
      <c r="H42261">
        <v>27</v>
      </c>
      <c r="I42261" t="s">
        <v>28</v>
      </c>
      <c r="J42261" t="s">
        <v>4446</v>
      </c>
      <c r="K42261">
        <v>810</v>
      </c>
      <c r="L42261" t="s">
        <v>30</v>
      </c>
      <c r="M42261" t="s">
        <v>31</v>
      </c>
      <c r="N42261" t="b">
        <v>0</v>
      </c>
      <c r="Q42261">
        <v>9804</v>
      </c>
      <c r="R42261">
        <v>25</v>
      </c>
      <c r="S42261">
        <v>14</v>
      </c>
      <c r="T42261">
        <v>0</v>
      </c>
      <c r="U42261">
        <v>4</v>
      </c>
    </row>
    <row r="42262" spans="1:21" x14ac:dyDescent="0.25">
      <c r="A42262" t="s">
        <v>194329</v>
      </c>
      <c r="B42262" t="s">
        <v>194330</v>
      </c>
      <c r="C42262" t="s">
        <v>208606</v>
      </c>
      <c r="D42262" t="s">
        <v>208607</v>
      </c>
      <c r="E42262" t="s">
        <v>208608</v>
      </c>
      <c r="F42262" t="s">
        <v>208609</v>
      </c>
      <c r="G42262" t="s">
        <v>208610</v>
      </c>
      <c r="H42262">
        <v>27</v>
      </c>
      <c r="I42262" t="s">
        <v>28</v>
      </c>
      <c r="J42262" t="s">
        <v>99161</v>
      </c>
      <c r="K42262">
        <v>900</v>
      </c>
      <c r="L42262" t="s">
        <v>30</v>
      </c>
      <c r="M42262" t="s">
        <v>31</v>
      </c>
      <c r="N42262" t="b">
        <v>0</v>
      </c>
      <c r="Q42262">
        <v>4476</v>
      </c>
      <c r="R42262">
        <v>10</v>
      </c>
      <c r="S42262">
        <v>15</v>
      </c>
      <c r="T42262">
        <v>0</v>
      </c>
      <c r="U42262">
        <v>2</v>
      </c>
    </row>
    <row r="42263" spans="1:21" x14ac:dyDescent="0.25">
      <c r="A42263" t="s">
        <v>194329</v>
      </c>
      <c r="B42263" t="s">
        <v>194330</v>
      </c>
      <c r="C42263" t="s">
        <v>208611</v>
      </c>
      <c r="D42263" t="s">
        <v>208612</v>
      </c>
      <c r="E42263" t="s">
        <v>208613</v>
      </c>
      <c r="F42263" t="s">
        <v>208614</v>
      </c>
      <c r="G42263" t="s">
        <v>208615</v>
      </c>
      <c r="H42263">
        <v>27</v>
      </c>
      <c r="I42263" t="s">
        <v>28</v>
      </c>
      <c r="J42263" t="s">
        <v>14653</v>
      </c>
      <c r="K42263">
        <v>1236</v>
      </c>
      <c r="L42263" t="s">
        <v>30</v>
      </c>
      <c r="M42263" t="s">
        <v>31</v>
      </c>
      <c r="N42263" t="b">
        <v>0</v>
      </c>
      <c r="Q42263">
        <v>3004</v>
      </c>
      <c r="R42263">
        <v>27</v>
      </c>
      <c r="S42263">
        <v>1</v>
      </c>
      <c r="T42263">
        <v>0</v>
      </c>
      <c r="U42263">
        <v>0</v>
      </c>
    </row>
    <row r="42264" spans="1:21" x14ac:dyDescent="0.25">
      <c r="A42264" t="s">
        <v>194329</v>
      </c>
      <c r="B42264" t="s">
        <v>194330</v>
      </c>
      <c r="C42264" t="s">
        <v>208616</v>
      </c>
      <c r="D42264" t="s">
        <v>208617</v>
      </c>
      <c r="E42264" t="s">
        <v>208618</v>
      </c>
      <c r="F42264" t="s">
        <v>208619</v>
      </c>
      <c r="G42264" t="s">
        <v>208620</v>
      </c>
      <c r="H42264">
        <v>27</v>
      </c>
      <c r="I42264" t="s">
        <v>28</v>
      </c>
      <c r="J42264" t="s">
        <v>22012</v>
      </c>
      <c r="K42264">
        <v>1427</v>
      </c>
      <c r="L42264" t="s">
        <v>30</v>
      </c>
      <c r="M42264" t="s">
        <v>31</v>
      </c>
      <c r="N42264" t="b">
        <v>0</v>
      </c>
      <c r="Q42264">
        <v>3774</v>
      </c>
      <c r="R42264">
        <v>3</v>
      </c>
      <c r="S42264">
        <v>7</v>
      </c>
      <c r="T42264">
        <v>0</v>
      </c>
      <c r="U42264">
        <v>0</v>
      </c>
    </row>
    <row r="42265" spans="1:21" x14ac:dyDescent="0.25">
      <c r="A42265" t="s">
        <v>194329</v>
      </c>
      <c r="B42265" t="s">
        <v>194330</v>
      </c>
      <c r="C42265" t="s">
        <v>208621</v>
      </c>
      <c r="D42265" t="s">
        <v>208622</v>
      </c>
      <c r="E42265" t="s">
        <v>208623</v>
      </c>
      <c r="F42265" t="s">
        <v>208624</v>
      </c>
      <c r="G42265" t="s">
        <v>208625</v>
      </c>
      <c r="H42265">
        <v>27</v>
      </c>
      <c r="I42265" t="s">
        <v>28</v>
      </c>
      <c r="J42265" t="s">
        <v>208626</v>
      </c>
      <c r="K42265">
        <v>1200</v>
      </c>
      <c r="L42265" t="s">
        <v>30</v>
      </c>
      <c r="M42265" t="s">
        <v>31</v>
      </c>
      <c r="N42265" t="b">
        <v>0</v>
      </c>
      <c r="Q42265">
        <v>30255</v>
      </c>
      <c r="R42265">
        <v>49</v>
      </c>
      <c r="S42265">
        <v>31</v>
      </c>
      <c r="T42265">
        <v>0</v>
      </c>
      <c r="U42265">
        <v>2</v>
      </c>
    </row>
    <row r="42266" spans="1:21" x14ac:dyDescent="0.25">
      <c r="A42266" t="s">
        <v>194329</v>
      </c>
      <c r="B42266" t="s">
        <v>194330</v>
      </c>
      <c r="C42266" t="s">
        <v>208627</v>
      </c>
      <c r="D42266" t="s">
        <v>208628</v>
      </c>
      <c r="E42266" t="s">
        <v>208629</v>
      </c>
      <c r="F42266" t="s">
        <v>208630</v>
      </c>
      <c r="G42266" t="s">
        <v>208631</v>
      </c>
      <c r="H42266">
        <v>27</v>
      </c>
      <c r="I42266" t="s">
        <v>28</v>
      </c>
      <c r="J42266" t="s">
        <v>930</v>
      </c>
      <c r="K42266">
        <v>1048</v>
      </c>
      <c r="L42266" t="s">
        <v>30</v>
      </c>
      <c r="M42266" t="s">
        <v>31</v>
      </c>
      <c r="N42266" t="b">
        <v>0</v>
      </c>
      <c r="Q42266">
        <v>3830</v>
      </c>
      <c r="R42266">
        <v>1</v>
      </c>
      <c r="S42266">
        <v>5</v>
      </c>
      <c r="T42266">
        <v>0</v>
      </c>
      <c r="U42266">
        <v>0</v>
      </c>
    </row>
    <row r="42267" spans="1:21" x14ac:dyDescent="0.25">
      <c r="A42267" t="s">
        <v>194329</v>
      </c>
      <c r="B42267" t="s">
        <v>194330</v>
      </c>
      <c r="C42267" t="s">
        <v>208632</v>
      </c>
      <c r="D42267" t="s">
        <v>208633</v>
      </c>
      <c r="E42267" t="s">
        <v>208634</v>
      </c>
      <c r="F42267" t="s">
        <v>208635</v>
      </c>
      <c r="G42267" t="s">
        <v>208636</v>
      </c>
      <c r="H42267">
        <v>27</v>
      </c>
      <c r="I42267" t="s">
        <v>28</v>
      </c>
      <c r="J42267" t="s">
        <v>22503</v>
      </c>
      <c r="K42267">
        <v>1521</v>
      </c>
      <c r="L42267" t="s">
        <v>30</v>
      </c>
      <c r="M42267" t="s">
        <v>31</v>
      </c>
      <c r="N42267" t="b">
        <v>0</v>
      </c>
      <c r="Q42267">
        <v>2266</v>
      </c>
      <c r="R42267">
        <v>4</v>
      </c>
      <c r="S42267">
        <v>2</v>
      </c>
      <c r="T42267">
        <v>0</v>
      </c>
      <c r="U42267">
        <v>0</v>
      </c>
    </row>
    <row r="42268" spans="1:21" x14ac:dyDescent="0.25">
      <c r="A42268" t="s">
        <v>194329</v>
      </c>
      <c r="B42268" t="s">
        <v>194330</v>
      </c>
      <c r="C42268" t="s">
        <v>208637</v>
      </c>
      <c r="D42268" t="s">
        <v>208638</v>
      </c>
      <c r="E42268" t="s">
        <v>208639</v>
      </c>
      <c r="F42268" t="s">
        <v>208640</v>
      </c>
      <c r="G42268" t="s">
        <v>208641</v>
      </c>
      <c r="H42268">
        <v>27</v>
      </c>
      <c r="I42268" t="s">
        <v>28</v>
      </c>
      <c r="J42268" t="s">
        <v>168027</v>
      </c>
      <c r="K42268">
        <v>518</v>
      </c>
      <c r="L42268" t="s">
        <v>30</v>
      </c>
      <c r="M42268" t="s">
        <v>31</v>
      </c>
      <c r="N42268" t="b">
        <v>0</v>
      </c>
      <c r="Q42268">
        <v>2412</v>
      </c>
      <c r="R42268">
        <v>5</v>
      </c>
      <c r="S42268">
        <v>1</v>
      </c>
      <c r="T42268">
        <v>0</v>
      </c>
      <c r="U42268">
        <v>0</v>
      </c>
    </row>
    <row r="42269" spans="1:21" x14ac:dyDescent="0.25">
      <c r="A42269" t="s">
        <v>194329</v>
      </c>
      <c r="B42269" t="s">
        <v>194330</v>
      </c>
      <c r="C42269" t="s">
        <v>208642</v>
      </c>
      <c r="D42269" t="s">
        <v>208643</v>
      </c>
      <c r="E42269" t="s">
        <v>208644</v>
      </c>
      <c r="F42269" t="s">
        <v>208645</v>
      </c>
      <c r="G42269" t="s">
        <v>208646</v>
      </c>
      <c r="H42269">
        <v>27</v>
      </c>
      <c r="I42269" t="s">
        <v>28</v>
      </c>
      <c r="J42269" t="s">
        <v>193397</v>
      </c>
      <c r="K42269">
        <v>3152</v>
      </c>
      <c r="L42269" t="s">
        <v>30</v>
      </c>
      <c r="M42269" t="s">
        <v>31</v>
      </c>
      <c r="N42269" t="b">
        <v>0</v>
      </c>
      <c r="Q42269">
        <v>2376</v>
      </c>
      <c r="R42269">
        <v>5</v>
      </c>
      <c r="S42269">
        <v>0</v>
      </c>
      <c r="T42269">
        <v>0</v>
      </c>
      <c r="U42269">
        <v>1</v>
      </c>
    </row>
    <row r="42270" spans="1:21" x14ac:dyDescent="0.25">
      <c r="A42270" t="s">
        <v>194329</v>
      </c>
      <c r="B42270" t="s">
        <v>194330</v>
      </c>
      <c r="C42270" t="s">
        <v>208647</v>
      </c>
      <c r="D42270" t="s">
        <v>208648</v>
      </c>
      <c r="E42270" t="s">
        <v>208649</v>
      </c>
      <c r="F42270" t="s">
        <v>208650</v>
      </c>
      <c r="G42270" t="s">
        <v>208651</v>
      </c>
      <c r="H42270">
        <v>27</v>
      </c>
      <c r="I42270" t="s">
        <v>28</v>
      </c>
      <c r="J42270" t="s">
        <v>134603</v>
      </c>
      <c r="K42270">
        <v>3046</v>
      </c>
      <c r="L42270" t="s">
        <v>30</v>
      </c>
      <c r="M42270" t="s">
        <v>31</v>
      </c>
      <c r="N42270" t="b">
        <v>0</v>
      </c>
      <c r="Q42270">
        <v>3056</v>
      </c>
      <c r="R42270">
        <v>8</v>
      </c>
      <c r="S42270">
        <v>1</v>
      </c>
      <c r="T42270">
        <v>0</v>
      </c>
      <c r="U42270">
        <v>0</v>
      </c>
    </row>
    <row r="42271" spans="1:21" x14ac:dyDescent="0.25">
      <c r="A42271" t="s">
        <v>194329</v>
      </c>
      <c r="B42271" t="s">
        <v>194330</v>
      </c>
      <c r="C42271" t="s">
        <v>208652</v>
      </c>
      <c r="D42271" t="s">
        <v>208653</v>
      </c>
      <c r="E42271" t="s">
        <v>208654</v>
      </c>
      <c r="F42271" t="s">
        <v>208655</v>
      </c>
      <c r="G42271" t="s">
        <v>208656</v>
      </c>
      <c r="H42271">
        <v>27</v>
      </c>
      <c r="I42271" t="s">
        <v>28</v>
      </c>
      <c r="J42271" t="s">
        <v>57232</v>
      </c>
      <c r="K42271">
        <v>1439</v>
      </c>
      <c r="L42271" t="s">
        <v>30</v>
      </c>
      <c r="M42271" t="s">
        <v>31</v>
      </c>
      <c r="N42271" t="b">
        <v>0</v>
      </c>
      <c r="Q42271">
        <v>3536</v>
      </c>
      <c r="R42271">
        <v>5</v>
      </c>
      <c r="S42271">
        <v>0</v>
      </c>
      <c r="T42271">
        <v>0</v>
      </c>
      <c r="U42271">
        <v>0</v>
      </c>
    </row>
    <row r="42272" spans="1:21" x14ac:dyDescent="0.25">
      <c r="A42272" t="s">
        <v>194329</v>
      </c>
      <c r="B42272" t="s">
        <v>194330</v>
      </c>
      <c r="C42272" t="s">
        <v>208657</v>
      </c>
      <c r="D42272" t="s">
        <v>208658</v>
      </c>
      <c r="E42272" t="s">
        <v>208659</v>
      </c>
      <c r="F42272" t="s">
        <v>208660</v>
      </c>
      <c r="G42272" t="s">
        <v>208661</v>
      </c>
      <c r="H42272">
        <v>27</v>
      </c>
      <c r="I42272" t="s">
        <v>28</v>
      </c>
      <c r="J42272" t="s">
        <v>161769</v>
      </c>
      <c r="K42272">
        <v>1538</v>
      </c>
      <c r="L42272" t="s">
        <v>30</v>
      </c>
      <c r="M42272" t="s">
        <v>31</v>
      </c>
      <c r="N42272" t="b">
        <v>0</v>
      </c>
      <c r="Q42272">
        <v>5030</v>
      </c>
      <c r="R42272">
        <v>6</v>
      </c>
      <c r="S42272">
        <v>3</v>
      </c>
      <c r="T42272">
        <v>0</v>
      </c>
      <c r="U42272">
        <v>2</v>
      </c>
    </row>
    <row r="42273" spans="1:21" x14ac:dyDescent="0.25">
      <c r="A42273" t="s">
        <v>194329</v>
      </c>
      <c r="B42273" t="s">
        <v>194330</v>
      </c>
      <c r="C42273" t="s">
        <v>208662</v>
      </c>
      <c r="D42273" t="s">
        <v>208663</v>
      </c>
      <c r="E42273" t="s">
        <v>208664</v>
      </c>
      <c r="F42273" t="s">
        <v>208665</v>
      </c>
      <c r="G42273" t="s">
        <v>208666</v>
      </c>
      <c r="H42273">
        <v>27</v>
      </c>
      <c r="I42273" t="s">
        <v>28</v>
      </c>
      <c r="J42273" t="s">
        <v>126148</v>
      </c>
      <c r="K42273">
        <v>2330</v>
      </c>
      <c r="L42273" t="s">
        <v>30</v>
      </c>
      <c r="M42273" t="s">
        <v>31</v>
      </c>
      <c r="N42273" t="b">
        <v>0</v>
      </c>
      <c r="Q42273">
        <v>2462</v>
      </c>
      <c r="R42273">
        <v>5</v>
      </c>
      <c r="S42273">
        <v>0</v>
      </c>
      <c r="T42273">
        <v>0</v>
      </c>
      <c r="U42273">
        <v>0</v>
      </c>
    </row>
    <row r="42274" spans="1:21" x14ac:dyDescent="0.25">
      <c r="A42274" t="s">
        <v>194329</v>
      </c>
      <c r="B42274" t="s">
        <v>194330</v>
      </c>
      <c r="C42274" t="s">
        <v>208667</v>
      </c>
      <c r="D42274" t="s">
        <v>208668</v>
      </c>
      <c r="E42274" t="s">
        <v>208669</v>
      </c>
      <c r="F42274" t="s">
        <v>208670</v>
      </c>
      <c r="G42274" t="s">
        <v>208671</v>
      </c>
      <c r="H42274">
        <v>27</v>
      </c>
      <c r="I42274" t="s">
        <v>28</v>
      </c>
      <c r="J42274" t="s">
        <v>102261</v>
      </c>
      <c r="K42274">
        <v>1541</v>
      </c>
      <c r="L42274" t="s">
        <v>30</v>
      </c>
      <c r="M42274" t="s">
        <v>31</v>
      </c>
      <c r="N42274" t="b">
        <v>0</v>
      </c>
      <c r="Q42274">
        <v>4530</v>
      </c>
      <c r="R42274">
        <v>5</v>
      </c>
      <c r="S42274">
        <v>2</v>
      </c>
      <c r="T42274">
        <v>0</v>
      </c>
      <c r="U42274">
        <v>0</v>
      </c>
    </row>
    <row r="42275" spans="1:21" x14ac:dyDescent="0.25">
      <c r="A42275" t="s">
        <v>194329</v>
      </c>
      <c r="B42275" t="s">
        <v>194330</v>
      </c>
      <c r="C42275" t="s">
        <v>208672</v>
      </c>
      <c r="D42275" t="s">
        <v>208673</v>
      </c>
      <c r="E42275" t="s">
        <v>208674</v>
      </c>
      <c r="F42275" t="s">
        <v>208675</v>
      </c>
      <c r="G42275" t="s">
        <v>208676</v>
      </c>
      <c r="H42275">
        <v>27</v>
      </c>
      <c r="I42275" t="s">
        <v>28</v>
      </c>
      <c r="J42275" t="s">
        <v>208677</v>
      </c>
      <c r="K42275">
        <v>2451</v>
      </c>
      <c r="L42275" t="s">
        <v>30</v>
      </c>
      <c r="M42275" t="s">
        <v>31</v>
      </c>
      <c r="N42275" t="b">
        <v>0</v>
      </c>
      <c r="Q42275">
        <v>188921</v>
      </c>
      <c r="R42275">
        <v>453</v>
      </c>
      <c r="S42275">
        <v>85</v>
      </c>
      <c r="T42275">
        <v>0</v>
      </c>
      <c r="U42275">
        <v>43</v>
      </c>
    </row>
    <row r="42276" spans="1:21" x14ac:dyDescent="0.25">
      <c r="A42276" t="s">
        <v>194329</v>
      </c>
      <c r="B42276" t="s">
        <v>194330</v>
      </c>
      <c r="C42276" t="s">
        <v>208678</v>
      </c>
      <c r="D42276" t="s">
        <v>208679</v>
      </c>
      <c r="E42276" t="s">
        <v>208680</v>
      </c>
      <c r="F42276" t="s">
        <v>208681</v>
      </c>
      <c r="G42276" t="s">
        <v>208682</v>
      </c>
      <c r="H42276">
        <v>27</v>
      </c>
      <c r="I42276" t="s">
        <v>28</v>
      </c>
      <c r="J42276" t="s">
        <v>208683</v>
      </c>
      <c r="K42276">
        <v>2995</v>
      </c>
      <c r="L42276" t="s">
        <v>30</v>
      </c>
      <c r="M42276" t="s">
        <v>31</v>
      </c>
      <c r="N42276" t="b">
        <v>0</v>
      </c>
      <c r="Q42276">
        <v>20404</v>
      </c>
      <c r="R42276">
        <v>72</v>
      </c>
      <c r="S42276">
        <v>14</v>
      </c>
      <c r="T42276">
        <v>0</v>
      </c>
      <c r="U42276">
        <v>7</v>
      </c>
    </row>
    <row r="42277" spans="1:21" x14ac:dyDescent="0.25">
      <c r="A42277" t="s">
        <v>194329</v>
      </c>
      <c r="B42277" t="s">
        <v>194330</v>
      </c>
      <c r="C42277" t="s">
        <v>208684</v>
      </c>
      <c r="D42277" t="s">
        <v>208685</v>
      </c>
      <c r="E42277" t="s">
        <v>208686</v>
      </c>
      <c r="F42277" t="s">
        <v>208687</v>
      </c>
      <c r="G42277" t="s">
        <v>208688</v>
      </c>
      <c r="H42277">
        <v>27</v>
      </c>
      <c r="I42277" t="s">
        <v>28</v>
      </c>
      <c r="J42277" t="s">
        <v>147390</v>
      </c>
      <c r="K42277">
        <v>1482</v>
      </c>
      <c r="L42277" t="s">
        <v>30</v>
      </c>
      <c r="M42277" t="s">
        <v>31</v>
      </c>
      <c r="N42277" t="b">
        <v>0</v>
      </c>
      <c r="Q42277">
        <v>10951</v>
      </c>
      <c r="R42277">
        <v>22</v>
      </c>
      <c r="S42277">
        <v>8</v>
      </c>
      <c r="T42277">
        <v>0</v>
      </c>
      <c r="U42277">
        <v>8</v>
      </c>
    </row>
    <row r="42278" spans="1:21" x14ac:dyDescent="0.25">
      <c r="A42278" t="s">
        <v>194329</v>
      </c>
      <c r="B42278" t="s">
        <v>194330</v>
      </c>
      <c r="C42278" t="s">
        <v>208689</v>
      </c>
      <c r="D42278" t="s">
        <v>208690</v>
      </c>
      <c r="E42278" t="s">
        <v>208691</v>
      </c>
      <c r="F42278" t="s">
        <v>208692</v>
      </c>
      <c r="G42278" t="s">
        <v>208693</v>
      </c>
      <c r="H42278">
        <v>27</v>
      </c>
      <c r="I42278" t="s">
        <v>28</v>
      </c>
      <c r="J42278" t="s">
        <v>19621</v>
      </c>
      <c r="K42278">
        <v>833</v>
      </c>
      <c r="L42278" t="s">
        <v>30</v>
      </c>
      <c r="M42278" t="s">
        <v>31</v>
      </c>
      <c r="N42278" t="b">
        <v>0</v>
      </c>
      <c r="Q42278">
        <v>3829</v>
      </c>
      <c r="R42278">
        <v>10</v>
      </c>
      <c r="S42278">
        <v>0</v>
      </c>
      <c r="T42278">
        <v>0</v>
      </c>
      <c r="U42278">
        <v>0</v>
      </c>
    </row>
    <row r="42279" spans="1:21" x14ac:dyDescent="0.25">
      <c r="A42279" t="s">
        <v>194329</v>
      </c>
      <c r="B42279" t="s">
        <v>194330</v>
      </c>
      <c r="C42279" t="s">
        <v>208694</v>
      </c>
      <c r="D42279" t="s">
        <v>208695</v>
      </c>
      <c r="E42279" t="s">
        <v>208696</v>
      </c>
      <c r="F42279" t="s">
        <v>208697</v>
      </c>
      <c r="G42279" t="s">
        <v>208698</v>
      </c>
      <c r="H42279">
        <v>27</v>
      </c>
      <c r="I42279" t="s">
        <v>28</v>
      </c>
      <c r="J42279" t="s">
        <v>208699</v>
      </c>
      <c r="K42279">
        <v>292</v>
      </c>
      <c r="L42279" t="s">
        <v>30</v>
      </c>
      <c r="M42279" t="s">
        <v>31</v>
      </c>
      <c r="N42279" t="b">
        <v>0</v>
      </c>
      <c r="Q42279">
        <v>610</v>
      </c>
      <c r="R42279">
        <v>3</v>
      </c>
      <c r="S42279">
        <v>0</v>
      </c>
      <c r="T42279">
        <v>0</v>
      </c>
      <c r="U42279">
        <v>0</v>
      </c>
    </row>
    <row r="42280" spans="1:21" x14ac:dyDescent="0.25">
      <c r="A42280" t="s">
        <v>194329</v>
      </c>
      <c r="B42280" t="s">
        <v>194330</v>
      </c>
      <c r="C42280" t="s">
        <v>208700</v>
      </c>
      <c r="D42280" t="s">
        <v>208701</v>
      </c>
      <c r="E42280" t="s">
        <v>208702</v>
      </c>
      <c r="F42280" t="s">
        <v>208703</v>
      </c>
      <c r="G42280" t="s">
        <v>208704</v>
      </c>
      <c r="H42280">
        <v>27</v>
      </c>
      <c r="I42280" t="s">
        <v>28</v>
      </c>
      <c r="J42280" t="s">
        <v>203845</v>
      </c>
      <c r="K42280">
        <v>3246</v>
      </c>
      <c r="L42280" t="s">
        <v>30</v>
      </c>
      <c r="M42280" t="s">
        <v>31</v>
      </c>
      <c r="N42280" t="b">
        <v>0</v>
      </c>
      <c r="Q42280">
        <v>1193</v>
      </c>
      <c r="R42280">
        <v>3</v>
      </c>
      <c r="S42280">
        <v>1</v>
      </c>
      <c r="T42280">
        <v>0</v>
      </c>
      <c r="U42280">
        <v>1</v>
      </c>
    </row>
    <row r="42281" spans="1:21" x14ac:dyDescent="0.25">
      <c r="A42281" t="s">
        <v>194329</v>
      </c>
      <c r="B42281" t="s">
        <v>194330</v>
      </c>
      <c r="C42281" t="s">
        <v>208705</v>
      </c>
      <c r="D42281" t="s">
        <v>208706</v>
      </c>
      <c r="E42281" t="s">
        <v>208707</v>
      </c>
      <c r="F42281" t="s">
        <v>208708</v>
      </c>
      <c r="G42281" t="s">
        <v>208709</v>
      </c>
      <c r="H42281">
        <v>27</v>
      </c>
      <c r="I42281" t="s">
        <v>28</v>
      </c>
      <c r="J42281" t="s">
        <v>2118</v>
      </c>
      <c r="K42281">
        <v>645</v>
      </c>
      <c r="L42281" t="s">
        <v>30</v>
      </c>
      <c r="M42281" t="s">
        <v>31</v>
      </c>
      <c r="N42281" t="b">
        <v>0</v>
      </c>
      <c r="Q42281">
        <v>2792</v>
      </c>
      <c r="R42281">
        <v>4</v>
      </c>
      <c r="S42281">
        <v>15</v>
      </c>
      <c r="T42281">
        <v>0</v>
      </c>
      <c r="U42281">
        <v>0</v>
      </c>
    </row>
    <row r="42282" spans="1:21" x14ac:dyDescent="0.25">
      <c r="A42282" t="s">
        <v>194329</v>
      </c>
      <c r="B42282" t="s">
        <v>194330</v>
      </c>
      <c r="C42282" t="s">
        <v>208710</v>
      </c>
      <c r="D42282" t="s">
        <v>208711</v>
      </c>
      <c r="E42282" t="s">
        <v>208712</v>
      </c>
      <c r="F42282" t="s">
        <v>208713</v>
      </c>
      <c r="G42282" t="s">
        <v>208714</v>
      </c>
      <c r="H42282">
        <v>27</v>
      </c>
      <c r="I42282" t="s">
        <v>28</v>
      </c>
      <c r="J42282" t="s">
        <v>208715</v>
      </c>
      <c r="K42282">
        <v>2106</v>
      </c>
      <c r="L42282" t="s">
        <v>30</v>
      </c>
      <c r="M42282" t="s">
        <v>31</v>
      </c>
      <c r="N42282" t="b">
        <v>0</v>
      </c>
      <c r="Q42282">
        <v>2338</v>
      </c>
      <c r="R42282">
        <v>4</v>
      </c>
      <c r="S42282">
        <v>1</v>
      </c>
      <c r="T42282">
        <v>0</v>
      </c>
      <c r="U42282">
        <v>0</v>
      </c>
    </row>
    <row r="42283" spans="1:21" x14ac:dyDescent="0.25">
      <c r="A42283" t="s">
        <v>194329</v>
      </c>
      <c r="B42283" t="s">
        <v>194330</v>
      </c>
      <c r="C42283" t="s">
        <v>208716</v>
      </c>
      <c r="D42283" t="s">
        <v>208717</v>
      </c>
      <c r="E42283" t="s">
        <v>208718</v>
      </c>
      <c r="F42283" t="s">
        <v>208719</v>
      </c>
      <c r="G42283" t="s">
        <v>208720</v>
      </c>
      <c r="H42283">
        <v>27</v>
      </c>
      <c r="I42283" t="s">
        <v>28</v>
      </c>
      <c r="J42283" t="s">
        <v>8009</v>
      </c>
      <c r="K42283">
        <v>1710</v>
      </c>
      <c r="L42283" t="s">
        <v>30</v>
      </c>
      <c r="M42283" t="s">
        <v>31</v>
      </c>
      <c r="N42283" t="b">
        <v>0</v>
      </c>
      <c r="Q42283">
        <v>2409</v>
      </c>
      <c r="R42283">
        <v>13</v>
      </c>
      <c r="S42283">
        <v>1</v>
      </c>
      <c r="T42283">
        <v>0</v>
      </c>
      <c r="U42283">
        <v>1</v>
      </c>
    </row>
    <row r="42284" spans="1:21" x14ac:dyDescent="0.25">
      <c r="A42284" t="s">
        <v>194329</v>
      </c>
      <c r="B42284" t="s">
        <v>194330</v>
      </c>
      <c r="C42284" t="s">
        <v>208721</v>
      </c>
      <c r="D42284" t="s">
        <v>208722</v>
      </c>
      <c r="E42284" t="s">
        <v>208723</v>
      </c>
      <c r="F42284" t="s">
        <v>208724</v>
      </c>
      <c r="G42284" t="s">
        <v>208725</v>
      </c>
      <c r="H42284">
        <v>27</v>
      </c>
      <c r="I42284" t="s">
        <v>28</v>
      </c>
      <c r="J42284" t="s">
        <v>14177</v>
      </c>
      <c r="K42284">
        <v>822</v>
      </c>
      <c r="L42284" t="s">
        <v>30</v>
      </c>
      <c r="M42284" t="s">
        <v>31</v>
      </c>
      <c r="N42284" t="b">
        <v>0</v>
      </c>
      <c r="Q42284">
        <v>6454</v>
      </c>
      <c r="R42284">
        <v>27</v>
      </c>
      <c r="S42284">
        <v>5</v>
      </c>
      <c r="T42284">
        <v>0</v>
      </c>
      <c r="U42284">
        <v>1</v>
      </c>
    </row>
    <row r="42285" spans="1:21" x14ac:dyDescent="0.25">
      <c r="A42285" t="s">
        <v>194329</v>
      </c>
      <c r="B42285" t="s">
        <v>194330</v>
      </c>
      <c r="C42285" t="s">
        <v>208726</v>
      </c>
      <c r="D42285" t="s">
        <v>208727</v>
      </c>
      <c r="E42285" t="s">
        <v>208728</v>
      </c>
      <c r="F42285" t="s">
        <v>208729</v>
      </c>
      <c r="G42285" t="s">
        <v>208730</v>
      </c>
      <c r="H42285">
        <v>27</v>
      </c>
      <c r="I42285" t="s">
        <v>28</v>
      </c>
      <c r="J42285" t="s">
        <v>124512</v>
      </c>
      <c r="K42285">
        <v>926</v>
      </c>
      <c r="L42285" t="s">
        <v>30</v>
      </c>
      <c r="M42285" t="s">
        <v>31</v>
      </c>
      <c r="N42285" t="b">
        <v>0</v>
      </c>
      <c r="Q42285">
        <v>1977</v>
      </c>
      <c r="R42285">
        <v>9</v>
      </c>
      <c r="S42285">
        <v>0</v>
      </c>
      <c r="T42285">
        <v>0</v>
      </c>
      <c r="U42285">
        <v>0</v>
      </c>
    </row>
    <row r="42286" spans="1:21" x14ac:dyDescent="0.25">
      <c r="A42286" t="s">
        <v>194329</v>
      </c>
      <c r="B42286" t="s">
        <v>194330</v>
      </c>
      <c r="C42286" t="s">
        <v>208731</v>
      </c>
      <c r="D42286" t="s">
        <v>208732</v>
      </c>
      <c r="E42286" t="s">
        <v>208733</v>
      </c>
      <c r="F42286" t="s">
        <v>208734</v>
      </c>
      <c r="G42286" t="s">
        <v>208735</v>
      </c>
      <c r="H42286">
        <v>27</v>
      </c>
      <c r="I42286" t="s">
        <v>28</v>
      </c>
      <c r="J42286" t="s">
        <v>56898</v>
      </c>
      <c r="K42286">
        <v>1125</v>
      </c>
      <c r="L42286" t="s">
        <v>30</v>
      </c>
      <c r="M42286" t="s">
        <v>31</v>
      </c>
      <c r="N42286" t="b">
        <v>0</v>
      </c>
      <c r="Q42286">
        <v>2997</v>
      </c>
      <c r="R42286">
        <v>7</v>
      </c>
      <c r="S42286">
        <v>1</v>
      </c>
      <c r="T42286">
        <v>0</v>
      </c>
      <c r="U42286">
        <v>0</v>
      </c>
    </row>
    <row r="42287" spans="1:21" x14ac:dyDescent="0.25">
      <c r="A42287" t="s">
        <v>194329</v>
      </c>
      <c r="B42287" t="s">
        <v>194330</v>
      </c>
      <c r="C42287" t="s">
        <v>208736</v>
      </c>
      <c r="D42287" t="s">
        <v>208737</v>
      </c>
      <c r="E42287" t="s">
        <v>208738</v>
      </c>
      <c r="F42287" t="s">
        <v>208739</v>
      </c>
      <c r="G42287" t="s">
        <v>208740</v>
      </c>
      <c r="H42287">
        <v>27</v>
      </c>
      <c r="I42287" t="s">
        <v>28</v>
      </c>
      <c r="J42287" t="s">
        <v>46408</v>
      </c>
      <c r="K42287">
        <v>1216</v>
      </c>
      <c r="L42287" t="s">
        <v>30</v>
      </c>
      <c r="M42287" t="s">
        <v>31</v>
      </c>
      <c r="N42287" t="b">
        <v>0</v>
      </c>
      <c r="Q42287">
        <v>5820</v>
      </c>
      <c r="R42287">
        <v>28</v>
      </c>
      <c r="S42287">
        <v>4</v>
      </c>
      <c r="T42287">
        <v>0</v>
      </c>
      <c r="U42287">
        <v>0</v>
      </c>
    </row>
    <row r="42288" spans="1:21" x14ac:dyDescent="0.25">
      <c r="A42288" t="s">
        <v>194329</v>
      </c>
      <c r="B42288" t="s">
        <v>194330</v>
      </c>
      <c r="C42288" t="s">
        <v>208741</v>
      </c>
      <c r="D42288" t="s">
        <v>208742</v>
      </c>
      <c r="E42288" t="s">
        <v>208743</v>
      </c>
      <c r="F42288" t="s">
        <v>208744</v>
      </c>
      <c r="G42288" t="s">
        <v>208745</v>
      </c>
      <c r="H42288">
        <v>27</v>
      </c>
      <c r="I42288" t="s">
        <v>28</v>
      </c>
      <c r="J42288" t="s">
        <v>25772</v>
      </c>
      <c r="K42288">
        <v>1873</v>
      </c>
      <c r="L42288" t="s">
        <v>30</v>
      </c>
      <c r="M42288" t="s">
        <v>31</v>
      </c>
      <c r="N42288" t="b">
        <v>0</v>
      </c>
      <c r="Q42288">
        <v>7602</v>
      </c>
      <c r="R42288">
        <v>7</v>
      </c>
      <c r="S42288">
        <v>6</v>
      </c>
      <c r="T42288">
        <v>0</v>
      </c>
      <c r="U42288">
        <v>1</v>
      </c>
    </row>
    <row r="42289" spans="1:21" x14ac:dyDescent="0.25">
      <c r="A42289" t="s">
        <v>194329</v>
      </c>
      <c r="B42289" t="s">
        <v>194330</v>
      </c>
      <c r="C42289" t="s">
        <v>208746</v>
      </c>
      <c r="D42289" t="s">
        <v>208747</v>
      </c>
      <c r="E42289" t="s">
        <v>208748</v>
      </c>
      <c r="F42289" t="s">
        <v>208749</v>
      </c>
      <c r="G42289" t="s">
        <v>208750</v>
      </c>
      <c r="H42289">
        <v>27</v>
      </c>
      <c r="I42289" t="s">
        <v>28</v>
      </c>
      <c r="J42289" t="s">
        <v>204342</v>
      </c>
      <c r="K42289">
        <v>1858</v>
      </c>
      <c r="L42289" t="s">
        <v>30</v>
      </c>
      <c r="M42289" t="s">
        <v>31</v>
      </c>
      <c r="N42289" t="b">
        <v>0</v>
      </c>
      <c r="Q42289">
        <v>6937</v>
      </c>
      <c r="R42289">
        <v>11</v>
      </c>
      <c r="S42289">
        <v>3</v>
      </c>
      <c r="T42289">
        <v>0</v>
      </c>
      <c r="U42289">
        <v>1</v>
      </c>
    </row>
    <row r="42290" spans="1:21" x14ac:dyDescent="0.25">
      <c r="A42290" t="s">
        <v>194329</v>
      </c>
      <c r="B42290" t="s">
        <v>194330</v>
      </c>
      <c r="C42290" t="s">
        <v>208751</v>
      </c>
      <c r="D42290" t="s">
        <v>208752</v>
      </c>
      <c r="E42290" t="s">
        <v>208753</v>
      </c>
      <c r="F42290" t="s">
        <v>208754</v>
      </c>
      <c r="G42290" t="s">
        <v>208755</v>
      </c>
      <c r="H42290">
        <v>27</v>
      </c>
      <c r="I42290" t="s">
        <v>28</v>
      </c>
      <c r="J42290" t="s">
        <v>14962</v>
      </c>
      <c r="K42290">
        <v>1339</v>
      </c>
      <c r="L42290" t="s">
        <v>30</v>
      </c>
      <c r="M42290" t="s">
        <v>31</v>
      </c>
      <c r="N42290" t="b">
        <v>0</v>
      </c>
      <c r="Q42290">
        <v>40919</v>
      </c>
      <c r="R42290">
        <v>58</v>
      </c>
      <c r="S42290">
        <v>61</v>
      </c>
      <c r="T42290">
        <v>0</v>
      </c>
      <c r="U42290">
        <v>3</v>
      </c>
    </row>
    <row r="42291" spans="1:21" x14ac:dyDescent="0.25">
      <c r="A42291" t="s">
        <v>194329</v>
      </c>
      <c r="B42291" t="s">
        <v>194330</v>
      </c>
      <c r="C42291" t="s">
        <v>208756</v>
      </c>
      <c r="D42291" t="s">
        <v>208757</v>
      </c>
      <c r="E42291" t="s">
        <v>208758</v>
      </c>
      <c r="F42291" t="s">
        <v>208759</v>
      </c>
      <c r="G42291" t="s">
        <v>208760</v>
      </c>
      <c r="H42291">
        <v>27</v>
      </c>
      <c r="I42291" t="s">
        <v>28</v>
      </c>
      <c r="J42291" t="s">
        <v>32544</v>
      </c>
      <c r="K42291">
        <v>1209</v>
      </c>
      <c r="L42291" t="s">
        <v>30</v>
      </c>
      <c r="M42291" t="s">
        <v>31</v>
      </c>
      <c r="N42291" t="b">
        <v>0</v>
      </c>
      <c r="Q42291">
        <v>2905</v>
      </c>
      <c r="R42291">
        <v>6</v>
      </c>
      <c r="S42291">
        <v>1</v>
      </c>
      <c r="T42291">
        <v>0</v>
      </c>
      <c r="U42291">
        <v>0</v>
      </c>
    </row>
    <row r="42292" spans="1:21" x14ac:dyDescent="0.25">
      <c r="A42292" t="s">
        <v>194329</v>
      </c>
      <c r="B42292" t="s">
        <v>194330</v>
      </c>
      <c r="C42292" t="s">
        <v>208761</v>
      </c>
      <c r="D42292" t="s">
        <v>208762</v>
      </c>
      <c r="E42292" t="s">
        <v>208763</v>
      </c>
      <c r="F42292" t="s">
        <v>208764</v>
      </c>
      <c r="G42292" t="s">
        <v>208765</v>
      </c>
      <c r="H42292">
        <v>27</v>
      </c>
      <c r="I42292" t="s">
        <v>28</v>
      </c>
      <c r="J42292" t="s">
        <v>208766</v>
      </c>
      <c r="K42292">
        <v>1755</v>
      </c>
      <c r="L42292" t="s">
        <v>30</v>
      </c>
      <c r="M42292" t="s">
        <v>31</v>
      </c>
      <c r="N42292" t="b">
        <v>0</v>
      </c>
      <c r="Q42292">
        <v>11968</v>
      </c>
      <c r="R42292">
        <v>27</v>
      </c>
      <c r="S42292">
        <v>13</v>
      </c>
      <c r="T42292">
        <v>0</v>
      </c>
      <c r="U42292">
        <v>5</v>
      </c>
    </row>
    <row r="42293" spans="1:21" x14ac:dyDescent="0.25">
      <c r="A42293" t="s">
        <v>194329</v>
      </c>
      <c r="B42293" t="s">
        <v>194330</v>
      </c>
      <c r="C42293" t="s">
        <v>208767</v>
      </c>
      <c r="D42293" t="s">
        <v>208768</v>
      </c>
      <c r="E42293" t="s">
        <v>208769</v>
      </c>
      <c r="F42293" t="s">
        <v>208770</v>
      </c>
      <c r="G42293" t="s">
        <v>208771</v>
      </c>
      <c r="H42293">
        <v>27</v>
      </c>
      <c r="I42293" t="s">
        <v>28</v>
      </c>
      <c r="J42293" t="s">
        <v>21515</v>
      </c>
      <c r="K42293">
        <v>1050</v>
      </c>
      <c r="L42293" t="s">
        <v>30</v>
      </c>
      <c r="M42293" t="s">
        <v>31</v>
      </c>
      <c r="N42293" t="b">
        <v>0</v>
      </c>
      <c r="Q42293">
        <v>1505</v>
      </c>
      <c r="R42293">
        <v>3</v>
      </c>
      <c r="S42293">
        <v>0</v>
      </c>
      <c r="T42293">
        <v>0</v>
      </c>
      <c r="U42293">
        <v>0</v>
      </c>
    </row>
    <row r="42294" spans="1:21" x14ac:dyDescent="0.25">
      <c r="A42294" t="s">
        <v>194329</v>
      </c>
      <c r="B42294" t="s">
        <v>194330</v>
      </c>
      <c r="C42294" t="s">
        <v>208772</v>
      </c>
      <c r="D42294" t="s">
        <v>208773</v>
      </c>
      <c r="E42294" t="s">
        <v>208774</v>
      </c>
      <c r="F42294" t="s">
        <v>208775</v>
      </c>
      <c r="G42294" t="s">
        <v>208776</v>
      </c>
      <c r="H42294">
        <v>27</v>
      </c>
      <c r="I42294" t="s">
        <v>28</v>
      </c>
      <c r="J42294" t="s">
        <v>208777</v>
      </c>
      <c r="K42294">
        <v>1311</v>
      </c>
      <c r="L42294" t="s">
        <v>30</v>
      </c>
      <c r="M42294" t="s">
        <v>31</v>
      </c>
      <c r="N42294" t="b">
        <v>0</v>
      </c>
      <c r="Q42294">
        <v>20356</v>
      </c>
      <c r="R42294">
        <v>33</v>
      </c>
      <c r="S42294">
        <v>3</v>
      </c>
      <c r="T42294">
        <v>0</v>
      </c>
      <c r="U42294">
        <v>1</v>
      </c>
    </row>
    <row r="42295" spans="1:21" x14ac:dyDescent="0.25">
      <c r="A42295" t="s">
        <v>194329</v>
      </c>
      <c r="B42295" t="s">
        <v>194330</v>
      </c>
      <c r="C42295" t="s">
        <v>208778</v>
      </c>
      <c r="D42295" t="s">
        <v>208779</v>
      </c>
      <c r="E42295" t="s">
        <v>208780</v>
      </c>
      <c r="F42295" t="s">
        <v>208781</v>
      </c>
      <c r="G42295" t="s">
        <v>208782</v>
      </c>
      <c r="H42295">
        <v>27</v>
      </c>
      <c r="I42295" t="s">
        <v>28</v>
      </c>
      <c r="J42295" t="s">
        <v>208783</v>
      </c>
      <c r="K42295">
        <v>1081</v>
      </c>
      <c r="L42295" t="s">
        <v>30</v>
      </c>
      <c r="M42295" t="s">
        <v>31</v>
      </c>
      <c r="N42295" t="b">
        <v>0</v>
      </c>
      <c r="Q42295">
        <v>13229</v>
      </c>
      <c r="R42295">
        <v>54</v>
      </c>
      <c r="S42295">
        <v>7</v>
      </c>
      <c r="T42295">
        <v>0</v>
      </c>
      <c r="U42295">
        <v>3</v>
      </c>
    </row>
    <row r="42296" spans="1:21" x14ac:dyDescent="0.25">
      <c r="A42296" t="s">
        <v>194329</v>
      </c>
      <c r="B42296" t="s">
        <v>194330</v>
      </c>
      <c r="C42296" t="s">
        <v>208784</v>
      </c>
      <c r="D42296" t="s">
        <v>208785</v>
      </c>
      <c r="E42296" t="s">
        <v>208786</v>
      </c>
      <c r="F42296" t="s">
        <v>208787</v>
      </c>
      <c r="G42296" t="s">
        <v>208788</v>
      </c>
      <c r="H42296">
        <v>27</v>
      </c>
      <c r="I42296" t="s">
        <v>28</v>
      </c>
      <c r="J42296" t="s">
        <v>2623</v>
      </c>
      <c r="K42296">
        <v>817</v>
      </c>
      <c r="L42296" t="s">
        <v>30</v>
      </c>
      <c r="M42296" t="s">
        <v>31</v>
      </c>
      <c r="N42296" t="b">
        <v>0</v>
      </c>
      <c r="Q42296">
        <v>607</v>
      </c>
      <c r="R42296">
        <v>4</v>
      </c>
      <c r="S42296">
        <v>1</v>
      </c>
      <c r="T42296">
        <v>0</v>
      </c>
      <c r="U42296">
        <v>2</v>
      </c>
    </row>
    <row r="42297" spans="1:21" x14ac:dyDescent="0.25">
      <c r="A42297" t="s">
        <v>194329</v>
      </c>
      <c r="B42297" t="s">
        <v>194330</v>
      </c>
      <c r="C42297" t="s">
        <v>208789</v>
      </c>
      <c r="D42297" t="s">
        <v>208790</v>
      </c>
      <c r="E42297" t="s">
        <v>208791</v>
      </c>
      <c r="F42297" t="s">
        <v>208792</v>
      </c>
      <c r="G42297" t="s">
        <v>208793</v>
      </c>
      <c r="H42297">
        <v>27</v>
      </c>
      <c r="I42297" t="s">
        <v>28</v>
      </c>
      <c r="J42297" t="s">
        <v>157920</v>
      </c>
      <c r="K42297">
        <v>2168</v>
      </c>
      <c r="L42297" t="s">
        <v>30</v>
      </c>
      <c r="M42297" t="s">
        <v>31</v>
      </c>
      <c r="N42297" t="b">
        <v>0</v>
      </c>
      <c r="Q42297">
        <v>4746</v>
      </c>
      <c r="R42297">
        <v>9</v>
      </c>
      <c r="S42297">
        <v>18</v>
      </c>
      <c r="T42297">
        <v>0</v>
      </c>
      <c r="U42297">
        <v>4</v>
      </c>
    </row>
    <row r="42298" spans="1:21" x14ac:dyDescent="0.25">
      <c r="A42298" t="s">
        <v>194329</v>
      </c>
      <c r="B42298" t="s">
        <v>194330</v>
      </c>
      <c r="C42298" t="s">
        <v>208794</v>
      </c>
      <c r="D42298" t="s">
        <v>208795</v>
      </c>
      <c r="E42298" t="s">
        <v>208796</v>
      </c>
      <c r="F42298" t="s">
        <v>208797</v>
      </c>
      <c r="G42298" t="s">
        <v>208798</v>
      </c>
      <c r="H42298">
        <v>27</v>
      </c>
      <c r="I42298" t="s">
        <v>28</v>
      </c>
      <c r="J42298" t="s">
        <v>29951</v>
      </c>
      <c r="K42298">
        <v>1618</v>
      </c>
      <c r="L42298" t="s">
        <v>30</v>
      </c>
      <c r="M42298" t="s">
        <v>31</v>
      </c>
      <c r="N42298" t="b">
        <v>0</v>
      </c>
      <c r="Q42298">
        <v>35830</v>
      </c>
      <c r="R42298">
        <v>38</v>
      </c>
      <c r="S42298">
        <v>82</v>
      </c>
      <c r="T42298">
        <v>0</v>
      </c>
      <c r="U42298">
        <v>1</v>
      </c>
    </row>
    <row r="42299" spans="1:21" x14ac:dyDescent="0.25">
      <c r="A42299" t="s">
        <v>194329</v>
      </c>
      <c r="B42299" t="s">
        <v>194330</v>
      </c>
      <c r="C42299" t="s">
        <v>208799</v>
      </c>
      <c r="D42299" t="s">
        <v>208800</v>
      </c>
      <c r="E42299" t="s">
        <v>208801</v>
      </c>
      <c r="F42299" t="s">
        <v>208802</v>
      </c>
      <c r="G42299" t="s">
        <v>208803</v>
      </c>
      <c r="H42299">
        <v>27</v>
      </c>
      <c r="I42299" t="s">
        <v>28</v>
      </c>
      <c r="J42299" t="s">
        <v>55559</v>
      </c>
      <c r="K42299">
        <v>1234</v>
      </c>
      <c r="L42299" t="s">
        <v>30</v>
      </c>
      <c r="M42299" t="s">
        <v>31</v>
      </c>
      <c r="N42299" t="b">
        <v>0</v>
      </c>
      <c r="Q42299">
        <v>875</v>
      </c>
      <c r="R42299">
        <v>4</v>
      </c>
      <c r="S42299">
        <v>0</v>
      </c>
      <c r="T42299">
        <v>0</v>
      </c>
      <c r="U42299">
        <v>0</v>
      </c>
    </row>
    <row r="42300" spans="1:21" x14ac:dyDescent="0.25">
      <c r="A42300" t="s">
        <v>194329</v>
      </c>
      <c r="B42300" t="s">
        <v>194330</v>
      </c>
      <c r="C42300" t="s">
        <v>208804</v>
      </c>
      <c r="D42300" t="s">
        <v>208805</v>
      </c>
      <c r="E42300" t="s">
        <v>208806</v>
      </c>
      <c r="F42300" t="s">
        <v>208807</v>
      </c>
      <c r="G42300" t="s">
        <v>208808</v>
      </c>
      <c r="H42300">
        <v>27</v>
      </c>
      <c r="I42300" t="s">
        <v>28</v>
      </c>
      <c r="J42300" t="s">
        <v>1566</v>
      </c>
      <c r="K42300">
        <v>1396</v>
      </c>
      <c r="L42300" t="s">
        <v>30</v>
      </c>
      <c r="M42300" t="s">
        <v>31</v>
      </c>
      <c r="N42300" t="b">
        <v>0</v>
      </c>
      <c r="Q42300">
        <v>52251</v>
      </c>
      <c r="R42300">
        <v>143</v>
      </c>
      <c r="S42300">
        <v>69</v>
      </c>
      <c r="T42300">
        <v>0</v>
      </c>
      <c r="U42300">
        <v>11</v>
      </c>
    </row>
    <row r="42301" spans="1:21" x14ac:dyDescent="0.25">
      <c r="A42301" t="s">
        <v>194329</v>
      </c>
      <c r="B42301" t="s">
        <v>194330</v>
      </c>
      <c r="C42301" t="s">
        <v>208809</v>
      </c>
      <c r="D42301" t="s">
        <v>208810</v>
      </c>
      <c r="E42301" t="s">
        <v>208811</v>
      </c>
      <c r="F42301" t="s">
        <v>208812</v>
      </c>
      <c r="G42301" t="s">
        <v>208813</v>
      </c>
      <c r="H42301">
        <v>27</v>
      </c>
      <c r="I42301" t="s">
        <v>28</v>
      </c>
      <c r="J42301" t="s">
        <v>3862</v>
      </c>
      <c r="K42301">
        <v>693</v>
      </c>
      <c r="L42301" t="s">
        <v>30</v>
      </c>
      <c r="M42301" t="s">
        <v>31</v>
      </c>
      <c r="N42301" t="b">
        <v>0</v>
      </c>
      <c r="Q42301">
        <v>6661</v>
      </c>
      <c r="R42301">
        <v>19</v>
      </c>
      <c r="S42301">
        <v>4</v>
      </c>
      <c r="T42301">
        <v>0</v>
      </c>
      <c r="U42301">
        <v>0</v>
      </c>
    </row>
    <row r="42302" spans="1:21" x14ac:dyDescent="0.25">
      <c r="A42302" t="s">
        <v>194329</v>
      </c>
      <c r="B42302" t="s">
        <v>194330</v>
      </c>
      <c r="C42302" t="s">
        <v>208814</v>
      </c>
      <c r="D42302" t="s">
        <v>208815</v>
      </c>
      <c r="E42302" t="s">
        <v>208816</v>
      </c>
      <c r="F42302" t="s">
        <v>208817</v>
      </c>
      <c r="G42302" t="s">
        <v>208818</v>
      </c>
      <c r="H42302">
        <v>27</v>
      </c>
      <c r="I42302" t="s">
        <v>28</v>
      </c>
      <c r="J42302" t="s">
        <v>21156</v>
      </c>
      <c r="K42302">
        <v>805</v>
      </c>
      <c r="L42302" t="s">
        <v>30</v>
      </c>
      <c r="M42302" t="s">
        <v>31</v>
      </c>
      <c r="N42302" t="b">
        <v>0</v>
      </c>
      <c r="Q42302">
        <v>5181</v>
      </c>
      <c r="R42302">
        <v>7</v>
      </c>
      <c r="S42302">
        <v>2</v>
      </c>
      <c r="T42302">
        <v>0</v>
      </c>
      <c r="U42302">
        <v>0</v>
      </c>
    </row>
    <row r="42303" spans="1:21" x14ac:dyDescent="0.25">
      <c r="A42303" t="s">
        <v>194329</v>
      </c>
      <c r="B42303" t="s">
        <v>194330</v>
      </c>
      <c r="C42303" t="s">
        <v>208819</v>
      </c>
      <c r="D42303" t="s">
        <v>208820</v>
      </c>
      <c r="E42303" t="s">
        <v>208821</v>
      </c>
      <c r="F42303" t="s">
        <v>208822</v>
      </c>
      <c r="G42303" t="s">
        <v>208823</v>
      </c>
      <c r="H42303">
        <v>27</v>
      </c>
      <c r="I42303" t="s">
        <v>28</v>
      </c>
      <c r="J42303" t="s">
        <v>32361</v>
      </c>
      <c r="K42303">
        <v>953</v>
      </c>
      <c r="L42303" t="s">
        <v>30</v>
      </c>
      <c r="M42303" t="s">
        <v>31</v>
      </c>
      <c r="N42303" t="b">
        <v>0</v>
      </c>
      <c r="Q42303">
        <v>2954</v>
      </c>
      <c r="R42303">
        <v>2</v>
      </c>
      <c r="S42303">
        <v>3</v>
      </c>
      <c r="T42303">
        <v>0</v>
      </c>
      <c r="U42303">
        <v>0</v>
      </c>
    </row>
    <row r="42304" spans="1:21" x14ac:dyDescent="0.25">
      <c r="A42304" t="s">
        <v>194329</v>
      </c>
      <c r="B42304" t="s">
        <v>194330</v>
      </c>
      <c r="C42304" t="s">
        <v>208824</v>
      </c>
      <c r="D42304" t="s">
        <v>208825</v>
      </c>
      <c r="E42304" t="s">
        <v>208826</v>
      </c>
      <c r="F42304" t="s">
        <v>208827</v>
      </c>
      <c r="G42304" t="s">
        <v>208828</v>
      </c>
      <c r="H42304">
        <v>27</v>
      </c>
      <c r="I42304" t="s">
        <v>28</v>
      </c>
      <c r="J42304" t="s">
        <v>208829</v>
      </c>
      <c r="K42304">
        <v>340</v>
      </c>
      <c r="L42304" t="s">
        <v>30</v>
      </c>
      <c r="M42304" t="s">
        <v>31</v>
      </c>
      <c r="N42304" t="b">
        <v>0</v>
      </c>
      <c r="Q42304">
        <v>1129</v>
      </c>
      <c r="R42304">
        <v>5</v>
      </c>
      <c r="S42304">
        <v>3</v>
      </c>
      <c r="T42304">
        <v>0</v>
      </c>
      <c r="U42304">
        <v>0</v>
      </c>
    </row>
    <row r="42305" spans="1:21" x14ac:dyDescent="0.25">
      <c r="A42305" t="s">
        <v>194329</v>
      </c>
      <c r="B42305" t="s">
        <v>194330</v>
      </c>
      <c r="C42305" t="s">
        <v>208830</v>
      </c>
      <c r="D42305" t="s">
        <v>208831</v>
      </c>
      <c r="E42305" t="s">
        <v>208832</v>
      </c>
      <c r="F42305" t="s">
        <v>208833</v>
      </c>
      <c r="G42305" t="s">
        <v>208834</v>
      </c>
      <c r="H42305">
        <v>27</v>
      </c>
      <c r="I42305" t="s">
        <v>28</v>
      </c>
      <c r="J42305" t="s">
        <v>3081</v>
      </c>
      <c r="K42305">
        <v>1965</v>
      </c>
      <c r="L42305" t="s">
        <v>30</v>
      </c>
      <c r="M42305" t="s">
        <v>31</v>
      </c>
      <c r="N42305" t="b">
        <v>0</v>
      </c>
      <c r="Q42305">
        <v>9624</v>
      </c>
      <c r="R42305">
        <v>46</v>
      </c>
      <c r="S42305">
        <v>3</v>
      </c>
      <c r="T42305">
        <v>0</v>
      </c>
      <c r="U42305">
        <v>1</v>
      </c>
    </row>
    <row r="42306" spans="1:21" x14ac:dyDescent="0.25">
      <c r="A42306" t="s">
        <v>194329</v>
      </c>
      <c r="B42306" t="s">
        <v>194330</v>
      </c>
      <c r="C42306" t="s">
        <v>208835</v>
      </c>
      <c r="D42306" t="s">
        <v>208836</v>
      </c>
      <c r="E42306" t="s">
        <v>208837</v>
      </c>
      <c r="F42306" t="s">
        <v>208838</v>
      </c>
      <c r="G42306" t="s">
        <v>208839</v>
      </c>
      <c r="H42306">
        <v>27</v>
      </c>
      <c r="I42306" t="s">
        <v>28</v>
      </c>
      <c r="J42306" t="s">
        <v>208840</v>
      </c>
      <c r="K42306">
        <v>1528</v>
      </c>
      <c r="L42306" t="s">
        <v>30</v>
      </c>
      <c r="M42306" t="s">
        <v>31</v>
      </c>
      <c r="N42306" t="b">
        <v>0</v>
      </c>
      <c r="Q42306">
        <v>9808</v>
      </c>
      <c r="R42306">
        <v>26</v>
      </c>
      <c r="S42306">
        <v>5</v>
      </c>
      <c r="T42306">
        <v>0</v>
      </c>
      <c r="U42306">
        <v>1</v>
      </c>
    </row>
    <row r="42307" spans="1:21" x14ac:dyDescent="0.25">
      <c r="A42307" t="s">
        <v>194329</v>
      </c>
      <c r="B42307" t="s">
        <v>194330</v>
      </c>
      <c r="C42307" t="s">
        <v>208841</v>
      </c>
      <c r="D42307" t="s">
        <v>208842</v>
      </c>
      <c r="E42307" t="s">
        <v>208843</v>
      </c>
      <c r="F42307" t="s">
        <v>208844</v>
      </c>
      <c r="G42307" t="s">
        <v>208845</v>
      </c>
      <c r="H42307">
        <v>27</v>
      </c>
      <c r="I42307" t="s">
        <v>28</v>
      </c>
      <c r="J42307" t="s">
        <v>150180</v>
      </c>
      <c r="K42307">
        <v>3003</v>
      </c>
      <c r="L42307" t="s">
        <v>30</v>
      </c>
      <c r="M42307" t="s">
        <v>31</v>
      </c>
      <c r="N42307" t="b">
        <v>0</v>
      </c>
      <c r="Q42307">
        <v>13421</v>
      </c>
      <c r="R42307">
        <v>27</v>
      </c>
      <c r="S42307">
        <v>11</v>
      </c>
      <c r="T42307">
        <v>0</v>
      </c>
      <c r="U42307">
        <v>0</v>
      </c>
    </row>
    <row r="42308" spans="1:21" x14ac:dyDescent="0.25">
      <c r="A42308" t="s">
        <v>194329</v>
      </c>
      <c r="B42308" t="s">
        <v>194330</v>
      </c>
      <c r="C42308" t="s">
        <v>208846</v>
      </c>
      <c r="D42308" t="s">
        <v>208847</v>
      </c>
      <c r="E42308" t="s">
        <v>208848</v>
      </c>
      <c r="F42308" t="s">
        <v>208849</v>
      </c>
      <c r="G42308" t="s">
        <v>208850</v>
      </c>
      <c r="H42308">
        <v>27</v>
      </c>
      <c r="I42308" t="s">
        <v>28</v>
      </c>
      <c r="J42308" t="s">
        <v>10331</v>
      </c>
      <c r="K42308">
        <v>1041</v>
      </c>
      <c r="L42308" t="s">
        <v>30</v>
      </c>
      <c r="M42308" t="s">
        <v>31</v>
      </c>
      <c r="N42308" t="b">
        <v>0</v>
      </c>
      <c r="Q42308">
        <v>8717</v>
      </c>
      <c r="R42308">
        <v>15</v>
      </c>
      <c r="S42308">
        <v>5</v>
      </c>
      <c r="T42308">
        <v>0</v>
      </c>
      <c r="U42308">
        <v>0</v>
      </c>
    </row>
    <row r="42309" spans="1:21" x14ac:dyDescent="0.25">
      <c r="A42309" t="s">
        <v>194329</v>
      </c>
      <c r="B42309" t="s">
        <v>194330</v>
      </c>
      <c r="C42309" t="s">
        <v>208851</v>
      </c>
      <c r="D42309" t="s">
        <v>208852</v>
      </c>
      <c r="E42309" t="s">
        <v>208853</v>
      </c>
      <c r="F42309" t="s">
        <v>208854</v>
      </c>
      <c r="G42309" t="s">
        <v>208855</v>
      </c>
      <c r="H42309">
        <v>27</v>
      </c>
      <c r="I42309" t="s">
        <v>28</v>
      </c>
      <c r="J42309" t="s">
        <v>208856</v>
      </c>
      <c r="K42309">
        <v>3531</v>
      </c>
      <c r="L42309" t="s">
        <v>30</v>
      </c>
      <c r="M42309" t="s">
        <v>31</v>
      </c>
      <c r="N42309" t="b">
        <v>0</v>
      </c>
      <c r="Q42309">
        <v>27753</v>
      </c>
      <c r="R42309">
        <v>157</v>
      </c>
      <c r="S42309">
        <v>16</v>
      </c>
      <c r="T42309">
        <v>0</v>
      </c>
      <c r="U42309">
        <v>9</v>
      </c>
    </row>
    <row r="42310" spans="1:21" x14ac:dyDescent="0.25">
      <c r="A42310" t="s">
        <v>194329</v>
      </c>
      <c r="B42310" t="s">
        <v>194330</v>
      </c>
      <c r="C42310" t="s">
        <v>208857</v>
      </c>
      <c r="D42310" t="s">
        <v>208858</v>
      </c>
      <c r="E42310" t="s">
        <v>208859</v>
      </c>
      <c r="F42310" t="s">
        <v>208860</v>
      </c>
      <c r="G42310" t="s">
        <v>208861</v>
      </c>
      <c r="H42310">
        <v>27</v>
      </c>
      <c r="I42310" t="s">
        <v>28</v>
      </c>
      <c r="J42310" t="s">
        <v>136317</v>
      </c>
      <c r="K42310">
        <v>2139</v>
      </c>
      <c r="L42310" t="s">
        <v>30</v>
      </c>
      <c r="M42310" t="s">
        <v>31</v>
      </c>
      <c r="N42310" t="b">
        <v>0</v>
      </c>
      <c r="Q42310">
        <v>14173</v>
      </c>
      <c r="R42310">
        <v>38</v>
      </c>
      <c r="S42310">
        <v>26</v>
      </c>
      <c r="T42310">
        <v>0</v>
      </c>
      <c r="U42310">
        <v>2</v>
      </c>
    </row>
    <row r="42311" spans="1:21" x14ac:dyDescent="0.25">
      <c r="A42311" t="s">
        <v>194329</v>
      </c>
      <c r="B42311" t="s">
        <v>194330</v>
      </c>
      <c r="C42311" t="s">
        <v>208862</v>
      </c>
      <c r="D42311" t="s">
        <v>208863</v>
      </c>
      <c r="E42311" t="s">
        <v>208864</v>
      </c>
      <c r="F42311" t="s">
        <v>208865</v>
      </c>
      <c r="G42311" t="s">
        <v>208866</v>
      </c>
      <c r="H42311">
        <v>27</v>
      </c>
      <c r="I42311" t="s">
        <v>28</v>
      </c>
      <c r="J42311" t="s">
        <v>136940</v>
      </c>
      <c r="K42311">
        <v>1176</v>
      </c>
      <c r="L42311" t="s">
        <v>30</v>
      </c>
      <c r="M42311" t="s">
        <v>31</v>
      </c>
      <c r="N42311" t="b">
        <v>0</v>
      </c>
      <c r="Q42311">
        <v>22047</v>
      </c>
      <c r="R42311">
        <v>36</v>
      </c>
      <c r="S42311">
        <v>5</v>
      </c>
      <c r="T42311">
        <v>0</v>
      </c>
      <c r="U42311">
        <v>4</v>
      </c>
    </row>
    <row r="42312" spans="1:21" x14ac:dyDescent="0.25">
      <c r="A42312" t="s">
        <v>194329</v>
      </c>
      <c r="B42312" t="s">
        <v>194330</v>
      </c>
      <c r="C42312" t="s">
        <v>208867</v>
      </c>
      <c r="D42312" t="s">
        <v>208868</v>
      </c>
      <c r="E42312" s="1">
        <v>42340.547222222223</v>
      </c>
      <c r="F42312" t="s">
        <v>208869</v>
      </c>
      <c r="G42312" t="s">
        <v>208870</v>
      </c>
      <c r="H42312">
        <v>27</v>
      </c>
      <c r="I42312" t="s">
        <v>28</v>
      </c>
      <c r="J42312" t="s">
        <v>185337</v>
      </c>
      <c r="K42312">
        <v>399</v>
      </c>
      <c r="L42312" t="s">
        <v>30</v>
      </c>
      <c r="M42312" t="s">
        <v>31</v>
      </c>
      <c r="N42312" t="b">
        <v>0</v>
      </c>
      <c r="Q42312">
        <v>53387</v>
      </c>
      <c r="R42312">
        <v>119</v>
      </c>
      <c r="S42312">
        <v>8</v>
      </c>
      <c r="T42312">
        <v>0</v>
      </c>
      <c r="U42312">
        <v>41</v>
      </c>
    </row>
    <row r="42313" spans="1:21" x14ac:dyDescent="0.25">
      <c r="A42313" t="s">
        <v>194329</v>
      </c>
      <c r="B42313" t="s">
        <v>194330</v>
      </c>
      <c r="C42313" t="s">
        <v>208871</v>
      </c>
      <c r="D42313" t="s">
        <v>208872</v>
      </c>
      <c r="E42313" s="1">
        <v>42340.543055555558</v>
      </c>
      <c r="F42313" t="s">
        <v>208873</v>
      </c>
      <c r="G42313" t="s">
        <v>208874</v>
      </c>
      <c r="H42313">
        <v>27</v>
      </c>
      <c r="I42313" t="s">
        <v>28</v>
      </c>
      <c r="J42313" t="s">
        <v>126660</v>
      </c>
      <c r="K42313">
        <v>2714</v>
      </c>
      <c r="L42313" t="s">
        <v>30</v>
      </c>
      <c r="M42313" t="s">
        <v>31</v>
      </c>
      <c r="N42313" t="b">
        <v>0</v>
      </c>
      <c r="Q42313">
        <v>24352</v>
      </c>
      <c r="R42313">
        <v>66</v>
      </c>
      <c r="S42313">
        <v>15</v>
      </c>
      <c r="T42313">
        <v>0</v>
      </c>
      <c r="U42313">
        <v>7</v>
      </c>
    </row>
    <row r="42314" spans="1:21" x14ac:dyDescent="0.25">
      <c r="A42314" t="s">
        <v>194329</v>
      </c>
      <c r="B42314" t="s">
        <v>194330</v>
      </c>
      <c r="C42314" t="s">
        <v>208875</v>
      </c>
      <c r="D42314" t="s">
        <v>208876</v>
      </c>
      <c r="E42314" s="1">
        <v>42340.536805555559</v>
      </c>
      <c r="F42314" t="s">
        <v>208877</v>
      </c>
      <c r="G42314" t="s">
        <v>208878</v>
      </c>
      <c r="H42314">
        <v>27</v>
      </c>
      <c r="I42314" t="s">
        <v>28</v>
      </c>
      <c r="J42314" t="s">
        <v>10719</v>
      </c>
      <c r="K42314">
        <v>2274</v>
      </c>
      <c r="L42314" t="s">
        <v>30</v>
      </c>
      <c r="M42314" t="s">
        <v>31</v>
      </c>
      <c r="N42314" t="b">
        <v>0</v>
      </c>
      <c r="Q42314">
        <v>9780</v>
      </c>
      <c r="R42314">
        <v>12</v>
      </c>
      <c r="S42314">
        <v>2</v>
      </c>
      <c r="T42314">
        <v>0</v>
      </c>
      <c r="U42314">
        <v>1</v>
      </c>
    </row>
    <row r="42315" spans="1:21" x14ac:dyDescent="0.25">
      <c r="A42315" t="s">
        <v>194329</v>
      </c>
      <c r="B42315" t="s">
        <v>194330</v>
      </c>
      <c r="C42315" t="s">
        <v>208879</v>
      </c>
      <c r="D42315" t="s">
        <v>208880</v>
      </c>
      <c r="E42315" s="1">
        <v>42340.53125</v>
      </c>
      <c r="F42315" t="s">
        <v>208881</v>
      </c>
      <c r="G42315" t="s">
        <v>208882</v>
      </c>
      <c r="H42315">
        <v>27</v>
      </c>
      <c r="I42315" t="s">
        <v>28</v>
      </c>
      <c r="J42315" t="s">
        <v>88814</v>
      </c>
      <c r="K42315">
        <v>5</v>
      </c>
      <c r="L42315" t="s">
        <v>30</v>
      </c>
      <c r="M42315" t="s">
        <v>31</v>
      </c>
      <c r="N42315" t="b">
        <v>0</v>
      </c>
      <c r="Q42315">
        <v>14837</v>
      </c>
      <c r="R42315">
        <v>36</v>
      </c>
      <c r="S42315">
        <v>1</v>
      </c>
      <c r="T42315">
        <v>0</v>
      </c>
      <c r="U42315">
        <v>1</v>
      </c>
    </row>
    <row r="42316" spans="1:21" x14ac:dyDescent="0.25">
      <c r="A42316" t="s">
        <v>194329</v>
      </c>
      <c r="B42316" t="s">
        <v>194330</v>
      </c>
      <c r="C42316" t="s">
        <v>208883</v>
      </c>
      <c r="D42316" t="s">
        <v>208884</v>
      </c>
      <c r="E42316" s="1">
        <v>42340.509027777778</v>
      </c>
      <c r="F42316" t="s">
        <v>208885</v>
      </c>
      <c r="G42316" t="s">
        <v>208886</v>
      </c>
      <c r="H42316">
        <v>27</v>
      </c>
      <c r="I42316" t="s">
        <v>28</v>
      </c>
      <c r="J42316" t="s">
        <v>123712</v>
      </c>
      <c r="K42316">
        <v>3090</v>
      </c>
      <c r="L42316" t="s">
        <v>30</v>
      </c>
      <c r="M42316" t="s">
        <v>31</v>
      </c>
      <c r="N42316" t="b">
        <v>0</v>
      </c>
      <c r="Q42316">
        <v>1371</v>
      </c>
      <c r="R42316">
        <v>14</v>
      </c>
      <c r="S42316">
        <v>1</v>
      </c>
      <c r="T42316">
        <v>0</v>
      </c>
      <c r="U42316">
        <v>0</v>
      </c>
    </row>
    <row r="42317" spans="1:21" x14ac:dyDescent="0.25">
      <c r="A42317" t="s">
        <v>194329</v>
      </c>
      <c r="B42317" t="s">
        <v>194330</v>
      </c>
      <c r="C42317" t="s">
        <v>208887</v>
      </c>
      <c r="D42317" t="s">
        <v>208888</v>
      </c>
      <c r="E42317" s="1">
        <v>42340.494444444441</v>
      </c>
      <c r="F42317" t="s">
        <v>208889</v>
      </c>
      <c r="G42317" t="s">
        <v>208890</v>
      </c>
      <c r="H42317">
        <v>27</v>
      </c>
      <c r="I42317" t="s">
        <v>28</v>
      </c>
      <c r="J42317" t="s">
        <v>1527</v>
      </c>
      <c r="K42317">
        <v>610</v>
      </c>
      <c r="L42317" t="s">
        <v>30</v>
      </c>
      <c r="M42317" t="s">
        <v>31</v>
      </c>
      <c r="N42317" t="b">
        <v>0</v>
      </c>
      <c r="Q42317">
        <v>4012</v>
      </c>
      <c r="R42317">
        <v>7</v>
      </c>
      <c r="S42317">
        <v>4</v>
      </c>
      <c r="T42317">
        <v>0</v>
      </c>
      <c r="U42317">
        <v>1</v>
      </c>
    </row>
    <row r="42318" spans="1:21" x14ac:dyDescent="0.25">
      <c r="A42318" t="s">
        <v>194329</v>
      </c>
      <c r="B42318" t="s">
        <v>194330</v>
      </c>
      <c r="C42318" t="s">
        <v>208891</v>
      </c>
      <c r="D42318" t="s">
        <v>208892</v>
      </c>
      <c r="E42318" s="1">
        <v>42340.43472222222</v>
      </c>
      <c r="F42318" t="s">
        <v>208893</v>
      </c>
      <c r="G42318" t="s">
        <v>208894</v>
      </c>
      <c r="H42318">
        <v>27</v>
      </c>
      <c r="I42318" t="s">
        <v>28</v>
      </c>
      <c r="J42318" t="s">
        <v>72301</v>
      </c>
      <c r="K42318">
        <v>1276</v>
      </c>
      <c r="L42318" t="s">
        <v>30</v>
      </c>
      <c r="M42318" t="s">
        <v>31</v>
      </c>
      <c r="N42318" t="b">
        <v>0</v>
      </c>
      <c r="Q42318">
        <v>9133</v>
      </c>
      <c r="R42318">
        <v>16</v>
      </c>
      <c r="S42318">
        <v>23</v>
      </c>
      <c r="T42318">
        <v>0</v>
      </c>
      <c r="U42318">
        <v>0</v>
      </c>
    </row>
    <row r="42319" spans="1:21" x14ac:dyDescent="0.25">
      <c r="A42319" t="s">
        <v>194329</v>
      </c>
      <c r="B42319" t="s">
        <v>194330</v>
      </c>
      <c r="C42319" t="s">
        <v>208895</v>
      </c>
      <c r="D42319" t="s">
        <v>208896</v>
      </c>
      <c r="E42319" s="1">
        <v>42340.413194444445</v>
      </c>
      <c r="F42319" t="s">
        <v>208897</v>
      </c>
      <c r="G42319" t="s">
        <v>208898</v>
      </c>
      <c r="H42319">
        <v>27</v>
      </c>
      <c r="I42319" t="s">
        <v>28</v>
      </c>
      <c r="J42319" t="s">
        <v>14617</v>
      </c>
      <c r="K42319">
        <v>996</v>
      </c>
      <c r="L42319" t="s">
        <v>30</v>
      </c>
      <c r="M42319" t="s">
        <v>31</v>
      </c>
      <c r="N42319" t="b">
        <v>0</v>
      </c>
      <c r="Q42319">
        <v>11043</v>
      </c>
      <c r="R42319">
        <v>25</v>
      </c>
      <c r="S42319">
        <v>12</v>
      </c>
      <c r="T42319">
        <v>0</v>
      </c>
      <c r="U42319">
        <v>0</v>
      </c>
    </row>
    <row r="42320" spans="1:21" x14ac:dyDescent="0.25">
      <c r="A42320" t="s">
        <v>194329</v>
      </c>
      <c r="B42320" t="s">
        <v>194330</v>
      </c>
      <c r="C42320" t="s">
        <v>208899</v>
      </c>
      <c r="D42320" t="s">
        <v>208900</v>
      </c>
      <c r="E42320" s="1">
        <v>42340.348611111112</v>
      </c>
      <c r="F42320" t="s">
        <v>208901</v>
      </c>
      <c r="G42320" t="s">
        <v>208902</v>
      </c>
      <c r="H42320">
        <v>27</v>
      </c>
      <c r="I42320" t="s">
        <v>28</v>
      </c>
      <c r="J42320" t="s">
        <v>185119</v>
      </c>
      <c r="K42320">
        <v>352</v>
      </c>
      <c r="L42320" t="s">
        <v>30</v>
      </c>
      <c r="M42320" t="s">
        <v>31</v>
      </c>
      <c r="N42320" t="b">
        <v>0</v>
      </c>
      <c r="Q42320">
        <v>27764</v>
      </c>
      <c r="R42320">
        <v>43</v>
      </c>
      <c r="S42320">
        <v>11</v>
      </c>
      <c r="T42320">
        <v>0</v>
      </c>
      <c r="U42320">
        <v>6</v>
      </c>
    </row>
    <row r="42321" spans="1:21" x14ac:dyDescent="0.25">
      <c r="A42321" t="s">
        <v>194329</v>
      </c>
      <c r="B42321" t="s">
        <v>194330</v>
      </c>
      <c r="C42321" t="s">
        <v>208903</v>
      </c>
      <c r="D42321" t="s">
        <v>208904</v>
      </c>
      <c r="E42321" s="1">
        <v>42279.48333333333</v>
      </c>
      <c r="F42321" t="s">
        <v>208905</v>
      </c>
      <c r="G42321" t="s">
        <v>208906</v>
      </c>
      <c r="H42321">
        <v>27</v>
      </c>
      <c r="I42321" t="s">
        <v>28</v>
      </c>
      <c r="J42321" t="s">
        <v>196029</v>
      </c>
      <c r="K42321">
        <v>3039</v>
      </c>
      <c r="L42321" t="s">
        <v>30</v>
      </c>
      <c r="M42321" t="s">
        <v>31</v>
      </c>
      <c r="N42321" t="b">
        <v>0</v>
      </c>
      <c r="Q42321">
        <v>20933</v>
      </c>
      <c r="R42321">
        <v>18</v>
      </c>
      <c r="S42321">
        <v>29</v>
      </c>
      <c r="T42321">
        <v>0</v>
      </c>
      <c r="U42321">
        <v>0</v>
      </c>
    </row>
    <row r="42322" spans="1:21" x14ac:dyDescent="0.25">
      <c r="A42322" t="s">
        <v>194329</v>
      </c>
      <c r="B42322" t="s">
        <v>194330</v>
      </c>
      <c r="C42322" t="s">
        <v>208907</v>
      </c>
      <c r="D42322" t="s">
        <v>208908</v>
      </c>
      <c r="E42322" s="1">
        <v>42279.478472222225</v>
      </c>
      <c r="F42322" t="s">
        <v>208909</v>
      </c>
      <c r="G42322" t="s">
        <v>208910</v>
      </c>
      <c r="H42322">
        <v>27</v>
      </c>
      <c r="I42322" t="s">
        <v>28</v>
      </c>
      <c r="J42322" t="s">
        <v>7675</v>
      </c>
      <c r="K42322">
        <v>626</v>
      </c>
      <c r="L42322" t="s">
        <v>30</v>
      </c>
      <c r="M42322" t="s">
        <v>31</v>
      </c>
      <c r="N42322" t="b">
        <v>0</v>
      </c>
      <c r="Q42322">
        <v>6575</v>
      </c>
      <c r="R42322">
        <v>24</v>
      </c>
      <c r="S42322">
        <v>11</v>
      </c>
      <c r="T42322">
        <v>0</v>
      </c>
      <c r="U42322">
        <v>4</v>
      </c>
    </row>
    <row r="42323" spans="1:21" x14ac:dyDescent="0.25">
      <c r="A42323" t="s">
        <v>194329</v>
      </c>
      <c r="B42323" t="s">
        <v>194330</v>
      </c>
      <c r="C42323" t="s">
        <v>208911</v>
      </c>
      <c r="D42323" t="s">
        <v>208912</v>
      </c>
      <c r="E42323" s="1">
        <v>42249.536805555559</v>
      </c>
      <c r="F42323" t="s">
        <v>208913</v>
      </c>
      <c r="G42323" t="s">
        <v>208914</v>
      </c>
      <c r="H42323">
        <v>27</v>
      </c>
      <c r="I42323" t="s">
        <v>28</v>
      </c>
      <c r="J42323" t="s">
        <v>148069</v>
      </c>
      <c r="K42323">
        <v>471</v>
      </c>
      <c r="L42323" t="s">
        <v>30</v>
      </c>
      <c r="M42323" t="s">
        <v>31</v>
      </c>
      <c r="N42323" t="b">
        <v>0</v>
      </c>
      <c r="O42323" t="s">
        <v>208915</v>
      </c>
      <c r="Q42323">
        <v>9572</v>
      </c>
      <c r="R42323">
        <v>9</v>
      </c>
      <c r="S42323">
        <v>1</v>
      </c>
      <c r="T42323">
        <v>0</v>
      </c>
      <c r="U42323">
        <v>2</v>
      </c>
    </row>
    <row r="42324" spans="1:21" x14ac:dyDescent="0.25">
      <c r="A42324" t="s">
        <v>194329</v>
      </c>
      <c r="B42324" t="s">
        <v>194330</v>
      </c>
      <c r="C42324" t="s">
        <v>208916</v>
      </c>
      <c r="D42324" t="s">
        <v>208917</v>
      </c>
      <c r="E42324" s="1">
        <v>42249.536805555559</v>
      </c>
      <c r="F42324" t="s">
        <v>208918</v>
      </c>
      <c r="G42324" t="s">
        <v>208919</v>
      </c>
      <c r="H42324">
        <v>27</v>
      </c>
      <c r="I42324" t="s">
        <v>28</v>
      </c>
      <c r="J42324" t="s">
        <v>208920</v>
      </c>
      <c r="K42324">
        <v>2971</v>
      </c>
      <c r="L42324" t="s">
        <v>30</v>
      </c>
      <c r="M42324" t="s">
        <v>31</v>
      </c>
      <c r="N42324" t="b">
        <v>0</v>
      </c>
      <c r="Q42324">
        <v>163679</v>
      </c>
      <c r="R42324">
        <v>237</v>
      </c>
      <c r="S42324">
        <v>62</v>
      </c>
      <c r="T42324">
        <v>0</v>
      </c>
      <c r="U42324">
        <v>50</v>
      </c>
    </row>
    <row r="42325" spans="1:21" x14ac:dyDescent="0.25">
      <c r="A42325" t="s">
        <v>194329</v>
      </c>
      <c r="B42325" t="s">
        <v>194330</v>
      </c>
      <c r="C42325" t="s">
        <v>208921</v>
      </c>
      <c r="D42325" t="s">
        <v>208922</v>
      </c>
      <c r="E42325" s="1">
        <v>42249.536805555559</v>
      </c>
      <c r="F42325" t="s">
        <v>208923</v>
      </c>
      <c r="G42325" t="s">
        <v>208924</v>
      </c>
      <c r="H42325">
        <v>27</v>
      </c>
      <c r="I42325" t="s">
        <v>28</v>
      </c>
      <c r="J42325" t="s">
        <v>137156</v>
      </c>
      <c r="K42325">
        <v>1472</v>
      </c>
      <c r="L42325" t="s">
        <v>30</v>
      </c>
      <c r="M42325" t="s">
        <v>31</v>
      </c>
      <c r="N42325" t="b">
        <v>0</v>
      </c>
      <c r="Q42325">
        <v>9877</v>
      </c>
      <c r="R42325">
        <v>10</v>
      </c>
      <c r="S42325">
        <v>0</v>
      </c>
      <c r="T42325">
        <v>0</v>
      </c>
      <c r="U42325">
        <v>1</v>
      </c>
    </row>
    <row r="42326" spans="1:21" x14ac:dyDescent="0.25">
      <c r="A42326" t="s">
        <v>194329</v>
      </c>
      <c r="B42326" t="s">
        <v>194330</v>
      </c>
      <c r="C42326" t="s">
        <v>208925</v>
      </c>
      <c r="D42326" t="s">
        <v>208926</v>
      </c>
      <c r="E42326" s="1">
        <v>42249.511111111111</v>
      </c>
      <c r="F42326" t="s">
        <v>208927</v>
      </c>
      <c r="G42326" t="s">
        <v>208928</v>
      </c>
      <c r="H42326">
        <v>27</v>
      </c>
      <c r="I42326" t="s">
        <v>28</v>
      </c>
      <c r="J42326" t="s">
        <v>46408</v>
      </c>
      <c r="K42326">
        <v>1216</v>
      </c>
      <c r="L42326" t="s">
        <v>30</v>
      </c>
      <c r="M42326" t="s">
        <v>31</v>
      </c>
      <c r="N42326" t="b">
        <v>0</v>
      </c>
      <c r="Q42326">
        <v>3176</v>
      </c>
      <c r="R42326">
        <v>6</v>
      </c>
      <c r="S42326">
        <v>6</v>
      </c>
      <c r="T42326">
        <v>0</v>
      </c>
      <c r="U42326">
        <v>0</v>
      </c>
    </row>
    <row r="42327" spans="1:21" x14ac:dyDescent="0.25">
      <c r="A42327" t="s">
        <v>194329</v>
      </c>
      <c r="B42327" t="s">
        <v>194330</v>
      </c>
      <c r="C42327" t="s">
        <v>208929</v>
      </c>
      <c r="D42327" t="s">
        <v>208930</v>
      </c>
      <c r="E42327" s="1">
        <v>42249.503472222219</v>
      </c>
      <c r="F42327" t="s">
        <v>208931</v>
      </c>
      <c r="G42327" t="s">
        <v>208932</v>
      </c>
      <c r="H42327">
        <v>27</v>
      </c>
      <c r="I42327" t="s">
        <v>28</v>
      </c>
      <c r="J42327" t="s">
        <v>14498</v>
      </c>
      <c r="K42327">
        <v>655</v>
      </c>
      <c r="L42327" t="s">
        <v>30</v>
      </c>
      <c r="M42327" t="s">
        <v>31</v>
      </c>
      <c r="N42327" t="b">
        <v>0</v>
      </c>
      <c r="Q42327">
        <v>6692</v>
      </c>
      <c r="R42327">
        <v>39</v>
      </c>
      <c r="S42327">
        <v>1</v>
      </c>
      <c r="T42327">
        <v>0</v>
      </c>
      <c r="U42327">
        <v>4</v>
      </c>
    </row>
    <row r="42328" spans="1:21" x14ac:dyDescent="0.25">
      <c r="A42328" t="s">
        <v>194329</v>
      </c>
      <c r="B42328" t="s">
        <v>194330</v>
      </c>
      <c r="C42328" t="s">
        <v>208933</v>
      </c>
      <c r="D42328" t="s">
        <v>208934</v>
      </c>
      <c r="E42328" s="1">
        <v>42249.467361111114</v>
      </c>
      <c r="F42328" t="s">
        <v>208935</v>
      </c>
      <c r="G42328" t="s">
        <v>208936</v>
      </c>
      <c r="H42328">
        <v>27</v>
      </c>
      <c r="I42328" t="s">
        <v>28</v>
      </c>
      <c r="J42328" t="s">
        <v>3462</v>
      </c>
      <c r="K42328">
        <v>1254</v>
      </c>
      <c r="L42328" t="s">
        <v>30</v>
      </c>
      <c r="M42328" t="s">
        <v>31</v>
      </c>
      <c r="N42328" t="b">
        <v>0</v>
      </c>
      <c r="Q42328">
        <v>2312</v>
      </c>
      <c r="R42328">
        <v>9</v>
      </c>
      <c r="S42328">
        <v>2</v>
      </c>
      <c r="T42328">
        <v>0</v>
      </c>
      <c r="U42328">
        <v>0</v>
      </c>
    </row>
    <row r="42329" spans="1:21" x14ac:dyDescent="0.25">
      <c r="A42329" t="s">
        <v>194329</v>
      </c>
      <c r="B42329" t="s">
        <v>194330</v>
      </c>
      <c r="C42329" t="s">
        <v>208937</v>
      </c>
      <c r="D42329" t="s">
        <v>208938</v>
      </c>
      <c r="E42329" s="1">
        <v>42157.520138888889</v>
      </c>
      <c r="F42329" t="s">
        <v>208939</v>
      </c>
      <c r="G42329" t="s">
        <v>208940</v>
      </c>
      <c r="H42329">
        <v>27</v>
      </c>
      <c r="I42329" t="s">
        <v>28</v>
      </c>
      <c r="J42329" t="s">
        <v>34411</v>
      </c>
      <c r="K42329">
        <v>784</v>
      </c>
      <c r="L42329" t="s">
        <v>30</v>
      </c>
      <c r="M42329" t="s">
        <v>31</v>
      </c>
      <c r="N42329" t="b">
        <v>0</v>
      </c>
      <c r="Q42329">
        <v>13737</v>
      </c>
      <c r="R42329">
        <v>13</v>
      </c>
      <c r="S42329">
        <v>5</v>
      </c>
      <c r="T42329">
        <v>0</v>
      </c>
      <c r="U42329">
        <v>0</v>
      </c>
    </row>
    <row r="42330" spans="1:21" x14ac:dyDescent="0.25">
      <c r="A42330" t="s">
        <v>194329</v>
      </c>
      <c r="B42330" t="s">
        <v>194330</v>
      </c>
      <c r="C42330" t="s">
        <v>208941</v>
      </c>
      <c r="D42330" t="s">
        <v>208942</v>
      </c>
      <c r="E42330" s="1">
        <v>42157.515972222223</v>
      </c>
      <c r="F42330" t="s">
        <v>208943</v>
      </c>
      <c r="G42330" t="s">
        <v>208944</v>
      </c>
      <c r="H42330">
        <v>27</v>
      </c>
      <c r="I42330" t="s">
        <v>28</v>
      </c>
      <c r="J42330" t="s">
        <v>151376</v>
      </c>
      <c r="K42330">
        <v>1792</v>
      </c>
      <c r="L42330" t="s">
        <v>30</v>
      </c>
      <c r="M42330" t="s">
        <v>31</v>
      </c>
      <c r="N42330" t="b">
        <v>0</v>
      </c>
      <c r="Q42330">
        <v>15642</v>
      </c>
      <c r="R42330">
        <v>29</v>
      </c>
      <c r="S42330">
        <v>13</v>
      </c>
      <c r="T42330">
        <v>0</v>
      </c>
      <c r="U42330">
        <v>2</v>
      </c>
    </row>
    <row r="42331" spans="1:21" x14ac:dyDescent="0.25">
      <c r="A42331" t="s">
        <v>194329</v>
      </c>
      <c r="B42331" t="s">
        <v>194330</v>
      </c>
      <c r="C42331" t="s">
        <v>208945</v>
      </c>
      <c r="D42331" t="s">
        <v>208946</v>
      </c>
      <c r="E42331" s="1">
        <v>42157.511111111111</v>
      </c>
      <c r="F42331" t="s">
        <v>208947</v>
      </c>
      <c r="G42331" t="s">
        <v>208948</v>
      </c>
      <c r="H42331">
        <v>27</v>
      </c>
      <c r="I42331" t="s">
        <v>28</v>
      </c>
      <c r="J42331" t="s">
        <v>8895</v>
      </c>
      <c r="K42331">
        <v>414</v>
      </c>
      <c r="L42331" t="s">
        <v>30</v>
      </c>
      <c r="M42331" t="s">
        <v>31</v>
      </c>
      <c r="N42331" t="b">
        <v>0</v>
      </c>
      <c r="Q42331">
        <v>3394</v>
      </c>
      <c r="R42331">
        <v>3</v>
      </c>
      <c r="S42331">
        <v>0</v>
      </c>
      <c r="T42331">
        <v>0</v>
      </c>
      <c r="U42331">
        <v>0</v>
      </c>
    </row>
    <row r="42332" spans="1:21" x14ac:dyDescent="0.25">
      <c r="A42332" t="s">
        <v>194329</v>
      </c>
      <c r="B42332" t="s">
        <v>194330</v>
      </c>
      <c r="C42332" t="s">
        <v>208949</v>
      </c>
      <c r="D42332" t="s">
        <v>208950</v>
      </c>
      <c r="E42332" s="1">
        <v>42157.50277777778</v>
      </c>
      <c r="F42332" t="s">
        <v>208951</v>
      </c>
      <c r="G42332" t="s">
        <v>208952</v>
      </c>
      <c r="H42332">
        <v>27</v>
      </c>
      <c r="I42332" t="s">
        <v>28</v>
      </c>
      <c r="J42332" t="s">
        <v>581</v>
      </c>
      <c r="K42332">
        <v>468</v>
      </c>
      <c r="L42332" t="s">
        <v>30</v>
      </c>
      <c r="M42332" t="s">
        <v>31</v>
      </c>
      <c r="N42332" t="b">
        <v>0</v>
      </c>
      <c r="Q42332">
        <v>8194</v>
      </c>
      <c r="R42332">
        <v>5</v>
      </c>
      <c r="S42332">
        <v>1</v>
      </c>
      <c r="T42332">
        <v>0</v>
      </c>
      <c r="U42332">
        <v>0</v>
      </c>
    </row>
    <row r="42333" spans="1:21" x14ac:dyDescent="0.25">
      <c r="A42333" t="s">
        <v>194329</v>
      </c>
      <c r="B42333" t="s">
        <v>194330</v>
      </c>
      <c r="C42333" t="e">
        <v>#NAME?</v>
      </c>
      <c r="D42333" t="s">
        <v>208953</v>
      </c>
      <c r="E42333" s="1">
        <v>42126.506249999999</v>
      </c>
      <c r="F42333" t="s">
        <v>208954</v>
      </c>
      <c r="G42333" t="s">
        <v>208955</v>
      </c>
      <c r="H42333">
        <v>27</v>
      </c>
      <c r="I42333" t="s">
        <v>28</v>
      </c>
      <c r="J42333" t="s">
        <v>208956</v>
      </c>
      <c r="K42333">
        <v>935</v>
      </c>
      <c r="L42333" t="s">
        <v>30</v>
      </c>
      <c r="M42333" t="s">
        <v>31</v>
      </c>
      <c r="N42333" t="b">
        <v>0</v>
      </c>
      <c r="Q42333">
        <v>513688</v>
      </c>
      <c r="R42333">
        <v>1265</v>
      </c>
      <c r="S42333">
        <v>237</v>
      </c>
      <c r="T42333">
        <v>0</v>
      </c>
      <c r="U42333">
        <v>127</v>
      </c>
    </row>
    <row r="42334" spans="1:21" x14ac:dyDescent="0.25">
      <c r="A42334" t="s">
        <v>194329</v>
      </c>
      <c r="B42334" t="s">
        <v>194330</v>
      </c>
      <c r="C42334" t="s">
        <v>208957</v>
      </c>
      <c r="D42334" t="s">
        <v>208958</v>
      </c>
      <c r="E42334" s="1">
        <v>42126.322222222225</v>
      </c>
      <c r="F42334" t="s">
        <v>208959</v>
      </c>
      <c r="G42334" t="s">
        <v>208960</v>
      </c>
      <c r="H42334">
        <v>27</v>
      </c>
      <c r="I42334" t="s">
        <v>28</v>
      </c>
      <c r="J42334" t="s">
        <v>2167</v>
      </c>
      <c r="K42334">
        <v>1025</v>
      </c>
      <c r="L42334" t="s">
        <v>30</v>
      </c>
      <c r="M42334" t="s">
        <v>31</v>
      </c>
      <c r="N42334" t="b">
        <v>0</v>
      </c>
      <c r="Q42334">
        <v>27990</v>
      </c>
      <c r="R42334">
        <v>30</v>
      </c>
      <c r="S42334">
        <v>23</v>
      </c>
      <c r="T42334">
        <v>0</v>
      </c>
      <c r="U42334">
        <v>0</v>
      </c>
    </row>
    <row r="42335" spans="1:21" x14ac:dyDescent="0.25">
      <c r="A42335" t="s">
        <v>194329</v>
      </c>
      <c r="B42335" t="s">
        <v>194330</v>
      </c>
      <c r="C42335" t="s">
        <v>208961</v>
      </c>
      <c r="D42335" t="s">
        <v>208962</v>
      </c>
      <c r="E42335" s="1">
        <v>42126.290277777778</v>
      </c>
      <c r="F42335" t="s">
        <v>208963</v>
      </c>
      <c r="G42335" t="s">
        <v>208964</v>
      </c>
      <c r="H42335">
        <v>27</v>
      </c>
      <c r="I42335" t="s">
        <v>28</v>
      </c>
      <c r="J42335" t="s">
        <v>120622</v>
      </c>
      <c r="K42335">
        <v>45</v>
      </c>
      <c r="L42335" t="s">
        <v>30</v>
      </c>
      <c r="M42335" t="s">
        <v>31</v>
      </c>
      <c r="N42335" t="b">
        <v>0</v>
      </c>
      <c r="Q42335">
        <v>574</v>
      </c>
      <c r="R42335">
        <v>0</v>
      </c>
      <c r="S42335">
        <v>1</v>
      </c>
      <c r="T42335">
        <v>0</v>
      </c>
      <c r="U42335">
        <v>0</v>
      </c>
    </row>
    <row r="42336" spans="1:21" x14ac:dyDescent="0.25">
      <c r="A42336" t="s">
        <v>194329</v>
      </c>
      <c r="B42336" t="s">
        <v>194330</v>
      </c>
      <c r="C42336" t="s">
        <v>208965</v>
      </c>
      <c r="D42336" t="s">
        <v>208966</v>
      </c>
      <c r="E42336" s="1">
        <v>42037.52847222222</v>
      </c>
      <c r="F42336" t="s">
        <v>208967</v>
      </c>
      <c r="G42336" t="s">
        <v>208968</v>
      </c>
      <c r="H42336">
        <v>27</v>
      </c>
      <c r="I42336" t="s">
        <v>28</v>
      </c>
      <c r="J42336" t="s">
        <v>48287</v>
      </c>
      <c r="K42336">
        <v>891</v>
      </c>
      <c r="L42336" t="s">
        <v>30</v>
      </c>
      <c r="M42336" t="s">
        <v>31</v>
      </c>
      <c r="N42336" t="b">
        <v>0</v>
      </c>
      <c r="Q42336">
        <v>3539</v>
      </c>
      <c r="R42336">
        <v>17</v>
      </c>
      <c r="S42336">
        <v>3</v>
      </c>
      <c r="T42336">
        <v>0</v>
      </c>
      <c r="U42336">
        <v>1</v>
      </c>
    </row>
    <row r="42337" spans="1:21" x14ac:dyDescent="0.25">
      <c r="A42337" t="s">
        <v>194329</v>
      </c>
      <c r="B42337" t="s">
        <v>194330</v>
      </c>
      <c r="C42337" t="s">
        <v>208969</v>
      </c>
      <c r="D42337" t="s">
        <v>208970</v>
      </c>
      <c r="E42337" s="1">
        <v>42037.525000000001</v>
      </c>
      <c r="F42337" t="s">
        <v>208971</v>
      </c>
      <c r="G42337" t="s">
        <v>208972</v>
      </c>
      <c r="H42337">
        <v>27</v>
      </c>
      <c r="I42337" t="s">
        <v>28</v>
      </c>
      <c r="J42337" t="s">
        <v>10113</v>
      </c>
      <c r="K42337">
        <v>1068</v>
      </c>
      <c r="L42337" t="s">
        <v>30</v>
      </c>
      <c r="M42337" t="s">
        <v>31</v>
      </c>
      <c r="N42337" t="b">
        <v>0</v>
      </c>
      <c r="Q42337">
        <v>12014</v>
      </c>
      <c r="R42337">
        <v>18</v>
      </c>
      <c r="S42337">
        <v>4</v>
      </c>
      <c r="T42337">
        <v>0</v>
      </c>
      <c r="U42337">
        <v>4</v>
      </c>
    </row>
    <row r="42338" spans="1:21" x14ac:dyDescent="0.25">
      <c r="A42338" t="s">
        <v>194329</v>
      </c>
      <c r="B42338" t="s">
        <v>194330</v>
      </c>
      <c r="C42338" t="s">
        <v>208973</v>
      </c>
      <c r="D42338" t="s">
        <v>208974</v>
      </c>
      <c r="E42338" t="s">
        <v>208975</v>
      </c>
      <c r="F42338" t="s">
        <v>208976</v>
      </c>
      <c r="G42338" t="s">
        <v>208977</v>
      </c>
      <c r="H42338">
        <v>27</v>
      </c>
      <c r="I42338" t="s">
        <v>28</v>
      </c>
      <c r="J42338" t="s">
        <v>207518</v>
      </c>
      <c r="K42338">
        <v>3295</v>
      </c>
      <c r="L42338" t="s">
        <v>30</v>
      </c>
      <c r="M42338" t="s">
        <v>31</v>
      </c>
      <c r="N42338" t="b">
        <v>0</v>
      </c>
      <c r="Q42338">
        <v>26826</v>
      </c>
      <c r="R42338">
        <v>33</v>
      </c>
      <c r="S42338">
        <v>4</v>
      </c>
      <c r="T42338">
        <v>0</v>
      </c>
      <c r="U42338">
        <v>28</v>
      </c>
    </row>
    <row r="42339" spans="1:21" x14ac:dyDescent="0.25">
      <c r="A42339" t="s">
        <v>194329</v>
      </c>
      <c r="B42339" t="s">
        <v>194330</v>
      </c>
      <c r="C42339" t="s">
        <v>208978</v>
      </c>
      <c r="D42339" t="s">
        <v>208979</v>
      </c>
      <c r="E42339" t="s">
        <v>208975</v>
      </c>
      <c r="F42339" t="s">
        <v>208980</v>
      </c>
      <c r="G42339" t="s">
        <v>208981</v>
      </c>
      <c r="H42339">
        <v>27</v>
      </c>
      <c r="I42339" t="s">
        <v>28</v>
      </c>
      <c r="J42339" t="s">
        <v>165774</v>
      </c>
      <c r="K42339">
        <v>2595</v>
      </c>
      <c r="L42339" t="s">
        <v>30</v>
      </c>
      <c r="M42339" t="s">
        <v>31</v>
      </c>
      <c r="N42339" t="b">
        <v>0</v>
      </c>
      <c r="Q42339">
        <v>10202</v>
      </c>
      <c r="R42339">
        <v>7</v>
      </c>
      <c r="S42339">
        <v>8</v>
      </c>
      <c r="T42339">
        <v>0</v>
      </c>
      <c r="U42339">
        <v>0</v>
      </c>
    </row>
    <row r="42340" spans="1:21" x14ac:dyDescent="0.25">
      <c r="A42340" t="s">
        <v>194329</v>
      </c>
      <c r="B42340" t="s">
        <v>194330</v>
      </c>
      <c r="C42340" t="s">
        <v>208982</v>
      </c>
      <c r="D42340" t="s">
        <v>208983</v>
      </c>
      <c r="E42340" t="s">
        <v>208975</v>
      </c>
      <c r="F42340" t="s">
        <v>208984</v>
      </c>
      <c r="G42340" t="s">
        <v>208985</v>
      </c>
      <c r="H42340">
        <v>27</v>
      </c>
      <c r="I42340" t="s">
        <v>28</v>
      </c>
      <c r="J42340" t="s">
        <v>2173</v>
      </c>
      <c r="K42340">
        <v>2394</v>
      </c>
      <c r="L42340" t="s">
        <v>30</v>
      </c>
      <c r="M42340" t="s">
        <v>31</v>
      </c>
      <c r="N42340" t="b">
        <v>0</v>
      </c>
      <c r="Q42340">
        <v>17234</v>
      </c>
      <c r="R42340">
        <v>12</v>
      </c>
      <c r="S42340">
        <v>10</v>
      </c>
      <c r="T42340">
        <v>0</v>
      </c>
      <c r="U42340">
        <v>2</v>
      </c>
    </row>
    <row r="42341" spans="1:21" x14ac:dyDescent="0.25">
      <c r="A42341" t="s">
        <v>194329</v>
      </c>
      <c r="B42341" t="s">
        <v>194330</v>
      </c>
      <c r="C42341" t="s">
        <v>208986</v>
      </c>
      <c r="D42341" t="s">
        <v>208987</v>
      </c>
      <c r="E42341" t="s">
        <v>208988</v>
      </c>
      <c r="F42341" t="s">
        <v>208989</v>
      </c>
      <c r="G42341" t="s">
        <v>208990</v>
      </c>
      <c r="H42341">
        <v>27</v>
      </c>
      <c r="I42341" t="s">
        <v>28</v>
      </c>
      <c r="J42341" t="s">
        <v>208991</v>
      </c>
      <c r="K42341">
        <v>21</v>
      </c>
      <c r="L42341" t="s">
        <v>30</v>
      </c>
      <c r="M42341" t="s">
        <v>31</v>
      </c>
      <c r="N42341" t="b">
        <v>0</v>
      </c>
      <c r="Q42341">
        <v>186391</v>
      </c>
      <c r="R42341">
        <v>439</v>
      </c>
      <c r="S42341">
        <v>65</v>
      </c>
      <c r="T42341">
        <v>0</v>
      </c>
      <c r="U42341">
        <v>29</v>
      </c>
    </row>
    <row r="42342" spans="1:21" x14ac:dyDescent="0.25">
      <c r="A42342" t="s">
        <v>194329</v>
      </c>
      <c r="B42342" t="s">
        <v>194330</v>
      </c>
      <c r="C42342" t="s">
        <v>208992</v>
      </c>
      <c r="D42342" t="s">
        <v>208993</v>
      </c>
      <c r="E42342" t="s">
        <v>208994</v>
      </c>
      <c r="F42342" t="s">
        <v>208995</v>
      </c>
      <c r="G42342" t="s">
        <v>208996</v>
      </c>
      <c r="H42342">
        <v>27</v>
      </c>
      <c r="I42342" t="s">
        <v>28</v>
      </c>
      <c r="J42342" t="s">
        <v>33642</v>
      </c>
      <c r="K42342">
        <v>915</v>
      </c>
      <c r="L42342" t="s">
        <v>30</v>
      </c>
      <c r="M42342" t="s">
        <v>31</v>
      </c>
      <c r="N42342" t="b">
        <v>0</v>
      </c>
      <c r="Q42342">
        <v>21946</v>
      </c>
      <c r="R42342">
        <v>123</v>
      </c>
      <c r="S42342">
        <v>39</v>
      </c>
      <c r="T42342">
        <v>0</v>
      </c>
      <c r="U42342">
        <v>5</v>
      </c>
    </row>
    <row r="42343" spans="1:21" x14ac:dyDescent="0.25">
      <c r="A42343" t="s">
        <v>194329</v>
      </c>
      <c r="B42343" t="s">
        <v>194330</v>
      </c>
      <c r="C42343" t="s">
        <v>208997</v>
      </c>
      <c r="D42343" t="s">
        <v>208998</v>
      </c>
      <c r="E42343" t="s">
        <v>208999</v>
      </c>
      <c r="F42343" t="s">
        <v>209000</v>
      </c>
      <c r="G42343" t="s">
        <v>209001</v>
      </c>
      <c r="H42343">
        <v>27</v>
      </c>
      <c r="I42343" t="s">
        <v>28</v>
      </c>
      <c r="J42343" t="s">
        <v>191175</v>
      </c>
      <c r="K42343">
        <v>1675</v>
      </c>
      <c r="L42343" t="s">
        <v>30</v>
      </c>
      <c r="M42343" t="s">
        <v>31</v>
      </c>
      <c r="N42343" t="b">
        <v>0</v>
      </c>
      <c r="Q42343">
        <v>474</v>
      </c>
      <c r="R42343">
        <v>1</v>
      </c>
      <c r="S42343">
        <v>0</v>
      </c>
      <c r="T42343">
        <v>0</v>
      </c>
      <c r="U42343">
        <v>0</v>
      </c>
    </row>
    <row r="42344" spans="1:21" x14ac:dyDescent="0.25">
      <c r="A42344" t="s">
        <v>194329</v>
      </c>
      <c r="B42344" t="s">
        <v>194330</v>
      </c>
      <c r="C42344" t="s">
        <v>209002</v>
      </c>
      <c r="D42344" t="s">
        <v>209003</v>
      </c>
      <c r="E42344" t="s">
        <v>209004</v>
      </c>
      <c r="F42344" t="s">
        <v>209005</v>
      </c>
      <c r="G42344" t="s">
        <v>209006</v>
      </c>
      <c r="H42344">
        <v>27</v>
      </c>
      <c r="I42344" t="s">
        <v>28</v>
      </c>
      <c r="J42344" t="s">
        <v>209007</v>
      </c>
      <c r="K42344">
        <v>2435</v>
      </c>
      <c r="L42344" t="s">
        <v>30</v>
      </c>
      <c r="M42344" t="s">
        <v>31</v>
      </c>
      <c r="N42344" t="b">
        <v>0</v>
      </c>
      <c r="Q42344">
        <v>14879</v>
      </c>
      <c r="R42344">
        <v>17</v>
      </c>
      <c r="S42344">
        <v>4</v>
      </c>
      <c r="T42344">
        <v>0</v>
      </c>
      <c r="U42344">
        <v>0</v>
      </c>
    </row>
    <row r="42345" spans="1:21" x14ac:dyDescent="0.25">
      <c r="A42345" t="s">
        <v>194329</v>
      </c>
      <c r="B42345" t="s">
        <v>194330</v>
      </c>
      <c r="C42345" t="s">
        <v>209008</v>
      </c>
      <c r="D42345" t="s">
        <v>209009</v>
      </c>
      <c r="E42345" t="s">
        <v>209010</v>
      </c>
      <c r="F42345" t="s">
        <v>209011</v>
      </c>
      <c r="G42345" t="s">
        <v>209012</v>
      </c>
      <c r="H42345">
        <v>27</v>
      </c>
      <c r="I42345" t="s">
        <v>28</v>
      </c>
      <c r="J42345" t="s">
        <v>9463</v>
      </c>
      <c r="K42345">
        <v>959</v>
      </c>
      <c r="L42345" t="s">
        <v>30</v>
      </c>
      <c r="M42345" t="s">
        <v>31</v>
      </c>
      <c r="N42345" t="b">
        <v>0</v>
      </c>
      <c r="Q42345">
        <v>1481</v>
      </c>
      <c r="R42345">
        <v>4</v>
      </c>
      <c r="S42345">
        <v>2</v>
      </c>
      <c r="T42345">
        <v>0</v>
      </c>
      <c r="U42345">
        <v>0</v>
      </c>
    </row>
    <row r="42346" spans="1:21" x14ac:dyDescent="0.25">
      <c r="A42346" t="s">
        <v>194329</v>
      </c>
      <c r="B42346" t="s">
        <v>194330</v>
      </c>
      <c r="C42346" t="s">
        <v>209013</v>
      </c>
      <c r="D42346" t="s">
        <v>209014</v>
      </c>
      <c r="E42346" t="s">
        <v>209015</v>
      </c>
      <c r="F42346" t="s">
        <v>209016</v>
      </c>
      <c r="G42346" t="s">
        <v>209017</v>
      </c>
      <c r="H42346">
        <v>27</v>
      </c>
      <c r="I42346" t="s">
        <v>28</v>
      </c>
      <c r="J42346" t="s">
        <v>140943</v>
      </c>
      <c r="K42346">
        <v>108</v>
      </c>
      <c r="L42346" t="s">
        <v>30</v>
      </c>
      <c r="M42346" t="s">
        <v>31</v>
      </c>
      <c r="N42346" t="b">
        <v>0</v>
      </c>
      <c r="Q42346">
        <v>2522</v>
      </c>
      <c r="R42346">
        <v>11</v>
      </c>
      <c r="S42346">
        <v>0</v>
      </c>
      <c r="T42346">
        <v>0</v>
      </c>
      <c r="U42346">
        <v>1</v>
      </c>
    </row>
    <row r="42347" spans="1:21" x14ac:dyDescent="0.25">
      <c r="A42347" t="s">
        <v>194329</v>
      </c>
      <c r="B42347" t="s">
        <v>194330</v>
      </c>
      <c r="C42347" t="s">
        <v>209018</v>
      </c>
      <c r="D42347" t="s">
        <v>209019</v>
      </c>
      <c r="E42347" t="s">
        <v>209020</v>
      </c>
      <c r="F42347" t="s">
        <v>209021</v>
      </c>
      <c r="G42347" t="s">
        <v>209022</v>
      </c>
      <c r="H42347">
        <v>27</v>
      </c>
      <c r="I42347" t="s">
        <v>28</v>
      </c>
      <c r="J42347" t="s">
        <v>193351</v>
      </c>
      <c r="K42347">
        <v>1319</v>
      </c>
      <c r="L42347" t="s">
        <v>30</v>
      </c>
      <c r="M42347" t="s">
        <v>31</v>
      </c>
      <c r="N42347" t="b">
        <v>0</v>
      </c>
      <c r="Q42347">
        <v>43455</v>
      </c>
      <c r="R42347">
        <v>105</v>
      </c>
      <c r="S42347">
        <v>26</v>
      </c>
      <c r="T42347">
        <v>0</v>
      </c>
      <c r="U42347">
        <v>7</v>
      </c>
    </row>
    <row r="42348" spans="1:21" x14ac:dyDescent="0.25">
      <c r="A42348" t="s">
        <v>194329</v>
      </c>
      <c r="B42348" t="s">
        <v>194330</v>
      </c>
      <c r="C42348" t="s">
        <v>209023</v>
      </c>
      <c r="D42348" t="s">
        <v>209024</v>
      </c>
      <c r="E42348" t="s">
        <v>209025</v>
      </c>
      <c r="F42348" t="s">
        <v>209026</v>
      </c>
      <c r="G42348" t="s">
        <v>209027</v>
      </c>
      <c r="H42348">
        <v>27</v>
      </c>
      <c r="I42348" t="s">
        <v>28</v>
      </c>
      <c r="J42348" t="s">
        <v>105575</v>
      </c>
      <c r="K42348">
        <v>2249</v>
      </c>
      <c r="L42348" t="s">
        <v>30</v>
      </c>
      <c r="M42348" t="s">
        <v>31</v>
      </c>
      <c r="N42348" t="b">
        <v>0</v>
      </c>
      <c r="Q42348">
        <v>202</v>
      </c>
      <c r="R42348">
        <v>3</v>
      </c>
      <c r="S42348">
        <v>0</v>
      </c>
      <c r="T42348">
        <v>0</v>
      </c>
      <c r="U42348">
        <v>2</v>
      </c>
    </row>
    <row r="42349" spans="1:21" x14ac:dyDescent="0.25">
      <c r="A42349" t="s">
        <v>194329</v>
      </c>
      <c r="B42349" t="s">
        <v>194330</v>
      </c>
      <c r="C42349" t="s">
        <v>209028</v>
      </c>
      <c r="D42349" t="s">
        <v>209029</v>
      </c>
      <c r="E42349" s="1">
        <v>42339.513194444444</v>
      </c>
      <c r="F42349" t="s">
        <v>209030</v>
      </c>
      <c r="G42349" t="s">
        <v>209031</v>
      </c>
      <c r="H42349">
        <v>27</v>
      </c>
      <c r="I42349" t="s">
        <v>28</v>
      </c>
      <c r="J42349" t="s">
        <v>89048</v>
      </c>
      <c r="K42349">
        <v>2175</v>
      </c>
      <c r="L42349" t="s">
        <v>30</v>
      </c>
      <c r="M42349" t="s">
        <v>31</v>
      </c>
      <c r="N42349" t="b">
        <v>0</v>
      </c>
      <c r="Q42349">
        <v>5557</v>
      </c>
      <c r="R42349">
        <v>21</v>
      </c>
      <c r="S42349">
        <v>0</v>
      </c>
      <c r="T42349">
        <v>0</v>
      </c>
      <c r="U42349">
        <v>0</v>
      </c>
    </row>
    <row r="42350" spans="1:21" x14ac:dyDescent="0.25">
      <c r="A42350" t="s">
        <v>194329</v>
      </c>
      <c r="B42350" t="s">
        <v>194330</v>
      </c>
      <c r="C42350" t="s">
        <v>209032</v>
      </c>
      <c r="D42350" t="s">
        <v>209033</v>
      </c>
      <c r="E42350" s="1">
        <v>42339.402777777781</v>
      </c>
      <c r="F42350" t="s">
        <v>209034</v>
      </c>
      <c r="G42350" t="s">
        <v>209035</v>
      </c>
      <c r="H42350">
        <v>27</v>
      </c>
      <c r="I42350" t="s">
        <v>28</v>
      </c>
      <c r="J42350" t="s">
        <v>35155</v>
      </c>
      <c r="K42350">
        <v>856</v>
      </c>
      <c r="L42350" t="s">
        <v>30</v>
      </c>
      <c r="M42350" t="s">
        <v>31</v>
      </c>
      <c r="N42350" t="b">
        <v>0</v>
      </c>
      <c r="Q42350">
        <v>9556</v>
      </c>
      <c r="R42350">
        <v>11</v>
      </c>
      <c r="S42350">
        <v>20</v>
      </c>
      <c r="T42350">
        <v>0</v>
      </c>
      <c r="U42350">
        <v>0</v>
      </c>
    </row>
    <row r="42351" spans="1:21" x14ac:dyDescent="0.25">
      <c r="A42351" t="s">
        <v>194329</v>
      </c>
      <c r="B42351" t="s">
        <v>194330</v>
      </c>
      <c r="C42351" t="s">
        <v>209036</v>
      </c>
      <c r="D42351" t="s">
        <v>209037</v>
      </c>
      <c r="E42351" s="1">
        <v>42248.557638888888</v>
      </c>
      <c r="F42351" t="s">
        <v>209038</v>
      </c>
      <c r="G42351" t="s">
        <v>209039</v>
      </c>
      <c r="H42351">
        <v>27</v>
      </c>
      <c r="I42351" t="s">
        <v>28</v>
      </c>
      <c r="J42351" t="s">
        <v>2969</v>
      </c>
      <c r="K42351">
        <v>1712</v>
      </c>
      <c r="L42351" t="s">
        <v>30</v>
      </c>
      <c r="M42351" t="s">
        <v>31</v>
      </c>
      <c r="N42351" t="b">
        <v>0</v>
      </c>
      <c r="Q42351">
        <v>40476</v>
      </c>
      <c r="R42351">
        <v>71</v>
      </c>
      <c r="S42351">
        <v>20</v>
      </c>
      <c r="T42351">
        <v>0</v>
      </c>
      <c r="U42351">
        <v>2</v>
      </c>
    </row>
    <row r="42352" spans="1:21" x14ac:dyDescent="0.25">
      <c r="A42352" t="s">
        <v>194329</v>
      </c>
      <c r="B42352" t="s">
        <v>194330</v>
      </c>
      <c r="C42352" t="s">
        <v>209040</v>
      </c>
      <c r="D42352" t="s">
        <v>209041</v>
      </c>
      <c r="E42352" s="1">
        <v>42248.556944444441</v>
      </c>
      <c r="F42352" t="s">
        <v>209042</v>
      </c>
      <c r="G42352" t="s">
        <v>209043</v>
      </c>
      <c r="H42352">
        <v>27</v>
      </c>
      <c r="I42352" t="s">
        <v>28</v>
      </c>
      <c r="J42352" t="s">
        <v>87075</v>
      </c>
      <c r="K42352">
        <v>2269</v>
      </c>
      <c r="L42352" t="s">
        <v>30</v>
      </c>
      <c r="M42352" t="s">
        <v>31</v>
      </c>
      <c r="N42352" t="b">
        <v>0</v>
      </c>
      <c r="Q42352">
        <v>24767</v>
      </c>
      <c r="R42352">
        <v>36</v>
      </c>
      <c r="S42352">
        <v>6</v>
      </c>
      <c r="T42352">
        <v>0</v>
      </c>
      <c r="U42352">
        <v>16</v>
      </c>
    </row>
    <row r="42353" spans="1:21" x14ac:dyDescent="0.25">
      <c r="A42353" t="s">
        <v>194329</v>
      </c>
      <c r="B42353" t="s">
        <v>194330</v>
      </c>
      <c r="C42353" t="s">
        <v>209044</v>
      </c>
      <c r="D42353" t="s">
        <v>209045</v>
      </c>
      <c r="E42353" s="1">
        <v>42248.552777777775</v>
      </c>
      <c r="F42353" t="s">
        <v>209046</v>
      </c>
      <c r="G42353" t="s">
        <v>209047</v>
      </c>
      <c r="H42353">
        <v>27</v>
      </c>
      <c r="I42353" t="s">
        <v>28</v>
      </c>
      <c r="J42353" t="s">
        <v>69548</v>
      </c>
      <c r="K42353">
        <v>2725</v>
      </c>
      <c r="L42353" t="s">
        <v>30</v>
      </c>
      <c r="M42353" t="s">
        <v>31</v>
      </c>
      <c r="N42353" t="b">
        <v>0</v>
      </c>
      <c r="Q42353">
        <v>33310</v>
      </c>
      <c r="R42353">
        <v>21</v>
      </c>
      <c r="S42353">
        <v>28</v>
      </c>
      <c r="T42353">
        <v>0</v>
      </c>
      <c r="U42353">
        <v>4</v>
      </c>
    </row>
    <row r="42354" spans="1:21" x14ac:dyDescent="0.25">
      <c r="A42354" t="s">
        <v>194329</v>
      </c>
      <c r="B42354" t="s">
        <v>194330</v>
      </c>
      <c r="C42354" t="s">
        <v>209048</v>
      </c>
      <c r="D42354" t="s">
        <v>209049</v>
      </c>
      <c r="E42354" s="1">
        <v>42248.547222222223</v>
      </c>
      <c r="F42354" t="s">
        <v>209050</v>
      </c>
      <c r="G42354" t="s">
        <v>209051</v>
      </c>
      <c r="H42354">
        <v>27</v>
      </c>
      <c r="I42354" t="s">
        <v>28</v>
      </c>
      <c r="J42354" t="s">
        <v>100422</v>
      </c>
      <c r="K42354">
        <v>1428</v>
      </c>
      <c r="L42354" t="s">
        <v>30</v>
      </c>
      <c r="M42354" t="s">
        <v>31</v>
      </c>
      <c r="N42354" t="b">
        <v>0</v>
      </c>
      <c r="Q42354">
        <v>113542</v>
      </c>
      <c r="R42354">
        <v>290</v>
      </c>
      <c r="S42354">
        <v>128</v>
      </c>
      <c r="T42354">
        <v>0</v>
      </c>
      <c r="U42354">
        <v>15</v>
      </c>
    </row>
    <row r="42355" spans="1:21" x14ac:dyDescent="0.25">
      <c r="A42355" t="s">
        <v>194329</v>
      </c>
      <c r="B42355" t="s">
        <v>194330</v>
      </c>
      <c r="C42355" t="s">
        <v>209052</v>
      </c>
      <c r="D42355" t="s">
        <v>209053</v>
      </c>
      <c r="E42355" s="1">
        <v>42248.546527777777</v>
      </c>
      <c r="F42355" t="s">
        <v>209054</v>
      </c>
      <c r="G42355" t="s">
        <v>209055</v>
      </c>
      <c r="H42355">
        <v>27</v>
      </c>
      <c r="I42355" t="s">
        <v>28</v>
      </c>
      <c r="J42355" t="s">
        <v>156470</v>
      </c>
      <c r="K42355">
        <v>352</v>
      </c>
      <c r="L42355" t="s">
        <v>30</v>
      </c>
      <c r="M42355" t="s">
        <v>31</v>
      </c>
      <c r="N42355" t="b">
        <v>0</v>
      </c>
      <c r="Q42355">
        <v>1351</v>
      </c>
      <c r="R42355">
        <v>3</v>
      </c>
      <c r="S42355">
        <v>0</v>
      </c>
      <c r="T42355">
        <v>0</v>
      </c>
      <c r="U42355">
        <v>0</v>
      </c>
    </row>
    <row r="42356" spans="1:21" x14ac:dyDescent="0.25">
      <c r="A42356" t="s">
        <v>194329</v>
      </c>
      <c r="B42356" t="s">
        <v>194330</v>
      </c>
      <c r="C42356" t="s">
        <v>209056</v>
      </c>
      <c r="D42356" t="s">
        <v>209057</v>
      </c>
      <c r="E42356" s="1">
        <v>42248.542361111111</v>
      </c>
      <c r="F42356" t="s">
        <v>209058</v>
      </c>
      <c r="G42356" t="s">
        <v>209059</v>
      </c>
      <c r="H42356">
        <v>27</v>
      </c>
      <c r="I42356" t="s">
        <v>28</v>
      </c>
      <c r="J42356" t="s">
        <v>209060</v>
      </c>
      <c r="K42356">
        <v>2007</v>
      </c>
      <c r="L42356" t="s">
        <v>30</v>
      </c>
      <c r="M42356" t="s">
        <v>31</v>
      </c>
      <c r="N42356" t="b">
        <v>0</v>
      </c>
      <c r="Q42356">
        <v>101657</v>
      </c>
      <c r="R42356">
        <v>156</v>
      </c>
      <c r="S42356">
        <v>18</v>
      </c>
      <c r="T42356">
        <v>0</v>
      </c>
      <c r="U42356">
        <v>7</v>
      </c>
    </row>
    <row r="42357" spans="1:21" x14ac:dyDescent="0.25">
      <c r="A42357" t="s">
        <v>194329</v>
      </c>
      <c r="B42357" t="s">
        <v>194330</v>
      </c>
      <c r="C42357" t="s">
        <v>209061</v>
      </c>
      <c r="D42357" t="s">
        <v>209062</v>
      </c>
      <c r="E42357" s="1">
        <v>42248.536805555559</v>
      </c>
      <c r="F42357" t="s">
        <v>209063</v>
      </c>
      <c r="G42357" t="s">
        <v>209064</v>
      </c>
      <c r="H42357">
        <v>27</v>
      </c>
      <c r="I42357" t="s">
        <v>28</v>
      </c>
      <c r="J42357" t="s">
        <v>208005</v>
      </c>
      <c r="K42357">
        <v>3200</v>
      </c>
      <c r="L42357" t="s">
        <v>30</v>
      </c>
      <c r="M42357" t="s">
        <v>31</v>
      </c>
      <c r="N42357" t="b">
        <v>0</v>
      </c>
      <c r="Q42357">
        <v>5942</v>
      </c>
      <c r="R42357">
        <v>2</v>
      </c>
      <c r="S42357">
        <v>0</v>
      </c>
      <c r="T42357">
        <v>0</v>
      </c>
      <c r="U42357">
        <v>1</v>
      </c>
    </row>
    <row r="42358" spans="1:21" x14ac:dyDescent="0.25">
      <c r="A42358" t="s">
        <v>194329</v>
      </c>
      <c r="B42358" t="s">
        <v>194330</v>
      </c>
      <c r="C42358" t="s">
        <v>209065</v>
      </c>
      <c r="D42358" t="s">
        <v>209066</v>
      </c>
      <c r="E42358" s="1">
        <v>42248.529166666667</v>
      </c>
      <c r="F42358" t="s">
        <v>209067</v>
      </c>
      <c r="G42358" t="s">
        <v>209068</v>
      </c>
      <c r="H42358">
        <v>27</v>
      </c>
      <c r="I42358" t="s">
        <v>28</v>
      </c>
      <c r="J42358" t="s">
        <v>209069</v>
      </c>
      <c r="K42358">
        <v>1360</v>
      </c>
      <c r="L42358" t="s">
        <v>30</v>
      </c>
      <c r="M42358" t="s">
        <v>31</v>
      </c>
      <c r="N42358" t="b">
        <v>0</v>
      </c>
      <c r="Q42358">
        <v>26561</v>
      </c>
      <c r="R42358">
        <v>26</v>
      </c>
      <c r="S42358">
        <v>5</v>
      </c>
      <c r="T42358">
        <v>0</v>
      </c>
      <c r="U42358">
        <v>6</v>
      </c>
    </row>
    <row r="42359" spans="1:21" x14ac:dyDescent="0.25">
      <c r="A42359" t="s">
        <v>194329</v>
      </c>
      <c r="B42359" t="s">
        <v>194330</v>
      </c>
      <c r="C42359" t="s">
        <v>209070</v>
      </c>
      <c r="D42359" t="s">
        <v>209071</v>
      </c>
      <c r="E42359" s="1">
        <v>42248.521527777775</v>
      </c>
      <c r="F42359" t="s">
        <v>209072</v>
      </c>
      <c r="G42359" t="s">
        <v>209073</v>
      </c>
      <c r="H42359">
        <v>27</v>
      </c>
      <c r="I42359" t="s">
        <v>28</v>
      </c>
      <c r="J42359" t="s">
        <v>102228</v>
      </c>
      <c r="K42359">
        <v>1840</v>
      </c>
      <c r="L42359" t="s">
        <v>30</v>
      </c>
      <c r="M42359" t="s">
        <v>31</v>
      </c>
      <c r="N42359" t="b">
        <v>0</v>
      </c>
      <c r="Q42359">
        <v>7373</v>
      </c>
      <c r="R42359">
        <v>2</v>
      </c>
      <c r="S42359">
        <v>1</v>
      </c>
      <c r="T42359">
        <v>0</v>
      </c>
      <c r="U42359">
        <v>0</v>
      </c>
    </row>
    <row r="42360" spans="1:21" x14ac:dyDescent="0.25">
      <c r="A42360" t="s">
        <v>194329</v>
      </c>
      <c r="B42360" t="s">
        <v>194330</v>
      </c>
      <c r="C42360" t="s">
        <v>209074</v>
      </c>
      <c r="D42360" t="s">
        <v>209075</v>
      </c>
      <c r="E42360" s="1">
        <v>42248.51666666667</v>
      </c>
      <c r="F42360" t="s">
        <v>209076</v>
      </c>
      <c r="G42360" t="s">
        <v>209077</v>
      </c>
      <c r="H42360">
        <v>27</v>
      </c>
      <c r="I42360" t="s">
        <v>28</v>
      </c>
      <c r="J42360" t="s">
        <v>105391</v>
      </c>
      <c r="K42360">
        <v>2987</v>
      </c>
      <c r="L42360" t="s">
        <v>30</v>
      </c>
      <c r="M42360" t="s">
        <v>31</v>
      </c>
      <c r="N42360" t="b">
        <v>0</v>
      </c>
      <c r="Q42360">
        <v>8849</v>
      </c>
      <c r="R42360">
        <v>34</v>
      </c>
      <c r="S42360">
        <v>1</v>
      </c>
      <c r="T42360">
        <v>0</v>
      </c>
      <c r="U42360">
        <v>4</v>
      </c>
    </row>
    <row r="42361" spans="1:21" x14ac:dyDescent="0.25">
      <c r="A42361" t="s">
        <v>194329</v>
      </c>
      <c r="B42361" t="s">
        <v>194330</v>
      </c>
      <c r="C42361" t="s">
        <v>209078</v>
      </c>
      <c r="D42361" t="s">
        <v>209079</v>
      </c>
      <c r="E42361" s="1">
        <v>42248.515972222223</v>
      </c>
      <c r="F42361" t="s">
        <v>209080</v>
      </c>
      <c r="G42361" t="s">
        <v>209081</v>
      </c>
      <c r="H42361">
        <v>27</v>
      </c>
      <c r="I42361" t="s">
        <v>28</v>
      </c>
      <c r="J42361" t="s">
        <v>43</v>
      </c>
      <c r="K42361">
        <v>1031</v>
      </c>
      <c r="L42361" t="s">
        <v>30</v>
      </c>
      <c r="M42361" t="s">
        <v>31</v>
      </c>
      <c r="N42361" t="b">
        <v>0</v>
      </c>
      <c r="Q42361">
        <v>4967</v>
      </c>
      <c r="R42361">
        <v>9</v>
      </c>
      <c r="S42361">
        <v>1</v>
      </c>
      <c r="T42361">
        <v>0</v>
      </c>
      <c r="U42361">
        <v>0</v>
      </c>
    </row>
    <row r="42362" spans="1:21" x14ac:dyDescent="0.25">
      <c r="A42362" t="s">
        <v>194329</v>
      </c>
      <c r="B42362" t="s">
        <v>194330</v>
      </c>
      <c r="C42362" t="s">
        <v>209082</v>
      </c>
      <c r="D42362" t="s">
        <v>209083</v>
      </c>
      <c r="E42362" s="1">
        <v>42248.512499999997</v>
      </c>
      <c r="F42362" t="s">
        <v>209084</v>
      </c>
      <c r="G42362" t="s">
        <v>209085</v>
      </c>
      <c r="H42362">
        <v>27</v>
      </c>
      <c r="I42362" t="s">
        <v>28</v>
      </c>
      <c r="J42362" t="s">
        <v>8631</v>
      </c>
      <c r="K42362">
        <v>553</v>
      </c>
      <c r="L42362" t="s">
        <v>30</v>
      </c>
      <c r="M42362" t="s">
        <v>31</v>
      </c>
      <c r="N42362" t="b">
        <v>0</v>
      </c>
      <c r="Q42362">
        <v>4798</v>
      </c>
      <c r="R42362">
        <v>5</v>
      </c>
      <c r="S42362">
        <v>5</v>
      </c>
      <c r="T42362">
        <v>0</v>
      </c>
      <c r="U42362">
        <v>1</v>
      </c>
    </row>
    <row r="42363" spans="1:21" x14ac:dyDescent="0.25">
      <c r="A42363" t="s">
        <v>194329</v>
      </c>
      <c r="B42363" t="s">
        <v>194330</v>
      </c>
      <c r="C42363" t="s">
        <v>209086</v>
      </c>
      <c r="D42363" t="s">
        <v>209087</v>
      </c>
      <c r="E42363" s="1">
        <v>42248.493750000001</v>
      </c>
      <c r="F42363" t="s">
        <v>209088</v>
      </c>
      <c r="G42363" t="s">
        <v>209089</v>
      </c>
      <c r="H42363">
        <v>27</v>
      </c>
      <c r="I42363" t="s">
        <v>28</v>
      </c>
      <c r="J42363" t="s">
        <v>193508</v>
      </c>
      <c r="K42363">
        <v>1491</v>
      </c>
      <c r="L42363" t="s">
        <v>30</v>
      </c>
      <c r="M42363" t="s">
        <v>31</v>
      </c>
      <c r="N42363" t="b">
        <v>0</v>
      </c>
      <c r="Q42363">
        <v>26734</v>
      </c>
      <c r="R42363">
        <v>38</v>
      </c>
      <c r="S42363">
        <v>12</v>
      </c>
      <c r="T42363">
        <v>0</v>
      </c>
      <c r="U42363">
        <v>8</v>
      </c>
    </row>
    <row r="42364" spans="1:21" x14ac:dyDescent="0.25">
      <c r="A42364" t="s">
        <v>194329</v>
      </c>
      <c r="B42364" t="s">
        <v>194330</v>
      </c>
      <c r="C42364" t="s">
        <v>209090</v>
      </c>
      <c r="D42364" t="s">
        <v>209091</v>
      </c>
      <c r="E42364" s="1">
        <v>42248.488194444442</v>
      </c>
      <c r="F42364" t="s">
        <v>209092</v>
      </c>
      <c r="G42364" t="s">
        <v>209093</v>
      </c>
      <c r="H42364">
        <v>27</v>
      </c>
      <c r="I42364" t="s">
        <v>28</v>
      </c>
      <c r="J42364" t="s">
        <v>88412</v>
      </c>
      <c r="K42364">
        <v>1158</v>
      </c>
      <c r="L42364" t="s">
        <v>30</v>
      </c>
      <c r="M42364" t="s">
        <v>31</v>
      </c>
      <c r="N42364" t="b">
        <v>0</v>
      </c>
      <c r="Q42364">
        <v>16707</v>
      </c>
      <c r="R42364">
        <v>47</v>
      </c>
      <c r="S42364">
        <v>10</v>
      </c>
      <c r="T42364">
        <v>0</v>
      </c>
      <c r="U42364">
        <v>2</v>
      </c>
    </row>
    <row r="42365" spans="1:21" x14ac:dyDescent="0.25">
      <c r="A42365" t="s">
        <v>194329</v>
      </c>
      <c r="B42365" t="s">
        <v>194330</v>
      </c>
      <c r="C42365" t="s">
        <v>209094</v>
      </c>
      <c r="D42365" t="s">
        <v>209095</v>
      </c>
      <c r="E42365" s="1">
        <v>42248.460416666669</v>
      </c>
      <c r="F42365" t="s">
        <v>209096</v>
      </c>
      <c r="G42365" t="s">
        <v>209097</v>
      </c>
      <c r="H42365">
        <v>27</v>
      </c>
      <c r="I42365" t="s">
        <v>28</v>
      </c>
      <c r="J42365" t="s">
        <v>166692</v>
      </c>
      <c r="K42365">
        <v>1124</v>
      </c>
      <c r="L42365" t="s">
        <v>30</v>
      </c>
      <c r="M42365" t="s">
        <v>31</v>
      </c>
      <c r="N42365" t="b">
        <v>0</v>
      </c>
      <c r="Q42365">
        <v>9740</v>
      </c>
      <c r="R42365">
        <v>30</v>
      </c>
      <c r="S42365">
        <v>3</v>
      </c>
      <c r="T42365">
        <v>0</v>
      </c>
      <c r="U42365">
        <v>0</v>
      </c>
    </row>
    <row r="42366" spans="1:21" x14ac:dyDescent="0.25">
      <c r="A42366" t="s">
        <v>194329</v>
      </c>
      <c r="B42366" t="s">
        <v>194330</v>
      </c>
      <c r="C42366" t="s">
        <v>209098</v>
      </c>
      <c r="D42366" t="s">
        <v>209099</v>
      </c>
      <c r="E42366" s="1">
        <v>42248.425694444442</v>
      </c>
      <c r="F42366" t="s">
        <v>209100</v>
      </c>
      <c r="G42366" t="s">
        <v>209101</v>
      </c>
      <c r="H42366">
        <v>27</v>
      </c>
      <c r="I42366" t="s">
        <v>28</v>
      </c>
      <c r="J42366" t="s">
        <v>209102</v>
      </c>
      <c r="K42366">
        <v>1599</v>
      </c>
      <c r="L42366" t="s">
        <v>30</v>
      </c>
      <c r="M42366" t="s">
        <v>31</v>
      </c>
      <c r="N42366" t="b">
        <v>0</v>
      </c>
      <c r="Q42366">
        <v>234159</v>
      </c>
      <c r="R42366">
        <v>516</v>
      </c>
      <c r="S42366">
        <v>43</v>
      </c>
      <c r="T42366">
        <v>0</v>
      </c>
      <c r="U42366">
        <v>37</v>
      </c>
    </row>
    <row r="42367" spans="1:21" x14ac:dyDescent="0.25">
      <c r="A42367" t="s">
        <v>194329</v>
      </c>
      <c r="B42367" t="s">
        <v>194330</v>
      </c>
      <c r="C42367" t="s">
        <v>209103</v>
      </c>
      <c r="D42367" t="s">
        <v>209104</v>
      </c>
      <c r="E42367" s="1">
        <v>42248.411805555559</v>
      </c>
      <c r="F42367" t="s">
        <v>209105</v>
      </c>
      <c r="G42367" t="s">
        <v>209106</v>
      </c>
      <c r="H42367">
        <v>27</v>
      </c>
      <c r="I42367" t="s">
        <v>28</v>
      </c>
      <c r="J42367" t="s">
        <v>177000</v>
      </c>
      <c r="K42367">
        <v>256</v>
      </c>
      <c r="L42367" t="s">
        <v>30</v>
      </c>
      <c r="M42367" t="s">
        <v>31</v>
      </c>
      <c r="N42367" t="b">
        <v>0</v>
      </c>
      <c r="Q42367">
        <v>10083</v>
      </c>
      <c r="R42367">
        <v>18</v>
      </c>
      <c r="S42367">
        <v>0</v>
      </c>
      <c r="T42367">
        <v>0</v>
      </c>
      <c r="U42367">
        <v>1</v>
      </c>
    </row>
    <row r="42368" spans="1:21" x14ac:dyDescent="0.25">
      <c r="A42368" t="s">
        <v>194329</v>
      </c>
      <c r="B42368" t="s">
        <v>194330</v>
      </c>
      <c r="C42368" t="s">
        <v>209107</v>
      </c>
      <c r="D42368" t="s">
        <v>209108</v>
      </c>
      <c r="E42368" s="1">
        <v>42248.39166666667</v>
      </c>
      <c r="F42368" t="s">
        <v>209109</v>
      </c>
      <c r="G42368" t="s">
        <v>209110</v>
      </c>
      <c r="H42368">
        <v>27</v>
      </c>
      <c r="I42368" t="s">
        <v>28</v>
      </c>
      <c r="J42368" t="s">
        <v>117312</v>
      </c>
      <c r="K42368">
        <v>1247</v>
      </c>
      <c r="L42368" t="s">
        <v>30</v>
      </c>
      <c r="M42368" t="s">
        <v>31</v>
      </c>
      <c r="N42368" t="b">
        <v>0</v>
      </c>
      <c r="Q42368">
        <v>39691</v>
      </c>
      <c r="R42368">
        <v>85</v>
      </c>
      <c r="S42368">
        <v>107</v>
      </c>
      <c r="T42368">
        <v>0</v>
      </c>
      <c r="U42368">
        <v>0</v>
      </c>
    </row>
    <row r="42369" spans="1:21" x14ac:dyDescent="0.25">
      <c r="A42369" t="s">
        <v>194329</v>
      </c>
      <c r="B42369" t="s">
        <v>194330</v>
      </c>
      <c r="C42369" t="s">
        <v>209111</v>
      </c>
      <c r="D42369" t="s">
        <v>209112</v>
      </c>
      <c r="E42369" s="1">
        <v>42248.34652777778</v>
      </c>
      <c r="F42369" t="s">
        <v>209113</v>
      </c>
      <c r="G42369" t="s">
        <v>209114</v>
      </c>
      <c r="H42369">
        <v>27</v>
      </c>
      <c r="I42369" t="s">
        <v>28</v>
      </c>
      <c r="J42369" t="s">
        <v>190044</v>
      </c>
      <c r="K42369">
        <v>1911</v>
      </c>
      <c r="L42369" t="s">
        <v>30</v>
      </c>
      <c r="M42369" t="s">
        <v>31</v>
      </c>
      <c r="N42369" t="b">
        <v>0</v>
      </c>
      <c r="Q42369">
        <v>9322</v>
      </c>
      <c r="R42369">
        <v>13</v>
      </c>
      <c r="S42369">
        <v>6</v>
      </c>
      <c r="T42369">
        <v>0</v>
      </c>
      <c r="U42369">
        <v>1</v>
      </c>
    </row>
    <row r="42370" spans="1:21" x14ac:dyDescent="0.25">
      <c r="A42370" t="s">
        <v>194329</v>
      </c>
      <c r="B42370" t="s">
        <v>194330</v>
      </c>
      <c r="C42370" t="s">
        <v>209115</v>
      </c>
      <c r="D42370" t="s">
        <v>209116</v>
      </c>
      <c r="E42370" s="1">
        <v>42248.289583333331</v>
      </c>
      <c r="F42370" t="s">
        <v>209117</v>
      </c>
      <c r="G42370" t="s">
        <v>209118</v>
      </c>
      <c r="H42370">
        <v>27</v>
      </c>
      <c r="I42370" t="s">
        <v>28</v>
      </c>
      <c r="J42370" t="s">
        <v>88970</v>
      </c>
      <c r="K42370">
        <v>297</v>
      </c>
      <c r="L42370" t="s">
        <v>30</v>
      </c>
      <c r="M42370" t="s">
        <v>31</v>
      </c>
      <c r="N42370" t="b">
        <v>0</v>
      </c>
      <c r="Q42370">
        <v>58505</v>
      </c>
      <c r="R42370">
        <v>92</v>
      </c>
      <c r="S42370">
        <v>17</v>
      </c>
      <c r="T42370">
        <v>0</v>
      </c>
      <c r="U42370">
        <v>9</v>
      </c>
    </row>
    <row r="42371" spans="1:21" x14ac:dyDescent="0.25">
      <c r="A42371" t="s">
        <v>194329</v>
      </c>
      <c r="B42371" t="s">
        <v>194330</v>
      </c>
      <c r="C42371" t="s">
        <v>209119</v>
      </c>
      <c r="D42371" t="s">
        <v>209120</v>
      </c>
      <c r="E42371" s="1">
        <v>42248.283333333333</v>
      </c>
      <c r="F42371" t="s">
        <v>209121</v>
      </c>
      <c r="G42371" t="s">
        <v>209122</v>
      </c>
      <c r="H42371">
        <v>27</v>
      </c>
      <c r="I42371" t="s">
        <v>28</v>
      </c>
      <c r="J42371" t="s">
        <v>139099</v>
      </c>
      <c r="K42371">
        <v>2957</v>
      </c>
      <c r="L42371" t="s">
        <v>30</v>
      </c>
      <c r="M42371" t="s">
        <v>7991</v>
      </c>
      <c r="N42371" t="b">
        <v>0</v>
      </c>
      <c r="Q42371">
        <v>4779</v>
      </c>
      <c r="R42371">
        <v>5</v>
      </c>
      <c r="S42371">
        <v>3</v>
      </c>
      <c r="T42371">
        <v>0</v>
      </c>
      <c r="U42371">
        <v>0</v>
      </c>
    </row>
    <row r="42372" spans="1:21" x14ac:dyDescent="0.25">
      <c r="A42372" t="s">
        <v>194329</v>
      </c>
      <c r="B42372" t="s">
        <v>194330</v>
      </c>
      <c r="C42372" t="s">
        <v>209123</v>
      </c>
      <c r="D42372" t="s">
        <v>209124</v>
      </c>
      <c r="E42372" s="1">
        <v>42248.25277777778</v>
      </c>
      <c r="F42372" t="s">
        <v>209125</v>
      </c>
      <c r="G42372" t="s">
        <v>209126</v>
      </c>
      <c r="H42372">
        <v>27</v>
      </c>
      <c r="I42372" t="s">
        <v>28</v>
      </c>
      <c r="J42372" t="s">
        <v>942</v>
      </c>
      <c r="K42372">
        <v>1365</v>
      </c>
      <c r="L42372" t="s">
        <v>30</v>
      </c>
      <c r="M42372" t="s">
        <v>31</v>
      </c>
      <c r="N42372" t="b">
        <v>0</v>
      </c>
      <c r="Q42372">
        <v>38103</v>
      </c>
      <c r="R42372">
        <v>126</v>
      </c>
      <c r="S42372">
        <v>33</v>
      </c>
      <c r="T42372">
        <v>0</v>
      </c>
      <c r="U42372">
        <v>6</v>
      </c>
    </row>
    <row r="42373" spans="1:21" x14ac:dyDescent="0.25">
      <c r="A42373" t="s">
        <v>194329</v>
      </c>
      <c r="B42373" t="s">
        <v>194330</v>
      </c>
      <c r="C42373" t="s">
        <v>209127</v>
      </c>
      <c r="D42373" t="s">
        <v>209128</v>
      </c>
      <c r="E42373" s="1">
        <v>42248.22152777778</v>
      </c>
      <c r="F42373" t="s">
        <v>209129</v>
      </c>
      <c r="G42373" t="s">
        <v>209130</v>
      </c>
      <c r="H42373">
        <v>27</v>
      </c>
      <c r="I42373" t="s">
        <v>28</v>
      </c>
      <c r="J42373" t="s">
        <v>127964</v>
      </c>
      <c r="K42373">
        <v>1763</v>
      </c>
      <c r="L42373" t="s">
        <v>30</v>
      </c>
      <c r="M42373" t="s">
        <v>31</v>
      </c>
      <c r="N42373" t="b">
        <v>0</v>
      </c>
      <c r="Q42373">
        <v>6007</v>
      </c>
      <c r="R42373">
        <v>6</v>
      </c>
      <c r="S42373">
        <v>2</v>
      </c>
      <c r="T42373">
        <v>0</v>
      </c>
      <c r="U42373">
        <v>0</v>
      </c>
    </row>
    <row r="42374" spans="1:21" x14ac:dyDescent="0.25">
      <c r="A42374" t="s">
        <v>194329</v>
      </c>
      <c r="B42374" t="s">
        <v>194330</v>
      </c>
      <c r="C42374" t="s">
        <v>209131</v>
      </c>
      <c r="D42374" t="s">
        <v>209132</v>
      </c>
      <c r="E42374" s="1">
        <v>42217.566666666666</v>
      </c>
      <c r="F42374" t="s">
        <v>209133</v>
      </c>
      <c r="G42374" t="s">
        <v>209134</v>
      </c>
      <c r="H42374">
        <v>27</v>
      </c>
      <c r="I42374" t="s">
        <v>28</v>
      </c>
      <c r="J42374" t="s">
        <v>92044</v>
      </c>
      <c r="K42374">
        <v>1156</v>
      </c>
      <c r="L42374" t="s">
        <v>30</v>
      </c>
      <c r="M42374" t="s">
        <v>31</v>
      </c>
      <c r="N42374" t="b">
        <v>0</v>
      </c>
      <c r="Q42374">
        <v>3198</v>
      </c>
      <c r="R42374">
        <v>2</v>
      </c>
      <c r="S42374">
        <v>2</v>
      </c>
      <c r="T42374">
        <v>0</v>
      </c>
      <c r="U42374">
        <v>0</v>
      </c>
    </row>
    <row r="42375" spans="1:21" x14ac:dyDescent="0.25">
      <c r="A42375" t="s">
        <v>194329</v>
      </c>
      <c r="B42375" t="s">
        <v>194330</v>
      </c>
      <c r="C42375" t="s">
        <v>209135</v>
      </c>
      <c r="D42375" t="s">
        <v>209136</v>
      </c>
      <c r="E42375" s="1">
        <v>42217.561805555553</v>
      </c>
      <c r="F42375" t="s">
        <v>209137</v>
      </c>
      <c r="G42375" t="s">
        <v>209138</v>
      </c>
      <c r="H42375">
        <v>27</v>
      </c>
      <c r="I42375" t="s">
        <v>28</v>
      </c>
      <c r="J42375" t="s">
        <v>136650</v>
      </c>
      <c r="K42375">
        <v>374</v>
      </c>
      <c r="L42375" t="s">
        <v>30</v>
      </c>
      <c r="M42375" t="s">
        <v>31</v>
      </c>
      <c r="N42375" t="b">
        <v>0</v>
      </c>
      <c r="Q42375">
        <v>1503</v>
      </c>
      <c r="R42375">
        <v>4</v>
      </c>
      <c r="S42375">
        <v>1</v>
      </c>
      <c r="T42375">
        <v>0</v>
      </c>
      <c r="U42375">
        <v>0</v>
      </c>
    </row>
    <row r="42376" spans="1:21" x14ac:dyDescent="0.25">
      <c r="A42376" t="s">
        <v>194329</v>
      </c>
      <c r="B42376" t="s">
        <v>194330</v>
      </c>
      <c r="C42376" t="s">
        <v>209139</v>
      </c>
      <c r="D42376" t="s">
        <v>209140</v>
      </c>
      <c r="E42376" t="s">
        <v>209141</v>
      </c>
      <c r="F42376" t="s">
        <v>209142</v>
      </c>
      <c r="G42376" t="s">
        <v>209143</v>
      </c>
      <c r="H42376">
        <v>27</v>
      </c>
      <c r="I42376" t="s">
        <v>28</v>
      </c>
      <c r="J42376" t="s">
        <v>102401</v>
      </c>
      <c r="K42376">
        <v>223</v>
      </c>
      <c r="L42376" t="s">
        <v>30</v>
      </c>
      <c r="M42376" t="s">
        <v>31</v>
      </c>
      <c r="N42376" t="b">
        <v>0</v>
      </c>
      <c r="Q42376">
        <v>2720</v>
      </c>
      <c r="R42376">
        <v>7</v>
      </c>
      <c r="S42376">
        <v>0</v>
      </c>
      <c r="T42376">
        <v>0</v>
      </c>
      <c r="U42376">
        <v>0</v>
      </c>
    </row>
    <row r="42377" spans="1:21" x14ac:dyDescent="0.25">
      <c r="A42377" t="s">
        <v>194329</v>
      </c>
      <c r="B42377" t="s">
        <v>194330</v>
      </c>
      <c r="C42377" t="s">
        <v>209144</v>
      </c>
      <c r="D42377" t="s">
        <v>209145</v>
      </c>
      <c r="E42377" t="s">
        <v>209146</v>
      </c>
      <c r="F42377" t="s">
        <v>209147</v>
      </c>
      <c r="G42377" t="s">
        <v>209148</v>
      </c>
      <c r="H42377">
        <v>27</v>
      </c>
      <c r="I42377" t="s">
        <v>28</v>
      </c>
      <c r="J42377" t="s">
        <v>136221</v>
      </c>
      <c r="K42377">
        <v>92</v>
      </c>
      <c r="L42377" t="s">
        <v>30</v>
      </c>
      <c r="M42377" t="s">
        <v>31</v>
      </c>
      <c r="N42377" t="b">
        <v>0</v>
      </c>
      <c r="Q42377">
        <v>5205</v>
      </c>
      <c r="R42377">
        <v>11</v>
      </c>
      <c r="S42377">
        <v>1</v>
      </c>
      <c r="T42377">
        <v>0</v>
      </c>
      <c r="U42377">
        <v>0</v>
      </c>
    </row>
    <row r="42378" spans="1:21" x14ac:dyDescent="0.25">
      <c r="A42378" t="s">
        <v>194329</v>
      </c>
      <c r="B42378" t="s">
        <v>194330</v>
      </c>
      <c r="C42378" t="s">
        <v>209149</v>
      </c>
      <c r="D42378" t="s">
        <v>209150</v>
      </c>
      <c r="E42378" t="s">
        <v>209151</v>
      </c>
      <c r="F42378" t="s">
        <v>209152</v>
      </c>
      <c r="G42378" t="s">
        <v>209153</v>
      </c>
      <c r="H42378">
        <v>27</v>
      </c>
      <c r="I42378" t="s">
        <v>28</v>
      </c>
      <c r="J42378" t="s">
        <v>11853</v>
      </c>
      <c r="K42378">
        <v>2784</v>
      </c>
      <c r="L42378" t="s">
        <v>30</v>
      </c>
      <c r="M42378" t="s">
        <v>31</v>
      </c>
      <c r="N42378" t="b">
        <v>0</v>
      </c>
      <c r="Q42378">
        <v>446</v>
      </c>
      <c r="R42378">
        <v>1</v>
      </c>
      <c r="S42378">
        <v>0</v>
      </c>
      <c r="T42378">
        <v>0</v>
      </c>
      <c r="U42378">
        <v>0</v>
      </c>
    </row>
    <row r="42379" spans="1:21" x14ac:dyDescent="0.25">
      <c r="A42379" t="s">
        <v>194329</v>
      </c>
      <c r="B42379" t="s">
        <v>194330</v>
      </c>
      <c r="C42379" t="s">
        <v>209154</v>
      </c>
      <c r="D42379" t="s">
        <v>209155</v>
      </c>
      <c r="E42379" s="1">
        <v>41985.520833333336</v>
      </c>
      <c r="F42379" t="s">
        <v>209156</v>
      </c>
      <c r="G42379" t="s">
        <v>209157</v>
      </c>
      <c r="H42379">
        <v>27</v>
      </c>
      <c r="I42379" t="s">
        <v>28</v>
      </c>
      <c r="J42379" t="s">
        <v>120495</v>
      </c>
      <c r="K42379">
        <v>3563</v>
      </c>
      <c r="L42379" t="s">
        <v>30</v>
      </c>
      <c r="M42379" t="s">
        <v>31</v>
      </c>
      <c r="N42379" t="b">
        <v>0</v>
      </c>
      <c r="Q42379">
        <v>3365</v>
      </c>
      <c r="R42379">
        <v>6</v>
      </c>
      <c r="S42379">
        <v>3</v>
      </c>
      <c r="T42379">
        <v>0</v>
      </c>
      <c r="U42379">
        <v>0</v>
      </c>
    </row>
    <row r="42380" spans="1:21" x14ac:dyDescent="0.25">
      <c r="A42380" t="s">
        <v>194329</v>
      </c>
      <c r="B42380" t="s">
        <v>194330</v>
      </c>
      <c r="C42380" t="s">
        <v>209158</v>
      </c>
      <c r="D42380" t="s">
        <v>209159</v>
      </c>
      <c r="E42380" s="1">
        <v>41771.46597222222</v>
      </c>
      <c r="F42380" t="s">
        <v>209160</v>
      </c>
      <c r="G42380" t="s">
        <v>209161</v>
      </c>
      <c r="H42380">
        <v>27</v>
      </c>
      <c r="I42380" t="s">
        <v>28</v>
      </c>
      <c r="J42380" t="s">
        <v>122611</v>
      </c>
      <c r="K42380">
        <v>15</v>
      </c>
      <c r="L42380" t="s">
        <v>30</v>
      </c>
      <c r="M42380" t="s">
        <v>31</v>
      </c>
      <c r="N42380" t="b">
        <v>0</v>
      </c>
      <c r="Q42380">
        <v>2048</v>
      </c>
      <c r="R42380">
        <v>2</v>
      </c>
      <c r="S42380">
        <v>2</v>
      </c>
      <c r="T42380">
        <v>0</v>
      </c>
      <c r="U42380">
        <v>0</v>
      </c>
    </row>
    <row r="42381" spans="1:21" x14ac:dyDescent="0.25">
      <c r="A42381" t="s">
        <v>194329</v>
      </c>
      <c r="B42381" t="s">
        <v>194330</v>
      </c>
      <c r="C42381" t="s">
        <v>209162</v>
      </c>
      <c r="D42381" t="s">
        <v>209163</v>
      </c>
      <c r="E42381" t="s">
        <v>209164</v>
      </c>
      <c r="F42381" t="s">
        <v>209165</v>
      </c>
      <c r="G42381" t="s">
        <v>209166</v>
      </c>
      <c r="H42381">
        <v>27</v>
      </c>
      <c r="I42381" t="s">
        <v>28</v>
      </c>
      <c r="J42381" t="s">
        <v>102132</v>
      </c>
      <c r="K42381">
        <v>489</v>
      </c>
      <c r="L42381" t="s">
        <v>30</v>
      </c>
      <c r="M42381" t="s">
        <v>31</v>
      </c>
      <c r="N42381" t="b">
        <v>0</v>
      </c>
      <c r="Q42381">
        <v>476</v>
      </c>
      <c r="R42381">
        <v>0</v>
      </c>
      <c r="S42381">
        <v>0</v>
      </c>
      <c r="T42381">
        <v>0</v>
      </c>
      <c r="U42381">
        <v>0</v>
      </c>
    </row>
    <row r="42382" spans="1:21" x14ac:dyDescent="0.25">
      <c r="A42382" t="s">
        <v>194329</v>
      </c>
      <c r="B42382" t="s">
        <v>194330</v>
      </c>
      <c r="C42382" t="s">
        <v>209167</v>
      </c>
      <c r="D42382" t="s">
        <v>209168</v>
      </c>
      <c r="E42382" t="s">
        <v>209164</v>
      </c>
      <c r="F42382" t="s">
        <v>209169</v>
      </c>
      <c r="G42382" t="s">
        <v>209170</v>
      </c>
      <c r="H42382">
        <v>27</v>
      </c>
      <c r="I42382" t="s">
        <v>28</v>
      </c>
      <c r="J42382" t="s">
        <v>99046</v>
      </c>
      <c r="K42382">
        <v>2853</v>
      </c>
      <c r="L42382" t="s">
        <v>30</v>
      </c>
      <c r="M42382" t="s">
        <v>31</v>
      </c>
      <c r="N42382" t="b">
        <v>0</v>
      </c>
      <c r="Q42382">
        <v>2375</v>
      </c>
      <c r="R42382">
        <v>3</v>
      </c>
      <c r="S42382">
        <v>3</v>
      </c>
      <c r="T42382">
        <v>0</v>
      </c>
      <c r="U42382">
        <v>0</v>
      </c>
    </row>
    <row r="42383" spans="1:21" x14ac:dyDescent="0.25">
      <c r="A42383" t="s">
        <v>194329</v>
      </c>
      <c r="B42383" t="s">
        <v>194330</v>
      </c>
      <c r="C42383" t="s">
        <v>209171</v>
      </c>
      <c r="D42383" t="s">
        <v>209172</v>
      </c>
      <c r="E42383" t="s">
        <v>209173</v>
      </c>
      <c r="F42383" t="s">
        <v>209174</v>
      </c>
      <c r="G42383" t="s">
        <v>209175</v>
      </c>
      <c r="H42383">
        <v>27</v>
      </c>
      <c r="I42383" t="s">
        <v>28</v>
      </c>
      <c r="J42383" t="s">
        <v>84239</v>
      </c>
      <c r="K42383">
        <v>3088</v>
      </c>
      <c r="L42383" t="s">
        <v>30</v>
      </c>
      <c r="M42383" t="s">
        <v>31</v>
      </c>
      <c r="N42383" t="b">
        <v>0</v>
      </c>
      <c r="Q42383">
        <v>1948</v>
      </c>
      <c r="R42383">
        <v>8</v>
      </c>
      <c r="S42383">
        <v>0</v>
      </c>
      <c r="T42383">
        <v>0</v>
      </c>
      <c r="U42383">
        <v>0</v>
      </c>
    </row>
    <row r="42384" spans="1:21" x14ac:dyDescent="0.25">
      <c r="A42384" t="s">
        <v>194329</v>
      </c>
      <c r="B42384" t="s">
        <v>194330</v>
      </c>
      <c r="C42384" t="s">
        <v>209176</v>
      </c>
      <c r="D42384" t="s">
        <v>209177</v>
      </c>
      <c r="E42384" t="s">
        <v>209178</v>
      </c>
      <c r="F42384" t="s">
        <v>209179</v>
      </c>
      <c r="G42384" t="s">
        <v>209180</v>
      </c>
      <c r="H42384">
        <v>27</v>
      </c>
      <c r="I42384" t="s">
        <v>28</v>
      </c>
      <c r="J42384" t="s">
        <v>209181</v>
      </c>
      <c r="K42384">
        <v>257</v>
      </c>
      <c r="L42384" t="s">
        <v>30</v>
      </c>
      <c r="M42384" t="s">
        <v>31</v>
      </c>
      <c r="N42384" t="b">
        <v>0</v>
      </c>
      <c r="Q42384">
        <v>9569</v>
      </c>
      <c r="R42384">
        <v>39</v>
      </c>
      <c r="S42384">
        <v>5</v>
      </c>
      <c r="T42384">
        <v>0</v>
      </c>
      <c r="U42384">
        <v>7</v>
      </c>
    </row>
    <row r="42385" spans="1:21" x14ac:dyDescent="0.25">
      <c r="A42385" t="s">
        <v>194329</v>
      </c>
      <c r="B42385" t="s">
        <v>194330</v>
      </c>
      <c r="C42385" t="s">
        <v>209182</v>
      </c>
      <c r="D42385" t="s">
        <v>209183</v>
      </c>
      <c r="E42385" t="s">
        <v>209184</v>
      </c>
      <c r="F42385" t="s">
        <v>209185</v>
      </c>
      <c r="G42385" t="s">
        <v>209186</v>
      </c>
      <c r="H42385">
        <v>27</v>
      </c>
      <c r="I42385" t="s">
        <v>28</v>
      </c>
      <c r="J42385" t="s">
        <v>188784</v>
      </c>
      <c r="K42385">
        <v>2440</v>
      </c>
      <c r="L42385" t="s">
        <v>30</v>
      </c>
      <c r="M42385" t="s">
        <v>31</v>
      </c>
      <c r="N42385" t="b">
        <v>0</v>
      </c>
      <c r="Q42385">
        <v>4326</v>
      </c>
      <c r="R42385">
        <v>9</v>
      </c>
      <c r="S42385">
        <v>2</v>
      </c>
      <c r="T42385">
        <v>0</v>
      </c>
      <c r="U42385">
        <v>2</v>
      </c>
    </row>
    <row r="42386" spans="1:21" x14ac:dyDescent="0.25">
      <c r="A42386" t="s">
        <v>194329</v>
      </c>
      <c r="B42386" t="s">
        <v>194330</v>
      </c>
      <c r="C42386" t="s">
        <v>209187</v>
      </c>
      <c r="D42386" t="s">
        <v>209188</v>
      </c>
      <c r="E42386" t="s">
        <v>209184</v>
      </c>
      <c r="F42386" t="s">
        <v>209189</v>
      </c>
      <c r="G42386" t="s">
        <v>209190</v>
      </c>
      <c r="H42386">
        <v>27</v>
      </c>
      <c r="I42386" t="s">
        <v>28</v>
      </c>
      <c r="J42386" t="s">
        <v>143286</v>
      </c>
      <c r="K42386">
        <v>1931</v>
      </c>
      <c r="L42386" t="s">
        <v>30</v>
      </c>
      <c r="M42386" t="s">
        <v>31</v>
      </c>
      <c r="N42386" t="b">
        <v>0</v>
      </c>
      <c r="Q42386">
        <v>3899</v>
      </c>
      <c r="R42386">
        <v>12</v>
      </c>
      <c r="S42386">
        <v>2</v>
      </c>
      <c r="T42386">
        <v>0</v>
      </c>
      <c r="U42386">
        <v>0</v>
      </c>
    </row>
    <row r="42387" spans="1:21" x14ac:dyDescent="0.25">
      <c r="A42387" t="s">
        <v>194329</v>
      </c>
      <c r="B42387" t="s">
        <v>194330</v>
      </c>
      <c r="C42387" t="s">
        <v>209191</v>
      </c>
      <c r="D42387" t="s">
        <v>209192</v>
      </c>
      <c r="E42387" s="1">
        <v>41923.563888888886</v>
      </c>
      <c r="F42387" t="s">
        <v>209193</v>
      </c>
      <c r="G42387" t="s">
        <v>209194</v>
      </c>
      <c r="H42387">
        <v>27</v>
      </c>
      <c r="I42387" t="s">
        <v>28</v>
      </c>
      <c r="J42387" t="s">
        <v>141515</v>
      </c>
      <c r="K42387">
        <v>2850</v>
      </c>
      <c r="L42387" t="s">
        <v>30</v>
      </c>
      <c r="M42387" t="s">
        <v>31</v>
      </c>
      <c r="N42387" t="b">
        <v>0</v>
      </c>
      <c r="Q42387">
        <v>13601</v>
      </c>
      <c r="R42387">
        <v>31</v>
      </c>
      <c r="S42387">
        <v>6</v>
      </c>
      <c r="T42387">
        <v>0</v>
      </c>
      <c r="U42387">
        <v>2</v>
      </c>
    </row>
    <row r="42388" spans="1:21" x14ac:dyDescent="0.25">
      <c r="A42388" t="s">
        <v>194329</v>
      </c>
      <c r="B42388" t="s">
        <v>194330</v>
      </c>
      <c r="C42388" t="s">
        <v>209195</v>
      </c>
      <c r="D42388" t="s">
        <v>209196</v>
      </c>
      <c r="E42388" s="1">
        <v>41923.558333333334</v>
      </c>
      <c r="F42388" t="s">
        <v>209197</v>
      </c>
      <c r="G42388" t="s">
        <v>209198</v>
      </c>
      <c r="H42388">
        <v>27</v>
      </c>
      <c r="I42388" t="s">
        <v>28</v>
      </c>
      <c r="J42388" t="s">
        <v>86577</v>
      </c>
      <c r="K42388">
        <v>2585</v>
      </c>
      <c r="L42388" t="s">
        <v>30</v>
      </c>
      <c r="M42388" t="s">
        <v>31</v>
      </c>
      <c r="N42388" t="b">
        <v>0</v>
      </c>
      <c r="Q42388">
        <v>95046</v>
      </c>
      <c r="R42388">
        <v>260</v>
      </c>
      <c r="S42388">
        <v>75</v>
      </c>
      <c r="T42388">
        <v>0</v>
      </c>
      <c r="U42388">
        <v>17</v>
      </c>
    </row>
    <row r="42389" spans="1:21" x14ac:dyDescent="0.25">
      <c r="A42389" t="s">
        <v>194329</v>
      </c>
      <c r="B42389" t="s">
        <v>194330</v>
      </c>
      <c r="C42389" t="s">
        <v>209199</v>
      </c>
      <c r="D42389" t="s">
        <v>209200</v>
      </c>
      <c r="E42389" s="1">
        <v>41923.527083333334</v>
      </c>
      <c r="F42389" t="s">
        <v>209201</v>
      </c>
      <c r="G42389" t="s">
        <v>209202</v>
      </c>
      <c r="H42389">
        <v>27</v>
      </c>
      <c r="I42389" t="s">
        <v>28</v>
      </c>
      <c r="J42389" t="s">
        <v>136221</v>
      </c>
      <c r="K42389">
        <v>92</v>
      </c>
      <c r="L42389" t="s">
        <v>30</v>
      </c>
      <c r="M42389" t="s">
        <v>31</v>
      </c>
      <c r="N42389" t="b">
        <v>0</v>
      </c>
      <c r="Q42389">
        <v>627</v>
      </c>
      <c r="R42389">
        <v>1</v>
      </c>
      <c r="S42389">
        <v>0</v>
      </c>
      <c r="T42389">
        <v>0</v>
      </c>
      <c r="U42389">
        <v>0</v>
      </c>
    </row>
    <row r="42390" spans="1:21" x14ac:dyDescent="0.25">
      <c r="A42390" t="s">
        <v>194329</v>
      </c>
      <c r="B42390" t="s">
        <v>194330</v>
      </c>
      <c r="C42390" t="s">
        <v>209203</v>
      </c>
      <c r="D42390" t="s">
        <v>209204</v>
      </c>
      <c r="E42390" s="1">
        <v>41801.555555555555</v>
      </c>
      <c r="F42390" t="s">
        <v>209205</v>
      </c>
      <c r="G42390" t="s">
        <v>209206</v>
      </c>
      <c r="H42390">
        <v>27</v>
      </c>
      <c r="I42390" t="s">
        <v>28</v>
      </c>
      <c r="J42390" t="s">
        <v>2616</v>
      </c>
      <c r="K42390">
        <v>585</v>
      </c>
      <c r="L42390" t="s">
        <v>30</v>
      </c>
      <c r="M42390" t="s">
        <v>31</v>
      </c>
      <c r="N42390" t="b">
        <v>0</v>
      </c>
      <c r="Q42390">
        <v>7775</v>
      </c>
      <c r="R42390">
        <v>8</v>
      </c>
      <c r="S42390">
        <v>12</v>
      </c>
      <c r="T42390">
        <v>0</v>
      </c>
      <c r="U42390">
        <v>2</v>
      </c>
    </row>
    <row r="42391" spans="1:21" x14ac:dyDescent="0.25">
      <c r="A42391" t="s">
        <v>194329</v>
      </c>
      <c r="B42391" t="s">
        <v>194330</v>
      </c>
      <c r="C42391" t="s">
        <v>209207</v>
      </c>
      <c r="D42391" t="s">
        <v>209208</v>
      </c>
      <c r="E42391" s="1">
        <v>41801.461111111108</v>
      </c>
      <c r="F42391" t="s">
        <v>209209</v>
      </c>
      <c r="G42391" t="s">
        <v>209210</v>
      </c>
      <c r="H42391">
        <v>27</v>
      </c>
      <c r="I42391" t="s">
        <v>28</v>
      </c>
      <c r="J42391" t="s">
        <v>122794</v>
      </c>
      <c r="K42391">
        <v>3107</v>
      </c>
      <c r="L42391" t="s">
        <v>30</v>
      </c>
      <c r="M42391" t="s">
        <v>31</v>
      </c>
      <c r="N42391" t="b">
        <v>0</v>
      </c>
      <c r="Q42391">
        <v>6440</v>
      </c>
      <c r="R42391">
        <v>7</v>
      </c>
      <c r="S42391">
        <v>6</v>
      </c>
      <c r="T42391">
        <v>0</v>
      </c>
      <c r="U42391">
        <v>0</v>
      </c>
    </row>
    <row r="42392" spans="1:21" x14ac:dyDescent="0.25">
      <c r="A42392" t="s">
        <v>194329</v>
      </c>
      <c r="B42392" t="s">
        <v>194330</v>
      </c>
      <c r="C42392" t="s">
        <v>209211</v>
      </c>
      <c r="D42392" t="s">
        <v>209212</v>
      </c>
      <c r="E42392" s="1">
        <v>41770.447222222225</v>
      </c>
      <c r="F42392" t="s">
        <v>209213</v>
      </c>
      <c r="G42392" t="s">
        <v>209214</v>
      </c>
      <c r="H42392">
        <v>27</v>
      </c>
      <c r="I42392" t="s">
        <v>28</v>
      </c>
      <c r="J42392" t="s">
        <v>20166</v>
      </c>
      <c r="K42392">
        <v>731</v>
      </c>
      <c r="L42392" t="s">
        <v>30</v>
      </c>
      <c r="M42392" t="s">
        <v>31</v>
      </c>
      <c r="N42392" t="b">
        <v>0</v>
      </c>
      <c r="Q42392">
        <v>25040</v>
      </c>
      <c r="R42392">
        <v>31</v>
      </c>
      <c r="S42392">
        <v>27</v>
      </c>
      <c r="T42392">
        <v>0</v>
      </c>
      <c r="U42392">
        <v>4</v>
      </c>
    </row>
    <row r="42393" spans="1:21" x14ac:dyDescent="0.25">
      <c r="A42393" t="s">
        <v>194329</v>
      </c>
      <c r="B42393" t="s">
        <v>194330</v>
      </c>
      <c r="C42393" t="s">
        <v>209215</v>
      </c>
      <c r="D42393" t="s">
        <v>209216</v>
      </c>
      <c r="E42393" s="1">
        <v>41770.17291666667</v>
      </c>
      <c r="F42393" t="s">
        <v>209217</v>
      </c>
      <c r="G42393" t="s">
        <v>209218</v>
      </c>
      <c r="H42393">
        <v>27</v>
      </c>
      <c r="I42393" t="s">
        <v>28</v>
      </c>
      <c r="J42393" t="s">
        <v>55526</v>
      </c>
      <c r="K42393">
        <v>1251</v>
      </c>
      <c r="L42393" t="s">
        <v>30</v>
      </c>
      <c r="M42393" t="s">
        <v>31</v>
      </c>
      <c r="N42393" t="b">
        <v>0</v>
      </c>
      <c r="Q42393">
        <v>16455</v>
      </c>
      <c r="R42393">
        <v>26</v>
      </c>
      <c r="S42393">
        <v>15</v>
      </c>
      <c r="T42393">
        <v>0</v>
      </c>
      <c r="U42393">
        <v>0</v>
      </c>
    </row>
    <row r="42394" spans="1:21" x14ac:dyDescent="0.25">
      <c r="A42394" t="s">
        <v>194329</v>
      </c>
      <c r="B42394" t="s">
        <v>194330</v>
      </c>
      <c r="C42394" t="s">
        <v>209219</v>
      </c>
      <c r="D42394" t="s">
        <v>209220</v>
      </c>
      <c r="E42394" s="1">
        <v>41770.168749999997</v>
      </c>
      <c r="F42394" t="s">
        <v>209221</v>
      </c>
      <c r="G42394" t="s">
        <v>209222</v>
      </c>
      <c r="H42394">
        <v>27</v>
      </c>
      <c r="I42394" t="s">
        <v>28</v>
      </c>
      <c r="J42394" t="s">
        <v>209223</v>
      </c>
      <c r="K42394">
        <v>2901</v>
      </c>
      <c r="L42394" t="s">
        <v>30</v>
      </c>
      <c r="M42394" t="s">
        <v>31</v>
      </c>
      <c r="N42394" t="b">
        <v>0</v>
      </c>
      <c r="Q42394">
        <v>89815</v>
      </c>
      <c r="R42394">
        <v>257</v>
      </c>
      <c r="S42394">
        <v>47</v>
      </c>
      <c r="T42394">
        <v>0</v>
      </c>
      <c r="U42394">
        <v>21</v>
      </c>
    </row>
    <row r="42395" spans="1:21" x14ac:dyDescent="0.25">
      <c r="A42395" t="s">
        <v>194329</v>
      </c>
      <c r="B42395" t="s">
        <v>194330</v>
      </c>
      <c r="C42395" t="s">
        <v>209224</v>
      </c>
      <c r="D42395" t="s">
        <v>209225</v>
      </c>
      <c r="E42395" s="1">
        <v>41740.537499999999</v>
      </c>
      <c r="F42395" t="s">
        <v>209226</v>
      </c>
      <c r="G42395" t="s">
        <v>209227</v>
      </c>
      <c r="H42395">
        <v>27</v>
      </c>
      <c r="I42395" t="s">
        <v>28</v>
      </c>
      <c r="J42395" t="s">
        <v>2802</v>
      </c>
      <c r="K42395">
        <v>814</v>
      </c>
      <c r="L42395" t="s">
        <v>30</v>
      </c>
      <c r="M42395" t="s">
        <v>31</v>
      </c>
      <c r="N42395" t="b">
        <v>0</v>
      </c>
      <c r="Q42395">
        <v>8045</v>
      </c>
      <c r="R42395">
        <v>6</v>
      </c>
      <c r="S42395">
        <v>3</v>
      </c>
      <c r="T42395">
        <v>0</v>
      </c>
      <c r="U42395">
        <v>2</v>
      </c>
    </row>
    <row r="42396" spans="1:21" x14ac:dyDescent="0.25">
      <c r="A42396" t="s">
        <v>194329</v>
      </c>
      <c r="B42396" t="s">
        <v>194330</v>
      </c>
      <c r="C42396" t="s">
        <v>209228</v>
      </c>
      <c r="D42396" t="s">
        <v>209229</v>
      </c>
      <c r="E42396" s="1">
        <v>41740.533333333333</v>
      </c>
      <c r="F42396" t="s">
        <v>209230</v>
      </c>
      <c r="G42396" t="s">
        <v>209231</v>
      </c>
      <c r="H42396">
        <v>27</v>
      </c>
      <c r="I42396" t="s">
        <v>28</v>
      </c>
      <c r="J42396" t="s">
        <v>6862</v>
      </c>
      <c r="K42396">
        <v>2021</v>
      </c>
      <c r="L42396" t="s">
        <v>30</v>
      </c>
      <c r="M42396" t="s">
        <v>31</v>
      </c>
      <c r="N42396" t="b">
        <v>0</v>
      </c>
      <c r="Q42396">
        <v>7685</v>
      </c>
      <c r="R42396">
        <v>26</v>
      </c>
      <c r="S42396">
        <v>1</v>
      </c>
      <c r="T42396">
        <v>0</v>
      </c>
      <c r="U42396">
        <v>1</v>
      </c>
    </row>
    <row r="42397" spans="1:21" x14ac:dyDescent="0.25">
      <c r="A42397" t="s">
        <v>194329</v>
      </c>
      <c r="B42397" t="s">
        <v>194330</v>
      </c>
      <c r="C42397" t="s">
        <v>209232</v>
      </c>
      <c r="D42397" t="s">
        <v>209233</v>
      </c>
      <c r="E42397" s="1">
        <v>41740.52847222222</v>
      </c>
      <c r="F42397" t="s">
        <v>209234</v>
      </c>
      <c r="G42397" t="s">
        <v>209235</v>
      </c>
      <c r="H42397">
        <v>27</v>
      </c>
      <c r="I42397" t="s">
        <v>28</v>
      </c>
      <c r="J42397" t="s">
        <v>4922</v>
      </c>
      <c r="K42397">
        <v>633</v>
      </c>
      <c r="L42397" t="s">
        <v>30</v>
      </c>
      <c r="M42397" t="s">
        <v>31</v>
      </c>
      <c r="N42397" t="b">
        <v>0</v>
      </c>
      <c r="Q42397">
        <v>7322</v>
      </c>
      <c r="R42397">
        <v>12</v>
      </c>
      <c r="S42397">
        <v>4</v>
      </c>
      <c r="T42397">
        <v>0</v>
      </c>
      <c r="U42397">
        <v>2</v>
      </c>
    </row>
    <row r="42398" spans="1:21" x14ac:dyDescent="0.25">
      <c r="A42398" t="s">
        <v>194329</v>
      </c>
      <c r="B42398" t="s">
        <v>194330</v>
      </c>
      <c r="C42398" t="s">
        <v>209236</v>
      </c>
      <c r="D42398" t="s">
        <v>209237</v>
      </c>
      <c r="E42398" s="1">
        <v>41740.526388888888</v>
      </c>
      <c r="F42398" t="s">
        <v>209238</v>
      </c>
      <c r="G42398" t="s">
        <v>209239</v>
      </c>
      <c r="H42398">
        <v>27</v>
      </c>
      <c r="I42398" t="s">
        <v>28</v>
      </c>
      <c r="J42398" t="s">
        <v>136744</v>
      </c>
      <c r="K42398">
        <v>3554</v>
      </c>
      <c r="L42398" t="s">
        <v>30</v>
      </c>
      <c r="M42398" t="s">
        <v>31</v>
      </c>
      <c r="N42398" t="b">
        <v>0</v>
      </c>
      <c r="Q42398">
        <v>3580</v>
      </c>
      <c r="R42398">
        <v>3</v>
      </c>
      <c r="S42398">
        <v>0</v>
      </c>
      <c r="T42398">
        <v>0</v>
      </c>
      <c r="U42398">
        <v>0</v>
      </c>
    </row>
    <row r="42399" spans="1:21" x14ac:dyDescent="0.25">
      <c r="A42399" t="s">
        <v>194329</v>
      </c>
      <c r="B42399" t="s">
        <v>194330</v>
      </c>
      <c r="C42399" t="s">
        <v>209240</v>
      </c>
      <c r="D42399" t="s">
        <v>209241</v>
      </c>
      <c r="E42399" s="1">
        <v>41740.525694444441</v>
      </c>
      <c r="F42399" t="s">
        <v>209242</v>
      </c>
      <c r="G42399" t="s">
        <v>209243</v>
      </c>
      <c r="H42399">
        <v>27</v>
      </c>
      <c r="I42399" t="s">
        <v>28</v>
      </c>
      <c r="J42399" t="s">
        <v>11886</v>
      </c>
      <c r="K42399">
        <v>889</v>
      </c>
      <c r="L42399" t="s">
        <v>30</v>
      </c>
      <c r="M42399" t="s">
        <v>31</v>
      </c>
      <c r="N42399" t="b">
        <v>0</v>
      </c>
      <c r="Q42399">
        <v>7449</v>
      </c>
      <c r="R42399">
        <v>4</v>
      </c>
      <c r="S42399">
        <v>6</v>
      </c>
      <c r="T42399">
        <v>0</v>
      </c>
      <c r="U42399">
        <v>2</v>
      </c>
    </row>
    <row r="42400" spans="1:21" x14ac:dyDescent="0.25">
      <c r="A42400" t="s">
        <v>194329</v>
      </c>
      <c r="B42400" t="s">
        <v>194330</v>
      </c>
      <c r="C42400" t="s">
        <v>209244</v>
      </c>
      <c r="D42400" t="s">
        <v>209245</v>
      </c>
      <c r="E42400" s="1">
        <v>41740.51458333333</v>
      </c>
      <c r="F42400" t="s">
        <v>209246</v>
      </c>
      <c r="G42400" t="s">
        <v>209247</v>
      </c>
      <c r="H42400">
        <v>27</v>
      </c>
      <c r="I42400" t="s">
        <v>28</v>
      </c>
      <c r="J42400" t="s">
        <v>126838</v>
      </c>
      <c r="K42400">
        <v>3360</v>
      </c>
      <c r="L42400" t="s">
        <v>30</v>
      </c>
      <c r="M42400" t="s">
        <v>31</v>
      </c>
      <c r="N42400" t="b">
        <v>0</v>
      </c>
      <c r="Q42400">
        <v>17496</v>
      </c>
      <c r="R42400">
        <v>34</v>
      </c>
      <c r="S42400">
        <v>7</v>
      </c>
      <c r="T42400">
        <v>0</v>
      </c>
      <c r="U42400">
        <v>0</v>
      </c>
    </row>
    <row r="42401" spans="1:21" x14ac:dyDescent="0.25">
      <c r="A42401" t="s">
        <v>194329</v>
      </c>
      <c r="B42401" t="s">
        <v>194330</v>
      </c>
      <c r="C42401" t="s">
        <v>209248</v>
      </c>
      <c r="D42401" t="s">
        <v>209249</v>
      </c>
      <c r="E42401" s="1">
        <v>41740.245138888888</v>
      </c>
      <c r="F42401" t="s">
        <v>209250</v>
      </c>
      <c r="G42401" t="s">
        <v>209251</v>
      </c>
      <c r="H42401">
        <v>27</v>
      </c>
      <c r="I42401" t="s">
        <v>28</v>
      </c>
      <c r="J42401" t="s">
        <v>209252</v>
      </c>
      <c r="K42401">
        <v>702</v>
      </c>
      <c r="L42401" t="s">
        <v>30</v>
      </c>
      <c r="M42401" t="s">
        <v>31</v>
      </c>
      <c r="N42401" t="b">
        <v>0</v>
      </c>
      <c r="Q42401">
        <v>61997</v>
      </c>
      <c r="R42401">
        <v>102</v>
      </c>
      <c r="S42401">
        <v>25</v>
      </c>
      <c r="T42401">
        <v>0</v>
      </c>
      <c r="U42401">
        <v>11</v>
      </c>
    </row>
    <row r="42402" spans="1:21" x14ac:dyDescent="0.25">
      <c r="A42402" t="s">
        <v>194329</v>
      </c>
      <c r="B42402" t="s">
        <v>194330</v>
      </c>
      <c r="C42402" t="s">
        <v>209253</v>
      </c>
      <c r="D42402" t="s">
        <v>209254</v>
      </c>
      <c r="E42402" s="1">
        <v>41709.53402777778</v>
      </c>
      <c r="F42402" t="s">
        <v>209255</v>
      </c>
      <c r="G42402" t="s">
        <v>209256</v>
      </c>
      <c r="H42402">
        <v>27</v>
      </c>
      <c r="I42402" t="s">
        <v>28</v>
      </c>
      <c r="J42402" t="s">
        <v>93433</v>
      </c>
      <c r="K42402">
        <v>2711</v>
      </c>
      <c r="L42402" t="s">
        <v>30</v>
      </c>
      <c r="M42402" t="s">
        <v>31</v>
      </c>
      <c r="N42402" t="b">
        <v>0</v>
      </c>
      <c r="Q42402">
        <v>10232</v>
      </c>
      <c r="R42402">
        <v>5</v>
      </c>
      <c r="S42402">
        <v>9</v>
      </c>
      <c r="T42402">
        <v>0</v>
      </c>
      <c r="U42402">
        <v>0</v>
      </c>
    </row>
    <row r="42403" spans="1:21" x14ac:dyDescent="0.25">
      <c r="A42403" t="s">
        <v>194329</v>
      </c>
      <c r="B42403" t="s">
        <v>194330</v>
      </c>
      <c r="C42403" t="s">
        <v>209257</v>
      </c>
      <c r="D42403" t="s">
        <v>209258</v>
      </c>
      <c r="E42403" s="1">
        <v>41709.507638888892</v>
      </c>
      <c r="F42403" t="s">
        <v>209259</v>
      </c>
      <c r="G42403" t="s">
        <v>209260</v>
      </c>
      <c r="H42403">
        <v>27</v>
      </c>
      <c r="I42403" t="s">
        <v>28</v>
      </c>
      <c r="J42403" t="s">
        <v>143544</v>
      </c>
      <c r="K42403">
        <v>2475</v>
      </c>
      <c r="L42403" t="s">
        <v>30</v>
      </c>
      <c r="M42403" t="s">
        <v>31</v>
      </c>
      <c r="N42403" t="b">
        <v>0</v>
      </c>
      <c r="Q42403">
        <v>7094</v>
      </c>
      <c r="R42403">
        <v>13</v>
      </c>
      <c r="S42403">
        <v>1</v>
      </c>
      <c r="T42403">
        <v>0</v>
      </c>
      <c r="U42403">
        <v>5</v>
      </c>
    </row>
    <row r="42404" spans="1:21" x14ac:dyDescent="0.25">
      <c r="A42404" t="s">
        <v>194329</v>
      </c>
      <c r="B42404" t="s">
        <v>194330</v>
      </c>
      <c r="C42404" t="s">
        <v>209261</v>
      </c>
      <c r="D42404" t="s">
        <v>209262</v>
      </c>
      <c r="E42404" s="1">
        <v>41709.506249999999</v>
      </c>
      <c r="F42404" t="s">
        <v>209263</v>
      </c>
      <c r="G42404" t="s">
        <v>209264</v>
      </c>
      <c r="H42404">
        <v>27</v>
      </c>
      <c r="I42404" t="s">
        <v>28</v>
      </c>
      <c r="J42404" t="s">
        <v>15015</v>
      </c>
      <c r="K42404">
        <v>1285</v>
      </c>
      <c r="L42404" t="s">
        <v>30</v>
      </c>
      <c r="M42404" t="s">
        <v>31</v>
      </c>
      <c r="N42404" t="b">
        <v>0</v>
      </c>
      <c r="Q42404">
        <v>20247</v>
      </c>
      <c r="R42404">
        <v>31</v>
      </c>
      <c r="S42404">
        <v>40</v>
      </c>
      <c r="T42404">
        <v>0</v>
      </c>
      <c r="U42404">
        <v>0</v>
      </c>
    </row>
    <row r="42405" spans="1:21" x14ac:dyDescent="0.25">
      <c r="A42405" t="s">
        <v>194329</v>
      </c>
      <c r="B42405" t="s">
        <v>194330</v>
      </c>
      <c r="C42405" t="s">
        <v>209265</v>
      </c>
      <c r="D42405" t="s">
        <v>209266</v>
      </c>
      <c r="E42405" s="1">
        <v>41709.484722222223</v>
      </c>
      <c r="F42405" t="s">
        <v>209267</v>
      </c>
      <c r="G42405" t="s">
        <v>209268</v>
      </c>
      <c r="H42405">
        <v>27</v>
      </c>
      <c r="I42405" t="s">
        <v>28</v>
      </c>
      <c r="J42405" t="s">
        <v>193329</v>
      </c>
      <c r="K42405">
        <v>3192</v>
      </c>
      <c r="L42405" t="s">
        <v>30</v>
      </c>
      <c r="M42405" t="s">
        <v>31</v>
      </c>
      <c r="N42405" t="b">
        <v>0</v>
      </c>
      <c r="Q42405">
        <v>233436</v>
      </c>
      <c r="R42405">
        <v>590</v>
      </c>
      <c r="S42405">
        <v>42</v>
      </c>
      <c r="T42405">
        <v>0</v>
      </c>
      <c r="U42405">
        <v>38</v>
      </c>
    </row>
    <row r="42406" spans="1:21" x14ac:dyDescent="0.25">
      <c r="A42406" t="s">
        <v>194329</v>
      </c>
      <c r="B42406" t="s">
        <v>194330</v>
      </c>
      <c r="C42406" t="s">
        <v>209269</v>
      </c>
      <c r="D42406" t="s">
        <v>209270</v>
      </c>
      <c r="E42406" s="1">
        <v>41709.484027777777</v>
      </c>
      <c r="F42406" t="s">
        <v>209271</v>
      </c>
      <c r="G42406" t="s">
        <v>209272</v>
      </c>
      <c r="H42406">
        <v>27</v>
      </c>
      <c r="I42406" t="s">
        <v>28</v>
      </c>
      <c r="J42406" t="s">
        <v>86472</v>
      </c>
      <c r="K42406">
        <v>1563</v>
      </c>
      <c r="L42406" t="s">
        <v>30</v>
      </c>
      <c r="M42406" t="s">
        <v>31</v>
      </c>
      <c r="N42406" t="b">
        <v>0</v>
      </c>
      <c r="Q42406">
        <v>52783</v>
      </c>
      <c r="R42406">
        <v>171</v>
      </c>
      <c r="S42406">
        <v>25</v>
      </c>
      <c r="T42406">
        <v>0</v>
      </c>
      <c r="U42406">
        <v>19</v>
      </c>
    </row>
    <row r="42407" spans="1:21" x14ac:dyDescent="0.25">
      <c r="A42407" t="s">
        <v>194329</v>
      </c>
      <c r="B42407" t="s">
        <v>194330</v>
      </c>
      <c r="C42407" t="s">
        <v>209273</v>
      </c>
      <c r="D42407" t="s">
        <v>209274</v>
      </c>
      <c r="E42407" s="1">
        <v>41709.181250000001</v>
      </c>
      <c r="F42407" t="s">
        <v>209275</v>
      </c>
      <c r="G42407" t="s">
        <v>209276</v>
      </c>
      <c r="H42407">
        <v>27</v>
      </c>
      <c r="I42407" t="s">
        <v>28</v>
      </c>
      <c r="J42407" t="s">
        <v>85256</v>
      </c>
      <c r="K42407">
        <v>986</v>
      </c>
      <c r="L42407" t="s">
        <v>30</v>
      </c>
      <c r="M42407" t="s">
        <v>31</v>
      </c>
      <c r="N42407" t="b">
        <v>0</v>
      </c>
      <c r="Q42407">
        <v>9675</v>
      </c>
      <c r="R42407">
        <v>16</v>
      </c>
      <c r="S42407">
        <v>2</v>
      </c>
      <c r="T42407">
        <v>0</v>
      </c>
      <c r="U42407">
        <v>0</v>
      </c>
    </row>
    <row r="42408" spans="1:21" x14ac:dyDescent="0.25">
      <c r="A42408" t="s">
        <v>194329</v>
      </c>
      <c r="B42408" t="s">
        <v>194330</v>
      </c>
      <c r="C42408" t="s">
        <v>209277</v>
      </c>
      <c r="D42408" t="s">
        <v>209278</v>
      </c>
      <c r="E42408" s="1">
        <v>41709.179861111108</v>
      </c>
      <c r="F42408" t="s">
        <v>209279</v>
      </c>
      <c r="G42408" t="s">
        <v>209280</v>
      </c>
      <c r="H42408">
        <v>27</v>
      </c>
      <c r="I42408" t="s">
        <v>28</v>
      </c>
      <c r="J42408" t="s">
        <v>209281</v>
      </c>
      <c r="K42408">
        <v>850</v>
      </c>
      <c r="L42408" t="s">
        <v>30</v>
      </c>
      <c r="M42408" t="s">
        <v>31</v>
      </c>
      <c r="N42408" t="b">
        <v>0</v>
      </c>
      <c r="Q42408">
        <v>7115</v>
      </c>
      <c r="R42408">
        <v>14</v>
      </c>
      <c r="S42408">
        <v>1</v>
      </c>
      <c r="T42408">
        <v>0</v>
      </c>
      <c r="U42408">
        <v>1</v>
      </c>
    </row>
    <row r="42409" spans="1:21" x14ac:dyDescent="0.25">
      <c r="A42409" t="s">
        <v>194329</v>
      </c>
      <c r="B42409" t="s">
        <v>194330</v>
      </c>
      <c r="C42409" t="s">
        <v>209282</v>
      </c>
      <c r="D42409" t="s">
        <v>209283</v>
      </c>
      <c r="E42409" t="s">
        <v>209284</v>
      </c>
      <c r="F42409" t="s">
        <v>209285</v>
      </c>
      <c r="G42409" t="s">
        <v>209286</v>
      </c>
      <c r="H42409">
        <v>27</v>
      </c>
      <c r="I42409" t="s">
        <v>28</v>
      </c>
      <c r="J42409" t="s">
        <v>14606</v>
      </c>
      <c r="K42409">
        <v>1871</v>
      </c>
      <c r="L42409" t="s">
        <v>30</v>
      </c>
      <c r="M42409" t="s">
        <v>31</v>
      </c>
      <c r="N42409" t="b">
        <v>0</v>
      </c>
      <c r="Q42409">
        <v>97083</v>
      </c>
      <c r="R42409">
        <v>167</v>
      </c>
      <c r="S42409">
        <v>83</v>
      </c>
      <c r="T42409">
        <v>0</v>
      </c>
      <c r="U42409">
        <v>15</v>
      </c>
    </row>
    <row r="42410" spans="1:21" x14ac:dyDescent="0.25">
      <c r="A42410" t="s">
        <v>194329</v>
      </c>
      <c r="B42410" t="s">
        <v>194330</v>
      </c>
      <c r="C42410" t="s">
        <v>209287</v>
      </c>
      <c r="D42410" t="s">
        <v>209288</v>
      </c>
      <c r="E42410" t="s">
        <v>209289</v>
      </c>
      <c r="F42410" t="s">
        <v>209290</v>
      </c>
      <c r="G42410" t="s">
        <v>209291</v>
      </c>
      <c r="H42410">
        <v>27</v>
      </c>
      <c r="I42410" t="s">
        <v>28</v>
      </c>
      <c r="J42410" t="s">
        <v>209292</v>
      </c>
      <c r="K42410">
        <v>1046</v>
      </c>
      <c r="L42410" t="s">
        <v>30</v>
      </c>
      <c r="M42410" t="s">
        <v>31</v>
      </c>
      <c r="N42410" t="b">
        <v>0</v>
      </c>
      <c r="Q42410">
        <v>11685</v>
      </c>
      <c r="R42410">
        <v>20</v>
      </c>
      <c r="S42410">
        <v>1</v>
      </c>
      <c r="T42410">
        <v>0</v>
      </c>
      <c r="U42410">
        <v>4</v>
      </c>
    </row>
    <row r="42411" spans="1:21" x14ac:dyDescent="0.25">
      <c r="A42411" t="s">
        <v>194329</v>
      </c>
      <c r="B42411" t="s">
        <v>194330</v>
      </c>
      <c r="C42411" t="s">
        <v>209293</v>
      </c>
      <c r="D42411" t="s">
        <v>209294</v>
      </c>
      <c r="E42411" t="s">
        <v>209295</v>
      </c>
      <c r="F42411" t="s">
        <v>209296</v>
      </c>
      <c r="G42411" s="2" t="s">
        <v>209297</v>
      </c>
      <c r="H42411">
        <v>27</v>
      </c>
      <c r="I42411" t="s">
        <v>28</v>
      </c>
      <c r="J42411" t="s">
        <v>29</v>
      </c>
      <c r="K42411">
        <v>711</v>
      </c>
      <c r="L42411" t="s">
        <v>30</v>
      </c>
      <c r="M42411" t="s">
        <v>31</v>
      </c>
      <c r="N42411" t="b">
        <v>0</v>
      </c>
      <c r="Q42411">
        <v>2328</v>
      </c>
      <c r="R42411">
        <v>1</v>
      </c>
      <c r="S42411">
        <v>0</v>
      </c>
      <c r="T42411">
        <v>0</v>
      </c>
      <c r="U42411">
        <v>0</v>
      </c>
    </row>
    <row r="42412" spans="1:21" x14ac:dyDescent="0.25">
      <c r="A42412" t="s">
        <v>194329</v>
      </c>
      <c r="B42412" t="s">
        <v>194330</v>
      </c>
      <c r="C42412" t="s">
        <v>209298</v>
      </c>
      <c r="D42412" t="s">
        <v>209299</v>
      </c>
      <c r="E42412" t="s">
        <v>209300</v>
      </c>
      <c r="F42412" t="s">
        <v>209301</v>
      </c>
      <c r="G42412" t="s">
        <v>209302</v>
      </c>
      <c r="H42412">
        <v>27</v>
      </c>
      <c r="I42412" t="s">
        <v>28</v>
      </c>
      <c r="J42412" t="s">
        <v>4239</v>
      </c>
      <c r="K42412">
        <v>641</v>
      </c>
      <c r="L42412" t="s">
        <v>30</v>
      </c>
      <c r="M42412" t="s">
        <v>31</v>
      </c>
      <c r="N42412" t="b">
        <v>0</v>
      </c>
      <c r="Q42412">
        <v>6129</v>
      </c>
      <c r="R42412">
        <v>12</v>
      </c>
      <c r="S42412">
        <v>2</v>
      </c>
      <c r="T42412">
        <v>0</v>
      </c>
      <c r="U42412">
        <v>0</v>
      </c>
    </row>
    <row r="42413" spans="1:21" x14ac:dyDescent="0.25">
      <c r="A42413" t="s">
        <v>194329</v>
      </c>
      <c r="B42413" t="s">
        <v>194330</v>
      </c>
      <c r="C42413" t="s">
        <v>209303</v>
      </c>
      <c r="D42413" t="s">
        <v>209304</v>
      </c>
      <c r="E42413" t="s">
        <v>209305</v>
      </c>
      <c r="F42413" t="s">
        <v>209306</v>
      </c>
      <c r="G42413" t="s">
        <v>209307</v>
      </c>
      <c r="H42413">
        <v>27</v>
      </c>
      <c r="I42413" t="s">
        <v>28</v>
      </c>
      <c r="J42413" t="s">
        <v>188714</v>
      </c>
      <c r="K42413">
        <v>2628</v>
      </c>
      <c r="L42413" t="s">
        <v>30</v>
      </c>
      <c r="M42413" t="s">
        <v>31</v>
      </c>
      <c r="N42413" t="b">
        <v>0</v>
      </c>
      <c r="Q42413">
        <v>1784</v>
      </c>
      <c r="R42413">
        <v>2</v>
      </c>
      <c r="S42413">
        <v>0</v>
      </c>
      <c r="T42413">
        <v>0</v>
      </c>
      <c r="U42413">
        <v>0</v>
      </c>
    </row>
    <row r="42414" spans="1:21" x14ac:dyDescent="0.25">
      <c r="A42414" t="s">
        <v>194329</v>
      </c>
      <c r="B42414" t="s">
        <v>194330</v>
      </c>
      <c r="C42414" t="s">
        <v>209308</v>
      </c>
      <c r="D42414" t="s">
        <v>209309</v>
      </c>
      <c r="E42414" t="s">
        <v>209310</v>
      </c>
      <c r="F42414" t="s">
        <v>209311</v>
      </c>
      <c r="G42414" t="s">
        <v>209312</v>
      </c>
      <c r="H42414">
        <v>27</v>
      </c>
      <c r="I42414" t="s">
        <v>28</v>
      </c>
      <c r="J42414" t="s">
        <v>170308</v>
      </c>
      <c r="K42414">
        <v>1903</v>
      </c>
      <c r="L42414" t="s">
        <v>30</v>
      </c>
      <c r="M42414" t="s">
        <v>31</v>
      </c>
      <c r="N42414" t="b">
        <v>0</v>
      </c>
      <c r="Q42414">
        <v>24450</v>
      </c>
      <c r="R42414">
        <v>53</v>
      </c>
      <c r="S42414">
        <v>21</v>
      </c>
      <c r="T42414">
        <v>0</v>
      </c>
      <c r="U42414">
        <v>2</v>
      </c>
    </row>
    <row r="42415" spans="1:21" x14ac:dyDescent="0.25">
      <c r="A42415" t="s">
        <v>194329</v>
      </c>
      <c r="B42415" t="s">
        <v>194330</v>
      </c>
      <c r="C42415" t="s">
        <v>209313</v>
      </c>
      <c r="D42415" t="s">
        <v>209314</v>
      </c>
      <c r="E42415" t="s">
        <v>209315</v>
      </c>
      <c r="F42415" t="s">
        <v>209316</v>
      </c>
      <c r="G42415" t="s">
        <v>209317</v>
      </c>
      <c r="H42415">
        <v>27</v>
      </c>
      <c r="I42415" t="s">
        <v>28</v>
      </c>
      <c r="J42415" t="s">
        <v>20037</v>
      </c>
      <c r="K42415">
        <v>920</v>
      </c>
      <c r="L42415" t="s">
        <v>30</v>
      </c>
      <c r="M42415" t="s">
        <v>31</v>
      </c>
      <c r="N42415" t="b">
        <v>0</v>
      </c>
      <c r="Q42415">
        <v>14810</v>
      </c>
      <c r="R42415">
        <v>31</v>
      </c>
      <c r="S42415">
        <v>29</v>
      </c>
      <c r="T42415">
        <v>0</v>
      </c>
      <c r="U42415">
        <v>5</v>
      </c>
    </row>
    <row r="42416" spans="1:21" x14ac:dyDescent="0.25">
      <c r="A42416" t="s">
        <v>194329</v>
      </c>
      <c r="B42416" t="s">
        <v>194330</v>
      </c>
      <c r="C42416" t="s">
        <v>209318</v>
      </c>
      <c r="D42416" t="s">
        <v>209319</v>
      </c>
      <c r="E42416" t="s">
        <v>209320</v>
      </c>
      <c r="F42416" t="s">
        <v>209321</v>
      </c>
      <c r="G42416" t="s">
        <v>209322</v>
      </c>
      <c r="H42416">
        <v>27</v>
      </c>
      <c r="I42416" t="s">
        <v>28</v>
      </c>
      <c r="J42416" t="s">
        <v>166260</v>
      </c>
      <c r="K42416">
        <v>1323</v>
      </c>
      <c r="L42416" t="s">
        <v>30</v>
      </c>
      <c r="M42416" t="s">
        <v>31</v>
      </c>
      <c r="N42416" t="b">
        <v>0</v>
      </c>
      <c r="Q42416">
        <v>1446</v>
      </c>
      <c r="R42416">
        <v>0</v>
      </c>
      <c r="S42416">
        <v>0</v>
      </c>
      <c r="T42416">
        <v>0</v>
      </c>
      <c r="U42416">
        <v>0</v>
      </c>
    </row>
    <row r="42417" spans="1:21" x14ac:dyDescent="0.25">
      <c r="A42417" t="s">
        <v>194329</v>
      </c>
      <c r="B42417" t="s">
        <v>194330</v>
      </c>
      <c r="C42417" t="s">
        <v>209323</v>
      </c>
      <c r="D42417" t="s">
        <v>209324</v>
      </c>
      <c r="E42417" t="s">
        <v>209325</v>
      </c>
      <c r="F42417" t="s">
        <v>209326</v>
      </c>
      <c r="G42417" s="2" t="s">
        <v>209327</v>
      </c>
      <c r="H42417">
        <v>27</v>
      </c>
      <c r="I42417" t="s">
        <v>28</v>
      </c>
      <c r="J42417" t="s">
        <v>117097</v>
      </c>
      <c r="K42417">
        <v>2403</v>
      </c>
      <c r="L42417" t="s">
        <v>30</v>
      </c>
      <c r="M42417" t="s">
        <v>31</v>
      </c>
      <c r="N42417" t="b">
        <v>0</v>
      </c>
      <c r="Q42417">
        <v>12867</v>
      </c>
      <c r="R42417">
        <v>37</v>
      </c>
      <c r="S42417">
        <v>9</v>
      </c>
      <c r="T42417">
        <v>0</v>
      </c>
      <c r="U42417">
        <v>5</v>
      </c>
    </row>
    <row r="42418" spans="1:21" x14ac:dyDescent="0.25">
      <c r="A42418" t="s">
        <v>194329</v>
      </c>
      <c r="B42418" t="s">
        <v>194330</v>
      </c>
      <c r="C42418" t="s">
        <v>209328</v>
      </c>
      <c r="D42418" t="s">
        <v>209329</v>
      </c>
      <c r="E42418" t="s">
        <v>209330</v>
      </c>
      <c r="F42418" t="s">
        <v>209331</v>
      </c>
      <c r="G42418" t="s">
        <v>209332</v>
      </c>
      <c r="H42418">
        <v>27</v>
      </c>
      <c r="I42418" t="s">
        <v>28</v>
      </c>
      <c r="J42418" t="s">
        <v>209333</v>
      </c>
      <c r="K42418">
        <v>1247</v>
      </c>
      <c r="L42418" t="s">
        <v>30</v>
      </c>
      <c r="M42418" t="s">
        <v>31</v>
      </c>
      <c r="N42418" t="b">
        <v>0</v>
      </c>
      <c r="Q42418">
        <v>16326</v>
      </c>
      <c r="R42418">
        <v>25</v>
      </c>
      <c r="S42418">
        <v>12</v>
      </c>
      <c r="T42418">
        <v>0</v>
      </c>
      <c r="U42418">
        <v>26</v>
      </c>
    </row>
    <row r="42419" spans="1:21" x14ac:dyDescent="0.25">
      <c r="A42419" t="s">
        <v>194329</v>
      </c>
      <c r="B42419" t="s">
        <v>194330</v>
      </c>
      <c r="C42419" t="s">
        <v>209334</v>
      </c>
      <c r="D42419" t="s">
        <v>209335</v>
      </c>
      <c r="E42419" t="s">
        <v>209336</v>
      </c>
      <c r="F42419" t="s">
        <v>209337</v>
      </c>
      <c r="G42419" t="s">
        <v>209338</v>
      </c>
      <c r="H42419">
        <v>27</v>
      </c>
      <c r="I42419" t="s">
        <v>28</v>
      </c>
      <c r="J42419" t="s">
        <v>8421</v>
      </c>
      <c r="K42419">
        <v>1354</v>
      </c>
      <c r="L42419" t="s">
        <v>30</v>
      </c>
      <c r="M42419" t="s">
        <v>31</v>
      </c>
      <c r="N42419" t="b">
        <v>0</v>
      </c>
      <c r="Q42419">
        <v>2605</v>
      </c>
      <c r="R42419">
        <v>3</v>
      </c>
      <c r="S42419">
        <v>0</v>
      </c>
      <c r="T42419">
        <v>0</v>
      </c>
      <c r="U42419">
        <v>0</v>
      </c>
    </row>
    <row r="42420" spans="1:21" x14ac:dyDescent="0.25">
      <c r="A42420" t="s">
        <v>194329</v>
      </c>
      <c r="B42420" t="s">
        <v>194330</v>
      </c>
      <c r="C42420" t="s">
        <v>209339</v>
      </c>
      <c r="D42420" t="s">
        <v>209340</v>
      </c>
      <c r="E42420" t="s">
        <v>209341</v>
      </c>
      <c r="F42420" t="s">
        <v>209342</v>
      </c>
      <c r="G42420" t="s">
        <v>209343</v>
      </c>
      <c r="H42420">
        <v>27</v>
      </c>
      <c r="I42420" t="s">
        <v>28</v>
      </c>
      <c r="J42420" t="s">
        <v>3426</v>
      </c>
      <c r="K42420">
        <v>758</v>
      </c>
      <c r="L42420" t="s">
        <v>30</v>
      </c>
      <c r="M42420" t="s">
        <v>31</v>
      </c>
      <c r="N42420" t="b">
        <v>0</v>
      </c>
      <c r="Q42420">
        <v>2848</v>
      </c>
      <c r="R42420">
        <v>2</v>
      </c>
      <c r="S42420">
        <v>2</v>
      </c>
      <c r="T42420">
        <v>0</v>
      </c>
      <c r="U42420">
        <v>0</v>
      </c>
    </row>
    <row r="42421" spans="1:21" x14ac:dyDescent="0.25">
      <c r="A42421" t="s">
        <v>194329</v>
      </c>
      <c r="B42421" t="s">
        <v>194330</v>
      </c>
      <c r="C42421" t="s">
        <v>209344</v>
      </c>
      <c r="D42421" t="s">
        <v>209345</v>
      </c>
      <c r="E42421" t="s">
        <v>209346</v>
      </c>
      <c r="F42421" t="s">
        <v>209347</v>
      </c>
      <c r="G42421" t="s">
        <v>209348</v>
      </c>
      <c r="H42421">
        <v>27</v>
      </c>
      <c r="I42421" t="s">
        <v>28</v>
      </c>
      <c r="J42421" t="s">
        <v>193692</v>
      </c>
      <c r="K42421">
        <v>2025</v>
      </c>
      <c r="L42421" t="s">
        <v>30</v>
      </c>
      <c r="M42421" t="s">
        <v>31</v>
      </c>
      <c r="N42421" t="b">
        <v>0</v>
      </c>
      <c r="Q42421">
        <v>9616</v>
      </c>
      <c r="R42421">
        <v>18</v>
      </c>
      <c r="S42421">
        <v>6</v>
      </c>
      <c r="T42421">
        <v>0</v>
      </c>
      <c r="U42421">
        <v>0</v>
      </c>
    </row>
    <row r="42422" spans="1:21" x14ac:dyDescent="0.25">
      <c r="A42422" t="s">
        <v>194329</v>
      </c>
      <c r="B42422" t="s">
        <v>194330</v>
      </c>
      <c r="C42422" t="s">
        <v>209349</v>
      </c>
      <c r="D42422" t="s">
        <v>209350</v>
      </c>
      <c r="E42422" t="s">
        <v>209351</v>
      </c>
      <c r="F42422" t="s">
        <v>209352</v>
      </c>
      <c r="G42422" t="s">
        <v>209353</v>
      </c>
      <c r="H42422">
        <v>27</v>
      </c>
      <c r="I42422" t="s">
        <v>28</v>
      </c>
      <c r="J42422" t="s">
        <v>154153</v>
      </c>
      <c r="K42422">
        <v>1418</v>
      </c>
      <c r="L42422" t="s">
        <v>30</v>
      </c>
      <c r="M42422" t="s">
        <v>31</v>
      </c>
      <c r="N42422" t="b">
        <v>0</v>
      </c>
      <c r="Q42422">
        <v>17951</v>
      </c>
      <c r="R42422">
        <v>23</v>
      </c>
      <c r="S42422">
        <v>28</v>
      </c>
      <c r="T42422">
        <v>0</v>
      </c>
      <c r="U42422">
        <v>0</v>
      </c>
    </row>
    <row r="42423" spans="1:21" x14ac:dyDescent="0.25">
      <c r="A42423" t="s">
        <v>194329</v>
      </c>
      <c r="B42423" t="s">
        <v>194330</v>
      </c>
      <c r="C42423" t="s">
        <v>209354</v>
      </c>
      <c r="D42423" t="s">
        <v>209355</v>
      </c>
      <c r="E42423" t="s">
        <v>209356</v>
      </c>
      <c r="F42423" t="s">
        <v>209357</v>
      </c>
      <c r="G42423" t="s">
        <v>209358</v>
      </c>
      <c r="H42423">
        <v>27</v>
      </c>
      <c r="I42423" t="s">
        <v>28</v>
      </c>
      <c r="J42423" t="s">
        <v>120748</v>
      </c>
      <c r="K42423">
        <v>1112</v>
      </c>
      <c r="L42423" t="s">
        <v>30</v>
      </c>
      <c r="M42423" t="s">
        <v>31</v>
      </c>
      <c r="N42423" t="b">
        <v>0</v>
      </c>
      <c r="Q42423">
        <v>16503</v>
      </c>
      <c r="R42423">
        <v>64</v>
      </c>
      <c r="S42423">
        <v>5</v>
      </c>
      <c r="T42423">
        <v>0</v>
      </c>
      <c r="U42423">
        <v>6</v>
      </c>
    </row>
    <row r="42424" spans="1:21" x14ac:dyDescent="0.25">
      <c r="A42424" t="s">
        <v>194329</v>
      </c>
      <c r="B42424" t="s">
        <v>194330</v>
      </c>
      <c r="C42424" t="s">
        <v>209359</v>
      </c>
      <c r="D42424" t="s">
        <v>209360</v>
      </c>
      <c r="E42424" t="s">
        <v>209361</v>
      </c>
      <c r="F42424" t="s">
        <v>209362</v>
      </c>
      <c r="G42424" s="2" t="s">
        <v>209363</v>
      </c>
      <c r="H42424">
        <v>27</v>
      </c>
      <c r="I42424" t="s">
        <v>28</v>
      </c>
      <c r="J42424" t="s">
        <v>209364</v>
      </c>
      <c r="K42424">
        <v>815</v>
      </c>
      <c r="L42424" t="s">
        <v>30</v>
      </c>
      <c r="M42424" t="s">
        <v>31</v>
      </c>
      <c r="N42424" t="b">
        <v>0</v>
      </c>
      <c r="Q42424">
        <v>6234</v>
      </c>
      <c r="R42424">
        <v>13</v>
      </c>
      <c r="S42424">
        <v>3</v>
      </c>
      <c r="T42424">
        <v>0</v>
      </c>
      <c r="U42424">
        <v>2</v>
      </c>
    </row>
    <row r="42425" spans="1:21" x14ac:dyDescent="0.25">
      <c r="A42425" t="s">
        <v>194329</v>
      </c>
      <c r="B42425" t="s">
        <v>194330</v>
      </c>
      <c r="C42425" t="s">
        <v>209365</v>
      </c>
      <c r="D42425" t="s">
        <v>209366</v>
      </c>
      <c r="E42425" t="s">
        <v>209367</v>
      </c>
      <c r="F42425" t="s">
        <v>209368</v>
      </c>
      <c r="G42425" t="s">
        <v>209369</v>
      </c>
      <c r="H42425">
        <v>27</v>
      </c>
      <c r="I42425" t="s">
        <v>28</v>
      </c>
      <c r="J42425" t="s">
        <v>32136</v>
      </c>
      <c r="K42425">
        <v>1018</v>
      </c>
      <c r="L42425" t="s">
        <v>30</v>
      </c>
      <c r="M42425" t="s">
        <v>31</v>
      </c>
      <c r="N42425" t="b">
        <v>0</v>
      </c>
      <c r="Q42425">
        <v>1686</v>
      </c>
      <c r="R42425">
        <v>10</v>
      </c>
      <c r="S42425">
        <v>2</v>
      </c>
      <c r="T42425">
        <v>0</v>
      </c>
      <c r="U42425">
        <v>0</v>
      </c>
    </row>
    <row r="42426" spans="1:21" x14ac:dyDescent="0.25">
      <c r="A42426" t="s">
        <v>194329</v>
      </c>
      <c r="B42426" t="s">
        <v>194330</v>
      </c>
      <c r="C42426" t="s">
        <v>209370</v>
      </c>
      <c r="D42426" t="s">
        <v>209371</v>
      </c>
      <c r="E42426" t="s">
        <v>209367</v>
      </c>
      <c r="F42426" t="s">
        <v>209372</v>
      </c>
      <c r="G42426" t="s">
        <v>209373</v>
      </c>
      <c r="H42426">
        <v>27</v>
      </c>
      <c r="I42426" t="s">
        <v>28</v>
      </c>
      <c r="J42426" t="s">
        <v>10751</v>
      </c>
      <c r="K42426">
        <v>357</v>
      </c>
      <c r="L42426" t="s">
        <v>30</v>
      </c>
      <c r="M42426" t="s">
        <v>31</v>
      </c>
      <c r="N42426" t="b">
        <v>0</v>
      </c>
      <c r="Q42426">
        <v>526</v>
      </c>
      <c r="R42426">
        <v>1</v>
      </c>
      <c r="S42426">
        <v>0</v>
      </c>
      <c r="T42426">
        <v>0</v>
      </c>
      <c r="U42426">
        <v>0</v>
      </c>
    </row>
    <row r="42427" spans="1:21" x14ac:dyDescent="0.25">
      <c r="A42427" t="s">
        <v>194329</v>
      </c>
      <c r="B42427" t="s">
        <v>194330</v>
      </c>
      <c r="C42427" t="s">
        <v>209374</v>
      </c>
      <c r="D42427" t="s">
        <v>209375</v>
      </c>
      <c r="E42427" t="s">
        <v>209376</v>
      </c>
      <c r="F42427" t="s">
        <v>209377</v>
      </c>
      <c r="G42427" t="s">
        <v>209378</v>
      </c>
      <c r="H42427">
        <v>27</v>
      </c>
      <c r="I42427" t="s">
        <v>28</v>
      </c>
      <c r="J42427" t="s">
        <v>171413</v>
      </c>
      <c r="K42427">
        <v>2657</v>
      </c>
      <c r="L42427" t="s">
        <v>30</v>
      </c>
      <c r="M42427" t="s">
        <v>31</v>
      </c>
      <c r="N42427" t="b">
        <v>0</v>
      </c>
      <c r="Q42427">
        <v>74323</v>
      </c>
      <c r="R42427">
        <v>241</v>
      </c>
      <c r="S42427">
        <v>24</v>
      </c>
      <c r="T42427">
        <v>0</v>
      </c>
      <c r="U42427">
        <v>25</v>
      </c>
    </row>
    <row r="42428" spans="1:21" x14ac:dyDescent="0.25">
      <c r="A42428" t="s">
        <v>194329</v>
      </c>
      <c r="B42428" t="s">
        <v>194330</v>
      </c>
      <c r="C42428" t="s">
        <v>209379</v>
      </c>
      <c r="D42428" t="s">
        <v>209380</v>
      </c>
      <c r="E42428" t="s">
        <v>209381</v>
      </c>
      <c r="F42428" t="s">
        <v>209382</v>
      </c>
      <c r="G42428" t="s">
        <v>209383</v>
      </c>
      <c r="H42428">
        <v>27</v>
      </c>
      <c r="I42428" t="s">
        <v>28</v>
      </c>
      <c r="J42428" t="s">
        <v>143027</v>
      </c>
      <c r="K42428">
        <v>2213</v>
      </c>
      <c r="L42428" t="s">
        <v>30</v>
      </c>
      <c r="M42428" t="s">
        <v>31</v>
      </c>
      <c r="N42428" t="b">
        <v>0</v>
      </c>
      <c r="Q42428">
        <v>829</v>
      </c>
      <c r="R42428">
        <v>3</v>
      </c>
      <c r="S42428">
        <v>1</v>
      </c>
      <c r="T42428">
        <v>0</v>
      </c>
      <c r="U42428">
        <v>0</v>
      </c>
    </row>
    <row r="42429" spans="1:21" x14ac:dyDescent="0.25">
      <c r="A42429" t="s">
        <v>194329</v>
      </c>
      <c r="B42429" t="s">
        <v>194330</v>
      </c>
      <c r="C42429" t="s">
        <v>209384</v>
      </c>
      <c r="D42429" t="s">
        <v>209385</v>
      </c>
      <c r="E42429" t="s">
        <v>209386</v>
      </c>
      <c r="F42429" t="s">
        <v>209387</v>
      </c>
      <c r="G42429" t="s">
        <v>209388</v>
      </c>
      <c r="H42429">
        <v>27</v>
      </c>
      <c r="I42429" t="s">
        <v>28</v>
      </c>
      <c r="J42429" t="s">
        <v>6170</v>
      </c>
      <c r="K42429">
        <v>184</v>
      </c>
      <c r="L42429" t="s">
        <v>30</v>
      </c>
      <c r="M42429" t="s">
        <v>31</v>
      </c>
      <c r="N42429" t="b">
        <v>0</v>
      </c>
      <c r="Q42429">
        <v>4284</v>
      </c>
      <c r="R42429">
        <v>2</v>
      </c>
      <c r="S42429">
        <v>3</v>
      </c>
      <c r="T42429">
        <v>0</v>
      </c>
      <c r="U42429">
        <v>0</v>
      </c>
    </row>
    <row r="42430" spans="1:21" x14ac:dyDescent="0.25">
      <c r="A42430" t="s">
        <v>194329</v>
      </c>
      <c r="B42430" t="s">
        <v>194330</v>
      </c>
      <c r="C42430" t="s">
        <v>209389</v>
      </c>
      <c r="D42430" t="s">
        <v>209390</v>
      </c>
      <c r="E42430" t="s">
        <v>209391</v>
      </c>
      <c r="F42430" t="s">
        <v>209392</v>
      </c>
      <c r="G42430" t="s">
        <v>209393</v>
      </c>
      <c r="H42430">
        <v>27</v>
      </c>
      <c r="I42430" t="s">
        <v>28</v>
      </c>
      <c r="J42430" t="s">
        <v>209394</v>
      </c>
      <c r="K42430">
        <v>1919</v>
      </c>
      <c r="L42430" t="s">
        <v>30</v>
      </c>
      <c r="M42430" t="s">
        <v>31</v>
      </c>
      <c r="N42430" t="b">
        <v>0</v>
      </c>
      <c r="Q42430">
        <v>141638</v>
      </c>
      <c r="R42430">
        <v>225</v>
      </c>
      <c r="S42430">
        <v>49</v>
      </c>
      <c r="T42430">
        <v>0</v>
      </c>
      <c r="U42430">
        <v>10</v>
      </c>
    </row>
    <row r="42431" spans="1:21" x14ac:dyDescent="0.25">
      <c r="A42431" t="s">
        <v>194329</v>
      </c>
      <c r="B42431" t="s">
        <v>194330</v>
      </c>
      <c r="C42431" t="s">
        <v>209395</v>
      </c>
      <c r="D42431" t="s">
        <v>209396</v>
      </c>
      <c r="E42431" t="s">
        <v>209397</v>
      </c>
      <c r="F42431" t="s">
        <v>209398</v>
      </c>
      <c r="G42431" t="s">
        <v>209399</v>
      </c>
      <c r="H42431">
        <v>27</v>
      </c>
      <c r="I42431" t="s">
        <v>28</v>
      </c>
      <c r="J42431" t="s">
        <v>202</v>
      </c>
      <c r="K42431">
        <v>694</v>
      </c>
      <c r="L42431" t="s">
        <v>30</v>
      </c>
      <c r="M42431" t="s">
        <v>31</v>
      </c>
      <c r="N42431" t="b">
        <v>0</v>
      </c>
      <c r="Q42431">
        <v>10966</v>
      </c>
      <c r="R42431">
        <v>20</v>
      </c>
      <c r="S42431">
        <v>25</v>
      </c>
      <c r="T42431">
        <v>0</v>
      </c>
      <c r="U42431">
        <v>0</v>
      </c>
    </row>
    <row r="42432" spans="1:21" x14ac:dyDescent="0.25">
      <c r="A42432" t="s">
        <v>194329</v>
      </c>
      <c r="B42432" t="s">
        <v>194330</v>
      </c>
      <c r="C42432" t="s">
        <v>209400</v>
      </c>
      <c r="D42432" t="s">
        <v>209401</v>
      </c>
      <c r="E42432" t="s">
        <v>209402</v>
      </c>
      <c r="F42432" t="s">
        <v>209403</v>
      </c>
      <c r="G42432" t="s">
        <v>209404</v>
      </c>
      <c r="H42432">
        <v>27</v>
      </c>
      <c r="I42432" t="s">
        <v>28</v>
      </c>
      <c r="J42432" t="s">
        <v>4593</v>
      </c>
      <c r="K42432">
        <v>338</v>
      </c>
      <c r="L42432" t="s">
        <v>30</v>
      </c>
      <c r="M42432" t="s">
        <v>31</v>
      </c>
      <c r="N42432" t="b">
        <v>0</v>
      </c>
      <c r="Q42432">
        <v>7251</v>
      </c>
      <c r="R42432">
        <v>18</v>
      </c>
      <c r="S42432">
        <v>25</v>
      </c>
      <c r="T42432">
        <v>0</v>
      </c>
      <c r="U42432">
        <v>0</v>
      </c>
    </row>
    <row r="42433" spans="1:21" x14ac:dyDescent="0.25">
      <c r="A42433" t="s">
        <v>194329</v>
      </c>
      <c r="B42433" t="s">
        <v>194330</v>
      </c>
      <c r="C42433" t="s">
        <v>209405</v>
      </c>
      <c r="D42433" t="s">
        <v>209406</v>
      </c>
      <c r="E42433" t="s">
        <v>209407</v>
      </c>
      <c r="F42433" t="s">
        <v>209408</v>
      </c>
      <c r="G42433" t="s">
        <v>209409</v>
      </c>
      <c r="H42433">
        <v>27</v>
      </c>
      <c r="I42433" t="s">
        <v>28</v>
      </c>
      <c r="J42433" t="s">
        <v>209410</v>
      </c>
      <c r="K42433">
        <v>2907</v>
      </c>
      <c r="L42433" t="s">
        <v>30</v>
      </c>
      <c r="M42433" t="s">
        <v>31</v>
      </c>
      <c r="N42433" t="b">
        <v>0</v>
      </c>
      <c r="Q42433">
        <v>24387</v>
      </c>
      <c r="R42433">
        <v>30</v>
      </c>
      <c r="S42433">
        <v>1</v>
      </c>
      <c r="T42433">
        <v>0</v>
      </c>
      <c r="U42433">
        <v>8</v>
      </c>
    </row>
    <row r="42434" spans="1:21" x14ac:dyDescent="0.25">
      <c r="A42434" t="s">
        <v>194329</v>
      </c>
      <c r="B42434" t="s">
        <v>194330</v>
      </c>
      <c r="C42434" t="s">
        <v>209411</v>
      </c>
      <c r="D42434" t="s">
        <v>209412</v>
      </c>
      <c r="E42434" t="s">
        <v>209413</v>
      </c>
      <c r="F42434" t="s">
        <v>209414</v>
      </c>
      <c r="G42434" t="s">
        <v>209415</v>
      </c>
      <c r="H42434">
        <v>27</v>
      </c>
      <c r="I42434" t="s">
        <v>28</v>
      </c>
      <c r="J42434" t="s">
        <v>104028</v>
      </c>
      <c r="K42434">
        <v>977</v>
      </c>
      <c r="L42434" t="s">
        <v>30</v>
      </c>
      <c r="M42434" t="s">
        <v>31</v>
      </c>
      <c r="N42434" t="b">
        <v>0</v>
      </c>
      <c r="Q42434">
        <v>6952</v>
      </c>
      <c r="R42434">
        <v>28</v>
      </c>
      <c r="S42434">
        <v>10</v>
      </c>
      <c r="T42434">
        <v>0</v>
      </c>
      <c r="U42434">
        <v>2</v>
      </c>
    </row>
    <row r="42435" spans="1:21" x14ac:dyDescent="0.25">
      <c r="A42435" t="s">
        <v>194329</v>
      </c>
      <c r="B42435" t="s">
        <v>194330</v>
      </c>
      <c r="C42435" t="s">
        <v>209416</v>
      </c>
      <c r="D42435" t="s">
        <v>209417</v>
      </c>
      <c r="E42435" t="s">
        <v>209418</v>
      </c>
      <c r="F42435" t="s">
        <v>209419</v>
      </c>
      <c r="G42435" t="s">
        <v>209420</v>
      </c>
      <c r="H42435">
        <v>27</v>
      </c>
      <c r="I42435" t="s">
        <v>28</v>
      </c>
      <c r="J42435" t="s">
        <v>4593</v>
      </c>
      <c r="K42435">
        <v>338</v>
      </c>
      <c r="L42435" t="s">
        <v>30</v>
      </c>
      <c r="M42435" t="s">
        <v>31</v>
      </c>
      <c r="N42435" t="b">
        <v>0</v>
      </c>
      <c r="Q42435">
        <v>698</v>
      </c>
      <c r="R42435">
        <v>3</v>
      </c>
      <c r="S42435">
        <v>1</v>
      </c>
      <c r="T42435">
        <v>0</v>
      </c>
      <c r="U42435">
        <v>0</v>
      </c>
    </row>
    <row r="42436" spans="1:21" x14ac:dyDescent="0.25">
      <c r="A42436" t="s">
        <v>194329</v>
      </c>
      <c r="B42436" t="s">
        <v>194330</v>
      </c>
      <c r="C42436" t="s">
        <v>209421</v>
      </c>
      <c r="D42436" t="s">
        <v>209422</v>
      </c>
      <c r="E42436" t="s">
        <v>209423</v>
      </c>
      <c r="F42436" t="s">
        <v>209424</v>
      </c>
      <c r="G42436" t="s">
        <v>209425</v>
      </c>
      <c r="H42436">
        <v>27</v>
      </c>
      <c r="I42436" t="s">
        <v>28</v>
      </c>
      <c r="J42436" t="s">
        <v>22421</v>
      </c>
      <c r="K42436">
        <v>1791</v>
      </c>
      <c r="L42436" t="s">
        <v>30</v>
      </c>
      <c r="M42436" t="s">
        <v>31</v>
      </c>
      <c r="N42436" t="b">
        <v>0</v>
      </c>
      <c r="Q42436">
        <v>75064</v>
      </c>
      <c r="R42436">
        <v>210</v>
      </c>
      <c r="S42436">
        <v>42</v>
      </c>
      <c r="T42436">
        <v>0</v>
      </c>
      <c r="U42436">
        <v>9</v>
      </c>
    </row>
    <row r="42437" spans="1:21" x14ac:dyDescent="0.25">
      <c r="A42437" t="s">
        <v>194329</v>
      </c>
      <c r="B42437" t="s">
        <v>194330</v>
      </c>
      <c r="C42437" t="s">
        <v>209426</v>
      </c>
      <c r="D42437" t="s">
        <v>209427</v>
      </c>
      <c r="E42437" t="s">
        <v>209428</v>
      </c>
      <c r="F42437" t="s">
        <v>209429</v>
      </c>
      <c r="G42437" t="s">
        <v>209430</v>
      </c>
      <c r="H42437">
        <v>27</v>
      </c>
      <c r="I42437" t="s">
        <v>28</v>
      </c>
      <c r="J42437" t="s">
        <v>205386</v>
      </c>
      <c r="K42437">
        <v>3417</v>
      </c>
      <c r="L42437" t="s">
        <v>30</v>
      </c>
      <c r="M42437" t="s">
        <v>31</v>
      </c>
      <c r="N42437" t="b">
        <v>0</v>
      </c>
      <c r="Q42437">
        <v>9178</v>
      </c>
      <c r="R42437">
        <v>7</v>
      </c>
      <c r="S42437">
        <v>9</v>
      </c>
      <c r="T42437">
        <v>0</v>
      </c>
      <c r="U42437">
        <v>2</v>
      </c>
    </row>
    <row r="42438" spans="1:21" x14ac:dyDescent="0.25">
      <c r="A42438" t="s">
        <v>194329</v>
      </c>
      <c r="B42438" t="s">
        <v>194330</v>
      </c>
      <c r="C42438" t="s">
        <v>209431</v>
      </c>
      <c r="D42438" t="s">
        <v>209432</v>
      </c>
      <c r="E42438" t="s">
        <v>209433</v>
      </c>
      <c r="F42438" t="s">
        <v>209434</v>
      </c>
      <c r="G42438" t="s">
        <v>209435</v>
      </c>
      <c r="H42438">
        <v>27</v>
      </c>
      <c r="I42438" t="s">
        <v>28</v>
      </c>
      <c r="J42438" t="s">
        <v>11452</v>
      </c>
      <c r="K42438">
        <v>606</v>
      </c>
      <c r="L42438" t="s">
        <v>30</v>
      </c>
      <c r="M42438" t="s">
        <v>31</v>
      </c>
      <c r="N42438" t="b">
        <v>0</v>
      </c>
      <c r="Q42438">
        <v>6376</v>
      </c>
      <c r="R42438">
        <v>8</v>
      </c>
      <c r="S42438">
        <v>3</v>
      </c>
      <c r="T42438">
        <v>0</v>
      </c>
      <c r="U42438">
        <v>0</v>
      </c>
    </row>
    <row r="42439" spans="1:21" x14ac:dyDescent="0.25">
      <c r="A42439" t="s">
        <v>194329</v>
      </c>
      <c r="B42439" t="s">
        <v>194330</v>
      </c>
      <c r="C42439" t="s">
        <v>209436</v>
      </c>
      <c r="D42439" t="s">
        <v>209437</v>
      </c>
      <c r="E42439" t="s">
        <v>209438</v>
      </c>
      <c r="F42439" t="s">
        <v>209439</v>
      </c>
      <c r="G42439" t="s">
        <v>209440</v>
      </c>
      <c r="H42439">
        <v>27</v>
      </c>
      <c r="I42439" t="s">
        <v>28</v>
      </c>
      <c r="J42439" t="s">
        <v>7897</v>
      </c>
      <c r="K42439">
        <v>481</v>
      </c>
      <c r="L42439" t="s">
        <v>30</v>
      </c>
      <c r="M42439" t="s">
        <v>31</v>
      </c>
      <c r="N42439" t="b">
        <v>0</v>
      </c>
      <c r="Q42439">
        <v>805</v>
      </c>
      <c r="R42439">
        <v>3</v>
      </c>
      <c r="S42439">
        <v>0</v>
      </c>
      <c r="T42439">
        <v>0</v>
      </c>
      <c r="U42439">
        <v>0</v>
      </c>
    </row>
    <row r="42440" spans="1:21" x14ac:dyDescent="0.25">
      <c r="A42440" t="s">
        <v>194329</v>
      </c>
      <c r="B42440" t="s">
        <v>194330</v>
      </c>
      <c r="C42440" t="s">
        <v>209441</v>
      </c>
      <c r="D42440" t="s">
        <v>209442</v>
      </c>
      <c r="E42440" t="s">
        <v>209443</v>
      </c>
      <c r="F42440" t="s">
        <v>209444</v>
      </c>
      <c r="G42440" t="s">
        <v>209445</v>
      </c>
      <c r="H42440">
        <v>27</v>
      </c>
      <c r="I42440" t="s">
        <v>28</v>
      </c>
      <c r="J42440" t="s">
        <v>21388</v>
      </c>
      <c r="K42440">
        <v>866</v>
      </c>
      <c r="L42440" t="s">
        <v>30</v>
      </c>
      <c r="M42440" t="s">
        <v>31</v>
      </c>
      <c r="N42440" t="b">
        <v>0</v>
      </c>
      <c r="Q42440">
        <v>63986</v>
      </c>
      <c r="R42440">
        <v>178</v>
      </c>
      <c r="S42440">
        <v>52</v>
      </c>
      <c r="T42440">
        <v>0</v>
      </c>
      <c r="U42440">
        <v>9</v>
      </c>
    </row>
    <row r="42441" spans="1:21" x14ac:dyDescent="0.25">
      <c r="A42441" t="s">
        <v>194329</v>
      </c>
      <c r="B42441" t="s">
        <v>194330</v>
      </c>
      <c r="C42441" t="s">
        <v>209446</v>
      </c>
      <c r="D42441" t="s">
        <v>209447</v>
      </c>
      <c r="E42441" t="s">
        <v>209448</v>
      </c>
      <c r="F42441" t="s">
        <v>209449</v>
      </c>
      <c r="G42441" t="s">
        <v>209450</v>
      </c>
      <c r="H42441">
        <v>27</v>
      </c>
      <c r="I42441" t="s">
        <v>28</v>
      </c>
      <c r="J42441" t="s">
        <v>15269</v>
      </c>
      <c r="K42441">
        <v>992</v>
      </c>
      <c r="L42441" t="s">
        <v>30</v>
      </c>
      <c r="M42441" t="s">
        <v>31</v>
      </c>
      <c r="N42441" t="b">
        <v>0</v>
      </c>
      <c r="Q42441">
        <v>35964</v>
      </c>
      <c r="R42441">
        <v>73</v>
      </c>
      <c r="S42441">
        <v>36</v>
      </c>
      <c r="T42441">
        <v>0</v>
      </c>
      <c r="U42441">
        <v>3</v>
      </c>
    </row>
    <row r="42442" spans="1:21" x14ac:dyDescent="0.25">
      <c r="A42442" t="s">
        <v>194329</v>
      </c>
      <c r="B42442" t="s">
        <v>194330</v>
      </c>
      <c r="C42442" t="s">
        <v>209451</v>
      </c>
      <c r="D42442" t="s">
        <v>209452</v>
      </c>
      <c r="E42442" t="s">
        <v>209453</v>
      </c>
      <c r="F42442" t="s">
        <v>209454</v>
      </c>
      <c r="G42442" t="s">
        <v>209455</v>
      </c>
      <c r="H42442">
        <v>27</v>
      </c>
      <c r="I42442" t="s">
        <v>28</v>
      </c>
      <c r="J42442" t="s">
        <v>16322</v>
      </c>
      <c r="K42442">
        <v>600</v>
      </c>
      <c r="L42442" t="s">
        <v>30</v>
      </c>
      <c r="M42442" t="s">
        <v>31</v>
      </c>
      <c r="N42442" t="b">
        <v>0</v>
      </c>
      <c r="Q42442">
        <v>1177</v>
      </c>
      <c r="R42442">
        <v>0</v>
      </c>
      <c r="S42442">
        <v>1</v>
      </c>
      <c r="T42442">
        <v>0</v>
      </c>
      <c r="U42442">
        <v>0</v>
      </c>
    </row>
    <row r="42443" spans="1:21" x14ac:dyDescent="0.25">
      <c r="A42443" t="s">
        <v>194329</v>
      </c>
      <c r="B42443" t="s">
        <v>194330</v>
      </c>
      <c r="C42443" t="s">
        <v>209456</v>
      </c>
      <c r="D42443" t="s">
        <v>209457</v>
      </c>
      <c r="E42443" t="s">
        <v>209458</v>
      </c>
      <c r="F42443" t="s">
        <v>209321</v>
      </c>
      <c r="G42443" t="s">
        <v>209459</v>
      </c>
      <c r="H42443">
        <v>27</v>
      </c>
      <c r="I42443" t="s">
        <v>28</v>
      </c>
      <c r="J42443" t="s">
        <v>209460</v>
      </c>
      <c r="K42443">
        <v>263</v>
      </c>
      <c r="L42443" t="s">
        <v>30</v>
      </c>
      <c r="M42443" t="s">
        <v>31</v>
      </c>
      <c r="N42443" t="b">
        <v>0</v>
      </c>
      <c r="Q42443">
        <v>9945</v>
      </c>
      <c r="R42443">
        <v>38</v>
      </c>
      <c r="S42443">
        <v>1</v>
      </c>
      <c r="T42443">
        <v>0</v>
      </c>
      <c r="U42443">
        <v>0</v>
      </c>
    </row>
    <row r="42444" spans="1:21" x14ac:dyDescent="0.25">
      <c r="A42444" t="s">
        <v>194329</v>
      </c>
      <c r="B42444" t="s">
        <v>194330</v>
      </c>
      <c r="C42444" t="s">
        <v>209461</v>
      </c>
      <c r="D42444" t="s">
        <v>209462</v>
      </c>
      <c r="E42444" t="s">
        <v>209463</v>
      </c>
      <c r="F42444" t="s">
        <v>209464</v>
      </c>
      <c r="G42444" t="s">
        <v>209465</v>
      </c>
      <c r="H42444">
        <v>27</v>
      </c>
      <c r="I42444" t="s">
        <v>28</v>
      </c>
      <c r="J42444" t="s">
        <v>209466</v>
      </c>
      <c r="K42444">
        <v>3176</v>
      </c>
      <c r="L42444" t="s">
        <v>30</v>
      </c>
      <c r="M42444" t="s">
        <v>31</v>
      </c>
      <c r="N42444" t="b">
        <v>0</v>
      </c>
      <c r="Q42444">
        <v>4481</v>
      </c>
      <c r="R42444">
        <v>7</v>
      </c>
      <c r="S42444">
        <v>2</v>
      </c>
      <c r="T42444">
        <v>0</v>
      </c>
      <c r="U42444">
        <v>1</v>
      </c>
    </row>
    <row r="42445" spans="1:21" x14ac:dyDescent="0.25">
      <c r="A42445" t="s">
        <v>194329</v>
      </c>
      <c r="B42445" t="s">
        <v>194330</v>
      </c>
      <c r="C42445" t="s">
        <v>209467</v>
      </c>
      <c r="D42445" t="s">
        <v>209468</v>
      </c>
      <c r="E42445" t="s">
        <v>209469</v>
      </c>
      <c r="F42445" t="s">
        <v>209470</v>
      </c>
      <c r="G42445" t="s">
        <v>209471</v>
      </c>
      <c r="H42445">
        <v>27</v>
      </c>
      <c r="I42445" t="s">
        <v>28</v>
      </c>
      <c r="J42445" t="s">
        <v>2555</v>
      </c>
      <c r="K42445">
        <v>976</v>
      </c>
      <c r="L42445" t="s">
        <v>30</v>
      </c>
      <c r="M42445" t="s">
        <v>31</v>
      </c>
      <c r="N42445" t="b">
        <v>0</v>
      </c>
      <c r="Q42445">
        <v>7090</v>
      </c>
      <c r="R42445">
        <v>12</v>
      </c>
      <c r="S42445">
        <v>2</v>
      </c>
      <c r="T42445">
        <v>0</v>
      </c>
      <c r="U42445">
        <v>1</v>
      </c>
    </row>
    <row r="42446" spans="1:21" x14ac:dyDescent="0.25">
      <c r="A42446" t="s">
        <v>194329</v>
      </c>
      <c r="B42446" t="s">
        <v>194330</v>
      </c>
      <c r="C42446" t="s">
        <v>209472</v>
      </c>
      <c r="D42446" t="s">
        <v>209473</v>
      </c>
      <c r="E42446" t="s">
        <v>209474</v>
      </c>
      <c r="F42446" t="s">
        <v>209475</v>
      </c>
      <c r="G42446" t="s">
        <v>209476</v>
      </c>
      <c r="H42446">
        <v>27</v>
      </c>
      <c r="I42446" t="s">
        <v>28</v>
      </c>
      <c r="J42446" t="s">
        <v>5387</v>
      </c>
      <c r="K42446">
        <v>705</v>
      </c>
      <c r="L42446" t="s">
        <v>30</v>
      </c>
      <c r="M42446" t="s">
        <v>31</v>
      </c>
      <c r="N42446" t="b">
        <v>0</v>
      </c>
      <c r="Q42446">
        <v>7095</v>
      </c>
      <c r="R42446">
        <v>8</v>
      </c>
      <c r="S42446">
        <v>2</v>
      </c>
      <c r="T42446">
        <v>0</v>
      </c>
      <c r="U42446">
        <v>2</v>
      </c>
    </row>
    <row r="42447" spans="1:21" x14ac:dyDescent="0.25">
      <c r="A42447" t="s">
        <v>194329</v>
      </c>
      <c r="B42447" t="s">
        <v>194330</v>
      </c>
      <c r="C42447" t="s">
        <v>209477</v>
      </c>
      <c r="D42447" t="s">
        <v>209478</v>
      </c>
      <c r="E42447" t="s">
        <v>209479</v>
      </c>
      <c r="F42447" t="s">
        <v>209480</v>
      </c>
      <c r="G42447" t="s">
        <v>209481</v>
      </c>
      <c r="H42447">
        <v>27</v>
      </c>
      <c r="I42447" t="s">
        <v>28</v>
      </c>
      <c r="J42447" t="s">
        <v>1123</v>
      </c>
      <c r="K42447">
        <v>429</v>
      </c>
      <c r="L42447" t="s">
        <v>30</v>
      </c>
      <c r="M42447" t="s">
        <v>31</v>
      </c>
      <c r="N42447" t="b">
        <v>0</v>
      </c>
      <c r="Q42447">
        <v>1814</v>
      </c>
      <c r="R42447">
        <v>7</v>
      </c>
      <c r="S42447">
        <v>2</v>
      </c>
      <c r="T42447">
        <v>0</v>
      </c>
      <c r="U42447">
        <v>3</v>
      </c>
    </row>
    <row r="42448" spans="1:21" x14ac:dyDescent="0.25">
      <c r="A42448" t="s">
        <v>194329</v>
      </c>
      <c r="B42448" t="s">
        <v>194330</v>
      </c>
      <c r="C42448" t="s">
        <v>209482</v>
      </c>
      <c r="D42448" t="s">
        <v>209483</v>
      </c>
      <c r="E42448" t="s">
        <v>209484</v>
      </c>
      <c r="F42448" t="s">
        <v>209485</v>
      </c>
      <c r="G42448" t="s">
        <v>209486</v>
      </c>
      <c r="H42448">
        <v>27</v>
      </c>
      <c r="I42448" t="s">
        <v>28</v>
      </c>
      <c r="J42448" t="s">
        <v>209487</v>
      </c>
      <c r="K42448">
        <v>788</v>
      </c>
      <c r="L42448" t="s">
        <v>30</v>
      </c>
      <c r="M42448" t="s">
        <v>31</v>
      </c>
      <c r="N42448" t="b">
        <v>0</v>
      </c>
      <c r="Q42448">
        <v>9607</v>
      </c>
      <c r="R42448">
        <v>25</v>
      </c>
      <c r="S42448">
        <v>2</v>
      </c>
      <c r="T42448">
        <v>0</v>
      </c>
      <c r="U42448">
        <v>3</v>
      </c>
    </row>
    <row r="42449" spans="1:21" x14ac:dyDescent="0.25">
      <c r="A42449" t="s">
        <v>194329</v>
      </c>
      <c r="B42449" t="s">
        <v>194330</v>
      </c>
      <c r="C42449" t="s">
        <v>209488</v>
      </c>
      <c r="D42449" t="s">
        <v>209489</v>
      </c>
      <c r="E42449" t="s">
        <v>209490</v>
      </c>
      <c r="F42449" t="s">
        <v>209491</v>
      </c>
      <c r="G42449" t="s">
        <v>209492</v>
      </c>
      <c r="H42449">
        <v>27</v>
      </c>
      <c r="I42449" t="s">
        <v>28</v>
      </c>
      <c r="J42449" t="s">
        <v>209493</v>
      </c>
      <c r="K42449">
        <v>1403</v>
      </c>
      <c r="L42449" t="s">
        <v>30</v>
      </c>
      <c r="M42449" t="s">
        <v>31</v>
      </c>
      <c r="N42449" t="b">
        <v>0</v>
      </c>
      <c r="Q42449">
        <v>3022</v>
      </c>
      <c r="R42449">
        <v>5</v>
      </c>
      <c r="S42449">
        <v>1</v>
      </c>
      <c r="T42449">
        <v>0</v>
      </c>
      <c r="U42449">
        <v>0</v>
      </c>
    </row>
    <row r="42450" spans="1:21" x14ac:dyDescent="0.25">
      <c r="A42450" t="s">
        <v>194329</v>
      </c>
      <c r="B42450" t="s">
        <v>194330</v>
      </c>
      <c r="C42450" t="s">
        <v>209494</v>
      </c>
      <c r="D42450" t="s">
        <v>209495</v>
      </c>
      <c r="E42450" t="s">
        <v>209496</v>
      </c>
      <c r="F42450" t="s">
        <v>209497</v>
      </c>
      <c r="G42450" t="s">
        <v>209498</v>
      </c>
      <c r="H42450">
        <v>27</v>
      </c>
      <c r="I42450" t="s">
        <v>28</v>
      </c>
      <c r="J42450" t="s">
        <v>209499</v>
      </c>
      <c r="K42450">
        <v>1296</v>
      </c>
      <c r="L42450" t="s">
        <v>30</v>
      </c>
      <c r="M42450" t="s">
        <v>31</v>
      </c>
      <c r="N42450" t="b">
        <v>0</v>
      </c>
      <c r="Q42450">
        <v>496</v>
      </c>
      <c r="R42450">
        <v>2</v>
      </c>
      <c r="S42450">
        <v>0</v>
      </c>
      <c r="T42450">
        <v>0</v>
      </c>
      <c r="U42450">
        <v>0</v>
      </c>
    </row>
    <row r="42451" spans="1:21" x14ac:dyDescent="0.25">
      <c r="A42451" t="s">
        <v>194329</v>
      </c>
      <c r="B42451" t="s">
        <v>194330</v>
      </c>
      <c r="C42451" t="s">
        <v>209500</v>
      </c>
      <c r="D42451" t="s">
        <v>209501</v>
      </c>
      <c r="E42451" t="s">
        <v>209502</v>
      </c>
      <c r="F42451" t="s">
        <v>209503</v>
      </c>
      <c r="G42451" t="s">
        <v>209504</v>
      </c>
      <c r="H42451">
        <v>27</v>
      </c>
      <c r="I42451" t="s">
        <v>28</v>
      </c>
      <c r="J42451" t="s">
        <v>187862</v>
      </c>
      <c r="K42451">
        <v>135</v>
      </c>
      <c r="L42451" t="s">
        <v>30</v>
      </c>
      <c r="M42451" t="s">
        <v>31</v>
      </c>
      <c r="N42451" t="b">
        <v>0</v>
      </c>
      <c r="Q42451">
        <v>1840</v>
      </c>
      <c r="R42451">
        <v>1</v>
      </c>
      <c r="S42451">
        <v>0</v>
      </c>
      <c r="T42451">
        <v>0</v>
      </c>
      <c r="U42451">
        <v>0</v>
      </c>
    </row>
    <row r="42452" spans="1:21" x14ac:dyDescent="0.25">
      <c r="A42452" t="s">
        <v>194329</v>
      </c>
      <c r="B42452" t="s">
        <v>194330</v>
      </c>
      <c r="C42452" t="s">
        <v>209505</v>
      </c>
      <c r="D42452" t="s">
        <v>209506</v>
      </c>
      <c r="E42452" t="s">
        <v>209507</v>
      </c>
      <c r="F42452" t="s">
        <v>209508</v>
      </c>
      <c r="G42452" t="s">
        <v>209509</v>
      </c>
      <c r="H42452">
        <v>27</v>
      </c>
      <c r="I42452" t="s">
        <v>28</v>
      </c>
      <c r="J42452" t="s">
        <v>209510</v>
      </c>
      <c r="K42452">
        <v>3263</v>
      </c>
      <c r="L42452" t="s">
        <v>30</v>
      </c>
      <c r="M42452" t="s">
        <v>31</v>
      </c>
      <c r="N42452" t="b">
        <v>0</v>
      </c>
      <c r="Q42452">
        <v>924</v>
      </c>
      <c r="R42452">
        <v>0</v>
      </c>
      <c r="S42452">
        <v>2</v>
      </c>
      <c r="T42452">
        <v>0</v>
      </c>
      <c r="U42452">
        <v>0</v>
      </c>
    </row>
    <row r="42453" spans="1:21" x14ac:dyDescent="0.25">
      <c r="A42453" t="s">
        <v>194329</v>
      </c>
      <c r="B42453" t="s">
        <v>194330</v>
      </c>
      <c r="C42453" t="s">
        <v>209511</v>
      </c>
      <c r="D42453" t="s">
        <v>209512</v>
      </c>
      <c r="E42453" t="s">
        <v>209513</v>
      </c>
      <c r="F42453" t="s">
        <v>209514</v>
      </c>
      <c r="G42453" t="s">
        <v>209515</v>
      </c>
      <c r="H42453">
        <v>27</v>
      </c>
      <c r="I42453" t="s">
        <v>28</v>
      </c>
      <c r="J42453" t="s">
        <v>102221</v>
      </c>
      <c r="K42453">
        <v>1695</v>
      </c>
      <c r="L42453" t="s">
        <v>30</v>
      </c>
      <c r="M42453" t="s">
        <v>31</v>
      </c>
      <c r="N42453" t="b">
        <v>0</v>
      </c>
      <c r="Q42453">
        <v>2440</v>
      </c>
      <c r="R42453">
        <v>8</v>
      </c>
      <c r="S42453">
        <v>1</v>
      </c>
      <c r="T42453">
        <v>0</v>
      </c>
      <c r="U42453">
        <v>0</v>
      </c>
    </row>
    <row r="42454" spans="1:21" x14ac:dyDescent="0.25">
      <c r="A42454" t="s">
        <v>194329</v>
      </c>
      <c r="B42454" t="s">
        <v>194330</v>
      </c>
      <c r="C42454" t="s">
        <v>209516</v>
      </c>
      <c r="D42454" t="s">
        <v>209517</v>
      </c>
      <c r="E42454" t="s">
        <v>209518</v>
      </c>
      <c r="F42454" t="s">
        <v>209519</v>
      </c>
      <c r="G42454" t="s">
        <v>209520</v>
      </c>
      <c r="H42454">
        <v>27</v>
      </c>
      <c r="I42454" t="s">
        <v>28</v>
      </c>
      <c r="J42454" t="s">
        <v>153598</v>
      </c>
      <c r="K42454">
        <v>2462</v>
      </c>
      <c r="L42454" t="s">
        <v>30</v>
      </c>
      <c r="M42454" t="s">
        <v>31</v>
      </c>
      <c r="N42454" t="b">
        <v>0</v>
      </c>
      <c r="Q42454">
        <v>5019</v>
      </c>
      <c r="R42454">
        <v>11</v>
      </c>
      <c r="S42454">
        <v>2</v>
      </c>
      <c r="T42454">
        <v>0</v>
      </c>
      <c r="U42454">
        <v>0</v>
      </c>
    </row>
    <row r="42455" spans="1:21" x14ac:dyDescent="0.25">
      <c r="A42455" t="s">
        <v>194329</v>
      </c>
      <c r="B42455" t="s">
        <v>194330</v>
      </c>
      <c r="C42455" t="s">
        <v>209521</v>
      </c>
      <c r="D42455" t="s">
        <v>209522</v>
      </c>
      <c r="E42455" t="s">
        <v>209523</v>
      </c>
      <c r="F42455" t="s">
        <v>209524</v>
      </c>
      <c r="G42455" t="s">
        <v>209525</v>
      </c>
      <c r="H42455">
        <v>27</v>
      </c>
      <c r="I42455" t="s">
        <v>28</v>
      </c>
      <c r="J42455" t="s">
        <v>12873</v>
      </c>
      <c r="K42455">
        <v>1552</v>
      </c>
      <c r="L42455" t="s">
        <v>30</v>
      </c>
      <c r="M42455" t="s">
        <v>31</v>
      </c>
      <c r="N42455" t="b">
        <v>0</v>
      </c>
      <c r="Q42455">
        <v>9084</v>
      </c>
      <c r="R42455">
        <v>8</v>
      </c>
      <c r="S42455">
        <v>0</v>
      </c>
      <c r="T42455">
        <v>0</v>
      </c>
      <c r="U42455">
        <v>0</v>
      </c>
    </row>
    <row r="42456" spans="1:21" x14ac:dyDescent="0.25">
      <c r="A42456" t="s">
        <v>194329</v>
      </c>
      <c r="B42456" t="s">
        <v>194330</v>
      </c>
      <c r="C42456" t="s">
        <v>209526</v>
      </c>
      <c r="D42456" t="s">
        <v>209527</v>
      </c>
      <c r="E42456" t="s">
        <v>209528</v>
      </c>
      <c r="F42456" t="s">
        <v>209529</v>
      </c>
      <c r="G42456" t="s">
        <v>209530</v>
      </c>
      <c r="H42456">
        <v>27</v>
      </c>
      <c r="I42456" t="s">
        <v>28</v>
      </c>
      <c r="J42456" t="s">
        <v>191448</v>
      </c>
      <c r="K42456">
        <v>907</v>
      </c>
      <c r="L42456" t="s">
        <v>30</v>
      </c>
      <c r="M42456" t="s">
        <v>31</v>
      </c>
      <c r="N42456" t="b">
        <v>0</v>
      </c>
      <c r="Q42456">
        <v>4050</v>
      </c>
      <c r="R42456">
        <v>8</v>
      </c>
      <c r="S42456">
        <v>1</v>
      </c>
      <c r="T42456">
        <v>0</v>
      </c>
      <c r="U42456">
        <v>0</v>
      </c>
    </row>
    <row r="42457" spans="1:21" x14ac:dyDescent="0.25">
      <c r="A42457" t="s">
        <v>194329</v>
      </c>
      <c r="B42457" t="s">
        <v>194330</v>
      </c>
      <c r="C42457" t="s">
        <v>209531</v>
      </c>
      <c r="D42457" t="s">
        <v>209532</v>
      </c>
      <c r="E42457" t="s">
        <v>209533</v>
      </c>
      <c r="F42457" t="s">
        <v>209534</v>
      </c>
      <c r="G42457" t="s">
        <v>209535</v>
      </c>
      <c r="H42457">
        <v>27</v>
      </c>
      <c r="I42457" t="s">
        <v>28</v>
      </c>
      <c r="J42457" t="s">
        <v>209536</v>
      </c>
      <c r="K42457">
        <v>1466</v>
      </c>
      <c r="L42457" t="s">
        <v>30</v>
      </c>
      <c r="M42457" t="s">
        <v>31</v>
      </c>
      <c r="N42457" t="b">
        <v>0</v>
      </c>
      <c r="Q42457">
        <v>999</v>
      </c>
      <c r="R42457">
        <v>3</v>
      </c>
      <c r="S42457">
        <v>0</v>
      </c>
      <c r="T42457">
        <v>0</v>
      </c>
      <c r="U42457">
        <v>0</v>
      </c>
    </row>
    <row r="42458" spans="1:21" x14ac:dyDescent="0.25">
      <c r="A42458" t="s">
        <v>194329</v>
      </c>
      <c r="B42458" t="s">
        <v>194330</v>
      </c>
      <c r="C42458" t="s">
        <v>209537</v>
      </c>
      <c r="D42458" t="s">
        <v>209538</v>
      </c>
      <c r="E42458" t="s">
        <v>209539</v>
      </c>
      <c r="F42458" t="s">
        <v>209540</v>
      </c>
      <c r="G42458" t="s">
        <v>209541</v>
      </c>
      <c r="H42458">
        <v>27</v>
      </c>
      <c r="I42458" t="s">
        <v>28</v>
      </c>
      <c r="J42458" t="s">
        <v>65646</v>
      </c>
      <c r="K42458">
        <v>3114</v>
      </c>
      <c r="L42458" t="s">
        <v>30</v>
      </c>
      <c r="M42458" t="s">
        <v>31</v>
      </c>
      <c r="N42458" t="b">
        <v>0</v>
      </c>
      <c r="Q42458">
        <v>240</v>
      </c>
      <c r="R42458">
        <v>1</v>
      </c>
      <c r="S42458">
        <v>0</v>
      </c>
      <c r="T42458">
        <v>0</v>
      </c>
      <c r="U42458">
        <v>0</v>
      </c>
    </row>
    <row r="42459" spans="1:21" x14ac:dyDescent="0.25">
      <c r="A42459" t="s">
        <v>194329</v>
      </c>
      <c r="B42459" t="s">
        <v>194330</v>
      </c>
      <c r="C42459" t="s">
        <v>209542</v>
      </c>
      <c r="D42459" t="s">
        <v>209543</v>
      </c>
      <c r="E42459" t="s">
        <v>209544</v>
      </c>
      <c r="F42459" t="s">
        <v>209545</v>
      </c>
      <c r="G42459" t="s">
        <v>209546</v>
      </c>
      <c r="H42459">
        <v>27</v>
      </c>
      <c r="I42459" t="s">
        <v>28</v>
      </c>
      <c r="J42459" t="s">
        <v>209547</v>
      </c>
      <c r="K42459">
        <v>629</v>
      </c>
      <c r="L42459" t="s">
        <v>30</v>
      </c>
      <c r="M42459" t="s">
        <v>31</v>
      </c>
      <c r="N42459" t="b">
        <v>0</v>
      </c>
      <c r="Q42459">
        <v>4740</v>
      </c>
      <c r="R42459">
        <v>14</v>
      </c>
      <c r="S42459">
        <v>0</v>
      </c>
      <c r="T42459">
        <v>0</v>
      </c>
      <c r="U42459">
        <v>0</v>
      </c>
    </row>
    <row r="42460" spans="1:21" x14ac:dyDescent="0.25">
      <c r="A42460" t="s">
        <v>194329</v>
      </c>
      <c r="B42460" t="s">
        <v>194330</v>
      </c>
      <c r="C42460" t="s">
        <v>209548</v>
      </c>
      <c r="D42460" t="s">
        <v>209549</v>
      </c>
      <c r="E42460" t="s">
        <v>209550</v>
      </c>
      <c r="F42460" t="s">
        <v>209551</v>
      </c>
      <c r="G42460" t="s">
        <v>209552</v>
      </c>
      <c r="H42460">
        <v>27</v>
      </c>
      <c r="I42460" t="s">
        <v>28</v>
      </c>
      <c r="J42460" t="s">
        <v>4337</v>
      </c>
      <c r="K42460">
        <v>727</v>
      </c>
      <c r="L42460" t="s">
        <v>30</v>
      </c>
      <c r="M42460" t="s">
        <v>31</v>
      </c>
      <c r="N42460" t="b">
        <v>0</v>
      </c>
      <c r="Q42460">
        <v>995</v>
      </c>
      <c r="R42460">
        <v>2</v>
      </c>
      <c r="S42460">
        <v>0</v>
      </c>
      <c r="T42460">
        <v>0</v>
      </c>
      <c r="U42460">
        <v>0</v>
      </c>
    </row>
    <row r="42461" spans="1:21" x14ac:dyDescent="0.25">
      <c r="A42461" t="s">
        <v>194329</v>
      </c>
      <c r="B42461" t="s">
        <v>194330</v>
      </c>
      <c r="C42461" t="s">
        <v>209553</v>
      </c>
      <c r="D42461" t="s">
        <v>209554</v>
      </c>
      <c r="E42461" t="s">
        <v>209555</v>
      </c>
      <c r="F42461" t="s">
        <v>209556</v>
      </c>
      <c r="G42461" t="s">
        <v>209557</v>
      </c>
      <c r="H42461">
        <v>27</v>
      </c>
      <c r="I42461" t="s">
        <v>28</v>
      </c>
      <c r="J42461" t="s">
        <v>5752</v>
      </c>
      <c r="K42461">
        <v>740</v>
      </c>
      <c r="L42461" t="s">
        <v>30</v>
      </c>
      <c r="M42461" t="s">
        <v>31</v>
      </c>
      <c r="N42461" t="b">
        <v>0</v>
      </c>
      <c r="Q42461">
        <v>1472</v>
      </c>
      <c r="R42461">
        <v>2</v>
      </c>
      <c r="S42461">
        <v>0</v>
      </c>
      <c r="T42461">
        <v>0</v>
      </c>
      <c r="U42461">
        <v>0</v>
      </c>
    </row>
    <row r="42462" spans="1:21" x14ac:dyDescent="0.25">
      <c r="A42462" t="s">
        <v>194329</v>
      </c>
      <c r="B42462" t="s">
        <v>194330</v>
      </c>
      <c r="C42462" t="s">
        <v>209558</v>
      </c>
      <c r="D42462" t="s">
        <v>209559</v>
      </c>
      <c r="E42462" t="s">
        <v>209560</v>
      </c>
      <c r="F42462" t="s">
        <v>209561</v>
      </c>
      <c r="G42462" t="s">
        <v>209562</v>
      </c>
      <c r="H42462">
        <v>27</v>
      </c>
      <c r="I42462" t="s">
        <v>28</v>
      </c>
      <c r="J42462" t="s">
        <v>209563</v>
      </c>
      <c r="K42462">
        <v>471</v>
      </c>
      <c r="L42462" t="s">
        <v>30</v>
      </c>
      <c r="M42462" t="s">
        <v>31</v>
      </c>
      <c r="N42462" t="b">
        <v>0</v>
      </c>
      <c r="Q42462">
        <v>5721</v>
      </c>
      <c r="R42462">
        <v>8</v>
      </c>
      <c r="S42462">
        <v>3</v>
      </c>
      <c r="T42462">
        <v>0</v>
      </c>
      <c r="U42462">
        <v>1</v>
      </c>
    </row>
    <row r="42463" spans="1:21" x14ac:dyDescent="0.25">
      <c r="A42463" t="s">
        <v>194329</v>
      </c>
      <c r="B42463" t="s">
        <v>194330</v>
      </c>
      <c r="C42463" t="s">
        <v>209564</v>
      </c>
      <c r="D42463" t="s">
        <v>209565</v>
      </c>
      <c r="E42463" t="s">
        <v>209566</v>
      </c>
      <c r="F42463" t="s">
        <v>209567</v>
      </c>
      <c r="G42463" t="s">
        <v>209568</v>
      </c>
      <c r="H42463">
        <v>27</v>
      </c>
      <c r="I42463" t="s">
        <v>28</v>
      </c>
      <c r="J42463" t="s">
        <v>25924</v>
      </c>
      <c r="K42463">
        <v>194</v>
      </c>
      <c r="L42463" t="s">
        <v>30</v>
      </c>
      <c r="M42463" t="s">
        <v>31</v>
      </c>
      <c r="N42463" t="b">
        <v>0</v>
      </c>
      <c r="Q42463">
        <v>7744</v>
      </c>
      <c r="R42463">
        <v>16</v>
      </c>
      <c r="S42463">
        <v>34</v>
      </c>
      <c r="T42463">
        <v>0</v>
      </c>
      <c r="U42463">
        <v>0</v>
      </c>
    </row>
    <row r="42464" spans="1:21" x14ac:dyDescent="0.25">
      <c r="A42464" t="s">
        <v>194329</v>
      </c>
      <c r="B42464" t="s">
        <v>194330</v>
      </c>
      <c r="C42464" t="s">
        <v>209569</v>
      </c>
      <c r="D42464" t="s">
        <v>209570</v>
      </c>
      <c r="E42464" t="s">
        <v>209571</v>
      </c>
      <c r="F42464" t="s">
        <v>209572</v>
      </c>
      <c r="G42464" t="s">
        <v>209573</v>
      </c>
      <c r="H42464">
        <v>27</v>
      </c>
      <c r="I42464" t="s">
        <v>28</v>
      </c>
      <c r="J42464" t="s">
        <v>88970</v>
      </c>
      <c r="K42464">
        <v>297</v>
      </c>
      <c r="L42464" t="s">
        <v>30</v>
      </c>
      <c r="M42464" t="s">
        <v>31</v>
      </c>
      <c r="N42464" t="b">
        <v>0</v>
      </c>
      <c r="Q42464">
        <v>481</v>
      </c>
      <c r="R42464">
        <v>6</v>
      </c>
      <c r="S42464">
        <v>1</v>
      </c>
      <c r="T42464">
        <v>0</v>
      </c>
      <c r="U42464">
        <v>0</v>
      </c>
    </row>
    <row r="42465" spans="1:21" x14ac:dyDescent="0.25">
      <c r="A42465" t="s">
        <v>194329</v>
      </c>
      <c r="B42465" t="s">
        <v>194330</v>
      </c>
      <c r="C42465" t="s">
        <v>209574</v>
      </c>
      <c r="D42465" t="s">
        <v>209575</v>
      </c>
      <c r="E42465" t="s">
        <v>209576</v>
      </c>
      <c r="F42465" t="s">
        <v>209577</v>
      </c>
      <c r="G42465" t="s">
        <v>209578</v>
      </c>
      <c r="H42465">
        <v>27</v>
      </c>
      <c r="I42465" t="s">
        <v>28</v>
      </c>
      <c r="J42465" t="s">
        <v>209579</v>
      </c>
      <c r="K42465">
        <v>3462</v>
      </c>
      <c r="L42465" t="s">
        <v>30</v>
      </c>
      <c r="M42465" t="s">
        <v>31</v>
      </c>
      <c r="N42465" t="b">
        <v>0</v>
      </c>
      <c r="Q42465">
        <v>77609</v>
      </c>
      <c r="R42465">
        <v>183</v>
      </c>
      <c r="S42465">
        <v>20</v>
      </c>
      <c r="T42465">
        <v>0</v>
      </c>
      <c r="U42465">
        <v>11</v>
      </c>
    </row>
    <row r="42466" spans="1:21" x14ac:dyDescent="0.25">
      <c r="A42466" t="s">
        <v>194329</v>
      </c>
      <c r="B42466" t="s">
        <v>194330</v>
      </c>
      <c r="C42466" t="s">
        <v>209580</v>
      </c>
      <c r="D42466" t="s">
        <v>209581</v>
      </c>
      <c r="E42466" t="s">
        <v>209582</v>
      </c>
      <c r="F42466" t="s">
        <v>209583</v>
      </c>
      <c r="G42466" t="s">
        <v>209584</v>
      </c>
      <c r="H42466">
        <v>27</v>
      </c>
      <c r="I42466" t="s">
        <v>28</v>
      </c>
      <c r="J42466" t="s">
        <v>7210</v>
      </c>
      <c r="K42466">
        <v>363</v>
      </c>
      <c r="L42466" t="s">
        <v>30</v>
      </c>
      <c r="M42466" t="s">
        <v>31</v>
      </c>
      <c r="N42466" t="b">
        <v>0</v>
      </c>
      <c r="Q42466">
        <v>3936</v>
      </c>
      <c r="R42466">
        <v>3</v>
      </c>
      <c r="S42466">
        <v>6</v>
      </c>
      <c r="T42466">
        <v>0</v>
      </c>
      <c r="U42466">
        <v>2</v>
      </c>
    </row>
    <row r="42467" spans="1:21" x14ac:dyDescent="0.25">
      <c r="A42467" t="s">
        <v>194329</v>
      </c>
      <c r="B42467" t="s">
        <v>194330</v>
      </c>
      <c r="C42467" t="s">
        <v>209585</v>
      </c>
      <c r="D42467" t="s">
        <v>209586</v>
      </c>
      <c r="E42467" t="s">
        <v>209587</v>
      </c>
      <c r="F42467" t="s">
        <v>209588</v>
      </c>
      <c r="G42467" t="s">
        <v>209589</v>
      </c>
      <c r="H42467">
        <v>27</v>
      </c>
      <c r="I42467" t="s">
        <v>28</v>
      </c>
      <c r="J42467" t="s">
        <v>8129</v>
      </c>
      <c r="K42467">
        <v>495</v>
      </c>
      <c r="L42467" t="s">
        <v>30</v>
      </c>
      <c r="M42467" t="s">
        <v>31</v>
      </c>
      <c r="N42467" t="b">
        <v>0</v>
      </c>
      <c r="Q42467">
        <v>951</v>
      </c>
      <c r="R42467">
        <v>1</v>
      </c>
      <c r="S42467">
        <v>0</v>
      </c>
      <c r="T42467">
        <v>0</v>
      </c>
      <c r="U42467">
        <v>0</v>
      </c>
    </row>
    <row r="42468" spans="1:21" x14ac:dyDescent="0.25">
      <c r="A42468" t="s">
        <v>194329</v>
      </c>
      <c r="B42468" t="s">
        <v>194330</v>
      </c>
      <c r="C42468" t="s">
        <v>209590</v>
      </c>
      <c r="D42468" t="s">
        <v>209591</v>
      </c>
      <c r="E42468" t="s">
        <v>209592</v>
      </c>
      <c r="F42468" t="s">
        <v>209593</v>
      </c>
      <c r="G42468" t="s">
        <v>209594</v>
      </c>
      <c r="H42468">
        <v>27</v>
      </c>
      <c r="I42468" t="s">
        <v>28</v>
      </c>
      <c r="J42468" t="s">
        <v>209595</v>
      </c>
      <c r="K42468">
        <v>3406</v>
      </c>
      <c r="L42468" t="s">
        <v>30</v>
      </c>
      <c r="M42468" t="s">
        <v>31</v>
      </c>
      <c r="N42468" t="b">
        <v>0</v>
      </c>
      <c r="Q42468">
        <v>4843</v>
      </c>
      <c r="R42468">
        <v>42</v>
      </c>
      <c r="S42468">
        <v>2</v>
      </c>
      <c r="T42468">
        <v>0</v>
      </c>
      <c r="U42468">
        <v>0</v>
      </c>
    </row>
    <row r="42469" spans="1:21" x14ac:dyDescent="0.25">
      <c r="A42469" t="s">
        <v>194329</v>
      </c>
      <c r="B42469" t="s">
        <v>194330</v>
      </c>
      <c r="C42469" t="s">
        <v>209596</v>
      </c>
      <c r="D42469" t="s">
        <v>209597</v>
      </c>
      <c r="E42469" t="s">
        <v>209598</v>
      </c>
      <c r="F42469" t="s">
        <v>209599</v>
      </c>
      <c r="G42469" t="s">
        <v>209600</v>
      </c>
      <c r="H42469">
        <v>27</v>
      </c>
      <c r="I42469" t="s">
        <v>28</v>
      </c>
      <c r="J42469" t="s">
        <v>209601</v>
      </c>
      <c r="K42469">
        <v>3073</v>
      </c>
      <c r="L42469" t="s">
        <v>30</v>
      </c>
      <c r="M42469" t="s">
        <v>31</v>
      </c>
      <c r="N42469" t="b">
        <v>0</v>
      </c>
      <c r="Q42469">
        <v>2321</v>
      </c>
      <c r="R42469">
        <v>7</v>
      </c>
      <c r="S42469">
        <v>0</v>
      </c>
      <c r="T42469">
        <v>0</v>
      </c>
      <c r="U42469">
        <v>2</v>
      </c>
    </row>
    <row r="42470" spans="1:21" x14ac:dyDescent="0.25">
      <c r="A42470" t="s">
        <v>194329</v>
      </c>
      <c r="B42470" t="s">
        <v>194330</v>
      </c>
      <c r="C42470" t="s">
        <v>209602</v>
      </c>
      <c r="D42470" t="s">
        <v>209603</v>
      </c>
      <c r="E42470" t="s">
        <v>209604</v>
      </c>
      <c r="F42470" t="s">
        <v>209605</v>
      </c>
      <c r="G42470" t="s">
        <v>209606</v>
      </c>
      <c r="H42470">
        <v>27</v>
      </c>
      <c r="I42470" t="s">
        <v>28</v>
      </c>
      <c r="J42470" t="s">
        <v>86</v>
      </c>
      <c r="K42470">
        <v>361</v>
      </c>
      <c r="L42470" t="s">
        <v>30</v>
      </c>
      <c r="M42470" t="s">
        <v>31</v>
      </c>
      <c r="N42470" t="b">
        <v>0</v>
      </c>
      <c r="Q42470">
        <v>1368</v>
      </c>
      <c r="R42470">
        <v>2</v>
      </c>
      <c r="S42470">
        <v>7</v>
      </c>
      <c r="T42470">
        <v>0</v>
      </c>
      <c r="U42470">
        <v>0</v>
      </c>
    </row>
    <row r="42471" spans="1:21" x14ac:dyDescent="0.25">
      <c r="A42471" t="s">
        <v>194329</v>
      </c>
      <c r="B42471" t="s">
        <v>194330</v>
      </c>
      <c r="C42471" t="s">
        <v>209607</v>
      </c>
      <c r="D42471" t="s">
        <v>209608</v>
      </c>
      <c r="E42471" t="s">
        <v>209609</v>
      </c>
      <c r="F42471" t="s">
        <v>209610</v>
      </c>
      <c r="G42471" t="s">
        <v>209611</v>
      </c>
      <c r="H42471">
        <v>27</v>
      </c>
      <c r="I42471" t="s">
        <v>28</v>
      </c>
      <c r="J42471" t="s">
        <v>4337</v>
      </c>
      <c r="K42471">
        <v>727</v>
      </c>
      <c r="L42471" t="s">
        <v>30</v>
      </c>
      <c r="M42471" t="s">
        <v>31</v>
      </c>
      <c r="N42471" t="b">
        <v>0</v>
      </c>
      <c r="Q42471">
        <v>2262</v>
      </c>
      <c r="R42471">
        <v>4</v>
      </c>
      <c r="S42471">
        <v>3</v>
      </c>
      <c r="T42471">
        <v>0</v>
      </c>
      <c r="U42471">
        <v>0</v>
      </c>
    </row>
    <row r="42472" spans="1:21" x14ac:dyDescent="0.25">
      <c r="A42472" t="s">
        <v>194329</v>
      </c>
      <c r="B42472" t="s">
        <v>194330</v>
      </c>
      <c r="C42472" t="s">
        <v>209612</v>
      </c>
      <c r="D42472" t="s">
        <v>209613</v>
      </c>
      <c r="E42472" t="s">
        <v>209614</v>
      </c>
      <c r="F42472" t="s">
        <v>209615</v>
      </c>
      <c r="G42472" t="s">
        <v>209616</v>
      </c>
      <c r="H42472">
        <v>27</v>
      </c>
      <c r="I42472" t="s">
        <v>28</v>
      </c>
      <c r="J42472" t="s">
        <v>677</v>
      </c>
      <c r="K42472">
        <v>558</v>
      </c>
      <c r="L42472" t="s">
        <v>30</v>
      </c>
      <c r="M42472" t="s">
        <v>31</v>
      </c>
      <c r="N42472" t="b">
        <v>0</v>
      </c>
      <c r="Q42472">
        <v>23316</v>
      </c>
      <c r="R42472">
        <v>53</v>
      </c>
      <c r="S42472">
        <v>48</v>
      </c>
      <c r="T42472">
        <v>0</v>
      </c>
      <c r="U42472">
        <v>4</v>
      </c>
    </row>
    <row r="42473" spans="1:21" x14ac:dyDescent="0.25">
      <c r="A42473" t="s">
        <v>194329</v>
      </c>
      <c r="B42473" t="s">
        <v>194330</v>
      </c>
      <c r="C42473" t="s">
        <v>209617</v>
      </c>
      <c r="D42473" t="s">
        <v>209618</v>
      </c>
      <c r="E42473" t="s">
        <v>209619</v>
      </c>
      <c r="F42473" t="s">
        <v>209620</v>
      </c>
      <c r="G42473" t="s">
        <v>209621</v>
      </c>
      <c r="H42473">
        <v>27</v>
      </c>
      <c r="I42473" t="s">
        <v>28</v>
      </c>
      <c r="J42473" t="s">
        <v>126114</v>
      </c>
      <c r="K42473">
        <v>2438</v>
      </c>
      <c r="L42473" t="s">
        <v>30</v>
      </c>
      <c r="M42473" t="s">
        <v>31</v>
      </c>
      <c r="N42473" t="b">
        <v>0</v>
      </c>
      <c r="Q42473">
        <v>11208</v>
      </c>
      <c r="R42473">
        <v>17</v>
      </c>
      <c r="S42473">
        <v>2</v>
      </c>
      <c r="T42473">
        <v>0</v>
      </c>
      <c r="U42473">
        <v>2</v>
      </c>
    </row>
    <row r="42474" spans="1:21" x14ac:dyDescent="0.25">
      <c r="A42474" t="s">
        <v>194329</v>
      </c>
      <c r="B42474" t="s">
        <v>194330</v>
      </c>
      <c r="C42474" t="s">
        <v>209622</v>
      </c>
      <c r="D42474" t="s">
        <v>209623</v>
      </c>
      <c r="E42474" t="s">
        <v>209624</v>
      </c>
      <c r="F42474" t="s">
        <v>209625</v>
      </c>
      <c r="G42474" t="s">
        <v>209626</v>
      </c>
      <c r="H42474">
        <v>27</v>
      </c>
      <c r="I42474" t="s">
        <v>28</v>
      </c>
      <c r="J42474" t="s">
        <v>146700</v>
      </c>
      <c r="K42474">
        <v>1204</v>
      </c>
      <c r="L42474" t="s">
        <v>30</v>
      </c>
      <c r="M42474" t="s">
        <v>31</v>
      </c>
      <c r="N42474" t="b">
        <v>0</v>
      </c>
      <c r="Q42474">
        <v>655</v>
      </c>
      <c r="R42474">
        <v>1</v>
      </c>
      <c r="S42474">
        <v>0</v>
      </c>
      <c r="T42474">
        <v>0</v>
      </c>
      <c r="U42474">
        <v>0</v>
      </c>
    </row>
    <row r="42475" spans="1:21" x14ac:dyDescent="0.25">
      <c r="A42475" t="s">
        <v>194329</v>
      </c>
      <c r="B42475" t="s">
        <v>194330</v>
      </c>
      <c r="C42475" t="s">
        <v>209627</v>
      </c>
      <c r="D42475" t="s">
        <v>209628</v>
      </c>
      <c r="E42475" t="s">
        <v>209629</v>
      </c>
      <c r="F42475" t="s">
        <v>209630</v>
      </c>
      <c r="G42475" t="s">
        <v>209631</v>
      </c>
      <c r="H42475">
        <v>27</v>
      </c>
      <c r="I42475" t="s">
        <v>28</v>
      </c>
      <c r="J42475" t="s">
        <v>5481</v>
      </c>
      <c r="K42475">
        <v>542</v>
      </c>
      <c r="L42475" t="s">
        <v>30</v>
      </c>
      <c r="M42475" t="s">
        <v>31</v>
      </c>
      <c r="N42475" t="b">
        <v>0</v>
      </c>
      <c r="Q42475">
        <v>1008</v>
      </c>
      <c r="R42475">
        <v>1</v>
      </c>
      <c r="S42475">
        <v>2</v>
      </c>
      <c r="T42475">
        <v>0</v>
      </c>
      <c r="U42475">
        <v>0</v>
      </c>
    </row>
    <row r="42476" spans="1:21" x14ac:dyDescent="0.25">
      <c r="A42476" t="s">
        <v>194329</v>
      </c>
      <c r="B42476" t="s">
        <v>194330</v>
      </c>
      <c r="C42476" t="s">
        <v>209632</v>
      </c>
      <c r="D42476" t="s">
        <v>209633</v>
      </c>
      <c r="E42476" t="s">
        <v>209634</v>
      </c>
      <c r="F42476" t="s">
        <v>209635</v>
      </c>
      <c r="G42476" t="s">
        <v>209636</v>
      </c>
      <c r="H42476">
        <v>27</v>
      </c>
      <c r="I42476" t="s">
        <v>28</v>
      </c>
      <c r="J42476" t="s">
        <v>209637</v>
      </c>
      <c r="K42476">
        <v>2399</v>
      </c>
      <c r="L42476" t="s">
        <v>30</v>
      </c>
      <c r="M42476" t="s">
        <v>31</v>
      </c>
      <c r="N42476" t="b">
        <v>0</v>
      </c>
      <c r="Q42476">
        <v>879</v>
      </c>
      <c r="R42476">
        <v>1</v>
      </c>
      <c r="S42476">
        <v>2</v>
      </c>
      <c r="T42476">
        <v>0</v>
      </c>
      <c r="U42476">
        <v>0</v>
      </c>
    </row>
    <row r="42477" spans="1:21" x14ac:dyDescent="0.25">
      <c r="A42477" t="s">
        <v>194329</v>
      </c>
      <c r="B42477" t="s">
        <v>194330</v>
      </c>
      <c r="C42477" t="s">
        <v>209638</v>
      </c>
      <c r="D42477" t="s">
        <v>209639</v>
      </c>
      <c r="E42477" t="s">
        <v>209640</v>
      </c>
      <c r="F42477" t="s">
        <v>209641</v>
      </c>
      <c r="G42477" t="s">
        <v>209642</v>
      </c>
      <c r="H42477">
        <v>27</v>
      </c>
      <c r="I42477" t="s">
        <v>28</v>
      </c>
      <c r="J42477" t="s">
        <v>150284</v>
      </c>
      <c r="K42477">
        <v>2877</v>
      </c>
      <c r="L42477" t="s">
        <v>30</v>
      </c>
      <c r="M42477" t="s">
        <v>31</v>
      </c>
      <c r="N42477" t="b">
        <v>0</v>
      </c>
      <c r="Q42477">
        <v>12412</v>
      </c>
      <c r="R42477">
        <v>33</v>
      </c>
      <c r="S42477">
        <v>4</v>
      </c>
      <c r="T42477">
        <v>0</v>
      </c>
      <c r="U42477">
        <v>4</v>
      </c>
    </row>
    <row r="42478" spans="1:21" x14ac:dyDescent="0.25">
      <c r="A42478" t="s">
        <v>194329</v>
      </c>
      <c r="B42478" t="s">
        <v>194330</v>
      </c>
      <c r="C42478" t="s">
        <v>209643</v>
      </c>
      <c r="D42478" t="s">
        <v>209644</v>
      </c>
      <c r="E42478" t="s">
        <v>209645</v>
      </c>
      <c r="F42478" t="s">
        <v>209646</v>
      </c>
      <c r="G42478" t="s">
        <v>209647</v>
      </c>
      <c r="H42478">
        <v>27</v>
      </c>
      <c r="I42478" t="s">
        <v>28</v>
      </c>
      <c r="J42478" t="s">
        <v>15421</v>
      </c>
      <c r="K42478">
        <v>1344</v>
      </c>
      <c r="L42478" t="s">
        <v>30</v>
      </c>
      <c r="M42478" t="s">
        <v>31</v>
      </c>
      <c r="N42478" t="b">
        <v>0</v>
      </c>
      <c r="Q42478">
        <v>1184</v>
      </c>
      <c r="R42478">
        <v>7</v>
      </c>
      <c r="S42478">
        <v>0</v>
      </c>
      <c r="T42478">
        <v>0</v>
      </c>
      <c r="U42478">
        <v>0</v>
      </c>
    </row>
    <row r="42479" spans="1:21" x14ac:dyDescent="0.25">
      <c r="A42479" t="s">
        <v>194329</v>
      </c>
      <c r="B42479" t="s">
        <v>194330</v>
      </c>
      <c r="C42479" t="s">
        <v>209648</v>
      </c>
      <c r="D42479" t="s">
        <v>209649</v>
      </c>
      <c r="E42479" t="s">
        <v>157253</v>
      </c>
      <c r="F42479" t="s">
        <v>209650</v>
      </c>
      <c r="G42479" t="s">
        <v>209651</v>
      </c>
      <c r="H42479">
        <v>27</v>
      </c>
      <c r="I42479" t="s">
        <v>28</v>
      </c>
      <c r="J42479" t="s">
        <v>209652</v>
      </c>
      <c r="K42479">
        <v>2577</v>
      </c>
      <c r="L42479" t="s">
        <v>30</v>
      </c>
      <c r="M42479" t="s">
        <v>31</v>
      </c>
      <c r="N42479" t="b">
        <v>0</v>
      </c>
      <c r="Q42479">
        <v>13768</v>
      </c>
      <c r="R42479">
        <v>11</v>
      </c>
      <c r="S42479">
        <v>1</v>
      </c>
      <c r="T42479">
        <v>0</v>
      </c>
      <c r="U42479">
        <v>0</v>
      </c>
    </row>
    <row r="42480" spans="1:21" x14ac:dyDescent="0.25">
      <c r="A42480" t="s">
        <v>194329</v>
      </c>
      <c r="B42480" t="s">
        <v>194330</v>
      </c>
      <c r="C42480" t="s">
        <v>209653</v>
      </c>
      <c r="D42480" t="s">
        <v>209654</v>
      </c>
      <c r="E42480" t="s">
        <v>157253</v>
      </c>
      <c r="F42480" t="s">
        <v>209655</v>
      </c>
      <c r="G42480" t="s">
        <v>209656</v>
      </c>
      <c r="H42480">
        <v>27</v>
      </c>
      <c r="I42480" t="s">
        <v>28</v>
      </c>
      <c r="J42480" t="s">
        <v>22284</v>
      </c>
      <c r="K42480">
        <v>1311</v>
      </c>
      <c r="L42480" t="s">
        <v>30</v>
      </c>
      <c r="M42480" t="s">
        <v>31</v>
      </c>
      <c r="N42480" t="b">
        <v>0</v>
      </c>
      <c r="Q42480">
        <v>5657</v>
      </c>
      <c r="R42480">
        <v>23</v>
      </c>
      <c r="S42480">
        <v>12</v>
      </c>
      <c r="T42480">
        <v>0</v>
      </c>
      <c r="U42480">
        <v>1</v>
      </c>
    </row>
    <row r="42481" spans="1:21" x14ac:dyDescent="0.25">
      <c r="A42481" t="s">
        <v>194329</v>
      </c>
      <c r="B42481" t="s">
        <v>194330</v>
      </c>
      <c r="C42481" t="s">
        <v>209657</v>
      </c>
      <c r="D42481" t="s">
        <v>209658</v>
      </c>
      <c r="E42481" t="s">
        <v>209659</v>
      </c>
      <c r="F42481" t="s">
        <v>209660</v>
      </c>
      <c r="G42481" t="s">
        <v>209661</v>
      </c>
      <c r="H42481">
        <v>27</v>
      </c>
      <c r="I42481" t="s">
        <v>28</v>
      </c>
      <c r="J42481" t="s">
        <v>4672</v>
      </c>
      <c r="K42481">
        <v>345</v>
      </c>
      <c r="L42481" t="s">
        <v>30</v>
      </c>
      <c r="M42481" t="s">
        <v>31</v>
      </c>
      <c r="N42481" t="b">
        <v>0</v>
      </c>
      <c r="Q42481">
        <v>769</v>
      </c>
      <c r="R42481">
        <v>0</v>
      </c>
      <c r="S42481">
        <v>0</v>
      </c>
      <c r="T42481">
        <v>0</v>
      </c>
      <c r="U42481">
        <v>0</v>
      </c>
    </row>
    <row r="42482" spans="1:21" x14ac:dyDescent="0.25">
      <c r="A42482" t="s">
        <v>194329</v>
      </c>
      <c r="B42482" t="s">
        <v>194330</v>
      </c>
      <c r="C42482" t="s">
        <v>209662</v>
      </c>
      <c r="D42482" t="s">
        <v>209663</v>
      </c>
      <c r="E42482" t="s">
        <v>209664</v>
      </c>
      <c r="F42482" t="s">
        <v>209665</v>
      </c>
      <c r="G42482" t="s">
        <v>209666</v>
      </c>
      <c r="H42482">
        <v>27</v>
      </c>
      <c r="I42482" t="s">
        <v>28</v>
      </c>
      <c r="J42482" t="s">
        <v>209667</v>
      </c>
      <c r="K42482">
        <v>2004</v>
      </c>
      <c r="L42482" t="s">
        <v>30</v>
      </c>
      <c r="M42482" t="s">
        <v>31</v>
      </c>
      <c r="N42482" t="b">
        <v>0</v>
      </c>
      <c r="Q42482">
        <v>929</v>
      </c>
      <c r="R42482">
        <v>1</v>
      </c>
      <c r="S42482">
        <v>0</v>
      </c>
      <c r="T42482">
        <v>0</v>
      </c>
      <c r="U42482">
        <v>0</v>
      </c>
    </row>
    <row r="42483" spans="1:21" x14ac:dyDescent="0.25">
      <c r="A42483" t="s">
        <v>194329</v>
      </c>
      <c r="B42483" t="s">
        <v>194330</v>
      </c>
      <c r="C42483" t="s">
        <v>209668</v>
      </c>
      <c r="D42483" t="s">
        <v>209669</v>
      </c>
      <c r="E42483" t="s">
        <v>209670</v>
      </c>
      <c r="F42483" t="s">
        <v>209671</v>
      </c>
      <c r="G42483" t="s">
        <v>209672</v>
      </c>
      <c r="H42483">
        <v>27</v>
      </c>
      <c r="I42483" t="s">
        <v>28</v>
      </c>
      <c r="J42483" t="s">
        <v>1415</v>
      </c>
      <c r="K42483">
        <v>808</v>
      </c>
      <c r="L42483" t="s">
        <v>30</v>
      </c>
      <c r="M42483" t="s">
        <v>31</v>
      </c>
      <c r="N42483" t="b">
        <v>0</v>
      </c>
      <c r="Q42483">
        <v>461</v>
      </c>
      <c r="R42483">
        <v>1</v>
      </c>
      <c r="S42483">
        <v>0</v>
      </c>
      <c r="T42483">
        <v>0</v>
      </c>
      <c r="U42483">
        <v>0</v>
      </c>
    </row>
    <row r="42484" spans="1:21" x14ac:dyDescent="0.25">
      <c r="A42484" t="s">
        <v>194329</v>
      </c>
      <c r="B42484" t="s">
        <v>194330</v>
      </c>
      <c r="C42484" t="s">
        <v>209673</v>
      </c>
      <c r="D42484" t="s">
        <v>209674</v>
      </c>
      <c r="E42484" t="s">
        <v>209675</v>
      </c>
      <c r="F42484" t="s">
        <v>209676</v>
      </c>
      <c r="G42484" t="s">
        <v>209677</v>
      </c>
      <c r="H42484">
        <v>27</v>
      </c>
      <c r="I42484" t="s">
        <v>28</v>
      </c>
      <c r="J42484" t="s">
        <v>209678</v>
      </c>
      <c r="K42484">
        <v>2307</v>
      </c>
      <c r="L42484" t="s">
        <v>30</v>
      </c>
      <c r="M42484" t="s">
        <v>31</v>
      </c>
      <c r="N42484" t="b">
        <v>0</v>
      </c>
      <c r="Q42484">
        <v>36203</v>
      </c>
      <c r="R42484">
        <v>129</v>
      </c>
      <c r="S42484">
        <v>31</v>
      </c>
      <c r="T42484">
        <v>0</v>
      </c>
      <c r="U42484">
        <v>5</v>
      </c>
    </row>
    <row r="42485" spans="1:21" x14ac:dyDescent="0.25">
      <c r="A42485" t="s">
        <v>194329</v>
      </c>
      <c r="B42485" t="s">
        <v>194330</v>
      </c>
      <c r="C42485" t="s">
        <v>209679</v>
      </c>
      <c r="D42485" t="s">
        <v>209680</v>
      </c>
      <c r="E42485" t="s">
        <v>209681</v>
      </c>
      <c r="F42485" t="s">
        <v>209682</v>
      </c>
      <c r="G42485" t="s">
        <v>209683</v>
      </c>
      <c r="H42485">
        <v>27</v>
      </c>
      <c r="I42485" t="s">
        <v>28</v>
      </c>
      <c r="J42485" t="s">
        <v>209684</v>
      </c>
      <c r="K42485">
        <v>377</v>
      </c>
      <c r="L42485" t="s">
        <v>30</v>
      </c>
      <c r="M42485" t="s">
        <v>31</v>
      </c>
      <c r="N42485" t="b">
        <v>0</v>
      </c>
      <c r="Q42485">
        <v>38658</v>
      </c>
      <c r="R42485">
        <v>68</v>
      </c>
      <c r="S42485">
        <v>3</v>
      </c>
      <c r="T42485">
        <v>0</v>
      </c>
      <c r="U42485">
        <v>4</v>
      </c>
    </row>
    <row r="42486" spans="1:21" x14ac:dyDescent="0.25">
      <c r="A42486" t="s">
        <v>194329</v>
      </c>
      <c r="B42486" t="s">
        <v>194330</v>
      </c>
      <c r="C42486" t="s">
        <v>209685</v>
      </c>
      <c r="D42486" t="s">
        <v>209686</v>
      </c>
      <c r="E42486" t="s">
        <v>209687</v>
      </c>
      <c r="F42486" t="s">
        <v>209688</v>
      </c>
      <c r="G42486" t="s">
        <v>209689</v>
      </c>
      <c r="H42486">
        <v>27</v>
      </c>
      <c r="I42486" t="s">
        <v>28</v>
      </c>
      <c r="J42486" t="s">
        <v>7935</v>
      </c>
      <c r="K42486">
        <v>2507</v>
      </c>
      <c r="L42486" t="s">
        <v>30</v>
      </c>
      <c r="M42486" t="s">
        <v>31</v>
      </c>
      <c r="N42486" t="b">
        <v>0</v>
      </c>
      <c r="Q42486">
        <v>9398</v>
      </c>
      <c r="R42486">
        <v>10</v>
      </c>
      <c r="S42486">
        <v>9</v>
      </c>
      <c r="T42486">
        <v>0</v>
      </c>
      <c r="U42486">
        <v>0</v>
      </c>
    </row>
    <row r="42487" spans="1:21" x14ac:dyDescent="0.25">
      <c r="A42487" t="s">
        <v>194329</v>
      </c>
      <c r="B42487" t="s">
        <v>194330</v>
      </c>
      <c r="C42487" t="s">
        <v>209690</v>
      </c>
      <c r="D42487" t="s">
        <v>209691</v>
      </c>
      <c r="E42487" t="s">
        <v>209692</v>
      </c>
      <c r="F42487" t="s">
        <v>209693</v>
      </c>
      <c r="G42487" t="s">
        <v>209694</v>
      </c>
      <c r="H42487">
        <v>27</v>
      </c>
      <c r="I42487" t="s">
        <v>28</v>
      </c>
      <c r="J42487" t="s">
        <v>209695</v>
      </c>
      <c r="K42487">
        <v>1571</v>
      </c>
      <c r="L42487" t="s">
        <v>30</v>
      </c>
      <c r="M42487" t="s">
        <v>31</v>
      </c>
      <c r="N42487" t="b">
        <v>0</v>
      </c>
      <c r="Q42487">
        <v>170616</v>
      </c>
      <c r="R42487">
        <v>349</v>
      </c>
      <c r="S42487">
        <v>19</v>
      </c>
      <c r="T42487">
        <v>0</v>
      </c>
      <c r="U42487">
        <v>30</v>
      </c>
    </row>
    <row r="42488" spans="1:21" x14ac:dyDescent="0.25">
      <c r="A42488" t="s">
        <v>194329</v>
      </c>
      <c r="B42488" t="s">
        <v>194330</v>
      </c>
      <c r="C42488" t="s">
        <v>209696</v>
      </c>
      <c r="D42488" t="s">
        <v>209697</v>
      </c>
      <c r="E42488" t="s">
        <v>209698</v>
      </c>
      <c r="F42488" t="s">
        <v>209699</v>
      </c>
      <c r="G42488" t="s">
        <v>209700</v>
      </c>
      <c r="H42488">
        <v>27</v>
      </c>
      <c r="I42488" t="s">
        <v>28</v>
      </c>
      <c r="J42488" t="s">
        <v>209701</v>
      </c>
      <c r="K42488">
        <v>3051</v>
      </c>
      <c r="L42488" t="s">
        <v>30</v>
      </c>
      <c r="M42488" t="s">
        <v>31</v>
      </c>
      <c r="N42488" t="b">
        <v>0</v>
      </c>
      <c r="Q42488">
        <v>2910</v>
      </c>
      <c r="R42488">
        <v>7</v>
      </c>
      <c r="S42488">
        <v>0</v>
      </c>
      <c r="T42488">
        <v>0</v>
      </c>
      <c r="U42488">
        <v>0</v>
      </c>
    </row>
    <row r="42489" spans="1:21" x14ac:dyDescent="0.25">
      <c r="A42489" t="s">
        <v>194329</v>
      </c>
      <c r="B42489" t="s">
        <v>194330</v>
      </c>
      <c r="C42489" t="s">
        <v>209702</v>
      </c>
      <c r="D42489" t="s">
        <v>209703</v>
      </c>
      <c r="E42489" t="s">
        <v>209704</v>
      </c>
      <c r="F42489" t="s">
        <v>209705</v>
      </c>
      <c r="G42489" t="s">
        <v>209706</v>
      </c>
      <c r="H42489">
        <v>27</v>
      </c>
      <c r="I42489" t="s">
        <v>28</v>
      </c>
      <c r="J42489" t="s">
        <v>91726</v>
      </c>
      <c r="K42489">
        <v>865</v>
      </c>
      <c r="L42489" t="s">
        <v>30</v>
      </c>
      <c r="M42489" t="s">
        <v>31</v>
      </c>
      <c r="N42489" t="b">
        <v>0</v>
      </c>
      <c r="Q42489">
        <v>28181</v>
      </c>
      <c r="R42489">
        <v>54</v>
      </c>
      <c r="S42489">
        <v>11</v>
      </c>
      <c r="T42489">
        <v>0</v>
      </c>
      <c r="U42489">
        <v>1</v>
      </c>
    </row>
    <row r="42490" spans="1:21" x14ac:dyDescent="0.25">
      <c r="A42490" t="s">
        <v>194329</v>
      </c>
      <c r="B42490" t="s">
        <v>194330</v>
      </c>
      <c r="C42490" t="s">
        <v>209707</v>
      </c>
      <c r="D42490" t="s">
        <v>209708</v>
      </c>
      <c r="E42490" s="1">
        <v>41922.502083333333</v>
      </c>
      <c r="F42490" t="s">
        <v>209709</v>
      </c>
      <c r="G42490" t="s">
        <v>209710</v>
      </c>
      <c r="H42490">
        <v>27</v>
      </c>
      <c r="I42490" t="s">
        <v>28</v>
      </c>
      <c r="J42490" t="s">
        <v>22151</v>
      </c>
      <c r="K42490">
        <v>1333</v>
      </c>
      <c r="L42490" t="s">
        <v>30</v>
      </c>
      <c r="M42490" t="s">
        <v>31</v>
      </c>
      <c r="N42490" t="b">
        <v>0</v>
      </c>
      <c r="Q42490">
        <v>9102</v>
      </c>
      <c r="R42490">
        <v>12</v>
      </c>
      <c r="S42490">
        <v>9</v>
      </c>
      <c r="T42490">
        <v>0</v>
      </c>
      <c r="U42490">
        <v>0</v>
      </c>
    </row>
    <row r="42491" spans="1:21" x14ac:dyDescent="0.25">
      <c r="A42491" t="s">
        <v>194329</v>
      </c>
      <c r="B42491" t="s">
        <v>194330</v>
      </c>
      <c r="C42491" t="s">
        <v>209711</v>
      </c>
      <c r="D42491" t="s">
        <v>209712</v>
      </c>
      <c r="E42491" s="1">
        <v>41922.499305555553</v>
      </c>
      <c r="F42491" t="s">
        <v>209713</v>
      </c>
      <c r="G42491" t="s">
        <v>209714</v>
      </c>
      <c r="H42491">
        <v>27</v>
      </c>
      <c r="I42491" t="s">
        <v>28</v>
      </c>
      <c r="J42491" t="s">
        <v>58375</v>
      </c>
      <c r="K42491">
        <v>1007</v>
      </c>
      <c r="L42491" t="s">
        <v>30</v>
      </c>
      <c r="M42491" t="s">
        <v>31</v>
      </c>
      <c r="N42491" t="b">
        <v>0</v>
      </c>
      <c r="Q42491">
        <v>4301</v>
      </c>
      <c r="R42491">
        <v>4</v>
      </c>
      <c r="S42491">
        <v>1</v>
      </c>
      <c r="T42491">
        <v>0</v>
      </c>
      <c r="U42491">
        <v>0</v>
      </c>
    </row>
    <row r="42492" spans="1:21" x14ac:dyDescent="0.25">
      <c r="A42492" t="s">
        <v>194329</v>
      </c>
      <c r="B42492" t="s">
        <v>194330</v>
      </c>
      <c r="C42492" t="s">
        <v>209715</v>
      </c>
      <c r="D42492" t="s">
        <v>209716</v>
      </c>
      <c r="E42492" s="1">
        <v>41922.411111111112</v>
      </c>
      <c r="F42492" t="s">
        <v>209717</v>
      </c>
      <c r="G42492" t="s">
        <v>209718</v>
      </c>
      <c r="H42492">
        <v>27</v>
      </c>
      <c r="I42492" t="s">
        <v>28</v>
      </c>
      <c r="J42492" t="s">
        <v>7554</v>
      </c>
      <c r="K42492">
        <v>538</v>
      </c>
      <c r="L42492" t="s">
        <v>30</v>
      </c>
      <c r="M42492" t="s">
        <v>31</v>
      </c>
      <c r="N42492" t="b">
        <v>0</v>
      </c>
      <c r="Q42492">
        <v>3194</v>
      </c>
      <c r="R42492">
        <v>0</v>
      </c>
      <c r="S42492">
        <v>0</v>
      </c>
      <c r="T42492">
        <v>0</v>
      </c>
      <c r="U42492">
        <v>0</v>
      </c>
    </row>
    <row r="42493" spans="1:21" x14ac:dyDescent="0.25">
      <c r="A42493" t="s">
        <v>194329</v>
      </c>
      <c r="B42493" t="s">
        <v>194330</v>
      </c>
      <c r="C42493" t="s">
        <v>209719</v>
      </c>
      <c r="D42493" t="s">
        <v>209720</v>
      </c>
      <c r="E42493" s="1">
        <v>41922.406944444447</v>
      </c>
      <c r="F42493" t="s">
        <v>209721</v>
      </c>
      <c r="G42493" t="s">
        <v>209722</v>
      </c>
      <c r="H42493">
        <v>27</v>
      </c>
      <c r="I42493" t="s">
        <v>28</v>
      </c>
      <c r="J42493" t="s">
        <v>209723</v>
      </c>
      <c r="K42493">
        <v>2509</v>
      </c>
      <c r="L42493" t="s">
        <v>30</v>
      </c>
      <c r="M42493" t="s">
        <v>31</v>
      </c>
      <c r="N42493" t="b">
        <v>0</v>
      </c>
      <c r="Q42493">
        <v>24721</v>
      </c>
      <c r="R42493">
        <v>66</v>
      </c>
      <c r="S42493">
        <v>31</v>
      </c>
      <c r="T42493">
        <v>0</v>
      </c>
      <c r="U42493">
        <v>2</v>
      </c>
    </row>
    <row r="42494" spans="1:21" x14ac:dyDescent="0.25">
      <c r="A42494" t="s">
        <v>194329</v>
      </c>
      <c r="B42494" t="s">
        <v>194330</v>
      </c>
      <c r="C42494" t="s">
        <v>209724</v>
      </c>
      <c r="D42494" t="s">
        <v>209725</v>
      </c>
      <c r="E42494" s="1">
        <v>41922.234027777777</v>
      </c>
      <c r="F42494" t="s">
        <v>209726</v>
      </c>
      <c r="G42494" t="s">
        <v>209727</v>
      </c>
      <c r="H42494">
        <v>27</v>
      </c>
      <c r="I42494" t="s">
        <v>28</v>
      </c>
      <c r="J42494" t="s">
        <v>209728</v>
      </c>
      <c r="K42494">
        <v>2846</v>
      </c>
      <c r="L42494" t="s">
        <v>30</v>
      </c>
      <c r="M42494" t="s">
        <v>31</v>
      </c>
      <c r="N42494" t="b">
        <v>0</v>
      </c>
      <c r="Q42494">
        <v>48461</v>
      </c>
      <c r="R42494">
        <v>47</v>
      </c>
      <c r="S42494">
        <v>34</v>
      </c>
      <c r="T42494">
        <v>0</v>
      </c>
      <c r="U42494">
        <v>8</v>
      </c>
    </row>
    <row r="42495" spans="1:21" x14ac:dyDescent="0.25">
      <c r="A42495" t="s">
        <v>194329</v>
      </c>
      <c r="B42495" t="s">
        <v>194330</v>
      </c>
      <c r="C42495" t="s">
        <v>209729</v>
      </c>
      <c r="D42495" t="s">
        <v>209730</v>
      </c>
      <c r="E42495" s="1">
        <v>41892.519444444442</v>
      </c>
      <c r="F42495" t="s">
        <v>209731</v>
      </c>
      <c r="G42495" t="s">
        <v>209732</v>
      </c>
      <c r="H42495">
        <v>27</v>
      </c>
      <c r="I42495" t="s">
        <v>28</v>
      </c>
      <c r="J42495" t="s">
        <v>787</v>
      </c>
      <c r="K42495">
        <v>280</v>
      </c>
      <c r="L42495" t="s">
        <v>30</v>
      </c>
      <c r="M42495" t="s">
        <v>31</v>
      </c>
      <c r="N42495" t="b">
        <v>0</v>
      </c>
      <c r="Q42495">
        <v>956</v>
      </c>
      <c r="R42495">
        <v>2</v>
      </c>
      <c r="S42495">
        <v>0</v>
      </c>
      <c r="T42495">
        <v>0</v>
      </c>
      <c r="U42495">
        <v>0</v>
      </c>
    </row>
    <row r="42496" spans="1:21" x14ac:dyDescent="0.25">
      <c r="A42496" t="s">
        <v>194329</v>
      </c>
      <c r="B42496" t="s">
        <v>194330</v>
      </c>
      <c r="C42496" t="s">
        <v>209733</v>
      </c>
      <c r="D42496" t="s">
        <v>209734</v>
      </c>
      <c r="E42496" s="1">
        <v>41800.536805555559</v>
      </c>
      <c r="F42496" t="s">
        <v>209735</v>
      </c>
      <c r="G42496" t="s">
        <v>209736</v>
      </c>
      <c r="H42496">
        <v>27</v>
      </c>
      <c r="I42496" t="s">
        <v>28</v>
      </c>
      <c r="J42496" t="s">
        <v>3944</v>
      </c>
      <c r="K42496">
        <v>681</v>
      </c>
      <c r="L42496" t="s">
        <v>30</v>
      </c>
      <c r="M42496" t="s">
        <v>31</v>
      </c>
      <c r="N42496" t="b">
        <v>0</v>
      </c>
      <c r="Q42496">
        <v>2255</v>
      </c>
      <c r="R42496">
        <v>3</v>
      </c>
      <c r="S42496">
        <v>1</v>
      </c>
      <c r="T42496">
        <v>0</v>
      </c>
      <c r="U42496">
        <v>0</v>
      </c>
    </row>
    <row r="42497" spans="1:21" x14ac:dyDescent="0.25">
      <c r="A42497" t="s">
        <v>194329</v>
      </c>
      <c r="B42497" t="s">
        <v>194330</v>
      </c>
      <c r="C42497" t="s">
        <v>209737</v>
      </c>
      <c r="D42497" t="s">
        <v>209738</v>
      </c>
      <c r="E42497" s="1">
        <v>41800.533333333333</v>
      </c>
      <c r="F42497" t="s">
        <v>209739</v>
      </c>
      <c r="G42497" t="s">
        <v>209740</v>
      </c>
      <c r="H42497">
        <v>27</v>
      </c>
      <c r="I42497" t="s">
        <v>28</v>
      </c>
      <c r="J42497" t="s">
        <v>92377</v>
      </c>
      <c r="K42497">
        <v>1307</v>
      </c>
      <c r="L42497" t="s">
        <v>30</v>
      </c>
      <c r="M42497" t="s">
        <v>31</v>
      </c>
      <c r="N42497" t="b">
        <v>0</v>
      </c>
      <c r="Q42497">
        <v>7958</v>
      </c>
      <c r="R42497">
        <v>9</v>
      </c>
      <c r="S42497">
        <v>2</v>
      </c>
      <c r="T42497">
        <v>0</v>
      </c>
      <c r="U42497">
        <v>2</v>
      </c>
    </row>
    <row r="42498" spans="1:21" x14ac:dyDescent="0.25">
      <c r="A42498" t="s">
        <v>194329</v>
      </c>
      <c r="B42498" t="s">
        <v>194330</v>
      </c>
      <c r="C42498" t="s">
        <v>209741</v>
      </c>
      <c r="D42498" t="s">
        <v>209742</v>
      </c>
      <c r="E42498" s="1">
        <v>41649.544444444444</v>
      </c>
      <c r="F42498" t="s">
        <v>209743</v>
      </c>
      <c r="G42498" t="s">
        <v>209744</v>
      </c>
      <c r="H42498">
        <v>27</v>
      </c>
      <c r="I42498" t="s">
        <v>28</v>
      </c>
      <c r="J42498" t="s">
        <v>1443</v>
      </c>
      <c r="K42498">
        <v>523</v>
      </c>
      <c r="L42498" t="s">
        <v>30</v>
      </c>
      <c r="M42498" t="s">
        <v>7991</v>
      </c>
      <c r="N42498" t="b">
        <v>0</v>
      </c>
      <c r="Q42498">
        <v>16564</v>
      </c>
      <c r="R42498">
        <v>30</v>
      </c>
      <c r="S42498">
        <v>14</v>
      </c>
      <c r="T42498">
        <v>0</v>
      </c>
      <c r="U42498">
        <v>6</v>
      </c>
    </row>
    <row r="42499" spans="1:21" x14ac:dyDescent="0.25">
      <c r="A42499" t="s">
        <v>194329</v>
      </c>
      <c r="B42499" t="s">
        <v>194330</v>
      </c>
      <c r="C42499" t="s">
        <v>209745</v>
      </c>
      <c r="D42499" t="s">
        <v>209746</v>
      </c>
      <c r="E42499" s="1">
        <v>41649.463194444441</v>
      </c>
      <c r="F42499" t="s">
        <v>209747</v>
      </c>
      <c r="G42499" t="s">
        <v>209748</v>
      </c>
      <c r="H42499">
        <v>27</v>
      </c>
      <c r="I42499" t="s">
        <v>28</v>
      </c>
      <c r="J42499" t="s">
        <v>2850</v>
      </c>
      <c r="K42499">
        <v>365</v>
      </c>
      <c r="L42499" t="s">
        <v>30</v>
      </c>
      <c r="M42499" t="s">
        <v>31</v>
      </c>
      <c r="N42499" t="b">
        <v>0</v>
      </c>
      <c r="Q42499">
        <v>10046</v>
      </c>
      <c r="R42499">
        <v>26</v>
      </c>
      <c r="S42499">
        <v>4</v>
      </c>
      <c r="T42499">
        <v>0</v>
      </c>
      <c r="U42499">
        <v>1</v>
      </c>
    </row>
    <row r="42500" spans="1:21" x14ac:dyDescent="0.25">
      <c r="A42500" t="s">
        <v>194329</v>
      </c>
      <c r="B42500" t="s">
        <v>194330</v>
      </c>
      <c r="C42500" t="s">
        <v>209749</v>
      </c>
      <c r="D42500" t="s">
        <v>209750</v>
      </c>
      <c r="E42500" s="1">
        <v>41649.45416666667</v>
      </c>
      <c r="F42500" t="s">
        <v>209751</v>
      </c>
      <c r="G42500" t="s">
        <v>209752</v>
      </c>
      <c r="H42500">
        <v>27</v>
      </c>
      <c r="I42500" t="s">
        <v>28</v>
      </c>
      <c r="J42500" t="s">
        <v>32945</v>
      </c>
      <c r="K42500">
        <v>528</v>
      </c>
      <c r="L42500" t="s">
        <v>30</v>
      </c>
      <c r="M42500" t="s">
        <v>31</v>
      </c>
      <c r="N42500" t="b">
        <v>0</v>
      </c>
      <c r="Q42500">
        <v>5937</v>
      </c>
      <c r="R42500">
        <v>3</v>
      </c>
      <c r="S42500">
        <v>2</v>
      </c>
      <c r="T42500">
        <v>0</v>
      </c>
      <c r="U42500">
        <v>1</v>
      </c>
    </row>
    <row r="42501" spans="1:21" x14ac:dyDescent="0.25">
      <c r="A42501" t="s">
        <v>194329</v>
      </c>
      <c r="B42501" t="s">
        <v>194330</v>
      </c>
      <c r="C42501" t="s">
        <v>209753</v>
      </c>
      <c r="D42501" t="s">
        <v>209754</v>
      </c>
      <c r="E42501" s="1">
        <v>41649.424305555556</v>
      </c>
      <c r="F42501" t="s">
        <v>209755</v>
      </c>
      <c r="G42501" t="s">
        <v>209756</v>
      </c>
      <c r="H42501">
        <v>27</v>
      </c>
      <c r="I42501" t="s">
        <v>28</v>
      </c>
      <c r="J42501" t="s">
        <v>5866</v>
      </c>
      <c r="K42501">
        <v>696</v>
      </c>
      <c r="L42501" t="s">
        <v>30</v>
      </c>
      <c r="M42501" t="s">
        <v>31</v>
      </c>
      <c r="N42501" t="b">
        <v>0</v>
      </c>
      <c r="Q42501">
        <v>4397</v>
      </c>
      <c r="R42501">
        <v>5</v>
      </c>
      <c r="S42501">
        <v>0</v>
      </c>
      <c r="T42501">
        <v>0</v>
      </c>
      <c r="U42501">
        <v>0</v>
      </c>
    </row>
    <row r="42502" spans="1:21" x14ac:dyDescent="0.25">
      <c r="A42502" t="s">
        <v>194329</v>
      </c>
      <c r="B42502" t="s">
        <v>194330</v>
      </c>
      <c r="C42502" t="s">
        <v>209757</v>
      </c>
      <c r="D42502" t="s">
        <v>209758</v>
      </c>
      <c r="E42502" s="1">
        <v>41649.396527777775</v>
      </c>
      <c r="F42502" t="s">
        <v>209759</v>
      </c>
      <c r="G42502" t="s">
        <v>209760</v>
      </c>
      <c r="H42502">
        <v>27</v>
      </c>
      <c r="I42502" t="s">
        <v>28</v>
      </c>
      <c r="J42502" t="s">
        <v>205073</v>
      </c>
      <c r="K42502">
        <v>1171</v>
      </c>
      <c r="L42502" t="s">
        <v>30</v>
      </c>
      <c r="M42502" t="s">
        <v>31</v>
      </c>
      <c r="N42502" t="b">
        <v>0</v>
      </c>
      <c r="Q42502">
        <v>652</v>
      </c>
      <c r="R42502">
        <v>0</v>
      </c>
      <c r="S42502">
        <v>9</v>
      </c>
      <c r="T42502">
        <v>0</v>
      </c>
      <c r="U42502">
        <v>0</v>
      </c>
    </row>
    <row r="42503" spans="1:21" x14ac:dyDescent="0.25">
      <c r="A42503" t="s">
        <v>194329</v>
      </c>
      <c r="B42503" t="s">
        <v>194330</v>
      </c>
      <c r="C42503" t="s">
        <v>209761</v>
      </c>
      <c r="D42503" t="s">
        <v>209762</v>
      </c>
      <c r="E42503" s="1">
        <v>41649.253472222219</v>
      </c>
      <c r="F42503" t="s">
        <v>209763</v>
      </c>
      <c r="G42503" t="s">
        <v>209764</v>
      </c>
      <c r="H42503">
        <v>27</v>
      </c>
      <c r="I42503" t="s">
        <v>28</v>
      </c>
      <c r="J42503" t="s">
        <v>209765</v>
      </c>
      <c r="K42503">
        <v>3504</v>
      </c>
      <c r="L42503" t="s">
        <v>30</v>
      </c>
      <c r="M42503" t="s">
        <v>31</v>
      </c>
      <c r="N42503" t="b">
        <v>0</v>
      </c>
      <c r="Q42503">
        <v>4314</v>
      </c>
      <c r="R42503">
        <v>15</v>
      </c>
      <c r="S42503">
        <v>0</v>
      </c>
      <c r="T42503">
        <v>0</v>
      </c>
      <c r="U42503">
        <v>2</v>
      </c>
    </row>
    <row r="42504" spans="1:21" x14ac:dyDescent="0.25">
      <c r="A42504" t="s">
        <v>194329</v>
      </c>
      <c r="B42504" t="s">
        <v>194330</v>
      </c>
      <c r="C42504" t="s">
        <v>209766</v>
      </c>
      <c r="D42504" t="s">
        <v>209767</v>
      </c>
      <c r="E42504" s="1">
        <v>41649.251388888886</v>
      </c>
      <c r="F42504" t="s">
        <v>209768</v>
      </c>
      <c r="G42504" t="s">
        <v>209769</v>
      </c>
      <c r="H42504">
        <v>27</v>
      </c>
      <c r="I42504" t="s">
        <v>28</v>
      </c>
      <c r="J42504" t="s">
        <v>102591</v>
      </c>
      <c r="K42504">
        <v>620</v>
      </c>
      <c r="L42504" t="s">
        <v>30</v>
      </c>
      <c r="M42504" t="s">
        <v>31</v>
      </c>
      <c r="N42504" t="b">
        <v>0</v>
      </c>
      <c r="Q42504">
        <v>35701</v>
      </c>
      <c r="R42504">
        <v>90</v>
      </c>
      <c r="S42504">
        <v>19</v>
      </c>
      <c r="T42504">
        <v>0</v>
      </c>
      <c r="U42504">
        <v>7</v>
      </c>
    </row>
    <row r="42505" spans="1:21" x14ac:dyDescent="0.25">
      <c r="A42505" t="s">
        <v>194329</v>
      </c>
      <c r="B42505" t="s">
        <v>194330</v>
      </c>
      <c r="C42505" t="s">
        <v>209770</v>
      </c>
      <c r="D42505" t="s">
        <v>209771</v>
      </c>
      <c r="E42505" t="s">
        <v>209772</v>
      </c>
      <c r="F42505" t="s">
        <v>209773</v>
      </c>
      <c r="G42505" t="s">
        <v>209774</v>
      </c>
      <c r="H42505">
        <v>27</v>
      </c>
      <c r="I42505" t="s">
        <v>28</v>
      </c>
      <c r="J42505" t="s">
        <v>42661</v>
      </c>
      <c r="K42505">
        <v>973</v>
      </c>
      <c r="L42505" t="s">
        <v>30</v>
      </c>
      <c r="M42505" t="s">
        <v>31</v>
      </c>
      <c r="N42505" t="b">
        <v>0</v>
      </c>
      <c r="Q42505">
        <v>69782</v>
      </c>
      <c r="R42505">
        <v>180</v>
      </c>
      <c r="S42505">
        <v>124</v>
      </c>
      <c r="T42505">
        <v>0</v>
      </c>
      <c r="U42505">
        <v>10</v>
      </c>
    </row>
    <row r="42506" spans="1:21" x14ac:dyDescent="0.25">
      <c r="A42506" t="s">
        <v>194329</v>
      </c>
      <c r="B42506" t="s">
        <v>194330</v>
      </c>
      <c r="C42506" t="s">
        <v>209775</v>
      </c>
      <c r="D42506" t="s">
        <v>209776</v>
      </c>
      <c r="E42506" t="s">
        <v>209777</v>
      </c>
      <c r="F42506" t="s">
        <v>209778</v>
      </c>
      <c r="G42506" t="s">
        <v>209779</v>
      </c>
      <c r="H42506">
        <v>27</v>
      </c>
      <c r="I42506" t="s">
        <v>28</v>
      </c>
      <c r="J42506" t="s">
        <v>12984</v>
      </c>
      <c r="K42506">
        <v>176</v>
      </c>
      <c r="L42506" t="s">
        <v>30</v>
      </c>
      <c r="M42506" t="s">
        <v>31</v>
      </c>
      <c r="N42506" t="b">
        <v>0</v>
      </c>
      <c r="Q42506">
        <v>8109</v>
      </c>
      <c r="R42506">
        <v>0</v>
      </c>
      <c r="S42506">
        <v>2</v>
      </c>
      <c r="T42506">
        <v>0</v>
      </c>
      <c r="U42506">
        <v>2</v>
      </c>
    </row>
    <row r="42507" spans="1:21" x14ac:dyDescent="0.25">
      <c r="A42507" t="s">
        <v>194329</v>
      </c>
      <c r="B42507" t="s">
        <v>194330</v>
      </c>
      <c r="C42507" t="s">
        <v>209780</v>
      </c>
      <c r="D42507" t="s">
        <v>209781</v>
      </c>
      <c r="E42507" t="s">
        <v>209782</v>
      </c>
      <c r="F42507" t="s">
        <v>209783</v>
      </c>
      <c r="G42507" t="s">
        <v>209784</v>
      </c>
      <c r="H42507">
        <v>27</v>
      </c>
      <c r="I42507" t="s">
        <v>28</v>
      </c>
      <c r="J42507" t="s">
        <v>5408</v>
      </c>
      <c r="K42507">
        <v>422</v>
      </c>
      <c r="L42507" t="s">
        <v>30</v>
      </c>
      <c r="M42507" t="s">
        <v>31</v>
      </c>
      <c r="N42507" t="b">
        <v>0</v>
      </c>
      <c r="Q42507">
        <v>9155</v>
      </c>
      <c r="R42507">
        <v>5</v>
      </c>
      <c r="S42507">
        <v>2</v>
      </c>
      <c r="T42507">
        <v>0</v>
      </c>
      <c r="U42507">
        <v>0</v>
      </c>
    </row>
    <row r="42508" spans="1:21" x14ac:dyDescent="0.25">
      <c r="A42508" t="s">
        <v>194329</v>
      </c>
      <c r="B42508" t="s">
        <v>194330</v>
      </c>
      <c r="C42508" t="s">
        <v>209785</v>
      </c>
      <c r="D42508" t="s">
        <v>209786</v>
      </c>
      <c r="E42508" t="s">
        <v>209787</v>
      </c>
      <c r="F42508" t="s">
        <v>209788</v>
      </c>
      <c r="G42508" t="s">
        <v>209789</v>
      </c>
      <c r="H42508">
        <v>27</v>
      </c>
      <c r="I42508" t="s">
        <v>28</v>
      </c>
      <c r="J42508" t="s">
        <v>354</v>
      </c>
      <c r="K42508">
        <v>156</v>
      </c>
      <c r="L42508" t="s">
        <v>30</v>
      </c>
      <c r="M42508" t="s">
        <v>31</v>
      </c>
      <c r="N42508" t="b">
        <v>0</v>
      </c>
      <c r="Q42508">
        <v>5279</v>
      </c>
      <c r="R42508">
        <v>0</v>
      </c>
      <c r="S42508">
        <v>0</v>
      </c>
      <c r="T42508">
        <v>0</v>
      </c>
      <c r="U42508">
        <v>0</v>
      </c>
    </row>
    <row r="42509" spans="1:21" x14ac:dyDescent="0.25">
      <c r="A42509" t="s">
        <v>194329</v>
      </c>
      <c r="B42509" t="s">
        <v>194330</v>
      </c>
      <c r="C42509" t="s">
        <v>209790</v>
      </c>
      <c r="D42509" t="s">
        <v>209791</v>
      </c>
      <c r="E42509" t="s">
        <v>209792</v>
      </c>
      <c r="F42509" t="s">
        <v>209793</v>
      </c>
      <c r="G42509" t="s">
        <v>209794</v>
      </c>
      <c r="H42509">
        <v>27</v>
      </c>
      <c r="I42509" t="s">
        <v>28</v>
      </c>
      <c r="J42509" t="s">
        <v>105215</v>
      </c>
      <c r="K42509">
        <v>2664</v>
      </c>
      <c r="L42509" t="s">
        <v>30</v>
      </c>
      <c r="M42509" t="s">
        <v>31</v>
      </c>
      <c r="N42509" t="b">
        <v>0</v>
      </c>
      <c r="Q42509">
        <v>149719</v>
      </c>
      <c r="R42509">
        <v>243</v>
      </c>
      <c r="S42509">
        <v>54</v>
      </c>
      <c r="T42509">
        <v>0</v>
      </c>
      <c r="U42509">
        <v>64</v>
      </c>
    </row>
    <row r="42510" spans="1:21" x14ac:dyDescent="0.25">
      <c r="A42510" t="s">
        <v>194329</v>
      </c>
      <c r="B42510" t="s">
        <v>194330</v>
      </c>
      <c r="C42510" t="s">
        <v>209795</v>
      </c>
      <c r="D42510" t="s">
        <v>209796</v>
      </c>
      <c r="E42510" t="s">
        <v>209797</v>
      </c>
      <c r="F42510" t="s">
        <v>209798</v>
      </c>
      <c r="G42510" t="s">
        <v>209799</v>
      </c>
      <c r="H42510">
        <v>27</v>
      </c>
      <c r="I42510" t="s">
        <v>28</v>
      </c>
      <c r="J42510" t="s">
        <v>5487</v>
      </c>
      <c r="K42510">
        <v>442</v>
      </c>
      <c r="L42510" t="s">
        <v>30</v>
      </c>
      <c r="M42510" t="s">
        <v>31</v>
      </c>
      <c r="N42510" t="b">
        <v>0</v>
      </c>
      <c r="Q42510">
        <v>32218</v>
      </c>
      <c r="R42510">
        <v>55</v>
      </c>
      <c r="S42510">
        <v>12</v>
      </c>
      <c r="T42510">
        <v>0</v>
      </c>
      <c r="U42510">
        <v>4</v>
      </c>
    </row>
    <row r="42511" spans="1:21" x14ac:dyDescent="0.25">
      <c r="A42511" t="s">
        <v>194329</v>
      </c>
      <c r="B42511" t="s">
        <v>194330</v>
      </c>
      <c r="C42511" t="s">
        <v>209800</v>
      </c>
      <c r="D42511" t="s">
        <v>209801</v>
      </c>
      <c r="E42511" t="s">
        <v>209802</v>
      </c>
      <c r="F42511" t="s">
        <v>209803</v>
      </c>
      <c r="G42511" t="s">
        <v>209804</v>
      </c>
      <c r="H42511">
        <v>27</v>
      </c>
      <c r="I42511" t="s">
        <v>28</v>
      </c>
      <c r="J42511" t="s">
        <v>209805</v>
      </c>
      <c r="K42511">
        <v>2761</v>
      </c>
      <c r="L42511" t="s">
        <v>30</v>
      </c>
      <c r="M42511" t="s">
        <v>31</v>
      </c>
      <c r="N42511" t="b">
        <v>0</v>
      </c>
      <c r="Q42511">
        <v>15750</v>
      </c>
      <c r="R42511">
        <v>25</v>
      </c>
      <c r="S42511">
        <v>5</v>
      </c>
      <c r="T42511">
        <v>0</v>
      </c>
      <c r="U42511">
        <v>3</v>
      </c>
    </row>
    <row r="42512" spans="1:21" x14ac:dyDescent="0.25">
      <c r="A42512" t="s">
        <v>194329</v>
      </c>
      <c r="B42512" t="s">
        <v>194330</v>
      </c>
      <c r="C42512" t="s">
        <v>209806</v>
      </c>
      <c r="D42512" t="s">
        <v>209807</v>
      </c>
      <c r="E42512" t="s">
        <v>209808</v>
      </c>
      <c r="F42512" t="s">
        <v>209809</v>
      </c>
      <c r="G42512" t="s">
        <v>209810</v>
      </c>
      <c r="H42512">
        <v>27</v>
      </c>
      <c r="I42512" t="s">
        <v>28</v>
      </c>
      <c r="J42512" t="s">
        <v>198986</v>
      </c>
      <c r="K42512">
        <v>34</v>
      </c>
      <c r="L42512" t="s">
        <v>30</v>
      </c>
      <c r="M42512" t="s">
        <v>31</v>
      </c>
      <c r="N42512" t="b">
        <v>0</v>
      </c>
      <c r="Q42512">
        <v>1286</v>
      </c>
      <c r="R42512">
        <v>6</v>
      </c>
      <c r="S42512">
        <v>0</v>
      </c>
      <c r="T42512">
        <v>0</v>
      </c>
      <c r="U42512">
        <v>0</v>
      </c>
    </row>
    <row r="42513" spans="1:21" x14ac:dyDescent="0.25">
      <c r="A42513" t="s">
        <v>194329</v>
      </c>
      <c r="B42513" t="s">
        <v>194330</v>
      </c>
      <c r="C42513" t="s">
        <v>209811</v>
      </c>
      <c r="D42513" t="s">
        <v>209812</v>
      </c>
      <c r="E42513" t="s">
        <v>209813</v>
      </c>
      <c r="F42513" t="s">
        <v>209814</v>
      </c>
      <c r="G42513" t="s">
        <v>209815</v>
      </c>
      <c r="H42513">
        <v>27</v>
      </c>
      <c r="I42513" t="s">
        <v>28</v>
      </c>
      <c r="J42513" t="s">
        <v>127610</v>
      </c>
      <c r="K42513">
        <v>2638</v>
      </c>
      <c r="L42513" t="s">
        <v>30</v>
      </c>
      <c r="M42513" t="s">
        <v>31</v>
      </c>
      <c r="N42513" t="b">
        <v>0</v>
      </c>
      <c r="Q42513">
        <v>10645</v>
      </c>
      <c r="R42513">
        <v>4</v>
      </c>
      <c r="S42513">
        <v>1</v>
      </c>
      <c r="T42513">
        <v>0</v>
      </c>
      <c r="U42513">
        <v>1</v>
      </c>
    </row>
    <row r="42514" spans="1:21" x14ac:dyDescent="0.25">
      <c r="A42514" t="s">
        <v>194329</v>
      </c>
      <c r="B42514" t="s">
        <v>194330</v>
      </c>
      <c r="C42514" t="s">
        <v>209816</v>
      </c>
      <c r="D42514" t="s">
        <v>209817</v>
      </c>
      <c r="E42514" t="s">
        <v>209818</v>
      </c>
      <c r="F42514" t="s">
        <v>209819</v>
      </c>
      <c r="G42514" t="s">
        <v>209820</v>
      </c>
      <c r="H42514">
        <v>27</v>
      </c>
      <c r="I42514" t="s">
        <v>28</v>
      </c>
      <c r="J42514" t="s">
        <v>30152</v>
      </c>
      <c r="K42514">
        <v>914</v>
      </c>
      <c r="L42514" t="s">
        <v>30</v>
      </c>
      <c r="M42514" t="s">
        <v>31</v>
      </c>
      <c r="N42514" t="b">
        <v>0</v>
      </c>
      <c r="Q42514">
        <v>14761</v>
      </c>
      <c r="R42514">
        <v>5</v>
      </c>
      <c r="S42514">
        <v>2</v>
      </c>
      <c r="T42514">
        <v>0</v>
      </c>
      <c r="U42514">
        <v>2</v>
      </c>
    </row>
    <row r="42515" spans="1:21" x14ac:dyDescent="0.25">
      <c r="A42515" t="s">
        <v>194329</v>
      </c>
      <c r="B42515" t="s">
        <v>194330</v>
      </c>
      <c r="C42515" t="s">
        <v>209821</v>
      </c>
      <c r="D42515" t="s">
        <v>209822</v>
      </c>
      <c r="E42515" t="s">
        <v>209823</v>
      </c>
      <c r="F42515" t="s">
        <v>209824</v>
      </c>
      <c r="G42515" t="s">
        <v>209825</v>
      </c>
      <c r="H42515">
        <v>27</v>
      </c>
      <c r="I42515" t="s">
        <v>28</v>
      </c>
      <c r="J42515" t="s">
        <v>2428</v>
      </c>
      <c r="K42515">
        <v>630</v>
      </c>
      <c r="L42515" t="s">
        <v>30</v>
      </c>
      <c r="M42515" t="s">
        <v>31</v>
      </c>
      <c r="N42515" t="b">
        <v>0</v>
      </c>
      <c r="Q42515">
        <v>11917</v>
      </c>
      <c r="R42515">
        <v>15</v>
      </c>
      <c r="S42515">
        <v>5</v>
      </c>
      <c r="T42515">
        <v>0</v>
      </c>
      <c r="U42515">
        <v>2</v>
      </c>
    </row>
    <row r="42516" spans="1:21" x14ac:dyDescent="0.25">
      <c r="A42516" t="s">
        <v>194329</v>
      </c>
      <c r="B42516" t="s">
        <v>194330</v>
      </c>
      <c r="C42516" t="s">
        <v>209826</v>
      </c>
      <c r="D42516" t="s">
        <v>209827</v>
      </c>
      <c r="E42516" t="s">
        <v>209828</v>
      </c>
      <c r="F42516" t="s">
        <v>209829</v>
      </c>
      <c r="G42516" t="s">
        <v>209830</v>
      </c>
      <c r="H42516">
        <v>27</v>
      </c>
      <c r="I42516" t="s">
        <v>28</v>
      </c>
      <c r="J42516" t="s">
        <v>8047</v>
      </c>
      <c r="K42516">
        <v>1075</v>
      </c>
      <c r="L42516" t="s">
        <v>30</v>
      </c>
      <c r="M42516" t="s">
        <v>7991</v>
      </c>
      <c r="N42516" t="b">
        <v>0</v>
      </c>
      <c r="Q42516">
        <v>3619</v>
      </c>
      <c r="R42516">
        <v>13</v>
      </c>
      <c r="S42516">
        <v>5</v>
      </c>
      <c r="T42516">
        <v>0</v>
      </c>
      <c r="U42516">
        <v>4</v>
      </c>
    </row>
    <row r="42517" spans="1:21" x14ac:dyDescent="0.25">
      <c r="A42517" t="s">
        <v>194329</v>
      </c>
      <c r="B42517" t="s">
        <v>194330</v>
      </c>
      <c r="C42517" t="s">
        <v>209831</v>
      </c>
      <c r="D42517" t="s">
        <v>209832</v>
      </c>
      <c r="E42517" t="s">
        <v>209833</v>
      </c>
      <c r="F42517" t="s">
        <v>209834</v>
      </c>
      <c r="G42517" t="s">
        <v>209835</v>
      </c>
      <c r="H42517">
        <v>27</v>
      </c>
      <c r="I42517" t="s">
        <v>28</v>
      </c>
      <c r="J42517" t="s">
        <v>1853</v>
      </c>
      <c r="K42517">
        <v>893</v>
      </c>
      <c r="L42517" t="s">
        <v>30</v>
      </c>
      <c r="M42517" t="s">
        <v>31</v>
      </c>
      <c r="N42517" t="b">
        <v>0</v>
      </c>
      <c r="Q42517">
        <v>12354</v>
      </c>
      <c r="R42517">
        <v>23</v>
      </c>
      <c r="S42517">
        <v>10</v>
      </c>
      <c r="T42517">
        <v>0</v>
      </c>
      <c r="U42517">
        <v>0</v>
      </c>
    </row>
    <row r="42518" spans="1:21" x14ac:dyDescent="0.25">
      <c r="A42518" t="s">
        <v>194329</v>
      </c>
      <c r="B42518" t="s">
        <v>194330</v>
      </c>
      <c r="C42518" t="s">
        <v>209836</v>
      </c>
      <c r="D42518" t="s">
        <v>209837</v>
      </c>
      <c r="E42518" t="s">
        <v>209838</v>
      </c>
      <c r="F42518" t="s">
        <v>209839</v>
      </c>
      <c r="G42518" t="s">
        <v>209840</v>
      </c>
      <c r="H42518">
        <v>27</v>
      </c>
      <c r="I42518" t="s">
        <v>28</v>
      </c>
      <c r="J42518" t="s">
        <v>209841</v>
      </c>
      <c r="K42518">
        <v>847</v>
      </c>
      <c r="L42518" t="s">
        <v>30</v>
      </c>
      <c r="M42518" t="s">
        <v>31</v>
      </c>
      <c r="N42518" t="b">
        <v>0</v>
      </c>
      <c r="Q42518">
        <v>220</v>
      </c>
      <c r="R42518">
        <v>1</v>
      </c>
      <c r="S42518">
        <v>0</v>
      </c>
      <c r="T42518">
        <v>0</v>
      </c>
      <c r="U42518">
        <v>0</v>
      </c>
    </row>
    <row r="42519" spans="1:21" x14ac:dyDescent="0.25">
      <c r="A42519" t="s">
        <v>194329</v>
      </c>
      <c r="B42519" t="s">
        <v>194330</v>
      </c>
      <c r="C42519" t="s">
        <v>209842</v>
      </c>
      <c r="D42519" t="s">
        <v>209843</v>
      </c>
      <c r="E42519" t="s">
        <v>209844</v>
      </c>
      <c r="F42519" t="s">
        <v>209845</v>
      </c>
      <c r="G42519" t="s">
        <v>209846</v>
      </c>
      <c r="H42519">
        <v>27</v>
      </c>
      <c r="I42519" t="s">
        <v>28</v>
      </c>
      <c r="J42519" t="s">
        <v>149432</v>
      </c>
      <c r="K42519">
        <v>1075</v>
      </c>
      <c r="L42519" t="s">
        <v>30</v>
      </c>
      <c r="M42519" t="s">
        <v>31</v>
      </c>
      <c r="N42519" t="b">
        <v>0</v>
      </c>
      <c r="Q42519">
        <v>1518</v>
      </c>
      <c r="R42519">
        <v>1</v>
      </c>
      <c r="S42519">
        <v>0</v>
      </c>
      <c r="T42519">
        <v>0</v>
      </c>
      <c r="U42519">
        <v>0</v>
      </c>
    </row>
    <row r="42520" spans="1:21" x14ac:dyDescent="0.25">
      <c r="A42520" t="s">
        <v>194329</v>
      </c>
      <c r="B42520" t="s">
        <v>194330</v>
      </c>
      <c r="C42520" t="s">
        <v>209847</v>
      </c>
      <c r="D42520" t="s">
        <v>209848</v>
      </c>
      <c r="E42520" t="s">
        <v>209849</v>
      </c>
      <c r="F42520" t="s">
        <v>209850</v>
      </c>
      <c r="G42520" t="s">
        <v>209851</v>
      </c>
      <c r="H42520">
        <v>27</v>
      </c>
      <c r="I42520" t="s">
        <v>28</v>
      </c>
      <c r="J42520" t="s">
        <v>7441</v>
      </c>
      <c r="K42520">
        <v>472</v>
      </c>
      <c r="L42520" t="s">
        <v>30</v>
      </c>
      <c r="M42520" t="s">
        <v>31</v>
      </c>
      <c r="N42520" t="b">
        <v>0</v>
      </c>
      <c r="Q42520">
        <v>6105</v>
      </c>
      <c r="R42520">
        <v>2</v>
      </c>
      <c r="S42520">
        <v>0</v>
      </c>
      <c r="T42520">
        <v>0</v>
      </c>
      <c r="U42520">
        <v>0</v>
      </c>
    </row>
    <row r="42521" spans="1:21" x14ac:dyDescent="0.25">
      <c r="A42521" t="s">
        <v>194329</v>
      </c>
      <c r="B42521" t="s">
        <v>194330</v>
      </c>
      <c r="C42521" t="s">
        <v>209852</v>
      </c>
      <c r="D42521" t="s">
        <v>209853</v>
      </c>
      <c r="E42521" t="s">
        <v>209854</v>
      </c>
      <c r="F42521" t="s">
        <v>209855</v>
      </c>
      <c r="G42521" t="s">
        <v>209856</v>
      </c>
      <c r="H42521">
        <v>27</v>
      </c>
      <c r="I42521" t="s">
        <v>28</v>
      </c>
      <c r="J42521" t="s">
        <v>1172</v>
      </c>
      <c r="K42521">
        <v>488</v>
      </c>
      <c r="L42521" t="s">
        <v>30</v>
      </c>
      <c r="M42521" t="s">
        <v>31</v>
      </c>
      <c r="N42521" t="b">
        <v>0</v>
      </c>
      <c r="Q42521">
        <v>16744</v>
      </c>
      <c r="R42521">
        <v>49</v>
      </c>
      <c r="S42521">
        <v>7</v>
      </c>
      <c r="T42521">
        <v>0</v>
      </c>
      <c r="U42521">
        <v>4</v>
      </c>
    </row>
    <row r="42522" spans="1:21" x14ac:dyDescent="0.25">
      <c r="A42522" t="s">
        <v>194329</v>
      </c>
      <c r="B42522" t="s">
        <v>194330</v>
      </c>
      <c r="C42522" t="s">
        <v>209857</v>
      </c>
      <c r="D42522" t="s">
        <v>209858</v>
      </c>
      <c r="E42522" t="s">
        <v>209854</v>
      </c>
      <c r="F42522" t="s">
        <v>209859</v>
      </c>
      <c r="G42522" t="s">
        <v>209860</v>
      </c>
      <c r="H42522">
        <v>27</v>
      </c>
      <c r="I42522" t="s">
        <v>28</v>
      </c>
      <c r="J42522" t="s">
        <v>8120</v>
      </c>
      <c r="K42522">
        <v>327</v>
      </c>
      <c r="L42522" t="s">
        <v>30</v>
      </c>
      <c r="M42522" t="s">
        <v>31</v>
      </c>
      <c r="N42522" t="b">
        <v>0</v>
      </c>
      <c r="Q42522">
        <v>14441</v>
      </c>
      <c r="R42522">
        <v>9</v>
      </c>
      <c r="S42522">
        <v>1</v>
      </c>
      <c r="T42522">
        <v>0</v>
      </c>
      <c r="U42522">
        <v>0</v>
      </c>
    </row>
    <row r="42523" spans="1:21" x14ac:dyDescent="0.25">
      <c r="A42523" t="s">
        <v>194329</v>
      </c>
      <c r="B42523" t="s">
        <v>194330</v>
      </c>
      <c r="C42523" t="s">
        <v>209861</v>
      </c>
      <c r="D42523" t="s">
        <v>209862</v>
      </c>
      <c r="E42523" t="s">
        <v>209863</v>
      </c>
      <c r="F42523" t="s">
        <v>209864</v>
      </c>
      <c r="G42523" t="s">
        <v>209865</v>
      </c>
      <c r="H42523">
        <v>27</v>
      </c>
      <c r="I42523" t="s">
        <v>28</v>
      </c>
      <c r="J42523" t="s">
        <v>19364</v>
      </c>
      <c r="K42523">
        <v>916</v>
      </c>
      <c r="L42523" t="s">
        <v>30</v>
      </c>
      <c r="M42523" t="s">
        <v>31</v>
      </c>
      <c r="N42523" t="b">
        <v>0</v>
      </c>
      <c r="Q42523">
        <v>7782</v>
      </c>
      <c r="R42523">
        <v>10</v>
      </c>
      <c r="S42523">
        <v>9</v>
      </c>
      <c r="T42523">
        <v>0</v>
      </c>
      <c r="U42523">
        <v>0</v>
      </c>
    </row>
    <row r="42524" spans="1:21" x14ac:dyDescent="0.25">
      <c r="A42524" t="s">
        <v>194329</v>
      </c>
      <c r="B42524" t="s">
        <v>194330</v>
      </c>
      <c r="C42524" t="s">
        <v>209866</v>
      </c>
      <c r="D42524" t="s">
        <v>209867</v>
      </c>
      <c r="E42524" t="s">
        <v>209868</v>
      </c>
      <c r="F42524" t="s">
        <v>209869</v>
      </c>
      <c r="G42524" t="s">
        <v>209870</v>
      </c>
      <c r="H42524">
        <v>27</v>
      </c>
      <c r="I42524" t="s">
        <v>28</v>
      </c>
      <c r="J42524" t="s">
        <v>2844</v>
      </c>
      <c r="K42524">
        <v>221</v>
      </c>
      <c r="L42524" t="s">
        <v>30</v>
      </c>
      <c r="M42524" t="s">
        <v>31</v>
      </c>
      <c r="N42524" t="b">
        <v>0</v>
      </c>
      <c r="Q42524">
        <v>38413</v>
      </c>
      <c r="R42524">
        <v>126</v>
      </c>
      <c r="S42524">
        <v>28</v>
      </c>
      <c r="T42524">
        <v>0</v>
      </c>
      <c r="U42524">
        <v>5</v>
      </c>
    </row>
    <row r="42525" spans="1:21" x14ac:dyDescent="0.25">
      <c r="A42525" t="s">
        <v>194329</v>
      </c>
      <c r="B42525" t="s">
        <v>194330</v>
      </c>
      <c r="C42525" t="s">
        <v>209871</v>
      </c>
      <c r="D42525" t="s">
        <v>209872</v>
      </c>
      <c r="E42525" t="s">
        <v>209873</v>
      </c>
      <c r="F42525" t="s">
        <v>209874</v>
      </c>
      <c r="G42525" t="s">
        <v>209875</v>
      </c>
      <c r="H42525">
        <v>27</v>
      </c>
      <c r="I42525" t="s">
        <v>28</v>
      </c>
      <c r="J42525" t="s">
        <v>2668</v>
      </c>
      <c r="K42525">
        <v>555</v>
      </c>
      <c r="L42525" t="s">
        <v>30</v>
      </c>
      <c r="M42525" t="s">
        <v>31</v>
      </c>
      <c r="N42525" t="b">
        <v>0</v>
      </c>
      <c r="Q42525">
        <v>391</v>
      </c>
      <c r="R42525">
        <v>1</v>
      </c>
      <c r="S42525">
        <v>0</v>
      </c>
      <c r="T42525">
        <v>0</v>
      </c>
      <c r="U42525">
        <v>0</v>
      </c>
    </row>
    <row r="42526" spans="1:21" x14ac:dyDescent="0.25">
      <c r="A42526" t="s">
        <v>194329</v>
      </c>
      <c r="B42526" t="s">
        <v>194330</v>
      </c>
      <c r="C42526" t="s">
        <v>209876</v>
      </c>
      <c r="D42526" t="s">
        <v>209877</v>
      </c>
      <c r="E42526" t="s">
        <v>209878</v>
      </c>
      <c r="F42526" t="s">
        <v>209879</v>
      </c>
      <c r="G42526" t="s">
        <v>209880</v>
      </c>
      <c r="H42526">
        <v>27</v>
      </c>
      <c r="I42526" t="s">
        <v>28</v>
      </c>
      <c r="J42526" t="s">
        <v>8146</v>
      </c>
      <c r="K42526">
        <v>460</v>
      </c>
      <c r="L42526" t="s">
        <v>30</v>
      </c>
      <c r="M42526" t="s">
        <v>31</v>
      </c>
      <c r="N42526" t="b">
        <v>0</v>
      </c>
      <c r="Q42526">
        <v>899</v>
      </c>
      <c r="R42526">
        <v>1</v>
      </c>
      <c r="S42526">
        <v>0</v>
      </c>
      <c r="T42526">
        <v>0</v>
      </c>
      <c r="U42526">
        <v>0</v>
      </c>
    </row>
    <row r="42527" spans="1:21" x14ac:dyDescent="0.25">
      <c r="A42527" t="s">
        <v>194329</v>
      </c>
      <c r="B42527" t="s">
        <v>194330</v>
      </c>
      <c r="C42527" t="s">
        <v>209881</v>
      </c>
      <c r="D42527" t="s">
        <v>209882</v>
      </c>
      <c r="E42527" t="s">
        <v>209883</v>
      </c>
      <c r="F42527" t="s">
        <v>209884</v>
      </c>
      <c r="G42527" t="s">
        <v>209885</v>
      </c>
      <c r="H42527">
        <v>27</v>
      </c>
      <c r="I42527" t="s">
        <v>28</v>
      </c>
      <c r="J42527" t="s">
        <v>3845</v>
      </c>
      <c r="K42527">
        <v>135</v>
      </c>
      <c r="L42527" t="s">
        <v>30</v>
      </c>
      <c r="M42527" t="s">
        <v>31</v>
      </c>
      <c r="N42527" t="b">
        <v>0</v>
      </c>
      <c r="O42527" t="s">
        <v>209886</v>
      </c>
      <c r="Q42527">
        <v>1456</v>
      </c>
      <c r="R42527">
        <v>3</v>
      </c>
      <c r="S42527">
        <v>5</v>
      </c>
      <c r="T42527">
        <v>0</v>
      </c>
      <c r="U42527">
        <v>0</v>
      </c>
    </row>
    <row r="42528" spans="1:21" x14ac:dyDescent="0.25">
      <c r="A42528" t="s">
        <v>194329</v>
      </c>
      <c r="B42528" t="s">
        <v>194330</v>
      </c>
      <c r="C42528" t="s">
        <v>209887</v>
      </c>
      <c r="D42528" t="s">
        <v>209888</v>
      </c>
      <c r="E42528" t="s">
        <v>209889</v>
      </c>
      <c r="F42528" t="s">
        <v>209890</v>
      </c>
      <c r="G42528" t="s">
        <v>209891</v>
      </c>
      <c r="H42528">
        <v>27</v>
      </c>
      <c r="I42528" t="s">
        <v>28</v>
      </c>
      <c r="J42528" t="s">
        <v>14226</v>
      </c>
      <c r="K42528">
        <v>1088</v>
      </c>
      <c r="L42528" t="s">
        <v>30</v>
      </c>
      <c r="M42528" t="s">
        <v>31</v>
      </c>
      <c r="N42528" t="b">
        <v>0</v>
      </c>
      <c r="Q42528">
        <v>14800</v>
      </c>
      <c r="R42528">
        <v>9</v>
      </c>
      <c r="S42528">
        <v>3</v>
      </c>
      <c r="T42528">
        <v>0</v>
      </c>
      <c r="U42528">
        <v>0</v>
      </c>
    </row>
    <row r="42529" spans="1:21" x14ac:dyDescent="0.25">
      <c r="A42529" t="s">
        <v>194329</v>
      </c>
      <c r="B42529" t="s">
        <v>194330</v>
      </c>
      <c r="C42529" t="s">
        <v>209892</v>
      </c>
      <c r="D42529" t="s">
        <v>209893</v>
      </c>
      <c r="E42529" t="s">
        <v>209894</v>
      </c>
      <c r="F42529" t="s">
        <v>209895</v>
      </c>
      <c r="G42529" t="s">
        <v>209896</v>
      </c>
      <c r="H42529">
        <v>27</v>
      </c>
      <c r="I42529" t="s">
        <v>28</v>
      </c>
      <c r="J42529" t="s">
        <v>90582</v>
      </c>
      <c r="K42529">
        <v>3421</v>
      </c>
      <c r="L42529" t="s">
        <v>30</v>
      </c>
      <c r="M42529" t="s">
        <v>31</v>
      </c>
      <c r="N42529" t="b">
        <v>0</v>
      </c>
      <c r="Q42529">
        <v>428160</v>
      </c>
      <c r="R42529">
        <v>1299</v>
      </c>
      <c r="S42529">
        <v>115</v>
      </c>
      <c r="T42529">
        <v>0</v>
      </c>
      <c r="U42529">
        <v>124</v>
      </c>
    </row>
    <row r="42530" spans="1:21" x14ac:dyDescent="0.25">
      <c r="A42530" t="s">
        <v>194329</v>
      </c>
      <c r="B42530" t="s">
        <v>194330</v>
      </c>
      <c r="C42530" t="s">
        <v>209897</v>
      </c>
      <c r="D42530" t="s">
        <v>209898</v>
      </c>
      <c r="E42530" t="s">
        <v>209899</v>
      </c>
      <c r="F42530" t="s">
        <v>209900</v>
      </c>
      <c r="G42530" t="s">
        <v>209901</v>
      </c>
      <c r="H42530">
        <v>27</v>
      </c>
      <c r="I42530" t="s">
        <v>28</v>
      </c>
      <c r="J42530" t="s">
        <v>1123</v>
      </c>
      <c r="K42530">
        <v>429</v>
      </c>
      <c r="L42530" t="s">
        <v>30</v>
      </c>
      <c r="M42530" t="s">
        <v>31</v>
      </c>
      <c r="N42530" t="b">
        <v>0</v>
      </c>
      <c r="Q42530">
        <v>898</v>
      </c>
      <c r="R42530">
        <v>0</v>
      </c>
      <c r="S42530">
        <v>0</v>
      </c>
      <c r="T42530">
        <v>0</v>
      </c>
      <c r="U42530">
        <v>0</v>
      </c>
    </row>
    <row r="42531" spans="1:21" x14ac:dyDescent="0.25">
      <c r="A42531" t="s">
        <v>194329</v>
      </c>
      <c r="B42531" t="s">
        <v>194330</v>
      </c>
      <c r="C42531" t="s">
        <v>209902</v>
      </c>
      <c r="D42531" t="s">
        <v>209903</v>
      </c>
      <c r="E42531" t="s">
        <v>209899</v>
      </c>
      <c r="F42531" t="s">
        <v>209904</v>
      </c>
      <c r="G42531" t="s">
        <v>209905</v>
      </c>
      <c r="H42531">
        <v>27</v>
      </c>
      <c r="I42531" t="s">
        <v>28</v>
      </c>
      <c r="J42531" t="s">
        <v>46408</v>
      </c>
      <c r="K42531">
        <v>1216</v>
      </c>
      <c r="L42531" t="s">
        <v>30</v>
      </c>
      <c r="M42531" t="s">
        <v>31</v>
      </c>
      <c r="N42531" t="b">
        <v>0</v>
      </c>
      <c r="Q42531">
        <v>4718</v>
      </c>
      <c r="R42531">
        <v>6</v>
      </c>
      <c r="S42531">
        <v>1</v>
      </c>
      <c r="T42531">
        <v>0</v>
      </c>
      <c r="U42531">
        <v>0</v>
      </c>
    </row>
    <row r="42532" spans="1:21" x14ac:dyDescent="0.25">
      <c r="A42532" t="s">
        <v>194329</v>
      </c>
      <c r="B42532" t="s">
        <v>194330</v>
      </c>
      <c r="C42532" t="s">
        <v>209906</v>
      </c>
      <c r="D42532" t="s">
        <v>209907</v>
      </c>
      <c r="E42532" t="s">
        <v>209908</v>
      </c>
      <c r="F42532" t="s">
        <v>209909</v>
      </c>
      <c r="G42532" t="s">
        <v>209910</v>
      </c>
      <c r="H42532">
        <v>27</v>
      </c>
      <c r="I42532" t="s">
        <v>28</v>
      </c>
      <c r="J42532" t="s">
        <v>1237</v>
      </c>
      <c r="K42532">
        <v>312</v>
      </c>
      <c r="L42532" t="s">
        <v>30</v>
      </c>
      <c r="M42532" t="s">
        <v>7991</v>
      </c>
      <c r="N42532" t="b">
        <v>0</v>
      </c>
      <c r="Q42532">
        <v>7591</v>
      </c>
      <c r="R42532">
        <v>5</v>
      </c>
      <c r="S42532">
        <v>3</v>
      </c>
      <c r="T42532">
        <v>0</v>
      </c>
      <c r="U42532">
        <v>2</v>
      </c>
    </row>
    <row r="42533" spans="1:21" x14ac:dyDescent="0.25">
      <c r="A42533" t="s">
        <v>194329</v>
      </c>
      <c r="B42533" t="s">
        <v>194330</v>
      </c>
      <c r="C42533" t="s">
        <v>209911</v>
      </c>
      <c r="D42533" t="s">
        <v>209912</v>
      </c>
      <c r="E42533" t="s">
        <v>209913</v>
      </c>
      <c r="F42533" t="s">
        <v>209914</v>
      </c>
      <c r="G42533" t="s">
        <v>209915</v>
      </c>
      <c r="H42533">
        <v>27</v>
      </c>
      <c r="I42533" t="s">
        <v>28</v>
      </c>
      <c r="J42533" t="s">
        <v>16282</v>
      </c>
      <c r="K42533">
        <v>632</v>
      </c>
      <c r="L42533" t="s">
        <v>30</v>
      </c>
      <c r="M42533" t="s">
        <v>7991</v>
      </c>
      <c r="N42533" t="b">
        <v>0</v>
      </c>
      <c r="Q42533">
        <v>7580</v>
      </c>
      <c r="R42533">
        <v>2</v>
      </c>
      <c r="S42533">
        <v>4</v>
      </c>
      <c r="T42533">
        <v>0</v>
      </c>
      <c r="U42533">
        <v>0</v>
      </c>
    </row>
    <row r="42534" spans="1:21" x14ac:dyDescent="0.25">
      <c r="A42534" t="s">
        <v>194329</v>
      </c>
      <c r="B42534" t="s">
        <v>194330</v>
      </c>
      <c r="C42534" t="s">
        <v>209916</v>
      </c>
      <c r="D42534" t="s">
        <v>209917</v>
      </c>
      <c r="E42534" t="s">
        <v>209918</v>
      </c>
      <c r="F42534" t="s">
        <v>209919</v>
      </c>
      <c r="G42534" t="s">
        <v>209920</v>
      </c>
      <c r="H42534">
        <v>27</v>
      </c>
      <c r="I42534" t="s">
        <v>28</v>
      </c>
      <c r="J42534" t="s">
        <v>4311</v>
      </c>
      <c r="K42534">
        <v>181</v>
      </c>
      <c r="L42534" t="s">
        <v>30</v>
      </c>
      <c r="M42534" t="s">
        <v>7991</v>
      </c>
      <c r="N42534" t="b">
        <v>0</v>
      </c>
      <c r="Q42534">
        <v>4937</v>
      </c>
      <c r="R42534">
        <v>5</v>
      </c>
      <c r="S42534">
        <v>11</v>
      </c>
      <c r="T42534">
        <v>0</v>
      </c>
      <c r="U42534">
        <v>2</v>
      </c>
    </row>
    <row r="42535" spans="1:21" x14ac:dyDescent="0.25">
      <c r="A42535" t="s">
        <v>194329</v>
      </c>
      <c r="B42535" t="s">
        <v>194330</v>
      </c>
      <c r="C42535" t="s">
        <v>209921</v>
      </c>
      <c r="D42535" t="s">
        <v>209922</v>
      </c>
      <c r="E42535" t="s">
        <v>209923</v>
      </c>
      <c r="F42535" t="s">
        <v>209924</v>
      </c>
      <c r="G42535" t="s">
        <v>209925</v>
      </c>
      <c r="H42535">
        <v>27</v>
      </c>
      <c r="I42535" t="s">
        <v>28</v>
      </c>
      <c r="J42535" t="s">
        <v>209926</v>
      </c>
      <c r="K42535">
        <v>915</v>
      </c>
      <c r="L42535" t="s">
        <v>30</v>
      </c>
      <c r="M42535" t="s">
        <v>31</v>
      </c>
      <c r="N42535" t="b">
        <v>0</v>
      </c>
      <c r="Q42535">
        <v>79998</v>
      </c>
      <c r="R42535">
        <v>118</v>
      </c>
      <c r="S42535">
        <v>63</v>
      </c>
      <c r="T42535">
        <v>0</v>
      </c>
      <c r="U42535">
        <v>12</v>
      </c>
    </row>
    <row r="42536" spans="1:21" x14ac:dyDescent="0.25">
      <c r="A42536" t="s">
        <v>194329</v>
      </c>
      <c r="B42536" t="s">
        <v>194330</v>
      </c>
      <c r="C42536" t="s">
        <v>209927</v>
      </c>
      <c r="D42536" t="s">
        <v>209928</v>
      </c>
      <c r="E42536" t="s">
        <v>209929</v>
      </c>
      <c r="F42536" t="s">
        <v>209930</v>
      </c>
      <c r="G42536" t="s">
        <v>209931</v>
      </c>
      <c r="H42536">
        <v>27</v>
      </c>
      <c r="I42536" t="s">
        <v>28</v>
      </c>
      <c r="J42536" t="s">
        <v>21578</v>
      </c>
      <c r="K42536">
        <v>1364</v>
      </c>
      <c r="L42536" t="s">
        <v>30</v>
      </c>
      <c r="M42536" t="s">
        <v>31</v>
      </c>
      <c r="N42536" t="b">
        <v>0</v>
      </c>
      <c r="Q42536">
        <v>16832</v>
      </c>
      <c r="R42536">
        <v>79</v>
      </c>
      <c r="S42536">
        <v>2</v>
      </c>
      <c r="T42536">
        <v>0</v>
      </c>
      <c r="U42536">
        <v>12</v>
      </c>
    </row>
    <row r="42537" spans="1:21" x14ac:dyDescent="0.25">
      <c r="A42537" t="s">
        <v>194329</v>
      </c>
      <c r="B42537" t="s">
        <v>194330</v>
      </c>
      <c r="C42537" t="s">
        <v>209932</v>
      </c>
      <c r="D42537" t="s">
        <v>209933</v>
      </c>
      <c r="E42537" t="s">
        <v>209934</v>
      </c>
      <c r="F42537" t="s">
        <v>209935</v>
      </c>
      <c r="G42537" t="s">
        <v>209936</v>
      </c>
      <c r="H42537">
        <v>27</v>
      </c>
      <c r="I42537" t="s">
        <v>28</v>
      </c>
      <c r="J42537" t="s">
        <v>15573</v>
      </c>
      <c r="K42537">
        <v>1138</v>
      </c>
      <c r="L42537" t="s">
        <v>30</v>
      </c>
      <c r="M42537" t="s">
        <v>31</v>
      </c>
      <c r="N42537" t="b">
        <v>0</v>
      </c>
      <c r="Q42537">
        <v>4079</v>
      </c>
      <c r="R42537">
        <v>16</v>
      </c>
      <c r="S42537">
        <v>0</v>
      </c>
      <c r="T42537">
        <v>0</v>
      </c>
      <c r="U42537">
        <v>0</v>
      </c>
    </row>
    <row r="42538" spans="1:21" x14ac:dyDescent="0.25">
      <c r="A42538" t="s">
        <v>194329</v>
      </c>
      <c r="B42538" t="s">
        <v>194330</v>
      </c>
      <c r="C42538" t="s">
        <v>209937</v>
      </c>
      <c r="D42538" t="s">
        <v>209938</v>
      </c>
      <c r="E42538" t="s">
        <v>209939</v>
      </c>
      <c r="F42538" t="s">
        <v>209940</v>
      </c>
      <c r="G42538" t="s">
        <v>209941</v>
      </c>
      <c r="H42538">
        <v>27</v>
      </c>
      <c r="I42538" t="s">
        <v>28</v>
      </c>
      <c r="J42538" t="s">
        <v>67127</v>
      </c>
      <c r="K42538">
        <v>2085</v>
      </c>
      <c r="L42538" t="s">
        <v>30</v>
      </c>
      <c r="M42538" t="s">
        <v>31</v>
      </c>
      <c r="N42538" t="b">
        <v>0</v>
      </c>
      <c r="Q42538">
        <v>4872</v>
      </c>
      <c r="R42538">
        <v>37</v>
      </c>
      <c r="S42538">
        <v>1</v>
      </c>
      <c r="T42538">
        <v>0</v>
      </c>
      <c r="U42538">
        <v>0</v>
      </c>
    </row>
    <row r="42539" spans="1:21" x14ac:dyDescent="0.25">
      <c r="A42539" t="s">
        <v>194329</v>
      </c>
      <c r="B42539" t="s">
        <v>194330</v>
      </c>
      <c r="C42539" t="s">
        <v>209942</v>
      </c>
      <c r="D42539" t="s">
        <v>209943</v>
      </c>
      <c r="E42539" t="s">
        <v>209944</v>
      </c>
      <c r="F42539" t="s">
        <v>209945</v>
      </c>
      <c r="G42539" t="s">
        <v>209946</v>
      </c>
      <c r="H42539">
        <v>27</v>
      </c>
      <c r="I42539" t="s">
        <v>28</v>
      </c>
      <c r="J42539" t="s">
        <v>11598</v>
      </c>
      <c r="K42539">
        <v>192</v>
      </c>
      <c r="L42539" t="s">
        <v>30</v>
      </c>
      <c r="M42539" t="s">
        <v>31</v>
      </c>
      <c r="N42539" t="b">
        <v>0</v>
      </c>
      <c r="Q42539">
        <v>2972</v>
      </c>
      <c r="R42539">
        <v>1</v>
      </c>
      <c r="S42539">
        <v>1</v>
      </c>
      <c r="T42539">
        <v>0</v>
      </c>
      <c r="U42539">
        <v>0</v>
      </c>
    </row>
    <row r="42540" spans="1:21" x14ac:dyDescent="0.25">
      <c r="A42540" t="s">
        <v>194329</v>
      </c>
      <c r="B42540" t="s">
        <v>194330</v>
      </c>
      <c r="C42540" t="s">
        <v>209947</v>
      </c>
      <c r="D42540" t="s">
        <v>209948</v>
      </c>
      <c r="E42540" t="s">
        <v>209949</v>
      </c>
      <c r="F42540" t="s">
        <v>209950</v>
      </c>
      <c r="G42540" t="s">
        <v>209951</v>
      </c>
      <c r="H42540">
        <v>27</v>
      </c>
      <c r="I42540" t="s">
        <v>28</v>
      </c>
      <c r="J42540" t="s">
        <v>152135</v>
      </c>
      <c r="K42540">
        <v>2178</v>
      </c>
      <c r="L42540" t="s">
        <v>30</v>
      </c>
      <c r="M42540" t="s">
        <v>31</v>
      </c>
      <c r="N42540" t="b">
        <v>0</v>
      </c>
      <c r="Q42540">
        <v>4941</v>
      </c>
      <c r="R42540">
        <v>8</v>
      </c>
      <c r="S42540">
        <v>5</v>
      </c>
      <c r="T42540">
        <v>0</v>
      </c>
      <c r="U42540">
        <v>0</v>
      </c>
    </row>
    <row r="42541" spans="1:21" x14ac:dyDescent="0.25">
      <c r="A42541" t="s">
        <v>194329</v>
      </c>
      <c r="B42541" t="s">
        <v>194330</v>
      </c>
      <c r="C42541" t="s">
        <v>209952</v>
      </c>
      <c r="D42541" t="s">
        <v>209953</v>
      </c>
      <c r="E42541" t="s">
        <v>209954</v>
      </c>
      <c r="F42541" t="s">
        <v>209955</v>
      </c>
      <c r="G42541" t="s">
        <v>209956</v>
      </c>
      <c r="H42541">
        <v>27</v>
      </c>
      <c r="I42541" t="s">
        <v>28</v>
      </c>
      <c r="J42541" t="s">
        <v>876</v>
      </c>
      <c r="K42541">
        <v>260</v>
      </c>
      <c r="L42541" t="s">
        <v>30</v>
      </c>
      <c r="M42541" t="s">
        <v>31</v>
      </c>
      <c r="N42541" t="b">
        <v>0</v>
      </c>
      <c r="Q42541">
        <v>18259</v>
      </c>
      <c r="R42541">
        <v>11</v>
      </c>
      <c r="S42541">
        <v>96</v>
      </c>
      <c r="T42541">
        <v>0</v>
      </c>
      <c r="U42541">
        <v>1</v>
      </c>
    </row>
    <row r="42542" spans="1:21" x14ac:dyDescent="0.25">
      <c r="A42542" t="s">
        <v>194329</v>
      </c>
      <c r="B42542" t="s">
        <v>194330</v>
      </c>
      <c r="C42542" t="s">
        <v>209957</v>
      </c>
      <c r="D42542" t="s">
        <v>209958</v>
      </c>
      <c r="E42542" t="s">
        <v>209959</v>
      </c>
      <c r="F42542" t="s">
        <v>209960</v>
      </c>
      <c r="G42542" t="s">
        <v>209961</v>
      </c>
      <c r="H42542">
        <v>27</v>
      </c>
      <c r="I42542" t="s">
        <v>28</v>
      </c>
      <c r="J42542" t="s">
        <v>2402</v>
      </c>
      <c r="K42542">
        <v>785</v>
      </c>
      <c r="L42542" t="s">
        <v>30</v>
      </c>
      <c r="M42542" t="s">
        <v>31</v>
      </c>
      <c r="N42542" t="b">
        <v>0</v>
      </c>
      <c r="Q42542">
        <v>4770</v>
      </c>
      <c r="R42542">
        <v>7</v>
      </c>
      <c r="S42542">
        <v>2</v>
      </c>
      <c r="T42542">
        <v>0</v>
      </c>
      <c r="U42542">
        <v>0</v>
      </c>
    </row>
    <row r="42543" spans="1:21" x14ac:dyDescent="0.25">
      <c r="A42543" t="s">
        <v>194329</v>
      </c>
      <c r="B42543" t="s">
        <v>194330</v>
      </c>
      <c r="C42543" t="s">
        <v>209962</v>
      </c>
      <c r="D42543" t="s">
        <v>209963</v>
      </c>
      <c r="E42543" t="s">
        <v>209964</v>
      </c>
      <c r="F42543" t="s">
        <v>209965</v>
      </c>
      <c r="G42543" t="s">
        <v>209966</v>
      </c>
      <c r="H42543">
        <v>27</v>
      </c>
      <c r="I42543" t="s">
        <v>28</v>
      </c>
      <c r="J42543" t="s">
        <v>13330</v>
      </c>
      <c r="K42543">
        <v>302</v>
      </c>
      <c r="L42543" t="s">
        <v>30</v>
      </c>
      <c r="M42543" t="s">
        <v>31</v>
      </c>
      <c r="N42543" t="b">
        <v>0</v>
      </c>
      <c r="Q42543">
        <v>14586</v>
      </c>
      <c r="R42543">
        <v>16</v>
      </c>
      <c r="S42543">
        <v>28</v>
      </c>
      <c r="T42543">
        <v>0</v>
      </c>
      <c r="U42543">
        <v>0</v>
      </c>
    </row>
    <row r="42544" spans="1:21" x14ac:dyDescent="0.25">
      <c r="A42544" t="s">
        <v>194329</v>
      </c>
      <c r="B42544" t="s">
        <v>194330</v>
      </c>
      <c r="C42544" t="s">
        <v>209967</v>
      </c>
      <c r="D42544" t="s">
        <v>209968</v>
      </c>
      <c r="E42544" t="s">
        <v>209969</v>
      </c>
      <c r="F42544" t="s">
        <v>209970</v>
      </c>
      <c r="G42544" t="s">
        <v>209971</v>
      </c>
      <c r="H42544">
        <v>27</v>
      </c>
      <c r="I42544" t="s">
        <v>28</v>
      </c>
      <c r="J42544" t="s">
        <v>462</v>
      </c>
      <c r="K42544">
        <v>484</v>
      </c>
      <c r="L42544" t="s">
        <v>30</v>
      </c>
      <c r="M42544" t="s">
        <v>31</v>
      </c>
      <c r="N42544" t="b">
        <v>0</v>
      </c>
      <c r="Q42544">
        <v>10231</v>
      </c>
      <c r="R42544">
        <v>5</v>
      </c>
      <c r="S42544">
        <v>15</v>
      </c>
      <c r="T42544">
        <v>0</v>
      </c>
      <c r="U42544">
        <v>0</v>
      </c>
    </row>
    <row r="42545" spans="1:21" x14ac:dyDescent="0.25">
      <c r="A42545" t="s">
        <v>194329</v>
      </c>
      <c r="B42545" t="s">
        <v>194330</v>
      </c>
      <c r="C42545" t="s">
        <v>209972</v>
      </c>
      <c r="D42545" t="s">
        <v>209973</v>
      </c>
      <c r="E42545" t="s">
        <v>209974</v>
      </c>
      <c r="F42545" t="s">
        <v>209975</v>
      </c>
      <c r="G42545" t="s">
        <v>209976</v>
      </c>
      <c r="H42545">
        <v>27</v>
      </c>
      <c r="I42545" t="s">
        <v>28</v>
      </c>
      <c r="J42545" t="s">
        <v>25924</v>
      </c>
      <c r="K42545">
        <v>194</v>
      </c>
      <c r="L42545" t="s">
        <v>30</v>
      </c>
      <c r="M42545" t="s">
        <v>31</v>
      </c>
      <c r="N42545" t="b">
        <v>0</v>
      </c>
      <c r="Q42545">
        <v>4833</v>
      </c>
      <c r="R42545">
        <v>3</v>
      </c>
      <c r="S42545">
        <v>3</v>
      </c>
      <c r="T42545">
        <v>0</v>
      </c>
      <c r="U42545">
        <v>0</v>
      </c>
    </row>
    <row r="42546" spans="1:21" x14ac:dyDescent="0.25">
      <c r="A42546" t="s">
        <v>194329</v>
      </c>
      <c r="B42546" t="s">
        <v>194330</v>
      </c>
      <c r="C42546" t="s">
        <v>209977</v>
      </c>
      <c r="D42546" t="s">
        <v>209978</v>
      </c>
      <c r="E42546" t="s">
        <v>209979</v>
      </c>
      <c r="F42546" t="s">
        <v>209980</v>
      </c>
      <c r="G42546" t="s">
        <v>209981</v>
      </c>
      <c r="H42546">
        <v>27</v>
      </c>
      <c r="I42546" t="s">
        <v>28</v>
      </c>
      <c r="J42546" t="s">
        <v>33872</v>
      </c>
      <c r="K42546">
        <v>832</v>
      </c>
      <c r="L42546" t="s">
        <v>30</v>
      </c>
      <c r="M42546" t="s">
        <v>31</v>
      </c>
      <c r="N42546" t="b">
        <v>0</v>
      </c>
      <c r="Q42546">
        <v>4553</v>
      </c>
      <c r="R42546">
        <v>5</v>
      </c>
      <c r="S42546">
        <v>7</v>
      </c>
      <c r="T42546">
        <v>0</v>
      </c>
      <c r="U42546">
        <v>0</v>
      </c>
    </row>
    <row r="42547" spans="1:21" x14ac:dyDescent="0.25">
      <c r="A42547" t="s">
        <v>194329</v>
      </c>
      <c r="B42547" t="s">
        <v>194330</v>
      </c>
      <c r="C42547" t="s">
        <v>209982</v>
      </c>
      <c r="D42547" t="s">
        <v>209983</v>
      </c>
      <c r="E42547" t="s">
        <v>209984</v>
      </c>
      <c r="F42547" t="s">
        <v>209985</v>
      </c>
      <c r="G42547" t="s">
        <v>209986</v>
      </c>
      <c r="H42547">
        <v>27</v>
      </c>
      <c r="I42547" t="s">
        <v>28</v>
      </c>
      <c r="J42547" t="s">
        <v>2651</v>
      </c>
      <c r="K42547">
        <v>729</v>
      </c>
      <c r="L42547" t="s">
        <v>30</v>
      </c>
      <c r="M42547" t="s">
        <v>31</v>
      </c>
      <c r="N42547" t="b">
        <v>0</v>
      </c>
      <c r="Q42547">
        <v>5036</v>
      </c>
      <c r="R42547">
        <v>2</v>
      </c>
      <c r="S42547">
        <v>4</v>
      </c>
      <c r="T42547">
        <v>0</v>
      </c>
      <c r="U42547">
        <v>0</v>
      </c>
    </row>
    <row r="42548" spans="1:21" x14ac:dyDescent="0.25">
      <c r="A42548" t="s">
        <v>194329</v>
      </c>
      <c r="B42548" t="s">
        <v>194330</v>
      </c>
      <c r="C42548" t="s">
        <v>209987</v>
      </c>
      <c r="D42548" t="s">
        <v>209988</v>
      </c>
      <c r="E42548" t="s">
        <v>209989</v>
      </c>
      <c r="F42548" t="s">
        <v>209990</v>
      </c>
      <c r="G42548" t="s">
        <v>209991</v>
      </c>
      <c r="H42548">
        <v>27</v>
      </c>
      <c r="I42548" t="s">
        <v>28</v>
      </c>
      <c r="J42548" t="s">
        <v>2505</v>
      </c>
      <c r="K42548">
        <v>1089</v>
      </c>
      <c r="L42548" t="s">
        <v>30</v>
      </c>
      <c r="M42548" t="s">
        <v>31</v>
      </c>
      <c r="N42548" t="b">
        <v>0</v>
      </c>
      <c r="Q42548">
        <v>3562</v>
      </c>
      <c r="R42548">
        <v>19</v>
      </c>
      <c r="S42548">
        <v>2</v>
      </c>
      <c r="T42548">
        <v>0</v>
      </c>
      <c r="U42548">
        <v>1</v>
      </c>
    </row>
    <row r="42549" spans="1:21" x14ac:dyDescent="0.25">
      <c r="A42549" t="s">
        <v>194329</v>
      </c>
      <c r="B42549" t="s">
        <v>194330</v>
      </c>
      <c r="C42549" t="s">
        <v>209992</v>
      </c>
      <c r="D42549" t="s">
        <v>209993</v>
      </c>
      <c r="E42549" t="s">
        <v>209994</v>
      </c>
      <c r="F42549" t="s">
        <v>209995</v>
      </c>
      <c r="G42549" t="s">
        <v>209996</v>
      </c>
      <c r="H42549">
        <v>27</v>
      </c>
      <c r="I42549" t="s">
        <v>28</v>
      </c>
      <c r="J42549" t="s">
        <v>7793</v>
      </c>
      <c r="K42549">
        <v>637</v>
      </c>
      <c r="L42549" t="s">
        <v>30</v>
      </c>
      <c r="M42549" t="s">
        <v>31</v>
      </c>
      <c r="N42549" t="b">
        <v>0</v>
      </c>
      <c r="Q42549">
        <v>11173</v>
      </c>
      <c r="R42549">
        <v>18</v>
      </c>
      <c r="S42549">
        <v>14</v>
      </c>
      <c r="T42549">
        <v>0</v>
      </c>
      <c r="U42549">
        <v>2</v>
      </c>
    </row>
    <row r="42550" spans="1:21" x14ac:dyDescent="0.25">
      <c r="A42550" t="s">
        <v>194329</v>
      </c>
      <c r="B42550" t="s">
        <v>194330</v>
      </c>
      <c r="C42550" t="s">
        <v>209997</v>
      </c>
      <c r="D42550" t="s">
        <v>209998</v>
      </c>
      <c r="E42550" t="s">
        <v>209999</v>
      </c>
      <c r="F42550" t="s">
        <v>210000</v>
      </c>
      <c r="G42550" t="s">
        <v>210001</v>
      </c>
      <c r="H42550">
        <v>27</v>
      </c>
      <c r="I42550" t="s">
        <v>28</v>
      </c>
      <c r="J42550" t="s">
        <v>85470</v>
      </c>
      <c r="K42550">
        <v>1447</v>
      </c>
      <c r="L42550" t="s">
        <v>30</v>
      </c>
      <c r="M42550" t="s">
        <v>31</v>
      </c>
      <c r="N42550" t="b">
        <v>0</v>
      </c>
      <c r="O42550" t="s">
        <v>210002</v>
      </c>
      <c r="Q42550">
        <v>9723</v>
      </c>
      <c r="R42550">
        <v>21</v>
      </c>
      <c r="S42550">
        <v>13</v>
      </c>
      <c r="T42550">
        <v>0</v>
      </c>
      <c r="U42550">
        <v>2</v>
      </c>
    </row>
    <row r="42551" spans="1:21" x14ac:dyDescent="0.25">
      <c r="A42551" t="s">
        <v>194329</v>
      </c>
      <c r="B42551" t="s">
        <v>194330</v>
      </c>
      <c r="C42551" t="e">
        <v>#NAME?</v>
      </c>
      <c r="D42551" t="s">
        <v>210003</v>
      </c>
      <c r="E42551" s="1">
        <v>41982.499305555553</v>
      </c>
      <c r="F42551" t="s">
        <v>210004</v>
      </c>
      <c r="G42551" t="s">
        <v>210005</v>
      </c>
      <c r="H42551">
        <v>27</v>
      </c>
      <c r="I42551" t="s">
        <v>28</v>
      </c>
      <c r="J42551" t="s">
        <v>9861</v>
      </c>
      <c r="K42551">
        <v>898</v>
      </c>
      <c r="L42551" t="s">
        <v>30</v>
      </c>
      <c r="M42551" t="s">
        <v>31</v>
      </c>
      <c r="N42551" t="b">
        <v>0</v>
      </c>
      <c r="Q42551">
        <v>8280</v>
      </c>
      <c r="R42551">
        <v>69</v>
      </c>
      <c r="S42551">
        <v>1</v>
      </c>
      <c r="T42551">
        <v>0</v>
      </c>
      <c r="U42551">
        <v>6</v>
      </c>
    </row>
    <row r="42552" spans="1:21" x14ac:dyDescent="0.25">
      <c r="A42552" t="s">
        <v>194329</v>
      </c>
      <c r="B42552" t="s">
        <v>194330</v>
      </c>
      <c r="C42552" t="s">
        <v>210006</v>
      </c>
      <c r="D42552" t="s">
        <v>210007</v>
      </c>
      <c r="E42552" s="1">
        <v>41982.488194444442</v>
      </c>
      <c r="F42552" t="s">
        <v>210008</v>
      </c>
      <c r="G42552" t="s">
        <v>210009</v>
      </c>
      <c r="H42552">
        <v>27</v>
      </c>
      <c r="I42552" t="s">
        <v>28</v>
      </c>
      <c r="J42552" t="s">
        <v>468</v>
      </c>
      <c r="K42552">
        <v>584</v>
      </c>
      <c r="L42552" t="s">
        <v>30</v>
      </c>
      <c r="M42552" t="s">
        <v>31</v>
      </c>
      <c r="N42552" t="b">
        <v>0</v>
      </c>
      <c r="Q42552">
        <v>7389</v>
      </c>
      <c r="R42552">
        <v>6</v>
      </c>
      <c r="S42552">
        <v>13</v>
      </c>
      <c r="T42552">
        <v>0</v>
      </c>
      <c r="U42552">
        <v>0</v>
      </c>
    </row>
    <row r="42553" spans="1:21" x14ac:dyDescent="0.25">
      <c r="A42553" t="s">
        <v>194329</v>
      </c>
      <c r="B42553" t="s">
        <v>194330</v>
      </c>
      <c r="C42553" t="s">
        <v>210010</v>
      </c>
      <c r="D42553" t="s">
        <v>210011</v>
      </c>
      <c r="E42553" s="1">
        <v>41982.480555555558</v>
      </c>
      <c r="F42553" t="s">
        <v>210012</v>
      </c>
      <c r="G42553" t="s">
        <v>210013</v>
      </c>
      <c r="H42553">
        <v>27</v>
      </c>
      <c r="I42553" t="s">
        <v>28</v>
      </c>
      <c r="J42553" t="s">
        <v>12857</v>
      </c>
      <c r="K42553">
        <v>492</v>
      </c>
      <c r="L42553" t="s">
        <v>30</v>
      </c>
      <c r="M42553" t="s">
        <v>31</v>
      </c>
      <c r="N42553" t="b">
        <v>0</v>
      </c>
      <c r="Q42553">
        <v>2081</v>
      </c>
      <c r="R42553">
        <v>7</v>
      </c>
      <c r="S42553">
        <v>0</v>
      </c>
      <c r="T42553">
        <v>0</v>
      </c>
      <c r="U42553">
        <v>0</v>
      </c>
    </row>
    <row r="42554" spans="1:21" x14ac:dyDescent="0.25">
      <c r="A42554" t="s">
        <v>194329</v>
      </c>
      <c r="B42554" t="s">
        <v>194330</v>
      </c>
      <c r="C42554" t="s">
        <v>210014</v>
      </c>
      <c r="D42554" t="s">
        <v>210015</v>
      </c>
      <c r="E42554" s="1">
        <v>41982.476388888892</v>
      </c>
      <c r="F42554" t="s">
        <v>210016</v>
      </c>
      <c r="G42554" t="s">
        <v>210017</v>
      </c>
      <c r="H42554">
        <v>27</v>
      </c>
      <c r="I42554" t="s">
        <v>28</v>
      </c>
      <c r="J42554" t="s">
        <v>104</v>
      </c>
      <c r="K42554">
        <v>398</v>
      </c>
      <c r="L42554" t="s">
        <v>30</v>
      </c>
      <c r="M42554" t="s">
        <v>31</v>
      </c>
      <c r="N42554" t="b">
        <v>0</v>
      </c>
      <c r="Q42554">
        <v>4551</v>
      </c>
      <c r="R42554">
        <v>3</v>
      </c>
      <c r="S42554">
        <v>6</v>
      </c>
      <c r="T42554">
        <v>0</v>
      </c>
      <c r="U42554">
        <v>0</v>
      </c>
    </row>
    <row r="42555" spans="1:21" x14ac:dyDescent="0.25">
      <c r="A42555" t="s">
        <v>194329</v>
      </c>
      <c r="B42555" t="s">
        <v>194330</v>
      </c>
      <c r="C42555" t="s">
        <v>210018</v>
      </c>
      <c r="D42555" t="s">
        <v>210019</v>
      </c>
      <c r="E42555" s="1">
        <v>41982.466666666667</v>
      </c>
      <c r="F42555" t="s">
        <v>210020</v>
      </c>
      <c r="G42555" t="s">
        <v>210021</v>
      </c>
      <c r="H42555">
        <v>27</v>
      </c>
      <c r="I42555" t="s">
        <v>28</v>
      </c>
      <c r="J42555" t="s">
        <v>15755</v>
      </c>
      <c r="K42555">
        <v>351</v>
      </c>
      <c r="L42555" t="s">
        <v>30</v>
      </c>
      <c r="M42555" t="s">
        <v>31</v>
      </c>
      <c r="N42555" t="b">
        <v>0</v>
      </c>
      <c r="Q42555">
        <v>5236</v>
      </c>
      <c r="R42555">
        <v>4</v>
      </c>
      <c r="S42555">
        <v>15</v>
      </c>
      <c r="T42555">
        <v>0</v>
      </c>
      <c r="U42555">
        <v>0</v>
      </c>
    </row>
    <row r="42556" spans="1:21" x14ac:dyDescent="0.25">
      <c r="A42556" t="s">
        <v>194329</v>
      </c>
      <c r="B42556" t="s">
        <v>194330</v>
      </c>
      <c r="C42556" t="s">
        <v>210022</v>
      </c>
      <c r="D42556" t="s">
        <v>210023</v>
      </c>
      <c r="E42556" s="1">
        <v>41982.443749999999</v>
      </c>
      <c r="F42556" t="s">
        <v>210024</v>
      </c>
      <c r="G42556" t="s">
        <v>210025</v>
      </c>
      <c r="H42556">
        <v>27</v>
      </c>
      <c r="I42556" t="s">
        <v>28</v>
      </c>
      <c r="J42556" t="s">
        <v>23613</v>
      </c>
      <c r="K42556">
        <v>910</v>
      </c>
      <c r="L42556" t="s">
        <v>30</v>
      </c>
      <c r="M42556" t="s">
        <v>31</v>
      </c>
      <c r="N42556" t="b">
        <v>0</v>
      </c>
      <c r="Q42556">
        <v>5441</v>
      </c>
      <c r="R42556">
        <v>6</v>
      </c>
      <c r="S42556">
        <v>5</v>
      </c>
      <c r="T42556">
        <v>0</v>
      </c>
      <c r="U42556">
        <v>0</v>
      </c>
    </row>
    <row r="42557" spans="1:21" x14ac:dyDescent="0.25">
      <c r="A42557" t="s">
        <v>194329</v>
      </c>
      <c r="B42557" t="s">
        <v>194330</v>
      </c>
      <c r="C42557" t="s">
        <v>210026</v>
      </c>
      <c r="D42557" t="s">
        <v>210027</v>
      </c>
      <c r="E42557" s="1">
        <v>41982.421527777777</v>
      </c>
      <c r="F42557" t="s">
        <v>210028</v>
      </c>
      <c r="G42557" t="s">
        <v>210029</v>
      </c>
      <c r="H42557">
        <v>27</v>
      </c>
      <c r="I42557" t="s">
        <v>28</v>
      </c>
      <c r="J42557" t="s">
        <v>8996</v>
      </c>
      <c r="K42557">
        <v>824</v>
      </c>
      <c r="L42557" t="s">
        <v>30</v>
      </c>
      <c r="M42557" t="s">
        <v>31</v>
      </c>
      <c r="N42557" t="b">
        <v>0</v>
      </c>
      <c r="Q42557">
        <v>1220</v>
      </c>
      <c r="R42557">
        <v>2</v>
      </c>
      <c r="S42557">
        <v>0</v>
      </c>
      <c r="T42557">
        <v>0</v>
      </c>
      <c r="U42557">
        <v>0</v>
      </c>
    </row>
    <row r="42558" spans="1:21" x14ac:dyDescent="0.25">
      <c r="A42558" t="s">
        <v>194329</v>
      </c>
      <c r="B42558" t="s">
        <v>194330</v>
      </c>
      <c r="C42558" t="s">
        <v>210030</v>
      </c>
      <c r="D42558" t="s">
        <v>210031</v>
      </c>
      <c r="E42558" s="1">
        <v>41982.204861111109</v>
      </c>
      <c r="F42558" t="s">
        <v>210032</v>
      </c>
      <c r="G42558" t="s">
        <v>210033</v>
      </c>
      <c r="H42558">
        <v>27</v>
      </c>
      <c r="I42558" t="s">
        <v>28</v>
      </c>
      <c r="J42558" t="s">
        <v>210034</v>
      </c>
      <c r="K42558">
        <v>2562</v>
      </c>
      <c r="L42558" t="s">
        <v>30</v>
      </c>
      <c r="M42558" t="s">
        <v>31</v>
      </c>
      <c r="N42558" t="b">
        <v>0</v>
      </c>
      <c r="Q42558">
        <v>13089</v>
      </c>
      <c r="R42558">
        <v>14</v>
      </c>
      <c r="S42558">
        <v>1</v>
      </c>
      <c r="T42558">
        <v>0</v>
      </c>
      <c r="U42558">
        <v>0</v>
      </c>
    </row>
    <row r="42559" spans="1:21" x14ac:dyDescent="0.25">
      <c r="A42559" t="s">
        <v>194329</v>
      </c>
      <c r="B42559" t="s">
        <v>194330</v>
      </c>
      <c r="C42559" t="s">
        <v>210035</v>
      </c>
      <c r="D42559" t="s">
        <v>210036</v>
      </c>
      <c r="E42559" s="1">
        <v>41952.545138888891</v>
      </c>
      <c r="F42559" t="s">
        <v>210037</v>
      </c>
      <c r="G42559" t="s">
        <v>210038</v>
      </c>
      <c r="H42559">
        <v>27</v>
      </c>
      <c r="I42559" t="s">
        <v>28</v>
      </c>
      <c r="J42559" t="s">
        <v>172987</v>
      </c>
      <c r="K42559">
        <v>1085</v>
      </c>
      <c r="L42559" t="s">
        <v>30</v>
      </c>
      <c r="M42559" t="s">
        <v>31</v>
      </c>
      <c r="N42559" t="b">
        <v>0</v>
      </c>
      <c r="Q42559">
        <v>9382</v>
      </c>
      <c r="R42559">
        <v>11</v>
      </c>
      <c r="S42559">
        <v>14</v>
      </c>
      <c r="T42559">
        <v>0</v>
      </c>
      <c r="U42559">
        <v>2</v>
      </c>
    </row>
    <row r="42560" spans="1:21" x14ac:dyDescent="0.25">
      <c r="A42560" t="s">
        <v>194329</v>
      </c>
      <c r="B42560" t="s">
        <v>194330</v>
      </c>
      <c r="C42560" t="s">
        <v>210039</v>
      </c>
      <c r="D42560" t="s">
        <v>210040</v>
      </c>
      <c r="E42560" s="1">
        <v>41952.543055555558</v>
      </c>
      <c r="F42560" t="s">
        <v>210041</v>
      </c>
      <c r="G42560" t="s">
        <v>210042</v>
      </c>
      <c r="H42560">
        <v>27</v>
      </c>
      <c r="I42560" t="s">
        <v>28</v>
      </c>
      <c r="J42560" t="s">
        <v>520</v>
      </c>
      <c r="K42560">
        <v>690</v>
      </c>
      <c r="L42560" t="s">
        <v>30</v>
      </c>
      <c r="M42560" t="s">
        <v>31</v>
      </c>
      <c r="N42560" t="b">
        <v>0</v>
      </c>
      <c r="Q42560">
        <v>5053</v>
      </c>
      <c r="R42560">
        <v>8</v>
      </c>
      <c r="S42560">
        <v>8</v>
      </c>
      <c r="T42560">
        <v>0</v>
      </c>
      <c r="U42560">
        <v>0</v>
      </c>
    </row>
    <row r="42561" spans="1:21" x14ac:dyDescent="0.25">
      <c r="A42561" t="s">
        <v>194329</v>
      </c>
      <c r="B42561" t="s">
        <v>194330</v>
      </c>
      <c r="C42561" t="s">
        <v>210043</v>
      </c>
      <c r="D42561" t="s">
        <v>210044</v>
      </c>
      <c r="E42561" s="1">
        <v>41952.518750000003</v>
      </c>
      <c r="F42561" t="s">
        <v>210045</v>
      </c>
      <c r="G42561" t="s">
        <v>210046</v>
      </c>
      <c r="H42561">
        <v>27</v>
      </c>
      <c r="I42561" t="s">
        <v>28</v>
      </c>
      <c r="J42561" t="s">
        <v>8990</v>
      </c>
      <c r="K42561">
        <v>402</v>
      </c>
      <c r="L42561" t="s">
        <v>30</v>
      </c>
      <c r="M42561" t="s">
        <v>31</v>
      </c>
      <c r="N42561" t="b">
        <v>0</v>
      </c>
      <c r="Q42561">
        <v>5247</v>
      </c>
      <c r="R42561">
        <v>3</v>
      </c>
      <c r="S42561">
        <v>10</v>
      </c>
      <c r="T42561">
        <v>0</v>
      </c>
      <c r="U42561">
        <v>0</v>
      </c>
    </row>
    <row r="42562" spans="1:21" x14ac:dyDescent="0.25">
      <c r="A42562" t="s">
        <v>194329</v>
      </c>
      <c r="B42562" t="s">
        <v>194330</v>
      </c>
      <c r="C42562" t="s">
        <v>210047</v>
      </c>
      <c r="D42562" t="s">
        <v>210048</v>
      </c>
      <c r="E42562" s="1">
        <v>41952.517361111109</v>
      </c>
      <c r="F42562" t="s">
        <v>210049</v>
      </c>
      <c r="G42562" t="s">
        <v>210050</v>
      </c>
      <c r="H42562">
        <v>27</v>
      </c>
      <c r="I42562" t="s">
        <v>28</v>
      </c>
      <c r="J42562" t="s">
        <v>257</v>
      </c>
      <c r="K42562">
        <v>485</v>
      </c>
      <c r="L42562" t="s">
        <v>30</v>
      </c>
      <c r="M42562" t="s">
        <v>31</v>
      </c>
      <c r="N42562" t="b">
        <v>0</v>
      </c>
      <c r="Q42562">
        <v>2818</v>
      </c>
      <c r="R42562">
        <v>3</v>
      </c>
      <c r="S42562">
        <v>2</v>
      </c>
      <c r="T42562">
        <v>0</v>
      </c>
      <c r="U42562">
        <v>0</v>
      </c>
    </row>
    <row r="42563" spans="1:21" x14ac:dyDescent="0.25">
      <c r="A42563" t="s">
        <v>194329</v>
      </c>
      <c r="B42563" t="s">
        <v>194330</v>
      </c>
      <c r="C42563" t="s">
        <v>210051</v>
      </c>
      <c r="D42563" t="s">
        <v>210052</v>
      </c>
      <c r="E42563" s="1">
        <v>41952.48541666667</v>
      </c>
      <c r="F42563" t="s">
        <v>210053</v>
      </c>
      <c r="G42563" t="s">
        <v>210054</v>
      </c>
      <c r="H42563">
        <v>27</v>
      </c>
      <c r="I42563" t="s">
        <v>28</v>
      </c>
      <c r="J42563" t="s">
        <v>22397</v>
      </c>
      <c r="K42563">
        <v>1782</v>
      </c>
      <c r="L42563" t="s">
        <v>30</v>
      </c>
      <c r="M42563" t="s">
        <v>31</v>
      </c>
      <c r="N42563" t="b">
        <v>0</v>
      </c>
      <c r="Q42563">
        <v>9712</v>
      </c>
      <c r="R42563">
        <v>4</v>
      </c>
      <c r="S42563">
        <v>7</v>
      </c>
      <c r="T42563">
        <v>0</v>
      </c>
      <c r="U42563">
        <v>0</v>
      </c>
    </row>
    <row r="42564" spans="1:21" x14ac:dyDescent="0.25">
      <c r="A42564" t="s">
        <v>194329</v>
      </c>
      <c r="B42564" t="s">
        <v>194330</v>
      </c>
      <c r="C42564" t="s">
        <v>210055</v>
      </c>
      <c r="D42564" t="s">
        <v>210056</v>
      </c>
      <c r="E42564" s="1">
        <v>41952.442361111112</v>
      </c>
      <c r="F42564" t="s">
        <v>210057</v>
      </c>
      <c r="G42564" t="s">
        <v>210058</v>
      </c>
      <c r="H42564">
        <v>27</v>
      </c>
      <c r="I42564" t="s">
        <v>28</v>
      </c>
      <c r="J42564" t="s">
        <v>2935</v>
      </c>
      <c r="K42564">
        <v>454</v>
      </c>
      <c r="L42564" t="s">
        <v>30</v>
      </c>
      <c r="M42564" t="s">
        <v>31</v>
      </c>
      <c r="N42564" t="b">
        <v>0</v>
      </c>
      <c r="Q42564">
        <v>5199</v>
      </c>
      <c r="R42564">
        <v>26</v>
      </c>
      <c r="S42564">
        <v>2</v>
      </c>
      <c r="T42564">
        <v>0</v>
      </c>
      <c r="U42564">
        <v>0</v>
      </c>
    </row>
    <row r="42565" spans="1:21" x14ac:dyDescent="0.25">
      <c r="A42565" t="s">
        <v>194329</v>
      </c>
      <c r="B42565" t="s">
        <v>194330</v>
      </c>
      <c r="C42565" t="s">
        <v>210059</v>
      </c>
      <c r="D42565" t="s">
        <v>210060</v>
      </c>
      <c r="E42565" s="1">
        <v>41921.526388888888</v>
      </c>
      <c r="F42565" t="s">
        <v>210061</v>
      </c>
      <c r="G42565" t="s">
        <v>210062</v>
      </c>
      <c r="H42565">
        <v>27</v>
      </c>
      <c r="I42565" t="s">
        <v>28</v>
      </c>
      <c r="J42565" t="s">
        <v>130604</v>
      </c>
      <c r="K42565">
        <v>1346</v>
      </c>
      <c r="L42565" t="s">
        <v>30</v>
      </c>
      <c r="M42565" t="s">
        <v>31</v>
      </c>
      <c r="N42565" t="b">
        <v>0</v>
      </c>
      <c r="Q42565">
        <v>107686</v>
      </c>
      <c r="R42565">
        <v>708</v>
      </c>
      <c r="S42565">
        <v>42</v>
      </c>
      <c r="T42565">
        <v>0</v>
      </c>
      <c r="U42565">
        <v>56</v>
      </c>
    </row>
    <row r="42566" spans="1:21" x14ac:dyDescent="0.25">
      <c r="A42566" t="s">
        <v>194329</v>
      </c>
      <c r="B42566" t="s">
        <v>194330</v>
      </c>
      <c r="C42566" t="s">
        <v>210063</v>
      </c>
      <c r="D42566" t="s">
        <v>210064</v>
      </c>
      <c r="E42566" s="1">
        <v>41921.377083333333</v>
      </c>
      <c r="F42566" t="s">
        <v>210065</v>
      </c>
      <c r="G42566" t="s">
        <v>210066</v>
      </c>
      <c r="H42566">
        <v>27</v>
      </c>
      <c r="I42566" t="s">
        <v>28</v>
      </c>
      <c r="J42566" t="s">
        <v>140710</v>
      </c>
      <c r="K42566">
        <v>2385</v>
      </c>
      <c r="L42566" t="s">
        <v>30</v>
      </c>
      <c r="M42566" t="s">
        <v>31</v>
      </c>
      <c r="N42566" t="b">
        <v>0</v>
      </c>
      <c r="Q42566">
        <v>905</v>
      </c>
      <c r="R42566">
        <v>1</v>
      </c>
      <c r="S42566">
        <v>0</v>
      </c>
      <c r="T42566">
        <v>0</v>
      </c>
      <c r="U42566">
        <v>0</v>
      </c>
    </row>
    <row r="42567" spans="1:21" x14ac:dyDescent="0.25">
      <c r="A42567" t="s">
        <v>194329</v>
      </c>
      <c r="B42567" t="s">
        <v>194330</v>
      </c>
      <c r="C42567" t="s">
        <v>210067</v>
      </c>
      <c r="D42567" t="s">
        <v>210068</v>
      </c>
      <c r="E42567" s="1">
        <v>41921.302777777775</v>
      </c>
      <c r="F42567" t="s">
        <v>210069</v>
      </c>
      <c r="G42567" t="s">
        <v>210070</v>
      </c>
      <c r="H42567">
        <v>27</v>
      </c>
      <c r="I42567" t="s">
        <v>28</v>
      </c>
      <c r="J42567" t="s">
        <v>16476</v>
      </c>
      <c r="K42567">
        <v>223</v>
      </c>
      <c r="L42567" t="s">
        <v>30</v>
      </c>
      <c r="M42567" t="s">
        <v>31</v>
      </c>
      <c r="N42567" t="b">
        <v>0</v>
      </c>
      <c r="Q42567">
        <v>3977</v>
      </c>
      <c r="R42567">
        <v>9</v>
      </c>
      <c r="S42567">
        <v>1</v>
      </c>
      <c r="T42567">
        <v>0</v>
      </c>
      <c r="U42567">
        <v>0</v>
      </c>
    </row>
    <row r="42568" spans="1:21" x14ac:dyDescent="0.25">
      <c r="A42568" t="s">
        <v>194329</v>
      </c>
      <c r="B42568" t="s">
        <v>194330</v>
      </c>
      <c r="C42568" t="s">
        <v>210071</v>
      </c>
      <c r="D42568" t="s">
        <v>210072</v>
      </c>
      <c r="E42568" s="1">
        <v>41891.511805555558</v>
      </c>
      <c r="F42568" t="s">
        <v>210073</v>
      </c>
      <c r="G42568" t="s">
        <v>210074</v>
      </c>
      <c r="H42568">
        <v>27</v>
      </c>
      <c r="I42568" t="s">
        <v>28</v>
      </c>
      <c r="J42568" t="s">
        <v>3063</v>
      </c>
      <c r="K42568">
        <v>1104</v>
      </c>
      <c r="L42568" t="s">
        <v>30</v>
      </c>
      <c r="M42568" t="s">
        <v>31</v>
      </c>
      <c r="N42568" t="b">
        <v>0</v>
      </c>
      <c r="Q42568">
        <v>1386</v>
      </c>
      <c r="R42568">
        <v>4</v>
      </c>
      <c r="S42568">
        <v>1</v>
      </c>
      <c r="T42568">
        <v>0</v>
      </c>
      <c r="U42568">
        <v>0</v>
      </c>
    </row>
    <row r="42569" spans="1:21" x14ac:dyDescent="0.25">
      <c r="A42569" t="s">
        <v>194329</v>
      </c>
      <c r="B42569" t="s">
        <v>194330</v>
      </c>
      <c r="C42569" t="s">
        <v>210075</v>
      </c>
      <c r="D42569" t="s">
        <v>210076</v>
      </c>
      <c r="E42569" s="1">
        <v>41891.506944444445</v>
      </c>
      <c r="F42569" t="s">
        <v>210077</v>
      </c>
      <c r="G42569" t="s">
        <v>210078</v>
      </c>
      <c r="H42569">
        <v>27</v>
      </c>
      <c r="I42569" t="s">
        <v>28</v>
      </c>
      <c r="J42569" t="s">
        <v>1427</v>
      </c>
      <c r="K42569">
        <v>589</v>
      </c>
      <c r="L42569" t="s">
        <v>30</v>
      </c>
      <c r="M42569" t="s">
        <v>31</v>
      </c>
      <c r="N42569" t="b">
        <v>0</v>
      </c>
      <c r="Q42569">
        <v>15453</v>
      </c>
      <c r="R42569">
        <v>33</v>
      </c>
      <c r="S42569">
        <v>5</v>
      </c>
      <c r="T42569">
        <v>0</v>
      </c>
      <c r="U42569">
        <v>0</v>
      </c>
    </row>
    <row r="42570" spans="1:21" x14ac:dyDescent="0.25">
      <c r="A42570" t="s">
        <v>194329</v>
      </c>
      <c r="B42570" t="s">
        <v>194330</v>
      </c>
      <c r="C42570" t="s">
        <v>210079</v>
      </c>
      <c r="D42570" t="s">
        <v>210080</v>
      </c>
      <c r="E42570" s="1">
        <v>41891.506249999999</v>
      </c>
      <c r="F42570" t="s">
        <v>210081</v>
      </c>
      <c r="G42570" t="s">
        <v>210082</v>
      </c>
      <c r="H42570">
        <v>27</v>
      </c>
      <c r="I42570" t="s">
        <v>28</v>
      </c>
      <c r="J42570" t="s">
        <v>10234</v>
      </c>
      <c r="K42570">
        <v>386</v>
      </c>
      <c r="L42570" t="s">
        <v>30</v>
      </c>
      <c r="M42570" t="s">
        <v>31</v>
      </c>
      <c r="N42570" t="b">
        <v>0</v>
      </c>
      <c r="Q42570">
        <v>3558</v>
      </c>
      <c r="R42570">
        <v>9</v>
      </c>
      <c r="S42570">
        <v>5</v>
      </c>
      <c r="T42570">
        <v>0</v>
      </c>
      <c r="U42570">
        <v>0</v>
      </c>
    </row>
    <row r="42571" spans="1:21" x14ac:dyDescent="0.25">
      <c r="A42571" t="s">
        <v>194329</v>
      </c>
      <c r="B42571" t="s">
        <v>194330</v>
      </c>
      <c r="C42571" t="s">
        <v>210083</v>
      </c>
      <c r="D42571" t="s">
        <v>210084</v>
      </c>
      <c r="E42571" s="1">
        <v>41891.316666666666</v>
      </c>
      <c r="F42571" t="s">
        <v>210085</v>
      </c>
      <c r="G42571" t="s">
        <v>210086</v>
      </c>
      <c r="H42571">
        <v>27</v>
      </c>
      <c r="I42571" t="s">
        <v>28</v>
      </c>
      <c r="J42571" t="s">
        <v>210087</v>
      </c>
      <c r="K42571">
        <v>2114</v>
      </c>
      <c r="L42571" t="s">
        <v>30</v>
      </c>
      <c r="M42571" t="s">
        <v>31</v>
      </c>
      <c r="N42571" t="b">
        <v>0</v>
      </c>
      <c r="Q42571">
        <v>38814</v>
      </c>
      <c r="R42571">
        <v>103</v>
      </c>
      <c r="S42571">
        <v>17</v>
      </c>
      <c r="T42571">
        <v>0</v>
      </c>
      <c r="U42571">
        <v>1</v>
      </c>
    </row>
    <row r="42572" spans="1:21" x14ac:dyDescent="0.25">
      <c r="A42572" t="s">
        <v>194329</v>
      </c>
      <c r="B42572" t="s">
        <v>194330</v>
      </c>
      <c r="C42572" t="s">
        <v>210088</v>
      </c>
      <c r="D42572" t="s">
        <v>210089</v>
      </c>
      <c r="E42572" s="1">
        <v>41891.190972222219</v>
      </c>
      <c r="F42572" t="s">
        <v>210090</v>
      </c>
      <c r="G42572" t="s">
        <v>210091</v>
      </c>
      <c r="H42572">
        <v>27</v>
      </c>
      <c r="I42572" t="s">
        <v>28</v>
      </c>
      <c r="J42572" t="s">
        <v>3168</v>
      </c>
      <c r="K42572">
        <v>1526</v>
      </c>
      <c r="L42572" t="s">
        <v>30</v>
      </c>
      <c r="M42572" t="s">
        <v>31</v>
      </c>
      <c r="N42572" t="b">
        <v>0</v>
      </c>
      <c r="Q42572">
        <v>35542</v>
      </c>
      <c r="R42572">
        <v>54</v>
      </c>
      <c r="S42572">
        <v>40</v>
      </c>
      <c r="T42572">
        <v>0</v>
      </c>
      <c r="U42572">
        <v>0</v>
      </c>
    </row>
    <row r="42573" spans="1:21" x14ac:dyDescent="0.25">
      <c r="A42573" t="s">
        <v>194329</v>
      </c>
      <c r="B42573" t="s">
        <v>194330</v>
      </c>
      <c r="C42573" t="s">
        <v>210092</v>
      </c>
      <c r="D42573" t="s">
        <v>210093</v>
      </c>
      <c r="E42573" s="1">
        <v>41860.432638888888</v>
      </c>
      <c r="F42573" t="s">
        <v>210094</v>
      </c>
      <c r="G42573" t="s">
        <v>210095</v>
      </c>
      <c r="H42573">
        <v>27</v>
      </c>
      <c r="I42573" t="s">
        <v>28</v>
      </c>
      <c r="J42573" t="s">
        <v>3219</v>
      </c>
      <c r="K42573">
        <v>1265</v>
      </c>
      <c r="L42573" t="s">
        <v>30</v>
      </c>
      <c r="M42573" t="s">
        <v>31</v>
      </c>
      <c r="N42573" t="b">
        <v>0</v>
      </c>
      <c r="Q42573">
        <v>42301</v>
      </c>
      <c r="R42573">
        <v>72</v>
      </c>
      <c r="S42573">
        <v>29</v>
      </c>
      <c r="T42573">
        <v>0</v>
      </c>
      <c r="U42573">
        <v>4</v>
      </c>
    </row>
    <row r="42574" spans="1:21" x14ac:dyDescent="0.25">
      <c r="A42574" t="s">
        <v>194329</v>
      </c>
      <c r="B42574" t="s">
        <v>194330</v>
      </c>
      <c r="C42574" t="s">
        <v>210096</v>
      </c>
      <c r="D42574" t="s">
        <v>210097</v>
      </c>
      <c r="E42574" s="1">
        <v>41768.505555555559</v>
      </c>
      <c r="F42574" t="s">
        <v>210098</v>
      </c>
      <c r="G42574" t="s">
        <v>210099</v>
      </c>
      <c r="H42574">
        <v>27</v>
      </c>
      <c r="I42574" t="s">
        <v>28</v>
      </c>
      <c r="J42574" t="s">
        <v>134787</v>
      </c>
      <c r="K42574">
        <v>1818</v>
      </c>
      <c r="L42574" t="s">
        <v>30</v>
      </c>
      <c r="M42574" t="s">
        <v>31</v>
      </c>
      <c r="N42574" t="b">
        <v>0</v>
      </c>
      <c r="Q42574">
        <v>1515</v>
      </c>
      <c r="R42574">
        <v>3</v>
      </c>
      <c r="S42574">
        <v>0</v>
      </c>
      <c r="T42574">
        <v>0</v>
      </c>
      <c r="U42574">
        <v>0</v>
      </c>
    </row>
    <row r="42575" spans="1:21" x14ac:dyDescent="0.25">
      <c r="A42575" t="s">
        <v>194329</v>
      </c>
      <c r="B42575" t="s">
        <v>194330</v>
      </c>
      <c r="C42575" t="s">
        <v>210100</v>
      </c>
      <c r="D42575" t="s">
        <v>210101</v>
      </c>
      <c r="E42575" s="1">
        <v>41768.462500000001</v>
      </c>
      <c r="F42575" t="s">
        <v>210102</v>
      </c>
      <c r="G42575" t="s">
        <v>210103</v>
      </c>
      <c r="H42575">
        <v>27</v>
      </c>
      <c r="I42575" t="s">
        <v>28</v>
      </c>
      <c r="J42575" t="s">
        <v>9530</v>
      </c>
      <c r="K42575">
        <v>1051</v>
      </c>
      <c r="L42575" t="s">
        <v>30</v>
      </c>
      <c r="M42575" t="s">
        <v>31</v>
      </c>
      <c r="N42575" t="b">
        <v>0</v>
      </c>
      <c r="Q42575">
        <v>7162</v>
      </c>
      <c r="R42575">
        <v>10</v>
      </c>
      <c r="S42575">
        <v>1</v>
      </c>
      <c r="T42575">
        <v>0</v>
      </c>
      <c r="U42575">
        <v>0</v>
      </c>
    </row>
    <row r="42576" spans="1:21" x14ac:dyDescent="0.25">
      <c r="A42576" t="s">
        <v>194329</v>
      </c>
      <c r="B42576" t="s">
        <v>194330</v>
      </c>
      <c r="C42576" t="s">
        <v>210104</v>
      </c>
      <c r="D42576" t="s">
        <v>210105</v>
      </c>
      <c r="E42576" s="1">
        <v>41768.459722222222</v>
      </c>
      <c r="F42576" t="s">
        <v>210106</v>
      </c>
      <c r="G42576" t="s">
        <v>210107</v>
      </c>
      <c r="H42576">
        <v>27</v>
      </c>
      <c r="I42576" t="s">
        <v>28</v>
      </c>
      <c r="J42576" t="s">
        <v>1182</v>
      </c>
      <c r="K42576">
        <v>476</v>
      </c>
      <c r="L42576" t="s">
        <v>30</v>
      </c>
      <c r="M42576" t="s">
        <v>31</v>
      </c>
      <c r="N42576" t="b">
        <v>0</v>
      </c>
      <c r="Q42576">
        <v>4463</v>
      </c>
      <c r="R42576">
        <v>2</v>
      </c>
      <c r="S42576">
        <v>0</v>
      </c>
      <c r="T42576">
        <v>0</v>
      </c>
      <c r="U42576">
        <v>0</v>
      </c>
    </row>
    <row r="42577" spans="1:21" x14ac:dyDescent="0.25">
      <c r="A42577" t="s">
        <v>194329</v>
      </c>
      <c r="B42577" t="s">
        <v>194330</v>
      </c>
      <c r="C42577" t="s">
        <v>210108</v>
      </c>
      <c r="D42577" t="s">
        <v>210109</v>
      </c>
      <c r="E42577" s="1">
        <v>41768.45416666667</v>
      </c>
      <c r="F42577" t="s">
        <v>210110</v>
      </c>
      <c r="G42577" t="s">
        <v>210111</v>
      </c>
      <c r="H42577">
        <v>27</v>
      </c>
      <c r="I42577" t="s">
        <v>28</v>
      </c>
      <c r="J42577" t="s">
        <v>1497</v>
      </c>
      <c r="K42577">
        <v>371</v>
      </c>
      <c r="L42577" t="s">
        <v>30</v>
      </c>
      <c r="M42577" t="s">
        <v>31</v>
      </c>
      <c r="N42577" t="b">
        <v>0</v>
      </c>
      <c r="Q42577">
        <v>7197</v>
      </c>
      <c r="R42577">
        <v>2</v>
      </c>
      <c r="S42577">
        <v>4</v>
      </c>
      <c r="T42577">
        <v>0</v>
      </c>
      <c r="U42577">
        <v>0</v>
      </c>
    </row>
    <row r="42578" spans="1:21" x14ac:dyDescent="0.25">
      <c r="A42578" t="s">
        <v>194329</v>
      </c>
      <c r="B42578" t="s">
        <v>194330</v>
      </c>
      <c r="C42578" t="s">
        <v>210112</v>
      </c>
      <c r="D42578" t="s">
        <v>210113</v>
      </c>
      <c r="E42578" s="1">
        <v>41768.451388888891</v>
      </c>
      <c r="F42578" t="s">
        <v>210114</v>
      </c>
      <c r="G42578" t="s">
        <v>210115</v>
      </c>
      <c r="H42578">
        <v>27</v>
      </c>
      <c r="I42578" t="s">
        <v>28</v>
      </c>
      <c r="J42578" t="s">
        <v>29</v>
      </c>
      <c r="K42578">
        <v>711</v>
      </c>
      <c r="L42578" t="s">
        <v>30</v>
      </c>
      <c r="M42578" t="s">
        <v>31</v>
      </c>
      <c r="N42578" t="b">
        <v>0</v>
      </c>
      <c r="Q42578">
        <v>8135</v>
      </c>
      <c r="R42578">
        <v>8</v>
      </c>
      <c r="S42578">
        <v>10</v>
      </c>
      <c r="T42578">
        <v>0</v>
      </c>
      <c r="U42578">
        <v>0</v>
      </c>
    </row>
    <row r="42579" spans="1:21" x14ac:dyDescent="0.25">
      <c r="A42579" t="s">
        <v>194329</v>
      </c>
      <c r="B42579" t="s">
        <v>194330</v>
      </c>
      <c r="C42579" t="s">
        <v>210116</v>
      </c>
      <c r="D42579" t="s">
        <v>210117</v>
      </c>
      <c r="E42579" s="1">
        <v>41768.448611111111</v>
      </c>
      <c r="F42579" t="s">
        <v>210118</v>
      </c>
      <c r="G42579" t="s">
        <v>210119</v>
      </c>
      <c r="H42579">
        <v>27</v>
      </c>
      <c r="I42579" t="s">
        <v>28</v>
      </c>
      <c r="J42579" t="s">
        <v>8120</v>
      </c>
      <c r="K42579">
        <v>327</v>
      </c>
      <c r="L42579" t="s">
        <v>30</v>
      </c>
      <c r="M42579" t="s">
        <v>31</v>
      </c>
      <c r="N42579" t="b">
        <v>0</v>
      </c>
      <c r="Q42579">
        <v>12024</v>
      </c>
      <c r="R42579">
        <v>21</v>
      </c>
      <c r="S42579">
        <v>14</v>
      </c>
      <c r="T42579">
        <v>0</v>
      </c>
      <c r="U42579">
        <v>3</v>
      </c>
    </row>
    <row r="42580" spans="1:21" x14ac:dyDescent="0.25">
      <c r="A42580" t="s">
        <v>194329</v>
      </c>
      <c r="B42580" t="s">
        <v>194330</v>
      </c>
      <c r="C42580" t="s">
        <v>210120</v>
      </c>
      <c r="D42580" t="s">
        <v>210121</v>
      </c>
      <c r="E42580" s="1">
        <v>41738.295138888891</v>
      </c>
      <c r="F42580" t="s">
        <v>210122</v>
      </c>
      <c r="G42580" t="s">
        <v>210123</v>
      </c>
      <c r="H42580">
        <v>27</v>
      </c>
      <c r="I42580" t="s">
        <v>28</v>
      </c>
      <c r="J42580" t="s">
        <v>10912</v>
      </c>
      <c r="K42580">
        <v>1223</v>
      </c>
      <c r="L42580" t="s">
        <v>30</v>
      </c>
      <c r="M42580" t="s">
        <v>31</v>
      </c>
      <c r="N42580" t="b">
        <v>0</v>
      </c>
      <c r="Q42580">
        <v>20848</v>
      </c>
      <c r="R42580">
        <v>43</v>
      </c>
      <c r="S42580">
        <v>24</v>
      </c>
      <c r="T42580">
        <v>0</v>
      </c>
      <c r="U42580">
        <v>2</v>
      </c>
    </row>
    <row r="42581" spans="1:21" x14ac:dyDescent="0.25">
      <c r="A42581" t="s">
        <v>194329</v>
      </c>
      <c r="B42581" t="s">
        <v>194330</v>
      </c>
      <c r="C42581" t="s">
        <v>210124</v>
      </c>
      <c r="D42581" t="s">
        <v>210125</v>
      </c>
      <c r="E42581" s="1">
        <v>41707.280555555553</v>
      </c>
      <c r="F42581" t="s">
        <v>210126</v>
      </c>
      <c r="G42581" t="s">
        <v>210127</v>
      </c>
      <c r="H42581">
        <v>27</v>
      </c>
      <c r="I42581" t="s">
        <v>28</v>
      </c>
      <c r="J42581" t="s">
        <v>44255</v>
      </c>
      <c r="K42581">
        <v>2068</v>
      </c>
      <c r="L42581" t="s">
        <v>30</v>
      </c>
      <c r="M42581" t="s">
        <v>31</v>
      </c>
      <c r="N42581" t="b">
        <v>0</v>
      </c>
      <c r="Q42581">
        <v>1137</v>
      </c>
      <c r="R42581">
        <v>3</v>
      </c>
      <c r="S42581">
        <v>0</v>
      </c>
      <c r="T42581">
        <v>0</v>
      </c>
      <c r="U42581">
        <v>0</v>
      </c>
    </row>
    <row r="42582" spans="1:21" x14ac:dyDescent="0.25">
      <c r="A42582" t="s">
        <v>194329</v>
      </c>
      <c r="B42582" t="s">
        <v>194330</v>
      </c>
      <c r="C42582" t="s">
        <v>210128</v>
      </c>
      <c r="D42582" t="s">
        <v>210129</v>
      </c>
      <c r="E42582" s="1">
        <v>41707.250694444447</v>
      </c>
      <c r="F42582" t="s">
        <v>210130</v>
      </c>
      <c r="G42582" t="s">
        <v>210131</v>
      </c>
      <c r="H42582">
        <v>27</v>
      </c>
      <c r="I42582" t="s">
        <v>28</v>
      </c>
      <c r="J42582" t="s">
        <v>9861</v>
      </c>
      <c r="K42582">
        <v>898</v>
      </c>
      <c r="L42582" t="s">
        <v>30</v>
      </c>
      <c r="M42582" t="s">
        <v>31</v>
      </c>
      <c r="N42582" t="b">
        <v>0</v>
      </c>
      <c r="Q42582">
        <v>5146</v>
      </c>
      <c r="R42582">
        <v>12</v>
      </c>
      <c r="S42582">
        <v>2</v>
      </c>
      <c r="T42582">
        <v>0</v>
      </c>
      <c r="U42582">
        <v>0</v>
      </c>
    </row>
    <row r="42583" spans="1:21" x14ac:dyDescent="0.25">
      <c r="A42583" t="s">
        <v>194329</v>
      </c>
      <c r="B42583" t="s">
        <v>194330</v>
      </c>
      <c r="C42583" t="s">
        <v>210132</v>
      </c>
      <c r="D42583" t="s">
        <v>210129</v>
      </c>
      <c r="E42583" s="1">
        <v>41707.250694444447</v>
      </c>
      <c r="F42583" t="s">
        <v>210133</v>
      </c>
      <c r="G42583" t="s">
        <v>210134</v>
      </c>
      <c r="H42583">
        <v>27</v>
      </c>
      <c r="I42583" t="s">
        <v>28</v>
      </c>
      <c r="J42583" t="s">
        <v>57561</v>
      </c>
      <c r="K42583">
        <v>1160</v>
      </c>
      <c r="L42583" t="s">
        <v>30</v>
      </c>
      <c r="M42583" t="s">
        <v>31</v>
      </c>
      <c r="N42583" t="b">
        <v>0</v>
      </c>
      <c r="Q42583">
        <v>6057</v>
      </c>
      <c r="R42583">
        <v>13</v>
      </c>
      <c r="S42583">
        <v>1</v>
      </c>
      <c r="T42583">
        <v>0</v>
      </c>
      <c r="U42583">
        <v>0</v>
      </c>
    </row>
    <row r="42584" spans="1:21" x14ac:dyDescent="0.25">
      <c r="A42584" t="s">
        <v>194329</v>
      </c>
      <c r="B42584" t="s">
        <v>194330</v>
      </c>
      <c r="C42584" t="s">
        <v>210135</v>
      </c>
      <c r="D42584" t="s">
        <v>210136</v>
      </c>
      <c r="E42584" s="1">
        <v>41707.25</v>
      </c>
      <c r="F42584" t="s">
        <v>210137</v>
      </c>
      <c r="G42584" t="s">
        <v>210138</v>
      </c>
      <c r="H42584">
        <v>27</v>
      </c>
      <c r="I42584" t="s">
        <v>28</v>
      </c>
      <c r="J42584" t="s">
        <v>153791</v>
      </c>
      <c r="K42584">
        <v>2500</v>
      </c>
      <c r="L42584" t="s">
        <v>30</v>
      </c>
      <c r="M42584" t="s">
        <v>31</v>
      </c>
      <c r="N42584" t="b">
        <v>0</v>
      </c>
      <c r="Q42584">
        <v>3365</v>
      </c>
      <c r="R42584">
        <v>4</v>
      </c>
      <c r="S42584">
        <v>1</v>
      </c>
      <c r="T42584">
        <v>0</v>
      </c>
      <c r="U42584">
        <v>0</v>
      </c>
    </row>
    <row r="42585" spans="1:21" x14ac:dyDescent="0.25">
      <c r="A42585" t="s">
        <v>194329</v>
      </c>
      <c r="B42585" t="s">
        <v>194330</v>
      </c>
      <c r="C42585" t="s">
        <v>210139</v>
      </c>
      <c r="D42585" t="s">
        <v>210140</v>
      </c>
      <c r="E42585" s="1">
        <v>41707.25</v>
      </c>
      <c r="F42585" t="s">
        <v>210141</v>
      </c>
      <c r="G42585" t="s">
        <v>210142</v>
      </c>
      <c r="H42585">
        <v>27</v>
      </c>
      <c r="I42585" t="s">
        <v>28</v>
      </c>
      <c r="J42585" t="s">
        <v>220</v>
      </c>
      <c r="K42585">
        <v>213</v>
      </c>
      <c r="L42585" t="s">
        <v>30</v>
      </c>
      <c r="M42585" t="s">
        <v>31</v>
      </c>
      <c r="N42585" t="b">
        <v>0</v>
      </c>
      <c r="Q42585">
        <v>8776</v>
      </c>
      <c r="R42585">
        <v>9</v>
      </c>
      <c r="S42585">
        <v>15</v>
      </c>
      <c r="T42585">
        <v>0</v>
      </c>
      <c r="U42585">
        <v>0</v>
      </c>
    </row>
    <row r="42586" spans="1:21" x14ac:dyDescent="0.25">
      <c r="A42586" t="s">
        <v>194329</v>
      </c>
      <c r="B42586" t="s">
        <v>194330</v>
      </c>
      <c r="C42586" t="s">
        <v>210143</v>
      </c>
      <c r="D42586" t="s">
        <v>210144</v>
      </c>
      <c r="E42586" s="1">
        <v>41707.248611111114</v>
      </c>
      <c r="F42586" t="s">
        <v>210145</v>
      </c>
      <c r="G42586" t="s">
        <v>210146</v>
      </c>
      <c r="H42586">
        <v>27</v>
      </c>
      <c r="I42586" t="s">
        <v>28</v>
      </c>
      <c r="J42586" t="s">
        <v>134278</v>
      </c>
      <c r="K42586">
        <v>1253</v>
      </c>
      <c r="L42586" t="s">
        <v>30</v>
      </c>
      <c r="M42586" t="s">
        <v>31</v>
      </c>
      <c r="N42586" t="b">
        <v>0</v>
      </c>
      <c r="Q42586">
        <v>2764</v>
      </c>
      <c r="R42586">
        <v>1</v>
      </c>
      <c r="S42586">
        <v>0</v>
      </c>
      <c r="T42586">
        <v>0</v>
      </c>
      <c r="U42586">
        <v>0</v>
      </c>
    </row>
    <row r="42587" spans="1:21" x14ac:dyDescent="0.25">
      <c r="A42587" t="s">
        <v>194329</v>
      </c>
      <c r="B42587" t="s">
        <v>194330</v>
      </c>
      <c r="C42587" t="s">
        <v>210147</v>
      </c>
      <c r="D42587" t="s">
        <v>210148</v>
      </c>
      <c r="E42587" s="1">
        <v>41707.248611111114</v>
      </c>
      <c r="F42587" t="s">
        <v>210149</v>
      </c>
      <c r="G42587" t="s">
        <v>210150</v>
      </c>
      <c r="H42587">
        <v>27</v>
      </c>
      <c r="I42587" t="s">
        <v>28</v>
      </c>
      <c r="J42587" t="s">
        <v>153881</v>
      </c>
      <c r="K42587">
        <v>2363</v>
      </c>
      <c r="L42587" t="s">
        <v>30</v>
      </c>
      <c r="M42587" t="s">
        <v>31</v>
      </c>
      <c r="N42587" t="b">
        <v>0</v>
      </c>
      <c r="Q42587">
        <v>2494</v>
      </c>
      <c r="R42587">
        <v>4</v>
      </c>
      <c r="S42587">
        <v>1</v>
      </c>
      <c r="T42587">
        <v>0</v>
      </c>
      <c r="U42587">
        <v>0</v>
      </c>
    </row>
    <row r="42588" spans="1:21" x14ac:dyDescent="0.25">
      <c r="A42588" t="s">
        <v>194329</v>
      </c>
      <c r="B42588" t="s">
        <v>194330</v>
      </c>
      <c r="C42588" t="s">
        <v>210151</v>
      </c>
      <c r="D42588" t="s">
        <v>210152</v>
      </c>
      <c r="E42588" s="1">
        <v>41679.474999999999</v>
      </c>
      <c r="F42588" t="s">
        <v>210153</v>
      </c>
      <c r="G42588" t="s">
        <v>210154</v>
      </c>
      <c r="H42588">
        <v>27</v>
      </c>
      <c r="I42588" t="s">
        <v>28</v>
      </c>
      <c r="J42588" t="s">
        <v>6883</v>
      </c>
      <c r="K42588">
        <v>604</v>
      </c>
      <c r="L42588" t="s">
        <v>30</v>
      </c>
      <c r="M42588" t="s">
        <v>31</v>
      </c>
      <c r="N42588" t="b">
        <v>0</v>
      </c>
      <c r="Q42588">
        <v>2016</v>
      </c>
      <c r="R42588">
        <v>3</v>
      </c>
      <c r="S42588">
        <v>1</v>
      </c>
      <c r="T42588">
        <v>0</v>
      </c>
      <c r="U42588">
        <v>0</v>
      </c>
    </row>
    <row r="42589" spans="1:21" x14ac:dyDescent="0.25">
      <c r="A42589" t="s">
        <v>194329</v>
      </c>
      <c r="B42589" t="s">
        <v>194330</v>
      </c>
      <c r="C42589" t="s">
        <v>210155</v>
      </c>
      <c r="D42589" t="s">
        <v>210156</v>
      </c>
      <c r="E42589" s="1">
        <v>41679.398611111108</v>
      </c>
      <c r="F42589" t="s">
        <v>210157</v>
      </c>
      <c r="G42589" t="s">
        <v>210158</v>
      </c>
      <c r="H42589">
        <v>27</v>
      </c>
      <c r="I42589" t="s">
        <v>28</v>
      </c>
      <c r="J42589" t="s">
        <v>7916</v>
      </c>
      <c r="K42589">
        <v>252</v>
      </c>
      <c r="L42589" t="s">
        <v>30</v>
      </c>
      <c r="M42589" t="s">
        <v>31</v>
      </c>
      <c r="N42589" t="b">
        <v>0</v>
      </c>
      <c r="Q42589">
        <v>7185</v>
      </c>
      <c r="R42589">
        <v>10</v>
      </c>
      <c r="S42589">
        <v>0</v>
      </c>
      <c r="T42589">
        <v>0</v>
      </c>
      <c r="U42589">
        <v>0</v>
      </c>
    </row>
    <row r="42590" spans="1:21" x14ac:dyDescent="0.25">
      <c r="A42590" t="s">
        <v>194329</v>
      </c>
      <c r="B42590" t="s">
        <v>194330</v>
      </c>
      <c r="C42590" t="s">
        <v>210159</v>
      </c>
      <c r="D42590" t="s">
        <v>210160</v>
      </c>
      <c r="E42590" s="1">
        <v>41679.369444444441</v>
      </c>
      <c r="F42590" t="s">
        <v>210161</v>
      </c>
      <c r="G42590" t="s">
        <v>210162</v>
      </c>
      <c r="H42590">
        <v>27</v>
      </c>
      <c r="I42590" t="s">
        <v>28</v>
      </c>
      <c r="J42590" t="s">
        <v>10277</v>
      </c>
      <c r="K42590">
        <v>177</v>
      </c>
      <c r="L42590" t="s">
        <v>30</v>
      </c>
      <c r="M42590" t="s">
        <v>31</v>
      </c>
      <c r="N42590" t="b">
        <v>0</v>
      </c>
      <c r="Q42590">
        <v>2107</v>
      </c>
      <c r="R42590">
        <v>3</v>
      </c>
      <c r="S42590">
        <v>0</v>
      </c>
      <c r="T42590">
        <v>0</v>
      </c>
      <c r="U42590">
        <v>0</v>
      </c>
    </row>
    <row r="42591" spans="1:21" x14ac:dyDescent="0.25">
      <c r="A42591" t="s">
        <v>194329</v>
      </c>
      <c r="B42591" t="s">
        <v>194330</v>
      </c>
      <c r="C42591" t="s">
        <v>210163</v>
      </c>
      <c r="D42591" t="s">
        <v>210164</v>
      </c>
      <c r="E42591" s="1">
        <v>41679.366666666669</v>
      </c>
      <c r="F42591" t="s">
        <v>210165</v>
      </c>
      <c r="G42591" t="s">
        <v>210166</v>
      </c>
      <c r="H42591">
        <v>27</v>
      </c>
      <c r="I42591" t="s">
        <v>28</v>
      </c>
      <c r="J42591" t="s">
        <v>2935</v>
      </c>
      <c r="K42591">
        <v>454</v>
      </c>
      <c r="L42591" t="s">
        <v>30</v>
      </c>
      <c r="M42591" t="s">
        <v>31</v>
      </c>
      <c r="N42591" t="b">
        <v>0</v>
      </c>
      <c r="Q42591">
        <v>2996</v>
      </c>
      <c r="R42591">
        <v>3</v>
      </c>
      <c r="S42591">
        <v>1</v>
      </c>
      <c r="T42591">
        <v>0</v>
      </c>
      <c r="U42591">
        <v>0</v>
      </c>
    </row>
    <row r="42592" spans="1:21" x14ac:dyDescent="0.25">
      <c r="A42592" t="s">
        <v>194329</v>
      </c>
      <c r="B42592" t="s">
        <v>194330</v>
      </c>
      <c r="C42592" t="s">
        <v>210167</v>
      </c>
      <c r="D42592" t="s">
        <v>210168</v>
      </c>
      <c r="E42592" s="1">
        <v>41679.362500000003</v>
      </c>
      <c r="F42592" t="s">
        <v>210169</v>
      </c>
      <c r="G42592" t="s">
        <v>210170</v>
      </c>
      <c r="H42592">
        <v>27</v>
      </c>
      <c r="I42592" t="s">
        <v>28</v>
      </c>
      <c r="J42592" t="s">
        <v>6170</v>
      </c>
      <c r="K42592">
        <v>184</v>
      </c>
      <c r="L42592" t="s">
        <v>30</v>
      </c>
      <c r="M42592" t="s">
        <v>31</v>
      </c>
      <c r="N42592" t="b">
        <v>0</v>
      </c>
      <c r="Q42592">
        <v>1820</v>
      </c>
      <c r="R42592">
        <v>3</v>
      </c>
      <c r="S42592">
        <v>1</v>
      </c>
      <c r="T42592">
        <v>0</v>
      </c>
      <c r="U42592">
        <v>0</v>
      </c>
    </row>
    <row r="42593" spans="1:21" x14ac:dyDescent="0.25">
      <c r="A42593" t="s">
        <v>194329</v>
      </c>
      <c r="B42593" t="s">
        <v>194330</v>
      </c>
      <c r="C42593" t="s">
        <v>210171</v>
      </c>
      <c r="D42593" t="s">
        <v>210172</v>
      </c>
      <c r="E42593" s="1">
        <v>41679.35833333333</v>
      </c>
      <c r="F42593" t="s">
        <v>210173</v>
      </c>
      <c r="G42593" t="s">
        <v>210174</v>
      </c>
      <c r="H42593">
        <v>27</v>
      </c>
      <c r="I42593" t="s">
        <v>28</v>
      </c>
      <c r="J42593" t="s">
        <v>220</v>
      </c>
      <c r="K42593">
        <v>213</v>
      </c>
      <c r="L42593" t="s">
        <v>30</v>
      </c>
      <c r="M42593" t="s">
        <v>31</v>
      </c>
      <c r="N42593" t="b">
        <v>0</v>
      </c>
      <c r="Q42593">
        <v>2628</v>
      </c>
      <c r="R42593">
        <v>8</v>
      </c>
      <c r="S42593">
        <v>4</v>
      </c>
      <c r="T42593">
        <v>0</v>
      </c>
      <c r="U42593">
        <v>0</v>
      </c>
    </row>
    <row r="42594" spans="1:21" x14ac:dyDescent="0.25">
      <c r="A42594" t="s">
        <v>194329</v>
      </c>
      <c r="B42594" t="s">
        <v>194330</v>
      </c>
      <c r="C42594" t="s">
        <v>210175</v>
      </c>
      <c r="D42594" t="s">
        <v>210176</v>
      </c>
      <c r="E42594" s="1">
        <v>41679.317361111112</v>
      </c>
      <c r="F42594" t="s">
        <v>210177</v>
      </c>
      <c r="G42594" t="s">
        <v>210178</v>
      </c>
      <c r="H42594">
        <v>27</v>
      </c>
      <c r="I42594" t="s">
        <v>28</v>
      </c>
      <c r="J42594" t="s">
        <v>8895</v>
      </c>
      <c r="K42594">
        <v>414</v>
      </c>
      <c r="L42594" t="s">
        <v>30</v>
      </c>
      <c r="M42594" t="s">
        <v>31</v>
      </c>
      <c r="N42594" t="b">
        <v>0</v>
      </c>
      <c r="Q42594">
        <v>998</v>
      </c>
      <c r="R42594">
        <v>2</v>
      </c>
      <c r="S42594">
        <v>0</v>
      </c>
      <c r="T42594">
        <v>0</v>
      </c>
      <c r="U42594">
        <v>0</v>
      </c>
    </row>
    <row r="42595" spans="1:21" x14ac:dyDescent="0.25">
      <c r="A42595" t="s">
        <v>194329</v>
      </c>
      <c r="B42595" t="s">
        <v>194330</v>
      </c>
      <c r="C42595" t="s">
        <v>210179</v>
      </c>
      <c r="D42595" t="s">
        <v>210180</v>
      </c>
      <c r="E42595" s="1">
        <v>41679.313888888886</v>
      </c>
      <c r="F42595" t="s">
        <v>210181</v>
      </c>
      <c r="G42595" t="s">
        <v>210182</v>
      </c>
      <c r="H42595">
        <v>27</v>
      </c>
      <c r="I42595" t="s">
        <v>28</v>
      </c>
      <c r="J42595" t="s">
        <v>86844</v>
      </c>
      <c r="K42595">
        <v>1198</v>
      </c>
      <c r="L42595" t="s">
        <v>30</v>
      </c>
      <c r="M42595" t="s">
        <v>31</v>
      </c>
      <c r="N42595" t="b">
        <v>0</v>
      </c>
      <c r="Q42595">
        <v>690</v>
      </c>
      <c r="R42595">
        <v>0</v>
      </c>
      <c r="S42595">
        <v>0</v>
      </c>
      <c r="T42595">
        <v>0</v>
      </c>
      <c r="U42595">
        <v>0</v>
      </c>
    </row>
    <row r="42596" spans="1:21" x14ac:dyDescent="0.25">
      <c r="A42596" t="s">
        <v>194329</v>
      </c>
      <c r="B42596" t="s">
        <v>194330</v>
      </c>
      <c r="C42596" t="s">
        <v>210183</v>
      </c>
      <c r="D42596" t="s">
        <v>210184</v>
      </c>
      <c r="E42596" s="1">
        <v>41679.309027777781</v>
      </c>
      <c r="F42596" t="s">
        <v>210185</v>
      </c>
      <c r="G42596" t="s">
        <v>210186</v>
      </c>
      <c r="H42596">
        <v>27</v>
      </c>
      <c r="I42596" t="s">
        <v>28</v>
      </c>
      <c r="J42596" t="s">
        <v>210187</v>
      </c>
      <c r="K42596">
        <v>1027</v>
      </c>
      <c r="L42596" t="s">
        <v>30</v>
      </c>
      <c r="M42596" t="s">
        <v>31</v>
      </c>
      <c r="N42596" t="b">
        <v>0</v>
      </c>
      <c r="Q42596">
        <v>16556</v>
      </c>
      <c r="R42596">
        <v>35</v>
      </c>
      <c r="S42596">
        <v>10</v>
      </c>
      <c r="T42596">
        <v>0</v>
      </c>
      <c r="U42596">
        <v>1</v>
      </c>
    </row>
    <row r="42597" spans="1:21" x14ac:dyDescent="0.25">
      <c r="A42597" t="s">
        <v>194329</v>
      </c>
      <c r="B42597" t="s">
        <v>194330</v>
      </c>
      <c r="C42597" t="s">
        <v>210188</v>
      </c>
      <c r="D42597" t="s">
        <v>210189</v>
      </c>
      <c r="E42597" s="1">
        <v>41648.498611111114</v>
      </c>
      <c r="F42597" t="s">
        <v>210190</v>
      </c>
      <c r="G42597" t="s">
        <v>210191</v>
      </c>
      <c r="H42597">
        <v>27</v>
      </c>
      <c r="I42597" t="s">
        <v>28</v>
      </c>
      <c r="J42597" t="s">
        <v>210192</v>
      </c>
      <c r="K42597">
        <v>2034</v>
      </c>
      <c r="L42597" t="s">
        <v>30</v>
      </c>
      <c r="M42597" t="s">
        <v>31</v>
      </c>
      <c r="N42597" t="b">
        <v>0</v>
      </c>
      <c r="Q42597">
        <v>601</v>
      </c>
      <c r="R42597">
        <v>1</v>
      </c>
      <c r="S42597">
        <v>0</v>
      </c>
      <c r="T42597">
        <v>0</v>
      </c>
      <c r="U42597">
        <v>0</v>
      </c>
    </row>
    <row r="42598" spans="1:21" x14ac:dyDescent="0.25">
      <c r="A42598" t="s">
        <v>194329</v>
      </c>
      <c r="B42598" t="s">
        <v>194330</v>
      </c>
      <c r="C42598" t="s">
        <v>210193</v>
      </c>
      <c r="D42598" t="s">
        <v>210194</v>
      </c>
      <c r="E42598" s="1">
        <v>41648.49722222222</v>
      </c>
      <c r="F42598" t="s">
        <v>210195</v>
      </c>
      <c r="G42598" t="s">
        <v>210196</v>
      </c>
      <c r="H42598">
        <v>27</v>
      </c>
      <c r="I42598" t="s">
        <v>28</v>
      </c>
      <c r="J42598" t="s">
        <v>12665</v>
      </c>
      <c r="K42598">
        <v>513</v>
      </c>
      <c r="L42598" t="s">
        <v>30</v>
      </c>
      <c r="M42598" t="s">
        <v>31</v>
      </c>
      <c r="N42598" t="b">
        <v>0</v>
      </c>
      <c r="Q42598">
        <v>918</v>
      </c>
      <c r="R42598">
        <v>1</v>
      </c>
      <c r="S42598">
        <v>0</v>
      </c>
      <c r="T42598">
        <v>0</v>
      </c>
      <c r="U42598">
        <v>0</v>
      </c>
    </row>
    <row r="42599" spans="1:21" x14ac:dyDescent="0.25">
      <c r="A42599" t="s">
        <v>194329</v>
      </c>
      <c r="B42599" t="s">
        <v>194330</v>
      </c>
      <c r="C42599" t="s">
        <v>210197</v>
      </c>
      <c r="D42599" t="s">
        <v>210198</v>
      </c>
      <c r="E42599" s="1">
        <v>41648.477083333331</v>
      </c>
      <c r="F42599" t="s">
        <v>210199</v>
      </c>
      <c r="G42599" t="s">
        <v>210200</v>
      </c>
      <c r="H42599">
        <v>27</v>
      </c>
      <c r="I42599" t="s">
        <v>28</v>
      </c>
      <c r="J42599" t="s">
        <v>190540</v>
      </c>
      <c r="K42599">
        <v>2602</v>
      </c>
      <c r="L42599" t="s">
        <v>30</v>
      </c>
      <c r="M42599" t="s">
        <v>31</v>
      </c>
      <c r="N42599" t="b">
        <v>0</v>
      </c>
      <c r="Q42599">
        <v>35541</v>
      </c>
      <c r="R42599">
        <v>51</v>
      </c>
      <c r="S42599">
        <v>33</v>
      </c>
      <c r="T42599">
        <v>0</v>
      </c>
      <c r="U42599">
        <v>5</v>
      </c>
    </row>
    <row r="42600" spans="1:21" x14ac:dyDescent="0.25">
      <c r="A42600" t="s">
        <v>194329</v>
      </c>
      <c r="B42600" t="s">
        <v>194330</v>
      </c>
      <c r="C42600" t="s">
        <v>210201</v>
      </c>
      <c r="D42600" t="s">
        <v>210202</v>
      </c>
      <c r="E42600" s="1">
        <v>41648.475694444445</v>
      </c>
      <c r="F42600" t="s">
        <v>210203</v>
      </c>
      <c r="G42600" t="s">
        <v>210204</v>
      </c>
      <c r="H42600">
        <v>27</v>
      </c>
      <c r="I42600" t="s">
        <v>28</v>
      </c>
      <c r="J42600" t="s">
        <v>10860</v>
      </c>
      <c r="K42600">
        <v>894</v>
      </c>
      <c r="L42600" t="s">
        <v>30</v>
      </c>
      <c r="M42600" t="s">
        <v>31</v>
      </c>
      <c r="N42600" t="b">
        <v>0</v>
      </c>
      <c r="Q42600">
        <v>9848</v>
      </c>
      <c r="R42600">
        <v>14</v>
      </c>
      <c r="S42600">
        <v>0</v>
      </c>
      <c r="T42600">
        <v>0</v>
      </c>
      <c r="U42600">
        <v>2</v>
      </c>
    </row>
    <row r="42601" spans="1:21" x14ac:dyDescent="0.25">
      <c r="A42601" t="s">
        <v>194329</v>
      </c>
      <c r="B42601" t="s">
        <v>194330</v>
      </c>
      <c r="C42601" t="s">
        <v>210205</v>
      </c>
      <c r="D42601" t="s">
        <v>210206</v>
      </c>
      <c r="E42601" s="1">
        <v>41648.459027777775</v>
      </c>
      <c r="F42601" t="s">
        <v>210207</v>
      </c>
      <c r="G42601" t="s">
        <v>210208</v>
      </c>
      <c r="H42601">
        <v>27</v>
      </c>
      <c r="I42601" t="s">
        <v>28</v>
      </c>
      <c r="J42601" t="s">
        <v>532</v>
      </c>
      <c r="K42601">
        <v>430</v>
      </c>
      <c r="L42601" t="s">
        <v>30</v>
      </c>
      <c r="M42601" t="s">
        <v>31</v>
      </c>
      <c r="N42601" t="b">
        <v>0</v>
      </c>
      <c r="Q42601">
        <v>4600</v>
      </c>
      <c r="R42601">
        <v>7</v>
      </c>
      <c r="S42601">
        <v>0</v>
      </c>
      <c r="T42601">
        <v>0</v>
      </c>
      <c r="U42601">
        <v>0</v>
      </c>
    </row>
    <row r="42602" spans="1:21" x14ac:dyDescent="0.25">
      <c r="A42602" t="s">
        <v>194329</v>
      </c>
      <c r="B42602" t="s">
        <v>194330</v>
      </c>
      <c r="C42602" t="s">
        <v>210209</v>
      </c>
      <c r="D42602" t="s">
        <v>210210</v>
      </c>
      <c r="E42602" s="1">
        <v>41648.458333333336</v>
      </c>
      <c r="F42602" t="s">
        <v>210211</v>
      </c>
      <c r="G42602" t="s">
        <v>210212</v>
      </c>
      <c r="H42602">
        <v>27</v>
      </c>
      <c r="I42602" t="s">
        <v>28</v>
      </c>
      <c r="J42602" t="s">
        <v>19522</v>
      </c>
      <c r="K42602">
        <v>821</v>
      </c>
      <c r="L42602" t="s">
        <v>30</v>
      </c>
      <c r="M42602" t="s">
        <v>31</v>
      </c>
      <c r="N42602" t="b">
        <v>0</v>
      </c>
      <c r="Q42602">
        <v>925</v>
      </c>
      <c r="R42602">
        <v>3</v>
      </c>
      <c r="S42602">
        <v>1</v>
      </c>
      <c r="T42602">
        <v>0</v>
      </c>
      <c r="U42602">
        <v>0</v>
      </c>
    </row>
    <row r="42603" spans="1:21" x14ac:dyDescent="0.25">
      <c r="A42603" t="s">
        <v>194329</v>
      </c>
      <c r="B42603" t="s">
        <v>194330</v>
      </c>
      <c r="C42603" t="s">
        <v>210213</v>
      </c>
      <c r="D42603" t="s">
        <v>210214</v>
      </c>
      <c r="E42603" s="1">
        <v>41648.458333333336</v>
      </c>
      <c r="F42603" t="s">
        <v>210215</v>
      </c>
      <c r="G42603" t="s">
        <v>210216</v>
      </c>
      <c r="H42603">
        <v>27</v>
      </c>
      <c r="I42603" t="s">
        <v>28</v>
      </c>
      <c r="J42603" t="s">
        <v>654</v>
      </c>
      <c r="K42603">
        <v>273</v>
      </c>
      <c r="L42603" t="s">
        <v>30</v>
      </c>
      <c r="M42603" t="s">
        <v>31</v>
      </c>
      <c r="N42603" t="b">
        <v>0</v>
      </c>
      <c r="Q42603">
        <v>3131</v>
      </c>
      <c r="R42603">
        <v>1</v>
      </c>
      <c r="S42603">
        <v>0</v>
      </c>
      <c r="T42603">
        <v>0</v>
      </c>
      <c r="U42603">
        <v>0</v>
      </c>
    </row>
    <row r="42604" spans="1:21" x14ac:dyDescent="0.25">
      <c r="A42604" t="s">
        <v>194329</v>
      </c>
      <c r="B42604" t="s">
        <v>194330</v>
      </c>
      <c r="C42604" t="s">
        <v>210217</v>
      </c>
      <c r="D42604" t="s">
        <v>210218</v>
      </c>
      <c r="E42604" s="1">
        <v>41648.458333333336</v>
      </c>
      <c r="F42604" t="s">
        <v>210219</v>
      </c>
      <c r="G42604" t="s">
        <v>210220</v>
      </c>
      <c r="H42604">
        <v>27</v>
      </c>
      <c r="I42604" t="s">
        <v>28</v>
      </c>
      <c r="J42604" t="s">
        <v>4469</v>
      </c>
      <c r="K42604">
        <v>590</v>
      </c>
      <c r="L42604" t="s">
        <v>30</v>
      </c>
      <c r="M42604" t="s">
        <v>31</v>
      </c>
      <c r="N42604" t="b">
        <v>0</v>
      </c>
      <c r="Q42604">
        <v>3857</v>
      </c>
      <c r="R42604">
        <v>15</v>
      </c>
      <c r="S42604">
        <v>3</v>
      </c>
      <c r="T42604">
        <v>0</v>
      </c>
      <c r="U42604">
        <v>1</v>
      </c>
    </row>
    <row r="42605" spans="1:21" x14ac:dyDescent="0.25">
      <c r="A42605" t="s">
        <v>194329</v>
      </c>
      <c r="B42605" t="s">
        <v>194330</v>
      </c>
      <c r="C42605" t="s">
        <v>210221</v>
      </c>
      <c r="D42605" t="s">
        <v>210222</v>
      </c>
      <c r="E42605" s="1">
        <v>41648.458333333336</v>
      </c>
      <c r="F42605" t="s">
        <v>210223</v>
      </c>
      <c r="G42605" t="s">
        <v>210224</v>
      </c>
      <c r="H42605">
        <v>27</v>
      </c>
      <c r="I42605" t="s">
        <v>28</v>
      </c>
      <c r="J42605" t="s">
        <v>38037</v>
      </c>
      <c r="K42605">
        <v>896</v>
      </c>
      <c r="L42605" t="s">
        <v>30</v>
      </c>
      <c r="M42605" t="s">
        <v>31</v>
      </c>
      <c r="N42605" t="b">
        <v>0</v>
      </c>
      <c r="Q42605">
        <v>7166</v>
      </c>
      <c r="R42605">
        <v>12</v>
      </c>
      <c r="S42605">
        <v>7</v>
      </c>
      <c r="T42605">
        <v>0</v>
      </c>
      <c r="U42605">
        <v>0</v>
      </c>
    </row>
    <row r="42606" spans="1:21" x14ac:dyDescent="0.25">
      <c r="A42606" t="s">
        <v>194329</v>
      </c>
      <c r="B42606" t="s">
        <v>194330</v>
      </c>
      <c r="C42606" t="s">
        <v>210225</v>
      </c>
      <c r="D42606" t="s">
        <v>210226</v>
      </c>
      <c r="E42606" s="1">
        <v>41648.40347222222</v>
      </c>
      <c r="F42606" t="s">
        <v>210227</v>
      </c>
      <c r="G42606" t="s">
        <v>210228</v>
      </c>
      <c r="H42606">
        <v>27</v>
      </c>
      <c r="I42606" t="s">
        <v>28</v>
      </c>
      <c r="J42606" t="s">
        <v>7153</v>
      </c>
      <c r="K42606">
        <v>1173</v>
      </c>
      <c r="L42606" t="s">
        <v>30</v>
      </c>
      <c r="M42606" t="s">
        <v>31</v>
      </c>
      <c r="N42606" t="b">
        <v>0</v>
      </c>
      <c r="Q42606">
        <v>897</v>
      </c>
      <c r="R42606">
        <v>2</v>
      </c>
      <c r="S42606">
        <v>0</v>
      </c>
      <c r="T42606">
        <v>0</v>
      </c>
      <c r="U42606">
        <v>0</v>
      </c>
    </row>
    <row r="42607" spans="1:21" x14ac:dyDescent="0.25">
      <c r="A42607" t="s">
        <v>194329</v>
      </c>
      <c r="B42607" t="s">
        <v>194330</v>
      </c>
      <c r="C42607" t="s">
        <v>210229</v>
      </c>
      <c r="D42607" t="s">
        <v>210230</v>
      </c>
      <c r="E42607" t="s">
        <v>210231</v>
      </c>
      <c r="F42607" t="s">
        <v>210232</v>
      </c>
      <c r="G42607" s="2" t="s">
        <v>210233</v>
      </c>
    </row>
    <row r="42608" spans="1:21" x14ac:dyDescent="0.25">
      <c r="A42608" t="s">
        <v>210234</v>
      </c>
    </row>
    <row r="42609" spans="1:21" x14ac:dyDescent="0.25">
      <c r="A42609" t="s">
        <v>194329</v>
      </c>
      <c r="B42609" t="s">
        <v>194330</v>
      </c>
      <c r="C42609" t="s">
        <v>210235</v>
      </c>
      <c r="D42609" t="s">
        <v>210236</v>
      </c>
      <c r="E42609" t="s">
        <v>210237</v>
      </c>
      <c r="F42609" t="s">
        <v>210238</v>
      </c>
      <c r="G42609" t="s">
        <v>210239</v>
      </c>
      <c r="H42609">
        <v>27</v>
      </c>
      <c r="I42609" t="s">
        <v>28</v>
      </c>
      <c r="J42609" t="s">
        <v>7013</v>
      </c>
      <c r="K42609">
        <v>1061</v>
      </c>
      <c r="L42609" t="s">
        <v>30</v>
      </c>
      <c r="M42609" t="s">
        <v>31</v>
      </c>
      <c r="N42609" t="b">
        <v>0</v>
      </c>
      <c r="Q42609">
        <v>9611</v>
      </c>
      <c r="R42609">
        <v>21</v>
      </c>
      <c r="S42609">
        <v>0</v>
      </c>
      <c r="T42609">
        <v>0</v>
      </c>
      <c r="U42609">
        <v>2</v>
      </c>
    </row>
    <row r="42610" spans="1:21" x14ac:dyDescent="0.25">
      <c r="A42610" t="s">
        <v>194329</v>
      </c>
      <c r="B42610" t="s">
        <v>194330</v>
      </c>
      <c r="C42610" t="s">
        <v>210240</v>
      </c>
      <c r="D42610" t="s">
        <v>210241</v>
      </c>
      <c r="E42610" t="s">
        <v>210242</v>
      </c>
      <c r="F42610" t="s">
        <v>210243</v>
      </c>
      <c r="G42610" t="s">
        <v>210244</v>
      </c>
      <c r="H42610">
        <v>27</v>
      </c>
      <c r="I42610" t="s">
        <v>28</v>
      </c>
      <c r="J42610" t="s">
        <v>4922</v>
      </c>
      <c r="K42610">
        <v>633</v>
      </c>
      <c r="L42610" t="s">
        <v>30</v>
      </c>
      <c r="M42610" t="s">
        <v>31</v>
      </c>
      <c r="N42610" t="b">
        <v>0</v>
      </c>
      <c r="Q42610">
        <v>22167</v>
      </c>
      <c r="R42610">
        <v>25</v>
      </c>
      <c r="S42610">
        <v>41</v>
      </c>
      <c r="T42610">
        <v>0</v>
      </c>
      <c r="U42610">
        <v>1</v>
      </c>
    </row>
    <row r="42611" spans="1:21" x14ac:dyDescent="0.25">
      <c r="A42611" t="s">
        <v>194329</v>
      </c>
      <c r="B42611" t="s">
        <v>194330</v>
      </c>
      <c r="C42611" t="s">
        <v>210245</v>
      </c>
      <c r="D42611" t="s">
        <v>210246</v>
      </c>
      <c r="E42611" t="s">
        <v>210247</v>
      </c>
      <c r="F42611" t="s">
        <v>210248</v>
      </c>
      <c r="G42611" t="s">
        <v>210249</v>
      </c>
      <c r="H42611">
        <v>27</v>
      </c>
      <c r="I42611" t="s">
        <v>28</v>
      </c>
      <c r="J42611" t="s">
        <v>135619</v>
      </c>
      <c r="K42611">
        <v>298</v>
      </c>
      <c r="L42611" t="s">
        <v>30</v>
      </c>
      <c r="M42611" t="s">
        <v>31</v>
      </c>
      <c r="N42611" t="b">
        <v>0</v>
      </c>
      <c r="Q42611">
        <v>3065</v>
      </c>
      <c r="R42611">
        <v>16</v>
      </c>
      <c r="S42611">
        <v>0</v>
      </c>
      <c r="T42611">
        <v>0</v>
      </c>
      <c r="U42611">
        <v>1</v>
      </c>
    </row>
    <row r="42612" spans="1:21" x14ac:dyDescent="0.25">
      <c r="A42612" t="s">
        <v>194329</v>
      </c>
      <c r="B42612" t="s">
        <v>194330</v>
      </c>
      <c r="C42612" t="s">
        <v>210250</v>
      </c>
      <c r="D42612" t="s">
        <v>210251</v>
      </c>
      <c r="E42612" t="s">
        <v>210252</v>
      </c>
      <c r="F42612" t="s">
        <v>210253</v>
      </c>
      <c r="G42612" t="s">
        <v>210254</v>
      </c>
      <c r="H42612">
        <v>27</v>
      </c>
      <c r="I42612" t="s">
        <v>28</v>
      </c>
      <c r="J42612" t="s">
        <v>23328</v>
      </c>
      <c r="K42612">
        <v>941</v>
      </c>
      <c r="L42612" t="s">
        <v>30</v>
      </c>
      <c r="M42612" t="s">
        <v>31</v>
      </c>
      <c r="N42612" t="b">
        <v>0</v>
      </c>
      <c r="Q42612">
        <v>9847</v>
      </c>
      <c r="R42612">
        <v>4</v>
      </c>
      <c r="S42612">
        <v>19</v>
      </c>
      <c r="T42612">
        <v>0</v>
      </c>
      <c r="U42612">
        <v>0</v>
      </c>
    </row>
    <row r="42613" spans="1:21" x14ac:dyDescent="0.25">
      <c r="A42613" t="s">
        <v>194329</v>
      </c>
      <c r="B42613" t="s">
        <v>194330</v>
      </c>
      <c r="C42613" t="s">
        <v>210255</v>
      </c>
      <c r="D42613" t="s">
        <v>210256</v>
      </c>
      <c r="E42613" t="s">
        <v>210257</v>
      </c>
      <c r="F42613" t="s">
        <v>210258</v>
      </c>
      <c r="G42613" t="s">
        <v>210259</v>
      </c>
      <c r="H42613">
        <v>27</v>
      </c>
      <c r="I42613" t="s">
        <v>28</v>
      </c>
      <c r="J42613" t="s">
        <v>56834</v>
      </c>
      <c r="K42613">
        <v>1122</v>
      </c>
      <c r="L42613" t="s">
        <v>30</v>
      </c>
      <c r="M42613" t="s">
        <v>31</v>
      </c>
      <c r="N42613" t="b">
        <v>0</v>
      </c>
      <c r="Q42613">
        <v>8780</v>
      </c>
      <c r="R42613">
        <v>27</v>
      </c>
      <c r="S42613">
        <v>4</v>
      </c>
      <c r="T42613">
        <v>0</v>
      </c>
      <c r="U42613">
        <v>3</v>
      </c>
    </row>
    <row r="42614" spans="1:21" x14ac:dyDescent="0.25">
      <c r="A42614" t="s">
        <v>194329</v>
      </c>
      <c r="B42614" t="s">
        <v>194330</v>
      </c>
      <c r="C42614" t="s">
        <v>210260</v>
      </c>
      <c r="D42614" t="s">
        <v>210261</v>
      </c>
      <c r="E42614" t="s">
        <v>210262</v>
      </c>
      <c r="F42614" t="s">
        <v>210263</v>
      </c>
      <c r="G42614" t="s">
        <v>210264</v>
      </c>
      <c r="H42614">
        <v>27</v>
      </c>
      <c r="I42614" t="s">
        <v>28</v>
      </c>
      <c r="J42614" t="s">
        <v>2416</v>
      </c>
      <c r="K42614">
        <v>275</v>
      </c>
      <c r="L42614" t="s">
        <v>30</v>
      </c>
      <c r="M42614" t="s">
        <v>31</v>
      </c>
      <c r="N42614" t="b">
        <v>0</v>
      </c>
      <c r="Q42614">
        <v>10217</v>
      </c>
      <c r="R42614">
        <v>15</v>
      </c>
      <c r="S42614">
        <v>18</v>
      </c>
      <c r="T42614">
        <v>0</v>
      </c>
      <c r="U42614">
        <v>0</v>
      </c>
    </row>
    <row r="42615" spans="1:21" x14ac:dyDescent="0.25">
      <c r="A42615" t="s">
        <v>194329</v>
      </c>
      <c r="B42615" t="s">
        <v>194330</v>
      </c>
      <c r="C42615" t="s">
        <v>210265</v>
      </c>
      <c r="D42615" t="s">
        <v>210266</v>
      </c>
      <c r="E42615" t="s">
        <v>210267</v>
      </c>
      <c r="F42615" t="s">
        <v>210268</v>
      </c>
      <c r="G42615" t="s">
        <v>210269</v>
      </c>
      <c r="H42615">
        <v>27</v>
      </c>
      <c r="I42615" t="s">
        <v>28</v>
      </c>
      <c r="J42615" t="s">
        <v>190981</v>
      </c>
      <c r="K42615">
        <v>2473</v>
      </c>
      <c r="L42615" t="s">
        <v>30</v>
      </c>
      <c r="M42615" t="s">
        <v>31</v>
      </c>
      <c r="N42615" t="b">
        <v>0</v>
      </c>
      <c r="Q42615">
        <v>16681</v>
      </c>
      <c r="R42615">
        <v>30</v>
      </c>
      <c r="S42615">
        <v>10</v>
      </c>
      <c r="T42615">
        <v>0</v>
      </c>
      <c r="U42615">
        <v>2</v>
      </c>
    </row>
    <row r="42616" spans="1:21" x14ac:dyDescent="0.25">
      <c r="A42616" t="s">
        <v>194329</v>
      </c>
      <c r="B42616" t="s">
        <v>194330</v>
      </c>
      <c r="C42616" t="s">
        <v>210270</v>
      </c>
      <c r="D42616" t="s">
        <v>210271</v>
      </c>
      <c r="E42616" t="s">
        <v>210272</v>
      </c>
      <c r="F42616" t="s">
        <v>210273</v>
      </c>
      <c r="G42616" t="s">
        <v>210274</v>
      </c>
      <c r="H42616">
        <v>27</v>
      </c>
      <c r="I42616" t="s">
        <v>28</v>
      </c>
      <c r="J42616" t="s">
        <v>10030</v>
      </c>
      <c r="K42616">
        <v>679</v>
      </c>
      <c r="L42616" t="s">
        <v>30</v>
      </c>
      <c r="M42616" t="s">
        <v>31</v>
      </c>
      <c r="N42616" t="b">
        <v>0</v>
      </c>
      <c r="Q42616">
        <v>5792</v>
      </c>
      <c r="R42616">
        <v>1</v>
      </c>
      <c r="S42616">
        <v>4</v>
      </c>
      <c r="T42616">
        <v>0</v>
      </c>
      <c r="U42616">
        <v>0</v>
      </c>
    </row>
    <row r="42617" spans="1:21" x14ac:dyDescent="0.25">
      <c r="A42617" t="s">
        <v>194329</v>
      </c>
      <c r="B42617" t="s">
        <v>194330</v>
      </c>
      <c r="C42617" t="e">
        <v>#NAME?</v>
      </c>
      <c r="D42617" t="s">
        <v>210275</v>
      </c>
      <c r="E42617" t="s">
        <v>210276</v>
      </c>
      <c r="F42617" t="s">
        <v>210277</v>
      </c>
      <c r="G42617" t="s">
        <v>210278</v>
      </c>
      <c r="H42617">
        <v>27</v>
      </c>
      <c r="I42617" t="s">
        <v>28</v>
      </c>
      <c r="J42617" t="s">
        <v>3185</v>
      </c>
      <c r="K42617">
        <v>1087</v>
      </c>
      <c r="L42617" t="s">
        <v>30</v>
      </c>
      <c r="M42617" t="s">
        <v>31</v>
      </c>
      <c r="N42617" t="b">
        <v>0</v>
      </c>
      <c r="Q42617">
        <v>4998</v>
      </c>
      <c r="R42617">
        <v>8</v>
      </c>
      <c r="S42617">
        <v>1</v>
      </c>
      <c r="T42617">
        <v>0</v>
      </c>
      <c r="U42617">
        <v>0</v>
      </c>
    </row>
    <row r="42618" spans="1:21" x14ac:dyDescent="0.25">
      <c r="A42618" t="s">
        <v>194329</v>
      </c>
      <c r="B42618" t="s">
        <v>194330</v>
      </c>
      <c r="C42618" t="s">
        <v>210279</v>
      </c>
      <c r="D42618" t="s">
        <v>210280</v>
      </c>
      <c r="E42618" t="s">
        <v>210281</v>
      </c>
      <c r="F42618" t="s">
        <v>210282</v>
      </c>
      <c r="G42618" t="s">
        <v>210283</v>
      </c>
      <c r="H42618">
        <v>27</v>
      </c>
      <c r="I42618" t="s">
        <v>28</v>
      </c>
      <c r="J42618" t="s">
        <v>18826</v>
      </c>
      <c r="K42618">
        <v>849</v>
      </c>
      <c r="L42618" t="s">
        <v>30</v>
      </c>
      <c r="M42618" t="s">
        <v>31</v>
      </c>
      <c r="N42618" t="b">
        <v>0</v>
      </c>
      <c r="Q42618">
        <v>4170</v>
      </c>
      <c r="R42618">
        <v>2</v>
      </c>
      <c r="S42618">
        <v>1</v>
      </c>
      <c r="T42618">
        <v>0</v>
      </c>
      <c r="U42618">
        <v>0</v>
      </c>
    </row>
    <row r="42619" spans="1:21" x14ac:dyDescent="0.25">
      <c r="A42619" t="s">
        <v>194329</v>
      </c>
      <c r="B42619" t="s">
        <v>194330</v>
      </c>
      <c r="C42619" t="s">
        <v>210284</v>
      </c>
      <c r="D42619" t="s">
        <v>210285</v>
      </c>
      <c r="E42619" t="s">
        <v>210286</v>
      </c>
      <c r="F42619" t="s">
        <v>210287</v>
      </c>
      <c r="G42619" t="s">
        <v>210288</v>
      </c>
      <c r="H42619">
        <v>27</v>
      </c>
      <c r="I42619" t="s">
        <v>28</v>
      </c>
      <c r="J42619" t="s">
        <v>90661</v>
      </c>
      <c r="K42619">
        <v>76</v>
      </c>
      <c r="L42619" t="s">
        <v>30</v>
      </c>
      <c r="M42619" t="s">
        <v>31</v>
      </c>
      <c r="N42619" t="b">
        <v>0</v>
      </c>
      <c r="Q42619">
        <v>5479</v>
      </c>
      <c r="R42619">
        <v>6</v>
      </c>
      <c r="S42619">
        <v>0</v>
      </c>
      <c r="T42619">
        <v>0</v>
      </c>
      <c r="U42619">
        <v>2</v>
      </c>
    </row>
    <row r="42620" spans="1:21" x14ac:dyDescent="0.25">
      <c r="A42620" t="s">
        <v>194329</v>
      </c>
      <c r="B42620" t="s">
        <v>194330</v>
      </c>
      <c r="C42620" t="s">
        <v>210289</v>
      </c>
      <c r="D42620" t="s">
        <v>210290</v>
      </c>
      <c r="E42620" t="s">
        <v>210291</v>
      </c>
      <c r="F42620" t="s">
        <v>210292</v>
      </c>
      <c r="G42620" t="s">
        <v>210293</v>
      </c>
      <c r="H42620">
        <v>27</v>
      </c>
      <c r="I42620" t="s">
        <v>28</v>
      </c>
      <c r="J42620" t="s">
        <v>2372</v>
      </c>
      <c r="K42620">
        <v>741</v>
      </c>
      <c r="L42620" t="s">
        <v>30</v>
      </c>
      <c r="M42620" t="s">
        <v>31</v>
      </c>
      <c r="N42620" t="b">
        <v>0</v>
      </c>
      <c r="Q42620">
        <v>3981</v>
      </c>
      <c r="R42620">
        <v>1</v>
      </c>
      <c r="S42620">
        <v>2</v>
      </c>
      <c r="T42620">
        <v>0</v>
      </c>
      <c r="U42620">
        <v>0</v>
      </c>
    </row>
    <row r="42621" spans="1:21" x14ac:dyDescent="0.25">
      <c r="A42621" t="s">
        <v>194329</v>
      </c>
      <c r="B42621" t="s">
        <v>194330</v>
      </c>
      <c r="C42621" t="s">
        <v>210294</v>
      </c>
      <c r="D42621" t="s">
        <v>210295</v>
      </c>
      <c r="E42621" t="s">
        <v>210296</v>
      </c>
      <c r="F42621" t="s">
        <v>210297</v>
      </c>
      <c r="G42621" t="s">
        <v>210298</v>
      </c>
      <c r="H42621">
        <v>27</v>
      </c>
      <c r="I42621" t="s">
        <v>28</v>
      </c>
      <c r="J42621" t="s">
        <v>7040</v>
      </c>
      <c r="K42621">
        <v>611</v>
      </c>
      <c r="L42621" t="s">
        <v>30</v>
      </c>
      <c r="M42621" t="s">
        <v>31</v>
      </c>
      <c r="N42621" t="b">
        <v>0</v>
      </c>
      <c r="Q42621">
        <v>900</v>
      </c>
      <c r="R42621">
        <v>2</v>
      </c>
      <c r="S42621">
        <v>0</v>
      </c>
      <c r="T42621">
        <v>0</v>
      </c>
      <c r="U42621">
        <v>0</v>
      </c>
    </row>
    <row r="42622" spans="1:21" x14ac:dyDescent="0.25">
      <c r="A42622" t="s">
        <v>194329</v>
      </c>
      <c r="B42622" t="s">
        <v>194330</v>
      </c>
      <c r="C42622" t="s">
        <v>210299</v>
      </c>
      <c r="D42622" t="s">
        <v>210300</v>
      </c>
      <c r="E42622" t="s">
        <v>210301</v>
      </c>
      <c r="F42622" t="s">
        <v>210302</v>
      </c>
      <c r="G42622" t="s">
        <v>210303</v>
      </c>
      <c r="H42622">
        <v>27</v>
      </c>
      <c r="I42622" t="s">
        <v>28</v>
      </c>
      <c r="J42622" t="s">
        <v>10843</v>
      </c>
      <c r="K42622">
        <v>232</v>
      </c>
      <c r="L42622" t="s">
        <v>30</v>
      </c>
      <c r="M42622" t="s">
        <v>31</v>
      </c>
      <c r="N42622" t="b">
        <v>0</v>
      </c>
      <c r="Q42622">
        <v>3585</v>
      </c>
      <c r="R42622">
        <v>2</v>
      </c>
      <c r="S42622">
        <v>0</v>
      </c>
      <c r="T42622">
        <v>0</v>
      </c>
      <c r="U42622">
        <v>0</v>
      </c>
    </row>
    <row r="42623" spans="1:21" x14ac:dyDescent="0.25">
      <c r="A42623" t="s">
        <v>194329</v>
      </c>
      <c r="B42623" t="s">
        <v>194330</v>
      </c>
      <c r="C42623" t="s">
        <v>210304</v>
      </c>
      <c r="D42623" t="s">
        <v>210305</v>
      </c>
      <c r="E42623" t="s">
        <v>210306</v>
      </c>
      <c r="F42623" t="s">
        <v>210307</v>
      </c>
      <c r="G42623" t="s">
        <v>210308</v>
      </c>
      <c r="H42623">
        <v>27</v>
      </c>
      <c r="I42623" t="s">
        <v>28</v>
      </c>
      <c r="J42623" t="s">
        <v>72242</v>
      </c>
      <c r="K42623">
        <v>1229</v>
      </c>
      <c r="L42623" t="s">
        <v>30</v>
      </c>
      <c r="M42623" t="s">
        <v>31</v>
      </c>
      <c r="N42623" t="b">
        <v>0</v>
      </c>
      <c r="Q42623">
        <v>778</v>
      </c>
      <c r="R42623">
        <v>3</v>
      </c>
      <c r="S42623">
        <v>0</v>
      </c>
      <c r="T42623">
        <v>0</v>
      </c>
      <c r="U42623">
        <v>0</v>
      </c>
    </row>
    <row r="42624" spans="1:21" x14ac:dyDescent="0.25">
      <c r="A42624" t="s">
        <v>194329</v>
      </c>
      <c r="B42624" t="s">
        <v>194330</v>
      </c>
      <c r="C42624" t="s">
        <v>210309</v>
      </c>
      <c r="D42624" t="s">
        <v>210310</v>
      </c>
      <c r="E42624" t="s">
        <v>210311</v>
      </c>
      <c r="F42624" t="s">
        <v>210312</v>
      </c>
      <c r="G42624" t="s">
        <v>210313</v>
      </c>
      <c r="H42624">
        <v>27</v>
      </c>
      <c r="I42624" t="s">
        <v>28</v>
      </c>
      <c r="J42624" t="s">
        <v>4135</v>
      </c>
      <c r="K42624">
        <v>446</v>
      </c>
      <c r="L42624" t="s">
        <v>30</v>
      </c>
      <c r="M42624" t="s">
        <v>31</v>
      </c>
      <c r="N42624" t="b">
        <v>0</v>
      </c>
      <c r="Q42624">
        <v>3898</v>
      </c>
      <c r="R42624">
        <v>22</v>
      </c>
      <c r="S42624">
        <v>1</v>
      </c>
      <c r="T42624">
        <v>0</v>
      </c>
      <c r="U42624">
        <v>5</v>
      </c>
    </row>
    <row r="42625" spans="1:21" x14ac:dyDescent="0.25">
      <c r="A42625" t="s">
        <v>194329</v>
      </c>
      <c r="B42625" t="s">
        <v>194330</v>
      </c>
      <c r="C42625" t="s">
        <v>210314</v>
      </c>
      <c r="D42625" t="s">
        <v>210315</v>
      </c>
      <c r="E42625" t="s">
        <v>210316</v>
      </c>
      <c r="F42625" t="s">
        <v>210317</v>
      </c>
      <c r="G42625" t="s">
        <v>210318</v>
      </c>
      <c r="H42625">
        <v>27</v>
      </c>
      <c r="I42625" t="s">
        <v>28</v>
      </c>
      <c r="J42625" t="s">
        <v>244</v>
      </c>
      <c r="K42625">
        <v>266</v>
      </c>
      <c r="L42625" t="s">
        <v>30</v>
      </c>
      <c r="M42625" t="s">
        <v>31</v>
      </c>
      <c r="N42625" t="b">
        <v>0</v>
      </c>
      <c r="Q42625">
        <v>1952</v>
      </c>
      <c r="R42625">
        <v>1</v>
      </c>
      <c r="S42625">
        <v>2</v>
      </c>
      <c r="T42625">
        <v>0</v>
      </c>
      <c r="U42625">
        <v>0</v>
      </c>
    </row>
    <row r="42626" spans="1:21" x14ac:dyDescent="0.25">
      <c r="A42626" t="s">
        <v>194329</v>
      </c>
      <c r="B42626" t="s">
        <v>194330</v>
      </c>
      <c r="C42626" t="s">
        <v>210319</v>
      </c>
      <c r="D42626" t="s">
        <v>210320</v>
      </c>
      <c r="E42626" t="s">
        <v>210321</v>
      </c>
      <c r="F42626" t="s">
        <v>210322</v>
      </c>
      <c r="G42626" t="s">
        <v>210323</v>
      </c>
      <c r="H42626">
        <v>27</v>
      </c>
      <c r="I42626" t="s">
        <v>28</v>
      </c>
      <c r="J42626" t="s">
        <v>128623</v>
      </c>
      <c r="K42626">
        <v>1225</v>
      </c>
      <c r="L42626" t="s">
        <v>30</v>
      </c>
      <c r="M42626" t="s">
        <v>31</v>
      </c>
      <c r="N42626" t="b">
        <v>0</v>
      </c>
      <c r="Q42626">
        <v>11585</v>
      </c>
      <c r="R42626">
        <v>19</v>
      </c>
      <c r="S42626">
        <v>6</v>
      </c>
      <c r="T42626">
        <v>0</v>
      </c>
      <c r="U42626">
        <v>0</v>
      </c>
    </row>
    <row r="42627" spans="1:21" x14ac:dyDescent="0.25">
      <c r="A42627" t="s">
        <v>194329</v>
      </c>
      <c r="B42627" t="s">
        <v>194330</v>
      </c>
      <c r="C42627" t="s">
        <v>210324</v>
      </c>
      <c r="D42627" t="s">
        <v>210325</v>
      </c>
      <c r="E42627" t="s">
        <v>210326</v>
      </c>
      <c r="F42627" t="s">
        <v>210327</v>
      </c>
      <c r="G42627" t="s">
        <v>210328</v>
      </c>
      <c r="H42627">
        <v>27</v>
      </c>
      <c r="I42627" t="s">
        <v>28</v>
      </c>
      <c r="J42627" t="s">
        <v>20769</v>
      </c>
      <c r="K42627">
        <v>1228</v>
      </c>
      <c r="L42627" t="s">
        <v>30</v>
      </c>
      <c r="M42627" t="s">
        <v>31</v>
      </c>
      <c r="N42627" t="b">
        <v>0</v>
      </c>
      <c r="Q42627">
        <v>10736</v>
      </c>
      <c r="R42627">
        <v>16</v>
      </c>
      <c r="S42627">
        <v>3</v>
      </c>
      <c r="T42627">
        <v>0</v>
      </c>
      <c r="U42627">
        <v>4</v>
      </c>
    </row>
    <row r="42628" spans="1:21" x14ac:dyDescent="0.25">
      <c r="A42628" t="s">
        <v>194329</v>
      </c>
      <c r="B42628" t="s">
        <v>194330</v>
      </c>
      <c r="C42628" t="s">
        <v>210329</v>
      </c>
      <c r="D42628" t="s">
        <v>210330</v>
      </c>
      <c r="E42628" t="s">
        <v>210326</v>
      </c>
      <c r="F42628" t="s">
        <v>210331</v>
      </c>
      <c r="G42628" t="s">
        <v>210332</v>
      </c>
      <c r="H42628">
        <v>27</v>
      </c>
      <c r="I42628" t="s">
        <v>28</v>
      </c>
      <c r="J42628" t="s">
        <v>1681</v>
      </c>
      <c r="K42628">
        <v>699</v>
      </c>
      <c r="L42628" t="s">
        <v>30</v>
      </c>
      <c r="M42628" t="s">
        <v>31</v>
      </c>
      <c r="N42628" t="b">
        <v>0</v>
      </c>
      <c r="Q42628">
        <v>13624</v>
      </c>
      <c r="R42628">
        <v>29</v>
      </c>
      <c r="S42628">
        <v>9</v>
      </c>
      <c r="T42628">
        <v>0</v>
      </c>
      <c r="U42628">
        <v>4</v>
      </c>
    </row>
    <row r="42629" spans="1:21" x14ac:dyDescent="0.25">
      <c r="A42629" t="s">
        <v>194329</v>
      </c>
      <c r="B42629" t="s">
        <v>194330</v>
      </c>
      <c r="C42629" t="s">
        <v>210333</v>
      </c>
      <c r="D42629" t="s">
        <v>210334</v>
      </c>
      <c r="E42629" t="s">
        <v>210335</v>
      </c>
      <c r="F42629" t="s">
        <v>210336</v>
      </c>
      <c r="G42629" t="s">
        <v>210337</v>
      </c>
      <c r="H42629">
        <v>27</v>
      </c>
      <c r="I42629" t="s">
        <v>28</v>
      </c>
      <c r="J42629" t="s">
        <v>102261</v>
      </c>
      <c r="K42629">
        <v>1541</v>
      </c>
      <c r="L42629" t="s">
        <v>30</v>
      </c>
      <c r="M42629" t="s">
        <v>31</v>
      </c>
      <c r="N42629" t="b">
        <v>0</v>
      </c>
      <c r="Q42629">
        <v>1667</v>
      </c>
      <c r="R42629">
        <v>1</v>
      </c>
      <c r="S42629">
        <v>1</v>
      </c>
      <c r="T42629">
        <v>0</v>
      </c>
      <c r="U42629">
        <v>0</v>
      </c>
    </row>
    <row r="42630" spans="1:21" x14ac:dyDescent="0.25">
      <c r="A42630" t="s">
        <v>194329</v>
      </c>
      <c r="B42630" t="s">
        <v>194330</v>
      </c>
      <c r="C42630" t="s">
        <v>210338</v>
      </c>
      <c r="D42630" t="s">
        <v>210339</v>
      </c>
      <c r="E42630" t="s">
        <v>210340</v>
      </c>
      <c r="F42630" t="s">
        <v>210341</v>
      </c>
      <c r="G42630" t="s">
        <v>210342</v>
      </c>
      <c r="H42630">
        <v>27</v>
      </c>
      <c r="I42630" t="s">
        <v>28</v>
      </c>
      <c r="J42630" t="s">
        <v>12857</v>
      </c>
      <c r="K42630">
        <v>492</v>
      </c>
      <c r="L42630" t="s">
        <v>30</v>
      </c>
      <c r="M42630" t="s">
        <v>31</v>
      </c>
      <c r="N42630" t="b">
        <v>0</v>
      </c>
      <c r="Q42630">
        <v>19881</v>
      </c>
      <c r="R42630">
        <v>27</v>
      </c>
      <c r="S42630">
        <v>3</v>
      </c>
      <c r="T42630">
        <v>0</v>
      </c>
      <c r="U42630">
        <v>0</v>
      </c>
    </row>
    <row r="42631" spans="1:21" x14ac:dyDescent="0.25">
      <c r="A42631" t="s">
        <v>194329</v>
      </c>
      <c r="B42631" t="s">
        <v>194330</v>
      </c>
      <c r="C42631" t="s">
        <v>210343</v>
      </c>
      <c r="D42631" t="s">
        <v>210344</v>
      </c>
      <c r="E42631" t="s">
        <v>210345</v>
      </c>
      <c r="F42631" t="s">
        <v>210346</v>
      </c>
      <c r="G42631" t="s">
        <v>210347</v>
      </c>
      <c r="H42631">
        <v>27</v>
      </c>
      <c r="I42631" t="s">
        <v>28</v>
      </c>
      <c r="J42631" t="s">
        <v>12516</v>
      </c>
      <c r="K42631">
        <v>198</v>
      </c>
      <c r="L42631" t="s">
        <v>30</v>
      </c>
      <c r="M42631" t="s">
        <v>31</v>
      </c>
      <c r="N42631" t="b">
        <v>0</v>
      </c>
      <c r="Q42631">
        <v>8379</v>
      </c>
      <c r="R42631">
        <v>9</v>
      </c>
      <c r="S42631">
        <v>2</v>
      </c>
      <c r="T42631">
        <v>0</v>
      </c>
      <c r="U42631">
        <v>0</v>
      </c>
    </row>
    <row r="42632" spans="1:21" x14ac:dyDescent="0.25">
      <c r="A42632" t="s">
        <v>194329</v>
      </c>
      <c r="B42632" t="s">
        <v>194330</v>
      </c>
      <c r="C42632" t="s">
        <v>210348</v>
      </c>
      <c r="D42632" t="s">
        <v>210349</v>
      </c>
      <c r="E42632" t="s">
        <v>210350</v>
      </c>
      <c r="F42632" t="s">
        <v>210351</v>
      </c>
      <c r="G42632" t="s">
        <v>210352</v>
      </c>
      <c r="H42632">
        <v>27</v>
      </c>
      <c r="I42632" t="s">
        <v>28</v>
      </c>
      <c r="J42632" t="s">
        <v>99323</v>
      </c>
      <c r="K42632">
        <v>1213</v>
      </c>
      <c r="L42632" t="s">
        <v>30</v>
      </c>
      <c r="M42632" t="s">
        <v>31</v>
      </c>
      <c r="N42632" t="b">
        <v>0</v>
      </c>
      <c r="Q42632">
        <v>18667</v>
      </c>
      <c r="R42632">
        <v>33</v>
      </c>
      <c r="S42632">
        <v>11</v>
      </c>
      <c r="T42632">
        <v>0</v>
      </c>
      <c r="U42632">
        <v>0</v>
      </c>
    </row>
    <row r="42633" spans="1:21" x14ac:dyDescent="0.25">
      <c r="A42633" t="s">
        <v>194329</v>
      </c>
      <c r="B42633" t="s">
        <v>194330</v>
      </c>
      <c r="C42633" t="s">
        <v>210353</v>
      </c>
      <c r="D42633" t="s">
        <v>210354</v>
      </c>
      <c r="E42633" t="s">
        <v>210355</v>
      </c>
      <c r="F42633" t="s">
        <v>210356</v>
      </c>
      <c r="G42633" t="s">
        <v>210357</v>
      </c>
      <c r="H42633">
        <v>27</v>
      </c>
      <c r="I42633" t="s">
        <v>28</v>
      </c>
      <c r="J42633" t="s">
        <v>5424</v>
      </c>
      <c r="K42633">
        <v>222</v>
      </c>
      <c r="L42633" t="s">
        <v>30</v>
      </c>
      <c r="M42633" t="s">
        <v>31</v>
      </c>
      <c r="N42633" t="b">
        <v>0</v>
      </c>
      <c r="Q42633">
        <v>4037</v>
      </c>
      <c r="R42633">
        <v>6</v>
      </c>
      <c r="S42633">
        <v>4</v>
      </c>
      <c r="T42633">
        <v>0</v>
      </c>
      <c r="U42633">
        <v>0</v>
      </c>
    </row>
    <row r="42634" spans="1:21" x14ac:dyDescent="0.25">
      <c r="A42634" t="s">
        <v>194329</v>
      </c>
      <c r="B42634" t="s">
        <v>194330</v>
      </c>
      <c r="C42634" t="s">
        <v>210358</v>
      </c>
      <c r="D42634" t="s">
        <v>210359</v>
      </c>
      <c r="E42634" t="s">
        <v>210360</v>
      </c>
      <c r="F42634" t="s">
        <v>210361</v>
      </c>
      <c r="G42634" t="s">
        <v>210362</v>
      </c>
      <c r="H42634">
        <v>27</v>
      </c>
      <c r="I42634" t="s">
        <v>28</v>
      </c>
      <c r="J42634" t="s">
        <v>19715</v>
      </c>
      <c r="K42634">
        <v>825</v>
      </c>
      <c r="L42634" t="s">
        <v>30</v>
      </c>
      <c r="M42634" t="s">
        <v>31</v>
      </c>
      <c r="N42634" t="b">
        <v>0</v>
      </c>
      <c r="Q42634">
        <v>4761</v>
      </c>
      <c r="R42634">
        <v>7</v>
      </c>
      <c r="S42634">
        <v>1</v>
      </c>
      <c r="T42634">
        <v>0</v>
      </c>
      <c r="U42634">
        <v>0</v>
      </c>
    </row>
    <row r="42635" spans="1:21" x14ac:dyDescent="0.25">
      <c r="A42635" t="s">
        <v>194329</v>
      </c>
      <c r="B42635" t="s">
        <v>194330</v>
      </c>
      <c r="C42635" t="s">
        <v>210363</v>
      </c>
      <c r="D42635" t="s">
        <v>210364</v>
      </c>
      <c r="E42635" t="s">
        <v>210365</v>
      </c>
      <c r="F42635" t="s">
        <v>210366</v>
      </c>
      <c r="G42635" t="s">
        <v>210367</v>
      </c>
      <c r="H42635">
        <v>27</v>
      </c>
      <c r="I42635" t="s">
        <v>28</v>
      </c>
      <c r="J42635" t="s">
        <v>162915</v>
      </c>
      <c r="K42635">
        <v>2994</v>
      </c>
      <c r="L42635" t="s">
        <v>30</v>
      </c>
      <c r="M42635" t="s">
        <v>31</v>
      </c>
      <c r="N42635" t="b">
        <v>0</v>
      </c>
      <c r="Q42635">
        <v>15775</v>
      </c>
      <c r="R42635">
        <v>47</v>
      </c>
      <c r="S42635">
        <v>0</v>
      </c>
      <c r="T42635">
        <v>0</v>
      </c>
      <c r="U42635">
        <v>4</v>
      </c>
    </row>
    <row r="42636" spans="1:21" x14ac:dyDescent="0.25">
      <c r="A42636" t="s">
        <v>194329</v>
      </c>
      <c r="B42636" t="s">
        <v>194330</v>
      </c>
      <c r="C42636" t="s">
        <v>210368</v>
      </c>
      <c r="D42636" t="s">
        <v>210369</v>
      </c>
      <c r="E42636" t="s">
        <v>210370</v>
      </c>
      <c r="F42636" t="s">
        <v>210371</v>
      </c>
      <c r="G42636" t="s">
        <v>210372</v>
      </c>
      <c r="H42636">
        <v>27</v>
      </c>
      <c r="I42636" t="s">
        <v>28</v>
      </c>
      <c r="J42636" t="s">
        <v>3898</v>
      </c>
      <c r="K42636">
        <v>1038</v>
      </c>
      <c r="L42636" t="s">
        <v>30</v>
      </c>
      <c r="M42636" t="s">
        <v>31</v>
      </c>
      <c r="N42636" t="b">
        <v>0</v>
      </c>
      <c r="Q42636">
        <v>8569</v>
      </c>
      <c r="R42636">
        <v>21</v>
      </c>
      <c r="S42636">
        <v>9</v>
      </c>
      <c r="T42636">
        <v>0</v>
      </c>
      <c r="U42636">
        <v>1</v>
      </c>
    </row>
    <row r="42637" spans="1:21" x14ac:dyDescent="0.25">
      <c r="A42637" t="s">
        <v>194329</v>
      </c>
      <c r="B42637" t="s">
        <v>194330</v>
      </c>
      <c r="C42637" t="s">
        <v>210373</v>
      </c>
      <c r="D42637" t="s">
        <v>210374</v>
      </c>
      <c r="E42637" t="s">
        <v>210375</v>
      </c>
      <c r="F42637" t="s">
        <v>210376</v>
      </c>
      <c r="G42637" t="s">
        <v>210377</v>
      </c>
      <c r="H42637">
        <v>27</v>
      </c>
      <c r="I42637" t="s">
        <v>28</v>
      </c>
      <c r="J42637" t="s">
        <v>1588</v>
      </c>
      <c r="K42637">
        <v>1202</v>
      </c>
      <c r="L42637" t="s">
        <v>30</v>
      </c>
      <c r="M42637" t="s">
        <v>31</v>
      </c>
      <c r="N42637" t="b">
        <v>0</v>
      </c>
      <c r="Q42637">
        <v>7601</v>
      </c>
      <c r="R42637">
        <v>16</v>
      </c>
      <c r="S42637">
        <v>4</v>
      </c>
      <c r="T42637">
        <v>0</v>
      </c>
      <c r="U42637">
        <v>3</v>
      </c>
    </row>
    <row r="42638" spans="1:21" x14ac:dyDescent="0.25">
      <c r="A42638" t="s">
        <v>194329</v>
      </c>
      <c r="B42638" t="s">
        <v>194330</v>
      </c>
      <c r="C42638" t="s">
        <v>210378</v>
      </c>
      <c r="D42638" t="s">
        <v>210379</v>
      </c>
      <c r="E42638" t="s">
        <v>210380</v>
      </c>
      <c r="F42638" t="s">
        <v>210381</v>
      </c>
      <c r="G42638" t="s">
        <v>210382</v>
      </c>
      <c r="H42638">
        <v>27</v>
      </c>
      <c r="I42638" t="s">
        <v>28</v>
      </c>
      <c r="J42638" t="s">
        <v>72277</v>
      </c>
      <c r="K42638">
        <v>1865</v>
      </c>
      <c r="L42638" t="s">
        <v>30</v>
      </c>
      <c r="M42638" t="s">
        <v>31</v>
      </c>
      <c r="N42638" t="b">
        <v>0</v>
      </c>
      <c r="Q42638">
        <v>3113</v>
      </c>
      <c r="R42638">
        <v>4</v>
      </c>
      <c r="S42638">
        <v>1</v>
      </c>
      <c r="T42638">
        <v>0</v>
      </c>
      <c r="U42638">
        <v>0</v>
      </c>
    </row>
    <row r="42639" spans="1:21" x14ac:dyDescent="0.25">
      <c r="A42639" t="s">
        <v>194329</v>
      </c>
      <c r="B42639" t="s">
        <v>194330</v>
      </c>
      <c r="C42639" t="s">
        <v>210383</v>
      </c>
      <c r="D42639" t="s">
        <v>210384</v>
      </c>
      <c r="E42639" t="s">
        <v>210385</v>
      </c>
      <c r="F42639" t="s">
        <v>210386</v>
      </c>
      <c r="G42639" t="s">
        <v>210387</v>
      </c>
      <c r="H42639">
        <v>27</v>
      </c>
      <c r="I42639" t="s">
        <v>28</v>
      </c>
      <c r="J42639" t="s">
        <v>10937</v>
      </c>
      <c r="K42639">
        <v>166</v>
      </c>
      <c r="L42639" t="s">
        <v>30</v>
      </c>
      <c r="M42639" t="s">
        <v>31</v>
      </c>
      <c r="N42639" t="b">
        <v>0</v>
      </c>
      <c r="Q42639">
        <v>10594</v>
      </c>
      <c r="R42639">
        <v>25</v>
      </c>
      <c r="S42639">
        <v>14</v>
      </c>
      <c r="T42639">
        <v>0</v>
      </c>
      <c r="U42639">
        <v>0</v>
      </c>
    </row>
    <row r="42640" spans="1:21" x14ac:dyDescent="0.25">
      <c r="A42640" t="s">
        <v>194329</v>
      </c>
      <c r="B42640" t="s">
        <v>194330</v>
      </c>
      <c r="C42640" t="s">
        <v>210388</v>
      </c>
      <c r="D42640" t="s">
        <v>210389</v>
      </c>
      <c r="E42640" t="s">
        <v>210390</v>
      </c>
      <c r="F42640" t="s">
        <v>210391</v>
      </c>
      <c r="G42640" t="s">
        <v>210392</v>
      </c>
      <c r="H42640">
        <v>27</v>
      </c>
      <c r="I42640" t="s">
        <v>28</v>
      </c>
      <c r="J42640" t="s">
        <v>7397</v>
      </c>
      <c r="K42640">
        <v>698</v>
      </c>
      <c r="L42640" t="s">
        <v>30</v>
      </c>
      <c r="M42640" t="s">
        <v>31</v>
      </c>
      <c r="N42640" t="b">
        <v>0</v>
      </c>
      <c r="Q42640">
        <v>25839</v>
      </c>
      <c r="R42640">
        <v>36</v>
      </c>
      <c r="S42640">
        <v>39</v>
      </c>
      <c r="T42640">
        <v>0</v>
      </c>
      <c r="U42640">
        <v>2</v>
      </c>
    </row>
    <row r="42641" spans="1:21" x14ac:dyDescent="0.25">
      <c r="A42641" t="s">
        <v>194329</v>
      </c>
      <c r="B42641" t="s">
        <v>194330</v>
      </c>
      <c r="C42641" t="s">
        <v>210393</v>
      </c>
      <c r="D42641" t="s">
        <v>210394</v>
      </c>
      <c r="E42641" t="s">
        <v>210395</v>
      </c>
      <c r="F42641" t="s">
        <v>210396</v>
      </c>
      <c r="G42641" t="s">
        <v>210397</v>
      </c>
      <c r="H42641">
        <v>27</v>
      </c>
      <c r="I42641" t="s">
        <v>28</v>
      </c>
      <c r="J42641" t="s">
        <v>214</v>
      </c>
      <c r="K42641">
        <v>271</v>
      </c>
      <c r="L42641" t="s">
        <v>30</v>
      </c>
      <c r="M42641" t="s">
        <v>31</v>
      </c>
      <c r="N42641" t="b">
        <v>0</v>
      </c>
      <c r="Q42641">
        <v>12371</v>
      </c>
      <c r="R42641">
        <v>28</v>
      </c>
      <c r="S42641">
        <v>35</v>
      </c>
      <c r="T42641">
        <v>0</v>
      </c>
      <c r="U42641">
        <v>3</v>
      </c>
    </row>
    <row r="42642" spans="1:21" x14ac:dyDescent="0.25">
      <c r="A42642" t="s">
        <v>194329</v>
      </c>
      <c r="B42642" t="s">
        <v>194330</v>
      </c>
      <c r="C42642" t="s">
        <v>210398</v>
      </c>
      <c r="D42642" t="s">
        <v>210399</v>
      </c>
      <c r="E42642" t="s">
        <v>210400</v>
      </c>
      <c r="F42642" t="s">
        <v>210401</v>
      </c>
      <c r="G42642" t="s">
        <v>210402</v>
      </c>
      <c r="H42642">
        <v>27</v>
      </c>
      <c r="I42642" t="s">
        <v>28</v>
      </c>
      <c r="J42642" t="s">
        <v>99161</v>
      </c>
      <c r="K42642">
        <v>900</v>
      </c>
      <c r="L42642" t="s">
        <v>30</v>
      </c>
      <c r="M42642" t="s">
        <v>31</v>
      </c>
      <c r="N42642" t="b">
        <v>0</v>
      </c>
      <c r="Q42642">
        <v>18270</v>
      </c>
      <c r="R42642">
        <v>43</v>
      </c>
      <c r="S42642">
        <v>16</v>
      </c>
      <c r="T42642">
        <v>0</v>
      </c>
      <c r="U42642">
        <v>1</v>
      </c>
    </row>
    <row r="42643" spans="1:21" x14ac:dyDescent="0.25">
      <c r="A42643" t="s">
        <v>194329</v>
      </c>
      <c r="B42643" t="s">
        <v>194330</v>
      </c>
      <c r="C42643" t="s">
        <v>210403</v>
      </c>
      <c r="D42643" t="s">
        <v>210404</v>
      </c>
      <c r="E42643" t="s">
        <v>210400</v>
      </c>
      <c r="F42643" t="s">
        <v>210405</v>
      </c>
      <c r="G42643" t="s">
        <v>210406</v>
      </c>
      <c r="H42643">
        <v>27</v>
      </c>
      <c r="I42643" t="s">
        <v>28</v>
      </c>
      <c r="J42643" t="s">
        <v>1359</v>
      </c>
      <c r="K42643">
        <v>322</v>
      </c>
      <c r="L42643" t="s">
        <v>30</v>
      </c>
      <c r="M42643" t="s">
        <v>31</v>
      </c>
      <c r="N42643" t="b">
        <v>0</v>
      </c>
      <c r="Q42643">
        <v>5377</v>
      </c>
      <c r="R42643">
        <v>5</v>
      </c>
      <c r="S42643">
        <v>4</v>
      </c>
      <c r="T42643">
        <v>0</v>
      </c>
      <c r="U42643">
        <v>0</v>
      </c>
    </row>
    <row r="42644" spans="1:21" x14ac:dyDescent="0.25">
      <c r="A42644" t="s">
        <v>194329</v>
      </c>
      <c r="B42644" t="s">
        <v>194330</v>
      </c>
      <c r="C42644" t="s">
        <v>210407</v>
      </c>
      <c r="D42644" t="s">
        <v>210408</v>
      </c>
      <c r="E42644" t="s">
        <v>210409</v>
      </c>
      <c r="F42644" t="s">
        <v>210410</v>
      </c>
      <c r="G42644" t="s">
        <v>210411</v>
      </c>
      <c r="H42644">
        <v>27</v>
      </c>
      <c r="I42644" t="s">
        <v>28</v>
      </c>
      <c r="J42644" t="s">
        <v>1116</v>
      </c>
      <c r="K42644">
        <v>200</v>
      </c>
      <c r="L42644" t="s">
        <v>30</v>
      </c>
      <c r="M42644" t="s">
        <v>31</v>
      </c>
      <c r="N42644" t="b">
        <v>0</v>
      </c>
      <c r="Q42644">
        <v>2035</v>
      </c>
      <c r="R42644">
        <v>10</v>
      </c>
      <c r="S42644">
        <v>1</v>
      </c>
      <c r="T42644">
        <v>0</v>
      </c>
      <c r="U42644">
        <v>0</v>
      </c>
    </row>
    <row r="42645" spans="1:21" x14ac:dyDescent="0.25">
      <c r="A42645" t="s">
        <v>194329</v>
      </c>
      <c r="B42645" t="s">
        <v>194330</v>
      </c>
      <c r="C42645" t="s">
        <v>210412</v>
      </c>
      <c r="D42645" t="s">
        <v>210413</v>
      </c>
      <c r="E42645" t="s">
        <v>210414</v>
      </c>
      <c r="F42645" t="s">
        <v>210415</v>
      </c>
      <c r="G42645" t="s">
        <v>210416</v>
      </c>
      <c r="H42645">
        <v>27</v>
      </c>
      <c r="I42645" t="s">
        <v>28</v>
      </c>
      <c r="J42645" t="s">
        <v>102348</v>
      </c>
      <c r="K42645">
        <v>3444</v>
      </c>
      <c r="L42645" t="s">
        <v>30</v>
      </c>
      <c r="M42645" t="s">
        <v>31</v>
      </c>
      <c r="N42645" t="b">
        <v>0</v>
      </c>
      <c r="Q42645">
        <v>65178</v>
      </c>
      <c r="R42645">
        <v>170</v>
      </c>
      <c r="S42645">
        <v>38</v>
      </c>
      <c r="T42645">
        <v>0</v>
      </c>
      <c r="U42645">
        <v>13</v>
      </c>
    </row>
    <row r="42646" spans="1:21" x14ac:dyDescent="0.25">
      <c r="A42646" t="s">
        <v>194329</v>
      </c>
      <c r="B42646" t="s">
        <v>194330</v>
      </c>
      <c r="C42646" t="s">
        <v>210417</v>
      </c>
      <c r="D42646" t="s">
        <v>210418</v>
      </c>
      <c r="E42646" t="s">
        <v>210419</v>
      </c>
      <c r="F42646" t="s">
        <v>210420</v>
      </c>
      <c r="G42646" t="s">
        <v>210421</v>
      </c>
      <c r="H42646">
        <v>27</v>
      </c>
      <c r="I42646" t="s">
        <v>28</v>
      </c>
      <c r="J42646" t="s">
        <v>954</v>
      </c>
      <c r="K42646">
        <v>377</v>
      </c>
      <c r="L42646" t="s">
        <v>30</v>
      </c>
      <c r="M42646" t="s">
        <v>31</v>
      </c>
      <c r="N42646" t="b">
        <v>0</v>
      </c>
      <c r="Q42646">
        <v>3551</v>
      </c>
      <c r="R42646">
        <v>3</v>
      </c>
      <c r="S42646">
        <v>6</v>
      </c>
      <c r="T42646">
        <v>0</v>
      </c>
      <c r="U42646">
        <v>1</v>
      </c>
    </row>
    <row r="42647" spans="1:21" x14ac:dyDescent="0.25">
      <c r="A42647" t="s">
        <v>194329</v>
      </c>
      <c r="B42647" t="s">
        <v>194330</v>
      </c>
      <c r="C42647" t="s">
        <v>210422</v>
      </c>
      <c r="D42647" t="s">
        <v>210423</v>
      </c>
      <c r="E42647" t="s">
        <v>210424</v>
      </c>
      <c r="F42647" t="s">
        <v>210425</v>
      </c>
      <c r="G42647" t="s">
        <v>210426</v>
      </c>
      <c r="H42647">
        <v>27</v>
      </c>
      <c r="I42647" t="s">
        <v>28</v>
      </c>
      <c r="J42647" t="s">
        <v>11875</v>
      </c>
      <c r="K42647">
        <v>253</v>
      </c>
      <c r="L42647" t="s">
        <v>30</v>
      </c>
      <c r="M42647" t="s">
        <v>31</v>
      </c>
      <c r="N42647" t="b">
        <v>0</v>
      </c>
      <c r="Q42647">
        <v>5032</v>
      </c>
      <c r="R42647">
        <v>1</v>
      </c>
      <c r="S42647">
        <v>7</v>
      </c>
      <c r="T42647">
        <v>0</v>
      </c>
      <c r="U42647">
        <v>1</v>
      </c>
    </row>
    <row r="42648" spans="1:21" x14ac:dyDescent="0.25">
      <c r="A42648" t="s">
        <v>194329</v>
      </c>
      <c r="B42648" t="s">
        <v>194330</v>
      </c>
      <c r="C42648" t="s">
        <v>210427</v>
      </c>
      <c r="D42648" t="s">
        <v>210428</v>
      </c>
      <c r="E42648" t="s">
        <v>210429</v>
      </c>
      <c r="F42648" t="s">
        <v>210430</v>
      </c>
      <c r="G42648" t="s">
        <v>210431</v>
      </c>
      <c r="H42648">
        <v>27</v>
      </c>
      <c r="I42648" t="s">
        <v>28</v>
      </c>
      <c r="J42648" t="s">
        <v>1473</v>
      </c>
      <c r="K42648">
        <v>575</v>
      </c>
      <c r="L42648" t="s">
        <v>30</v>
      </c>
      <c r="M42648" t="s">
        <v>31</v>
      </c>
      <c r="N42648" t="b">
        <v>0</v>
      </c>
      <c r="O42648" t="s">
        <v>210432</v>
      </c>
      <c r="Q42648">
        <v>7101</v>
      </c>
      <c r="R42648">
        <v>13</v>
      </c>
      <c r="S42648">
        <v>12</v>
      </c>
      <c r="T42648">
        <v>0</v>
      </c>
      <c r="U42648">
        <v>0</v>
      </c>
    </row>
    <row r="42649" spans="1:21" x14ac:dyDescent="0.25">
      <c r="A42649" t="s">
        <v>194329</v>
      </c>
      <c r="B42649" t="s">
        <v>194330</v>
      </c>
      <c r="C42649" t="s">
        <v>210433</v>
      </c>
      <c r="D42649" t="s">
        <v>210434</v>
      </c>
      <c r="E42649" t="s">
        <v>210435</v>
      </c>
      <c r="F42649" t="s">
        <v>210436</v>
      </c>
      <c r="G42649" t="s">
        <v>210437</v>
      </c>
      <c r="H42649">
        <v>27</v>
      </c>
      <c r="I42649" t="s">
        <v>28</v>
      </c>
      <c r="J42649" t="s">
        <v>7371</v>
      </c>
      <c r="K42649">
        <v>559</v>
      </c>
      <c r="L42649" t="s">
        <v>30</v>
      </c>
      <c r="M42649" t="s">
        <v>31</v>
      </c>
      <c r="N42649" t="b">
        <v>0</v>
      </c>
      <c r="Q42649">
        <v>1776</v>
      </c>
      <c r="R42649">
        <v>2</v>
      </c>
      <c r="S42649">
        <v>0</v>
      </c>
      <c r="T42649">
        <v>0</v>
      </c>
      <c r="U42649">
        <v>0</v>
      </c>
    </row>
    <row r="42650" spans="1:21" x14ac:dyDescent="0.25">
      <c r="A42650" t="s">
        <v>194329</v>
      </c>
      <c r="B42650" t="s">
        <v>194330</v>
      </c>
      <c r="C42650" t="s">
        <v>210438</v>
      </c>
      <c r="D42650" t="s">
        <v>210439</v>
      </c>
      <c r="E42650" t="s">
        <v>210440</v>
      </c>
      <c r="F42650" t="s">
        <v>210441</v>
      </c>
      <c r="G42650" t="s">
        <v>210442</v>
      </c>
      <c r="H42650">
        <v>27</v>
      </c>
      <c r="I42650" t="s">
        <v>28</v>
      </c>
      <c r="J42650" t="s">
        <v>210443</v>
      </c>
      <c r="K42650">
        <v>3208</v>
      </c>
      <c r="L42650" t="s">
        <v>30</v>
      </c>
      <c r="M42650" t="s">
        <v>31</v>
      </c>
      <c r="N42650" t="b">
        <v>0</v>
      </c>
      <c r="Q42650">
        <v>45922</v>
      </c>
      <c r="R42650">
        <v>295</v>
      </c>
      <c r="S42650">
        <v>16</v>
      </c>
      <c r="T42650">
        <v>0</v>
      </c>
      <c r="U42650">
        <v>1</v>
      </c>
    </row>
    <row r="42651" spans="1:21" x14ac:dyDescent="0.25">
      <c r="A42651" t="s">
        <v>194329</v>
      </c>
      <c r="B42651" t="s">
        <v>194330</v>
      </c>
      <c r="C42651" t="s">
        <v>210444</v>
      </c>
      <c r="D42651" t="s">
        <v>210445</v>
      </c>
      <c r="E42651" t="s">
        <v>210446</v>
      </c>
      <c r="F42651" t="s">
        <v>210447</v>
      </c>
      <c r="G42651" t="s">
        <v>210448</v>
      </c>
      <c r="H42651">
        <v>27</v>
      </c>
      <c r="I42651" t="s">
        <v>28</v>
      </c>
      <c r="J42651" t="s">
        <v>5166</v>
      </c>
      <c r="K42651">
        <v>794</v>
      </c>
      <c r="L42651" t="s">
        <v>30</v>
      </c>
      <c r="M42651" t="s">
        <v>31</v>
      </c>
      <c r="N42651" t="b">
        <v>0</v>
      </c>
      <c r="Q42651">
        <v>1665</v>
      </c>
      <c r="R42651">
        <v>0</v>
      </c>
      <c r="S42651">
        <v>1</v>
      </c>
      <c r="T42651">
        <v>0</v>
      </c>
      <c r="U42651">
        <v>0</v>
      </c>
    </row>
    <row r="42652" spans="1:21" x14ac:dyDescent="0.25">
      <c r="A42652" t="s">
        <v>194329</v>
      </c>
      <c r="B42652" t="s">
        <v>194330</v>
      </c>
      <c r="C42652" t="s">
        <v>210449</v>
      </c>
      <c r="D42652" t="s">
        <v>210450</v>
      </c>
      <c r="E42652" t="s">
        <v>210451</v>
      </c>
      <c r="F42652" t="s">
        <v>210452</v>
      </c>
      <c r="G42652" t="s">
        <v>210453</v>
      </c>
      <c r="H42652">
        <v>27</v>
      </c>
      <c r="I42652" t="s">
        <v>28</v>
      </c>
      <c r="J42652" t="s">
        <v>88814</v>
      </c>
      <c r="K42652">
        <v>5</v>
      </c>
      <c r="L42652" t="s">
        <v>30</v>
      </c>
      <c r="M42652" t="s">
        <v>31</v>
      </c>
      <c r="N42652" t="b">
        <v>0</v>
      </c>
      <c r="Q42652">
        <v>30285</v>
      </c>
      <c r="R42652">
        <v>149</v>
      </c>
      <c r="S42652">
        <v>20</v>
      </c>
      <c r="T42652">
        <v>0</v>
      </c>
      <c r="U42652">
        <v>5</v>
      </c>
    </row>
    <row r="42653" spans="1:21" x14ac:dyDescent="0.25">
      <c r="A42653" t="s">
        <v>194329</v>
      </c>
      <c r="B42653" t="s">
        <v>194330</v>
      </c>
      <c r="C42653" t="s">
        <v>210454</v>
      </c>
      <c r="D42653" t="s">
        <v>210455</v>
      </c>
      <c r="E42653" t="s">
        <v>210456</v>
      </c>
      <c r="F42653" t="s">
        <v>210457</v>
      </c>
      <c r="G42653" t="s">
        <v>210458</v>
      </c>
      <c r="H42653">
        <v>27</v>
      </c>
      <c r="I42653" t="s">
        <v>28</v>
      </c>
      <c r="J42653" t="s">
        <v>15903</v>
      </c>
      <c r="K42653">
        <v>250</v>
      </c>
      <c r="L42653" t="s">
        <v>30</v>
      </c>
      <c r="M42653" t="s">
        <v>31</v>
      </c>
      <c r="N42653" t="b">
        <v>0</v>
      </c>
      <c r="Q42653">
        <v>5445</v>
      </c>
      <c r="R42653">
        <v>1</v>
      </c>
      <c r="S42653">
        <v>18</v>
      </c>
      <c r="T42653">
        <v>0</v>
      </c>
      <c r="U42653">
        <v>0</v>
      </c>
    </row>
    <row r="42654" spans="1:21" x14ac:dyDescent="0.25">
      <c r="A42654" t="s">
        <v>194329</v>
      </c>
      <c r="B42654" t="s">
        <v>194330</v>
      </c>
      <c r="C42654" t="s">
        <v>210459</v>
      </c>
      <c r="D42654" t="s">
        <v>210460</v>
      </c>
      <c r="E42654" t="s">
        <v>210461</v>
      </c>
      <c r="F42654" t="s">
        <v>210462</v>
      </c>
      <c r="G42654" t="s">
        <v>210463</v>
      </c>
      <c r="H42654">
        <v>27</v>
      </c>
      <c r="I42654" t="s">
        <v>28</v>
      </c>
      <c r="J42654" t="s">
        <v>5660</v>
      </c>
      <c r="K42654">
        <v>265</v>
      </c>
      <c r="L42654" t="s">
        <v>30</v>
      </c>
      <c r="M42654" t="s">
        <v>31</v>
      </c>
      <c r="N42654" t="b">
        <v>0</v>
      </c>
      <c r="Q42654">
        <v>1859</v>
      </c>
      <c r="R42654">
        <v>1</v>
      </c>
      <c r="S42654">
        <v>11</v>
      </c>
      <c r="T42654">
        <v>0</v>
      </c>
      <c r="U42654">
        <v>0</v>
      </c>
    </row>
    <row r="42655" spans="1:21" x14ac:dyDescent="0.25">
      <c r="A42655" t="s">
        <v>194329</v>
      </c>
      <c r="B42655" t="s">
        <v>194330</v>
      </c>
      <c r="C42655" t="s">
        <v>210464</v>
      </c>
      <c r="D42655" t="s">
        <v>210465</v>
      </c>
      <c r="E42655" t="s">
        <v>210466</v>
      </c>
      <c r="F42655" t="s">
        <v>210467</v>
      </c>
      <c r="G42655" t="s">
        <v>210468</v>
      </c>
      <c r="H42655">
        <v>27</v>
      </c>
      <c r="I42655" t="s">
        <v>28</v>
      </c>
      <c r="J42655" t="s">
        <v>2434</v>
      </c>
      <c r="K42655">
        <v>826</v>
      </c>
      <c r="L42655" t="s">
        <v>30</v>
      </c>
      <c r="M42655" t="s">
        <v>31</v>
      </c>
      <c r="N42655" t="b">
        <v>0</v>
      </c>
      <c r="Q42655">
        <v>10946</v>
      </c>
      <c r="R42655">
        <v>12</v>
      </c>
      <c r="S42655">
        <v>1</v>
      </c>
      <c r="T42655">
        <v>0</v>
      </c>
      <c r="U42655">
        <v>1</v>
      </c>
    </row>
    <row r="42656" spans="1:21" x14ac:dyDescent="0.25">
      <c r="A42656" t="s">
        <v>194329</v>
      </c>
      <c r="B42656" t="s">
        <v>194330</v>
      </c>
      <c r="C42656" t="s">
        <v>210469</v>
      </c>
      <c r="D42656" t="s">
        <v>210470</v>
      </c>
      <c r="E42656" t="s">
        <v>210471</v>
      </c>
      <c r="F42656" t="s">
        <v>210472</v>
      </c>
      <c r="G42656" t="s">
        <v>210473</v>
      </c>
      <c r="H42656">
        <v>27</v>
      </c>
      <c r="I42656" t="s">
        <v>28</v>
      </c>
      <c r="J42656" t="s">
        <v>3539</v>
      </c>
      <c r="K42656">
        <v>396</v>
      </c>
      <c r="L42656" t="s">
        <v>30</v>
      </c>
      <c r="M42656" t="s">
        <v>31</v>
      </c>
      <c r="N42656" t="b">
        <v>0</v>
      </c>
      <c r="Q42656">
        <v>6559</v>
      </c>
      <c r="R42656">
        <v>4</v>
      </c>
      <c r="S42656">
        <v>1</v>
      </c>
      <c r="T42656">
        <v>0</v>
      </c>
      <c r="U42656">
        <v>0</v>
      </c>
    </row>
    <row r="42657" spans="1:21" x14ac:dyDescent="0.25">
      <c r="A42657" t="s">
        <v>194329</v>
      </c>
      <c r="B42657" t="s">
        <v>194330</v>
      </c>
      <c r="C42657" t="s">
        <v>210474</v>
      </c>
      <c r="D42657" t="s">
        <v>210475</v>
      </c>
      <c r="E42657" t="s">
        <v>210476</v>
      </c>
      <c r="F42657" t="s">
        <v>210477</v>
      </c>
      <c r="G42657" t="s">
        <v>210478</v>
      </c>
      <c r="H42657">
        <v>27</v>
      </c>
      <c r="I42657" t="s">
        <v>28</v>
      </c>
      <c r="J42657" t="s">
        <v>4417</v>
      </c>
      <c r="K42657">
        <v>797</v>
      </c>
      <c r="L42657" t="s">
        <v>30</v>
      </c>
      <c r="M42657" t="s">
        <v>31</v>
      </c>
      <c r="N42657" t="b">
        <v>0</v>
      </c>
      <c r="Q42657">
        <v>6702</v>
      </c>
      <c r="R42657">
        <v>0</v>
      </c>
      <c r="S42657">
        <v>1</v>
      </c>
      <c r="T42657">
        <v>0</v>
      </c>
      <c r="U42657">
        <v>0</v>
      </c>
    </row>
    <row r="42658" spans="1:21" x14ac:dyDescent="0.25">
      <c r="A42658" t="s">
        <v>194329</v>
      </c>
      <c r="B42658" t="s">
        <v>194330</v>
      </c>
      <c r="C42658" t="s">
        <v>210479</v>
      </c>
      <c r="D42658" t="s">
        <v>210480</v>
      </c>
      <c r="E42658" t="s">
        <v>210481</v>
      </c>
      <c r="F42658" t="s">
        <v>210482</v>
      </c>
      <c r="G42658" t="s">
        <v>210483</v>
      </c>
      <c r="H42658">
        <v>27</v>
      </c>
      <c r="I42658" t="s">
        <v>28</v>
      </c>
      <c r="J42658" t="s">
        <v>4330</v>
      </c>
      <c r="K42658">
        <v>539</v>
      </c>
      <c r="L42658" t="s">
        <v>30</v>
      </c>
      <c r="M42658" t="s">
        <v>31</v>
      </c>
      <c r="N42658" t="b">
        <v>0</v>
      </c>
      <c r="Q42658">
        <v>9997</v>
      </c>
      <c r="R42658">
        <v>5</v>
      </c>
      <c r="S42658">
        <v>4</v>
      </c>
      <c r="T42658">
        <v>0</v>
      </c>
      <c r="U42658">
        <v>0</v>
      </c>
    </row>
    <row r="42659" spans="1:21" x14ac:dyDescent="0.25">
      <c r="A42659" t="s">
        <v>194329</v>
      </c>
      <c r="B42659" t="s">
        <v>194330</v>
      </c>
      <c r="C42659" t="s">
        <v>210484</v>
      </c>
      <c r="D42659" t="s">
        <v>210485</v>
      </c>
      <c r="E42659" t="s">
        <v>210486</v>
      </c>
      <c r="F42659" t="s">
        <v>210487</v>
      </c>
      <c r="G42659" t="s">
        <v>210488</v>
      </c>
      <c r="H42659">
        <v>27</v>
      </c>
      <c r="I42659" t="s">
        <v>28</v>
      </c>
      <c r="J42659" t="s">
        <v>19433</v>
      </c>
      <c r="K42659">
        <v>1021</v>
      </c>
      <c r="L42659" t="s">
        <v>30</v>
      </c>
      <c r="M42659" t="s">
        <v>31</v>
      </c>
      <c r="N42659" t="b">
        <v>0</v>
      </c>
      <c r="Q42659">
        <v>21784</v>
      </c>
      <c r="R42659">
        <v>44</v>
      </c>
      <c r="S42659">
        <v>15</v>
      </c>
      <c r="T42659">
        <v>0</v>
      </c>
      <c r="U42659">
        <v>2</v>
      </c>
    </row>
    <row r="42660" spans="1:21" x14ac:dyDescent="0.25">
      <c r="A42660" t="s">
        <v>194329</v>
      </c>
      <c r="B42660" t="s">
        <v>194330</v>
      </c>
      <c r="C42660" t="s">
        <v>210489</v>
      </c>
      <c r="D42660" t="s">
        <v>210490</v>
      </c>
      <c r="E42660" t="s">
        <v>210491</v>
      </c>
      <c r="F42660" t="s">
        <v>210492</v>
      </c>
      <c r="G42660" t="s">
        <v>210493</v>
      </c>
      <c r="H42660">
        <v>27</v>
      </c>
      <c r="I42660" t="s">
        <v>28</v>
      </c>
      <c r="J42660" t="s">
        <v>8081</v>
      </c>
      <c r="K42660">
        <v>509</v>
      </c>
      <c r="L42660" t="s">
        <v>30</v>
      </c>
      <c r="M42660" t="s">
        <v>31</v>
      </c>
      <c r="N42660" t="b">
        <v>0</v>
      </c>
      <c r="Q42660">
        <v>10110</v>
      </c>
      <c r="R42660">
        <v>15</v>
      </c>
      <c r="S42660">
        <v>4</v>
      </c>
      <c r="T42660">
        <v>0</v>
      </c>
      <c r="U42660">
        <v>1</v>
      </c>
    </row>
    <row r="42661" spans="1:21" x14ac:dyDescent="0.25">
      <c r="A42661" t="s">
        <v>194329</v>
      </c>
      <c r="B42661" t="s">
        <v>194330</v>
      </c>
      <c r="C42661" t="s">
        <v>210494</v>
      </c>
      <c r="D42661" t="s">
        <v>210495</v>
      </c>
      <c r="E42661" t="s">
        <v>210496</v>
      </c>
      <c r="F42661" t="s">
        <v>210497</v>
      </c>
      <c r="G42661" t="s">
        <v>210498</v>
      </c>
      <c r="H42661">
        <v>27</v>
      </c>
      <c r="I42661" t="s">
        <v>28</v>
      </c>
      <c r="J42661" t="s">
        <v>126083</v>
      </c>
      <c r="K42661">
        <v>2572</v>
      </c>
      <c r="L42661" t="s">
        <v>30</v>
      </c>
      <c r="M42661" t="s">
        <v>31</v>
      </c>
      <c r="N42661" t="b">
        <v>0</v>
      </c>
      <c r="Q42661">
        <v>56116</v>
      </c>
      <c r="R42661">
        <v>196</v>
      </c>
      <c r="S42661">
        <v>92</v>
      </c>
      <c r="T42661">
        <v>0</v>
      </c>
      <c r="U42661">
        <v>6</v>
      </c>
    </row>
    <row r="42662" spans="1:21" x14ac:dyDescent="0.25">
      <c r="A42662" t="s">
        <v>194329</v>
      </c>
      <c r="B42662" t="s">
        <v>194330</v>
      </c>
      <c r="C42662" t="s">
        <v>210499</v>
      </c>
      <c r="D42662" t="s">
        <v>210500</v>
      </c>
      <c r="E42662" t="s">
        <v>210501</v>
      </c>
      <c r="F42662" t="s">
        <v>210502</v>
      </c>
      <c r="G42662" t="s">
        <v>210503</v>
      </c>
      <c r="H42662">
        <v>27</v>
      </c>
      <c r="I42662" t="s">
        <v>28</v>
      </c>
      <c r="J42662" t="s">
        <v>6923</v>
      </c>
      <c r="K42662">
        <v>768</v>
      </c>
      <c r="L42662" t="s">
        <v>30</v>
      </c>
      <c r="M42662" t="s">
        <v>31</v>
      </c>
      <c r="N42662" t="b">
        <v>0</v>
      </c>
      <c r="Q42662">
        <v>4124</v>
      </c>
      <c r="R42662">
        <v>3</v>
      </c>
      <c r="S42662">
        <v>4</v>
      </c>
      <c r="T42662">
        <v>0</v>
      </c>
      <c r="U42662">
        <v>1</v>
      </c>
    </row>
    <row r="42663" spans="1:21" x14ac:dyDescent="0.25">
      <c r="A42663" t="s">
        <v>194329</v>
      </c>
      <c r="B42663" t="s">
        <v>194330</v>
      </c>
      <c r="C42663" t="s">
        <v>210504</v>
      </c>
      <c r="D42663" t="s">
        <v>210505</v>
      </c>
      <c r="E42663" t="s">
        <v>210506</v>
      </c>
      <c r="F42663" t="s">
        <v>210507</v>
      </c>
      <c r="G42663" t="s">
        <v>210508</v>
      </c>
      <c r="H42663">
        <v>27</v>
      </c>
      <c r="I42663" t="s">
        <v>28</v>
      </c>
      <c r="J42663" t="s">
        <v>13505</v>
      </c>
      <c r="K42663">
        <v>616</v>
      </c>
      <c r="L42663" t="s">
        <v>30</v>
      </c>
      <c r="M42663" t="s">
        <v>31</v>
      </c>
      <c r="N42663" t="b">
        <v>0</v>
      </c>
      <c r="Q42663">
        <v>4029</v>
      </c>
      <c r="R42663">
        <v>3</v>
      </c>
      <c r="S42663">
        <v>2</v>
      </c>
      <c r="T42663">
        <v>0</v>
      </c>
      <c r="U42663">
        <v>0</v>
      </c>
    </row>
    <row r="42664" spans="1:21" x14ac:dyDescent="0.25">
      <c r="A42664" t="s">
        <v>194329</v>
      </c>
      <c r="B42664" t="s">
        <v>194330</v>
      </c>
      <c r="C42664" t="s">
        <v>210509</v>
      </c>
      <c r="D42664" t="s">
        <v>210510</v>
      </c>
      <c r="E42664" t="s">
        <v>210511</v>
      </c>
      <c r="F42664" t="s">
        <v>210512</v>
      </c>
      <c r="G42664" t="s">
        <v>210513</v>
      </c>
      <c r="H42664">
        <v>27</v>
      </c>
      <c r="I42664" t="s">
        <v>28</v>
      </c>
      <c r="J42664" t="s">
        <v>15667</v>
      </c>
      <c r="K42664">
        <v>586</v>
      </c>
      <c r="L42664" t="s">
        <v>30</v>
      </c>
      <c r="M42664" t="s">
        <v>31</v>
      </c>
      <c r="N42664" t="b">
        <v>0</v>
      </c>
      <c r="Q42664">
        <v>4157</v>
      </c>
      <c r="R42664">
        <v>4</v>
      </c>
      <c r="S42664">
        <v>1</v>
      </c>
      <c r="T42664">
        <v>0</v>
      </c>
      <c r="U42664">
        <v>0</v>
      </c>
    </row>
    <row r="42665" spans="1:21" x14ac:dyDescent="0.25">
      <c r="A42665" t="s">
        <v>194329</v>
      </c>
      <c r="B42665" t="s">
        <v>194330</v>
      </c>
      <c r="C42665" t="s">
        <v>210514</v>
      </c>
      <c r="D42665" t="s">
        <v>210515</v>
      </c>
      <c r="E42665" t="s">
        <v>210516</v>
      </c>
      <c r="F42665" t="s">
        <v>210517</v>
      </c>
      <c r="G42665" t="s">
        <v>210518</v>
      </c>
      <c r="H42665">
        <v>27</v>
      </c>
      <c r="I42665" t="s">
        <v>28</v>
      </c>
      <c r="J42665" t="s">
        <v>22331</v>
      </c>
      <c r="K42665">
        <v>1294</v>
      </c>
      <c r="L42665" t="s">
        <v>30</v>
      </c>
      <c r="M42665" t="s">
        <v>31</v>
      </c>
      <c r="N42665" t="b">
        <v>0</v>
      </c>
      <c r="Q42665">
        <v>582</v>
      </c>
      <c r="R42665">
        <v>0</v>
      </c>
      <c r="S42665">
        <v>2</v>
      </c>
      <c r="T42665">
        <v>0</v>
      </c>
      <c r="U42665">
        <v>0</v>
      </c>
    </row>
    <row r="42666" spans="1:21" x14ac:dyDescent="0.25">
      <c r="A42666" t="s">
        <v>194329</v>
      </c>
      <c r="B42666" t="s">
        <v>194330</v>
      </c>
      <c r="C42666" t="s">
        <v>210519</v>
      </c>
      <c r="D42666" t="s">
        <v>210520</v>
      </c>
      <c r="E42666" t="s">
        <v>210521</v>
      </c>
      <c r="F42666" t="s">
        <v>210522</v>
      </c>
      <c r="G42666" t="s">
        <v>210523</v>
      </c>
      <c r="H42666">
        <v>27</v>
      </c>
      <c r="I42666" t="s">
        <v>28</v>
      </c>
      <c r="J42666" t="s">
        <v>22707</v>
      </c>
      <c r="K42666">
        <v>1081</v>
      </c>
      <c r="L42666" t="s">
        <v>30</v>
      </c>
      <c r="M42666" t="s">
        <v>31</v>
      </c>
      <c r="N42666" t="b">
        <v>0</v>
      </c>
      <c r="Q42666">
        <v>491</v>
      </c>
      <c r="R42666">
        <v>0</v>
      </c>
      <c r="S42666">
        <v>0</v>
      </c>
      <c r="T42666">
        <v>0</v>
      </c>
      <c r="U42666">
        <v>0</v>
      </c>
    </row>
    <row r="42667" spans="1:21" x14ac:dyDescent="0.25">
      <c r="A42667" t="s">
        <v>194329</v>
      </c>
      <c r="B42667" t="s">
        <v>194330</v>
      </c>
      <c r="C42667" t="s">
        <v>210524</v>
      </c>
      <c r="D42667" t="s">
        <v>210525</v>
      </c>
      <c r="E42667" t="s">
        <v>210526</v>
      </c>
      <c r="F42667" t="s">
        <v>210527</v>
      </c>
      <c r="G42667" t="s">
        <v>210528</v>
      </c>
      <c r="H42667">
        <v>27</v>
      </c>
      <c r="I42667" t="s">
        <v>28</v>
      </c>
      <c r="J42667" t="s">
        <v>170271</v>
      </c>
      <c r="K42667">
        <v>1910</v>
      </c>
      <c r="L42667" t="s">
        <v>30</v>
      </c>
      <c r="M42667" t="s">
        <v>31</v>
      </c>
      <c r="N42667" t="b">
        <v>0</v>
      </c>
      <c r="Q42667">
        <v>4358</v>
      </c>
      <c r="R42667">
        <v>3</v>
      </c>
      <c r="S42667">
        <v>7</v>
      </c>
      <c r="T42667">
        <v>0</v>
      </c>
      <c r="U42667">
        <v>1</v>
      </c>
    </row>
    <row r="42668" spans="1:21" x14ac:dyDescent="0.25">
      <c r="A42668" t="s">
        <v>194329</v>
      </c>
      <c r="B42668" t="s">
        <v>194330</v>
      </c>
      <c r="C42668" t="s">
        <v>210529</v>
      </c>
      <c r="D42668" t="s">
        <v>210530</v>
      </c>
      <c r="E42668" t="s">
        <v>210531</v>
      </c>
      <c r="F42668" t="s">
        <v>210532</v>
      </c>
      <c r="G42668" t="s">
        <v>210533</v>
      </c>
      <c r="H42668">
        <v>27</v>
      </c>
      <c r="I42668" t="s">
        <v>28</v>
      </c>
      <c r="J42668" t="s">
        <v>6633</v>
      </c>
      <c r="K42668">
        <v>1118</v>
      </c>
      <c r="L42668" t="s">
        <v>30</v>
      </c>
      <c r="M42668" t="s">
        <v>31</v>
      </c>
      <c r="N42668" t="b">
        <v>0</v>
      </c>
      <c r="Q42668">
        <v>20023</v>
      </c>
      <c r="R42668">
        <v>130</v>
      </c>
      <c r="S42668">
        <v>10</v>
      </c>
      <c r="T42668">
        <v>0</v>
      </c>
      <c r="U42668">
        <v>13</v>
      </c>
    </row>
    <row r="42669" spans="1:21" x14ac:dyDescent="0.25">
      <c r="A42669" t="s">
        <v>194329</v>
      </c>
      <c r="B42669" t="s">
        <v>194330</v>
      </c>
      <c r="C42669" t="s">
        <v>210534</v>
      </c>
      <c r="D42669" t="s">
        <v>210535</v>
      </c>
      <c r="E42669" t="s">
        <v>210536</v>
      </c>
      <c r="F42669" t="s">
        <v>210537</v>
      </c>
      <c r="G42669" t="s">
        <v>210538</v>
      </c>
      <c r="H42669">
        <v>27</v>
      </c>
      <c r="I42669" t="s">
        <v>28</v>
      </c>
      <c r="J42669" t="s">
        <v>125816</v>
      </c>
      <c r="K42669">
        <v>1969</v>
      </c>
      <c r="L42669" t="s">
        <v>30</v>
      </c>
      <c r="M42669" t="s">
        <v>31</v>
      </c>
      <c r="N42669" t="b">
        <v>0</v>
      </c>
      <c r="Q42669">
        <v>7070</v>
      </c>
      <c r="R42669">
        <v>12</v>
      </c>
      <c r="S42669">
        <v>4</v>
      </c>
      <c r="T42669">
        <v>0</v>
      </c>
      <c r="U42669">
        <v>2</v>
      </c>
    </row>
    <row r="42670" spans="1:21" x14ac:dyDescent="0.25">
      <c r="A42670" t="s">
        <v>194329</v>
      </c>
      <c r="B42670" t="s">
        <v>194330</v>
      </c>
      <c r="C42670" t="s">
        <v>210539</v>
      </c>
      <c r="D42670" t="s">
        <v>210540</v>
      </c>
      <c r="E42670" t="s">
        <v>210541</v>
      </c>
      <c r="F42670" t="s">
        <v>210542</v>
      </c>
      <c r="G42670" t="s">
        <v>210543</v>
      </c>
      <c r="H42670">
        <v>27</v>
      </c>
      <c r="I42670" t="s">
        <v>28</v>
      </c>
      <c r="J42670" t="s">
        <v>53421</v>
      </c>
      <c r="K42670">
        <v>1147</v>
      </c>
      <c r="L42670" t="s">
        <v>30</v>
      </c>
      <c r="M42670" t="s">
        <v>31</v>
      </c>
      <c r="N42670" t="b">
        <v>0</v>
      </c>
      <c r="Q42670">
        <v>18981</v>
      </c>
      <c r="R42670">
        <v>58</v>
      </c>
      <c r="S42670">
        <v>5</v>
      </c>
      <c r="T42670">
        <v>0</v>
      </c>
      <c r="U42670">
        <v>3</v>
      </c>
    </row>
    <row r="42671" spans="1:21" x14ac:dyDescent="0.25">
      <c r="A42671" t="s">
        <v>194329</v>
      </c>
      <c r="B42671" t="s">
        <v>194330</v>
      </c>
      <c r="C42671" t="s">
        <v>210544</v>
      </c>
      <c r="D42671" t="s">
        <v>210545</v>
      </c>
      <c r="E42671" t="s">
        <v>210541</v>
      </c>
      <c r="F42671" t="s">
        <v>210546</v>
      </c>
      <c r="G42671" t="s">
        <v>210547</v>
      </c>
      <c r="H42671">
        <v>27</v>
      </c>
      <c r="I42671" t="s">
        <v>28</v>
      </c>
      <c r="J42671" t="s">
        <v>125810</v>
      </c>
      <c r="K42671">
        <v>1648</v>
      </c>
      <c r="L42671" t="s">
        <v>30</v>
      </c>
      <c r="M42671" t="s">
        <v>31</v>
      </c>
      <c r="N42671" t="b">
        <v>0</v>
      </c>
      <c r="Q42671">
        <v>6949</v>
      </c>
      <c r="R42671">
        <v>8</v>
      </c>
      <c r="S42671">
        <v>3</v>
      </c>
      <c r="T42671">
        <v>0</v>
      </c>
      <c r="U42671">
        <v>0</v>
      </c>
    </row>
    <row r="42672" spans="1:21" x14ac:dyDescent="0.25">
      <c r="A42672" t="s">
        <v>194329</v>
      </c>
      <c r="B42672" t="s">
        <v>194330</v>
      </c>
      <c r="C42672" t="s">
        <v>210548</v>
      </c>
      <c r="D42672" t="s">
        <v>210549</v>
      </c>
      <c r="E42672" t="s">
        <v>210550</v>
      </c>
      <c r="F42672" t="s">
        <v>210551</v>
      </c>
      <c r="G42672" t="s">
        <v>210552</v>
      </c>
      <c r="H42672">
        <v>27</v>
      </c>
      <c r="I42672" t="s">
        <v>28</v>
      </c>
      <c r="J42672" t="s">
        <v>1194</v>
      </c>
      <c r="K42672">
        <v>938</v>
      </c>
      <c r="L42672" t="s">
        <v>30</v>
      </c>
      <c r="M42672" t="s">
        <v>31</v>
      </c>
      <c r="N42672" t="b">
        <v>0</v>
      </c>
      <c r="Q42672">
        <v>9090</v>
      </c>
      <c r="R42672">
        <v>9</v>
      </c>
      <c r="S42672">
        <v>5</v>
      </c>
      <c r="T42672">
        <v>0</v>
      </c>
      <c r="U42672">
        <v>0</v>
      </c>
    </row>
    <row r="42673" spans="1:21" x14ac:dyDescent="0.25">
      <c r="A42673" t="s">
        <v>194329</v>
      </c>
      <c r="B42673" t="s">
        <v>194330</v>
      </c>
      <c r="C42673" t="s">
        <v>210553</v>
      </c>
      <c r="D42673" t="s">
        <v>210554</v>
      </c>
      <c r="E42673" t="s">
        <v>210555</v>
      </c>
      <c r="F42673" t="s">
        <v>210556</v>
      </c>
      <c r="G42673" t="s">
        <v>210557</v>
      </c>
      <c r="H42673">
        <v>27</v>
      </c>
      <c r="I42673" t="s">
        <v>28</v>
      </c>
      <c r="J42673" t="s">
        <v>17989</v>
      </c>
      <c r="K42673">
        <v>1095</v>
      </c>
      <c r="L42673" t="s">
        <v>30</v>
      </c>
      <c r="M42673" t="s">
        <v>31</v>
      </c>
      <c r="N42673" t="b">
        <v>0</v>
      </c>
      <c r="Q42673">
        <v>14237</v>
      </c>
      <c r="R42673">
        <v>38</v>
      </c>
      <c r="S42673">
        <v>2</v>
      </c>
      <c r="T42673">
        <v>0</v>
      </c>
      <c r="U42673">
        <v>6</v>
      </c>
    </row>
    <row r="42674" spans="1:21" x14ac:dyDescent="0.25">
      <c r="A42674" t="s">
        <v>194329</v>
      </c>
      <c r="B42674" t="s">
        <v>194330</v>
      </c>
      <c r="C42674" t="s">
        <v>210558</v>
      </c>
      <c r="D42674" t="s">
        <v>210559</v>
      </c>
      <c r="E42674" t="s">
        <v>210560</v>
      </c>
      <c r="F42674" t="s">
        <v>210561</v>
      </c>
      <c r="G42674" t="s">
        <v>210562</v>
      </c>
      <c r="H42674">
        <v>27</v>
      </c>
      <c r="I42674" t="s">
        <v>28</v>
      </c>
      <c r="J42674" t="s">
        <v>17112</v>
      </c>
      <c r="K42674">
        <v>318</v>
      </c>
      <c r="L42674" t="s">
        <v>30</v>
      </c>
      <c r="M42674" t="s">
        <v>31</v>
      </c>
      <c r="N42674" t="b">
        <v>0</v>
      </c>
      <c r="Q42674">
        <v>17042</v>
      </c>
      <c r="R42674">
        <v>23</v>
      </c>
      <c r="S42674">
        <v>9</v>
      </c>
      <c r="T42674">
        <v>0</v>
      </c>
      <c r="U42674">
        <v>2</v>
      </c>
    </row>
    <row r="42675" spans="1:21" x14ac:dyDescent="0.25">
      <c r="A42675" t="s">
        <v>194329</v>
      </c>
      <c r="B42675" t="s">
        <v>194330</v>
      </c>
      <c r="C42675" t="s">
        <v>210563</v>
      </c>
      <c r="D42675" t="s">
        <v>210564</v>
      </c>
      <c r="E42675" t="s">
        <v>210565</v>
      </c>
      <c r="F42675" t="s">
        <v>210566</v>
      </c>
      <c r="G42675" t="s">
        <v>210567</v>
      </c>
      <c r="H42675">
        <v>27</v>
      </c>
      <c r="I42675" t="s">
        <v>28</v>
      </c>
      <c r="J42675" t="s">
        <v>4337</v>
      </c>
      <c r="K42675">
        <v>727</v>
      </c>
      <c r="L42675" t="s">
        <v>30</v>
      </c>
      <c r="M42675" t="s">
        <v>31</v>
      </c>
      <c r="N42675" t="b">
        <v>0</v>
      </c>
      <c r="Q42675">
        <v>10048</v>
      </c>
      <c r="R42675">
        <v>10</v>
      </c>
      <c r="S42675">
        <v>11</v>
      </c>
      <c r="T42675">
        <v>0</v>
      </c>
      <c r="U42675">
        <v>1</v>
      </c>
    </row>
    <row r="42676" spans="1:21" x14ac:dyDescent="0.25">
      <c r="A42676" t="s">
        <v>194329</v>
      </c>
      <c r="B42676" t="s">
        <v>194330</v>
      </c>
      <c r="C42676" t="s">
        <v>210568</v>
      </c>
      <c r="D42676" t="s">
        <v>210569</v>
      </c>
      <c r="E42676" t="s">
        <v>210570</v>
      </c>
      <c r="F42676" t="s">
        <v>210571</v>
      </c>
      <c r="G42676" t="s">
        <v>210572</v>
      </c>
      <c r="H42676">
        <v>27</v>
      </c>
      <c r="I42676" t="s">
        <v>28</v>
      </c>
      <c r="J42676" t="s">
        <v>7013</v>
      </c>
      <c r="K42676">
        <v>1061</v>
      </c>
      <c r="L42676" t="s">
        <v>30</v>
      </c>
      <c r="M42676" t="s">
        <v>31</v>
      </c>
      <c r="N42676" t="b">
        <v>0</v>
      </c>
      <c r="Q42676">
        <v>7987</v>
      </c>
      <c r="R42676">
        <v>9</v>
      </c>
      <c r="S42676">
        <v>0</v>
      </c>
      <c r="T42676">
        <v>0</v>
      </c>
      <c r="U42676">
        <v>0</v>
      </c>
    </row>
    <row r="42677" spans="1:21" x14ac:dyDescent="0.25">
      <c r="A42677" t="s">
        <v>194329</v>
      </c>
      <c r="B42677" t="s">
        <v>194330</v>
      </c>
      <c r="C42677" t="s">
        <v>210573</v>
      </c>
      <c r="D42677" t="s">
        <v>210574</v>
      </c>
      <c r="E42677" t="s">
        <v>210575</v>
      </c>
      <c r="F42677" t="s">
        <v>210576</v>
      </c>
      <c r="G42677" t="s">
        <v>210577</v>
      </c>
      <c r="H42677">
        <v>27</v>
      </c>
      <c r="I42677" t="s">
        <v>28</v>
      </c>
      <c r="J42677" t="s">
        <v>9178</v>
      </c>
      <c r="K42677">
        <v>309</v>
      </c>
      <c r="L42677" t="s">
        <v>30</v>
      </c>
      <c r="M42677" t="s">
        <v>31</v>
      </c>
      <c r="N42677" t="b">
        <v>0</v>
      </c>
      <c r="Q42677">
        <v>29033</v>
      </c>
      <c r="R42677">
        <v>84</v>
      </c>
      <c r="S42677">
        <v>30</v>
      </c>
      <c r="T42677">
        <v>0</v>
      </c>
      <c r="U42677">
        <v>1</v>
      </c>
    </row>
    <row r="42678" spans="1:21" x14ac:dyDescent="0.25">
      <c r="A42678" t="s">
        <v>194329</v>
      </c>
      <c r="B42678" t="s">
        <v>194330</v>
      </c>
      <c r="C42678" t="s">
        <v>210578</v>
      </c>
      <c r="D42678" t="s">
        <v>210579</v>
      </c>
      <c r="E42678" t="s">
        <v>210580</v>
      </c>
      <c r="F42678" t="s">
        <v>210581</v>
      </c>
      <c r="G42678" t="s">
        <v>210582</v>
      </c>
      <c r="H42678">
        <v>27</v>
      </c>
      <c r="I42678" t="s">
        <v>28</v>
      </c>
      <c r="J42678" t="s">
        <v>12963</v>
      </c>
      <c r="K42678">
        <v>721</v>
      </c>
      <c r="L42678" t="s">
        <v>30</v>
      </c>
      <c r="M42678" t="s">
        <v>31</v>
      </c>
      <c r="N42678" t="b">
        <v>0</v>
      </c>
      <c r="Q42678">
        <v>24561</v>
      </c>
      <c r="R42678">
        <v>64</v>
      </c>
      <c r="S42678">
        <v>25</v>
      </c>
      <c r="T42678">
        <v>0</v>
      </c>
      <c r="U42678">
        <v>3</v>
      </c>
    </row>
    <row r="42679" spans="1:21" x14ac:dyDescent="0.25">
      <c r="A42679" t="s">
        <v>194329</v>
      </c>
      <c r="B42679" t="s">
        <v>194330</v>
      </c>
      <c r="C42679" t="s">
        <v>210583</v>
      </c>
      <c r="D42679" t="s">
        <v>210584</v>
      </c>
      <c r="E42679" t="s">
        <v>210585</v>
      </c>
      <c r="F42679" t="s">
        <v>210586</v>
      </c>
      <c r="G42679" t="s">
        <v>210587</v>
      </c>
      <c r="H42679">
        <v>27</v>
      </c>
      <c r="I42679" t="s">
        <v>28</v>
      </c>
      <c r="J42679" t="s">
        <v>1841</v>
      </c>
      <c r="K42679">
        <v>522</v>
      </c>
      <c r="L42679" t="s">
        <v>30</v>
      </c>
      <c r="M42679" t="s">
        <v>31</v>
      </c>
      <c r="N42679" t="b">
        <v>0</v>
      </c>
      <c r="Q42679">
        <v>6894</v>
      </c>
      <c r="R42679">
        <v>9</v>
      </c>
      <c r="S42679">
        <v>0</v>
      </c>
      <c r="T42679">
        <v>0</v>
      </c>
      <c r="U42679">
        <v>0</v>
      </c>
    </row>
    <row r="42680" spans="1:21" x14ac:dyDescent="0.25">
      <c r="A42680" t="s">
        <v>194329</v>
      </c>
      <c r="B42680" t="s">
        <v>194330</v>
      </c>
      <c r="C42680" t="s">
        <v>210588</v>
      </c>
      <c r="D42680" t="s">
        <v>210589</v>
      </c>
      <c r="E42680" t="s">
        <v>210590</v>
      </c>
      <c r="F42680" t="s">
        <v>210591</v>
      </c>
      <c r="G42680" t="s">
        <v>210592</v>
      </c>
      <c r="H42680">
        <v>27</v>
      </c>
      <c r="I42680" t="s">
        <v>28</v>
      </c>
      <c r="J42680" t="s">
        <v>8493</v>
      </c>
      <c r="K42680">
        <v>424</v>
      </c>
      <c r="L42680" t="s">
        <v>30</v>
      </c>
      <c r="M42680" t="s">
        <v>31</v>
      </c>
      <c r="N42680" t="b">
        <v>0</v>
      </c>
      <c r="Q42680">
        <v>1105</v>
      </c>
      <c r="R42680">
        <v>3</v>
      </c>
      <c r="S42680">
        <v>2</v>
      </c>
      <c r="T42680">
        <v>0</v>
      </c>
      <c r="U42680">
        <v>0</v>
      </c>
    </row>
    <row r="42681" spans="1:21" x14ac:dyDescent="0.25">
      <c r="A42681" t="s">
        <v>194329</v>
      </c>
      <c r="B42681" t="s">
        <v>194330</v>
      </c>
      <c r="C42681" t="s">
        <v>210593</v>
      </c>
      <c r="D42681" t="s">
        <v>210594</v>
      </c>
      <c r="E42681" t="s">
        <v>210595</v>
      </c>
      <c r="F42681" t="s">
        <v>210596</v>
      </c>
      <c r="G42681" t="s">
        <v>210597</v>
      </c>
      <c r="H42681">
        <v>27</v>
      </c>
      <c r="I42681" t="s">
        <v>28</v>
      </c>
      <c r="J42681" t="s">
        <v>1443</v>
      </c>
      <c r="K42681">
        <v>523</v>
      </c>
      <c r="L42681" t="s">
        <v>30</v>
      </c>
      <c r="M42681" t="s">
        <v>31</v>
      </c>
      <c r="N42681" t="b">
        <v>0</v>
      </c>
      <c r="Q42681">
        <v>9203</v>
      </c>
      <c r="R42681">
        <v>9</v>
      </c>
      <c r="S42681">
        <v>1</v>
      </c>
      <c r="T42681">
        <v>0</v>
      </c>
      <c r="U42681">
        <v>0</v>
      </c>
    </row>
    <row r="42682" spans="1:21" x14ac:dyDescent="0.25">
      <c r="A42682" t="s">
        <v>194329</v>
      </c>
      <c r="B42682" t="s">
        <v>194330</v>
      </c>
      <c r="C42682" t="s">
        <v>210598</v>
      </c>
      <c r="D42682" t="s">
        <v>210599</v>
      </c>
      <c r="E42682" t="s">
        <v>210600</v>
      </c>
      <c r="F42682" t="s">
        <v>210601</v>
      </c>
      <c r="G42682" t="s">
        <v>210602</v>
      </c>
      <c r="H42682">
        <v>27</v>
      </c>
      <c r="I42682" t="s">
        <v>28</v>
      </c>
      <c r="J42682" t="s">
        <v>18864</v>
      </c>
      <c r="K42682">
        <v>715</v>
      </c>
      <c r="L42682" t="s">
        <v>30</v>
      </c>
      <c r="M42682" t="s">
        <v>31</v>
      </c>
      <c r="N42682" t="b">
        <v>0</v>
      </c>
      <c r="Q42682">
        <v>11424</v>
      </c>
      <c r="R42682">
        <v>12</v>
      </c>
      <c r="S42682">
        <v>3</v>
      </c>
      <c r="T42682">
        <v>0</v>
      </c>
      <c r="U42682">
        <v>0</v>
      </c>
    </row>
    <row r="42683" spans="1:21" x14ac:dyDescent="0.25">
      <c r="A42683" t="s">
        <v>194329</v>
      </c>
      <c r="B42683" t="s">
        <v>194330</v>
      </c>
      <c r="C42683" t="e">
        <v>#NAME?</v>
      </c>
      <c r="D42683" t="s">
        <v>210603</v>
      </c>
      <c r="E42683" t="s">
        <v>210604</v>
      </c>
      <c r="F42683" t="s">
        <v>210605</v>
      </c>
      <c r="G42683" t="s">
        <v>210606</v>
      </c>
      <c r="H42683">
        <v>27</v>
      </c>
      <c r="I42683" t="s">
        <v>28</v>
      </c>
      <c r="J42683" t="s">
        <v>8996</v>
      </c>
      <c r="K42683">
        <v>824</v>
      </c>
      <c r="L42683" t="s">
        <v>30</v>
      </c>
      <c r="M42683" t="s">
        <v>31</v>
      </c>
      <c r="N42683" t="b">
        <v>0</v>
      </c>
      <c r="Q42683">
        <v>27680</v>
      </c>
      <c r="R42683">
        <v>65</v>
      </c>
      <c r="S42683">
        <v>14</v>
      </c>
      <c r="T42683">
        <v>0</v>
      </c>
      <c r="U42683">
        <v>9</v>
      </c>
    </row>
    <row r="42684" spans="1:21" x14ac:dyDescent="0.25">
      <c r="A42684" t="s">
        <v>194329</v>
      </c>
      <c r="B42684" t="s">
        <v>194330</v>
      </c>
      <c r="C42684" t="s">
        <v>210607</v>
      </c>
      <c r="D42684" t="s">
        <v>210608</v>
      </c>
      <c r="E42684" t="s">
        <v>210609</v>
      </c>
      <c r="F42684" t="s">
        <v>210610</v>
      </c>
      <c r="G42684" t="s">
        <v>210611</v>
      </c>
      <c r="H42684">
        <v>27</v>
      </c>
      <c r="I42684" t="s">
        <v>28</v>
      </c>
      <c r="J42684" t="s">
        <v>1326</v>
      </c>
      <c r="K42684">
        <v>924</v>
      </c>
      <c r="L42684" t="s">
        <v>30</v>
      </c>
      <c r="M42684" t="s">
        <v>31</v>
      </c>
      <c r="N42684" t="b">
        <v>0</v>
      </c>
      <c r="Q42684">
        <v>7185</v>
      </c>
      <c r="R42684">
        <v>17</v>
      </c>
      <c r="S42684">
        <v>0</v>
      </c>
      <c r="T42684">
        <v>0</v>
      </c>
      <c r="U42684">
        <v>2</v>
      </c>
    </row>
    <row r="42685" spans="1:21" x14ac:dyDescent="0.25">
      <c r="A42685" t="s">
        <v>194329</v>
      </c>
      <c r="B42685" t="s">
        <v>194330</v>
      </c>
      <c r="C42685" t="s">
        <v>210612</v>
      </c>
      <c r="D42685" t="s">
        <v>210613</v>
      </c>
      <c r="E42685" t="s">
        <v>210614</v>
      </c>
      <c r="F42685" t="s">
        <v>210615</v>
      </c>
      <c r="G42685" t="s">
        <v>210616</v>
      </c>
      <c r="H42685">
        <v>27</v>
      </c>
      <c r="I42685" t="s">
        <v>28</v>
      </c>
      <c r="J42685" t="s">
        <v>86810</v>
      </c>
      <c r="K42685">
        <v>2101</v>
      </c>
      <c r="L42685" t="s">
        <v>30</v>
      </c>
      <c r="M42685" t="s">
        <v>31</v>
      </c>
      <c r="N42685" t="b">
        <v>0</v>
      </c>
      <c r="Q42685">
        <v>7845</v>
      </c>
      <c r="R42685">
        <v>11</v>
      </c>
      <c r="S42685">
        <v>4</v>
      </c>
      <c r="T42685">
        <v>0</v>
      </c>
      <c r="U42685">
        <v>0</v>
      </c>
    </row>
    <row r="42686" spans="1:21" x14ac:dyDescent="0.25">
      <c r="A42686" t="s">
        <v>194329</v>
      </c>
      <c r="B42686" t="s">
        <v>194330</v>
      </c>
      <c r="C42686" t="s">
        <v>210617</v>
      </c>
      <c r="D42686" t="s">
        <v>210618</v>
      </c>
      <c r="E42686" t="s">
        <v>210619</v>
      </c>
      <c r="F42686" t="s">
        <v>210620</v>
      </c>
      <c r="G42686" t="s">
        <v>210621</v>
      </c>
      <c r="H42686">
        <v>27</v>
      </c>
      <c r="I42686" t="s">
        <v>28</v>
      </c>
      <c r="J42686" t="s">
        <v>4214</v>
      </c>
      <c r="K42686">
        <v>1245</v>
      </c>
      <c r="L42686" t="s">
        <v>30</v>
      </c>
      <c r="M42686" t="s">
        <v>31</v>
      </c>
      <c r="N42686" t="b">
        <v>0</v>
      </c>
      <c r="Q42686">
        <v>17717</v>
      </c>
      <c r="R42686">
        <v>4</v>
      </c>
      <c r="S42686">
        <v>28</v>
      </c>
      <c r="T42686">
        <v>0</v>
      </c>
      <c r="U42686">
        <v>3</v>
      </c>
    </row>
    <row r="42687" spans="1:21" x14ac:dyDescent="0.25">
      <c r="A42687" t="s">
        <v>194329</v>
      </c>
      <c r="B42687" t="s">
        <v>194330</v>
      </c>
      <c r="C42687" t="s">
        <v>210622</v>
      </c>
      <c r="D42687" t="s">
        <v>210623</v>
      </c>
      <c r="E42687" t="s">
        <v>210624</v>
      </c>
      <c r="F42687" t="s">
        <v>210625</v>
      </c>
      <c r="G42687" t="s">
        <v>210626</v>
      </c>
      <c r="H42687">
        <v>27</v>
      </c>
      <c r="I42687" t="s">
        <v>28</v>
      </c>
      <c r="J42687" t="s">
        <v>16967</v>
      </c>
      <c r="K42687">
        <v>436</v>
      </c>
      <c r="L42687" t="s">
        <v>30</v>
      </c>
      <c r="M42687" t="s">
        <v>31</v>
      </c>
      <c r="N42687" t="b">
        <v>0</v>
      </c>
      <c r="Q42687">
        <v>15652</v>
      </c>
      <c r="R42687">
        <v>11</v>
      </c>
      <c r="S42687">
        <v>47</v>
      </c>
      <c r="T42687">
        <v>0</v>
      </c>
      <c r="U42687">
        <v>0</v>
      </c>
    </row>
    <row r="42688" spans="1:21" x14ac:dyDescent="0.25">
      <c r="A42688" t="s">
        <v>194329</v>
      </c>
      <c r="B42688" t="s">
        <v>194330</v>
      </c>
      <c r="C42688" t="s">
        <v>210627</v>
      </c>
      <c r="D42688" t="s">
        <v>210628</v>
      </c>
      <c r="E42688" t="s">
        <v>210624</v>
      </c>
      <c r="F42688" t="s">
        <v>210629</v>
      </c>
      <c r="G42688" t="s">
        <v>210630</v>
      </c>
      <c r="H42688">
        <v>27</v>
      </c>
      <c r="I42688" t="s">
        <v>28</v>
      </c>
      <c r="J42688" t="s">
        <v>3338</v>
      </c>
      <c r="K42688">
        <v>415</v>
      </c>
      <c r="L42688" t="s">
        <v>30</v>
      </c>
      <c r="M42688" t="s">
        <v>31</v>
      </c>
      <c r="N42688" t="b">
        <v>0</v>
      </c>
      <c r="Q42688">
        <v>6572</v>
      </c>
      <c r="R42688">
        <v>3</v>
      </c>
      <c r="S42688">
        <v>4</v>
      </c>
      <c r="T42688">
        <v>0</v>
      </c>
      <c r="U42688">
        <v>0</v>
      </c>
    </row>
    <row r="42689" spans="1:21" x14ac:dyDescent="0.25">
      <c r="A42689" t="s">
        <v>194329</v>
      </c>
      <c r="B42689" t="s">
        <v>194330</v>
      </c>
      <c r="C42689" t="s">
        <v>210631</v>
      </c>
      <c r="D42689" t="s">
        <v>210632</v>
      </c>
      <c r="E42689" t="s">
        <v>210633</v>
      </c>
      <c r="F42689" t="s">
        <v>210634</v>
      </c>
      <c r="G42689" t="s">
        <v>210635</v>
      </c>
      <c r="H42689">
        <v>27</v>
      </c>
      <c r="I42689" t="s">
        <v>28</v>
      </c>
      <c r="J42689" t="s">
        <v>14081</v>
      </c>
      <c r="K42689">
        <v>1548</v>
      </c>
      <c r="L42689" t="s">
        <v>30</v>
      </c>
      <c r="M42689" t="s">
        <v>31</v>
      </c>
      <c r="N42689" t="b">
        <v>0</v>
      </c>
      <c r="Q42689">
        <v>58368</v>
      </c>
      <c r="R42689">
        <v>75</v>
      </c>
      <c r="S42689">
        <v>106</v>
      </c>
      <c r="T42689">
        <v>0</v>
      </c>
      <c r="U42689">
        <v>21</v>
      </c>
    </row>
    <row r="42690" spans="1:21" x14ac:dyDescent="0.25">
      <c r="A42690" t="s">
        <v>194329</v>
      </c>
      <c r="B42690" t="s">
        <v>194330</v>
      </c>
      <c r="C42690" t="s">
        <v>210636</v>
      </c>
      <c r="D42690" t="s">
        <v>210637</v>
      </c>
      <c r="E42690" t="s">
        <v>210638</v>
      </c>
      <c r="F42690" t="s">
        <v>210639</v>
      </c>
      <c r="G42690" t="s">
        <v>210640</v>
      </c>
      <c r="H42690">
        <v>27</v>
      </c>
      <c r="I42690" t="s">
        <v>28</v>
      </c>
      <c r="J42690" t="s">
        <v>8594</v>
      </c>
      <c r="K42690">
        <v>185</v>
      </c>
      <c r="L42690" t="s">
        <v>30</v>
      </c>
      <c r="M42690" t="s">
        <v>31</v>
      </c>
      <c r="N42690" t="b">
        <v>0</v>
      </c>
      <c r="Q42690">
        <v>332</v>
      </c>
      <c r="R42690">
        <v>0</v>
      </c>
      <c r="S42690">
        <v>0</v>
      </c>
      <c r="T42690">
        <v>0</v>
      </c>
      <c r="U42690">
        <v>0</v>
      </c>
    </row>
    <row r="42691" spans="1:21" x14ac:dyDescent="0.25">
      <c r="A42691" t="s">
        <v>194329</v>
      </c>
      <c r="B42691" t="s">
        <v>194330</v>
      </c>
      <c r="C42691" t="s">
        <v>210641</v>
      </c>
      <c r="D42691" t="s">
        <v>210642</v>
      </c>
      <c r="E42691" s="1">
        <v>41981.50277777778</v>
      </c>
      <c r="F42691" t="s">
        <v>210643</v>
      </c>
      <c r="G42691" t="s">
        <v>210644</v>
      </c>
      <c r="H42691">
        <v>27</v>
      </c>
      <c r="I42691" t="s">
        <v>28</v>
      </c>
      <c r="J42691" t="s">
        <v>185</v>
      </c>
      <c r="K42691">
        <v>596</v>
      </c>
      <c r="L42691" t="s">
        <v>30</v>
      </c>
      <c r="M42691" t="s">
        <v>31</v>
      </c>
      <c r="N42691" t="b">
        <v>0</v>
      </c>
      <c r="Q42691">
        <v>6016</v>
      </c>
      <c r="R42691">
        <v>10</v>
      </c>
      <c r="S42691">
        <v>0</v>
      </c>
      <c r="T42691">
        <v>0</v>
      </c>
      <c r="U42691">
        <v>2</v>
      </c>
    </row>
    <row r="42692" spans="1:21" x14ac:dyDescent="0.25">
      <c r="A42692" t="s">
        <v>194329</v>
      </c>
      <c r="B42692" t="s">
        <v>194330</v>
      </c>
      <c r="C42692" t="s">
        <v>210645</v>
      </c>
      <c r="D42692" t="s">
        <v>210646</v>
      </c>
      <c r="E42692" s="1">
        <v>41981.463888888888</v>
      </c>
      <c r="F42692" t="s">
        <v>210647</v>
      </c>
      <c r="G42692" t="s">
        <v>210648</v>
      </c>
      <c r="H42692">
        <v>27</v>
      </c>
      <c r="I42692" t="s">
        <v>28</v>
      </c>
      <c r="J42692" t="s">
        <v>10953</v>
      </c>
      <c r="K42692">
        <v>713</v>
      </c>
      <c r="L42692" t="s">
        <v>30</v>
      </c>
      <c r="M42692" t="s">
        <v>31</v>
      </c>
      <c r="N42692" t="b">
        <v>0</v>
      </c>
      <c r="Q42692">
        <v>4896</v>
      </c>
      <c r="R42692">
        <v>7</v>
      </c>
      <c r="S42692">
        <v>7</v>
      </c>
      <c r="T42692">
        <v>0</v>
      </c>
      <c r="U42692">
        <v>2</v>
      </c>
    </row>
    <row r="42693" spans="1:21" x14ac:dyDescent="0.25">
      <c r="A42693" t="s">
        <v>194329</v>
      </c>
      <c r="B42693" t="s">
        <v>194330</v>
      </c>
      <c r="C42693" t="e">
        <v>#NAME?</v>
      </c>
      <c r="D42693" t="s">
        <v>210649</v>
      </c>
      <c r="E42693" s="1">
        <v>41981.458333333336</v>
      </c>
      <c r="F42693" t="s">
        <v>210650</v>
      </c>
      <c r="G42693" t="s">
        <v>210651</v>
      </c>
      <c r="H42693">
        <v>27</v>
      </c>
      <c r="I42693" t="s">
        <v>28</v>
      </c>
      <c r="J42693" t="s">
        <v>194092</v>
      </c>
      <c r="K42693">
        <v>2962</v>
      </c>
      <c r="L42693" t="s">
        <v>30</v>
      </c>
      <c r="M42693" t="s">
        <v>31</v>
      </c>
      <c r="N42693" t="b">
        <v>0</v>
      </c>
      <c r="Q42693">
        <v>36585</v>
      </c>
      <c r="R42693">
        <v>128</v>
      </c>
      <c r="S42693">
        <v>25</v>
      </c>
      <c r="T42693">
        <v>0</v>
      </c>
      <c r="U42693">
        <v>7</v>
      </c>
    </row>
    <row r="42694" spans="1:21" x14ac:dyDescent="0.25">
      <c r="A42694" t="s">
        <v>194329</v>
      </c>
      <c r="B42694" t="s">
        <v>194330</v>
      </c>
      <c r="C42694" t="s">
        <v>210652</v>
      </c>
      <c r="D42694" t="s">
        <v>210653</v>
      </c>
      <c r="E42694" s="1">
        <v>41981.451388888891</v>
      </c>
      <c r="F42694" t="s">
        <v>210654</v>
      </c>
      <c r="G42694" t="s">
        <v>210655</v>
      </c>
      <c r="H42694">
        <v>27</v>
      </c>
      <c r="I42694" t="s">
        <v>28</v>
      </c>
      <c r="J42694" t="s">
        <v>65853</v>
      </c>
      <c r="K42694">
        <v>1506</v>
      </c>
      <c r="L42694" t="s">
        <v>30</v>
      </c>
      <c r="M42694" t="s">
        <v>31</v>
      </c>
      <c r="N42694" t="b">
        <v>0</v>
      </c>
      <c r="Q42694">
        <v>8819</v>
      </c>
      <c r="R42694">
        <v>17</v>
      </c>
      <c r="S42694">
        <v>2</v>
      </c>
      <c r="T42694">
        <v>0</v>
      </c>
      <c r="U42694">
        <v>1</v>
      </c>
    </row>
    <row r="42695" spans="1:21" x14ac:dyDescent="0.25">
      <c r="A42695" t="s">
        <v>194329</v>
      </c>
      <c r="B42695" t="s">
        <v>194330</v>
      </c>
      <c r="C42695" t="s">
        <v>210656</v>
      </c>
      <c r="D42695" t="s">
        <v>210657</v>
      </c>
      <c r="E42695" s="1">
        <v>41981.449305555558</v>
      </c>
      <c r="F42695" t="s">
        <v>210658</v>
      </c>
      <c r="G42695" t="s">
        <v>210659</v>
      </c>
      <c r="H42695">
        <v>27</v>
      </c>
      <c r="I42695" t="s">
        <v>28</v>
      </c>
      <c r="J42695" t="s">
        <v>93125</v>
      </c>
      <c r="K42695">
        <v>1531</v>
      </c>
      <c r="L42695" t="s">
        <v>30</v>
      </c>
      <c r="M42695" t="s">
        <v>31</v>
      </c>
      <c r="N42695" t="b">
        <v>0</v>
      </c>
      <c r="Q42695">
        <v>13403</v>
      </c>
      <c r="R42695">
        <v>12</v>
      </c>
      <c r="S42695">
        <v>34</v>
      </c>
      <c r="T42695">
        <v>0</v>
      </c>
      <c r="U42695">
        <v>1</v>
      </c>
    </row>
    <row r="42696" spans="1:21" x14ac:dyDescent="0.25">
      <c r="A42696" t="s">
        <v>194329</v>
      </c>
      <c r="B42696" t="s">
        <v>194330</v>
      </c>
      <c r="C42696" t="s">
        <v>210660</v>
      </c>
      <c r="D42696" t="s">
        <v>210661</v>
      </c>
      <c r="E42696" s="1">
        <v>41981.440972222219</v>
      </c>
      <c r="F42696" t="s">
        <v>210662</v>
      </c>
      <c r="G42696" t="s">
        <v>210663</v>
      </c>
      <c r="H42696">
        <v>27</v>
      </c>
      <c r="I42696" t="s">
        <v>28</v>
      </c>
      <c r="J42696" t="s">
        <v>57193</v>
      </c>
      <c r="K42696">
        <v>1221</v>
      </c>
      <c r="L42696" t="s">
        <v>30</v>
      </c>
      <c r="M42696" t="s">
        <v>31</v>
      </c>
      <c r="N42696" t="b">
        <v>0</v>
      </c>
      <c r="Q42696">
        <v>4120</v>
      </c>
      <c r="R42696">
        <v>2</v>
      </c>
      <c r="S42696">
        <v>7</v>
      </c>
      <c r="T42696">
        <v>0</v>
      </c>
      <c r="U42696">
        <v>0</v>
      </c>
    </row>
    <row r="42697" spans="1:21" x14ac:dyDescent="0.25">
      <c r="A42697" t="s">
        <v>194329</v>
      </c>
      <c r="B42697" t="s">
        <v>194330</v>
      </c>
      <c r="C42697" t="s">
        <v>210664</v>
      </c>
      <c r="D42697" t="s">
        <v>210665</v>
      </c>
      <c r="E42697" s="1">
        <v>41981.438888888886</v>
      </c>
      <c r="F42697" t="s">
        <v>210666</v>
      </c>
      <c r="G42697" t="s">
        <v>210667</v>
      </c>
      <c r="H42697">
        <v>27</v>
      </c>
      <c r="I42697" t="s">
        <v>28</v>
      </c>
      <c r="J42697" t="s">
        <v>129254</v>
      </c>
      <c r="K42697">
        <v>1717</v>
      </c>
      <c r="L42697" t="s">
        <v>30</v>
      </c>
      <c r="M42697" t="s">
        <v>31</v>
      </c>
      <c r="N42697" t="b">
        <v>0</v>
      </c>
      <c r="Q42697">
        <v>5022</v>
      </c>
      <c r="R42697">
        <v>6</v>
      </c>
      <c r="S42697">
        <v>11</v>
      </c>
      <c r="T42697">
        <v>0</v>
      </c>
      <c r="U42697">
        <v>3</v>
      </c>
    </row>
    <row r="42698" spans="1:21" x14ac:dyDescent="0.25">
      <c r="A42698" t="s">
        <v>194329</v>
      </c>
      <c r="B42698" t="s">
        <v>194330</v>
      </c>
      <c r="C42698" t="s">
        <v>210668</v>
      </c>
      <c r="D42698" t="s">
        <v>210669</v>
      </c>
      <c r="E42698" s="1">
        <v>41981.431944444441</v>
      </c>
      <c r="F42698" t="s">
        <v>210670</v>
      </c>
      <c r="G42698" t="s">
        <v>210671</v>
      </c>
      <c r="H42698">
        <v>27</v>
      </c>
      <c r="I42698" t="s">
        <v>28</v>
      </c>
      <c r="J42698" t="s">
        <v>6711</v>
      </c>
      <c r="K42698">
        <v>403</v>
      </c>
      <c r="L42698" t="s">
        <v>30</v>
      </c>
      <c r="M42698" t="s">
        <v>31</v>
      </c>
      <c r="N42698" t="b">
        <v>0</v>
      </c>
      <c r="Q42698">
        <v>9465</v>
      </c>
      <c r="R42698">
        <v>9</v>
      </c>
      <c r="S42698">
        <v>22</v>
      </c>
      <c r="T42698">
        <v>0</v>
      </c>
      <c r="U42698">
        <v>1</v>
      </c>
    </row>
    <row r="42699" spans="1:21" x14ac:dyDescent="0.25">
      <c r="A42699" t="s">
        <v>194329</v>
      </c>
      <c r="B42699" t="s">
        <v>194330</v>
      </c>
      <c r="C42699" t="s">
        <v>210672</v>
      </c>
      <c r="D42699" t="s">
        <v>210673</v>
      </c>
      <c r="E42699" s="1">
        <v>41981.427083333336</v>
      </c>
      <c r="F42699" t="s">
        <v>210674</v>
      </c>
      <c r="G42699" t="s">
        <v>210675</v>
      </c>
      <c r="H42699">
        <v>27</v>
      </c>
      <c r="I42699" t="s">
        <v>28</v>
      </c>
      <c r="J42699" t="s">
        <v>532</v>
      </c>
      <c r="K42699">
        <v>430</v>
      </c>
      <c r="L42699" t="s">
        <v>30</v>
      </c>
      <c r="M42699" t="s">
        <v>31</v>
      </c>
      <c r="N42699" t="b">
        <v>0</v>
      </c>
      <c r="Q42699">
        <v>11345</v>
      </c>
      <c r="R42699">
        <v>10</v>
      </c>
      <c r="S42699">
        <v>9</v>
      </c>
      <c r="T42699">
        <v>0</v>
      </c>
      <c r="U42699">
        <v>3</v>
      </c>
    </row>
    <row r="42700" spans="1:21" x14ac:dyDescent="0.25">
      <c r="A42700" t="s">
        <v>194329</v>
      </c>
      <c r="B42700" t="s">
        <v>194330</v>
      </c>
      <c r="C42700" t="s">
        <v>210676</v>
      </c>
      <c r="D42700" t="s">
        <v>210677</v>
      </c>
      <c r="E42700" s="1">
        <v>41981.369444444441</v>
      </c>
      <c r="F42700" t="s">
        <v>210678</v>
      </c>
      <c r="G42700" t="s">
        <v>210679</v>
      </c>
      <c r="H42700">
        <v>27</v>
      </c>
      <c r="I42700" t="s">
        <v>28</v>
      </c>
      <c r="J42700" t="s">
        <v>52525</v>
      </c>
      <c r="K42700">
        <v>1148</v>
      </c>
      <c r="L42700" t="s">
        <v>30</v>
      </c>
      <c r="M42700" t="s">
        <v>31</v>
      </c>
      <c r="N42700" t="b">
        <v>0</v>
      </c>
      <c r="Q42700">
        <v>14919</v>
      </c>
      <c r="R42700">
        <v>14</v>
      </c>
      <c r="S42700">
        <v>27</v>
      </c>
      <c r="T42700">
        <v>0</v>
      </c>
      <c r="U42700">
        <v>3</v>
      </c>
    </row>
    <row r="42701" spans="1:21" x14ac:dyDescent="0.25">
      <c r="A42701" t="s">
        <v>194329</v>
      </c>
      <c r="B42701" t="s">
        <v>194330</v>
      </c>
      <c r="C42701" t="s">
        <v>210680</v>
      </c>
      <c r="D42701" t="s">
        <v>210681</v>
      </c>
      <c r="E42701" s="1">
        <v>41981.354861111111</v>
      </c>
      <c r="F42701" t="s">
        <v>210682</v>
      </c>
      <c r="G42701" t="s">
        <v>210683</v>
      </c>
      <c r="H42701">
        <v>27</v>
      </c>
      <c r="I42701" t="s">
        <v>28</v>
      </c>
      <c r="J42701" t="s">
        <v>16599</v>
      </c>
      <c r="K42701">
        <v>628</v>
      </c>
      <c r="L42701" t="s">
        <v>30</v>
      </c>
      <c r="M42701" t="s">
        <v>31</v>
      </c>
      <c r="N42701" t="b">
        <v>0</v>
      </c>
      <c r="Q42701">
        <v>4404</v>
      </c>
      <c r="R42701">
        <v>4</v>
      </c>
      <c r="S42701">
        <v>0</v>
      </c>
      <c r="T42701">
        <v>0</v>
      </c>
      <c r="U42701">
        <v>0</v>
      </c>
    </row>
    <row r="42702" spans="1:21" x14ac:dyDescent="0.25">
      <c r="A42702" t="s">
        <v>194329</v>
      </c>
      <c r="B42702" t="s">
        <v>194330</v>
      </c>
      <c r="C42702" t="s">
        <v>210684</v>
      </c>
      <c r="D42702" t="s">
        <v>210685</v>
      </c>
      <c r="E42702" s="1">
        <v>41981.232638888891</v>
      </c>
      <c r="F42702" t="s">
        <v>210686</v>
      </c>
      <c r="G42702" t="s">
        <v>210687</v>
      </c>
      <c r="H42702">
        <v>27</v>
      </c>
      <c r="I42702" t="s">
        <v>28</v>
      </c>
      <c r="J42702" t="s">
        <v>19794</v>
      </c>
      <c r="K42702">
        <v>707</v>
      </c>
      <c r="L42702" t="s">
        <v>30</v>
      </c>
      <c r="M42702" t="s">
        <v>31</v>
      </c>
      <c r="N42702" t="b">
        <v>0</v>
      </c>
      <c r="Q42702">
        <v>14803</v>
      </c>
      <c r="R42702">
        <v>33</v>
      </c>
      <c r="S42702">
        <v>19</v>
      </c>
      <c r="T42702">
        <v>0</v>
      </c>
      <c r="U42702">
        <v>2</v>
      </c>
    </row>
    <row r="42703" spans="1:21" x14ac:dyDescent="0.25">
      <c r="A42703" t="s">
        <v>194329</v>
      </c>
      <c r="B42703" t="s">
        <v>194330</v>
      </c>
      <c r="C42703" t="s">
        <v>210688</v>
      </c>
      <c r="D42703" t="s">
        <v>210689</v>
      </c>
      <c r="E42703" s="1">
        <v>41981.211805555555</v>
      </c>
      <c r="F42703" t="s">
        <v>210690</v>
      </c>
      <c r="G42703" t="s">
        <v>210691</v>
      </c>
      <c r="H42703">
        <v>27</v>
      </c>
      <c r="I42703" t="s">
        <v>28</v>
      </c>
      <c r="J42703" t="s">
        <v>38037</v>
      </c>
      <c r="K42703">
        <v>896</v>
      </c>
      <c r="L42703" t="s">
        <v>30</v>
      </c>
      <c r="M42703" t="s">
        <v>31</v>
      </c>
      <c r="N42703" t="b">
        <v>0</v>
      </c>
      <c r="Q42703">
        <v>8204</v>
      </c>
      <c r="R42703">
        <v>6</v>
      </c>
      <c r="S42703">
        <v>1</v>
      </c>
      <c r="T42703">
        <v>0</v>
      </c>
      <c r="U42703">
        <v>0</v>
      </c>
    </row>
    <row r="42704" spans="1:21" x14ac:dyDescent="0.25">
      <c r="A42704" t="s">
        <v>194329</v>
      </c>
      <c r="B42704" t="s">
        <v>194330</v>
      </c>
      <c r="C42704" t="s">
        <v>210692</v>
      </c>
      <c r="D42704" t="s">
        <v>210693</v>
      </c>
      <c r="E42704" s="1">
        <v>41951.868750000001</v>
      </c>
      <c r="F42704" t="s">
        <v>210694</v>
      </c>
      <c r="G42704" t="s">
        <v>210695</v>
      </c>
      <c r="H42704">
        <v>27</v>
      </c>
      <c r="I42704" t="s">
        <v>28</v>
      </c>
      <c r="J42704" t="s">
        <v>348</v>
      </c>
      <c r="K42704">
        <v>405</v>
      </c>
      <c r="L42704" t="s">
        <v>30</v>
      </c>
      <c r="M42704" t="s">
        <v>31</v>
      </c>
      <c r="N42704" t="b">
        <v>0</v>
      </c>
      <c r="Q42704">
        <v>7751</v>
      </c>
      <c r="R42704">
        <v>5</v>
      </c>
      <c r="S42704">
        <v>1</v>
      </c>
      <c r="T42704">
        <v>0</v>
      </c>
      <c r="U42704">
        <v>0</v>
      </c>
    </row>
    <row r="42705" spans="1:21" x14ac:dyDescent="0.25">
      <c r="A42705" t="s">
        <v>194329</v>
      </c>
      <c r="B42705" t="s">
        <v>194330</v>
      </c>
      <c r="C42705" t="s">
        <v>210696</v>
      </c>
      <c r="D42705" t="s">
        <v>210697</v>
      </c>
      <c r="E42705" s="1">
        <v>41951.861111111109</v>
      </c>
      <c r="F42705" t="s">
        <v>210698</v>
      </c>
      <c r="G42705" t="s">
        <v>210699</v>
      </c>
      <c r="H42705">
        <v>27</v>
      </c>
      <c r="I42705" t="s">
        <v>28</v>
      </c>
      <c r="J42705" t="s">
        <v>22229</v>
      </c>
      <c r="K42705">
        <v>1379</v>
      </c>
      <c r="L42705" t="s">
        <v>30</v>
      </c>
      <c r="M42705" t="s">
        <v>31</v>
      </c>
      <c r="N42705" t="b">
        <v>0</v>
      </c>
      <c r="Q42705">
        <v>7967</v>
      </c>
      <c r="R42705">
        <v>14</v>
      </c>
      <c r="S42705">
        <v>7</v>
      </c>
      <c r="T42705">
        <v>0</v>
      </c>
      <c r="U42705">
        <v>0</v>
      </c>
    </row>
    <row r="42706" spans="1:21" x14ac:dyDescent="0.25">
      <c r="A42706" t="s">
        <v>194329</v>
      </c>
      <c r="B42706" t="s">
        <v>194330</v>
      </c>
      <c r="C42706" t="s">
        <v>210700</v>
      </c>
      <c r="D42706" t="s">
        <v>210701</v>
      </c>
      <c r="E42706" s="1">
        <v>41951.854166666664</v>
      </c>
      <c r="F42706" t="s">
        <v>210702</v>
      </c>
      <c r="G42706" t="s">
        <v>210703</v>
      </c>
      <c r="H42706">
        <v>27</v>
      </c>
      <c r="I42706" t="s">
        <v>28</v>
      </c>
      <c r="J42706" t="s">
        <v>122664</v>
      </c>
      <c r="K42706">
        <v>2757</v>
      </c>
      <c r="L42706" t="s">
        <v>30</v>
      </c>
      <c r="M42706" t="s">
        <v>31</v>
      </c>
      <c r="N42706" t="b">
        <v>0</v>
      </c>
      <c r="Q42706">
        <v>7234</v>
      </c>
      <c r="R42706">
        <v>20</v>
      </c>
      <c r="S42706">
        <v>1</v>
      </c>
      <c r="T42706">
        <v>0</v>
      </c>
      <c r="U42706">
        <v>1</v>
      </c>
    </row>
    <row r="42707" spans="1:21" x14ac:dyDescent="0.25">
      <c r="A42707" t="s">
        <v>194329</v>
      </c>
      <c r="B42707" t="s">
        <v>194330</v>
      </c>
      <c r="C42707" t="s">
        <v>210704</v>
      </c>
      <c r="D42707" t="s">
        <v>210705</v>
      </c>
      <c r="E42707" s="1">
        <v>41951.849305555559</v>
      </c>
      <c r="F42707" t="s">
        <v>210706</v>
      </c>
      <c r="G42707" t="s">
        <v>210707</v>
      </c>
      <c r="H42707">
        <v>27</v>
      </c>
      <c r="I42707" t="s">
        <v>28</v>
      </c>
      <c r="J42707" t="s">
        <v>2928</v>
      </c>
      <c r="K42707">
        <v>993</v>
      </c>
      <c r="L42707" t="s">
        <v>30</v>
      </c>
      <c r="M42707" t="s">
        <v>31</v>
      </c>
      <c r="N42707" t="b">
        <v>0</v>
      </c>
      <c r="Q42707">
        <v>1856</v>
      </c>
      <c r="R42707">
        <v>3</v>
      </c>
      <c r="S42707">
        <v>3</v>
      </c>
      <c r="T42707">
        <v>0</v>
      </c>
      <c r="U42707">
        <v>0</v>
      </c>
    </row>
    <row r="42708" spans="1:21" x14ac:dyDescent="0.25">
      <c r="A42708" t="s">
        <v>194329</v>
      </c>
      <c r="B42708" t="s">
        <v>194330</v>
      </c>
      <c r="C42708" t="s">
        <v>210708</v>
      </c>
      <c r="D42708" t="s">
        <v>210709</v>
      </c>
      <c r="E42708" s="1">
        <v>41951.835416666669</v>
      </c>
      <c r="F42708" t="s">
        <v>210710</v>
      </c>
      <c r="G42708" t="s">
        <v>210711</v>
      </c>
      <c r="H42708">
        <v>27</v>
      </c>
      <c r="I42708" t="s">
        <v>28</v>
      </c>
      <c r="J42708" t="s">
        <v>3162</v>
      </c>
      <c r="K42708">
        <v>706</v>
      </c>
      <c r="L42708" t="s">
        <v>30</v>
      </c>
      <c r="M42708" t="s">
        <v>7991</v>
      </c>
      <c r="N42708" t="b">
        <v>0</v>
      </c>
      <c r="Q42708">
        <v>35560</v>
      </c>
      <c r="R42708">
        <v>67</v>
      </c>
      <c r="S42708">
        <v>78</v>
      </c>
      <c r="T42708">
        <v>0</v>
      </c>
      <c r="U42708">
        <v>1</v>
      </c>
    </row>
    <row r="42709" spans="1:21" x14ac:dyDescent="0.25">
      <c r="A42709" t="s">
        <v>194329</v>
      </c>
      <c r="B42709" t="s">
        <v>194330</v>
      </c>
      <c r="C42709" t="s">
        <v>210712</v>
      </c>
      <c r="D42709" t="s">
        <v>210713</v>
      </c>
      <c r="E42709" s="1">
        <v>41951.570833333331</v>
      </c>
      <c r="F42709" t="s">
        <v>210714</v>
      </c>
      <c r="G42709" t="s">
        <v>210715</v>
      </c>
      <c r="H42709">
        <v>27</v>
      </c>
      <c r="I42709" t="s">
        <v>28</v>
      </c>
      <c r="J42709" t="s">
        <v>181490</v>
      </c>
      <c r="K42709">
        <v>377</v>
      </c>
      <c r="L42709" t="s">
        <v>30</v>
      </c>
      <c r="M42709" t="s">
        <v>31</v>
      </c>
      <c r="N42709" t="b">
        <v>0</v>
      </c>
      <c r="Q42709">
        <v>1994</v>
      </c>
      <c r="R42709">
        <v>6</v>
      </c>
      <c r="S42709">
        <v>1</v>
      </c>
      <c r="T42709">
        <v>0</v>
      </c>
      <c r="U42709">
        <v>0</v>
      </c>
    </row>
    <row r="42710" spans="1:21" x14ac:dyDescent="0.25">
      <c r="A42710" t="s">
        <v>194329</v>
      </c>
      <c r="B42710" t="s">
        <v>194330</v>
      </c>
      <c r="C42710" t="s">
        <v>210716</v>
      </c>
      <c r="D42710" t="s">
        <v>210717</v>
      </c>
      <c r="E42710" s="1">
        <v>41951.510416666664</v>
      </c>
      <c r="F42710" t="s">
        <v>210718</v>
      </c>
      <c r="G42710" t="s">
        <v>210719</v>
      </c>
      <c r="H42710">
        <v>27</v>
      </c>
      <c r="I42710" t="s">
        <v>28</v>
      </c>
      <c r="J42710" t="s">
        <v>7210</v>
      </c>
      <c r="K42710">
        <v>363</v>
      </c>
      <c r="L42710" t="s">
        <v>30</v>
      </c>
      <c r="M42710" t="s">
        <v>31</v>
      </c>
      <c r="N42710" t="b">
        <v>0</v>
      </c>
      <c r="Q42710">
        <v>1517</v>
      </c>
      <c r="R42710">
        <v>1</v>
      </c>
      <c r="S42710">
        <v>4</v>
      </c>
      <c r="T42710">
        <v>0</v>
      </c>
      <c r="U42710">
        <v>0</v>
      </c>
    </row>
    <row r="42711" spans="1:21" x14ac:dyDescent="0.25">
      <c r="A42711" t="s">
        <v>194329</v>
      </c>
      <c r="B42711" t="s">
        <v>194330</v>
      </c>
      <c r="C42711" t="s">
        <v>210720</v>
      </c>
      <c r="D42711" t="s">
        <v>210721</v>
      </c>
      <c r="E42711" s="1">
        <v>41951.461805555555</v>
      </c>
      <c r="F42711" t="s">
        <v>210722</v>
      </c>
      <c r="G42711" t="s">
        <v>210723</v>
      </c>
      <c r="H42711">
        <v>27</v>
      </c>
      <c r="I42711" t="s">
        <v>28</v>
      </c>
      <c r="J42711" t="s">
        <v>4286</v>
      </c>
      <c r="K42711">
        <v>739</v>
      </c>
      <c r="L42711" t="s">
        <v>30</v>
      </c>
      <c r="M42711" t="s">
        <v>31</v>
      </c>
      <c r="N42711" t="b">
        <v>0</v>
      </c>
      <c r="Q42711">
        <v>13799</v>
      </c>
      <c r="R42711">
        <v>20</v>
      </c>
      <c r="S42711">
        <v>10</v>
      </c>
      <c r="T42711">
        <v>0</v>
      </c>
      <c r="U42711">
        <v>2</v>
      </c>
    </row>
    <row r="42712" spans="1:21" x14ac:dyDescent="0.25">
      <c r="A42712" t="s">
        <v>194329</v>
      </c>
      <c r="B42712" t="s">
        <v>194330</v>
      </c>
      <c r="C42712" t="s">
        <v>210724</v>
      </c>
      <c r="D42712" t="s">
        <v>210725</v>
      </c>
      <c r="E42712" s="1">
        <v>41951.456944444442</v>
      </c>
      <c r="F42712" t="s">
        <v>210726</v>
      </c>
      <c r="G42712" t="s">
        <v>210727</v>
      </c>
      <c r="H42712">
        <v>27</v>
      </c>
      <c r="I42712" t="s">
        <v>28</v>
      </c>
      <c r="J42712" t="s">
        <v>161045</v>
      </c>
      <c r="K42712">
        <v>2878</v>
      </c>
      <c r="L42712" t="s">
        <v>30</v>
      </c>
      <c r="M42712" t="s">
        <v>31</v>
      </c>
      <c r="N42712" t="b">
        <v>0</v>
      </c>
      <c r="Q42712">
        <v>27511</v>
      </c>
      <c r="R42712">
        <v>80</v>
      </c>
      <c r="S42712">
        <v>30</v>
      </c>
      <c r="T42712">
        <v>0</v>
      </c>
      <c r="U42712">
        <v>6</v>
      </c>
    </row>
    <row r="42713" spans="1:21" x14ac:dyDescent="0.25">
      <c r="A42713" t="s">
        <v>194329</v>
      </c>
      <c r="B42713" t="s">
        <v>194330</v>
      </c>
      <c r="C42713" t="s">
        <v>210728</v>
      </c>
      <c r="D42713" t="s">
        <v>210729</v>
      </c>
      <c r="E42713" s="1">
        <v>41951.261111111111</v>
      </c>
      <c r="F42713" t="s">
        <v>210730</v>
      </c>
      <c r="G42713" t="s">
        <v>210731</v>
      </c>
      <c r="H42713">
        <v>27</v>
      </c>
      <c r="I42713" t="s">
        <v>28</v>
      </c>
      <c r="J42713" t="s">
        <v>2957</v>
      </c>
      <c r="K42713">
        <v>162</v>
      </c>
      <c r="L42713" t="s">
        <v>30</v>
      </c>
      <c r="M42713" t="s">
        <v>31</v>
      </c>
      <c r="N42713" t="b">
        <v>0</v>
      </c>
      <c r="Q42713">
        <v>8402</v>
      </c>
      <c r="R42713">
        <v>14</v>
      </c>
      <c r="S42713">
        <v>0</v>
      </c>
      <c r="T42713">
        <v>0</v>
      </c>
      <c r="U42713">
        <v>0</v>
      </c>
    </row>
    <row r="42714" spans="1:21" x14ac:dyDescent="0.25">
      <c r="A42714" t="s">
        <v>194329</v>
      </c>
      <c r="B42714" t="s">
        <v>194330</v>
      </c>
      <c r="C42714" t="s">
        <v>210732</v>
      </c>
      <c r="D42714" t="s">
        <v>210733</v>
      </c>
      <c r="E42714" s="1">
        <v>41951.244444444441</v>
      </c>
      <c r="F42714" t="s">
        <v>210734</v>
      </c>
      <c r="G42714" t="s">
        <v>210735</v>
      </c>
      <c r="H42714">
        <v>27</v>
      </c>
      <c r="I42714" t="s">
        <v>28</v>
      </c>
      <c r="J42714" t="s">
        <v>152995</v>
      </c>
      <c r="K42714">
        <v>2219</v>
      </c>
      <c r="L42714" t="s">
        <v>30</v>
      </c>
      <c r="M42714" t="s">
        <v>31</v>
      </c>
      <c r="N42714" t="b">
        <v>0</v>
      </c>
      <c r="Q42714">
        <v>21904</v>
      </c>
      <c r="R42714">
        <v>28</v>
      </c>
      <c r="S42714">
        <v>23</v>
      </c>
      <c r="T42714">
        <v>0</v>
      </c>
      <c r="U42714">
        <v>0</v>
      </c>
    </row>
    <row r="42715" spans="1:21" x14ac:dyDescent="0.25">
      <c r="A42715" t="s">
        <v>194329</v>
      </c>
      <c r="B42715" t="s">
        <v>194330</v>
      </c>
      <c r="C42715" t="s">
        <v>210736</v>
      </c>
      <c r="D42715" t="s">
        <v>210737</v>
      </c>
      <c r="E42715" s="1">
        <v>41951.239583333336</v>
      </c>
      <c r="F42715" t="s">
        <v>210738</v>
      </c>
      <c r="G42715" t="s">
        <v>210739</v>
      </c>
      <c r="H42715">
        <v>27</v>
      </c>
      <c r="I42715" t="s">
        <v>28</v>
      </c>
      <c r="J42715" t="s">
        <v>3593</v>
      </c>
      <c r="K42715">
        <v>1441</v>
      </c>
      <c r="L42715" t="s">
        <v>30</v>
      </c>
      <c r="M42715" t="s">
        <v>31</v>
      </c>
      <c r="N42715" t="b">
        <v>0</v>
      </c>
      <c r="Q42715">
        <v>10555</v>
      </c>
      <c r="R42715">
        <v>15</v>
      </c>
      <c r="S42715">
        <v>1</v>
      </c>
      <c r="T42715">
        <v>0</v>
      </c>
      <c r="U42715">
        <v>0</v>
      </c>
    </row>
    <row r="42716" spans="1:21" x14ac:dyDescent="0.25">
      <c r="A42716" t="s">
        <v>194329</v>
      </c>
      <c r="B42716" t="s">
        <v>194330</v>
      </c>
      <c r="C42716" t="s">
        <v>210740</v>
      </c>
      <c r="D42716" t="s">
        <v>210741</v>
      </c>
      <c r="E42716" s="1">
        <v>41920.838888888888</v>
      </c>
      <c r="F42716" t="s">
        <v>210742</v>
      </c>
      <c r="G42716" t="s">
        <v>210743</v>
      </c>
      <c r="H42716">
        <v>27</v>
      </c>
      <c r="I42716" t="s">
        <v>28</v>
      </c>
      <c r="J42716" t="s">
        <v>23370</v>
      </c>
      <c r="K42716">
        <v>874</v>
      </c>
      <c r="L42716" t="s">
        <v>30</v>
      </c>
      <c r="M42716" t="s">
        <v>31</v>
      </c>
      <c r="N42716" t="b">
        <v>0</v>
      </c>
      <c r="Q42716">
        <v>6652</v>
      </c>
      <c r="R42716">
        <v>6</v>
      </c>
      <c r="S42716">
        <v>1</v>
      </c>
      <c r="T42716">
        <v>0</v>
      </c>
      <c r="U42716">
        <v>0</v>
      </c>
    </row>
    <row r="42717" spans="1:21" x14ac:dyDescent="0.25">
      <c r="A42717" t="s">
        <v>194329</v>
      </c>
      <c r="B42717" t="s">
        <v>194330</v>
      </c>
      <c r="C42717" t="s">
        <v>210744</v>
      </c>
      <c r="D42717" t="s">
        <v>210745</v>
      </c>
      <c r="E42717" s="1">
        <v>41890.51666666667</v>
      </c>
      <c r="F42717" t="s">
        <v>210746</v>
      </c>
      <c r="G42717" t="s">
        <v>210747</v>
      </c>
      <c r="H42717">
        <v>27</v>
      </c>
      <c r="I42717" t="s">
        <v>28</v>
      </c>
      <c r="J42717" t="s">
        <v>16967</v>
      </c>
      <c r="K42717">
        <v>436</v>
      </c>
      <c r="L42717" t="s">
        <v>30</v>
      </c>
      <c r="M42717" t="s">
        <v>31</v>
      </c>
      <c r="N42717" t="b">
        <v>0</v>
      </c>
      <c r="Q42717">
        <v>13400</v>
      </c>
      <c r="R42717">
        <v>13</v>
      </c>
      <c r="S42717">
        <v>5</v>
      </c>
      <c r="T42717">
        <v>0</v>
      </c>
      <c r="U42717">
        <v>0</v>
      </c>
    </row>
    <row r="42718" spans="1:21" x14ac:dyDescent="0.25">
      <c r="A42718" t="s">
        <v>194329</v>
      </c>
      <c r="B42718" t="s">
        <v>194330</v>
      </c>
      <c r="C42718" t="s">
        <v>210748</v>
      </c>
      <c r="D42718" t="s">
        <v>210749</v>
      </c>
      <c r="E42718" s="1">
        <v>41890.511805555558</v>
      </c>
      <c r="F42718" t="s">
        <v>210750</v>
      </c>
      <c r="G42718" t="s">
        <v>210751</v>
      </c>
      <c r="H42718">
        <v>27</v>
      </c>
      <c r="I42718" t="s">
        <v>28</v>
      </c>
      <c r="J42718" t="s">
        <v>188701</v>
      </c>
      <c r="K42718">
        <v>2665</v>
      </c>
      <c r="L42718" t="s">
        <v>30</v>
      </c>
      <c r="M42718" t="s">
        <v>31</v>
      </c>
      <c r="N42718" t="b">
        <v>0</v>
      </c>
      <c r="Q42718">
        <v>6820</v>
      </c>
      <c r="R42718">
        <v>20</v>
      </c>
      <c r="S42718">
        <v>0</v>
      </c>
      <c r="T42718">
        <v>0</v>
      </c>
      <c r="U42718">
        <v>6</v>
      </c>
    </row>
    <row r="42719" spans="1:21" x14ac:dyDescent="0.25">
      <c r="A42719" t="s">
        <v>194329</v>
      </c>
      <c r="B42719" t="s">
        <v>194330</v>
      </c>
      <c r="C42719" t="s">
        <v>210752</v>
      </c>
      <c r="D42719" t="s">
        <v>210753</v>
      </c>
      <c r="E42719" s="1">
        <v>41890.509027777778</v>
      </c>
      <c r="F42719" t="s">
        <v>210754</v>
      </c>
      <c r="G42719" t="s">
        <v>210755</v>
      </c>
      <c r="H42719">
        <v>27</v>
      </c>
      <c r="I42719" t="s">
        <v>28</v>
      </c>
      <c r="J42719" t="s">
        <v>210756</v>
      </c>
      <c r="K42719">
        <v>2952</v>
      </c>
      <c r="L42719" t="s">
        <v>30</v>
      </c>
      <c r="M42719" t="s">
        <v>31</v>
      </c>
      <c r="N42719" t="b">
        <v>0</v>
      </c>
      <c r="Q42719">
        <v>15175</v>
      </c>
      <c r="R42719">
        <v>23</v>
      </c>
      <c r="S42719">
        <v>1</v>
      </c>
      <c r="T42719">
        <v>0</v>
      </c>
      <c r="U42719">
        <v>0</v>
      </c>
    </row>
    <row r="42720" spans="1:21" x14ac:dyDescent="0.25">
      <c r="A42720" t="s">
        <v>194329</v>
      </c>
      <c r="B42720" t="s">
        <v>194330</v>
      </c>
      <c r="C42720" t="s">
        <v>210757</v>
      </c>
      <c r="D42720" t="s">
        <v>210758</v>
      </c>
      <c r="E42720" s="1">
        <v>41890.506944444445</v>
      </c>
      <c r="F42720" t="s">
        <v>210759</v>
      </c>
      <c r="G42720" t="s">
        <v>210760</v>
      </c>
      <c r="H42720">
        <v>27</v>
      </c>
      <c r="I42720" t="s">
        <v>28</v>
      </c>
      <c r="J42720" t="s">
        <v>32544</v>
      </c>
      <c r="K42720">
        <v>1209</v>
      </c>
      <c r="L42720" t="s">
        <v>30</v>
      </c>
      <c r="M42720" t="s">
        <v>31</v>
      </c>
      <c r="N42720" t="b">
        <v>0</v>
      </c>
      <c r="Q42720">
        <v>29716</v>
      </c>
      <c r="R42720">
        <v>62</v>
      </c>
      <c r="S42720">
        <v>57</v>
      </c>
      <c r="T42720">
        <v>0</v>
      </c>
      <c r="U42720">
        <v>6</v>
      </c>
    </row>
    <row r="42721" spans="1:21" x14ac:dyDescent="0.25">
      <c r="A42721" t="s">
        <v>194329</v>
      </c>
      <c r="B42721" t="s">
        <v>194330</v>
      </c>
      <c r="C42721" t="s">
        <v>210761</v>
      </c>
      <c r="D42721" t="s">
        <v>210762</v>
      </c>
      <c r="E42721" s="1">
        <v>41890.505555555559</v>
      </c>
      <c r="F42721" t="s">
        <v>210763</v>
      </c>
      <c r="G42721" t="s">
        <v>210764</v>
      </c>
      <c r="H42721">
        <v>27</v>
      </c>
      <c r="I42721" t="s">
        <v>28</v>
      </c>
      <c r="J42721" t="s">
        <v>2575</v>
      </c>
      <c r="K42721">
        <v>480</v>
      </c>
      <c r="L42721" t="s">
        <v>30</v>
      </c>
      <c r="M42721" t="s">
        <v>31</v>
      </c>
      <c r="N42721" t="b">
        <v>0</v>
      </c>
      <c r="Q42721">
        <v>6176</v>
      </c>
      <c r="R42721">
        <v>15</v>
      </c>
      <c r="S42721">
        <v>2</v>
      </c>
      <c r="T42721">
        <v>0</v>
      </c>
      <c r="U42721">
        <v>0</v>
      </c>
    </row>
    <row r="42722" spans="1:21" x14ac:dyDescent="0.25">
      <c r="A42722" t="s">
        <v>194329</v>
      </c>
      <c r="B42722" t="s">
        <v>194330</v>
      </c>
      <c r="C42722" t="s">
        <v>210765</v>
      </c>
      <c r="D42722" t="s">
        <v>210766</v>
      </c>
      <c r="E42722" s="1">
        <v>41890.504861111112</v>
      </c>
      <c r="F42722" t="s">
        <v>210767</v>
      </c>
      <c r="G42722" t="s">
        <v>210768</v>
      </c>
      <c r="H42722">
        <v>27</v>
      </c>
      <c r="I42722" t="s">
        <v>28</v>
      </c>
      <c r="J42722" t="s">
        <v>2815</v>
      </c>
      <c r="K42722">
        <v>888</v>
      </c>
      <c r="L42722" t="s">
        <v>30</v>
      </c>
      <c r="M42722" t="s">
        <v>7991</v>
      </c>
      <c r="N42722" t="b">
        <v>0</v>
      </c>
      <c r="Q42722">
        <v>11851</v>
      </c>
      <c r="R42722">
        <v>12</v>
      </c>
      <c r="S42722">
        <v>15</v>
      </c>
      <c r="T42722">
        <v>0</v>
      </c>
      <c r="U42722">
        <v>4</v>
      </c>
    </row>
    <row r="42723" spans="1:21" x14ac:dyDescent="0.25">
      <c r="A42723" t="s">
        <v>194329</v>
      </c>
      <c r="B42723" t="s">
        <v>194330</v>
      </c>
      <c r="C42723" t="s">
        <v>210769</v>
      </c>
      <c r="D42723" t="s">
        <v>210770</v>
      </c>
      <c r="E42723" s="1">
        <v>41890.504166666666</v>
      </c>
      <c r="F42723" t="s">
        <v>210771</v>
      </c>
      <c r="G42723" t="s">
        <v>210772</v>
      </c>
      <c r="H42723">
        <v>27</v>
      </c>
      <c r="I42723" t="s">
        <v>28</v>
      </c>
      <c r="J42723" t="s">
        <v>166865</v>
      </c>
      <c r="K42723">
        <v>3361</v>
      </c>
      <c r="L42723" t="s">
        <v>30</v>
      </c>
      <c r="M42723" t="s">
        <v>31</v>
      </c>
      <c r="N42723" t="b">
        <v>0</v>
      </c>
      <c r="Q42723">
        <v>14854</v>
      </c>
      <c r="R42723">
        <v>40</v>
      </c>
      <c r="S42723">
        <v>6</v>
      </c>
      <c r="T42723">
        <v>0</v>
      </c>
      <c r="U42723">
        <v>0</v>
      </c>
    </row>
    <row r="42724" spans="1:21" x14ac:dyDescent="0.25">
      <c r="A42724" t="s">
        <v>194329</v>
      </c>
      <c r="B42724" t="s">
        <v>194330</v>
      </c>
      <c r="C42724" t="s">
        <v>210773</v>
      </c>
      <c r="D42724" t="s">
        <v>210774</v>
      </c>
      <c r="E42724" s="1">
        <v>41859.254166666666</v>
      </c>
      <c r="F42724" t="s">
        <v>210775</v>
      </c>
      <c r="G42724" t="s">
        <v>210776</v>
      </c>
      <c r="H42724">
        <v>27</v>
      </c>
      <c r="I42724" t="s">
        <v>28</v>
      </c>
      <c r="J42724" t="s">
        <v>210777</v>
      </c>
      <c r="K42724">
        <v>2696</v>
      </c>
      <c r="L42724" t="s">
        <v>30</v>
      </c>
      <c r="M42724" t="s">
        <v>31</v>
      </c>
      <c r="N42724" t="b">
        <v>0</v>
      </c>
      <c r="Q42724">
        <v>20797</v>
      </c>
      <c r="R42724">
        <v>39</v>
      </c>
      <c r="S42724">
        <v>5</v>
      </c>
      <c r="T42724">
        <v>0</v>
      </c>
      <c r="U42724">
        <v>4</v>
      </c>
    </row>
    <row r="42725" spans="1:21" x14ac:dyDescent="0.25">
      <c r="A42725" t="s">
        <v>194329</v>
      </c>
      <c r="B42725" t="s">
        <v>194330</v>
      </c>
      <c r="C42725" t="s">
        <v>210778</v>
      </c>
      <c r="D42725" t="s">
        <v>210779</v>
      </c>
      <c r="E42725" s="1">
        <v>41859.249305555553</v>
      </c>
      <c r="F42725" t="s">
        <v>210780</v>
      </c>
      <c r="G42725" t="s">
        <v>210781</v>
      </c>
      <c r="H42725">
        <v>27</v>
      </c>
      <c r="I42725" t="s">
        <v>28</v>
      </c>
      <c r="J42725" t="s">
        <v>654</v>
      </c>
      <c r="K42725">
        <v>273</v>
      </c>
      <c r="L42725" t="s">
        <v>30</v>
      </c>
      <c r="M42725" t="s">
        <v>31</v>
      </c>
      <c r="N42725" t="b">
        <v>0</v>
      </c>
      <c r="Q42725">
        <v>7838</v>
      </c>
      <c r="R42725">
        <v>4</v>
      </c>
      <c r="S42725">
        <v>3</v>
      </c>
      <c r="T42725">
        <v>0</v>
      </c>
      <c r="U42725">
        <v>0</v>
      </c>
    </row>
    <row r="42726" spans="1:21" x14ac:dyDescent="0.25">
      <c r="A42726" t="s">
        <v>194329</v>
      </c>
      <c r="B42726" t="s">
        <v>194330</v>
      </c>
      <c r="C42726" t="s">
        <v>210782</v>
      </c>
      <c r="D42726" t="s">
        <v>210783</v>
      </c>
      <c r="E42726" s="1">
        <v>41828.409722222219</v>
      </c>
      <c r="F42726" t="s">
        <v>210784</v>
      </c>
      <c r="G42726" t="s">
        <v>210785</v>
      </c>
      <c r="H42726">
        <v>27</v>
      </c>
      <c r="I42726" t="s">
        <v>28</v>
      </c>
      <c r="J42726" t="s">
        <v>9384</v>
      </c>
      <c r="K42726">
        <v>966</v>
      </c>
      <c r="L42726" t="s">
        <v>30</v>
      </c>
      <c r="M42726" t="s">
        <v>31</v>
      </c>
      <c r="N42726" t="b">
        <v>0</v>
      </c>
      <c r="Q42726">
        <v>20648</v>
      </c>
      <c r="R42726">
        <v>51</v>
      </c>
      <c r="S42726">
        <v>16</v>
      </c>
      <c r="T42726">
        <v>0</v>
      </c>
      <c r="U42726">
        <v>3</v>
      </c>
    </row>
    <row r="42727" spans="1:21" x14ac:dyDescent="0.25">
      <c r="A42727" t="s">
        <v>194329</v>
      </c>
      <c r="B42727" t="s">
        <v>194330</v>
      </c>
      <c r="C42727" t="s">
        <v>210786</v>
      </c>
      <c r="D42727" t="s">
        <v>210787</v>
      </c>
      <c r="E42727" s="1">
        <v>41828.380555555559</v>
      </c>
      <c r="F42727" t="s">
        <v>210788</v>
      </c>
      <c r="G42727" t="s">
        <v>210789</v>
      </c>
      <c r="H42727">
        <v>27</v>
      </c>
      <c r="I42727" t="s">
        <v>28</v>
      </c>
      <c r="J42727" t="s">
        <v>151960</v>
      </c>
      <c r="K42727">
        <v>1064</v>
      </c>
      <c r="L42727" t="s">
        <v>30</v>
      </c>
      <c r="M42727" t="s">
        <v>31</v>
      </c>
      <c r="N42727" t="b">
        <v>0</v>
      </c>
      <c r="Q42727">
        <v>31050</v>
      </c>
      <c r="R42727">
        <v>86</v>
      </c>
      <c r="S42727">
        <v>18</v>
      </c>
      <c r="T42727">
        <v>0</v>
      </c>
      <c r="U42727">
        <v>10</v>
      </c>
    </row>
    <row r="42728" spans="1:21" x14ac:dyDescent="0.25">
      <c r="A42728" t="s">
        <v>194329</v>
      </c>
      <c r="B42728" t="s">
        <v>194330</v>
      </c>
      <c r="C42728" t="s">
        <v>210790</v>
      </c>
      <c r="D42728" t="s">
        <v>210791</v>
      </c>
      <c r="E42728" s="1">
        <v>41828.318055555559</v>
      </c>
      <c r="F42728" t="s">
        <v>210792</v>
      </c>
      <c r="G42728" t="s">
        <v>210793</v>
      </c>
      <c r="H42728">
        <v>27</v>
      </c>
      <c r="I42728" t="s">
        <v>28</v>
      </c>
      <c r="J42728" t="s">
        <v>32562</v>
      </c>
      <c r="K42728">
        <v>1004</v>
      </c>
      <c r="L42728" t="s">
        <v>30</v>
      </c>
      <c r="M42728" t="s">
        <v>31</v>
      </c>
      <c r="N42728" t="b">
        <v>0</v>
      </c>
      <c r="Q42728">
        <v>41928</v>
      </c>
      <c r="R42728">
        <v>93</v>
      </c>
      <c r="S42728">
        <v>28</v>
      </c>
      <c r="T42728">
        <v>0</v>
      </c>
      <c r="U42728">
        <v>27</v>
      </c>
    </row>
    <row r="42729" spans="1:21" x14ac:dyDescent="0.25">
      <c r="A42729" t="s">
        <v>194329</v>
      </c>
      <c r="B42729" t="s">
        <v>194330</v>
      </c>
      <c r="C42729" t="s">
        <v>210794</v>
      </c>
      <c r="D42729" t="s">
        <v>210795</v>
      </c>
      <c r="E42729" s="1">
        <v>41798.234027777777</v>
      </c>
      <c r="F42729" t="s">
        <v>210796</v>
      </c>
      <c r="G42729" t="s">
        <v>210797</v>
      </c>
      <c r="H42729">
        <v>27</v>
      </c>
      <c r="I42729" t="s">
        <v>28</v>
      </c>
      <c r="J42729" t="s">
        <v>7668</v>
      </c>
      <c r="K42729">
        <v>882</v>
      </c>
      <c r="L42729" t="s">
        <v>30</v>
      </c>
      <c r="M42729" t="s">
        <v>31</v>
      </c>
      <c r="N42729" t="b">
        <v>0</v>
      </c>
      <c r="Q42729">
        <v>3064</v>
      </c>
      <c r="R42729">
        <v>5</v>
      </c>
      <c r="S42729">
        <v>0</v>
      </c>
      <c r="T42729">
        <v>0</v>
      </c>
      <c r="U42729">
        <v>0</v>
      </c>
    </row>
    <row r="42730" spans="1:21" x14ac:dyDescent="0.25">
      <c r="A42730" t="s">
        <v>194329</v>
      </c>
      <c r="B42730" t="s">
        <v>194330</v>
      </c>
      <c r="C42730" t="s">
        <v>210798</v>
      </c>
      <c r="D42730" t="s">
        <v>210799</v>
      </c>
      <c r="E42730" s="1">
        <v>41798.230555555558</v>
      </c>
      <c r="F42730" t="s">
        <v>210800</v>
      </c>
      <c r="G42730" t="s">
        <v>210801</v>
      </c>
      <c r="H42730">
        <v>27</v>
      </c>
      <c r="I42730" t="s">
        <v>28</v>
      </c>
      <c r="J42730" t="s">
        <v>5309</v>
      </c>
      <c r="K42730">
        <v>1867</v>
      </c>
      <c r="L42730" t="s">
        <v>30</v>
      </c>
      <c r="M42730" t="s">
        <v>31</v>
      </c>
      <c r="N42730" t="b">
        <v>0</v>
      </c>
      <c r="Q42730">
        <v>13657</v>
      </c>
      <c r="R42730">
        <v>15</v>
      </c>
      <c r="S42730">
        <v>5</v>
      </c>
      <c r="T42730">
        <v>0</v>
      </c>
      <c r="U42730">
        <v>1</v>
      </c>
    </row>
    <row r="42731" spans="1:21" x14ac:dyDescent="0.25">
      <c r="A42731" t="s">
        <v>194329</v>
      </c>
      <c r="B42731" t="s">
        <v>194330</v>
      </c>
      <c r="C42731" t="s">
        <v>210802</v>
      </c>
      <c r="D42731" t="s">
        <v>210803</v>
      </c>
      <c r="E42731" s="1">
        <v>41767.851388888892</v>
      </c>
      <c r="F42731" t="s">
        <v>210804</v>
      </c>
      <c r="G42731" t="s">
        <v>210805</v>
      </c>
      <c r="H42731">
        <v>27</v>
      </c>
      <c r="I42731" t="s">
        <v>28</v>
      </c>
      <c r="J42731" t="s">
        <v>4766</v>
      </c>
      <c r="K42731">
        <v>1388</v>
      </c>
      <c r="L42731" t="s">
        <v>30</v>
      </c>
      <c r="M42731" t="s">
        <v>31</v>
      </c>
      <c r="N42731" t="b">
        <v>0</v>
      </c>
      <c r="Q42731">
        <v>17783</v>
      </c>
      <c r="R42731">
        <v>46</v>
      </c>
      <c r="S42731">
        <v>9</v>
      </c>
      <c r="T42731">
        <v>0</v>
      </c>
      <c r="U42731">
        <v>0</v>
      </c>
    </row>
    <row r="42732" spans="1:21" x14ac:dyDescent="0.25">
      <c r="A42732" t="s">
        <v>194329</v>
      </c>
      <c r="B42732" t="s">
        <v>194330</v>
      </c>
      <c r="C42732" t="s">
        <v>210806</v>
      </c>
      <c r="D42732" t="s">
        <v>210807</v>
      </c>
      <c r="E42732" s="1">
        <v>41767.559027777781</v>
      </c>
      <c r="F42732" t="s">
        <v>210808</v>
      </c>
      <c r="G42732" t="s">
        <v>210809</v>
      </c>
      <c r="H42732">
        <v>27</v>
      </c>
      <c r="I42732" t="s">
        <v>28</v>
      </c>
      <c r="J42732" t="s">
        <v>8662</v>
      </c>
      <c r="K42732">
        <v>579</v>
      </c>
      <c r="L42732" t="s">
        <v>30</v>
      </c>
      <c r="M42732" t="s">
        <v>31</v>
      </c>
      <c r="N42732" t="b">
        <v>0</v>
      </c>
      <c r="Q42732">
        <v>6595</v>
      </c>
      <c r="R42732">
        <v>11</v>
      </c>
      <c r="S42732">
        <v>11</v>
      </c>
      <c r="T42732">
        <v>0</v>
      </c>
      <c r="U42732">
        <v>0</v>
      </c>
    </row>
    <row r="42733" spans="1:21" x14ac:dyDescent="0.25">
      <c r="A42733" t="s">
        <v>194329</v>
      </c>
      <c r="B42733" t="s">
        <v>194330</v>
      </c>
      <c r="C42733" t="s">
        <v>210810</v>
      </c>
      <c r="D42733" t="s">
        <v>210811</v>
      </c>
      <c r="E42733" s="1">
        <v>41737.574305555558</v>
      </c>
      <c r="F42733" t="s">
        <v>210812</v>
      </c>
      <c r="G42733" t="s">
        <v>210813</v>
      </c>
      <c r="H42733">
        <v>27</v>
      </c>
      <c r="I42733" t="s">
        <v>28</v>
      </c>
      <c r="J42733" t="s">
        <v>654</v>
      </c>
      <c r="K42733">
        <v>273</v>
      </c>
      <c r="L42733" t="s">
        <v>30</v>
      </c>
      <c r="M42733" t="s">
        <v>31</v>
      </c>
      <c r="N42733" t="b">
        <v>0</v>
      </c>
      <c r="Q42733">
        <v>1312</v>
      </c>
      <c r="R42733">
        <v>2</v>
      </c>
      <c r="S42733">
        <v>0</v>
      </c>
      <c r="T42733">
        <v>0</v>
      </c>
      <c r="U42733">
        <v>0</v>
      </c>
    </row>
    <row r="42734" spans="1:21" x14ac:dyDescent="0.25">
      <c r="A42734" t="s">
        <v>194329</v>
      </c>
      <c r="B42734" t="s">
        <v>194330</v>
      </c>
      <c r="C42734" t="s">
        <v>210814</v>
      </c>
      <c r="D42734" t="s">
        <v>210815</v>
      </c>
      <c r="E42734" s="1">
        <v>41737.524305555555</v>
      </c>
      <c r="F42734" t="s">
        <v>210816</v>
      </c>
      <c r="G42734" t="s">
        <v>210817</v>
      </c>
      <c r="H42734">
        <v>27</v>
      </c>
      <c r="I42734" t="s">
        <v>28</v>
      </c>
      <c r="J42734" t="s">
        <v>520</v>
      </c>
      <c r="K42734">
        <v>690</v>
      </c>
      <c r="L42734" t="s">
        <v>30</v>
      </c>
      <c r="M42734" t="s">
        <v>31</v>
      </c>
      <c r="N42734" t="b">
        <v>0</v>
      </c>
      <c r="Q42734">
        <v>11975</v>
      </c>
      <c r="R42734">
        <v>11</v>
      </c>
      <c r="S42734">
        <v>16</v>
      </c>
      <c r="T42734">
        <v>0</v>
      </c>
      <c r="U42734">
        <v>3</v>
      </c>
    </row>
    <row r="42735" spans="1:21" x14ac:dyDescent="0.25">
      <c r="A42735" t="s">
        <v>194329</v>
      </c>
      <c r="B42735" t="s">
        <v>194330</v>
      </c>
      <c r="C42735" t="s">
        <v>210818</v>
      </c>
      <c r="D42735" t="s">
        <v>210819</v>
      </c>
      <c r="E42735" s="1">
        <v>41737.522222222222</v>
      </c>
      <c r="F42735" t="s">
        <v>210820</v>
      </c>
      <c r="G42735" t="s">
        <v>210821</v>
      </c>
      <c r="H42735">
        <v>27</v>
      </c>
      <c r="I42735" t="s">
        <v>28</v>
      </c>
      <c r="J42735" t="s">
        <v>988</v>
      </c>
      <c r="K42735">
        <v>667</v>
      </c>
      <c r="L42735" t="s">
        <v>30</v>
      </c>
      <c r="M42735" t="s">
        <v>31</v>
      </c>
      <c r="N42735" t="b">
        <v>0</v>
      </c>
      <c r="Q42735">
        <v>1492</v>
      </c>
      <c r="R42735">
        <v>1</v>
      </c>
      <c r="S42735">
        <v>0</v>
      </c>
      <c r="T42735">
        <v>0</v>
      </c>
      <c r="U42735">
        <v>0</v>
      </c>
    </row>
    <row r="42736" spans="1:21" x14ac:dyDescent="0.25">
      <c r="A42736" t="s">
        <v>194329</v>
      </c>
      <c r="B42736" t="s">
        <v>194330</v>
      </c>
      <c r="C42736" t="s">
        <v>210822</v>
      </c>
      <c r="D42736" t="s">
        <v>210823</v>
      </c>
      <c r="E42736" s="1">
        <v>41737.519444444442</v>
      </c>
      <c r="F42736" t="s">
        <v>210824</v>
      </c>
      <c r="G42736" t="s">
        <v>210825</v>
      </c>
      <c r="H42736">
        <v>27</v>
      </c>
      <c r="I42736" t="s">
        <v>28</v>
      </c>
      <c r="J42736" t="s">
        <v>90557</v>
      </c>
      <c r="K42736">
        <v>2148</v>
      </c>
      <c r="L42736" t="s">
        <v>30</v>
      </c>
      <c r="M42736" t="s">
        <v>31</v>
      </c>
      <c r="N42736" t="b">
        <v>0</v>
      </c>
      <c r="Q42736">
        <v>2270</v>
      </c>
      <c r="R42736">
        <v>11</v>
      </c>
      <c r="S42736">
        <v>0</v>
      </c>
      <c r="T42736">
        <v>0</v>
      </c>
      <c r="U42736">
        <v>0</v>
      </c>
    </row>
    <row r="42737" spans="1:21" x14ac:dyDescent="0.25">
      <c r="A42737" t="s">
        <v>194329</v>
      </c>
      <c r="B42737" t="s">
        <v>194330</v>
      </c>
      <c r="C42737" t="s">
        <v>210826</v>
      </c>
      <c r="D42737" t="s">
        <v>210827</v>
      </c>
      <c r="E42737" s="1">
        <v>41737.484027777777</v>
      </c>
      <c r="F42737" t="s">
        <v>210828</v>
      </c>
      <c r="G42737" t="s">
        <v>210829</v>
      </c>
      <c r="H42737">
        <v>27</v>
      </c>
      <c r="I42737" t="s">
        <v>28</v>
      </c>
      <c r="J42737" t="s">
        <v>5143</v>
      </c>
      <c r="K42737">
        <v>594</v>
      </c>
      <c r="L42737" t="s">
        <v>30</v>
      </c>
      <c r="M42737" t="s">
        <v>31</v>
      </c>
      <c r="N42737" t="b">
        <v>0</v>
      </c>
      <c r="Q42737">
        <v>18192</v>
      </c>
      <c r="R42737">
        <v>13</v>
      </c>
      <c r="S42737">
        <v>17</v>
      </c>
      <c r="T42737">
        <v>0</v>
      </c>
      <c r="U42737">
        <v>2</v>
      </c>
    </row>
    <row r="42738" spans="1:21" x14ac:dyDescent="0.25">
      <c r="A42738" t="s">
        <v>194329</v>
      </c>
      <c r="B42738" t="s">
        <v>194330</v>
      </c>
      <c r="C42738" t="s">
        <v>210830</v>
      </c>
      <c r="D42738" t="s">
        <v>210831</v>
      </c>
      <c r="E42738" s="1">
        <v>41737.457638888889</v>
      </c>
      <c r="F42738" t="s">
        <v>210832</v>
      </c>
      <c r="G42738" t="s">
        <v>210833</v>
      </c>
      <c r="H42738">
        <v>27</v>
      </c>
      <c r="I42738" t="s">
        <v>28</v>
      </c>
      <c r="J42738" t="s">
        <v>87473</v>
      </c>
      <c r="K42738">
        <v>2004</v>
      </c>
      <c r="L42738" t="s">
        <v>30</v>
      </c>
      <c r="M42738" t="s">
        <v>31</v>
      </c>
      <c r="N42738" t="b">
        <v>0</v>
      </c>
      <c r="Q42738">
        <v>11609</v>
      </c>
      <c r="R42738">
        <v>10</v>
      </c>
      <c r="S42738">
        <v>15</v>
      </c>
      <c r="T42738">
        <v>0</v>
      </c>
      <c r="U42738">
        <v>2</v>
      </c>
    </row>
    <row r="42739" spans="1:21" x14ac:dyDescent="0.25">
      <c r="A42739" t="s">
        <v>194329</v>
      </c>
      <c r="B42739" t="s">
        <v>194330</v>
      </c>
      <c r="C42739" t="s">
        <v>210834</v>
      </c>
      <c r="D42739" t="s">
        <v>210835</v>
      </c>
      <c r="E42739" t="s">
        <v>210836</v>
      </c>
      <c r="F42739" t="s">
        <v>210837</v>
      </c>
      <c r="G42739" t="s">
        <v>210838</v>
      </c>
      <c r="H42739">
        <v>27</v>
      </c>
      <c r="I42739" t="s">
        <v>28</v>
      </c>
      <c r="J42739" t="s">
        <v>10095</v>
      </c>
      <c r="K42739">
        <v>807</v>
      </c>
      <c r="L42739" t="s">
        <v>30</v>
      </c>
      <c r="M42739" t="s">
        <v>31</v>
      </c>
      <c r="N42739" t="b">
        <v>0</v>
      </c>
      <c r="Q42739">
        <v>5323</v>
      </c>
      <c r="R42739">
        <v>15</v>
      </c>
      <c r="S42739">
        <v>2</v>
      </c>
      <c r="T42739">
        <v>0</v>
      </c>
      <c r="U42739">
        <v>2</v>
      </c>
    </row>
    <row r="42740" spans="1:21" x14ac:dyDescent="0.25">
      <c r="A42740" t="s">
        <v>194329</v>
      </c>
      <c r="B42740" t="s">
        <v>194330</v>
      </c>
      <c r="C42740" t="s">
        <v>210839</v>
      </c>
      <c r="D42740" t="s">
        <v>210840</v>
      </c>
      <c r="E42740" t="s">
        <v>210841</v>
      </c>
      <c r="F42740" t="s">
        <v>210842</v>
      </c>
      <c r="G42740" t="s">
        <v>210843</v>
      </c>
      <c r="H42740">
        <v>27</v>
      </c>
      <c r="I42740" t="s">
        <v>28</v>
      </c>
      <c r="J42740" t="s">
        <v>5341</v>
      </c>
      <c r="K42740">
        <v>1799</v>
      </c>
      <c r="L42740" t="s">
        <v>30</v>
      </c>
      <c r="M42740" t="s">
        <v>31</v>
      </c>
      <c r="N42740" t="b">
        <v>0</v>
      </c>
      <c r="Q42740">
        <v>8266</v>
      </c>
      <c r="R42740">
        <v>8</v>
      </c>
      <c r="S42740">
        <v>4</v>
      </c>
      <c r="T42740">
        <v>0</v>
      </c>
      <c r="U42740">
        <v>1</v>
      </c>
    </row>
    <row r="42741" spans="1:21" x14ac:dyDescent="0.25">
      <c r="A42741" t="s">
        <v>194329</v>
      </c>
      <c r="B42741" t="s">
        <v>194330</v>
      </c>
      <c r="C42741" t="s">
        <v>210844</v>
      </c>
      <c r="D42741" t="s">
        <v>210845</v>
      </c>
      <c r="E42741" t="s">
        <v>210846</v>
      </c>
      <c r="F42741" t="s">
        <v>210847</v>
      </c>
      <c r="G42741" t="s">
        <v>210848</v>
      </c>
      <c r="H42741">
        <v>27</v>
      </c>
      <c r="I42741" t="s">
        <v>28</v>
      </c>
      <c r="J42741" t="s">
        <v>22688</v>
      </c>
      <c r="K42741">
        <v>1553</v>
      </c>
      <c r="L42741" t="s">
        <v>30</v>
      </c>
      <c r="M42741" t="s">
        <v>31</v>
      </c>
      <c r="N42741" t="b">
        <v>0</v>
      </c>
      <c r="Q42741">
        <v>7531</v>
      </c>
      <c r="R42741">
        <v>7</v>
      </c>
      <c r="S42741">
        <v>2</v>
      </c>
      <c r="T42741">
        <v>0</v>
      </c>
      <c r="U42741">
        <v>0</v>
      </c>
    </row>
    <row r="42742" spans="1:21" x14ac:dyDescent="0.25">
      <c r="A42742" t="s">
        <v>194329</v>
      </c>
      <c r="B42742" t="s">
        <v>194330</v>
      </c>
      <c r="C42742" t="s">
        <v>210849</v>
      </c>
      <c r="D42742" t="s">
        <v>210850</v>
      </c>
      <c r="E42742" t="s">
        <v>210851</v>
      </c>
      <c r="F42742" t="s">
        <v>210852</v>
      </c>
      <c r="G42742" t="s">
        <v>210853</v>
      </c>
      <c r="H42742">
        <v>27</v>
      </c>
      <c r="I42742" t="s">
        <v>28</v>
      </c>
      <c r="J42742" t="s">
        <v>137156</v>
      </c>
      <c r="K42742">
        <v>1472</v>
      </c>
      <c r="L42742" t="s">
        <v>30</v>
      </c>
      <c r="M42742" t="s">
        <v>31</v>
      </c>
      <c r="N42742" t="b">
        <v>0</v>
      </c>
      <c r="O42742" t="s">
        <v>210854</v>
      </c>
      <c r="Q42742">
        <v>94521</v>
      </c>
      <c r="R42742">
        <v>146</v>
      </c>
      <c r="S42742">
        <v>60</v>
      </c>
      <c r="T42742">
        <v>0</v>
      </c>
      <c r="U42742">
        <v>3</v>
      </c>
    </row>
    <row r="42743" spans="1:21" x14ac:dyDescent="0.25">
      <c r="A42743" t="s">
        <v>194329</v>
      </c>
      <c r="B42743" t="s">
        <v>194330</v>
      </c>
      <c r="C42743" t="s">
        <v>210855</v>
      </c>
      <c r="D42743" t="s">
        <v>210856</v>
      </c>
      <c r="E42743" t="s">
        <v>210857</v>
      </c>
      <c r="F42743" t="s">
        <v>210858</v>
      </c>
      <c r="G42743" t="s">
        <v>210859</v>
      </c>
      <c r="H42743">
        <v>27</v>
      </c>
      <c r="I42743" t="s">
        <v>28</v>
      </c>
      <c r="J42743" t="s">
        <v>14717</v>
      </c>
      <c r="K42743">
        <v>1261</v>
      </c>
      <c r="L42743" t="s">
        <v>30</v>
      </c>
      <c r="M42743" t="s">
        <v>31</v>
      </c>
      <c r="N42743" t="b">
        <v>0</v>
      </c>
      <c r="Q42743">
        <v>20409</v>
      </c>
      <c r="R42743">
        <v>45</v>
      </c>
      <c r="S42743">
        <v>13</v>
      </c>
      <c r="T42743">
        <v>0</v>
      </c>
      <c r="U42743">
        <v>4</v>
      </c>
    </row>
    <row r="42744" spans="1:21" x14ac:dyDescent="0.25">
      <c r="A42744" t="s">
        <v>194329</v>
      </c>
      <c r="B42744" t="s">
        <v>194330</v>
      </c>
      <c r="C42744" t="s">
        <v>210860</v>
      </c>
      <c r="D42744" t="s">
        <v>210861</v>
      </c>
      <c r="E42744" t="s">
        <v>210862</v>
      </c>
      <c r="F42744" t="s">
        <v>210863</v>
      </c>
      <c r="G42744" t="s">
        <v>210864</v>
      </c>
      <c r="H42744">
        <v>27</v>
      </c>
      <c r="I42744" t="s">
        <v>28</v>
      </c>
      <c r="J42744" t="s">
        <v>7793</v>
      </c>
      <c r="K42744">
        <v>637</v>
      </c>
      <c r="L42744" t="s">
        <v>30</v>
      </c>
      <c r="M42744" t="s">
        <v>31</v>
      </c>
      <c r="N42744" t="b">
        <v>0</v>
      </c>
      <c r="Q42744">
        <v>7133</v>
      </c>
      <c r="R42744">
        <v>9</v>
      </c>
      <c r="S42744">
        <v>13</v>
      </c>
      <c r="T42744">
        <v>0</v>
      </c>
      <c r="U42744">
        <v>0</v>
      </c>
    </row>
    <row r="42745" spans="1:21" x14ac:dyDescent="0.25">
      <c r="A42745" t="s">
        <v>194329</v>
      </c>
      <c r="B42745" t="s">
        <v>194330</v>
      </c>
      <c r="C42745" t="s">
        <v>210865</v>
      </c>
      <c r="D42745" t="s">
        <v>210866</v>
      </c>
      <c r="E42745" t="s">
        <v>210867</v>
      </c>
      <c r="F42745" t="s">
        <v>210868</v>
      </c>
      <c r="G42745" t="s">
        <v>210869</v>
      </c>
      <c r="H42745">
        <v>27</v>
      </c>
      <c r="I42745" t="s">
        <v>28</v>
      </c>
      <c r="J42745" t="s">
        <v>2704</v>
      </c>
      <c r="K42745">
        <v>730</v>
      </c>
      <c r="L42745" t="s">
        <v>30</v>
      </c>
      <c r="M42745" t="s">
        <v>31</v>
      </c>
      <c r="N42745" t="b">
        <v>0</v>
      </c>
      <c r="Q42745">
        <v>11072</v>
      </c>
      <c r="R42745">
        <v>19</v>
      </c>
      <c r="S42745">
        <v>16</v>
      </c>
      <c r="T42745">
        <v>0</v>
      </c>
      <c r="U42745">
        <v>0</v>
      </c>
    </row>
    <row r="42746" spans="1:21" x14ac:dyDescent="0.25">
      <c r="A42746" t="s">
        <v>194329</v>
      </c>
      <c r="B42746" t="s">
        <v>194330</v>
      </c>
      <c r="C42746" t="s">
        <v>210870</v>
      </c>
      <c r="D42746" t="s">
        <v>210871</v>
      </c>
      <c r="E42746" t="s">
        <v>210872</v>
      </c>
      <c r="F42746" t="s">
        <v>210873</v>
      </c>
      <c r="G42746" t="s">
        <v>210874</v>
      </c>
      <c r="H42746">
        <v>27</v>
      </c>
      <c r="I42746" t="s">
        <v>28</v>
      </c>
      <c r="J42746" t="s">
        <v>47521</v>
      </c>
      <c r="K42746">
        <v>1404</v>
      </c>
      <c r="L42746" t="s">
        <v>30</v>
      </c>
      <c r="M42746" t="s">
        <v>31</v>
      </c>
      <c r="N42746" t="b">
        <v>0</v>
      </c>
      <c r="Q42746">
        <v>13777</v>
      </c>
      <c r="R42746">
        <v>19</v>
      </c>
      <c r="S42746">
        <v>0</v>
      </c>
      <c r="T42746">
        <v>0</v>
      </c>
      <c r="U42746">
        <v>0</v>
      </c>
    </row>
    <row r="42747" spans="1:21" x14ac:dyDescent="0.25">
      <c r="A42747" t="s">
        <v>194329</v>
      </c>
      <c r="B42747" t="s">
        <v>194330</v>
      </c>
      <c r="C42747" t="s">
        <v>210875</v>
      </c>
      <c r="D42747" t="s">
        <v>210876</v>
      </c>
      <c r="E42747" t="s">
        <v>210877</v>
      </c>
      <c r="F42747" t="s">
        <v>210878</v>
      </c>
      <c r="G42747" t="s">
        <v>210879</v>
      </c>
      <c r="H42747">
        <v>27</v>
      </c>
      <c r="I42747" t="s">
        <v>28</v>
      </c>
      <c r="J42747" t="s">
        <v>3898</v>
      </c>
      <c r="K42747">
        <v>1038</v>
      </c>
      <c r="L42747" t="s">
        <v>30</v>
      </c>
      <c r="M42747" t="s">
        <v>31</v>
      </c>
      <c r="N42747" t="b">
        <v>0</v>
      </c>
      <c r="Q42747">
        <v>40530</v>
      </c>
      <c r="R42747">
        <v>43</v>
      </c>
      <c r="S42747">
        <v>48</v>
      </c>
      <c r="T42747">
        <v>0</v>
      </c>
      <c r="U42747">
        <v>3</v>
      </c>
    </row>
    <row r="42748" spans="1:21" x14ac:dyDescent="0.25">
      <c r="A42748" t="s">
        <v>194329</v>
      </c>
      <c r="B42748" t="s">
        <v>194330</v>
      </c>
      <c r="C42748" t="s">
        <v>210880</v>
      </c>
      <c r="D42748" t="s">
        <v>210881</v>
      </c>
      <c r="E42748" t="s">
        <v>210882</v>
      </c>
      <c r="F42748" t="s">
        <v>210883</v>
      </c>
      <c r="G42748" t="s">
        <v>210884</v>
      </c>
      <c r="H42748">
        <v>27</v>
      </c>
      <c r="I42748" t="s">
        <v>28</v>
      </c>
      <c r="J42748" t="s">
        <v>185613</v>
      </c>
      <c r="K42748">
        <v>2880</v>
      </c>
      <c r="L42748" t="s">
        <v>30</v>
      </c>
      <c r="M42748" t="s">
        <v>31</v>
      </c>
      <c r="N42748" t="b">
        <v>0</v>
      </c>
      <c r="Q42748">
        <v>53950</v>
      </c>
      <c r="R42748">
        <v>117</v>
      </c>
      <c r="S42748">
        <v>14</v>
      </c>
      <c r="T42748">
        <v>0</v>
      </c>
      <c r="U42748">
        <v>71</v>
      </c>
    </row>
    <row r="42749" spans="1:21" x14ac:dyDescent="0.25">
      <c r="A42749" t="s">
        <v>194329</v>
      </c>
      <c r="B42749" t="s">
        <v>194330</v>
      </c>
      <c r="C42749" t="s">
        <v>210885</v>
      </c>
      <c r="D42749" t="s">
        <v>210886</v>
      </c>
      <c r="E42749" t="s">
        <v>210882</v>
      </c>
      <c r="F42749" t="s">
        <v>210887</v>
      </c>
      <c r="G42749" t="s">
        <v>210888</v>
      </c>
      <c r="H42749">
        <v>27</v>
      </c>
      <c r="I42749" t="s">
        <v>28</v>
      </c>
      <c r="J42749" t="s">
        <v>210889</v>
      </c>
      <c r="K42749">
        <v>1332</v>
      </c>
      <c r="L42749" t="s">
        <v>30</v>
      </c>
      <c r="M42749" t="s">
        <v>31</v>
      </c>
      <c r="N42749" t="b">
        <v>0</v>
      </c>
      <c r="Q42749">
        <v>27886</v>
      </c>
      <c r="R42749">
        <v>25</v>
      </c>
      <c r="S42749">
        <v>10</v>
      </c>
      <c r="T42749">
        <v>0</v>
      </c>
      <c r="U42749">
        <v>5</v>
      </c>
    </row>
    <row r="42750" spans="1:21" x14ac:dyDescent="0.25">
      <c r="A42750" t="s">
        <v>194329</v>
      </c>
      <c r="B42750" t="s">
        <v>194330</v>
      </c>
      <c r="C42750" t="s">
        <v>210890</v>
      </c>
      <c r="D42750" t="s">
        <v>210891</v>
      </c>
      <c r="E42750" t="s">
        <v>210892</v>
      </c>
      <c r="F42750" t="s">
        <v>210893</v>
      </c>
      <c r="G42750" t="s">
        <v>210894</v>
      </c>
      <c r="H42750">
        <v>27</v>
      </c>
      <c r="I42750" t="s">
        <v>28</v>
      </c>
      <c r="J42750" t="s">
        <v>91726</v>
      </c>
      <c r="K42750">
        <v>865</v>
      </c>
      <c r="L42750" t="s">
        <v>30</v>
      </c>
      <c r="M42750" t="s">
        <v>31</v>
      </c>
      <c r="N42750" t="b">
        <v>0</v>
      </c>
      <c r="O42750" t="s">
        <v>210895</v>
      </c>
      <c r="Q42750">
        <v>1830</v>
      </c>
      <c r="R42750">
        <v>1</v>
      </c>
      <c r="S42750">
        <v>1</v>
      </c>
      <c r="T42750">
        <v>0</v>
      </c>
      <c r="U42750">
        <v>0</v>
      </c>
    </row>
    <row r="42751" spans="1:21" x14ac:dyDescent="0.25">
      <c r="A42751" t="s">
        <v>194329</v>
      </c>
      <c r="B42751" t="s">
        <v>194330</v>
      </c>
      <c r="C42751" t="s">
        <v>210896</v>
      </c>
      <c r="D42751" t="s">
        <v>210897</v>
      </c>
      <c r="E42751" t="s">
        <v>210898</v>
      </c>
      <c r="F42751" t="s">
        <v>210899</v>
      </c>
      <c r="G42751" t="s">
        <v>210900</v>
      </c>
      <c r="H42751">
        <v>27</v>
      </c>
      <c r="I42751" t="s">
        <v>28</v>
      </c>
      <c r="J42751" t="s">
        <v>1147</v>
      </c>
      <c r="K42751">
        <v>305</v>
      </c>
      <c r="L42751" t="s">
        <v>30</v>
      </c>
      <c r="M42751" t="s">
        <v>7991</v>
      </c>
      <c r="N42751" t="b">
        <v>0</v>
      </c>
      <c r="Q42751">
        <v>4725</v>
      </c>
      <c r="R42751">
        <v>4</v>
      </c>
      <c r="S42751">
        <v>12</v>
      </c>
      <c r="T42751">
        <v>0</v>
      </c>
      <c r="U42751">
        <v>3</v>
      </c>
    </row>
    <row r="42752" spans="1:21" x14ac:dyDescent="0.25">
      <c r="A42752" t="s">
        <v>194329</v>
      </c>
      <c r="B42752" t="s">
        <v>194330</v>
      </c>
      <c r="C42752" t="s">
        <v>210901</v>
      </c>
      <c r="D42752" t="s">
        <v>210902</v>
      </c>
      <c r="E42752" t="s">
        <v>210903</v>
      </c>
      <c r="F42752" t="s">
        <v>210904</v>
      </c>
      <c r="G42752" t="s">
        <v>210905</v>
      </c>
      <c r="H42752">
        <v>27</v>
      </c>
      <c r="I42752" t="s">
        <v>28</v>
      </c>
      <c r="J42752" t="s">
        <v>125838</v>
      </c>
      <c r="K42752">
        <v>1270</v>
      </c>
      <c r="L42752" t="s">
        <v>30</v>
      </c>
      <c r="M42752" t="s">
        <v>31</v>
      </c>
      <c r="N42752" t="b">
        <v>0</v>
      </c>
      <c r="Q42752">
        <v>8074</v>
      </c>
      <c r="R42752">
        <v>6</v>
      </c>
      <c r="S42752">
        <v>2</v>
      </c>
      <c r="T42752">
        <v>0</v>
      </c>
      <c r="U42752">
        <v>1</v>
      </c>
    </row>
    <row r="42753" spans="1:21" x14ac:dyDescent="0.25">
      <c r="A42753" t="s">
        <v>194329</v>
      </c>
      <c r="B42753" t="s">
        <v>194330</v>
      </c>
      <c r="C42753" t="s">
        <v>210906</v>
      </c>
      <c r="D42753" t="s">
        <v>210907</v>
      </c>
      <c r="E42753" t="s">
        <v>210903</v>
      </c>
      <c r="F42753" t="s">
        <v>210908</v>
      </c>
      <c r="G42753" t="s">
        <v>210909</v>
      </c>
      <c r="H42753">
        <v>27</v>
      </c>
      <c r="I42753" t="s">
        <v>28</v>
      </c>
      <c r="J42753" t="s">
        <v>125721</v>
      </c>
      <c r="K42753">
        <v>2530</v>
      </c>
      <c r="L42753" t="s">
        <v>30</v>
      </c>
      <c r="M42753" t="s">
        <v>31</v>
      </c>
      <c r="N42753" t="b">
        <v>0</v>
      </c>
      <c r="Q42753">
        <v>8877</v>
      </c>
      <c r="R42753">
        <v>10</v>
      </c>
      <c r="S42753">
        <v>4</v>
      </c>
      <c r="T42753">
        <v>0</v>
      </c>
      <c r="U42753">
        <v>0</v>
      </c>
    </row>
    <row r="42754" spans="1:21" x14ac:dyDescent="0.25">
      <c r="A42754" t="s">
        <v>194329</v>
      </c>
      <c r="B42754" t="s">
        <v>194330</v>
      </c>
      <c r="C42754" t="s">
        <v>210910</v>
      </c>
      <c r="D42754" t="s">
        <v>210911</v>
      </c>
      <c r="E42754" t="s">
        <v>210912</v>
      </c>
      <c r="F42754" t="s">
        <v>210913</v>
      </c>
      <c r="G42754" t="s">
        <v>210914</v>
      </c>
      <c r="H42754">
        <v>27</v>
      </c>
      <c r="I42754" t="s">
        <v>28</v>
      </c>
      <c r="J42754" t="s">
        <v>202</v>
      </c>
      <c r="K42754">
        <v>694</v>
      </c>
      <c r="L42754" t="s">
        <v>30</v>
      </c>
      <c r="M42754" t="s">
        <v>31</v>
      </c>
      <c r="N42754" t="b">
        <v>0</v>
      </c>
      <c r="Q42754">
        <v>4958</v>
      </c>
      <c r="R42754">
        <v>9</v>
      </c>
      <c r="S42754">
        <v>4</v>
      </c>
      <c r="T42754">
        <v>0</v>
      </c>
      <c r="U42754">
        <v>0</v>
      </c>
    </row>
    <row r="42755" spans="1:21" x14ac:dyDescent="0.25">
      <c r="A42755" t="s">
        <v>194329</v>
      </c>
      <c r="B42755" t="s">
        <v>194330</v>
      </c>
      <c r="C42755" t="s">
        <v>210915</v>
      </c>
      <c r="D42755" t="s">
        <v>210916</v>
      </c>
      <c r="E42755" t="s">
        <v>210917</v>
      </c>
      <c r="F42755" t="s">
        <v>210918</v>
      </c>
      <c r="G42755" t="s">
        <v>210919</v>
      </c>
      <c r="H42755">
        <v>27</v>
      </c>
      <c r="I42755" t="s">
        <v>28</v>
      </c>
      <c r="J42755" t="s">
        <v>982</v>
      </c>
      <c r="K42755">
        <v>1513</v>
      </c>
      <c r="L42755" t="s">
        <v>30</v>
      </c>
      <c r="M42755" t="s">
        <v>31</v>
      </c>
      <c r="N42755" t="b">
        <v>0</v>
      </c>
      <c r="Q42755">
        <v>6930</v>
      </c>
      <c r="R42755">
        <v>7</v>
      </c>
      <c r="S42755">
        <v>2</v>
      </c>
      <c r="T42755">
        <v>0</v>
      </c>
      <c r="U42755">
        <v>0</v>
      </c>
    </row>
    <row r="42756" spans="1:21" x14ac:dyDescent="0.25">
      <c r="A42756" t="s">
        <v>194329</v>
      </c>
      <c r="B42756" t="s">
        <v>194330</v>
      </c>
      <c r="C42756" t="s">
        <v>210920</v>
      </c>
      <c r="D42756" t="s">
        <v>210921</v>
      </c>
      <c r="E42756" t="s">
        <v>210917</v>
      </c>
      <c r="F42756" t="s">
        <v>210922</v>
      </c>
      <c r="G42756" t="s">
        <v>210923</v>
      </c>
      <c r="H42756">
        <v>27</v>
      </c>
      <c r="I42756" t="s">
        <v>28</v>
      </c>
      <c r="J42756" t="s">
        <v>194015</v>
      </c>
      <c r="K42756">
        <v>2089</v>
      </c>
      <c r="L42756" t="s">
        <v>30</v>
      </c>
      <c r="M42756" t="s">
        <v>31</v>
      </c>
      <c r="N42756" t="b">
        <v>0</v>
      </c>
      <c r="Q42756">
        <v>3818</v>
      </c>
      <c r="R42756">
        <v>2</v>
      </c>
      <c r="S42756">
        <v>2</v>
      </c>
      <c r="T42756">
        <v>0</v>
      </c>
      <c r="U42756">
        <v>0</v>
      </c>
    </row>
    <row r="42757" spans="1:21" x14ac:dyDescent="0.25">
      <c r="A42757" t="s">
        <v>194329</v>
      </c>
      <c r="B42757" t="s">
        <v>194330</v>
      </c>
      <c r="C42757" t="s">
        <v>210924</v>
      </c>
      <c r="D42757" t="s">
        <v>210925</v>
      </c>
      <c r="E42757" t="s">
        <v>210926</v>
      </c>
      <c r="F42757" t="s">
        <v>210927</v>
      </c>
      <c r="G42757" t="s">
        <v>210928</v>
      </c>
      <c r="H42757">
        <v>27</v>
      </c>
      <c r="I42757" t="s">
        <v>28</v>
      </c>
      <c r="J42757" t="s">
        <v>210929</v>
      </c>
      <c r="K42757">
        <v>944</v>
      </c>
      <c r="L42757" t="s">
        <v>30</v>
      </c>
      <c r="M42757" t="s">
        <v>31</v>
      </c>
      <c r="N42757" t="b">
        <v>0</v>
      </c>
      <c r="Q42757">
        <v>13023</v>
      </c>
      <c r="R42757">
        <v>14</v>
      </c>
      <c r="S42757">
        <v>1</v>
      </c>
      <c r="T42757">
        <v>0</v>
      </c>
      <c r="U42757">
        <v>2</v>
      </c>
    </row>
    <row r="42758" spans="1:21" x14ac:dyDescent="0.25">
      <c r="A42758" t="s">
        <v>194329</v>
      </c>
      <c r="B42758" t="s">
        <v>194330</v>
      </c>
      <c r="C42758" t="s">
        <v>210930</v>
      </c>
      <c r="D42758" t="s">
        <v>210931</v>
      </c>
      <c r="E42758" t="s">
        <v>210932</v>
      </c>
      <c r="F42758" t="s">
        <v>210933</v>
      </c>
      <c r="G42758" t="s">
        <v>210934</v>
      </c>
      <c r="H42758">
        <v>27</v>
      </c>
      <c r="I42758" t="s">
        <v>28</v>
      </c>
      <c r="J42758" t="s">
        <v>68308</v>
      </c>
      <c r="K42758">
        <v>2480</v>
      </c>
      <c r="L42758" t="s">
        <v>30</v>
      </c>
      <c r="M42758" t="s">
        <v>31</v>
      </c>
      <c r="N42758" t="b">
        <v>0</v>
      </c>
      <c r="Q42758">
        <v>3460</v>
      </c>
      <c r="R42758">
        <v>3</v>
      </c>
      <c r="S42758">
        <v>0</v>
      </c>
      <c r="T42758">
        <v>0</v>
      </c>
      <c r="U42758">
        <v>0</v>
      </c>
    </row>
    <row r="42759" spans="1:21" x14ac:dyDescent="0.25">
      <c r="A42759" t="s">
        <v>194329</v>
      </c>
      <c r="B42759" t="s">
        <v>194330</v>
      </c>
      <c r="C42759" t="s">
        <v>210935</v>
      </c>
      <c r="D42759" t="s">
        <v>210936</v>
      </c>
      <c r="E42759" t="s">
        <v>210937</v>
      </c>
      <c r="F42759" t="s">
        <v>210938</v>
      </c>
      <c r="G42759" t="s">
        <v>210939</v>
      </c>
      <c r="H42759">
        <v>27</v>
      </c>
      <c r="I42759" t="s">
        <v>28</v>
      </c>
      <c r="J42759" t="s">
        <v>126076</v>
      </c>
      <c r="K42759">
        <v>2396</v>
      </c>
      <c r="L42759" t="s">
        <v>30</v>
      </c>
      <c r="M42759" t="s">
        <v>31</v>
      </c>
      <c r="N42759" t="b">
        <v>0</v>
      </c>
      <c r="Q42759">
        <v>33011</v>
      </c>
      <c r="R42759">
        <v>55</v>
      </c>
      <c r="S42759">
        <v>8</v>
      </c>
      <c r="T42759">
        <v>0</v>
      </c>
      <c r="U42759">
        <v>9</v>
      </c>
    </row>
    <row r="42760" spans="1:21" x14ac:dyDescent="0.25">
      <c r="A42760" t="s">
        <v>194329</v>
      </c>
      <c r="B42760" t="s">
        <v>194330</v>
      </c>
      <c r="C42760" t="s">
        <v>210940</v>
      </c>
      <c r="D42760" t="s">
        <v>210941</v>
      </c>
      <c r="E42760" t="s">
        <v>210942</v>
      </c>
      <c r="F42760" t="s">
        <v>210943</v>
      </c>
      <c r="G42760" t="s">
        <v>210944</v>
      </c>
      <c r="H42760">
        <v>27</v>
      </c>
      <c r="I42760" t="s">
        <v>28</v>
      </c>
      <c r="J42760" t="s">
        <v>131927</v>
      </c>
      <c r="K42760">
        <v>1164</v>
      </c>
      <c r="L42760" t="s">
        <v>30</v>
      </c>
      <c r="M42760" t="s">
        <v>31</v>
      </c>
      <c r="N42760" t="b">
        <v>0</v>
      </c>
      <c r="Q42760">
        <v>7395</v>
      </c>
      <c r="R42760">
        <v>1</v>
      </c>
      <c r="S42760">
        <v>2</v>
      </c>
      <c r="T42760">
        <v>0</v>
      </c>
      <c r="U42760">
        <v>0</v>
      </c>
    </row>
    <row r="42761" spans="1:21" x14ac:dyDescent="0.25">
      <c r="A42761" t="s">
        <v>194329</v>
      </c>
      <c r="B42761" t="s">
        <v>194330</v>
      </c>
      <c r="C42761" t="s">
        <v>210945</v>
      </c>
      <c r="D42761" t="s">
        <v>210946</v>
      </c>
      <c r="E42761" t="s">
        <v>210947</v>
      </c>
      <c r="F42761" t="s">
        <v>210948</v>
      </c>
      <c r="G42761" t="s">
        <v>210949</v>
      </c>
      <c r="H42761">
        <v>27</v>
      </c>
      <c r="I42761" t="s">
        <v>28</v>
      </c>
      <c r="J42761" t="s">
        <v>5380</v>
      </c>
      <c r="K42761">
        <v>709</v>
      </c>
      <c r="L42761" t="s">
        <v>30</v>
      </c>
      <c r="M42761" t="s">
        <v>31</v>
      </c>
      <c r="N42761" t="b">
        <v>0</v>
      </c>
      <c r="Q42761">
        <v>32959</v>
      </c>
      <c r="R42761">
        <v>29</v>
      </c>
      <c r="S42761">
        <v>31</v>
      </c>
      <c r="T42761">
        <v>0</v>
      </c>
      <c r="U42761">
        <v>2</v>
      </c>
    </row>
    <row r="42762" spans="1:21" x14ac:dyDescent="0.25">
      <c r="A42762" t="s">
        <v>194329</v>
      </c>
      <c r="B42762" t="s">
        <v>194330</v>
      </c>
      <c r="C42762" t="s">
        <v>210950</v>
      </c>
      <c r="D42762" t="s">
        <v>210951</v>
      </c>
      <c r="E42762" t="s">
        <v>210947</v>
      </c>
      <c r="F42762" t="s">
        <v>210952</v>
      </c>
      <c r="G42762" t="s">
        <v>210953</v>
      </c>
      <c r="H42762">
        <v>27</v>
      </c>
      <c r="I42762" t="s">
        <v>28</v>
      </c>
      <c r="J42762" t="s">
        <v>105679</v>
      </c>
      <c r="K42762">
        <v>1721</v>
      </c>
      <c r="L42762" t="s">
        <v>30</v>
      </c>
      <c r="M42762" t="s">
        <v>31</v>
      </c>
      <c r="N42762" t="b">
        <v>0</v>
      </c>
      <c r="Q42762">
        <v>3894</v>
      </c>
      <c r="R42762">
        <v>6</v>
      </c>
      <c r="S42762">
        <v>6</v>
      </c>
      <c r="T42762">
        <v>0</v>
      </c>
      <c r="U42762">
        <v>0</v>
      </c>
    </row>
    <row r="42763" spans="1:21" x14ac:dyDescent="0.25">
      <c r="A42763" t="s">
        <v>194329</v>
      </c>
      <c r="B42763" t="s">
        <v>194330</v>
      </c>
      <c r="C42763" t="s">
        <v>210954</v>
      </c>
      <c r="D42763" t="s">
        <v>210955</v>
      </c>
      <c r="E42763" t="s">
        <v>210947</v>
      </c>
      <c r="F42763" t="s">
        <v>210956</v>
      </c>
      <c r="G42763" t="s">
        <v>210957</v>
      </c>
      <c r="H42763">
        <v>27</v>
      </c>
      <c r="I42763" t="s">
        <v>28</v>
      </c>
      <c r="J42763" t="s">
        <v>86958</v>
      </c>
      <c r="K42763">
        <v>918</v>
      </c>
      <c r="L42763" t="s">
        <v>30</v>
      </c>
      <c r="M42763" t="s">
        <v>31</v>
      </c>
      <c r="N42763" t="b">
        <v>0</v>
      </c>
      <c r="Q42763">
        <v>5344</v>
      </c>
      <c r="R42763">
        <v>2</v>
      </c>
      <c r="S42763">
        <v>0</v>
      </c>
      <c r="T42763">
        <v>0</v>
      </c>
      <c r="U42763">
        <v>0</v>
      </c>
    </row>
    <row r="42764" spans="1:21" x14ac:dyDescent="0.25">
      <c r="A42764" t="s">
        <v>194329</v>
      </c>
      <c r="B42764" t="s">
        <v>194330</v>
      </c>
      <c r="C42764" t="e">
        <v>#NAME?</v>
      </c>
      <c r="D42764" t="s">
        <v>210958</v>
      </c>
      <c r="E42764" t="s">
        <v>210947</v>
      </c>
      <c r="F42764" t="s">
        <v>210959</v>
      </c>
      <c r="G42764" t="s">
        <v>210960</v>
      </c>
      <c r="H42764">
        <v>27</v>
      </c>
      <c r="I42764" t="s">
        <v>28</v>
      </c>
      <c r="J42764" t="s">
        <v>129176</v>
      </c>
      <c r="K42764">
        <v>986</v>
      </c>
      <c r="L42764" t="s">
        <v>30</v>
      </c>
      <c r="M42764" t="s">
        <v>31</v>
      </c>
      <c r="N42764" t="b">
        <v>0</v>
      </c>
      <c r="Q42764">
        <v>29466</v>
      </c>
      <c r="R42764">
        <v>68</v>
      </c>
      <c r="S42764">
        <v>19</v>
      </c>
      <c r="T42764">
        <v>0</v>
      </c>
      <c r="U42764">
        <v>6</v>
      </c>
    </row>
    <row r="42765" spans="1:21" x14ac:dyDescent="0.25">
      <c r="A42765" t="s">
        <v>194329</v>
      </c>
      <c r="B42765" t="s">
        <v>194330</v>
      </c>
      <c r="C42765" t="s">
        <v>210961</v>
      </c>
      <c r="D42765" t="s">
        <v>210962</v>
      </c>
      <c r="E42765" t="s">
        <v>210947</v>
      </c>
      <c r="F42765" t="s">
        <v>210963</v>
      </c>
      <c r="G42765" t="s">
        <v>210964</v>
      </c>
      <c r="H42765">
        <v>27</v>
      </c>
      <c r="I42765" t="s">
        <v>28</v>
      </c>
      <c r="J42765" t="s">
        <v>67025</v>
      </c>
      <c r="K42765">
        <v>2545</v>
      </c>
      <c r="L42765" t="s">
        <v>30</v>
      </c>
      <c r="M42765" t="s">
        <v>31</v>
      </c>
      <c r="N42765" t="b">
        <v>0</v>
      </c>
      <c r="Q42765">
        <v>8179</v>
      </c>
      <c r="R42765">
        <v>7</v>
      </c>
      <c r="S42765">
        <v>1</v>
      </c>
      <c r="T42765">
        <v>0</v>
      </c>
      <c r="U42765">
        <v>1</v>
      </c>
    </row>
    <row r="42766" spans="1:21" x14ac:dyDescent="0.25">
      <c r="A42766" t="s">
        <v>194329</v>
      </c>
      <c r="B42766" t="s">
        <v>194330</v>
      </c>
      <c r="C42766" t="s">
        <v>210965</v>
      </c>
      <c r="D42766" t="s">
        <v>210966</v>
      </c>
      <c r="E42766" t="s">
        <v>210967</v>
      </c>
      <c r="F42766" t="s">
        <v>210968</v>
      </c>
      <c r="G42766" t="s">
        <v>210969</v>
      </c>
      <c r="H42766">
        <v>27</v>
      </c>
      <c r="I42766" t="s">
        <v>28</v>
      </c>
      <c r="J42766" t="s">
        <v>38037</v>
      </c>
      <c r="K42766">
        <v>896</v>
      </c>
      <c r="L42766" t="s">
        <v>30</v>
      </c>
      <c r="M42766" t="s">
        <v>31</v>
      </c>
      <c r="N42766" t="b">
        <v>0</v>
      </c>
      <c r="Q42766">
        <v>10830</v>
      </c>
      <c r="R42766">
        <v>6</v>
      </c>
      <c r="S42766">
        <v>7</v>
      </c>
      <c r="T42766">
        <v>0</v>
      </c>
      <c r="U42766">
        <v>0</v>
      </c>
    </row>
    <row r="42767" spans="1:21" x14ac:dyDescent="0.25">
      <c r="A42767" t="s">
        <v>194329</v>
      </c>
      <c r="B42767" t="s">
        <v>194330</v>
      </c>
      <c r="C42767" t="s">
        <v>210970</v>
      </c>
      <c r="D42767" t="s">
        <v>210971</v>
      </c>
      <c r="E42767" t="s">
        <v>210967</v>
      </c>
      <c r="F42767" t="s">
        <v>210972</v>
      </c>
      <c r="G42767" t="s">
        <v>210973</v>
      </c>
      <c r="H42767">
        <v>27</v>
      </c>
      <c r="I42767" t="s">
        <v>28</v>
      </c>
      <c r="J42767" t="s">
        <v>118889</v>
      </c>
      <c r="K42767">
        <v>1775</v>
      </c>
      <c r="L42767" t="s">
        <v>30</v>
      </c>
      <c r="M42767" t="s">
        <v>31</v>
      </c>
      <c r="N42767" t="b">
        <v>0</v>
      </c>
      <c r="Q42767">
        <v>23007</v>
      </c>
      <c r="R42767">
        <v>33</v>
      </c>
      <c r="S42767">
        <v>4</v>
      </c>
      <c r="T42767">
        <v>0</v>
      </c>
      <c r="U42767">
        <v>5</v>
      </c>
    </row>
    <row r="42768" spans="1:21" x14ac:dyDescent="0.25">
      <c r="A42768" t="s">
        <v>194329</v>
      </c>
      <c r="B42768" t="s">
        <v>194330</v>
      </c>
      <c r="C42768" t="s">
        <v>210974</v>
      </c>
      <c r="D42768" t="s">
        <v>210975</v>
      </c>
      <c r="E42768" t="s">
        <v>210967</v>
      </c>
      <c r="F42768" t="s">
        <v>210976</v>
      </c>
      <c r="G42768" t="s">
        <v>210977</v>
      </c>
      <c r="H42768">
        <v>27</v>
      </c>
      <c r="I42768" t="s">
        <v>28</v>
      </c>
      <c r="J42768" t="s">
        <v>25687</v>
      </c>
      <c r="K42768">
        <v>1001</v>
      </c>
      <c r="L42768" t="s">
        <v>30</v>
      </c>
      <c r="M42768" t="s">
        <v>31</v>
      </c>
      <c r="N42768" t="b">
        <v>0</v>
      </c>
      <c r="Q42768">
        <v>7412</v>
      </c>
      <c r="R42768">
        <v>8</v>
      </c>
      <c r="S42768">
        <v>19</v>
      </c>
      <c r="T42768">
        <v>0</v>
      </c>
      <c r="U42768">
        <v>4</v>
      </c>
    </row>
    <row r="42769" spans="1:21" x14ac:dyDescent="0.25">
      <c r="A42769" t="s">
        <v>194329</v>
      </c>
      <c r="B42769" t="s">
        <v>194330</v>
      </c>
      <c r="C42769" t="s">
        <v>210978</v>
      </c>
      <c r="D42769" t="s">
        <v>210979</v>
      </c>
      <c r="E42769" t="s">
        <v>210980</v>
      </c>
      <c r="F42769" t="s">
        <v>210981</v>
      </c>
      <c r="G42769" t="s">
        <v>210982</v>
      </c>
      <c r="H42769">
        <v>27</v>
      </c>
      <c r="I42769" t="s">
        <v>28</v>
      </c>
      <c r="J42769" t="s">
        <v>86577</v>
      </c>
      <c r="K42769">
        <v>2585</v>
      </c>
      <c r="L42769" t="s">
        <v>30</v>
      </c>
      <c r="M42769" t="s">
        <v>31</v>
      </c>
      <c r="N42769" t="b">
        <v>0</v>
      </c>
      <c r="Q42769">
        <v>31286</v>
      </c>
      <c r="R42769">
        <v>49</v>
      </c>
      <c r="S42769">
        <v>32</v>
      </c>
      <c r="T42769">
        <v>0</v>
      </c>
      <c r="U42769">
        <v>2</v>
      </c>
    </row>
    <row r="42770" spans="1:21" x14ac:dyDescent="0.25">
      <c r="A42770" t="s">
        <v>194329</v>
      </c>
      <c r="B42770" t="s">
        <v>194330</v>
      </c>
      <c r="C42770" t="s">
        <v>210983</v>
      </c>
      <c r="D42770" t="s">
        <v>210984</v>
      </c>
      <c r="E42770" t="s">
        <v>210985</v>
      </c>
      <c r="F42770" t="s">
        <v>210986</v>
      </c>
      <c r="G42770" t="s">
        <v>210987</v>
      </c>
      <c r="H42770">
        <v>27</v>
      </c>
      <c r="I42770" t="s">
        <v>28</v>
      </c>
      <c r="J42770" t="s">
        <v>20675</v>
      </c>
      <c r="K42770">
        <v>1622</v>
      </c>
      <c r="L42770" t="s">
        <v>30</v>
      </c>
      <c r="M42770" t="s">
        <v>31</v>
      </c>
      <c r="N42770" t="b">
        <v>0</v>
      </c>
      <c r="O42770" t="s">
        <v>210988</v>
      </c>
      <c r="Q42770">
        <v>38806</v>
      </c>
      <c r="R42770">
        <v>84</v>
      </c>
      <c r="S42770">
        <v>29</v>
      </c>
      <c r="T42770">
        <v>0</v>
      </c>
      <c r="U42770">
        <v>14</v>
      </c>
    </row>
    <row r="42771" spans="1:21" x14ac:dyDescent="0.25">
      <c r="A42771" t="s">
        <v>194329</v>
      </c>
      <c r="B42771" t="s">
        <v>194330</v>
      </c>
      <c r="C42771" t="s">
        <v>210989</v>
      </c>
      <c r="D42771" t="s">
        <v>210990</v>
      </c>
      <c r="E42771" t="s">
        <v>210991</v>
      </c>
      <c r="F42771" t="s">
        <v>210992</v>
      </c>
      <c r="G42771" t="s">
        <v>210993</v>
      </c>
      <c r="H42771">
        <v>27</v>
      </c>
      <c r="I42771" t="s">
        <v>28</v>
      </c>
      <c r="J42771" t="s">
        <v>98</v>
      </c>
      <c r="K42771">
        <v>421</v>
      </c>
      <c r="L42771" t="s">
        <v>30</v>
      </c>
      <c r="M42771" t="s">
        <v>7991</v>
      </c>
      <c r="N42771" t="b">
        <v>0</v>
      </c>
      <c r="Q42771">
        <v>16634</v>
      </c>
      <c r="R42771">
        <v>56</v>
      </c>
      <c r="S42771">
        <v>7</v>
      </c>
      <c r="T42771">
        <v>0</v>
      </c>
      <c r="U42771">
        <v>0</v>
      </c>
    </row>
    <row r="42772" spans="1:21" x14ac:dyDescent="0.25">
      <c r="A42772" t="s">
        <v>194329</v>
      </c>
      <c r="B42772" t="s">
        <v>194330</v>
      </c>
      <c r="C42772" t="s">
        <v>210994</v>
      </c>
      <c r="D42772" t="s">
        <v>210995</v>
      </c>
      <c r="E42772" t="s">
        <v>210996</v>
      </c>
      <c r="F42772" t="s">
        <v>207182</v>
      </c>
      <c r="G42772" t="s">
        <v>210997</v>
      </c>
      <c r="H42772">
        <v>27</v>
      </c>
      <c r="I42772" t="s">
        <v>28</v>
      </c>
      <c r="J42772" t="s">
        <v>167300</v>
      </c>
      <c r="K42772">
        <v>2101</v>
      </c>
      <c r="L42772" t="s">
        <v>30</v>
      </c>
      <c r="M42772" t="s">
        <v>31</v>
      </c>
      <c r="N42772" t="b">
        <v>0</v>
      </c>
      <c r="Q42772">
        <v>21048</v>
      </c>
      <c r="R42772">
        <v>31</v>
      </c>
      <c r="S42772">
        <v>10</v>
      </c>
      <c r="T42772">
        <v>0</v>
      </c>
      <c r="U42772">
        <v>5</v>
      </c>
    </row>
    <row r="42773" spans="1:21" x14ac:dyDescent="0.25">
      <c r="A42773" t="s">
        <v>194329</v>
      </c>
      <c r="B42773" t="s">
        <v>194330</v>
      </c>
      <c r="C42773" t="e">
        <v>#NAME?</v>
      </c>
      <c r="D42773" t="s">
        <v>210998</v>
      </c>
      <c r="E42773" t="s">
        <v>210999</v>
      </c>
      <c r="F42773" t="s">
        <v>211000</v>
      </c>
      <c r="G42773" t="s">
        <v>211001</v>
      </c>
      <c r="H42773">
        <v>27</v>
      </c>
      <c r="I42773" t="s">
        <v>28</v>
      </c>
      <c r="J42773" t="s">
        <v>69134</v>
      </c>
      <c r="K42773">
        <v>3242</v>
      </c>
      <c r="L42773" t="s">
        <v>30</v>
      </c>
      <c r="M42773" t="s">
        <v>31</v>
      </c>
      <c r="N42773" t="b">
        <v>0</v>
      </c>
      <c r="Q42773">
        <v>30884</v>
      </c>
      <c r="R42773">
        <v>18</v>
      </c>
      <c r="S42773">
        <v>3</v>
      </c>
      <c r="T42773">
        <v>0</v>
      </c>
      <c r="U42773">
        <v>9</v>
      </c>
    </row>
    <row r="42774" spans="1:21" x14ac:dyDescent="0.25">
      <c r="A42774" t="s">
        <v>194329</v>
      </c>
      <c r="B42774" t="s">
        <v>194330</v>
      </c>
      <c r="C42774" t="s">
        <v>211002</v>
      </c>
      <c r="D42774" t="s">
        <v>211003</v>
      </c>
      <c r="E42774" t="s">
        <v>210999</v>
      </c>
      <c r="F42774" t="s">
        <v>211004</v>
      </c>
      <c r="G42774" t="s">
        <v>211005</v>
      </c>
      <c r="H42774">
        <v>27</v>
      </c>
      <c r="I42774" t="s">
        <v>28</v>
      </c>
      <c r="J42774" t="s">
        <v>135783</v>
      </c>
      <c r="K42774">
        <v>181</v>
      </c>
      <c r="L42774" t="s">
        <v>30</v>
      </c>
      <c r="M42774" t="s">
        <v>31</v>
      </c>
      <c r="N42774" t="b">
        <v>0</v>
      </c>
      <c r="O42774" t="s">
        <v>211006</v>
      </c>
      <c r="Q42774">
        <v>39613</v>
      </c>
      <c r="R42774">
        <v>69</v>
      </c>
      <c r="S42774">
        <v>21</v>
      </c>
      <c r="T42774">
        <v>0</v>
      </c>
      <c r="U42774">
        <v>10</v>
      </c>
    </row>
    <row r="42775" spans="1:21" x14ac:dyDescent="0.25">
      <c r="A42775" t="s">
        <v>194329</v>
      </c>
      <c r="B42775" t="s">
        <v>194330</v>
      </c>
      <c r="C42775" t="s">
        <v>211007</v>
      </c>
      <c r="D42775" t="s">
        <v>211008</v>
      </c>
      <c r="E42775" t="s">
        <v>210999</v>
      </c>
      <c r="F42775" t="s">
        <v>211009</v>
      </c>
      <c r="G42775" t="s">
        <v>211010</v>
      </c>
      <c r="H42775">
        <v>27</v>
      </c>
      <c r="I42775" t="s">
        <v>28</v>
      </c>
      <c r="J42775" t="s">
        <v>154990</v>
      </c>
      <c r="K42775">
        <v>1956</v>
      </c>
      <c r="L42775" t="s">
        <v>30</v>
      </c>
      <c r="M42775" t="s">
        <v>31</v>
      </c>
      <c r="N42775" t="b">
        <v>0</v>
      </c>
      <c r="Q42775">
        <v>4697</v>
      </c>
      <c r="R42775">
        <v>4</v>
      </c>
      <c r="S42775">
        <v>0</v>
      </c>
      <c r="T42775">
        <v>0</v>
      </c>
      <c r="U42775">
        <v>0</v>
      </c>
    </row>
    <row r="42776" spans="1:21" x14ac:dyDescent="0.25">
      <c r="A42776" t="s">
        <v>194329</v>
      </c>
      <c r="B42776" t="s">
        <v>194330</v>
      </c>
      <c r="C42776" t="s">
        <v>211011</v>
      </c>
      <c r="D42776" t="s">
        <v>211012</v>
      </c>
      <c r="E42776" t="s">
        <v>210999</v>
      </c>
      <c r="F42776" t="s">
        <v>211013</v>
      </c>
      <c r="G42776" t="s">
        <v>211014</v>
      </c>
      <c r="H42776">
        <v>27</v>
      </c>
      <c r="I42776" t="s">
        <v>28</v>
      </c>
      <c r="J42776" t="s">
        <v>178067</v>
      </c>
      <c r="K42776">
        <v>2196</v>
      </c>
      <c r="L42776" t="s">
        <v>30</v>
      </c>
      <c r="M42776" t="s">
        <v>31</v>
      </c>
      <c r="N42776" t="b">
        <v>0</v>
      </c>
      <c r="O42776" t="s">
        <v>211015</v>
      </c>
      <c r="Q42776">
        <v>2947</v>
      </c>
      <c r="R42776">
        <v>1</v>
      </c>
      <c r="S42776">
        <v>0</v>
      </c>
      <c r="T42776">
        <v>0</v>
      </c>
      <c r="U42776">
        <v>0</v>
      </c>
    </row>
    <row r="42777" spans="1:21" x14ac:dyDescent="0.25">
      <c r="A42777" t="s">
        <v>194329</v>
      </c>
      <c r="B42777" t="s">
        <v>194330</v>
      </c>
      <c r="C42777" t="s">
        <v>211016</v>
      </c>
      <c r="D42777" t="s">
        <v>211017</v>
      </c>
      <c r="E42777" t="s">
        <v>211018</v>
      </c>
      <c r="F42777" t="s">
        <v>211019</v>
      </c>
      <c r="G42777" t="s">
        <v>211020</v>
      </c>
      <c r="H42777">
        <v>27</v>
      </c>
      <c r="I42777" t="s">
        <v>28</v>
      </c>
      <c r="J42777" t="s">
        <v>153145</v>
      </c>
      <c r="K42777">
        <v>2023</v>
      </c>
      <c r="L42777" t="s">
        <v>30</v>
      </c>
      <c r="M42777" t="s">
        <v>31</v>
      </c>
      <c r="N42777" t="b">
        <v>0</v>
      </c>
      <c r="O42777" t="s">
        <v>211021</v>
      </c>
      <c r="Q42777">
        <v>12184</v>
      </c>
      <c r="R42777">
        <v>14</v>
      </c>
      <c r="S42777">
        <v>8</v>
      </c>
      <c r="T42777">
        <v>0</v>
      </c>
      <c r="U42777">
        <v>0</v>
      </c>
    </row>
    <row r="42778" spans="1:21" x14ac:dyDescent="0.25">
      <c r="A42778" t="s">
        <v>194329</v>
      </c>
      <c r="B42778" t="s">
        <v>194330</v>
      </c>
      <c r="C42778" t="s">
        <v>211022</v>
      </c>
      <c r="D42778" t="s">
        <v>211023</v>
      </c>
      <c r="E42778" t="s">
        <v>211018</v>
      </c>
      <c r="F42778" t="s">
        <v>211024</v>
      </c>
      <c r="G42778" t="s">
        <v>211025</v>
      </c>
      <c r="H42778">
        <v>27</v>
      </c>
      <c r="I42778" t="s">
        <v>28</v>
      </c>
      <c r="J42778" t="s">
        <v>65276</v>
      </c>
      <c r="K42778">
        <v>1831</v>
      </c>
      <c r="L42778" t="s">
        <v>30</v>
      </c>
      <c r="M42778" t="s">
        <v>31</v>
      </c>
      <c r="N42778" t="b">
        <v>0</v>
      </c>
      <c r="O42778" t="s">
        <v>211026</v>
      </c>
      <c r="Q42778">
        <v>3327</v>
      </c>
      <c r="R42778">
        <v>0</v>
      </c>
      <c r="S42778">
        <v>0</v>
      </c>
      <c r="T42778">
        <v>0</v>
      </c>
      <c r="U42778">
        <v>0</v>
      </c>
    </row>
    <row r="42779" spans="1:21" x14ac:dyDescent="0.25">
      <c r="A42779" t="s">
        <v>194329</v>
      </c>
      <c r="B42779" t="s">
        <v>194330</v>
      </c>
      <c r="C42779" t="s">
        <v>211027</v>
      </c>
      <c r="D42779" t="s">
        <v>211028</v>
      </c>
      <c r="E42779" t="s">
        <v>211029</v>
      </c>
      <c r="F42779" t="s">
        <v>211030</v>
      </c>
      <c r="G42779" t="s">
        <v>211031</v>
      </c>
      <c r="H42779">
        <v>27</v>
      </c>
      <c r="I42779" t="s">
        <v>28</v>
      </c>
      <c r="J42779" t="s">
        <v>98389</v>
      </c>
      <c r="K42779">
        <v>1328</v>
      </c>
      <c r="L42779" t="s">
        <v>30</v>
      </c>
      <c r="M42779" t="s">
        <v>31</v>
      </c>
      <c r="N42779" t="b">
        <v>0</v>
      </c>
      <c r="Q42779">
        <v>5459</v>
      </c>
      <c r="R42779">
        <v>5</v>
      </c>
      <c r="S42779">
        <v>2</v>
      </c>
      <c r="T42779">
        <v>0</v>
      </c>
      <c r="U42779">
        <v>0</v>
      </c>
    </row>
    <row r="42780" spans="1:21" x14ac:dyDescent="0.25">
      <c r="A42780" t="s">
        <v>194329</v>
      </c>
      <c r="B42780" t="s">
        <v>194330</v>
      </c>
      <c r="C42780" t="s">
        <v>211032</v>
      </c>
      <c r="D42780" t="s">
        <v>211033</v>
      </c>
      <c r="E42780" t="s">
        <v>211029</v>
      </c>
      <c r="F42780" t="s">
        <v>211034</v>
      </c>
      <c r="G42780" t="s">
        <v>211035</v>
      </c>
      <c r="H42780">
        <v>27</v>
      </c>
      <c r="I42780" t="s">
        <v>28</v>
      </c>
      <c r="J42780" t="s">
        <v>6633</v>
      </c>
      <c r="K42780">
        <v>1118</v>
      </c>
      <c r="L42780" t="s">
        <v>30</v>
      </c>
      <c r="M42780" t="s">
        <v>31</v>
      </c>
      <c r="N42780" t="b">
        <v>0</v>
      </c>
      <c r="Q42780">
        <v>13655</v>
      </c>
      <c r="R42780">
        <v>8</v>
      </c>
      <c r="S42780">
        <v>17</v>
      </c>
      <c r="T42780">
        <v>0</v>
      </c>
      <c r="U42780">
        <v>0</v>
      </c>
    </row>
    <row r="42781" spans="1:21" x14ac:dyDescent="0.25">
      <c r="A42781" t="s">
        <v>194329</v>
      </c>
      <c r="B42781" t="s">
        <v>194330</v>
      </c>
      <c r="C42781" t="s">
        <v>211036</v>
      </c>
      <c r="D42781" t="s">
        <v>211037</v>
      </c>
      <c r="E42781" t="s">
        <v>211038</v>
      </c>
      <c r="F42781" t="s">
        <v>211039</v>
      </c>
      <c r="G42781" t="s">
        <v>211040</v>
      </c>
      <c r="H42781">
        <v>27</v>
      </c>
      <c r="I42781" t="s">
        <v>28</v>
      </c>
      <c r="J42781" t="s">
        <v>193754</v>
      </c>
      <c r="K42781">
        <v>3097</v>
      </c>
      <c r="L42781" t="s">
        <v>30</v>
      </c>
      <c r="M42781" t="s">
        <v>31</v>
      </c>
      <c r="N42781" t="b">
        <v>0</v>
      </c>
      <c r="O42781" t="s">
        <v>211041</v>
      </c>
      <c r="Q42781">
        <v>95198</v>
      </c>
      <c r="R42781">
        <v>181</v>
      </c>
      <c r="S42781">
        <v>24</v>
      </c>
      <c r="T42781">
        <v>0</v>
      </c>
      <c r="U42781">
        <v>31</v>
      </c>
    </row>
    <row r="42782" spans="1:21" x14ac:dyDescent="0.25">
      <c r="A42782" t="s">
        <v>194329</v>
      </c>
      <c r="B42782" t="s">
        <v>194330</v>
      </c>
      <c r="C42782" t="s">
        <v>211042</v>
      </c>
      <c r="D42782" t="s">
        <v>211043</v>
      </c>
      <c r="E42782" t="s">
        <v>211044</v>
      </c>
      <c r="F42782" t="s">
        <v>211045</v>
      </c>
      <c r="G42782" t="s">
        <v>211046</v>
      </c>
      <c r="H42782">
        <v>27</v>
      </c>
      <c r="I42782" t="s">
        <v>28</v>
      </c>
      <c r="J42782" t="s">
        <v>50780</v>
      </c>
      <c r="K42782">
        <v>1709</v>
      </c>
      <c r="L42782" t="s">
        <v>30</v>
      </c>
      <c r="M42782" t="s">
        <v>31</v>
      </c>
      <c r="N42782" t="b">
        <v>0</v>
      </c>
      <c r="Q42782">
        <v>9412</v>
      </c>
      <c r="R42782">
        <v>13</v>
      </c>
      <c r="S42782">
        <v>1</v>
      </c>
      <c r="T42782">
        <v>0</v>
      </c>
      <c r="U42782">
        <v>0</v>
      </c>
    </row>
    <row r="42783" spans="1:21" x14ac:dyDescent="0.25">
      <c r="A42783" t="s">
        <v>194329</v>
      </c>
      <c r="B42783" t="s">
        <v>194330</v>
      </c>
      <c r="C42783" t="s">
        <v>211047</v>
      </c>
      <c r="D42783" t="s">
        <v>211048</v>
      </c>
      <c r="E42783" t="s">
        <v>211049</v>
      </c>
      <c r="F42783" t="s">
        <v>211050</v>
      </c>
      <c r="G42783" s="2" t="s">
        <v>211051</v>
      </c>
      <c r="H42783">
        <v>27</v>
      </c>
      <c r="I42783" t="s">
        <v>28</v>
      </c>
      <c r="J42783" t="s">
        <v>147552</v>
      </c>
      <c r="K42783">
        <v>308</v>
      </c>
      <c r="L42783" t="s">
        <v>30</v>
      </c>
      <c r="M42783" t="s">
        <v>31</v>
      </c>
      <c r="N42783" t="b">
        <v>0</v>
      </c>
      <c r="Q42783">
        <v>13286</v>
      </c>
      <c r="R42783">
        <v>19</v>
      </c>
      <c r="S42783">
        <v>0</v>
      </c>
      <c r="T42783">
        <v>0</v>
      </c>
      <c r="U42783">
        <v>4</v>
      </c>
    </row>
    <row r="42784" spans="1:21" x14ac:dyDescent="0.25">
      <c r="A42784" t="s">
        <v>194329</v>
      </c>
      <c r="B42784" t="s">
        <v>194330</v>
      </c>
      <c r="C42784" t="s">
        <v>211052</v>
      </c>
      <c r="D42784" t="s">
        <v>211053</v>
      </c>
      <c r="E42784" t="s">
        <v>211054</v>
      </c>
      <c r="F42784" t="s">
        <v>211055</v>
      </c>
      <c r="G42784" t="s">
        <v>211056</v>
      </c>
      <c r="H42784">
        <v>27</v>
      </c>
      <c r="I42784" t="s">
        <v>28</v>
      </c>
      <c r="J42784" t="s">
        <v>87913</v>
      </c>
      <c r="K42784">
        <v>307</v>
      </c>
      <c r="L42784" t="s">
        <v>30</v>
      </c>
      <c r="M42784" t="s">
        <v>31</v>
      </c>
      <c r="N42784" t="b">
        <v>0</v>
      </c>
      <c r="Q42784">
        <v>39997</v>
      </c>
      <c r="R42784">
        <v>52</v>
      </c>
      <c r="S42784">
        <v>44</v>
      </c>
      <c r="T42784">
        <v>0</v>
      </c>
      <c r="U42784">
        <v>2</v>
      </c>
    </row>
    <row r="42785" spans="1:21" x14ac:dyDescent="0.25">
      <c r="A42785" t="s">
        <v>194329</v>
      </c>
      <c r="B42785" t="s">
        <v>194330</v>
      </c>
      <c r="C42785" t="s">
        <v>211057</v>
      </c>
      <c r="D42785" t="s">
        <v>211058</v>
      </c>
      <c r="E42785" t="s">
        <v>211059</v>
      </c>
      <c r="F42785" t="s">
        <v>211060</v>
      </c>
      <c r="G42785" t="s">
        <v>211061</v>
      </c>
      <c r="H42785">
        <v>27</v>
      </c>
      <c r="I42785" t="s">
        <v>28</v>
      </c>
      <c r="J42785" t="s">
        <v>211062</v>
      </c>
      <c r="K42785">
        <v>3487</v>
      </c>
      <c r="L42785" t="s">
        <v>30</v>
      </c>
      <c r="M42785" t="s">
        <v>31</v>
      </c>
      <c r="N42785" t="b">
        <v>0</v>
      </c>
      <c r="Q42785">
        <v>3447</v>
      </c>
      <c r="R42785">
        <v>8</v>
      </c>
      <c r="S42785">
        <v>0</v>
      </c>
      <c r="T42785">
        <v>0</v>
      </c>
      <c r="U42785">
        <v>0</v>
      </c>
    </row>
    <row r="42786" spans="1:21" x14ac:dyDescent="0.25">
      <c r="A42786" t="s">
        <v>194329</v>
      </c>
      <c r="B42786" t="s">
        <v>194330</v>
      </c>
      <c r="C42786" t="s">
        <v>211063</v>
      </c>
      <c r="D42786" t="s">
        <v>211064</v>
      </c>
      <c r="E42786" t="s">
        <v>211065</v>
      </c>
      <c r="F42786" t="s">
        <v>211066</v>
      </c>
      <c r="G42786" t="s">
        <v>211067</v>
      </c>
      <c r="H42786">
        <v>27</v>
      </c>
      <c r="I42786" t="s">
        <v>28</v>
      </c>
      <c r="J42786" t="s">
        <v>211068</v>
      </c>
      <c r="K42786">
        <v>1501</v>
      </c>
      <c r="L42786" t="s">
        <v>30</v>
      </c>
      <c r="M42786" t="s">
        <v>31</v>
      </c>
      <c r="N42786" t="b">
        <v>0</v>
      </c>
      <c r="Q42786">
        <v>15294</v>
      </c>
      <c r="R42786">
        <v>29</v>
      </c>
      <c r="S42786">
        <v>6</v>
      </c>
      <c r="T42786">
        <v>0</v>
      </c>
      <c r="U42786">
        <v>4</v>
      </c>
    </row>
    <row r="42787" spans="1:21" x14ac:dyDescent="0.25">
      <c r="A42787" t="s">
        <v>194329</v>
      </c>
      <c r="B42787" t="s">
        <v>194330</v>
      </c>
      <c r="C42787" t="s">
        <v>211069</v>
      </c>
      <c r="D42787" t="s">
        <v>211070</v>
      </c>
      <c r="E42787" t="s">
        <v>211071</v>
      </c>
      <c r="F42787" t="s">
        <v>211072</v>
      </c>
      <c r="G42787" t="s">
        <v>211073</v>
      </c>
      <c r="H42787">
        <v>27</v>
      </c>
      <c r="I42787" t="s">
        <v>28</v>
      </c>
      <c r="J42787" t="s">
        <v>150759</v>
      </c>
      <c r="K42787">
        <v>1097</v>
      </c>
      <c r="L42787" t="s">
        <v>30</v>
      </c>
      <c r="M42787" t="s">
        <v>31</v>
      </c>
      <c r="N42787" t="b">
        <v>0</v>
      </c>
      <c r="Q42787">
        <v>77533</v>
      </c>
      <c r="R42787">
        <v>243</v>
      </c>
      <c r="S42787">
        <v>51</v>
      </c>
      <c r="T42787">
        <v>0</v>
      </c>
      <c r="U42787">
        <v>12</v>
      </c>
    </row>
    <row r="42788" spans="1:21" x14ac:dyDescent="0.25">
      <c r="A42788" t="s">
        <v>194329</v>
      </c>
      <c r="B42788" t="s">
        <v>194330</v>
      </c>
      <c r="C42788" t="s">
        <v>211074</v>
      </c>
      <c r="D42788" t="s">
        <v>211075</v>
      </c>
      <c r="E42788" s="1">
        <v>41676.318749999999</v>
      </c>
      <c r="F42788" t="s">
        <v>211076</v>
      </c>
      <c r="G42788" t="s">
        <v>211077</v>
      </c>
      <c r="H42788">
        <v>26</v>
      </c>
      <c r="I42788" t="s">
        <v>72349</v>
      </c>
      <c r="J42788" t="s">
        <v>103352</v>
      </c>
      <c r="K42788">
        <v>3486</v>
      </c>
      <c r="L42788" t="s">
        <v>30</v>
      </c>
      <c r="M42788" t="s">
        <v>31</v>
      </c>
      <c r="N42788" t="b">
        <v>0</v>
      </c>
      <c r="Q42788">
        <v>7516</v>
      </c>
      <c r="R42788">
        <v>12</v>
      </c>
      <c r="S42788">
        <v>0</v>
      </c>
      <c r="T42788">
        <v>0</v>
      </c>
      <c r="U42788">
        <v>0</v>
      </c>
    </row>
    <row r="42789" spans="1:21" x14ac:dyDescent="0.25">
      <c r="A42789" t="s">
        <v>194329</v>
      </c>
      <c r="B42789" t="s">
        <v>194330</v>
      </c>
      <c r="C42789" t="s">
        <v>211078</v>
      </c>
      <c r="D42789" t="s">
        <v>211079</v>
      </c>
      <c r="E42789" t="s">
        <v>211080</v>
      </c>
      <c r="F42789" t="s">
        <v>211081</v>
      </c>
      <c r="G42789" t="s">
        <v>211082</v>
      </c>
      <c r="H42789">
        <v>27</v>
      </c>
      <c r="I42789" t="s">
        <v>28</v>
      </c>
      <c r="J42789" t="s">
        <v>136751</v>
      </c>
      <c r="K42789">
        <v>953</v>
      </c>
      <c r="L42789" t="s">
        <v>30</v>
      </c>
      <c r="M42789" t="s">
        <v>31</v>
      </c>
      <c r="N42789" t="b">
        <v>0</v>
      </c>
      <c r="Q42789">
        <v>42974</v>
      </c>
      <c r="R42789">
        <v>126</v>
      </c>
      <c r="S42789">
        <v>12</v>
      </c>
      <c r="T42789">
        <v>0</v>
      </c>
      <c r="U42789">
        <v>14</v>
      </c>
    </row>
    <row r="42790" spans="1:21" x14ac:dyDescent="0.25">
      <c r="A42790" t="s">
        <v>194329</v>
      </c>
      <c r="B42790" t="s">
        <v>194330</v>
      </c>
      <c r="C42790" t="s">
        <v>211083</v>
      </c>
      <c r="D42790" t="s">
        <v>211084</v>
      </c>
      <c r="E42790" t="s">
        <v>211085</v>
      </c>
      <c r="F42790" t="s">
        <v>211086</v>
      </c>
      <c r="G42790" t="s">
        <v>211087</v>
      </c>
      <c r="H42790">
        <v>27</v>
      </c>
      <c r="I42790" t="s">
        <v>28</v>
      </c>
      <c r="J42790" t="s">
        <v>211088</v>
      </c>
      <c r="K42790">
        <v>1102</v>
      </c>
      <c r="L42790" t="s">
        <v>30</v>
      </c>
      <c r="M42790" t="s">
        <v>31</v>
      </c>
      <c r="N42790" t="b">
        <v>0</v>
      </c>
      <c r="Q42790">
        <v>68904</v>
      </c>
      <c r="R42790">
        <v>103</v>
      </c>
      <c r="S42790">
        <v>13</v>
      </c>
      <c r="T42790">
        <v>0</v>
      </c>
      <c r="U42790">
        <v>5</v>
      </c>
    </row>
    <row r="42791" spans="1:21" x14ac:dyDescent="0.25">
      <c r="A42791" t="s">
        <v>194329</v>
      </c>
      <c r="B42791" t="s">
        <v>194330</v>
      </c>
      <c r="C42791" t="s">
        <v>211089</v>
      </c>
      <c r="D42791" t="s">
        <v>211090</v>
      </c>
      <c r="E42791" s="1">
        <v>41675.645138888889</v>
      </c>
      <c r="F42791" t="s">
        <v>211091</v>
      </c>
      <c r="G42791" t="s">
        <v>211092</v>
      </c>
      <c r="H42791">
        <v>27</v>
      </c>
      <c r="I42791" t="s">
        <v>28</v>
      </c>
      <c r="J42791" t="s">
        <v>138765</v>
      </c>
      <c r="K42791">
        <v>3568</v>
      </c>
      <c r="L42791" t="s">
        <v>30</v>
      </c>
      <c r="M42791" t="s">
        <v>31</v>
      </c>
      <c r="N42791" t="b">
        <v>0</v>
      </c>
      <c r="Q42791">
        <v>29974</v>
      </c>
      <c r="R42791">
        <v>79</v>
      </c>
      <c r="S42791">
        <v>5</v>
      </c>
      <c r="T42791">
        <v>0</v>
      </c>
      <c r="U42791">
        <v>15</v>
      </c>
    </row>
    <row r="42792" spans="1:21" x14ac:dyDescent="0.25">
      <c r="A42792" t="s">
        <v>194329</v>
      </c>
      <c r="B42792" t="s">
        <v>194330</v>
      </c>
      <c r="C42792" t="s">
        <v>211093</v>
      </c>
      <c r="D42792" t="s">
        <v>211094</v>
      </c>
      <c r="E42792" t="s">
        <v>211095</v>
      </c>
      <c r="F42792" t="s">
        <v>211096</v>
      </c>
      <c r="G42792" t="s">
        <v>211097</v>
      </c>
      <c r="H42792">
        <v>27</v>
      </c>
      <c r="I42792" t="s">
        <v>28</v>
      </c>
      <c r="J42792" t="s">
        <v>211098</v>
      </c>
      <c r="K42792">
        <v>3158</v>
      </c>
      <c r="L42792" t="s">
        <v>30</v>
      </c>
      <c r="M42792" t="s">
        <v>31</v>
      </c>
      <c r="N42792" t="b">
        <v>0</v>
      </c>
      <c r="Q42792">
        <v>34296</v>
      </c>
      <c r="R42792">
        <v>57</v>
      </c>
      <c r="S42792">
        <v>12</v>
      </c>
      <c r="T42792">
        <v>0</v>
      </c>
      <c r="U42792">
        <v>6</v>
      </c>
    </row>
    <row r="42793" spans="1:21" x14ac:dyDescent="0.25">
      <c r="A42793" t="s">
        <v>194329</v>
      </c>
      <c r="B42793" t="s">
        <v>194330</v>
      </c>
      <c r="C42793" t="s">
        <v>211099</v>
      </c>
      <c r="D42793" t="s">
        <v>211100</v>
      </c>
      <c r="E42793" t="s">
        <v>211101</v>
      </c>
      <c r="F42793" t="s">
        <v>211102</v>
      </c>
      <c r="G42793" t="s">
        <v>211103</v>
      </c>
      <c r="H42793">
        <v>27</v>
      </c>
      <c r="I42793" t="s">
        <v>28</v>
      </c>
      <c r="J42793" t="s">
        <v>192947</v>
      </c>
      <c r="K42793">
        <v>204</v>
      </c>
      <c r="L42793" t="s">
        <v>30</v>
      </c>
      <c r="M42793" t="s">
        <v>31</v>
      </c>
      <c r="N42793" t="b">
        <v>0</v>
      </c>
      <c r="Q42793">
        <v>9206</v>
      </c>
      <c r="R42793">
        <v>18</v>
      </c>
      <c r="S42793">
        <v>2</v>
      </c>
      <c r="T42793">
        <v>0</v>
      </c>
      <c r="U42793">
        <v>0</v>
      </c>
    </row>
    <row r="42794" spans="1:21" x14ac:dyDescent="0.25">
      <c r="A42794" t="s">
        <v>194329</v>
      </c>
      <c r="B42794" t="s">
        <v>194330</v>
      </c>
      <c r="C42794" t="s">
        <v>211104</v>
      </c>
      <c r="D42794" t="s">
        <v>211105</v>
      </c>
      <c r="E42794" t="s">
        <v>211106</v>
      </c>
      <c r="F42794" t="s">
        <v>211107</v>
      </c>
      <c r="G42794" t="s">
        <v>211108</v>
      </c>
      <c r="H42794">
        <v>27</v>
      </c>
      <c r="I42794" t="s">
        <v>28</v>
      </c>
      <c r="J42794" t="s">
        <v>7668</v>
      </c>
      <c r="K42794">
        <v>882</v>
      </c>
      <c r="L42794" t="s">
        <v>30</v>
      </c>
      <c r="M42794" t="s">
        <v>31</v>
      </c>
      <c r="N42794" t="b">
        <v>0</v>
      </c>
      <c r="Q42794">
        <v>10203</v>
      </c>
      <c r="R42794">
        <v>7</v>
      </c>
      <c r="S42794">
        <v>1</v>
      </c>
      <c r="T42794">
        <v>0</v>
      </c>
      <c r="U42794">
        <v>2</v>
      </c>
    </row>
    <row r="42795" spans="1:21" x14ac:dyDescent="0.25">
      <c r="A42795" t="s">
        <v>194329</v>
      </c>
      <c r="B42795" t="s">
        <v>194330</v>
      </c>
      <c r="C42795" t="s">
        <v>211109</v>
      </c>
      <c r="D42795" t="s">
        <v>211110</v>
      </c>
      <c r="E42795" t="s">
        <v>211111</v>
      </c>
      <c r="F42795" t="s">
        <v>211112</v>
      </c>
      <c r="G42795" t="s">
        <v>211113</v>
      </c>
      <c r="H42795">
        <v>27</v>
      </c>
      <c r="I42795" t="s">
        <v>28</v>
      </c>
      <c r="J42795" t="s">
        <v>211114</v>
      </c>
      <c r="K42795">
        <v>1976</v>
      </c>
      <c r="L42795" t="s">
        <v>30</v>
      </c>
      <c r="M42795" t="s">
        <v>31</v>
      </c>
      <c r="N42795" t="b">
        <v>0</v>
      </c>
      <c r="Q42795">
        <v>226276</v>
      </c>
      <c r="R42795">
        <v>521</v>
      </c>
      <c r="S42795">
        <v>115</v>
      </c>
      <c r="T42795">
        <v>0</v>
      </c>
      <c r="U42795">
        <v>54</v>
      </c>
    </row>
    <row r="42796" spans="1:21" x14ac:dyDescent="0.25">
      <c r="A42796" t="s">
        <v>194329</v>
      </c>
      <c r="B42796" t="s">
        <v>194330</v>
      </c>
      <c r="C42796" t="s">
        <v>211115</v>
      </c>
      <c r="D42796" t="s">
        <v>211116</v>
      </c>
      <c r="E42796" t="s">
        <v>211117</v>
      </c>
      <c r="F42796" t="s">
        <v>211118</v>
      </c>
      <c r="G42796" t="s">
        <v>211119</v>
      </c>
      <c r="H42796">
        <v>27</v>
      </c>
      <c r="I42796" t="s">
        <v>28</v>
      </c>
      <c r="J42796" t="s">
        <v>5866</v>
      </c>
      <c r="K42796">
        <v>696</v>
      </c>
      <c r="L42796" t="s">
        <v>30</v>
      </c>
      <c r="M42796" t="s">
        <v>31</v>
      </c>
      <c r="N42796" t="b">
        <v>0</v>
      </c>
      <c r="Q42796">
        <v>2094</v>
      </c>
      <c r="R42796">
        <v>1</v>
      </c>
      <c r="S42796">
        <v>0</v>
      </c>
      <c r="T42796">
        <v>0</v>
      </c>
      <c r="U42796">
        <v>0</v>
      </c>
    </row>
    <row r="42797" spans="1:21" x14ac:dyDescent="0.25">
      <c r="A42797" t="s">
        <v>194329</v>
      </c>
      <c r="B42797" t="s">
        <v>194330</v>
      </c>
      <c r="C42797" t="s">
        <v>211120</v>
      </c>
      <c r="D42797" t="s">
        <v>211121</v>
      </c>
      <c r="E42797" t="s">
        <v>211122</v>
      </c>
      <c r="F42797" t="s">
        <v>211123</v>
      </c>
      <c r="G42797" t="s">
        <v>211124</v>
      </c>
      <c r="H42797">
        <v>27</v>
      </c>
      <c r="I42797" t="s">
        <v>28</v>
      </c>
      <c r="J42797" t="s">
        <v>211125</v>
      </c>
      <c r="K42797">
        <v>1959</v>
      </c>
      <c r="L42797" t="s">
        <v>30</v>
      </c>
      <c r="M42797" t="s">
        <v>31</v>
      </c>
      <c r="N42797" t="b">
        <v>0</v>
      </c>
      <c r="Q42797">
        <v>280694</v>
      </c>
      <c r="R42797">
        <v>324</v>
      </c>
      <c r="S42797">
        <v>73</v>
      </c>
      <c r="T42797">
        <v>0</v>
      </c>
      <c r="U42797">
        <v>37</v>
      </c>
    </row>
    <row r="42798" spans="1:21" x14ac:dyDescent="0.25">
      <c r="A42798" t="s">
        <v>194329</v>
      </c>
      <c r="B42798" t="s">
        <v>194330</v>
      </c>
      <c r="C42798" t="s">
        <v>211126</v>
      </c>
      <c r="D42798" t="s">
        <v>211127</v>
      </c>
      <c r="E42798" t="s">
        <v>211128</v>
      </c>
      <c r="F42798" t="s">
        <v>211129</v>
      </c>
      <c r="G42798" t="s">
        <v>211130</v>
      </c>
      <c r="H42798">
        <v>27</v>
      </c>
      <c r="I42798" t="s">
        <v>28</v>
      </c>
      <c r="J42798" t="s">
        <v>2372</v>
      </c>
      <c r="K42798">
        <v>741</v>
      </c>
      <c r="L42798" t="s">
        <v>30</v>
      </c>
      <c r="M42798" t="s">
        <v>31</v>
      </c>
      <c r="N42798" t="b">
        <v>0</v>
      </c>
      <c r="Q42798">
        <v>16162</v>
      </c>
      <c r="R42798">
        <v>18</v>
      </c>
      <c r="S42798">
        <v>13</v>
      </c>
      <c r="T42798">
        <v>0</v>
      </c>
      <c r="U42798">
        <v>0</v>
      </c>
    </row>
    <row r="42799" spans="1:21" x14ac:dyDescent="0.25">
      <c r="A42799" t="s">
        <v>194329</v>
      </c>
      <c r="B42799" t="s">
        <v>194330</v>
      </c>
      <c r="C42799" t="s">
        <v>211131</v>
      </c>
      <c r="D42799" t="s">
        <v>211132</v>
      </c>
      <c r="E42799" t="s">
        <v>211133</v>
      </c>
      <c r="F42799" t="s">
        <v>211134</v>
      </c>
      <c r="G42799" t="s">
        <v>211135</v>
      </c>
      <c r="H42799">
        <v>27</v>
      </c>
      <c r="I42799" t="s">
        <v>28</v>
      </c>
      <c r="J42799" t="s">
        <v>1513</v>
      </c>
      <c r="K42799">
        <v>354</v>
      </c>
      <c r="L42799" t="s">
        <v>30</v>
      </c>
      <c r="M42799" t="s">
        <v>31</v>
      </c>
      <c r="N42799" t="b">
        <v>0</v>
      </c>
      <c r="Q42799">
        <v>9768</v>
      </c>
      <c r="R42799">
        <v>73</v>
      </c>
      <c r="S42799">
        <v>2</v>
      </c>
      <c r="T42799">
        <v>0</v>
      </c>
      <c r="U42799">
        <v>1</v>
      </c>
    </row>
    <row r="42800" spans="1:21" x14ac:dyDescent="0.25">
      <c r="A42800" t="s">
        <v>194329</v>
      </c>
      <c r="B42800" t="s">
        <v>194330</v>
      </c>
      <c r="C42800" t="s">
        <v>211136</v>
      </c>
      <c r="D42800" t="s">
        <v>211132</v>
      </c>
      <c r="E42800" t="s">
        <v>211133</v>
      </c>
      <c r="F42800" t="s">
        <v>211137</v>
      </c>
      <c r="G42800" t="s">
        <v>211135</v>
      </c>
      <c r="H42800">
        <v>27</v>
      </c>
      <c r="I42800" t="s">
        <v>28</v>
      </c>
      <c r="J42800" t="s">
        <v>8684</v>
      </c>
      <c r="K42800">
        <v>259</v>
      </c>
      <c r="L42800" t="s">
        <v>30</v>
      </c>
      <c r="M42800" t="s">
        <v>31</v>
      </c>
      <c r="N42800" t="b">
        <v>0</v>
      </c>
      <c r="Q42800">
        <v>14390</v>
      </c>
      <c r="R42800">
        <v>65</v>
      </c>
      <c r="S42800">
        <v>1</v>
      </c>
      <c r="T42800">
        <v>0</v>
      </c>
      <c r="U42800">
        <v>2</v>
      </c>
    </row>
    <row r="42801" spans="1:21" x14ac:dyDescent="0.25">
      <c r="A42801" t="s">
        <v>194329</v>
      </c>
      <c r="B42801" t="s">
        <v>194330</v>
      </c>
      <c r="C42801" t="s">
        <v>211138</v>
      </c>
      <c r="D42801" t="s">
        <v>211139</v>
      </c>
      <c r="E42801" t="s">
        <v>211140</v>
      </c>
      <c r="F42801" t="s">
        <v>211141</v>
      </c>
      <c r="G42801" t="s">
        <v>211142</v>
      </c>
      <c r="H42801">
        <v>27</v>
      </c>
      <c r="I42801" t="s">
        <v>28</v>
      </c>
      <c r="J42801" t="s">
        <v>211143</v>
      </c>
      <c r="K42801">
        <v>1017</v>
      </c>
      <c r="L42801" t="s">
        <v>30</v>
      </c>
      <c r="M42801" t="s">
        <v>31</v>
      </c>
      <c r="N42801" t="b">
        <v>0</v>
      </c>
      <c r="Q42801">
        <v>10219</v>
      </c>
      <c r="R42801">
        <v>12</v>
      </c>
      <c r="S42801">
        <v>8</v>
      </c>
      <c r="T42801">
        <v>0</v>
      </c>
      <c r="U42801">
        <v>0</v>
      </c>
    </row>
    <row r="42802" spans="1:21" x14ac:dyDescent="0.25">
      <c r="A42802" t="s">
        <v>194329</v>
      </c>
      <c r="B42802" t="s">
        <v>194330</v>
      </c>
      <c r="C42802" t="s">
        <v>211144</v>
      </c>
      <c r="D42802" t="s">
        <v>211145</v>
      </c>
      <c r="E42802" t="s">
        <v>211146</v>
      </c>
      <c r="F42802" t="s">
        <v>211147</v>
      </c>
      <c r="G42802" t="s">
        <v>211148</v>
      </c>
      <c r="H42802">
        <v>27</v>
      </c>
      <c r="I42802" t="s">
        <v>28</v>
      </c>
      <c r="J42802" t="s">
        <v>211149</v>
      </c>
      <c r="K42802">
        <v>1411</v>
      </c>
      <c r="L42802" t="s">
        <v>30</v>
      </c>
      <c r="M42802" t="s">
        <v>31</v>
      </c>
      <c r="N42802" t="b">
        <v>0</v>
      </c>
      <c r="Q42802">
        <v>85805</v>
      </c>
      <c r="R42802">
        <v>187</v>
      </c>
      <c r="S42802">
        <v>24</v>
      </c>
      <c r="T42802">
        <v>0</v>
      </c>
      <c r="U42802">
        <v>30</v>
      </c>
    </row>
    <row r="42803" spans="1:21" x14ac:dyDescent="0.25">
      <c r="A42803" t="s">
        <v>194329</v>
      </c>
      <c r="B42803" t="s">
        <v>194330</v>
      </c>
      <c r="C42803" t="s">
        <v>211150</v>
      </c>
      <c r="D42803" t="s">
        <v>211151</v>
      </c>
      <c r="E42803" t="s">
        <v>211152</v>
      </c>
      <c r="F42803" t="s">
        <v>211153</v>
      </c>
      <c r="G42803" t="s">
        <v>211154</v>
      </c>
      <c r="H42803">
        <v>27</v>
      </c>
      <c r="I42803" t="s">
        <v>28</v>
      </c>
      <c r="J42803" t="s">
        <v>211155</v>
      </c>
      <c r="K42803">
        <v>3202</v>
      </c>
      <c r="L42803" t="s">
        <v>30</v>
      </c>
      <c r="M42803" t="s">
        <v>31</v>
      </c>
      <c r="N42803" t="b">
        <v>0</v>
      </c>
      <c r="Q42803">
        <v>424535</v>
      </c>
      <c r="R42803">
        <v>1470</v>
      </c>
      <c r="S42803">
        <v>117</v>
      </c>
      <c r="T42803">
        <v>0</v>
      </c>
      <c r="U42803">
        <v>103</v>
      </c>
    </row>
    <row r="42804" spans="1:21" x14ac:dyDescent="0.25">
      <c r="A42804" t="s">
        <v>194329</v>
      </c>
      <c r="B42804" t="s">
        <v>194330</v>
      </c>
      <c r="C42804" t="s">
        <v>211156</v>
      </c>
      <c r="D42804" t="s">
        <v>211157</v>
      </c>
      <c r="E42804" t="s">
        <v>211158</v>
      </c>
      <c r="F42804" t="s">
        <v>211159</v>
      </c>
      <c r="G42804" t="s">
        <v>211160</v>
      </c>
      <c r="H42804">
        <v>27</v>
      </c>
      <c r="I42804" t="s">
        <v>28</v>
      </c>
      <c r="J42804" t="s">
        <v>211161</v>
      </c>
      <c r="K42804">
        <v>130</v>
      </c>
      <c r="L42804" t="s">
        <v>30</v>
      </c>
      <c r="M42804" t="s">
        <v>31</v>
      </c>
      <c r="N42804" t="b">
        <v>0</v>
      </c>
      <c r="Q42804">
        <v>24009</v>
      </c>
      <c r="R42804">
        <v>26</v>
      </c>
      <c r="S42804">
        <v>2</v>
      </c>
      <c r="T42804">
        <v>0</v>
      </c>
      <c r="U42804">
        <v>3</v>
      </c>
    </row>
    <row r="42805" spans="1:21" x14ac:dyDescent="0.25">
      <c r="A42805" t="s">
        <v>194329</v>
      </c>
      <c r="B42805" t="s">
        <v>194330</v>
      </c>
      <c r="C42805" t="s">
        <v>211162</v>
      </c>
      <c r="D42805" t="s">
        <v>211163</v>
      </c>
      <c r="E42805" t="s">
        <v>211164</v>
      </c>
      <c r="F42805" t="s">
        <v>211165</v>
      </c>
      <c r="G42805" t="s">
        <v>211166</v>
      </c>
      <c r="H42805">
        <v>27</v>
      </c>
      <c r="I42805" t="s">
        <v>28</v>
      </c>
      <c r="J42805" t="s">
        <v>149380</v>
      </c>
      <c r="K42805">
        <v>1426</v>
      </c>
      <c r="L42805" t="s">
        <v>30</v>
      </c>
      <c r="M42805" t="s">
        <v>31</v>
      </c>
      <c r="N42805" t="b">
        <v>0</v>
      </c>
      <c r="Q42805">
        <v>17100</v>
      </c>
      <c r="R42805">
        <v>11</v>
      </c>
      <c r="S42805">
        <v>2</v>
      </c>
      <c r="T42805">
        <v>0</v>
      </c>
      <c r="U42805">
        <v>2</v>
      </c>
    </row>
    <row r="42806" spans="1:21" x14ac:dyDescent="0.25">
      <c r="A42806" t="s">
        <v>194329</v>
      </c>
      <c r="B42806" t="s">
        <v>194330</v>
      </c>
      <c r="C42806" t="s">
        <v>211167</v>
      </c>
      <c r="D42806" t="s">
        <v>211168</v>
      </c>
      <c r="E42806" t="s">
        <v>211169</v>
      </c>
      <c r="F42806" t="s">
        <v>211170</v>
      </c>
      <c r="G42806" t="s">
        <v>211171</v>
      </c>
      <c r="H42806">
        <v>27</v>
      </c>
      <c r="I42806" t="s">
        <v>28</v>
      </c>
      <c r="J42806" t="s">
        <v>204550</v>
      </c>
      <c r="K42806">
        <v>2777</v>
      </c>
      <c r="L42806" t="s">
        <v>30</v>
      </c>
      <c r="M42806" t="s">
        <v>31</v>
      </c>
      <c r="N42806" t="b">
        <v>0</v>
      </c>
      <c r="Q42806">
        <v>282285</v>
      </c>
      <c r="R42806">
        <v>739</v>
      </c>
      <c r="S42806">
        <v>161</v>
      </c>
      <c r="T42806">
        <v>0</v>
      </c>
      <c r="U42806">
        <v>57</v>
      </c>
    </row>
    <row r="42807" spans="1:21" x14ac:dyDescent="0.25">
      <c r="A42807" t="s">
        <v>194329</v>
      </c>
      <c r="B42807" t="s">
        <v>194330</v>
      </c>
      <c r="C42807" t="s">
        <v>211172</v>
      </c>
      <c r="D42807" t="s">
        <v>211173</v>
      </c>
      <c r="E42807" s="1">
        <v>41618.84097222222</v>
      </c>
      <c r="F42807" t="s">
        <v>211174</v>
      </c>
      <c r="G42807" t="s">
        <v>211175</v>
      </c>
      <c r="H42807">
        <v>27</v>
      </c>
      <c r="I42807" t="s">
        <v>28</v>
      </c>
      <c r="J42807" t="s">
        <v>211176</v>
      </c>
      <c r="K42807">
        <v>739</v>
      </c>
      <c r="L42807" t="s">
        <v>30</v>
      </c>
      <c r="M42807" t="s">
        <v>7991</v>
      </c>
      <c r="N42807" t="b">
        <v>0</v>
      </c>
      <c r="Q42807">
        <v>91156</v>
      </c>
      <c r="R42807">
        <v>139</v>
      </c>
      <c r="S42807">
        <v>25</v>
      </c>
      <c r="T42807">
        <v>0</v>
      </c>
      <c r="U42807">
        <v>27</v>
      </c>
    </row>
    <row r="42808" spans="1:21" x14ac:dyDescent="0.25">
      <c r="A42808" t="s">
        <v>194329</v>
      </c>
      <c r="B42808" t="s">
        <v>194330</v>
      </c>
      <c r="C42808" t="s">
        <v>211177</v>
      </c>
      <c r="D42808" t="s">
        <v>211178</v>
      </c>
      <c r="E42808" s="1">
        <v>41557.535416666666</v>
      </c>
      <c r="F42808" t="s">
        <v>211179</v>
      </c>
      <c r="G42808" t="s">
        <v>211180</v>
      </c>
      <c r="H42808">
        <v>27</v>
      </c>
      <c r="I42808" t="s">
        <v>28</v>
      </c>
      <c r="J42808" t="s">
        <v>211181</v>
      </c>
      <c r="K42808">
        <v>2517</v>
      </c>
      <c r="L42808" t="s">
        <v>30</v>
      </c>
      <c r="M42808" t="s">
        <v>31</v>
      </c>
      <c r="N42808" t="b">
        <v>0</v>
      </c>
      <c r="Q42808">
        <v>15714</v>
      </c>
      <c r="R42808">
        <v>28</v>
      </c>
      <c r="S42808">
        <v>3</v>
      </c>
      <c r="T42808">
        <v>0</v>
      </c>
      <c r="U42808">
        <v>2</v>
      </c>
    </row>
    <row r="42809" spans="1:21" x14ac:dyDescent="0.25">
      <c r="A42809" t="s">
        <v>194329</v>
      </c>
      <c r="B42809" t="s">
        <v>194330</v>
      </c>
      <c r="C42809" t="s">
        <v>211182</v>
      </c>
      <c r="D42809" t="s">
        <v>211183</v>
      </c>
      <c r="E42809" s="1">
        <v>41557.535416666666</v>
      </c>
      <c r="F42809" t="s">
        <v>211184</v>
      </c>
      <c r="G42809" t="s">
        <v>211180</v>
      </c>
      <c r="H42809">
        <v>27</v>
      </c>
      <c r="I42809" t="s">
        <v>28</v>
      </c>
      <c r="J42809" t="s">
        <v>211185</v>
      </c>
      <c r="K42809">
        <v>3056</v>
      </c>
      <c r="L42809" t="s">
        <v>30</v>
      </c>
      <c r="M42809" t="s">
        <v>31</v>
      </c>
      <c r="N42809" t="b">
        <v>0</v>
      </c>
      <c r="Q42809">
        <v>18502</v>
      </c>
      <c r="R42809">
        <v>27</v>
      </c>
      <c r="S42809">
        <v>1</v>
      </c>
      <c r="T42809">
        <v>0</v>
      </c>
      <c r="U42809">
        <v>0</v>
      </c>
    </row>
    <row r="42810" spans="1:21" x14ac:dyDescent="0.25">
      <c r="A42810" t="s">
        <v>194329</v>
      </c>
      <c r="B42810" t="s">
        <v>194330</v>
      </c>
      <c r="C42810" t="s">
        <v>211186</v>
      </c>
      <c r="D42810" t="s">
        <v>211187</v>
      </c>
      <c r="E42810" s="1">
        <v>41557.535416666666</v>
      </c>
      <c r="F42810" t="s">
        <v>211188</v>
      </c>
      <c r="G42810" t="s">
        <v>211180</v>
      </c>
      <c r="H42810">
        <v>27</v>
      </c>
      <c r="I42810" t="s">
        <v>28</v>
      </c>
      <c r="J42810" t="s">
        <v>211189</v>
      </c>
      <c r="K42810">
        <v>2898</v>
      </c>
      <c r="L42810" t="s">
        <v>30</v>
      </c>
      <c r="M42810" t="s">
        <v>31</v>
      </c>
      <c r="N42810" t="b">
        <v>0</v>
      </c>
      <c r="Q42810">
        <v>15045</v>
      </c>
      <c r="R42810">
        <v>20</v>
      </c>
      <c r="S42810">
        <v>2</v>
      </c>
      <c r="T42810">
        <v>0</v>
      </c>
      <c r="U42810">
        <v>0</v>
      </c>
    </row>
    <row r="42811" spans="1:21" x14ac:dyDescent="0.25">
      <c r="A42811" t="s">
        <v>194329</v>
      </c>
      <c r="B42811" t="s">
        <v>194330</v>
      </c>
      <c r="C42811" t="s">
        <v>211190</v>
      </c>
      <c r="D42811" t="s">
        <v>211191</v>
      </c>
      <c r="E42811" s="1">
        <v>41557.535416666666</v>
      </c>
      <c r="F42811" t="s">
        <v>211192</v>
      </c>
      <c r="G42811" t="s">
        <v>211180</v>
      </c>
      <c r="H42811">
        <v>27</v>
      </c>
      <c r="I42811" t="s">
        <v>28</v>
      </c>
      <c r="J42811" t="s">
        <v>192947</v>
      </c>
      <c r="K42811">
        <v>204</v>
      </c>
      <c r="L42811" t="s">
        <v>30</v>
      </c>
      <c r="M42811" t="s">
        <v>31</v>
      </c>
      <c r="N42811" t="b">
        <v>0</v>
      </c>
      <c r="Q42811">
        <v>21713</v>
      </c>
      <c r="R42811">
        <v>32</v>
      </c>
      <c r="S42811">
        <v>4</v>
      </c>
      <c r="T42811">
        <v>0</v>
      </c>
      <c r="U42811">
        <v>8</v>
      </c>
    </row>
    <row r="42812" spans="1:21" x14ac:dyDescent="0.25">
      <c r="A42812" t="s">
        <v>194329</v>
      </c>
      <c r="B42812" t="s">
        <v>194330</v>
      </c>
      <c r="C42812" t="s">
        <v>211193</v>
      </c>
      <c r="D42812" t="s">
        <v>211194</v>
      </c>
      <c r="E42812" s="1">
        <v>41557.535416666666</v>
      </c>
      <c r="F42812" t="s">
        <v>211195</v>
      </c>
      <c r="G42812" t="s">
        <v>211180</v>
      </c>
      <c r="H42812">
        <v>27</v>
      </c>
      <c r="I42812" t="s">
        <v>28</v>
      </c>
      <c r="J42812" t="s">
        <v>211196</v>
      </c>
      <c r="K42812">
        <v>3563</v>
      </c>
      <c r="L42812" t="s">
        <v>30</v>
      </c>
      <c r="M42812" t="s">
        <v>31</v>
      </c>
      <c r="N42812" t="b">
        <v>0</v>
      </c>
      <c r="Q42812">
        <v>35197</v>
      </c>
      <c r="R42812">
        <v>54</v>
      </c>
      <c r="S42812">
        <v>2</v>
      </c>
      <c r="T42812">
        <v>0</v>
      </c>
      <c r="U42812">
        <v>10</v>
      </c>
    </row>
    <row r="42813" spans="1:21" x14ac:dyDescent="0.25">
      <c r="A42813" t="s">
        <v>194329</v>
      </c>
      <c r="B42813" t="s">
        <v>194330</v>
      </c>
      <c r="C42813" t="s">
        <v>211197</v>
      </c>
      <c r="D42813" t="s">
        <v>211198</v>
      </c>
      <c r="E42813" s="1">
        <v>41557.535416666666</v>
      </c>
      <c r="F42813" t="s">
        <v>211199</v>
      </c>
      <c r="G42813" t="s">
        <v>211200</v>
      </c>
      <c r="H42813">
        <v>27</v>
      </c>
      <c r="I42813" t="s">
        <v>28</v>
      </c>
      <c r="J42813" t="s">
        <v>211201</v>
      </c>
      <c r="K42813">
        <v>3485</v>
      </c>
      <c r="L42813" t="s">
        <v>30</v>
      </c>
      <c r="M42813" t="s">
        <v>31</v>
      </c>
      <c r="N42813" t="b">
        <v>0</v>
      </c>
      <c r="Q42813">
        <v>169553</v>
      </c>
      <c r="R42813">
        <v>433</v>
      </c>
      <c r="S42813">
        <v>37</v>
      </c>
      <c r="T42813">
        <v>0</v>
      </c>
      <c r="U42813">
        <v>61</v>
      </c>
    </row>
    <row r="42814" spans="1:21" x14ac:dyDescent="0.25">
      <c r="A42814" t="s">
        <v>194329</v>
      </c>
      <c r="B42814" t="s">
        <v>194330</v>
      </c>
      <c r="C42814" t="s">
        <v>211202</v>
      </c>
      <c r="D42814" t="s">
        <v>211203</v>
      </c>
      <c r="E42814" s="1">
        <v>41403.795138888891</v>
      </c>
      <c r="F42814" t="s">
        <v>211204</v>
      </c>
      <c r="G42814" t="s">
        <v>211205</v>
      </c>
      <c r="H42814">
        <v>27</v>
      </c>
      <c r="I42814" t="s">
        <v>28</v>
      </c>
      <c r="J42814" t="s">
        <v>32562</v>
      </c>
      <c r="K42814">
        <v>1004</v>
      </c>
      <c r="L42814" t="s">
        <v>30</v>
      </c>
      <c r="M42814" t="s">
        <v>31</v>
      </c>
      <c r="N42814" t="b">
        <v>0</v>
      </c>
      <c r="Q42814">
        <v>40188</v>
      </c>
      <c r="R42814">
        <v>36</v>
      </c>
      <c r="S42814">
        <v>8</v>
      </c>
      <c r="T42814">
        <v>0</v>
      </c>
      <c r="U42814">
        <v>1</v>
      </c>
    </row>
    <row r="42815" spans="1:21" x14ac:dyDescent="0.25">
      <c r="A42815" t="s">
        <v>194329</v>
      </c>
      <c r="B42815" t="s">
        <v>194330</v>
      </c>
      <c r="C42815" t="s">
        <v>211206</v>
      </c>
      <c r="D42815" t="s">
        <v>211207</v>
      </c>
      <c r="E42815" s="1">
        <v>41463.426388888889</v>
      </c>
      <c r="F42815" t="s">
        <v>211208</v>
      </c>
      <c r="G42815" t="s">
        <v>211209</v>
      </c>
      <c r="H42815">
        <v>27</v>
      </c>
      <c r="I42815" t="s">
        <v>28</v>
      </c>
      <c r="J42815" t="s">
        <v>12301</v>
      </c>
      <c r="K42815">
        <v>276</v>
      </c>
      <c r="L42815" t="s">
        <v>30</v>
      </c>
      <c r="M42815" t="s">
        <v>31</v>
      </c>
      <c r="N42815" t="b">
        <v>0</v>
      </c>
      <c r="Q42815">
        <v>371</v>
      </c>
      <c r="R42815">
        <v>3</v>
      </c>
      <c r="S42815">
        <v>0</v>
      </c>
      <c r="T42815">
        <v>0</v>
      </c>
      <c r="U42815">
        <v>0</v>
      </c>
    </row>
    <row r="42816" spans="1:21" x14ac:dyDescent="0.25">
      <c r="A42816" t="s">
        <v>194329</v>
      </c>
      <c r="B42816" t="s">
        <v>194330</v>
      </c>
      <c r="C42816" t="s">
        <v>211210</v>
      </c>
      <c r="D42816" t="s">
        <v>211211</v>
      </c>
      <c r="E42816" t="s">
        <v>211212</v>
      </c>
      <c r="F42816" t="s">
        <v>211213</v>
      </c>
      <c r="G42816" t="s">
        <v>211214</v>
      </c>
      <c r="H42816">
        <v>27</v>
      </c>
      <c r="I42816" t="s">
        <v>28</v>
      </c>
      <c r="J42816" t="s">
        <v>20706</v>
      </c>
      <c r="K42816">
        <v>929</v>
      </c>
      <c r="L42816" t="s">
        <v>30</v>
      </c>
      <c r="M42816" t="s">
        <v>31</v>
      </c>
      <c r="N42816" t="b">
        <v>0</v>
      </c>
      <c r="Q42816">
        <v>42103</v>
      </c>
      <c r="R42816">
        <v>23</v>
      </c>
      <c r="S42816">
        <v>14</v>
      </c>
      <c r="T42816">
        <v>0</v>
      </c>
      <c r="U42816">
        <v>2</v>
      </c>
    </row>
    <row r="42817" spans="1:21" x14ac:dyDescent="0.25">
      <c r="A42817" t="s">
        <v>194329</v>
      </c>
      <c r="B42817" t="s">
        <v>194330</v>
      </c>
      <c r="C42817" t="s">
        <v>211215</v>
      </c>
      <c r="D42817" t="s">
        <v>211216</v>
      </c>
      <c r="E42817" s="1">
        <v>41280.63958333333</v>
      </c>
      <c r="F42817" t="s">
        <v>211217</v>
      </c>
      <c r="G42817" t="s">
        <v>211218</v>
      </c>
      <c r="H42817">
        <v>27</v>
      </c>
      <c r="I42817" t="s">
        <v>28</v>
      </c>
      <c r="J42817" t="s">
        <v>211219</v>
      </c>
      <c r="K42817">
        <v>1355</v>
      </c>
      <c r="L42817" t="s">
        <v>30</v>
      </c>
      <c r="M42817" t="s">
        <v>31</v>
      </c>
      <c r="N42817" t="b">
        <v>0</v>
      </c>
      <c r="Q42817">
        <v>320027</v>
      </c>
      <c r="R42817">
        <v>612</v>
      </c>
      <c r="S42817">
        <v>174</v>
      </c>
      <c r="T42817">
        <v>0</v>
      </c>
      <c r="U42817">
        <v>59</v>
      </c>
    </row>
    <row r="42818" spans="1:21" x14ac:dyDescent="0.25">
      <c r="A42818" t="s">
        <v>194329</v>
      </c>
      <c r="B42818" t="s">
        <v>194330</v>
      </c>
      <c r="C42818" t="s">
        <v>211220</v>
      </c>
      <c r="D42818" t="s">
        <v>211221</v>
      </c>
      <c r="E42818" s="1">
        <v>41522.258333333331</v>
      </c>
      <c r="F42818" t="s">
        <v>211222</v>
      </c>
      <c r="G42818" t="s">
        <v>211223</v>
      </c>
      <c r="H42818">
        <v>27</v>
      </c>
      <c r="I42818" t="s">
        <v>28</v>
      </c>
      <c r="J42818" t="s">
        <v>211224</v>
      </c>
      <c r="K42818">
        <v>2086</v>
      </c>
      <c r="L42818" t="s">
        <v>30</v>
      </c>
      <c r="M42818" t="s">
        <v>31</v>
      </c>
      <c r="N42818" t="b">
        <v>0</v>
      </c>
      <c r="Q42818">
        <v>1096731</v>
      </c>
      <c r="R42818">
        <v>2687</v>
      </c>
      <c r="S42818">
        <v>654</v>
      </c>
      <c r="T42818">
        <v>0</v>
      </c>
      <c r="U42818">
        <v>400</v>
      </c>
    </row>
    <row r="42819" spans="1:21" x14ac:dyDescent="0.25">
      <c r="A42819" t="s">
        <v>194329</v>
      </c>
      <c r="B42819" t="s">
        <v>194330</v>
      </c>
      <c r="C42819" t="s">
        <v>211225</v>
      </c>
      <c r="D42819" t="s">
        <v>211226</v>
      </c>
      <c r="E42819" s="1">
        <v>41459.647222222222</v>
      </c>
      <c r="F42819" t="s">
        <v>211227</v>
      </c>
      <c r="G42819" t="s">
        <v>211228</v>
      </c>
      <c r="H42819">
        <v>27</v>
      </c>
      <c r="I42819" t="s">
        <v>28</v>
      </c>
      <c r="J42819" t="s">
        <v>211229</v>
      </c>
      <c r="K42819">
        <v>1840</v>
      </c>
      <c r="L42819" t="s">
        <v>30</v>
      </c>
      <c r="M42819" t="s">
        <v>31</v>
      </c>
      <c r="N42819" t="b">
        <v>0</v>
      </c>
      <c r="Q42819">
        <v>8266</v>
      </c>
      <c r="R42819">
        <v>6</v>
      </c>
      <c r="S42819">
        <v>6</v>
      </c>
      <c r="T42819">
        <v>0</v>
      </c>
      <c r="U42819">
        <v>2</v>
      </c>
    </row>
    <row r="42820" spans="1:21" x14ac:dyDescent="0.25">
      <c r="A42820" t="s">
        <v>194329</v>
      </c>
      <c r="B42820" t="s">
        <v>194330</v>
      </c>
      <c r="C42820" t="s">
        <v>211230</v>
      </c>
      <c r="D42820" t="s">
        <v>211231</v>
      </c>
      <c r="E42820" s="1">
        <v>41429.612500000003</v>
      </c>
      <c r="F42820" t="s">
        <v>211232</v>
      </c>
      <c r="G42820" t="s">
        <v>211233</v>
      </c>
      <c r="H42820">
        <v>27</v>
      </c>
      <c r="I42820" t="s">
        <v>28</v>
      </c>
      <c r="J42820" t="s">
        <v>1724</v>
      </c>
      <c r="K42820">
        <v>284</v>
      </c>
      <c r="L42820" t="s">
        <v>30</v>
      </c>
      <c r="M42820" t="s">
        <v>31</v>
      </c>
      <c r="N42820" t="b">
        <v>0</v>
      </c>
      <c r="Q42820">
        <v>7418</v>
      </c>
      <c r="R42820">
        <v>5</v>
      </c>
      <c r="S42820">
        <v>1</v>
      </c>
      <c r="T42820">
        <v>0</v>
      </c>
      <c r="U42820">
        <v>0</v>
      </c>
    </row>
    <row r="42821" spans="1:21" x14ac:dyDescent="0.25">
      <c r="A42821" t="s">
        <v>194329</v>
      </c>
      <c r="B42821" t="s">
        <v>194330</v>
      </c>
      <c r="C42821" t="s">
        <v>211234</v>
      </c>
      <c r="D42821" t="s">
        <v>211235</v>
      </c>
      <c r="E42821" t="s">
        <v>211236</v>
      </c>
      <c r="F42821" t="s">
        <v>211237</v>
      </c>
      <c r="G42821" t="s">
        <v>211238</v>
      </c>
      <c r="H42821">
        <v>27</v>
      </c>
      <c r="I42821" t="s">
        <v>28</v>
      </c>
      <c r="J42821" t="s">
        <v>84466</v>
      </c>
      <c r="K42821">
        <v>2511</v>
      </c>
      <c r="L42821" t="s">
        <v>30</v>
      </c>
      <c r="M42821" t="s">
        <v>31</v>
      </c>
      <c r="N42821" t="b">
        <v>0</v>
      </c>
      <c r="Q42821">
        <v>16384</v>
      </c>
      <c r="R42821">
        <v>24</v>
      </c>
      <c r="S42821">
        <v>3</v>
      </c>
      <c r="T42821">
        <v>0</v>
      </c>
      <c r="U42821">
        <v>4</v>
      </c>
    </row>
    <row r="42822" spans="1:21" x14ac:dyDescent="0.25">
      <c r="A42822" t="s">
        <v>194329</v>
      </c>
      <c r="B42822" t="s">
        <v>194330</v>
      </c>
      <c r="C42822" t="s">
        <v>211239</v>
      </c>
      <c r="D42822" t="s">
        <v>211240</v>
      </c>
      <c r="E42822" t="s">
        <v>211241</v>
      </c>
      <c r="F42822" t="s">
        <v>211242</v>
      </c>
      <c r="G42822" t="s">
        <v>211243</v>
      </c>
      <c r="H42822">
        <v>27</v>
      </c>
      <c r="I42822" t="s">
        <v>28</v>
      </c>
      <c r="J42822" t="s">
        <v>211244</v>
      </c>
      <c r="K42822">
        <v>634</v>
      </c>
      <c r="L42822" t="s">
        <v>30</v>
      </c>
      <c r="M42822" t="s">
        <v>31</v>
      </c>
      <c r="N42822" t="b">
        <v>0</v>
      </c>
      <c r="Q42822">
        <v>68711</v>
      </c>
      <c r="R42822">
        <v>111</v>
      </c>
      <c r="S42822">
        <v>19</v>
      </c>
      <c r="T42822">
        <v>0</v>
      </c>
      <c r="U42822">
        <v>23</v>
      </c>
    </row>
    <row r="42823" spans="1:21" x14ac:dyDescent="0.25">
      <c r="A42823" t="s">
        <v>194329</v>
      </c>
      <c r="B42823" t="s">
        <v>194330</v>
      </c>
      <c r="C42823" t="s">
        <v>211245</v>
      </c>
      <c r="D42823" t="s">
        <v>211246</v>
      </c>
      <c r="E42823" t="s">
        <v>211247</v>
      </c>
      <c r="F42823" t="s">
        <v>211248</v>
      </c>
      <c r="G42823" t="s">
        <v>211249</v>
      </c>
      <c r="H42823">
        <v>27</v>
      </c>
      <c r="I42823" t="s">
        <v>28</v>
      </c>
      <c r="J42823" t="s">
        <v>211250</v>
      </c>
      <c r="K42823">
        <v>625</v>
      </c>
      <c r="L42823" t="s">
        <v>30</v>
      </c>
      <c r="M42823" t="s">
        <v>31</v>
      </c>
      <c r="N42823" t="b">
        <v>0</v>
      </c>
      <c r="Q42823">
        <v>28955</v>
      </c>
      <c r="R42823">
        <v>28</v>
      </c>
      <c r="S42823">
        <v>2</v>
      </c>
      <c r="T42823">
        <v>0</v>
      </c>
      <c r="U42823">
        <v>14</v>
      </c>
    </row>
    <row r="42824" spans="1:21" x14ac:dyDescent="0.25">
      <c r="A42824" t="s">
        <v>194329</v>
      </c>
      <c r="B42824" t="s">
        <v>194330</v>
      </c>
      <c r="C42824" t="s">
        <v>211251</v>
      </c>
      <c r="D42824" t="s">
        <v>211252</v>
      </c>
      <c r="E42824" t="s">
        <v>211253</v>
      </c>
      <c r="F42824" t="s">
        <v>211254</v>
      </c>
      <c r="G42824" t="s">
        <v>211255</v>
      </c>
      <c r="H42824">
        <v>27</v>
      </c>
      <c r="I42824" t="s">
        <v>28</v>
      </c>
      <c r="J42824" t="s">
        <v>211256</v>
      </c>
      <c r="K42824">
        <v>2468</v>
      </c>
      <c r="L42824" t="s">
        <v>30</v>
      </c>
      <c r="M42824" t="s">
        <v>31</v>
      </c>
      <c r="N42824" t="b">
        <v>0</v>
      </c>
      <c r="Q42824">
        <v>26560</v>
      </c>
      <c r="R42824">
        <v>29</v>
      </c>
      <c r="S42824">
        <v>2</v>
      </c>
      <c r="T42824">
        <v>0</v>
      </c>
      <c r="U42824">
        <v>2</v>
      </c>
    </row>
    <row r="42825" spans="1:21" x14ac:dyDescent="0.25">
      <c r="A42825" t="s">
        <v>194329</v>
      </c>
      <c r="B42825" t="s">
        <v>194330</v>
      </c>
      <c r="C42825" t="s">
        <v>211257</v>
      </c>
      <c r="D42825" t="s">
        <v>211258</v>
      </c>
      <c r="E42825" t="s">
        <v>211259</v>
      </c>
      <c r="F42825" t="s">
        <v>211260</v>
      </c>
      <c r="G42825" t="s">
        <v>211261</v>
      </c>
      <c r="H42825">
        <v>27</v>
      </c>
      <c r="I42825" t="s">
        <v>28</v>
      </c>
      <c r="J42825" t="s">
        <v>211262</v>
      </c>
      <c r="K42825">
        <v>1748</v>
      </c>
      <c r="L42825" t="s">
        <v>30</v>
      </c>
      <c r="M42825" t="s">
        <v>31</v>
      </c>
      <c r="N42825" t="b">
        <v>0</v>
      </c>
      <c r="Q42825">
        <v>30744</v>
      </c>
      <c r="R42825">
        <v>38</v>
      </c>
      <c r="S42825">
        <v>3</v>
      </c>
      <c r="T42825">
        <v>0</v>
      </c>
      <c r="U42825">
        <v>1</v>
      </c>
    </row>
    <row r="42826" spans="1:21" x14ac:dyDescent="0.25">
      <c r="A42826" t="s">
        <v>194329</v>
      </c>
      <c r="B42826" t="s">
        <v>194330</v>
      </c>
      <c r="C42826" t="s">
        <v>211263</v>
      </c>
      <c r="D42826" t="s">
        <v>211264</v>
      </c>
      <c r="E42826" t="s">
        <v>211265</v>
      </c>
      <c r="F42826" t="s">
        <v>211266</v>
      </c>
      <c r="G42826" t="s">
        <v>211267</v>
      </c>
      <c r="H42826">
        <v>27</v>
      </c>
      <c r="I42826" t="s">
        <v>28</v>
      </c>
      <c r="J42826" t="s">
        <v>165096</v>
      </c>
      <c r="K42826">
        <v>1898</v>
      </c>
      <c r="L42826" t="s">
        <v>30</v>
      </c>
      <c r="M42826" t="s">
        <v>31</v>
      </c>
      <c r="N42826" t="b">
        <v>0</v>
      </c>
      <c r="Q42826">
        <v>7617</v>
      </c>
      <c r="R42826">
        <v>10</v>
      </c>
      <c r="S42826">
        <v>1</v>
      </c>
      <c r="T42826">
        <v>0</v>
      </c>
      <c r="U42826">
        <v>0</v>
      </c>
    </row>
    <row r="42827" spans="1:21" x14ac:dyDescent="0.25">
      <c r="A42827" t="s">
        <v>194329</v>
      </c>
      <c r="B42827" t="s">
        <v>194330</v>
      </c>
      <c r="C42827" t="s">
        <v>211268</v>
      </c>
      <c r="D42827" t="s">
        <v>211269</v>
      </c>
      <c r="E42827" t="s">
        <v>211270</v>
      </c>
      <c r="F42827" t="s">
        <v>211271</v>
      </c>
      <c r="G42827" t="s">
        <v>211272</v>
      </c>
      <c r="H42827">
        <v>27</v>
      </c>
      <c r="I42827" t="s">
        <v>28</v>
      </c>
      <c r="J42827" t="s">
        <v>208079</v>
      </c>
      <c r="K42827">
        <v>1911</v>
      </c>
      <c r="L42827" t="s">
        <v>30</v>
      </c>
      <c r="M42827" t="s">
        <v>31</v>
      </c>
      <c r="N42827" t="b">
        <v>0</v>
      </c>
      <c r="Q42827">
        <v>39951</v>
      </c>
      <c r="R42827">
        <v>51</v>
      </c>
      <c r="S42827">
        <v>6</v>
      </c>
      <c r="T42827">
        <v>0</v>
      </c>
      <c r="U42827">
        <v>2</v>
      </c>
    </row>
    <row r="42828" spans="1:21" x14ac:dyDescent="0.25">
      <c r="A42828" t="s">
        <v>194329</v>
      </c>
      <c r="B42828" t="s">
        <v>194330</v>
      </c>
      <c r="C42828" t="s">
        <v>211273</v>
      </c>
      <c r="D42828" t="s">
        <v>211274</v>
      </c>
      <c r="E42828" t="s">
        <v>211275</v>
      </c>
      <c r="F42828" t="s">
        <v>211276</v>
      </c>
      <c r="G42828" t="s">
        <v>211277</v>
      </c>
      <c r="H42828">
        <v>27</v>
      </c>
      <c r="I42828" t="s">
        <v>28</v>
      </c>
      <c r="J42828" t="s">
        <v>180993</v>
      </c>
      <c r="K42828">
        <v>1234</v>
      </c>
      <c r="L42828" t="s">
        <v>30</v>
      </c>
      <c r="M42828" t="s">
        <v>31</v>
      </c>
      <c r="N42828" t="b">
        <v>0</v>
      </c>
      <c r="Q42828">
        <v>26821</v>
      </c>
      <c r="R42828">
        <v>54</v>
      </c>
      <c r="S42828">
        <v>8</v>
      </c>
      <c r="T42828">
        <v>0</v>
      </c>
      <c r="U42828">
        <v>6</v>
      </c>
    </row>
    <row r="42829" spans="1:21" x14ac:dyDescent="0.25">
      <c r="A42829" t="s">
        <v>194329</v>
      </c>
      <c r="B42829" t="s">
        <v>194330</v>
      </c>
      <c r="C42829" t="s">
        <v>211278</v>
      </c>
      <c r="D42829" t="s">
        <v>211279</v>
      </c>
      <c r="E42829" t="s">
        <v>211280</v>
      </c>
      <c r="F42829" t="s">
        <v>211276</v>
      </c>
      <c r="G42829" t="s">
        <v>211281</v>
      </c>
      <c r="H42829">
        <v>27</v>
      </c>
      <c r="I42829" t="s">
        <v>28</v>
      </c>
      <c r="J42829" t="s">
        <v>206089</v>
      </c>
      <c r="K42829">
        <v>1776</v>
      </c>
      <c r="L42829" t="s">
        <v>30</v>
      </c>
      <c r="M42829" t="s">
        <v>31</v>
      </c>
      <c r="N42829" t="b">
        <v>0</v>
      </c>
      <c r="Q42829">
        <v>57270</v>
      </c>
      <c r="R42829">
        <v>174</v>
      </c>
      <c r="S42829">
        <v>21</v>
      </c>
      <c r="T42829">
        <v>0</v>
      </c>
      <c r="U42829">
        <v>10</v>
      </c>
    </row>
    <row r="42830" spans="1:21" x14ac:dyDescent="0.25">
      <c r="A42830" t="s">
        <v>194329</v>
      </c>
      <c r="B42830" t="s">
        <v>194330</v>
      </c>
      <c r="C42830" t="s">
        <v>211282</v>
      </c>
      <c r="D42830" t="s">
        <v>211283</v>
      </c>
      <c r="E42830" t="s">
        <v>211284</v>
      </c>
      <c r="F42830" t="s">
        <v>211227</v>
      </c>
      <c r="G42830" t="s">
        <v>211285</v>
      </c>
      <c r="H42830">
        <v>27</v>
      </c>
      <c r="I42830" t="s">
        <v>28</v>
      </c>
      <c r="J42830" t="s">
        <v>211286</v>
      </c>
      <c r="K42830">
        <v>1709</v>
      </c>
      <c r="L42830" t="s">
        <v>30</v>
      </c>
      <c r="M42830" t="s">
        <v>31</v>
      </c>
      <c r="N42830" t="b">
        <v>0</v>
      </c>
      <c r="Q42830">
        <v>38950</v>
      </c>
      <c r="R42830">
        <v>46</v>
      </c>
      <c r="S42830">
        <v>2</v>
      </c>
      <c r="T42830">
        <v>0</v>
      </c>
      <c r="U42830">
        <v>0</v>
      </c>
    </row>
    <row r="42831" spans="1:21" x14ac:dyDescent="0.25">
      <c r="A42831" t="s">
        <v>194329</v>
      </c>
      <c r="B42831" t="s">
        <v>194330</v>
      </c>
      <c r="C42831" t="s">
        <v>211287</v>
      </c>
      <c r="D42831" t="s">
        <v>211288</v>
      </c>
      <c r="E42831" t="s">
        <v>211289</v>
      </c>
      <c r="F42831" t="s">
        <v>211276</v>
      </c>
      <c r="G42831" t="s">
        <v>211290</v>
      </c>
      <c r="H42831">
        <v>27</v>
      </c>
      <c r="I42831" t="s">
        <v>28</v>
      </c>
      <c r="J42831" t="s">
        <v>4961</v>
      </c>
      <c r="K42831">
        <v>1189</v>
      </c>
      <c r="L42831" t="s">
        <v>30</v>
      </c>
      <c r="M42831" t="s">
        <v>31</v>
      </c>
      <c r="N42831" t="b">
        <v>0</v>
      </c>
      <c r="Q42831">
        <v>9568</v>
      </c>
      <c r="R42831">
        <v>15</v>
      </c>
      <c r="S42831">
        <v>4</v>
      </c>
      <c r="T42831">
        <v>0</v>
      </c>
      <c r="U42831">
        <v>1</v>
      </c>
    </row>
    <row r="42832" spans="1:21" x14ac:dyDescent="0.25">
      <c r="A42832" t="s">
        <v>194329</v>
      </c>
      <c r="B42832" t="s">
        <v>194330</v>
      </c>
      <c r="C42832" t="s">
        <v>211291</v>
      </c>
      <c r="D42832" t="s">
        <v>211292</v>
      </c>
      <c r="E42832" s="1">
        <v>41611.617361111108</v>
      </c>
      <c r="F42832" t="s">
        <v>211232</v>
      </c>
      <c r="G42832" t="s">
        <v>211293</v>
      </c>
      <c r="H42832">
        <v>27</v>
      </c>
      <c r="I42832" t="s">
        <v>28</v>
      </c>
      <c r="J42832" t="s">
        <v>211294</v>
      </c>
      <c r="K42832">
        <v>248</v>
      </c>
      <c r="L42832" t="s">
        <v>30</v>
      </c>
      <c r="M42832" t="s">
        <v>31</v>
      </c>
      <c r="N42832" t="b">
        <v>0</v>
      </c>
      <c r="Q42832">
        <v>53738</v>
      </c>
      <c r="R42832">
        <v>82</v>
      </c>
      <c r="S42832">
        <v>5</v>
      </c>
      <c r="T42832">
        <v>0</v>
      </c>
      <c r="U42832">
        <v>14</v>
      </c>
    </row>
    <row r="42833" spans="1:21" x14ac:dyDescent="0.25">
      <c r="A42833" t="s">
        <v>194329</v>
      </c>
      <c r="B42833" t="s">
        <v>194330</v>
      </c>
      <c r="C42833" t="s">
        <v>211295</v>
      </c>
      <c r="D42833" t="s">
        <v>211296</v>
      </c>
      <c r="E42833" s="1">
        <v>41458.613194444442</v>
      </c>
      <c r="F42833" t="s">
        <v>211237</v>
      </c>
      <c r="G42833" t="s">
        <v>211297</v>
      </c>
      <c r="H42833">
        <v>27</v>
      </c>
      <c r="I42833" t="s">
        <v>28</v>
      </c>
      <c r="J42833" t="s">
        <v>211298</v>
      </c>
      <c r="K42833">
        <v>643</v>
      </c>
      <c r="L42833" t="s">
        <v>30</v>
      </c>
      <c r="M42833" t="s">
        <v>31</v>
      </c>
      <c r="N42833" t="b">
        <v>0</v>
      </c>
      <c r="Q42833">
        <v>77130</v>
      </c>
      <c r="R42833">
        <v>125</v>
      </c>
      <c r="S42833">
        <v>9</v>
      </c>
      <c r="T42833">
        <v>0</v>
      </c>
      <c r="U42833">
        <v>16</v>
      </c>
    </row>
    <row r="42834" spans="1:21" x14ac:dyDescent="0.25">
      <c r="A42834" t="s">
        <v>194329</v>
      </c>
      <c r="B42834" t="s">
        <v>194330</v>
      </c>
      <c r="C42834" t="s">
        <v>211299</v>
      </c>
      <c r="D42834" t="s">
        <v>211300</v>
      </c>
      <c r="E42834" s="1">
        <v>41397.854861111111</v>
      </c>
      <c r="F42834" t="s">
        <v>211242</v>
      </c>
      <c r="G42834" t="s">
        <v>211301</v>
      </c>
      <c r="H42834">
        <v>27</v>
      </c>
      <c r="I42834" t="s">
        <v>28</v>
      </c>
      <c r="J42834" t="s">
        <v>211302</v>
      </c>
      <c r="K42834">
        <v>1044</v>
      </c>
      <c r="L42834" t="s">
        <v>30</v>
      </c>
      <c r="M42834" t="s">
        <v>31</v>
      </c>
      <c r="N42834" t="b">
        <v>0</v>
      </c>
      <c r="Q42834">
        <v>246643</v>
      </c>
      <c r="R42834">
        <v>503</v>
      </c>
      <c r="S42834">
        <v>37</v>
      </c>
      <c r="T42834">
        <v>0</v>
      </c>
      <c r="U42834">
        <v>73</v>
      </c>
    </row>
    <row r="42835" spans="1:21" x14ac:dyDescent="0.25">
      <c r="A42835" t="s">
        <v>194329</v>
      </c>
      <c r="B42835" t="s">
        <v>194330</v>
      </c>
      <c r="C42835" t="s">
        <v>211303</v>
      </c>
      <c r="D42835" t="s">
        <v>211304</v>
      </c>
      <c r="E42835" t="s">
        <v>211305</v>
      </c>
      <c r="F42835" t="s">
        <v>211306</v>
      </c>
      <c r="G42835" t="s">
        <v>211307</v>
      </c>
      <c r="H42835">
        <v>27</v>
      </c>
      <c r="I42835" t="s">
        <v>28</v>
      </c>
      <c r="J42835" t="s">
        <v>13654</v>
      </c>
      <c r="K42835">
        <v>140</v>
      </c>
      <c r="L42835" t="s">
        <v>30</v>
      </c>
      <c r="M42835" t="s">
        <v>31</v>
      </c>
      <c r="N42835" t="b">
        <v>0</v>
      </c>
      <c r="Q42835">
        <v>693</v>
      </c>
      <c r="R42835">
        <v>5</v>
      </c>
      <c r="S42835">
        <v>1</v>
      </c>
      <c r="T42835">
        <v>0</v>
      </c>
      <c r="U42835">
        <v>2</v>
      </c>
    </row>
    <row r="42836" spans="1:21" x14ac:dyDescent="0.25">
      <c r="A42836" t="s">
        <v>194329</v>
      </c>
      <c r="B42836" t="s">
        <v>194330</v>
      </c>
      <c r="C42836" t="s">
        <v>211308</v>
      </c>
      <c r="D42836" t="s">
        <v>211309</v>
      </c>
      <c r="E42836" t="s">
        <v>211310</v>
      </c>
      <c r="F42836" t="s">
        <v>211311</v>
      </c>
      <c r="G42836" t="s">
        <v>211312</v>
      </c>
      <c r="H42836">
        <v>27</v>
      </c>
      <c r="I42836" t="s">
        <v>28</v>
      </c>
      <c r="J42836" t="s">
        <v>19867</v>
      </c>
      <c r="K42836">
        <v>1241</v>
      </c>
      <c r="L42836" t="s">
        <v>30</v>
      </c>
      <c r="M42836" t="s">
        <v>31</v>
      </c>
      <c r="N42836" t="b">
        <v>0</v>
      </c>
      <c r="Q42836">
        <v>20805</v>
      </c>
      <c r="R42836">
        <v>23</v>
      </c>
      <c r="S42836">
        <v>5</v>
      </c>
      <c r="T42836">
        <v>0</v>
      </c>
      <c r="U42836">
        <v>7</v>
      </c>
    </row>
    <row r="42837" spans="1:21" x14ac:dyDescent="0.25">
      <c r="A42837" t="s">
        <v>194329</v>
      </c>
      <c r="B42837" t="s">
        <v>194330</v>
      </c>
      <c r="C42837" t="s">
        <v>211313</v>
      </c>
      <c r="D42837" t="s">
        <v>211314</v>
      </c>
      <c r="E42837" s="1">
        <v>41457.570138888892</v>
      </c>
      <c r="F42837" t="s">
        <v>211315</v>
      </c>
      <c r="G42837" t="s">
        <v>211316</v>
      </c>
      <c r="H42837">
        <v>27</v>
      </c>
      <c r="I42837" t="s">
        <v>28</v>
      </c>
      <c r="J42837" t="s">
        <v>13654</v>
      </c>
      <c r="K42837">
        <v>140</v>
      </c>
      <c r="L42837" t="s">
        <v>30</v>
      </c>
      <c r="M42837" t="s">
        <v>31</v>
      </c>
      <c r="N42837" t="b">
        <v>0</v>
      </c>
      <c r="Q42837">
        <v>27905</v>
      </c>
      <c r="R42837">
        <v>11</v>
      </c>
      <c r="S42837">
        <v>20</v>
      </c>
      <c r="T42837">
        <v>0</v>
      </c>
      <c r="U42837">
        <v>7</v>
      </c>
    </row>
    <row r="42838" spans="1:21" x14ac:dyDescent="0.25">
      <c r="A42838" t="s">
        <v>194329</v>
      </c>
      <c r="B42838" t="s">
        <v>194330</v>
      </c>
      <c r="C42838" t="s">
        <v>211317</v>
      </c>
      <c r="D42838" t="s">
        <v>211318</v>
      </c>
      <c r="E42838" s="1">
        <v>41457.56527777778</v>
      </c>
      <c r="F42838" t="s">
        <v>211319</v>
      </c>
      <c r="G42838" t="s">
        <v>211320</v>
      </c>
      <c r="H42838">
        <v>27</v>
      </c>
      <c r="I42838" t="s">
        <v>28</v>
      </c>
      <c r="J42838" t="s">
        <v>65</v>
      </c>
      <c r="K42838">
        <v>218</v>
      </c>
      <c r="L42838" t="s">
        <v>30</v>
      </c>
      <c r="M42838" t="s">
        <v>31</v>
      </c>
      <c r="N42838" t="b">
        <v>0</v>
      </c>
      <c r="Q42838">
        <v>4048</v>
      </c>
      <c r="R42838">
        <v>1</v>
      </c>
      <c r="S42838">
        <v>11</v>
      </c>
      <c r="T42838">
        <v>0</v>
      </c>
      <c r="U42838">
        <v>1</v>
      </c>
    </row>
    <row r="42839" spans="1:21" x14ac:dyDescent="0.25">
      <c r="A42839" t="s">
        <v>194329</v>
      </c>
      <c r="B42839" t="s">
        <v>194330</v>
      </c>
      <c r="C42839" t="s">
        <v>211321</v>
      </c>
      <c r="D42839" t="s">
        <v>211322</v>
      </c>
      <c r="E42839" s="1">
        <v>41457.560416666667</v>
      </c>
      <c r="F42839" t="s">
        <v>211323</v>
      </c>
      <c r="G42839" t="s">
        <v>211324</v>
      </c>
      <c r="H42839">
        <v>27</v>
      </c>
      <c r="I42839" t="s">
        <v>28</v>
      </c>
      <c r="J42839" t="s">
        <v>6468</v>
      </c>
      <c r="K42839">
        <v>195</v>
      </c>
      <c r="L42839" t="s">
        <v>30</v>
      </c>
      <c r="M42839" t="s">
        <v>31</v>
      </c>
      <c r="N42839" t="b">
        <v>0</v>
      </c>
      <c r="Q42839">
        <v>2229</v>
      </c>
      <c r="R42839">
        <v>1</v>
      </c>
      <c r="S42839">
        <v>1</v>
      </c>
      <c r="T42839">
        <v>0</v>
      </c>
      <c r="U42839">
        <v>0</v>
      </c>
    </row>
    <row r="42840" spans="1:21" x14ac:dyDescent="0.25">
      <c r="A42840" t="s">
        <v>194329</v>
      </c>
      <c r="B42840" t="s">
        <v>194330</v>
      </c>
      <c r="C42840" t="s">
        <v>211325</v>
      </c>
      <c r="D42840" t="s">
        <v>211326</v>
      </c>
      <c r="E42840" s="1">
        <v>41457.556944444441</v>
      </c>
      <c r="F42840" t="s">
        <v>211327</v>
      </c>
      <c r="G42840" t="s">
        <v>211328</v>
      </c>
      <c r="H42840">
        <v>27</v>
      </c>
      <c r="I42840" t="s">
        <v>28</v>
      </c>
      <c r="J42840" t="s">
        <v>31600</v>
      </c>
      <c r="K42840">
        <v>84</v>
      </c>
      <c r="L42840" t="s">
        <v>30</v>
      </c>
      <c r="M42840" t="s">
        <v>31</v>
      </c>
      <c r="N42840" t="b">
        <v>0</v>
      </c>
      <c r="Q42840">
        <v>2230</v>
      </c>
      <c r="R42840">
        <v>1</v>
      </c>
      <c r="S42840">
        <v>0</v>
      </c>
      <c r="T42840">
        <v>0</v>
      </c>
      <c r="U42840">
        <v>0</v>
      </c>
    </row>
    <row r="42841" spans="1:21" x14ac:dyDescent="0.25">
      <c r="A42841" t="s">
        <v>194329</v>
      </c>
      <c r="B42841" t="s">
        <v>194330</v>
      </c>
      <c r="C42841" t="s">
        <v>211329</v>
      </c>
      <c r="D42841" t="s">
        <v>211330</v>
      </c>
      <c r="E42841" s="1">
        <v>41457.552083333336</v>
      </c>
      <c r="F42841" t="s">
        <v>211331</v>
      </c>
      <c r="G42841" t="s">
        <v>211332</v>
      </c>
      <c r="H42841">
        <v>27</v>
      </c>
      <c r="I42841" t="s">
        <v>28</v>
      </c>
      <c r="J42841" t="s">
        <v>15844</v>
      </c>
      <c r="K42841">
        <v>87</v>
      </c>
      <c r="L42841" t="s">
        <v>30</v>
      </c>
      <c r="M42841" t="s">
        <v>31</v>
      </c>
      <c r="N42841" t="b">
        <v>0</v>
      </c>
      <c r="Q42841">
        <v>2974</v>
      </c>
      <c r="R42841">
        <v>4</v>
      </c>
      <c r="S42841">
        <v>2</v>
      </c>
      <c r="T42841">
        <v>0</v>
      </c>
      <c r="U42841">
        <v>0</v>
      </c>
    </row>
    <row r="42842" spans="1:21" x14ac:dyDescent="0.25">
      <c r="A42842" t="s">
        <v>194329</v>
      </c>
      <c r="B42842" t="s">
        <v>194330</v>
      </c>
      <c r="C42842" t="s">
        <v>211333</v>
      </c>
      <c r="D42842" t="s">
        <v>211334</v>
      </c>
      <c r="E42842" s="1">
        <v>41457.548611111109</v>
      </c>
      <c r="F42842" t="s">
        <v>211335</v>
      </c>
      <c r="G42842" t="s">
        <v>211336</v>
      </c>
      <c r="H42842">
        <v>27</v>
      </c>
      <c r="I42842" t="s">
        <v>28</v>
      </c>
      <c r="J42842" t="s">
        <v>69717</v>
      </c>
      <c r="K42842">
        <v>1100</v>
      </c>
      <c r="L42842" t="s">
        <v>30</v>
      </c>
      <c r="M42842" t="s">
        <v>31</v>
      </c>
      <c r="N42842" t="b">
        <v>0</v>
      </c>
      <c r="Q42842">
        <v>16492</v>
      </c>
      <c r="R42842">
        <v>16</v>
      </c>
      <c r="S42842">
        <v>8</v>
      </c>
      <c r="T42842">
        <v>0</v>
      </c>
      <c r="U42842">
        <v>2</v>
      </c>
    </row>
    <row r="42843" spans="1:21" x14ac:dyDescent="0.25">
      <c r="A42843" t="s">
        <v>194329</v>
      </c>
      <c r="B42843" t="s">
        <v>194330</v>
      </c>
      <c r="C42843" t="s">
        <v>211337</v>
      </c>
      <c r="D42843" t="s">
        <v>211338</v>
      </c>
      <c r="E42843" s="1">
        <v>41457.536805555559</v>
      </c>
      <c r="F42843" t="s">
        <v>211339</v>
      </c>
      <c r="G42843" t="s">
        <v>211340</v>
      </c>
      <c r="H42843">
        <v>27</v>
      </c>
      <c r="I42843" t="s">
        <v>28</v>
      </c>
      <c r="J42843" t="s">
        <v>2963</v>
      </c>
      <c r="K42843">
        <v>723</v>
      </c>
      <c r="L42843" t="s">
        <v>30</v>
      </c>
      <c r="M42843" t="s">
        <v>31</v>
      </c>
      <c r="N42843" t="b">
        <v>0</v>
      </c>
      <c r="Q42843">
        <v>3327</v>
      </c>
      <c r="R42843">
        <v>2</v>
      </c>
      <c r="S42843">
        <v>4</v>
      </c>
      <c r="T42843">
        <v>0</v>
      </c>
      <c r="U42843">
        <v>0</v>
      </c>
    </row>
    <row r="42844" spans="1:21" x14ac:dyDescent="0.25">
      <c r="A42844" t="s">
        <v>194329</v>
      </c>
      <c r="B42844" t="s">
        <v>194330</v>
      </c>
      <c r="C42844" t="s">
        <v>211341</v>
      </c>
      <c r="D42844" t="s">
        <v>211342</v>
      </c>
      <c r="E42844" s="1">
        <v>41457.522222222222</v>
      </c>
      <c r="F42844" t="s">
        <v>211343</v>
      </c>
      <c r="G42844" t="s">
        <v>211344</v>
      </c>
      <c r="H42844">
        <v>27</v>
      </c>
      <c r="I42844" t="s">
        <v>28</v>
      </c>
      <c r="J42844" t="s">
        <v>7524</v>
      </c>
      <c r="K42844">
        <v>225</v>
      </c>
      <c r="L42844" t="s">
        <v>30</v>
      </c>
      <c r="M42844" t="s">
        <v>31</v>
      </c>
      <c r="N42844" t="b">
        <v>0</v>
      </c>
      <c r="Q42844">
        <v>11776</v>
      </c>
      <c r="R42844">
        <v>7</v>
      </c>
      <c r="S42844">
        <v>2</v>
      </c>
      <c r="T42844">
        <v>0</v>
      </c>
      <c r="U42844">
        <v>0</v>
      </c>
    </row>
    <row r="42845" spans="1:21" x14ac:dyDescent="0.25">
      <c r="A42845" t="s">
        <v>194329</v>
      </c>
      <c r="B42845" t="s">
        <v>194330</v>
      </c>
      <c r="C42845" t="s">
        <v>211345</v>
      </c>
      <c r="D42845" t="s">
        <v>211346</v>
      </c>
      <c r="E42845" s="1">
        <v>41396.327777777777</v>
      </c>
      <c r="F42845" t="s">
        <v>211347</v>
      </c>
      <c r="G42845" t="s">
        <v>211348</v>
      </c>
      <c r="H42845">
        <v>27</v>
      </c>
      <c r="I42845" t="s">
        <v>28</v>
      </c>
      <c r="J42845" t="s">
        <v>8594</v>
      </c>
      <c r="K42845">
        <v>185</v>
      </c>
      <c r="L42845" t="s">
        <v>30</v>
      </c>
      <c r="M42845" t="s">
        <v>31</v>
      </c>
      <c r="N42845" t="b">
        <v>0</v>
      </c>
      <c r="Q42845">
        <v>510</v>
      </c>
      <c r="R42845">
        <v>0</v>
      </c>
      <c r="S42845">
        <v>0</v>
      </c>
      <c r="T42845">
        <v>0</v>
      </c>
      <c r="U42845">
        <v>0</v>
      </c>
    </row>
    <row r="42846" spans="1:21" x14ac:dyDescent="0.25">
      <c r="A42846" t="s">
        <v>194329</v>
      </c>
      <c r="B42846" t="s">
        <v>194330</v>
      </c>
      <c r="C42846" t="s">
        <v>211349</v>
      </c>
      <c r="D42846" t="s">
        <v>211350</v>
      </c>
      <c r="E42846" s="1">
        <v>41335.398611111108</v>
      </c>
      <c r="F42846" t="s">
        <v>211351</v>
      </c>
      <c r="G42846" t="s">
        <v>211352</v>
      </c>
      <c r="H42846">
        <v>27</v>
      </c>
      <c r="I42846" t="s">
        <v>28</v>
      </c>
      <c r="J42846" t="s">
        <v>193135</v>
      </c>
      <c r="K42846">
        <v>3289</v>
      </c>
      <c r="L42846" t="s">
        <v>30</v>
      </c>
      <c r="M42846" t="s">
        <v>31</v>
      </c>
      <c r="N42846" t="b">
        <v>0</v>
      </c>
      <c r="Q42846">
        <v>1329</v>
      </c>
      <c r="R42846">
        <v>4</v>
      </c>
      <c r="S42846">
        <v>0</v>
      </c>
      <c r="T42846">
        <v>0</v>
      </c>
      <c r="U42846">
        <v>0</v>
      </c>
    </row>
    <row r="42847" spans="1:21" x14ac:dyDescent="0.25">
      <c r="A42847" t="s">
        <v>194329</v>
      </c>
      <c r="B42847" t="s">
        <v>194330</v>
      </c>
      <c r="C42847" t="s">
        <v>211353</v>
      </c>
      <c r="D42847" t="s">
        <v>211354</v>
      </c>
      <c r="E42847" t="s">
        <v>211355</v>
      </c>
      <c r="F42847" t="s">
        <v>211356</v>
      </c>
      <c r="G42847" t="s">
        <v>211357</v>
      </c>
      <c r="H42847">
        <v>27</v>
      </c>
      <c r="I42847" t="s">
        <v>28</v>
      </c>
      <c r="J42847" t="s">
        <v>4524</v>
      </c>
      <c r="K42847">
        <v>692</v>
      </c>
      <c r="L42847" t="s">
        <v>30</v>
      </c>
      <c r="M42847" t="s">
        <v>31</v>
      </c>
      <c r="N42847" t="b">
        <v>0</v>
      </c>
      <c r="Q42847">
        <v>6913</v>
      </c>
      <c r="R42847">
        <v>4</v>
      </c>
      <c r="S42847">
        <v>6</v>
      </c>
      <c r="T42847">
        <v>0</v>
      </c>
      <c r="U42847">
        <v>4</v>
      </c>
    </row>
    <row r="42848" spans="1:21" x14ac:dyDescent="0.25">
      <c r="A42848" t="s">
        <v>194329</v>
      </c>
      <c r="B42848" t="s">
        <v>194330</v>
      </c>
      <c r="C42848" t="s">
        <v>211358</v>
      </c>
      <c r="D42848" t="s">
        <v>211359</v>
      </c>
      <c r="E42848" t="s">
        <v>211360</v>
      </c>
      <c r="F42848" t="s">
        <v>211361</v>
      </c>
      <c r="G42848" t="s">
        <v>211362</v>
      </c>
      <c r="H42848">
        <v>27</v>
      </c>
      <c r="I42848" t="s">
        <v>28</v>
      </c>
      <c r="J42848" t="s">
        <v>65744</v>
      </c>
      <c r="K42848">
        <v>967</v>
      </c>
      <c r="L42848" t="s">
        <v>30</v>
      </c>
      <c r="M42848" t="s">
        <v>31</v>
      </c>
      <c r="N42848" t="b">
        <v>0</v>
      </c>
      <c r="Q42848">
        <v>12107</v>
      </c>
      <c r="R42848">
        <v>8</v>
      </c>
      <c r="S42848">
        <v>7</v>
      </c>
      <c r="T42848">
        <v>0</v>
      </c>
      <c r="U42848">
        <v>4</v>
      </c>
    </row>
    <row r="42849" spans="1:21" x14ac:dyDescent="0.25">
      <c r="A42849" t="s">
        <v>194329</v>
      </c>
      <c r="B42849" t="s">
        <v>194330</v>
      </c>
      <c r="C42849" t="s">
        <v>211363</v>
      </c>
      <c r="D42849" t="s">
        <v>211364</v>
      </c>
      <c r="E42849" t="s">
        <v>211365</v>
      </c>
      <c r="F42849" t="s">
        <v>211366</v>
      </c>
      <c r="G42849" t="s">
        <v>211367</v>
      </c>
      <c r="H42849">
        <v>27</v>
      </c>
      <c r="I42849" t="s">
        <v>28</v>
      </c>
      <c r="J42849" t="s">
        <v>56283</v>
      </c>
      <c r="K42849">
        <v>1275</v>
      </c>
      <c r="L42849" t="s">
        <v>30</v>
      </c>
      <c r="M42849" t="s">
        <v>31</v>
      </c>
      <c r="N42849" t="b">
        <v>0</v>
      </c>
      <c r="Q42849">
        <v>14572</v>
      </c>
      <c r="R42849">
        <v>15</v>
      </c>
      <c r="S42849">
        <v>9</v>
      </c>
      <c r="T42849">
        <v>0</v>
      </c>
      <c r="U42849">
        <v>7</v>
      </c>
    </row>
    <row r="42850" spans="1:21" x14ac:dyDescent="0.25">
      <c r="A42850" t="s">
        <v>194329</v>
      </c>
      <c r="B42850" t="s">
        <v>194330</v>
      </c>
      <c r="C42850" t="s">
        <v>211368</v>
      </c>
      <c r="D42850" t="s">
        <v>211369</v>
      </c>
      <c r="E42850" t="s">
        <v>211370</v>
      </c>
      <c r="F42850" t="s">
        <v>211371</v>
      </c>
      <c r="G42850" t="s">
        <v>211372</v>
      </c>
      <c r="H42850">
        <v>27</v>
      </c>
      <c r="I42850" t="s">
        <v>28</v>
      </c>
      <c r="J42850" t="s">
        <v>11296</v>
      </c>
      <c r="K42850">
        <v>336</v>
      </c>
      <c r="L42850" t="s">
        <v>30</v>
      </c>
      <c r="M42850" t="s">
        <v>31</v>
      </c>
      <c r="N42850" t="b">
        <v>0</v>
      </c>
      <c r="Q42850">
        <v>2874</v>
      </c>
      <c r="R42850">
        <v>8</v>
      </c>
      <c r="S42850">
        <v>4</v>
      </c>
      <c r="T42850">
        <v>0</v>
      </c>
      <c r="U42850">
        <v>0</v>
      </c>
    </row>
    <row r="42851" spans="1:21" x14ac:dyDescent="0.25">
      <c r="A42851" t="s">
        <v>194329</v>
      </c>
      <c r="B42851" t="s">
        <v>194330</v>
      </c>
      <c r="C42851" t="s">
        <v>211373</v>
      </c>
      <c r="D42851" t="s">
        <v>211374</v>
      </c>
      <c r="E42851" t="s">
        <v>211370</v>
      </c>
      <c r="F42851" t="s">
        <v>211375</v>
      </c>
      <c r="G42851" t="s">
        <v>211376</v>
      </c>
      <c r="H42851">
        <v>27</v>
      </c>
      <c r="I42851" t="s">
        <v>28</v>
      </c>
      <c r="J42851" t="s">
        <v>434</v>
      </c>
      <c r="K42851">
        <v>943</v>
      </c>
      <c r="L42851" t="s">
        <v>30</v>
      </c>
      <c r="M42851" t="s">
        <v>31</v>
      </c>
      <c r="N42851" t="b">
        <v>0</v>
      </c>
      <c r="Q42851">
        <v>1919</v>
      </c>
      <c r="R42851">
        <v>1</v>
      </c>
      <c r="S42851">
        <v>1</v>
      </c>
      <c r="T42851">
        <v>0</v>
      </c>
      <c r="U42851">
        <v>1</v>
      </c>
    </row>
    <row r="42852" spans="1:21" x14ac:dyDescent="0.25">
      <c r="A42852" t="s">
        <v>194329</v>
      </c>
      <c r="B42852" t="s">
        <v>194330</v>
      </c>
      <c r="C42852" t="s">
        <v>211377</v>
      </c>
      <c r="D42852" t="s">
        <v>211378</v>
      </c>
      <c r="E42852" t="s">
        <v>211379</v>
      </c>
      <c r="F42852" t="s">
        <v>211380</v>
      </c>
      <c r="G42852" t="s">
        <v>211381</v>
      </c>
      <c r="H42852">
        <v>27</v>
      </c>
      <c r="I42852" t="s">
        <v>28</v>
      </c>
      <c r="J42852" t="s">
        <v>6883</v>
      </c>
      <c r="K42852">
        <v>604</v>
      </c>
      <c r="L42852" t="s">
        <v>30</v>
      </c>
      <c r="M42852" t="s">
        <v>31</v>
      </c>
      <c r="N42852" t="b">
        <v>0</v>
      </c>
      <c r="Q42852">
        <v>5928</v>
      </c>
      <c r="R42852">
        <v>2</v>
      </c>
      <c r="S42852">
        <v>5</v>
      </c>
      <c r="T42852">
        <v>0</v>
      </c>
      <c r="U42852">
        <v>1</v>
      </c>
    </row>
    <row r="42853" spans="1:21" x14ac:dyDescent="0.25">
      <c r="A42853" t="s">
        <v>194329</v>
      </c>
      <c r="B42853" t="s">
        <v>194330</v>
      </c>
      <c r="C42853" t="s">
        <v>211382</v>
      </c>
      <c r="D42853" t="s">
        <v>211383</v>
      </c>
      <c r="E42853" t="s">
        <v>211384</v>
      </c>
      <c r="F42853" t="s">
        <v>211385</v>
      </c>
      <c r="G42853" t="s">
        <v>211386</v>
      </c>
      <c r="H42853">
        <v>27</v>
      </c>
      <c r="I42853" t="s">
        <v>28</v>
      </c>
      <c r="J42853" t="s">
        <v>3886</v>
      </c>
      <c r="K42853">
        <v>290</v>
      </c>
      <c r="L42853" t="s">
        <v>30</v>
      </c>
      <c r="M42853" t="s">
        <v>31</v>
      </c>
      <c r="N42853" t="b">
        <v>0</v>
      </c>
      <c r="Q42853">
        <v>3684</v>
      </c>
      <c r="R42853">
        <v>6</v>
      </c>
      <c r="S42853">
        <v>1</v>
      </c>
      <c r="T42853">
        <v>0</v>
      </c>
      <c r="U42853">
        <v>0</v>
      </c>
    </row>
    <row r="42854" spans="1:21" x14ac:dyDescent="0.25">
      <c r="A42854" t="s">
        <v>194329</v>
      </c>
      <c r="B42854" t="s">
        <v>194330</v>
      </c>
      <c r="C42854" t="s">
        <v>211387</v>
      </c>
      <c r="D42854" t="s">
        <v>211388</v>
      </c>
      <c r="E42854" t="s">
        <v>211384</v>
      </c>
      <c r="F42854" t="s">
        <v>211389</v>
      </c>
      <c r="G42854" t="s">
        <v>211390</v>
      </c>
      <c r="H42854">
        <v>27</v>
      </c>
      <c r="I42854" t="s">
        <v>28</v>
      </c>
      <c r="J42854" t="s">
        <v>15777</v>
      </c>
      <c r="K42854">
        <v>133</v>
      </c>
      <c r="L42854" t="s">
        <v>30</v>
      </c>
      <c r="M42854" t="s">
        <v>31</v>
      </c>
      <c r="N42854" t="b">
        <v>0</v>
      </c>
      <c r="Q42854">
        <v>3058</v>
      </c>
      <c r="R42854">
        <v>1</v>
      </c>
      <c r="S42854">
        <v>3</v>
      </c>
      <c r="T42854">
        <v>0</v>
      </c>
      <c r="U42854">
        <v>0</v>
      </c>
    </row>
    <row r="42855" spans="1:21" x14ac:dyDescent="0.25">
      <c r="A42855" t="s">
        <v>194329</v>
      </c>
      <c r="B42855" t="s">
        <v>194330</v>
      </c>
      <c r="C42855" t="s">
        <v>211391</v>
      </c>
      <c r="D42855" t="s">
        <v>211392</v>
      </c>
      <c r="E42855" t="s">
        <v>211393</v>
      </c>
      <c r="F42855" t="s">
        <v>211394</v>
      </c>
      <c r="G42855" t="s">
        <v>211395</v>
      </c>
      <c r="H42855">
        <v>27</v>
      </c>
      <c r="I42855" t="s">
        <v>28</v>
      </c>
      <c r="J42855" t="s">
        <v>1894</v>
      </c>
      <c r="K42855">
        <v>533</v>
      </c>
      <c r="L42855" t="s">
        <v>30</v>
      </c>
      <c r="M42855" t="s">
        <v>31</v>
      </c>
      <c r="N42855" t="b">
        <v>0</v>
      </c>
      <c r="Q42855">
        <v>18378</v>
      </c>
      <c r="R42855">
        <v>39</v>
      </c>
      <c r="S42855">
        <v>5</v>
      </c>
      <c r="T42855">
        <v>0</v>
      </c>
      <c r="U42855">
        <v>12</v>
      </c>
    </row>
    <row r="42856" spans="1:21" x14ac:dyDescent="0.25">
      <c r="A42856" t="s">
        <v>194329</v>
      </c>
      <c r="B42856" t="s">
        <v>194330</v>
      </c>
      <c r="C42856" t="s">
        <v>211396</v>
      </c>
      <c r="D42856" t="s">
        <v>211397</v>
      </c>
      <c r="E42856" t="s">
        <v>211398</v>
      </c>
      <c r="F42856" t="s">
        <v>211399</v>
      </c>
      <c r="G42856" t="s">
        <v>211400</v>
      </c>
      <c r="H42856">
        <v>27</v>
      </c>
      <c r="I42856" t="s">
        <v>28</v>
      </c>
      <c r="J42856" t="s">
        <v>977</v>
      </c>
      <c r="K42856">
        <v>1208</v>
      </c>
      <c r="L42856" t="s">
        <v>30</v>
      </c>
      <c r="M42856" t="s">
        <v>31</v>
      </c>
      <c r="N42856" t="b">
        <v>0</v>
      </c>
      <c r="Q42856">
        <v>34840</v>
      </c>
      <c r="R42856">
        <v>35</v>
      </c>
      <c r="S42856">
        <v>11</v>
      </c>
      <c r="T42856">
        <v>0</v>
      </c>
      <c r="U42856">
        <v>6</v>
      </c>
    </row>
    <row r="42857" spans="1:21" x14ac:dyDescent="0.25">
      <c r="A42857" t="s">
        <v>194329</v>
      </c>
      <c r="B42857" t="s">
        <v>194330</v>
      </c>
      <c r="C42857" t="s">
        <v>211401</v>
      </c>
      <c r="D42857" t="s">
        <v>211402</v>
      </c>
      <c r="E42857" t="s">
        <v>211403</v>
      </c>
      <c r="F42857" t="s">
        <v>211404</v>
      </c>
      <c r="G42857" t="s">
        <v>211405</v>
      </c>
      <c r="H42857">
        <v>27</v>
      </c>
      <c r="I42857" t="s">
        <v>28</v>
      </c>
      <c r="J42857" t="s">
        <v>16599</v>
      </c>
      <c r="K42857">
        <v>628</v>
      </c>
      <c r="L42857" t="s">
        <v>30</v>
      </c>
      <c r="M42857" t="s">
        <v>31</v>
      </c>
      <c r="N42857" t="b">
        <v>0</v>
      </c>
      <c r="Q42857">
        <v>29860</v>
      </c>
      <c r="R42857">
        <v>39</v>
      </c>
      <c r="S42857">
        <v>13</v>
      </c>
      <c r="T42857">
        <v>0</v>
      </c>
      <c r="U42857">
        <v>7</v>
      </c>
    </row>
    <row r="42858" spans="1:21" x14ac:dyDescent="0.25">
      <c r="A42858" t="s">
        <v>194329</v>
      </c>
      <c r="B42858" t="s">
        <v>194330</v>
      </c>
      <c r="C42858" t="s">
        <v>211406</v>
      </c>
      <c r="D42858" t="s">
        <v>211407</v>
      </c>
      <c r="E42858" t="s">
        <v>211408</v>
      </c>
      <c r="F42858" t="s">
        <v>211409</v>
      </c>
      <c r="G42858" t="s">
        <v>211410</v>
      </c>
      <c r="H42858">
        <v>27</v>
      </c>
      <c r="I42858" t="s">
        <v>28</v>
      </c>
      <c r="J42858" t="s">
        <v>31312</v>
      </c>
      <c r="K42858">
        <v>793</v>
      </c>
      <c r="L42858" t="s">
        <v>30</v>
      </c>
      <c r="M42858" t="s">
        <v>31</v>
      </c>
      <c r="N42858" t="b">
        <v>0</v>
      </c>
      <c r="Q42858">
        <v>2793</v>
      </c>
      <c r="R42858">
        <v>3</v>
      </c>
      <c r="S42858">
        <v>2</v>
      </c>
      <c r="T42858">
        <v>0</v>
      </c>
      <c r="U42858">
        <v>0</v>
      </c>
    </row>
    <row r="42859" spans="1:21" x14ac:dyDescent="0.25">
      <c r="A42859" t="s">
        <v>194329</v>
      </c>
      <c r="B42859" t="s">
        <v>194330</v>
      </c>
      <c r="C42859" t="s">
        <v>211411</v>
      </c>
      <c r="D42859" t="s">
        <v>211412</v>
      </c>
      <c r="E42859" t="s">
        <v>211413</v>
      </c>
      <c r="F42859" t="s">
        <v>211414</v>
      </c>
      <c r="G42859" t="s">
        <v>211415</v>
      </c>
      <c r="H42859">
        <v>27</v>
      </c>
      <c r="I42859" t="s">
        <v>28</v>
      </c>
      <c r="J42859" t="s">
        <v>2372</v>
      </c>
      <c r="K42859">
        <v>741</v>
      </c>
      <c r="L42859" t="s">
        <v>30</v>
      </c>
      <c r="M42859" t="s">
        <v>31</v>
      </c>
      <c r="N42859" t="b">
        <v>0</v>
      </c>
      <c r="Q42859">
        <v>7753</v>
      </c>
      <c r="R42859">
        <v>14</v>
      </c>
      <c r="S42859">
        <v>1</v>
      </c>
      <c r="T42859">
        <v>0</v>
      </c>
      <c r="U42859">
        <v>0</v>
      </c>
    </row>
    <row r="42860" spans="1:21" x14ac:dyDescent="0.25">
      <c r="A42860" t="s">
        <v>194329</v>
      </c>
      <c r="B42860" t="s">
        <v>194330</v>
      </c>
      <c r="C42860" t="s">
        <v>211416</v>
      </c>
      <c r="D42860" t="s">
        <v>211417</v>
      </c>
      <c r="E42860" t="s">
        <v>211418</v>
      </c>
      <c r="F42860" t="s">
        <v>211419</v>
      </c>
      <c r="G42860" t="s">
        <v>211420</v>
      </c>
      <c r="H42860">
        <v>27</v>
      </c>
      <c r="I42860" t="s">
        <v>28</v>
      </c>
      <c r="J42860" t="s">
        <v>30838</v>
      </c>
      <c r="K42860">
        <v>1119</v>
      </c>
      <c r="L42860" t="s">
        <v>30</v>
      </c>
      <c r="M42860" t="s">
        <v>31</v>
      </c>
      <c r="N42860" t="b">
        <v>0</v>
      </c>
      <c r="Q42860">
        <v>3318</v>
      </c>
      <c r="R42860">
        <v>1</v>
      </c>
      <c r="S42860">
        <v>2</v>
      </c>
      <c r="T42860">
        <v>0</v>
      </c>
      <c r="U42860">
        <v>1</v>
      </c>
    </row>
    <row r="42861" spans="1:21" x14ac:dyDescent="0.25">
      <c r="A42861" t="s">
        <v>194329</v>
      </c>
      <c r="B42861" t="s">
        <v>194330</v>
      </c>
      <c r="C42861" t="s">
        <v>211421</v>
      </c>
      <c r="D42861" t="s">
        <v>211422</v>
      </c>
      <c r="E42861" t="s">
        <v>211418</v>
      </c>
      <c r="F42861" t="s">
        <v>211423</v>
      </c>
      <c r="G42861" t="s">
        <v>211424</v>
      </c>
      <c r="H42861">
        <v>27</v>
      </c>
      <c r="I42861" t="s">
        <v>28</v>
      </c>
      <c r="J42861" t="s">
        <v>394</v>
      </c>
      <c r="K42861">
        <v>314</v>
      </c>
      <c r="L42861" t="s">
        <v>30</v>
      </c>
      <c r="M42861" t="s">
        <v>31</v>
      </c>
      <c r="N42861" t="b">
        <v>0</v>
      </c>
      <c r="Q42861">
        <v>8417</v>
      </c>
      <c r="R42861">
        <v>3</v>
      </c>
      <c r="S42861">
        <v>9</v>
      </c>
      <c r="T42861">
        <v>0</v>
      </c>
      <c r="U42861">
        <v>2</v>
      </c>
    </row>
    <row r="42862" spans="1:21" x14ac:dyDescent="0.25">
      <c r="A42862" t="s">
        <v>194329</v>
      </c>
      <c r="B42862" t="s">
        <v>194330</v>
      </c>
      <c r="C42862" t="s">
        <v>211425</v>
      </c>
      <c r="D42862" t="s">
        <v>211426</v>
      </c>
      <c r="E42862" t="s">
        <v>211427</v>
      </c>
      <c r="F42862" t="s">
        <v>211428</v>
      </c>
      <c r="G42862" t="s">
        <v>211429</v>
      </c>
      <c r="H42862">
        <v>27</v>
      </c>
      <c r="I42862" t="s">
        <v>28</v>
      </c>
      <c r="J42862" t="s">
        <v>6979</v>
      </c>
      <c r="K42862">
        <v>697</v>
      </c>
      <c r="L42862" t="s">
        <v>30</v>
      </c>
      <c r="M42862" t="s">
        <v>31</v>
      </c>
      <c r="N42862" t="b">
        <v>0</v>
      </c>
      <c r="Q42862">
        <v>1366</v>
      </c>
      <c r="R42862">
        <v>3</v>
      </c>
      <c r="S42862">
        <v>1</v>
      </c>
      <c r="T42862">
        <v>0</v>
      </c>
      <c r="U42862">
        <v>0</v>
      </c>
    </row>
    <row r="42863" spans="1:21" x14ac:dyDescent="0.25">
      <c r="A42863" t="s">
        <v>194329</v>
      </c>
      <c r="B42863" t="s">
        <v>194330</v>
      </c>
      <c r="C42863" t="s">
        <v>211430</v>
      </c>
      <c r="D42863" t="s">
        <v>211431</v>
      </c>
      <c r="E42863" t="s">
        <v>211432</v>
      </c>
      <c r="F42863" t="s">
        <v>211433</v>
      </c>
      <c r="G42863" t="s">
        <v>211434</v>
      </c>
      <c r="H42863">
        <v>27</v>
      </c>
      <c r="I42863" t="s">
        <v>28</v>
      </c>
      <c r="J42863" t="s">
        <v>238</v>
      </c>
      <c r="K42863">
        <v>303</v>
      </c>
      <c r="L42863" t="s">
        <v>30</v>
      </c>
      <c r="M42863" t="s">
        <v>31</v>
      </c>
      <c r="N42863" t="b">
        <v>0</v>
      </c>
      <c r="Q42863">
        <v>413</v>
      </c>
      <c r="R42863">
        <v>0</v>
      </c>
      <c r="S42863">
        <v>0</v>
      </c>
      <c r="T42863">
        <v>0</v>
      </c>
      <c r="U42863">
        <v>0</v>
      </c>
    </row>
    <row r="42864" spans="1:21" x14ac:dyDescent="0.25">
      <c r="A42864" t="s">
        <v>194329</v>
      </c>
      <c r="B42864" t="s">
        <v>194330</v>
      </c>
      <c r="C42864" t="s">
        <v>211435</v>
      </c>
      <c r="D42864" t="s">
        <v>211436</v>
      </c>
      <c r="E42864" t="s">
        <v>211437</v>
      </c>
      <c r="F42864" t="s">
        <v>211438</v>
      </c>
      <c r="G42864" t="s">
        <v>211439</v>
      </c>
      <c r="H42864">
        <v>27</v>
      </c>
      <c r="I42864" t="s">
        <v>28</v>
      </c>
      <c r="J42864" t="s">
        <v>7554</v>
      </c>
      <c r="K42864">
        <v>538</v>
      </c>
      <c r="L42864" t="s">
        <v>30</v>
      </c>
      <c r="M42864" t="s">
        <v>31</v>
      </c>
      <c r="N42864" t="b">
        <v>0</v>
      </c>
      <c r="Q42864">
        <v>2110</v>
      </c>
      <c r="R42864">
        <v>4</v>
      </c>
      <c r="S42864">
        <v>1</v>
      </c>
      <c r="T42864">
        <v>0</v>
      </c>
      <c r="U42864">
        <v>0</v>
      </c>
    </row>
    <row r="42865" spans="1:21" x14ac:dyDescent="0.25">
      <c r="A42865" t="s">
        <v>194329</v>
      </c>
      <c r="B42865" t="s">
        <v>194330</v>
      </c>
      <c r="C42865" t="s">
        <v>211440</v>
      </c>
      <c r="D42865" t="s">
        <v>211441</v>
      </c>
      <c r="E42865" t="s">
        <v>211442</v>
      </c>
      <c r="F42865" t="s">
        <v>211443</v>
      </c>
      <c r="G42865" t="s">
        <v>211444</v>
      </c>
      <c r="H42865">
        <v>27</v>
      </c>
      <c r="I42865" t="s">
        <v>28</v>
      </c>
      <c r="J42865" t="s">
        <v>599</v>
      </c>
      <c r="K42865">
        <v>207</v>
      </c>
      <c r="L42865" t="s">
        <v>30</v>
      </c>
      <c r="M42865" t="s">
        <v>31</v>
      </c>
      <c r="N42865" t="b">
        <v>0</v>
      </c>
      <c r="Q42865">
        <v>612</v>
      </c>
      <c r="R42865">
        <v>1</v>
      </c>
      <c r="S42865">
        <v>1</v>
      </c>
      <c r="T42865">
        <v>0</v>
      </c>
      <c r="U42865">
        <v>3</v>
      </c>
    </row>
    <row r="42866" spans="1:21" x14ac:dyDescent="0.25">
      <c r="A42866" t="s">
        <v>194329</v>
      </c>
      <c r="B42866" t="s">
        <v>194330</v>
      </c>
      <c r="C42866" t="s">
        <v>211445</v>
      </c>
      <c r="D42866" t="s">
        <v>211446</v>
      </c>
      <c r="E42866" t="s">
        <v>211447</v>
      </c>
      <c r="F42866" t="s">
        <v>211448</v>
      </c>
      <c r="G42866" t="s">
        <v>211449</v>
      </c>
      <c r="H42866">
        <v>27</v>
      </c>
      <c r="I42866" t="s">
        <v>28</v>
      </c>
      <c r="J42866" t="s">
        <v>5424</v>
      </c>
      <c r="K42866">
        <v>222</v>
      </c>
      <c r="L42866" t="s">
        <v>30</v>
      </c>
      <c r="M42866" t="s">
        <v>31</v>
      </c>
      <c r="N42866" t="b">
        <v>0</v>
      </c>
      <c r="Q42866">
        <v>701</v>
      </c>
      <c r="R42866">
        <v>0</v>
      </c>
      <c r="S42866">
        <v>0</v>
      </c>
      <c r="T42866">
        <v>0</v>
      </c>
      <c r="U42866">
        <v>0</v>
      </c>
    </row>
    <row r="42867" spans="1:21" x14ac:dyDescent="0.25">
      <c r="A42867" t="s">
        <v>194329</v>
      </c>
      <c r="B42867" t="s">
        <v>194330</v>
      </c>
      <c r="C42867" t="s">
        <v>211450</v>
      </c>
      <c r="D42867" t="s">
        <v>211451</v>
      </c>
      <c r="E42867" t="s">
        <v>211452</v>
      </c>
      <c r="F42867" t="s">
        <v>211453</v>
      </c>
      <c r="G42867" t="s">
        <v>211454</v>
      </c>
      <c r="H42867">
        <v>27</v>
      </c>
      <c r="I42867" t="s">
        <v>28</v>
      </c>
      <c r="J42867" t="s">
        <v>1022</v>
      </c>
      <c r="K42867">
        <v>406</v>
      </c>
      <c r="L42867" t="s">
        <v>30</v>
      </c>
      <c r="M42867" t="s">
        <v>31</v>
      </c>
      <c r="N42867" t="b">
        <v>0</v>
      </c>
      <c r="Q42867">
        <v>698</v>
      </c>
      <c r="R42867">
        <v>1</v>
      </c>
      <c r="S42867">
        <v>2</v>
      </c>
      <c r="T42867">
        <v>0</v>
      </c>
      <c r="U42867">
        <v>0</v>
      </c>
    </row>
    <row r="42868" spans="1:21" x14ac:dyDescent="0.25">
      <c r="A42868" t="s">
        <v>194329</v>
      </c>
      <c r="B42868" t="s">
        <v>194330</v>
      </c>
      <c r="C42868" t="s">
        <v>211455</v>
      </c>
      <c r="D42868" t="s">
        <v>211456</v>
      </c>
      <c r="E42868" t="s">
        <v>211457</v>
      </c>
      <c r="F42868" t="s">
        <v>211458</v>
      </c>
      <c r="G42868" t="s">
        <v>211459</v>
      </c>
      <c r="H42868">
        <v>27</v>
      </c>
      <c r="I42868" t="s">
        <v>28</v>
      </c>
      <c r="J42868" t="s">
        <v>2378</v>
      </c>
      <c r="K42868">
        <v>248</v>
      </c>
      <c r="L42868" t="s">
        <v>30</v>
      </c>
      <c r="M42868" t="s">
        <v>31</v>
      </c>
      <c r="N42868" t="b">
        <v>0</v>
      </c>
      <c r="Q42868">
        <v>675</v>
      </c>
      <c r="R42868">
        <v>0</v>
      </c>
      <c r="S42868">
        <v>1</v>
      </c>
      <c r="T42868">
        <v>0</v>
      </c>
      <c r="U42868">
        <v>0</v>
      </c>
    </row>
    <row r="42869" spans="1:21" x14ac:dyDescent="0.25">
      <c r="A42869" t="s">
        <v>194329</v>
      </c>
      <c r="B42869" t="s">
        <v>194330</v>
      </c>
      <c r="C42869" t="s">
        <v>211460</v>
      </c>
      <c r="D42869" t="s">
        <v>211461</v>
      </c>
      <c r="E42869" t="s">
        <v>211462</v>
      </c>
      <c r="F42869" t="s">
        <v>211463</v>
      </c>
      <c r="G42869" t="s">
        <v>211464</v>
      </c>
      <c r="H42869">
        <v>27</v>
      </c>
      <c r="I42869" t="s">
        <v>28</v>
      </c>
      <c r="J42869" t="s">
        <v>3293</v>
      </c>
      <c r="K42869">
        <v>103</v>
      </c>
      <c r="L42869" t="s">
        <v>30</v>
      </c>
      <c r="M42869" t="s">
        <v>31</v>
      </c>
      <c r="N42869" t="b">
        <v>0</v>
      </c>
      <c r="Q42869">
        <v>1079</v>
      </c>
      <c r="R42869">
        <v>1</v>
      </c>
      <c r="S42869">
        <v>0</v>
      </c>
      <c r="T42869">
        <v>0</v>
      </c>
      <c r="U42869">
        <v>0</v>
      </c>
    </row>
    <row r="42870" spans="1:21" x14ac:dyDescent="0.25">
      <c r="A42870" t="s">
        <v>194329</v>
      </c>
      <c r="B42870" t="s">
        <v>194330</v>
      </c>
      <c r="C42870" t="s">
        <v>211465</v>
      </c>
      <c r="D42870" t="s">
        <v>211466</v>
      </c>
      <c r="E42870" t="s">
        <v>211467</v>
      </c>
      <c r="F42870" t="s">
        <v>211468</v>
      </c>
      <c r="G42870" t="s">
        <v>211469</v>
      </c>
      <c r="H42870">
        <v>27</v>
      </c>
      <c r="I42870" t="s">
        <v>28</v>
      </c>
      <c r="J42870" t="s">
        <v>11979</v>
      </c>
      <c r="K42870">
        <v>857</v>
      </c>
      <c r="L42870" t="s">
        <v>30</v>
      </c>
      <c r="M42870" t="s">
        <v>31</v>
      </c>
      <c r="N42870" t="b">
        <v>0</v>
      </c>
      <c r="Q42870">
        <v>668</v>
      </c>
      <c r="R42870">
        <v>1</v>
      </c>
      <c r="S42870">
        <v>0</v>
      </c>
      <c r="T42870">
        <v>0</v>
      </c>
      <c r="U42870">
        <v>0</v>
      </c>
    </row>
    <row r="42871" spans="1:21" x14ac:dyDescent="0.25">
      <c r="A42871" t="s">
        <v>194329</v>
      </c>
      <c r="B42871" t="s">
        <v>194330</v>
      </c>
      <c r="C42871" t="s">
        <v>211470</v>
      </c>
      <c r="D42871" t="s">
        <v>211471</v>
      </c>
      <c r="E42871" t="s">
        <v>211472</v>
      </c>
      <c r="F42871" t="s">
        <v>211473</v>
      </c>
      <c r="G42871" t="s">
        <v>211474</v>
      </c>
      <c r="H42871">
        <v>27</v>
      </c>
      <c r="I42871" t="s">
        <v>28</v>
      </c>
      <c r="J42871" t="s">
        <v>6711</v>
      </c>
      <c r="K42871">
        <v>403</v>
      </c>
      <c r="L42871" t="s">
        <v>30</v>
      </c>
      <c r="M42871" t="s">
        <v>31</v>
      </c>
      <c r="N42871" t="b">
        <v>0</v>
      </c>
      <c r="Q42871">
        <v>2227</v>
      </c>
      <c r="R42871">
        <v>6</v>
      </c>
      <c r="S42871">
        <v>1</v>
      </c>
      <c r="T42871">
        <v>0</v>
      </c>
      <c r="U42871">
        <v>1</v>
      </c>
    </row>
    <row r="42872" spans="1:21" x14ac:dyDescent="0.25">
      <c r="A42872" t="s">
        <v>194329</v>
      </c>
      <c r="B42872" t="s">
        <v>194330</v>
      </c>
      <c r="C42872" t="s">
        <v>211475</v>
      </c>
      <c r="D42872" t="s">
        <v>211476</v>
      </c>
      <c r="E42872" t="s">
        <v>211477</v>
      </c>
      <c r="F42872" t="s">
        <v>211478</v>
      </c>
      <c r="G42872" t="s">
        <v>211479</v>
      </c>
      <c r="H42872">
        <v>27</v>
      </c>
      <c r="I42872" t="s">
        <v>28</v>
      </c>
      <c r="J42872" t="s">
        <v>20173</v>
      </c>
      <c r="K42872">
        <v>823</v>
      </c>
      <c r="L42872" t="s">
        <v>30</v>
      </c>
      <c r="M42872" t="s">
        <v>31</v>
      </c>
      <c r="N42872" t="b">
        <v>0</v>
      </c>
      <c r="Q42872">
        <v>825</v>
      </c>
      <c r="R42872">
        <v>0</v>
      </c>
      <c r="S42872">
        <v>1</v>
      </c>
      <c r="T42872">
        <v>0</v>
      </c>
      <c r="U42872">
        <v>0</v>
      </c>
    </row>
    <row r="42873" spans="1:21" x14ac:dyDescent="0.25">
      <c r="A42873" t="s">
        <v>194329</v>
      </c>
      <c r="B42873" t="s">
        <v>194330</v>
      </c>
      <c r="C42873" t="s">
        <v>211480</v>
      </c>
      <c r="D42873" t="s">
        <v>211481</v>
      </c>
      <c r="E42873" t="s">
        <v>211482</v>
      </c>
      <c r="F42873" t="s">
        <v>211483</v>
      </c>
      <c r="G42873" t="s">
        <v>211484</v>
      </c>
      <c r="H42873">
        <v>27</v>
      </c>
      <c r="I42873" t="s">
        <v>28</v>
      </c>
      <c r="J42873" t="s">
        <v>11457</v>
      </c>
      <c r="K42873">
        <v>149</v>
      </c>
      <c r="L42873" t="s">
        <v>30</v>
      </c>
      <c r="M42873" t="s">
        <v>31</v>
      </c>
      <c r="N42873" t="b">
        <v>0</v>
      </c>
      <c r="Q42873">
        <v>768</v>
      </c>
      <c r="R42873">
        <v>1</v>
      </c>
      <c r="S42873">
        <v>1</v>
      </c>
      <c r="T42873">
        <v>0</v>
      </c>
      <c r="U42873">
        <v>0</v>
      </c>
    </row>
    <row r="42874" spans="1:21" x14ac:dyDescent="0.25">
      <c r="A42874" t="s">
        <v>194329</v>
      </c>
      <c r="B42874" t="s">
        <v>194330</v>
      </c>
      <c r="C42874" t="s">
        <v>211485</v>
      </c>
      <c r="D42874" t="s">
        <v>211486</v>
      </c>
      <c r="E42874" t="s">
        <v>211487</v>
      </c>
      <c r="F42874" t="s">
        <v>211488</v>
      </c>
      <c r="G42874" t="s">
        <v>211489</v>
      </c>
      <c r="H42874">
        <v>27</v>
      </c>
      <c r="I42874" t="s">
        <v>28</v>
      </c>
      <c r="J42874" t="s">
        <v>12107</v>
      </c>
      <c r="K42874">
        <v>382</v>
      </c>
      <c r="L42874" t="s">
        <v>30</v>
      </c>
      <c r="M42874" t="s">
        <v>31</v>
      </c>
      <c r="N42874" t="b">
        <v>0</v>
      </c>
      <c r="Q42874">
        <v>920</v>
      </c>
      <c r="R42874">
        <v>0</v>
      </c>
      <c r="S42874">
        <v>2</v>
      </c>
      <c r="T42874">
        <v>0</v>
      </c>
      <c r="U42874">
        <v>0</v>
      </c>
    </row>
    <row r="42875" spans="1:21" x14ac:dyDescent="0.25">
      <c r="A42875" t="s">
        <v>194329</v>
      </c>
      <c r="B42875" t="s">
        <v>194330</v>
      </c>
      <c r="C42875" t="s">
        <v>211490</v>
      </c>
      <c r="D42875" t="s">
        <v>211491</v>
      </c>
      <c r="E42875" t="s">
        <v>211492</v>
      </c>
      <c r="F42875" t="s">
        <v>211493</v>
      </c>
      <c r="G42875" t="s">
        <v>211494</v>
      </c>
      <c r="H42875">
        <v>27</v>
      </c>
      <c r="I42875" t="s">
        <v>28</v>
      </c>
      <c r="J42875" t="s">
        <v>7619</v>
      </c>
      <c r="K42875">
        <v>268</v>
      </c>
      <c r="L42875" t="s">
        <v>30</v>
      </c>
      <c r="M42875" t="s">
        <v>31</v>
      </c>
      <c r="N42875" t="b">
        <v>0</v>
      </c>
      <c r="Q42875">
        <v>1085</v>
      </c>
      <c r="R42875">
        <v>1</v>
      </c>
      <c r="S42875">
        <v>0</v>
      </c>
      <c r="T42875">
        <v>0</v>
      </c>
      <c r="U42875">
        <v>0</v>
      </c>
    </row>
    <row r="42876" spans="1:21" x14ac:dyDescent="0.25">
      <c r="A42876" t="s">
        <v>194329</v>
      </c>
      <c r="B42876" t="s">
        <v>194330</v>
      </c>
      <c r="C42876" t="s">
        <v>211495</v>
      </c>
      <c r="D42876" t="s">
        <v>211496</v>
      </c>
      <c r="E42876" t="s">
        <v>211497</v>
      </c>
      <c r="F42876" t="s">
        <v>211498</v>
      </c>
      <c r="G42876" t="s">
        <v>211499</v>
      </c>
      <c r="H42876">
        <v>27</v>
      </c>
      <c r="I42876" t="s">
        <v>28</v>
      </c>
      <c r="J42876" t="s">
        <v>210443</v>
      </c>
      <c r="K42876">
        <v>3208</v>
      </c>
      <c r="L42876" t="s">
        <v>30</v>
      </c>
      <c r="M42876" t="s">
        <v>31</v>
      </c>
      <c r="N42876" t="b">
        <v>0</v>
      </c>
      <c r="Q42876">
        <v>250362</v>
      </c>
      <c r="R42876">
        <v>1047</v>
      </c>
      <c r="S42876">
        <v>82</v>
      </c>
      <c r="T42876">
        <v>0</v>
      </c>
      <c r="U42876">
        <v>166</v>
      </c>
    </row>
    <row r="42877" spans="1:21" x14ac:dyDescent="0.25">
      <c r="A42877" t="s">
        <v>194329</v>
      </c>
      <c r="B42877" t="s">
        <v>194330</v>
      </c>
      <c r="C42877" t="s">
        <v>211500</v>
      </c>
      <c r="D42877" t="s">
        <v>211501</v>
      </c>
      <c r="E42877" t="s">
        <v>211502</v>
      </c>
      <c r="F42877" t="s">
        <v>211503</v>
      </c>
      <c r="G42877" t="s">
        <v>211504</v>
      </c>
      <c r="H42877">
        <v>27</v>
      </c>
      <c r="I42877" t="s">
        <v>28</v>
      </c>
      <c r="J42877" t="s">
        <v>695</v>
      </c>
      <c r="K42877">
        <v>274</v>
      </c>
      <c r="L42877" t="s">
        <v>30</v>
      </c>
      <c r="M42877" t="s">
        <v>31</v>
      </c>
      <c r="N42877" t="b">
        <v>0</v>
      </c>
      <c r="Q42877">
        <v>2970</v>
      </c>
      <c r="R42877">
        <v>4</v>
      </c>
      <c r="S42877">
        <v>1</v>
      </c>
      <c r="T42877">
        <v>0</v>
      </c>
      <c r="U42877">
        <v>4</v>
      </c>
    </row>
    <row r="42878" spans="1:21" x14ac:dyDescent="0.25">
      <c r="A42878" t="s">
        <v>194329</v>
      </c>
      <c r="B42878" t="s">
        <v>194330</v>
      </c>
      <c r="C42878" t="s">
        <v>211505</v>
      </c>
      <c r="D42878" t="s">
        <v>211506</v>
      </c>
      <c r="E42878" t="s">
        <v>211507</v>
      </c>
      <c r="F42878" t="s">
        <v>211508</v>
      </c>
      <c r="G42878" t="s">
        <v>211509</v>
      </c>
      <c r="H42878">
        <v>27</v>
      </c>
      <c r="I42878" t="s">
        <v>28</v>
      </c>
      <c r="J42878" t="s">
        <v>3838</v>
      </c>
      <c r="K42878">
        <v>370</v>
      </c>
      <c r="L42878" t="s">
        <v>30</v>
      </c>
      <c r="M42878" t="s">
        <v>31</v>
      </c>
      <c r="N42878" t="b">
        <v>0</v>
      </c>
      <c r="Q42878">
        <v>1233</v>
      </c>
      <c r="R42878">
        <v>1</v>
      </c>
      <c r="S42878">
        <v>1</v>
      </c>
      <c r="T42878">
        <v>0</v>
      </c>
      <c r="U42878">
        <v>1</v>
      </c>
    </row>
    <row r="42879" spans="1:21" x14ac:dyDescent="0.25">
      <c r="A42879" t="s">
        <v>194329</v>
      </c>
      <c r="B42879" t="s">
        <v>194330</v>
      </c>
      <c r="C42879" t="s">
        <v>211510</v>
      </c>
      <c r="D42879" t="s">
        <v>211511</v>
      </c>
      <c r="E42879" t="s">
        <v>211512</v>
      </c>
      <c r="F42879" t="s">
        <v>211513</v>
      </c>
      <c r="G42879" t="s">
        <v>211514</v>
      </c>
      <c r="H42879">
        <v>27</v>
      </c>
      <c r="I42879" t="s">
        <v>28</v>
      </c>
      <c r="J42879" t="s">
        <v>11875</v>
      </c>
      <c r="K42879">
        <v>253</v>
      </c>
      <c r="L42879" t="s">
        <v>30</v>
      </c>
      <c r="M42879" t="s">
        <v>31</v>
      </c>
      <c r="N42879" t="b">
        <v>0</v>
      </c>
      <c r="Q42879">
        <v>313</v>
      </c>
      <c r="R42879">
        <v>0</v>
      </c>
      <c r="S42879">
        <v>0</v>
      </c>
      <c r="T42879">
        <v>0</v>
      </c>
      <c r="U42879">
        <v>0</v>
      </c>
    </row>
    <row r="42880" spans="1:21" x14ac:dyDescent="0.25">
      <c r="A42880" t="s">
        <v>194329</v>
      </c>
      <c r="B42880" t="s">
        <v>194330</v>
      </c>
      <c r="C42880" t="s">
        <v>211515</v>
      </c>
      <c r="D42880" t="s">
        <v>211516</v>
      </c>
      <c r="E42880" t="s">
        <v>211517</v>
      </c>
      <c r="F42880" t="s">
        <v>211518</v>
      </c>
      <c r="G42880" t="s">
        <v>211519</v>
      </c>
      <c r="H42880">
        <v>27</v>
      </c>
      <c r="I42880" t="s">
        <v>28</v>
      </c>
      <c r="J42880" t="s">
        <v>336</v>
      </c>
      <c r="K42880">
        <v>169</v>
      </c>
      <c r="L42880" t="s">
        <v>30</v>
      </c>
      <c r="M42880" t="s">
        <v>31</v>
      </c>
      <c r="N42880" t="b">
        <v>0</v>
      </c>
      <c r="Q42880">
        <v>442</v>
      </c>
      <c r="R42880">
        <v>0</v>
      </c>
      <c r="S42880">
        <v>0</v>
      </c>
      <c r="T42880">
        <v>0</v>
      </c>
      <c r="U42880">
        <v>0</v>
      </c>
    </row>
    <row r="42881" spans="1:21" x14ac:dyDescent="0.25">
      <c r="A42881" t="s">
        <v>194329</v>
      </c>
      <c r="B42881" t="s">
        <v>194330</v>
      </c>
      <c r="C42881" t="s">
        <v>211520</v>
      </c>
      <c r="D42881" t="s">
        <v>211521</v>
      </c>
      <c r="E42881" t="s">
        <v>211522</v>
      </c>
      <c r="F42881" t="s">
        <v>211523</v>
      </c>
      <c r="G42881" t="s">
        <v>211524</v>
      </c>
      <c r="H42881">
        <v>27</v>
      </c>
      <c r="I42881" t="s">
        <v>28</v>
      </c>
      <c r="J42881" t="s">
        <v>1281</v>
      </c>
      <c r="K42881">
        <v>245</v>
      </c>
      <c r="L42881" t="s">
        <v>30</v>
      </c>
      <c r="M42881" t="s">
        <v>31</v>
      </c>
      <c r="N42881" t="b">
        <v>0</v>
      </c>
      <c r="Q42881">
        <v>579</v>
      </c>
      <c r="R42881">
        <v>1</v>
      </c>
      <c r="S42881">
        <v>0</v>
      </c>
      <c r="T42881">
        <v>0</v>
      </c>
      <c r="U42881">
        <v>0</v>
      </c>
    </row>
    <row r="42882" spans="1:21" x14ac:dyDescent="0.25">
      <c r="A42882" t="s">
        <v>194329</v>
      </c>
      <c r="B42882" t="s">
        <v>194330</v>
      </c>
      <c r="C42882" t="s">
        <v>211525</v>
      </c>
      <c r="D42882" t="s">
        <v>211526</v>
      </c>
      <c r="E42882" t="s">
        <v>211527</v>
      </c>
      <c r="F42882" t="s">
        <v>211528</v>
      </c>
      <c r="G42882" t="s">
        <v>211529</v>
      </c>
      <c r="H42882">
        <v>27</v>
      </c>
      <c r="I42882" t="s">
        <v>28</v>
      </c>
      <c r="J42882" t="s">
        <v>8808</v>
      </c>
      <c r="K42882">
        <v>134</v>
      </c>
      <c r="L42882" t="s">
        <v>30</v>
      </c>
      <c r="M42882" t="s">
        <v>31</v>
      </c>
      <c r="N42882" t="b">
        <v>0</v>
      </c>
      <c r="Q42882">
        <v>5596</v>
      </c>
      <c r="R42882">
        <v>11</v>
      </c>
      <c r="S42882">
        <v>0</v>
      </c>
      <c r="T42882">
        <v>0</v>
      </c>
      <c r="U42882">
        <v>3</v>
      </c>
    </row>
    <row r="42883" spans="1:21" x14ac:dyDescent="0.25">
      <c r="A42883" t="s">
        <v>194329</v>
      </c>
      <c r="B42883" t="s">
        <v>194330</v>
      </c>
      <c r="C42883" t="s">
        <v>211530</v>
      </c>
      <c r="D42883" t="s">
        <v>211531</v>
      </c>
      <c r="E42883" s="1">
        <v>41071.459027777775</v>
      </c>
      <c r="F42883" t="s">
        <v>211532</v>
      </c>
      <c r="G42883" t="s">
        <v>211533</v>
      </c>
      <c r="H42883">
        <v>27</v>
      </c>
      <c r="I42883" t="s">
        <v>28</v>
      </c>
      <c r="J42883" t="s">
        <v>7707</v>
      </c>
      <c r="K42883">
        <v>595</v>
      </c>
      <c r="L42883" t="s">
        <v>30</v>
      </c>
      <c r="M42883" t="s">
        <v>31</v>
      </c>
      <c r="N42883" t="b">
        <v>0</v>
      </c>
      <c r="Q42883">
        <v>2716</v>
      </c>
      <c r="R42883">
        <v>1</v>
      </c>
      <c r="S42883">
        <v>0</v>
      </c>
      <c r="T42883">
        <v>0</v>
      </c>
      <c r="U42883">
        <v>2</v>
      </c>
    </row>
    <row r="42884" spans="1:21" x14ac:dyDescent="0.25">
      <c r="A42884" t="s">
        <v>194329</v>
      </c>
      <c r="B42884" t="s">
        <v>194330</v>
      </c>
      <c r="C42884" t="s">
        <v>211534</v>
      </c>
      <c r="D42884" t="s">
        <v>211535</v>
      </c>
      <c r="E42884" s="1">
        <v>41071.453472222223</v>
      </c>
      <c r="F42884" t="s">
        <v>211536</v>
      </c>
      <c r="G42884" t="s">
        <v>211537</v>
      </c>
      <c r="H42884">
        <v>27</v>
      </c>
      <c r="I42884" t="s">
        <v>28</v>
      </c>
      <c r="J42884" t="s">
        <v>128681</v>
      </c>
      <c r="K42884">
        <v>1012</v>
      </c>
      <c r="L42884" t="s">
        <v>30</v>
      </c>
      <c r="M42884" t="s">
        <v>31</v>
      </c>
      <c r="N42884" t="b">
        <v>0</v>
      </c>
      <c r="Q42884">
        <v>1690</v>
      </c>
      <c r="R42884">
        <v>4</v>
      </c>
      <c r="S42884">
        <v>0</v>
      </c>
      <c r="T42884">
        <v>0</v>
      </c>
      <c r="U42884">
        <v>2</v>
      </c>
    </row>
    <row r="42885" spans="1:21" x14ac:dyDescent="0.25">
      <c r="A42885" t="s">
        <v>194329</v>
      </c>
      <c r="B42885" t="s">
        <v>194330</v>
      </c>
      <c r="C42885" t="s">
        <v>211538</v>
      </c>
      <c r="D42885" t="s">
        <v>211539</v>
      </c>
      <c r="E42885" s="1">
        <v>41071.449999999997</v>
      </c>
      <c r="F42885" t="s">
        <v>211540</v>
      </c>
      <c r="G42885" t="s">
        <v>211541</v>
      </c>
      <c r="H42885">
        <v>27</v>
      </c>
      <c r="I42885" t="s">
        <v>28</v>
      </c>
      <c r="J42885" t="s">
        <v>441</v>
      </c>
      <c r="K42885">
        <v>264</v>
      </c>
      <c r="L42885" t="s">
        <v>30</v>
      </c>
      <c r="M42885" t="s">
        <v>31</v>
      </c>
      <c r="N42885" t="b">
        <v>0</v>
      </c>
      <c r="Q42885">
        <v>641</v>
      </c>
      <c r="R42885">
        <v>1</v>
      </c>
      <c r="S42885">
        <v>0</v>
      </c>
      <c r="T42885">
        <v>0</v>
      </c>
      <c r="U42885">
        <v>0</v>
      </c>
    </row>
    <row r="42886" spans="1:21" x14ac:dyDescent="0.25">
      <c r="A42886" t="s">
        <v>194329</v>
      </c>
      <c r="B42886" t="s">
        <v>194330</v>
      </c>
      <c r="C42886" t="s">
        <v>211542</v>
      </c>
      <c r="D42886" t="s">
        <v>211543</v>
      </c>
      <c r="E42886" s="1">
        <v>41071.447222222225</v>
      </c>
      <c r="F42886" t="s">
        <v>211544</v>
      </c>
      <c r="G42886" t="s">
        <v>211545</v>
      </c>
      <c r="H42886">
        <v>27</v>
      </c>
      <c r="I42886" t="s">
        <v>28</v>
      </c>
      <c r="J42886" t="s">
        <v>5990</v>
      </c>
      <c r="K42886">
        <v>577</v>
      </c>
      <c r="L42886" t="s">
        <v>30</v>
      </c>
      <c r="M42886" t="s">
        <v>31</v>
      </c>
      <c r="N42886" t="b">
        <v>0</v>
      </c>
      <c r="Q42886">
        <v>1451</v>
      </c>
      <c r="R42886">
        <v>3</v>
      </c>
      <c r="S42886">
        <v>2</v>
      </c>
      <c r="T42886">
        <v>0</v>
      </c>
      <c r="U42886">
        <v>0</v>
      </c>
    </row>
    <row r="42887" spans="1:21" x14ac:dyDescent="0.25">
      <c r="A42887" t="s">
        <v>194329</v>
      </c>
      <c r="B42887" t="s">
        <v>194330</v>
      </c>
      <c r="C42887" t="s">
        <v>211546</v>
      </c>
      <c r="D42887" t="s">
        <v>211547</v>
      </c>
      <c r="E42887" s="1">
        <v>41071.445138888892</v>
      </c>
      <c r="F42887" t="s">
        <v>211548</v>
      </c>
      <c r="G42887" t="s">
        <v>211549</v>
      </c>
      <c r="H42887">
        <v>27</v>
      </c>
      <c r="I42887" t="s">
        <v>28</v>
      </c>
      <c r="J42887" t="s">
        <v>15566</v>
      </c>
      <c r="K42887">
        <v>921</v>
      </c>
      <c r="L42887" t="s">
        <v>30</v>
      </c>
      <c r="M42887" t="s">
        <v>31</v>
      </c>
      <c r="N42887" t="b">
        <v>0</v>
      </c>
      <c r="Q42887">
        <v>2259</v>
      </c>
      <c r="R42887">
        <v>2</v>
      </c>
      <c r="S42887">
        <v>0</v>
      </c>
      <c r="T42887">
        <v>0</v>
      </c>
      <c r="U42887">
        <v>0</v>
      </c>
    </row>
    <row r="42888" spans="1:21" x14ac:dyDescent="0.25">
      <c r="A42888" t="s">
        <v>194329</v>
      </c>
      <c r="B42888" t="s">
        <v>194330</v>
      </c>
      <c r="C42888" t="s">
        <v>211550</v>
      </c>
      <c r="D42888" t="s">
        <v>211551</v>
      </c>
      <c r="E42888" s="1">
        <v>41071.442361111112</v>
      </c>
      <c r="F42888" t="s">
        <v>211552</v>
      </c>
      <c r="G42888" t="s">
        <v>211553</v>
      </c>
      <c r="H42888">
        <v>27</v>
      </c>
      <c r="I42888" t="s">
        <v>28</v>
      </c>
      <c r="J42888" t="s">
        <v>20769</v>
      </c>
      <c r="K42888">
        <v>1228</v>
      </c>
      <c r="L42888" t="s">
        <v>30</v>
      </c>
      <c r="M42888" t="s">
        <v>31</v>
      </c>
      <c r="N42888" t="b">
        <v>0</v>
      </c>
      <c r="Q42888">
        <v>4913</v>
      </c>
      <c r="R42888">
        <v>10</v>
      </c>
      <c r="S42888">
        <v>1</v>
      </c>
      <c r="T42888">
        <v>0</v>
      </c>
      <c r="U42888">
        <v>0</v>
      </c>
    </row>
    <row r="42889" spans="1:21" x14ac:dyDescent="0.25">
      <c r="A42889" t="s">
        <v>194329</v>
      </c>
      <c r="B42889" t="s">
        <v>194330</v>
      </c>
      <c r="C42889" t="s">
        <v>211554</v>
      </c>
      <c r="D42889" t="s">
        <v>211555</v>
      </c>
      <c r="E42889" s="1">
        <v>41071.4375</v>
      </c>
      <c r="F42889" t="s">
        <v>211556</v>
      </c>
      <c r="G42889" t="s">
        <v>211557</v>
      </c>
      <c r="H42889">
        <v>27</v>
      </c>
      <c r="I42889" t="s">
        <v>28</v>
      </c>
      <c r="J42889" t="s">
        <v>7760</v>
      </c>
      <c r="K42889">
        <v>379</v>
      </c>
      <c r="L42889" t="s">
        <v>30</v>
      </c>
      <c r="M42889" t="s">
        <v>31</v>
      </c>
      <c r="N42889" t="b">
        <v>0</v>
      </c>
      <c r="Q42889">
        <v>13794</v>
      </c>
      <c r="R42889">
        <v>9</v>
      </c>
      <c r="S42889">
        <v>11</v>
      </c>
      <c r="T42889">
        <v>0</v>
      </c>
      <c r="U42889">
        <v>2</v>
      </c>
    </row>
    <row r="42890" spans="1:21" x14ac:dyDescent="0.25">
      <c r="A42890" t="s">
        <v>194329</v>
      </c>
      <c r="B42890" t="s">
        <v>194330</v>
      </c>
      <c r="C42890" t="s">
        <v>211558</v>
      </c>
      <c r="D42890" t="s">
        <v>211559</v>
      </c>
      <c r="E42890" s="1">
        <v>41071.436805555553</v>
      </c>
      <c r="F42890" t="s">
        <v>211560</v>
      </c>
      <c r="G42890" t="s">
        <v>211561</v>
      </c>
      <c r="H42890">
        <v>27</v>
      </c>
      <c r="I42890" t="s">
        <v>28</v>
      </c>
      <c r="J42890" t="s">
        <v>16107</v>
      </c>
      <c r="K42890">
        <v>613</v>
      </c>
      <c r="L42890" t="s">
        <v>30</v>
      </c>
      <c r="M42890" t="s">
        <v>31</v>
      </c>
      <c r="N42890" t="b">
        <v>0</v>
      </c>
      <c r="Q42890">
        <v>2345</v>
      </c>
      <c r="R42890">
        <v>2</v>
      </c>
      <c r="S42890">
        <v>0</v>
      </c>
      <c r="T42890">
        <v>0</v>
      </c>
      <c r="U42890">
        <v>0</v>
      </c>
    </row>
    <row r="42891" spans="1:21" x14ac:dyDescent="0.25">
      <c r="A42891" t="s">
        <v>194329</v>
      </c>
      <c r="B42891" t="s">
        <v>194330</v>
      </c>
      <c r="C42891" t="s">
        <v>211562</v>
      </c>
      <c r="D42891" t="s">
        <v>211563</v>
      </c>
      <c r="E42891" s="1">
        <v>41071.43472222222</v>
      </c>
      <c r="F42891" t="s">
        <v>211564</v>
      </c>
      <c r="G42891" t="s">
        <v>211565</v>
      </c>
      <c r="H42891">
        <v>27</v>
      </c>
      <c r="I42891" t="s">
        <v>28</v>
      </c>
      <c r="J42891" t="s">
        <v>7772</v>
      </c>
      <c r="K42891">
        <v>452</v>
      </c>
      <c r="L42891" t="s">
        <v>30</v>
      </c>
      <c r="M42891" t="s">
        <v>31</v>
      </c>
      <c r="N42891" t="b">
        <v>0</v>
      </c>
      <c r="Q42891">
        <v>1741</v>
      </c>
      <c r="R42891">
        <v>3</v>
      </c>
      <c r="S42891">
        <v>0</v>
      </c>
      <c r="T42891">
        <v>0</v>
      </c>
      <c r="U42891">
        <v>0</v>
      </c>
    </row>
    <row r="42892" spans="1:21" x14ac:dyDescent="0.25">
      <c r="A42892" t="s">
        <v>194329</v>
      </c>
      <c r="B42892" t="s">
        <v>194330</v>
      </c>
      <c r="C42892" t="s">
        <v>211566</v>
      </c>
      <c r="D42892" t="s">
        <v>211567</v>
      </c>
      <c r="E42892" s="1">
        <v>41071.430555555555</v>
      </c>
      <c r="F42892" t="s">
        <v>211568</v>
      </c>
      <c r="G42892" t="s">
        <v>211569</v>
      </c>
      <c r="H42892">
        <v>27</v>
      </c>
      <c r="I42892" t="s">
        <v>28</v>
      </c>
      <c r="J42892" t="s">
        <v>808</v>
      </c>
      <c r="K42892">
        <v>70</v>
      </c>
      <c r="L42892" t="s">
        <v>30</v>
      </c>
      <c r="M42892" t="s">
        <v>31</v>
      </c>
      <c r="N42892" t="b">
        <v>0</v>
      </c>
      <c r="Q42892">
        <v>1826</v>
      </c>
      <c r="R42892">
        <v>1</v>
      </c>
      <c r="S42892">
        <v>1</v>
      </c>
      <c r="T42892">
        <v>0</v>
      </c>
      <c r="U42892">
        <v>0</v>
      </c>
    </row>
    <row r="42893" spans="1:21" x14ac:dyDescent="0.25">
      <c r="A42893" t="s">
        <v>194329</v>
      </c>
      <c r="B42893" t="s">
        <v>194330</v>
      </c>
      <c r="C42893" t="s">
        <v>211570</v>
      </c>
      <c r="D42893" t="s">
        <v>211571</v>
      </c>
      <c r="E42893" t="s">
        <v>211572</v>
      </c>
      <c r="F42893" t="s">
        <v>211573</v>
      </c>
      <c r="G42893" t="s">
        <v>211574</v>
      </c>
      <c r="H42893">
        <v>27</v>
      </c>
      <c r="I42893" t="s">
        <v>28</v>
      </c>
      <c r="J42893" t="s">
        <v>211575</v>
      </c>
      <c r="K42893">
        <v>2441</v>
      </c>
      <c r="L42893" t="s">
        <v>30</v>
      </c>
      <c r="M42893" t="s">
        <v>31</v>
      </c>
      <c r="N42893" t="b">
        <v>0</v>
      </c>
      <c r="Q42893">
        <v>9361</v>
      </c>
      <c r="R42893">
        <v>25</v>
      </c>
      <c r="S42893">
        <v>2</v>
      </c>
      <c r="T42893">
        <v>0</v>
      </c>
      <c r="U42893">
        <v>1</v>
      </c>
    </row>
    <row r="42894" spans="1:21" x14ac:dyDescent="0.25">
      <c r="A42894" t="s">
        <v>194329</v>
      </c>
      <c r="B42894" t="s">
        <v>194330</v>
      </c>
      <c r="C42894" t="s">
        <v>211576</v>
      </c>
      <c r="D42894" t="s">
        <v>211577</v>
      </c>
      <c r="E42894" t="s">
        <v>211578</v>
      </c>
      <c r="F42894" t="s">
        <v>211579</v>
      </c>
      <c r="G42894" t="s">
        <v>211580</v>
      </c>
      <c r="H42894">
        <v>27</v>
      </c>
      <c r="I42894" t="s">
        <v>28</v>
      </c>
      <c r="J42894" t="s">
        <v>211581</v>
      </c>
      <c r="K42894">
        <v>2676</v>
      </c>
      <c r="L42894" t="s">
        <v>30</v>
      </c>
      <c r="M42894" t="s">
        <v>31</v>
      </c>
      <c r="N42894" t="b">
        <v>0</v>
      </c>
      <c r="Q42894">
        <v>6801</v>
      </c>
      <c r="R42894">
        <v>7</v>
      </c>
      <c r="S42894">
        <v>3</v>
      </c>
      <c r="T42894">
        <v>0</v>
      </c>
      <c r="U42894">
        <v>2</v>
      </c>
    </row>
    <row r="42895" spans="1:21" x14ac:dyDescent="0.25">
      <c r="A42895" t="s">
        <v>194329</v>
      </c>
      <c r="B42895" t="s">
        <v>194330</v>
      </c>
      <c r="C42895" t="s">
        <v>211582</v>
      </c>
      <c r="D42895" t="s">
        <v>211583</v>
      </c>
      <c r="E42895" t="s">
        <v>211584</v>
      </c>
      <c r="F42895" t="s">
        <v>211585</v>
      </c>
      <c r="G42895" t="s">
        <v>211586</v>
      </c>
      <c r="H42895">
        <v>27</v>
      </c>
      <c r="I42895" t="s">
        <v>28</v>
      </c>
      <c r="J42895" t="s">
        <v>10055</v>
      </c>
      <c r="K42895">
        <v>629</v>
      </c>
      <c r="L42895" t="s">
        <v>30</v>
      </c>
      <c r="M42895" t="s">
        <v>31</v>
      </c>
      <c r="N42895" t="b">
        <v>0</v>
      </c>
      <c r="Q42895">
        <v>1323</v>
      </c>
      <c r="R42895">
        <v>2</v>
      </c>
      <c r="S42895">
        <v>1</v>
      </c>
      <c r="T42895">
        <v>0</v>
      </c>
      <c r="U42895">
        <v>1</v>
      </c>
    </row>
    <row r="42896" spans="1:21" x14ac:dyDescent="0.25">
      <c r="A42896" t="s">
        <v>194329</v>
      </c>
      <c r="B42896" t="s">
        <v>194330</v>
      </c>
      <c r="C42896" t="s">
        <v>211587</v>
      </c>
      <c r="D42896" t="s">
        <v>211588</v>
      </c>
      <c r="E42896" t="s">
        <v>211589</v>
      </c>
      <c r="F42896" t="s">
        <v>211590</v>
      </c>
      <c r="G42896" t="s">
        <v>211591</v>
      </c>
      <c r="H42896">
        <v>27</v>
      </c>
      <c r="I42896" t="s">
        <v>28</v>
      </c>
      <c r="J42896" t="s">
        <v>12857</v>
      </c>
      <c r="K42896">
        <v>492</v>
      </c>
      <c r="L42896" t="s">
        <v>30</v>
      </c>
      <c r="M42896" t="s">
        <v>31</v>
      </c>
      <c r="N42896" t="b">
        <v>0</v>
      </c>
      <c r="Q42896">
        <v>1113</v>
      </c>
      <c r="R42896">
        <v>2</v>
      </c>
      <c r="S42896">
        <v>0</v>
      </c>
      <c r="T42896">
        <v>0</v>
      </c>
      <c r="U42896">
        <v>0</v>
      </c>
    </row>
    <row r="42897" spans="1:21" x14ac:dyDescent="0.25">
      <c r="A42897" t="s">
        <v>194329</v>
      </c>
      <c r="B42897" t="s">
        <v>194330</v>
      </c>
      <c r="C42897" t="s">
        <v>211592</v>
      </c>
      <c r="D42897" t="s">
        <v>211593</v>
      </c>
      <c r="E42897" t="s">
        <v>211594</v>
      </c>
      <c r="F42897" t="s">
        <v>211595</v>
      </c>
      <c r="G42897" t="s">
        <v>211596</v>
      </c>
      <c r="H42897">
        <v>27</v>
      </c>
      <c r="I42897" t="s">
        <v>28</v>
      </c>
      <c r="J42897" t="s">
        <v>127315</v>
      </c>
      <c r="K42897">
        <v>1144</v>
      </c>
      <c r="L42897" t="s">
        <v>30</v>
      </c>
      <c r="M42897" t="s">
        <v>31</v>
      </c>
      <c r="N42897" t="b">
        <v>0</v>
      </c>
      <c r="Q42897">
        <v>1843</v>
      </c>
      <c r="R42897">
        <v>2</v>
      </c>
      <c r="S42897">
        <v>3</v>
      </c>
      <c r="T42897">
        <v>0</v>
      </c>
      <c r="U42897">
        <v>0</v>
      </c>
    </row>
    <row r="42898" spans="1:21" x14ac:dyDescent="0.25">
      <c r="A42898" t="s">
        <v>194329</v>
      </c>
      <c r="B42898" t="s">
        <v>194330</v>
      </c>
      <c r="C42898" t="s">
        <v>211597</v>
      </c>
      <c r="D42898" t="s">
        <v>211598</v>
      </c>
      <c r="E42898" t="s">
        <v>211599</v>
      </c>
      <c r="F42898" t="s">
        <v>211600</v>
      </c>
      <c r="G42898" t="s">
        <v>211601</v>
      </c>
      <c r="H42898">
        <v>27</v>
      </c>
      <c r="I42898" t="s">
        <v>28</v>
      </c>
      <c r="J42898" t="s">
        <v>14210</v>
      </c>
      <c r="K42898">
        <v>573</v>
      </c>
      <c r="L42898" t="s">
        <v>30</v>
      </c>
      <c r="M42898" t="s">
        <v>31</v>
      </c>
      <c r="N42898" t="b">
        <v>0</v>
      </c>
      <c r="Q42898">
        <v>1136</v>
      </c>
      <c r="R42898">
        <v>2</v>
      </c>
      <c r="S42898">
        <v>1</v>
      </c>
      <c r="T42898">
        <v>0</v>
      </c>
      <c r="U42898">
        <v>0</v>
      </c>
    </row>
    <row r="42899" spans="1:21" x14ac:dyDescent="0.25">
      <c r="A42899" t="s">
        <v>194329</v>
      </c>
      <c r="B42899" t="s">
        <v>194330</v>
      </c>
      <c r="C42899" t="s">
        <v>211602</v>
      </c>
      <c r="D42899" t="s">
        <v>211603</v>
      </c>
      <c r="E42899" t="s">
        <v>211604</v>
      </c>
      <c r="F42899" t="s">
        <v>211605</v>
      </c>
      <c r="G42899" t="s">
        <v>211606</v>
      </c>
      <c r="H42899">
        <v>27</v>
      </c>
      <c r="I42899" t="s">
        <v>28</v>
      </c>
      <c r="J42899" t="s">
        <v>11338</v>
      </c>
      <c r="K42899">
        <v>467</v>
      </c>
      <c r="L42899" t="s">
        <v>30</v>
      </c>
      <c r="M42899" t="s">
        <v>31</v>
      </c>
      <c r="N42899" t="b">
        <v>0</v>
      </c>
      <c r="Q42899">
        <v>1566</v>
      </c>
      <c r="R42899">
        <v>3</v>
      </c>
      <c r="S42899">
        <v>1</v>
      </c>
      <c r="T42899">
        <v>0</v>
      </c>
      <c r="U42899">
        <v>0</v>
      </c>
    </row>
    <row r="42900" spans="1:21" x14ac:dyDescent="0.25">
      <c r="A42900" t="s">
        <v>194329</v>
      </c>
      <c r="B42900" t="s">
        <v>194330</v>
      </c>
      <c r="C42900" t="e">
        <v>#NAME?</v>
      </c>
      <c r="D42900" t="s">
        <v>211607</v>
      </c>
      <c r="E42900" t="s">
        <v>211608</v>
      </c>
      <c r="F42900" t="s">
        <v>211609</v>
      </c>
      <c r="G42900" t="s">
        <v>211610</v>
      </c>
      <c r="H42900">
        <v>27</v>
      </c>
      <c r="I42900" t="s">
        <v>28</v>
      </c>
      <c r="J42900" t="s">
        <v>65</v>
      </c>
      <c r="K42900">
        <v>218</v>
      </c>
      <c r="L42900" t="s">
        <v>30</v>
      </c>
      <c r="M42900" t="s">
        <v>31</v>
      </c>
      <c r="N42900" t="b">
        <v>0</v>
      </c>
      <c r="Q42900">
        <v>1246</v>
      </c>
      <c r="R42900">
        <v>1</v>
      </c>
      <c r="S42900">
        <v>1</v>
      </c>
      <c r="T42900">
        <v>0</v>
      </c>
      <c r="U42900">
        <v>0</v>
      </c>
    </row>
    <row r="42901" spans="1:21" x14ac:dyDescent="0.25">
      <c r="A42901" t="s">
        <v>194329</v>
      </c>
      <c r="B42901" t="s">
        <v>194330</v>
      </c>
      <c r="C42901" t="s">
        <v>211611</v>
      </c>
      <c r="D42901" t="s">
        <v>211612</v>
      </c>
      <c r="E42901" t="s">
        <v>211613</v>
      </c>
      <c r="F42901" t="s">
        <v>211614</v>
      </c>
      <c r="G42901" t="s">
        <v>211615</v>
      </c>
      <c r="H42901">
        <v>27</v>
      </c>
      <c r="I42901" t="s">
        <v>28</v>
      </c>
      <c r="J42901" t="s">
        <v>10724</v>
      </c>
      <c r="K42901">
        <v>347</v>
      </c>
      <c r="L42901" t="s">
        <v>30</v>
      </c>
      <c r="M42901" t="s">
        <v>31</v>
      </c>
      <c r="N42901" t="b">
        <v>0</v>
      </c>
      <c r="Q42901">
        <v>2383</v>
      </c>
      <c r="R42901">
        <v>2</v>
      </c>
      <c r="S42901">
        <v>2</v>
      </c>
      <c r="T42901">
        <v>0</v>
      </c>
      <c r="U42901">
        <v>0</v>
      </c>
    </row>
    <row r="42902" spans="1:21" x14ac:dyDescent="0.25">
      <c r="A42902" t="s">
        <v>194329</v>
      </c>
      <c r="B42902" t="s">
        <v>194330</v>
      </c>
      <c r="C42902" t="s">
        <v>211616</v>
      </c>
      <c r="D42902" t="s">
        <v>211617</v>
      </c>
      <c r="E42902" t="s">
        <v>211618</v>
      </c>
      <c r="F42902" t="s">
        <v>211619</v>
      </c>
      <c r="G42902" t="s">
        <v>211620</v>
      </c>
      <c r="H42902">
        <v>27</v>
      </c>
      <c r="I42902" t="s">
        <v>28</v>
      </c>
      <c r="J42902" t="s">
        <v>16436</v>
      </c>
      <c r="K42902">
        <v>439</v>
      </c>
      <c r="L42902" t="s">
        <v>30</v>
      </c>
      <c r="M42902" t="s">
        <v>31</v>
      </c>
      <c r="N42902" t="b">
        <v>0</v>
      </c>
      <c r="Q42902">
        <v>4491</v>
      </c>
      <c r="R42902">
        <v>8</v>
      </c>
      <c r="S42902">
        <v>2</v>
      </c>
      <c r="T42902">
        <v>0</v>
      </c>
      <c r="U42902">
        <v>3</v>
      </c>
    </row>
    <row r="42903" spans="1:21" x14ac:dyDescent="0.25">
      <c r="A42903" t="s">
        <v>194329</v>
      </c>
      <c r="B42903" t="s">
        <v>194330</v>
      </c>
      <c r="C42903" t="s">
        <v>211621</v>
      </c>
      <c r="D42903" t="s">
        <v>211622</v>
      </c>
      <c r="E42903" t="s">
        <v>211623</v>
      </c>
      <c r="F42903" t="s">
        <v>211624</v>
      </c>
      <c r="G42903" t="s">
        <v>211625</v>
      </c>
      <c r="H42903">
        <v>27</v>
      </c>
      <c r="I42903" t="s">
        <v>28</v>
      </c>
      <c r="J42903" t="s">
        <v>10030</v>
      </c>
      <c r="K42903">
        <v>679</v>
      </c>
      <c r="L42903" t="s">
        <v>30</v>
      </c>
      <c r="M42903" t="s">
        <v>31</v>
      </c>
      <c r="N42903" t="b">
        <v>0</v>
      </c>
      <c r="Q42903">
        <v>6260</v>
      </c>
      <c r="R42903">
        <v>13</v>
      </c>
      <c r="S42903">
        <v>3</v>
      </c>
      <c r="T42903">
        <v>0</v>
      </c>
      <c r="U42903">
        <v>2</v>
      </c>
    </row>
    <row r="42904" spans="1:21" x14ac:dyDescent="0.25">
      <c r="A42904" t="s">
        <v>194329</v>
      </c>
      <c r="B42904" t="s">
        <v>194330</v>
      </c>
      <c r="C42904" t="s">
        <v>211626</v>
      </c>
      <c r="D42904" t="s">
        <v>211627</v>
      </c>
      <c r="E42904" t="s">
        <v>211628</v>
      </c>
      <c r="F42904" t="s">
        <v>211629</v>
      </c>
      <c r="G42904" t="s">
        <v>211630</v>
      </c>
      <c r="H42904">
        <v>27</v>
      </c>
      <c r="I42904" t="s">
        <v>28</v>
      </c>
      <c r="J42904" t="s">
        <v>43</v>
      </c>
      <c r="K42904">
        <v>1031</v>
      </c>
      <c r="L42904" t="s">
        <v>30</v>
      </c>
      <c r="M42904" t="s">
        <v>31</v>
      </c>
      <c r="N42904" t="b">
        <v>0</v>
      </c>
      <c r="Q42904">
        <v>3603</v>
      </c>
      <c r="R42904">
        <v>3</v>
      </c>
      <c r="S42904">
        <v>2</v>
      </c>
      <c r="T42904">
        <v>0</v>
      </c>
      <c r="U42904">
        <v>0</v>
      </c>
    </row>
    <row r="42905" spans="1:21" x14ac:dyDescent="0.25">
      <c r="A42905" t="s">
        <v>194329</v>
      </c>
      <c r="B42905" t="s">
        <v>194330</v>
      </c>
      <c r="C42905" t="s">
        <v>211631</v>
      </c>
      <c r="D42905" t="s">
        <v>211632</v>
      </c>
      <c r="E42905" t="s">
        <v>211633</v>
      </c>
      <c r="F42905" t="s">
        <v>211634</v>
      </c>
      <c r="G42905" t="s">
        <v>211635</v>
      </c>
      <c r="H42905">
        <v>27</v>
      </c>
      <c r="I42905" t="s">
        <v>28</v>
      </c>
      <c r="J42905" t="s">
        <v>10937</v>
      </c>
      <c r="K42905">
        <v>166</v>
      </c>
      <c r="L42905" t="s">
        <v>30</v>
      </c>
      <c r="M42905" t="s">
        <v>31</v>
      </c>
      <c r="N42905" t="b">
        <v>0</v>
      </c>
      <c r="Q42905">
        <v>2229</v>
      </c>
      <c r="R42905">
        <v>1</v>
      </c>
      <c r="S42905">
        <v>1</v>
      </c>
      <c r="T42905">
        <v>0</v>
      </c>
      <c r="U42905">
        <v>0</v>
      </c>
    </row>
    <row r="42906" spans="1:21" x14ac:dyDescent="0.25">
      <c r="A42906" t="s">
        <v>194329</v>
      </c>
      <c r="B42906" t="s">
        <v>194330</v>
      </c>
      <c r="C42906" t="s">
        <v>211636</v>
      </c>
      <c r="D42906" t="s">
        <v>211637</v>
      </c>
      <c r="E42906" t="s">
        <v>211638</v>
      </c>
      <c r="F42906" t="s">
        <v>211639</v>
      </c>
      <c r="G42906" t="s">
        <v>211640</v>
      </c>
      <c r="H42906">
        <v>27</v>
      </c>
      <c r="I42906" t="s">
        <v>28</v>
      </c>
      <c r="J42906" t="s">
        <v>4683</v>
      </c>
      <c r="K42906">
        <v>541</v>
      </c>
      <c r="L42906" t="s">
        <v>30</v>
      </c>
      <c r="M42906" t="s">
        <v>31</v>
      </c>
      <c r="N42906" t="b">
        <v>0</v>
      </c>
      <c r="Q42906">
        <v>13081</v>
      </c>
      <c r="R42906">
        <v>26</v>
      </c>
      <c r="S42906">
        <v>5</v>
      </c>
      <c r="T42906">
        <v>0</v>
      </c>
      <c r="U42906">
        <v>5</v>
      </c>
    </row>
    <row r="42907" spans="1:21" x14ac:dyDescent="0.25">
      <c r="A42907" t="s">
        <v>194329</v>
      </c>
      <c r="B42907" t="s">
        <v>194330</v>
      </c>
      <c r="C42907" t="s">
        <v>211641</v>
      </c>
      <c r="D42907" t="s">
        <v>211642</v>
      </c>
      <c r="E42907" t="s">
        <v>211643</v>
      </c>
      <c r="F42907" t="s">
        <v>211644</v>
      </c>
      <c r="G42907" t="s">
        <v>211645</v>
      </c>
      <c r="H42907">
        <v>27</v>
      </c>
      <c r="I42907" t="s">
        <v>28</v>
      </c>
      <c r="J42907" t="s">
        <v>1288</v>
      </c>
      <c r="K42907">
        <v>556</v>
      </c>
      <c r="L42907" t="s">
        <v>30</v>
      </c>
      <c r="M42907" t="s">
        <v>31</v>
      </c>
      <c r="N42907" t="b">
        <v>0</v>
      </c>
      <c r="Q42907">
        <v>3368</v>
      </c>
      <c r="R42907">
        <v>10</v>
      </c>
      <c r="S42907">
        <v>0</v>
      </c>
      <c r="T42907">
        <v>0</v>
      </c>
      <c r="U42907">
        <v>3</v>
      </c>
    </row>
    <row r="42908" spans="1:21" x14ac:dyDescent="0.25">
      <c r="A42908" t="s">
        <v>194329</v>
      </c>
      <c r="B42908" t="s">
        <v>194330</v>
      </c>
      <c r="C42908" t="s">
        <v>211646</v>
      </c>
      <c r="D42908" t="s">
        <v>211647</v>
      </c>
      <c r="E42908" t="s">
        <v>211648</v>
      </c>
      <c r="F42908" t="s">
        <v>211649</v>
      </c>
      <c r="G42908" t="s">
        <v>211650</v>
      </c>
      <c r="H42908">
        <v>27</v>
      </c>
      <c r="I42908" t="s">
        <v>28</v>
      </c>
      <c r="J42908" t="s">
        <v>6883</v>
      </c>
      <c r="K42908">
        <v>604</v>
      </c>
      <c r="L42908" t="s">
        <v>30</v>
      </c>
      <c r="M42908" t="s">
        <v>31</v>
      </c>
      <c r="N42908" t="b">
        <v>0</v>
      </c>
      <c r="Q42908">
        <v>8357</v>
      </c>
      <c r="R42908">
        <v>8</v>
      </c>
      <c r="S42908">
        <v>4</v>
      </c>
      <c r="T42908">
        <v>0</v>
      </c>
      <c r="U42908">
        <v>2</v>
      </c>
    </row>
    <row r="42909" spans="1:21" x14ac:dyDescent="0.25">
      <c r="A42909" t="s">
        <v>194329</v>
      </c>
      <c r="B42909" t="s">
        <v>194330</v>
      </c>
      <c r="C42909" t="s">
        <v>211651</v>
      </c>
      <c r="D42909" t="s">
        <v>211652</v>
      </c>
      <c r="E42909" t="s">
        <v>211653</v>
      </c>
      <c r="F42909" t="s">
        <v>211654</v>
      </c>
      <c r="G42909" t="s">
        <v>211655</v>
      </c>
      <c r="H42909">
        <v>27</v>
      </c>
      <c r="I42909" t="s">
        <v>28</v>
      </c>
      <c r="J42909" t="s">
        <v>660</v>
      </c>
      <c r="K42909">
        <v>352</v>
      </c>
      <c r="L42909" t="s">
        <v>30</v>
      </c>
      <c r="M42909" t="s">
        <v>31</v>
      </c>
      <c r="N42909" t="b">
        <v>0</v>
      </c>
      <c r="Q42909">
        <v>4185</v>
      </c>
      <c r="R42909">
        <v>5</v>
      </c>
      <c r="S42909">
        <v>4</v>
      </c>
      <c r="T42909">
        <v>0</v>
      </c>
      <c r="U42909">
        <v>1</v>
      </c>
    </row>
    <row r="42910" spans="1:21" x14ac:dyDescent="0.25">
      <c r="A42910" t="s">
        <v>194329</v>
      </c>
      <c r="B42910" t="s">
        <v>194330</v>
      </c>
      <c r="C42910" t="s">
        <v>211656</v>
      </c>
      <c r="D42910" t="s">
        <v>211657</v>
      </c>
      <c r="E42910" t="s">
        <v>211658</v>
      </c>
      <c r="F42910" t="s">
        <v>211659</v>
      </c>
      <c r="G42910" t="s">
        <v>211660</v>
      </c>
      <c r="H42910">
        <v>27</v>
      </c>
      <c r="I42910" t="s">
        <v>28</v>
      </c>
      <c r="J42910" t="s">
        <v>3249</v>
      </c>
      <c r="K42910">
        <v>440</v>
      </c>
      <c r="L42910" t="s">
        <v>30</v>
      </c>
      <c r="M42910" t="s">
        <v>31</v>
      </c>
      <c r="N42910" t="b">
        <v>0</v>
      </c>
      <c r="Q42910">
        <v>5757</v>
      </c>
      <c r="R42910">
        <v>5</v>
      </c>
      <c r="S42910">
        <v>1</v>
      </c>
      <c r="T42910">
        <v>0</v>
      </c>
      <c r="U42910">
        <v>0</v>
      </c>
    </row>
    <row r="42911" spans="1:21" x14ac:dyDescent="0.25">
      <c r="A42911" t="s">
        <v>194329</v>
      </c>
      <c r="B42911" t="s">
        <v>194330</v>
      </c>
      <c r="C42911" t="s">
        <v>211661</v>
      </c>
      <c r="D42911" t="s">
        <v>211662</v>
      </c>
      <c r="E42911" t="s">
        <v>211663</v>
      </c>
      <c r="F42911" t="s">
        <v>211664</v>
      </c>
      <c r="G42911" t="s">
        <v>211665</v>
      </c>
      <c r="H42911">
        <v>27</v>
      </c>
      <c r="I42911" t="s">
        <v>28</v>
      </c>
      <c r="J42911" t="s">
        <v>18277</v>
      </c>
      <c r="K42911">
        <v>229</v>
      </c>
      <c r="L42911" t="s">
        <v>30</v>
      </c>
      <c r="M42911" t="s">
        <v>31</v>
      </c>
      <c r="N42911" t="b">
        <v>0</v>
      </c>
      <c r="Q42911">
        <v>4978</v>
      </c>
      <c r="R42911">
        <v>9</v>
      </c>
      <c r="S42911">
        <v>0</v>
      </c>
      <c r="T42911">
        <v>0</v>
      </c>
      <c r="U42911">
        <v>0</v>
      </c>
    </row>
    <row r="42912" spans="1:21" x14ac:dyDescent="0.25">
      <c r="A42912" t="s">
        <v>194329</v>
      </c>
      <c r="B42912" t="s">
        <v>194330</v>
      </c>
      <c r="C42912" t="s">
        <v>211666</v>
      </c>
      <c r="D42912" t="s">
        <v>211667</v>
      </c>
      <c r="E42912" t="s">
        <v>211668</v>
      </c>
      <c r="F42912" t="s">
        <v>211669</v>
      </c>
      <c r="G42912" t="s">
        <v>211670</v>
      </c>
      <c r="H42912">
        <v>27</v>
      </c>
      <c r="I42912" t="s">
        <v>28</v>
      </c>
      <c r="J42912" t="s">
        <v>5394</v>
      </c>
      <c r="K42912">
        <v>348</v>
      </c>
      <c r="L42912" t="s">
        <v>30</v>
      </c>
      <c r="M42912" t="s">
        <v>31</v>
      </c>
      <c r="N42912" t="b">
        <v>0</v>
      </c>
      <c r="Q42912">
        <v>3805</v>
      </c>
      <c r="R42912">
        <v>7</v>
      </c>
      <c r="S42912">
        <v>0</v>
      </c>
      <c r="T42912">
        <v>0</v>
      </c>
      <c r="U42912">
        <v>0</v>
      </c>
    </row>
    <row r="42913" spans="1:21" x14ac:dyDescent="0.25">
      <c r="A42913" t="s">
        <v>194329</v>
      </c>
      <c r="B42913" t="s">
        <v>194330</v>
      </c>
      <c r="C42913" t="s">
        <v>211671</v>
      </c>
      <c r="D42913" t="s">
        <v>211672</v>
      </c>
      <c r="E42913" t="s">
        <v>211673</v>
      </c>
      <c r="F42913" t="s">
        <v>211674</v>
      </c>
      <c r="G42913" t="s">
        <v>211675</v>
      </c>
      <c r="H42913">
        <v>27</v>
      </c>
      <c r="I42913" t="s">
        <v>28</v>
      </c>
      <c r="J42913" t="s">
        <v>302</v>
      </c>
      <c r="K42913">
        <v>123</v>
      </c>
      <c r="L42913" t="s">
        <v>30</v>
      </c>
      <c r="M42913" t="s">
        <v>31</v>
      </c>
      <c r="N42913" t="b">
        <v>0</v>
      </c>
      <c r="Q42913">
        <v>5251</v>
      </c>
      <c r="R42913">
        <v>4</v>
      </c>
      <c r="S42913">
        <v>4</v>
      </c>
      <c r="T42913">
        <v>0</v>
      </c>
      <c r="U42913">
        <v>0</v>
      </c>
    </row>
    <row r="42914" spans="1:21" x14ac:dyDescent="0.25">
      <c r="A42914" t="s">
        <v>194329</v>
      </c>
      <c r="B42914" t="s">
        <v>194330</v>
      </c>
      <c r="C42914" t="s">
        <v>211676</v>
      </c>
      <c r="D42914" t="s">
        <v>211677</v>
      </c>
      <c r="E42914" t="s">
        <v>211678</v>
      </c>
      <c r="F42914" t="s">
        <v>211679</v>
      </c>
      <c r="G42914" t="s">
        <v>211680</v>
      </c>
      <c r="H42914">
        <v>27</v>
      </c>
      <c r="I42914" t="s">
        <v>28</v>
      </c>
      <c r="J42914" t="s">
        <v>10234</v>
      </c>
      <c r="K42914">
        <v>386</v>
      </c>
      <c r="L42914" t="s">
        <v>30</v>
      </c>
      <c r="M42914" t="s">
        <v>31</v>
      </c>
      <c r="N42914" t="b">
        <v>0</v>
      </c>
      <c r="Q42914">
        <v>3991</v>
      </c>
      <c r="R42914">
        <v>7</v>
      </c>
      <c r="S42914">
        <v>1</v>
      </c>
      <c r="T42914">
        <v>0</v>
      </c>
      <c r="U42914">
        <v>2</v>
      </c>
    </row>
    <row r="42915" spans="1:21" x14ac:dyDescent="0.25">
      <c r="A42915" t="s">
        <v>194329</v>
      </c>
      <c r="B42915" t="s">
        <v>194330</v>
      </c>
      <c r="C42915" t="s">
        <v>211681</v>
      </c>
      <c r="D42915" t="s">
        <v>211682</v>
      </c>
      <c r="E42915" t="s">
        <v>211683</v>
      </c>
      <c r="F42915" t="s">
        <v>211684</v>
      </c>
      <c r="G42915" t="s">
        <v>211685</v>
      </c>
      <c r="H42915">
        <v>27</v>
      </c>
      <c r="I42915" t="s">
        <v>28</v>
      </c>
      <c r="J42915" t="s">
        <v>11135</v>
      </c>
      <c r="K42915">
        <v>136</v>
      </c>
      <c r="L42915" t="s">
        <v>30</v>
      </c>
      <c r="M42915" t="s">
        <v>31</v>
      </c>
      <c r="N42915" t="b">
        <v>0</v>
      </c>
      <c r="Q42915">
        <v>20291</v>
      </c>
      <c r="R42915">
        <v>30</v>
      </c>
      <c r="S42915">
        <v>4</v>
      </c>
      <c r="T42915">
        <v>0</v>
      </c>
      <c r="U42915">
        <v>2</v>
      </c>
    </row>
    <row r="42916" spans="1:21" x14ac:dyDescent="0.25">
      <c r="A42916" t="s">
        <v>194329</v>
      </c>
      <c r="B42916" t="s">
        <v>194330</v>
      </c>
      <c r="C42916" t="s">
        <v>211686</v>
      </c>
      <c r="D42916" t="s">
        <v>211687</v>
      </c>
      <c r="E42916" t="s">
        <v>211683</v>
      </c>
      <c r="F42916" t="s">
        <v>211688</v>
      </c>
      <c r="G42916" t="s">
        <v>211689</v>
      </c>
      <c r="H42916">
        <v>27</v>
      </c>
      <c r="I42916" t="s">
        <v>28</v>
      </c>
      <c r="J42916" t="s">
        <v>666</v>
      </c>
      <c r="K42916">
        <v>241</v>
      </c>
      <c r="L42916" t="s">
        <v>30</v>
      </c>
      <c r="M42916" t="s">
        <v>31</v>
      </c>
      <c r="N42916" t="b">
        <v>0</v>
      </c>
      <c r="Q42916">
        <v>6085</v>
      </c>
      <c r="R42916">
        <v>10</v>
      </c>
      <c r="S42916">
        <v>0</v>
      </c>
      <c r="T42916">
        <v>0</v>
      </c>
      <c r="U42916">
        <v>0</v>
      </c>
    </row>
    <row r="42917" spans="1:21" x14ac:dyDescent="0.25">
      <c r="A42917" t="s">
        <v>194329</v>
      </c>
      <c r="B42917" t="s">
        <v>194330</v>
      </c>
      <c r="C42917" t="s">
        <v>211690</v>
      </c>
      <c r="D42917" t="s">
        <v>211691</v>
      </c>
      <c r="E42917" t="s">
        <v>211692</v>
      </c>
      <c r="F42917" t="s">
        <v>211693</v>
      </c>
      <c r="G42917" t="s">
        <v>211694</v>
      </c>
      <c r="H42917">
        <v>27</v>
      </c>
      <c r="I42917" t="s">
        <v>28</v>
      </c>
      <c r="J42917" t="s">
        <v>12190</v>
      </c>
      <c r="K42917">
        <v>80</v>
      </c>
      <c r="L42917" t="s">
        <v>30</v>
      </c>
      <c r="M42917" t="s">
        <v>7991</v>
      </c>
      <c r="N42917" t="b">
        <v>0</v>
      </c>
      <c r="Q42917">
        <v>5013</v>
      </c>
      <c r="R42917">
        <v>4</v>
      </c>
      <c r="S42917">
        <v>1</v>
      </c>
      <c r="T42917">
        <v>0</v>
      </c>
      <c r="U42917">
        <v>0</v>
      </c>
    </row>
    <row r="42918" spans="1:21" x14ac:dyDescent="0.25">
      <c r="A42918" t="s">
        <v>194329</v>
      </c>
      <c r="B42918" t="s">
        <v>194330</v>
      </c>
      <c r="C42918" t="s">
        <v>211695</v>
      </c>
      <c r="D42918" t="s">
        <v>211696</v>
      </c>
      <c r="E42918" t="s">
        <v>211697</v>
      </c>
      <c r="F42918" t="s">
        <v>211698</v>
      </c>
      <c r="G42918" t="s">
        <v>211699</v>
      </c>
      <c r="H42918">
        <v>27</v>
      </c>
      <c r="I42918" t="s">
        <v>28</v>
      </c>
      <c r="J42918" t="s">
        <v>120686</v>
      </c>
      <c r="K42918">
        <v>3520</v>
      </c>
      <c r="L42918" t="s">
        <v>30</v>
      </c>
      <c r="M42918" t="s">
        <v>31</v>
      </c>
      <c r="N42918" t="b">
        <v>0</v>
      </c>
      <c r="Q42918">
        <v>4621</v>
      </c>
      <c r="R42918">
        <v>11</v>
      </c>
      <c r="S42918">
        <v>0</v>
      </c>
      <c r="T42918">
        <v>0</v>
      </c>
      <c r="U42918">
        <v>0</v>
      </c>
    </row>
    <row r="42919" spans="1:21" x14ac:dyDescent="0.25">
      <c r="A42919" t="s">
        <v>194329</v>
      </c>
      <c r="B42919" t="s">
        <v>194330</v>
      </c>
      <c r="C42919" t="s">
        <v>211700</v>
      </c>
      <c r="D42919" t="s">
        <v>211701</v>
      </c>
      <c r="E42919" t="s">
        <v>211697</v>
      </c>
      <c r="F42919" t="s">
        <v>211702</v>
      </c>
      <c r="G42919" t="s">
        <v>211703</v>
      </c>
      <c r="H42919">
        <v>27</v>
      </c>
      <c r="I42919" t="s">
        <v>28</v>
      </c>
      <c r="J42919" t="s">
        <v>12447</v>
      </c>
      <c r="K42919">
        <v>385</v>
      </c>
      <c r="L42919" t="s">
        <v>30</v>
      </c>
      <c r="M42919" t="s">
        <v>31</v>
      </c>
      <c r="N42919" t="b">
        <v>0</v>
      </c>
      <c r="Q42919">
        <v>1626</v>
      </c>
      <c r="R42919">
        <v>3</v>
      </c>
      <c r="S42919">
        <v>1</v>
      </c>
      <c r="T42919">
        <v>0</v>
      </c>
      <c r="U42919">
        <v>1</v>
      </c>
    </row>
    <row r="42920" spans="1:21" x14ac:dyDescent="0.25">
      <c r="A42920" t="s">
        <v>194329</v>
      </c>
      <c r="B42920" t="s">
        <v>194330</v>
      </c>
      <c r="C42920" t="s">
        <v>211704</v>
      </c>
      <c r="D42920" t="s">
        <v>211705</v>
      </c>
      <c r="E42920" t="s">
        <v>211706</v>
      </c>
      <c r="F42920" t="s">
        <v>211707</v>
      </c>
      <c r="G42920" t="s">
        <v>211708</v>
      </c>
      <c r="H42920">
        <v>27</v>
      </c>
      <c r="I42920" t="s">
        <v>28</v>
      </c>
      <c r="J42920" t="s">
        <v>197863</v>
      </c>
      <c r="K42920">
        <v>2770</v>
      </c>
      <c r="L42920" t="s">
        <v>30</v>
      </c>
      <c r="M42920" t="s">
        <v>31</v>
      </c>
      <c r="N42920" t="b">
        <v>0</v>
      </c>
      <c r="Q42920">
        <v>24164</v>
      </c>
      <c r="R42920">
        <v>42</v>
      </c>
      <c r="S42920">
        <v>12</v>
      </c>
      <c r="T42920">
        <v>0</v>
      </c>
      <c r="U42920">
        <v>11</v>
      </c>
    </row>
    <row r="42921" spans="1:21" x14ac:dyDescent="0.25">
      <c r="A42921" t="s">
        <v>194329</v>
      </c>
      <c r="B42921" t="s">
        <v>194330</v>
      </c>
      <c r="C42921" t="s">
        <v>211709</v>
      </c>
      <c r="D42921" t="s">
        <v>211710</v>
      </c>
      <c r="E42921" t="s">
        <v>211711</v>
      </c>
      <c r="F42921" t="s">
        <v>211712</v>
      </c>
      <c r="G42921" t="s">
        <v>211713</v>
      </c>
      <c r="H42921">
        <v>27</v>
      </c>
      <c r="I42921" t="s">
        <v>28</v>
      </c>
      <c r="J42921" t="s">
        <v>753</v>
      </c>
      <c r="K42921">
        <v>570</v>
      </c>
      <c r="L42921" t="s">
        <v>30</v>
      </c>
      <c r="M42921" t="s">
        <v>31</v>
      </c>
      <c r="N42921" t="b">
        <v>0</v>
      </c>
      <c r="Q42921">
        <v>11002</v>
      </c>
      <c r="R42921">
        <v>51</v>
      </c>
      <c r="S42921">
        <v>4</v>
      </c>
      <c r="T42921">
        <v>0</v>
      </c>
      <c r="U42921">
        <v>14</v>
      </c>
    </row>
    <row r="42922" spans="1:21" x14ac:dyDescent="0.25">
      <c r="A42922" t="s">
        <v>194329</v>
      </c>
      <c r="B42922" t="s">
        <v>194330</v>
      </c>
      <c r="C42922" t="s">
        <v>211714</v>
      </c>
      <c r="D42922" t="s">
        <v>211715</v>
      </c>
      <c r="E42922" t="s">
        <v>211716</v>
      </c>
      <c r="F42922" t="s">
        <v>211717</v>
      </c>
      <c r="G42922" t="s">
        <v>211718</v>
      </c>
      <c r="H42922">
        <v>27</v>
      </c>
      <c r="I42922" t="s">
        <v>28</v>
      </c>
      <c r="J42922" t="s">
        <v>5990</v>
      </c>
      <c r="K42922">
        <v>577</v>
      </c>
      <c r="L42922" t="s">
        <v>30</v>
      </c>
      <c r="M42922" t="s">
        <v>31</v>
      </c>
      <c r="N42922" t="b">
        <v>0</v>
      </c>
      <c r="Q42922">
        <v>53029</v>
      </c>
      <c r="R42922">
        <v>158</v>
      </c>
      <c r="S42922">
        <v>26</v>
      </c>
      <c r="T42922">
        <v>0</v>
      </c>
      <c r="U42922">
        <v>22</v>
      </c>
    </row>
    <row r="42923" spans="1:21" x14ac:dyDescent="0.25">
      <c r="A42923" t="s">
        <v>194329</v>
      </c>
      <c r="B42923" t="s">
        <v>194330</v>
      </c>
      <c r="C42923" t="s">
        <v>211719</v>
      </c>
      <c r="D42923" t="s">
        <v>211720</v>
      </c>
      <c r="E42923" t="s">
        <v>211721</v>
      </c>
      <c r="F42923" t="s">
        <v>211722</v>
      </c>
      <c r="G42923" t="s">
        <v>211723</v>
      </c>
      <c r="H42923">
        <v>27</v>
      </c>
      <c r="I42923" t="s">
        <v>28</v>
      </c>
      <c r="J42923" t="s">
        <v>25924</v>
      </c>
      <c r="K42923">
        <v>194</v>
      </c>
      <c r="L42923" t="s">
        <v>30</v>
      </c>
      <c r="M42923" t="s">
        <v>31</v>
      </c>
      <c r="N42923" t="b">
        <v>0</v>
      </c>
      <c r="Q42923">
        <v>4223</v>
      </c>
      <c r="R42923">
        <v>5</v>
      </c>
      <c r="S42923">
        <v>8</v>
      </c>
      <c r="T42923">
        <v>0</v>
      </c>
      <c r="U42923">
        <v>0</v>
      </c>
    </row>
    <row r="42924" spans="1:21" x14ac:dyDescent="0.25">
      <c r="A42924" t="s">
        <v>194329</v>
      </c>
      <c r="B42924" t="s">
        <v>194330</v>
      </c>
      <c r="C42924" t="s">
        <v>211724</v>
      </c>
      <c r="D42924" t="s">
        <v>211725</v>
      </c>
      <c r="E42924" t="s">
        <v>211726</v>
      </c>
      <c r="F42924" t="s">
        <v>211727</v>
      </c>
      <c r="G42924" t="s">
        <v>211728</v>
      </c>
      <c r="H42924">
        <v>27</v>
      </c>
      <c r="I42924" t="s">
        <v>28</v>
      </c>
      <c r="J42924" t="s">
        <v>617</v>
      </c>
      <c r="K42924">
        <v>254</v>
      </c>
      <c r="L42924" t="s">
        <v>30</v>
      </c>
      <c r="M42924" t="s">
        <v>31</v>
      </c>
      <c r="N42924" t="b">
        <v>0</v>
      </c>
      <c r="Q42924">
        <v>1175</v>
      </c>
      <c r="R42924">
        <v>4</v>
      </c>
      <c r="S42924">
        <v>1</v>
      </c>
      <c r="T42924">
        <v>0</v>
      </c>
      <c r="U42924">
        <v>0</v>
      </c>
    </row>
    <row r="42925" spans="1:21" x14ac:dyDescent="0.25">
      <c r="A42925" t="s">
        <v>194329</v>
      </c>
      <c r="B42925" t="s">
        <v>194330</v>
      </c>
      <c r="C42925" t="s">
        <v>211729</v>
      </c>
      <c r="D42925" t="s">
        <v>211730</v>
      </c>
      <c r="E42925" t="s">
        <v>211731</v>
      </c>
      <c r="F42925" t="s">
        <v>211732</v>
      </c>
      <c r="G42925" t="s">
        <v>211733</v>
      </c>
      <c r="H42925">
        <v>27</v>
      </c>
      <c r="I42925" t="s">
        <v>28</v>
      </c>
      <c r="J42925" t="s">
        <v>695</v>
      </c>
      <c r="K42925">
        <v>274</v>
      </c>
      <c r="L42925" t="s">
        <v>30</v>
      </c>
      <c r="M42925" t="s">
        <v>31</v>
      </c>
      <c r="N42925" t="b">
        <v>0</v>
      </c>
      <c r="Q42925">
        <v>2987</v>
      </c>
      <c r="R42925">
        <v>27</v>
      </c>
      <c r="S42925">
        <v>4</v>
      </c>
      <c r="T42925">
        <v>0</v>
      </c>
      <c r="U42925">
        <v>7</v>
      </c>
    </row>
    <row r="42926" spans="1:21" x14ac:dyDescent="0.25">
      <c r="A42926" t="s">
        <v>194329</v>
      </c>
      <c r="B42926" t="s">
        <v>194330</v>
      </c>
      <c r="C42926" t="s">
        <v>211734</v>
      </c>
      <c r="D42926" t="s">
        <v>211735</v>
      </c>
      <c r="E42926" t="s">
        <v>211736</v>
      </c>
      <c r="F42926" t="s">
        <v>211737</v>
      </c>
      <c r="G42926" t="s">
        <v>211738</v>
      </c>
      <c r="H42926">
        <v>27</v>
      </c>
      <c r="I42926" t="s">
        <v>28</v>
      </c>
      <c r="J42926" t="s">
        <v>4732</v>
      </c>
      <c r="K42926">
        <v>493</v>
      </c>
      <c r="L42926" t="s">
        <v>30</v>
      </c>
      <c r="M42926" t="s">
        <v>31</v>
      </c>
      <c r="N42926" t="b">
        <v>0</v>
      </c>
      <c r="Q42926">
        <v>8406</v>
      </c>
      <c r="R42926">
        <v>44</v>
      </c>
      <c r="S42926">
        <v>13</v>
      </c>
      <c r="T42926">
        <v>0</v>
      </c>
      <c r="U42926">
        <v>8</v>
      </c>
    </row>
    <row r="42927" spans="1:21" x14ac:dyDescent="0.25">
      <c r="A42927" t="s">
        <v>194329</v>
      </c>
      <c r="B42927" t="s">
        <v>194330</v>
      </c>
      <c r="C42927" t="s">
        <v>211739</v>
      </c>
      <c r="D42927" t="s">
        <v>211740</v>
      </c>
      <c r="E42927" t="s">
        <v>211741</v>
      </c>
      <c r="F42927" t="s">
        <v>211742</v>
      </c>
      <c r="G42927" t="s">
        <v>211743</v>
      </c>
      <c r="H42927">
        <v>20</v>
      </c>
      <c r="I42927" t="s">
        <v>17928</v>
      </c>
      <c r="J42927" t="s">
        <v>2844</v>
      </c>
      <c r="K42927">
        <v>221</v>
      </c>
      <c r="L42927" t="s">
        <v>30</v>
      </c>
      <c r="M42927" t="s">
        <v>31</v>
      </c>
      <c r="N42927" t="b">
        <v>0</v>
      </c>
      <c r="Q42927">
        <v>623</v>
      </c>
      <c r="R42927">
        <v>2</v>
      </c>
      <c r="S42927">
        <v>3</v>
      </c>
      <c r="T42927">
        <v>0</v>
      </c>
      <c r="U42927">
        <v>0</v>
      </c>
    </row>
    <row r="42928" spans="1:21" x14ac:dyDescent="0.25">
      <c r="A42928" t="s">
        <v>194329</v>
      </c>
      <c r="B42928" t="s">
        <v>194330</v>
      </c>
      <c r="C42928" t="s">
        <v>211744</v>
      </c>
      <c r="D42928" t="s">
        <v>211745</v>
      </c>
      <c r="E42928" t="s">
        <v>211746</v>
      </c>
      <c r="F42928" t="s">
        <v>211747</v>
      </c>
      <c r="G42928" t="s">
        <v>211748</v>
      </c>
      <c r="H42928">
        <v>27</v>
      </c>
      <c r="I42928" t="s">
        <v>28</v>
      </c>
      <c r="J42928" t="s">
        <v>10277</v>
      </c>
      <c r="K42928">
        <v>177</v>
      </c>
      <c r="L42928" t="s">
        <v>30</v>
      </c>
      <c r="M42928" t="s">
        <v>31</v>
      </c>
      <c r="N42928" t="b">
        <v>0</v>
      </c>
      <c r="Q42928">
        <v>1128</v>
      </c>
      <c r="R42928">
        <v>15</v>
      </c>
      <c r="S42928">
        <v>1</v>
      </c>
      <c r="T42928">
        <v>0</v>
      </c>
      <c r="U42928">
        <v>5</v>
      </c>
    </row>
    <row r="42929" spans="1:21" x14ac:dyDescent="0.25">
      <c r="A42929" t="s">
        <v>194329</v>
      </c>
      <c r="B42929" t="s">
        <v>194330</v>
      </c>
      <c r="C42929" t="s">
        <v>211749</v>
      </c>
      <c r="D42929" t="s">
        <v>211750</v>
      </c>
      <c r="E42929" t="s">
        <v>211746</v>
      </c>
      <c r="F42929" t="s">
        <v>211751</v>
      </c>
      <c r="G42929" t="s">
        <v>211752</v>
      </c>
      <c r="H42929">
        <v>27</v>
      </c>
      <c r="I42929" t="s">
        <v>28</v>
      </c>
      <c r="J42929" t="s">
        <v>9393</v>
      </c>
      <c r="K42929">
        <v>178</v>
      </c>
      <c r="L42929" t="s">
        <v>30</v>
      </c>
      <c r="M42929" t="s">
        <v>31</v>
      </c>
      <c r="N42929" t="b">
        <v>0</v>
      </c>
      <c r="Q42929">
        <v>1268</v>
      </c>
      <c r="R42929">
        <v>5</v>
      </c>
      <c r="S42929">
        <v>1</v>
      </c>
      <c r="T42929">
        <v>0</v>
      </c>
      <c r="U42929">
        <v>2</v>
      </c>
    </row>
    <row r="42930" spans="1:21" x14ac:dyDescent="0.25">
      <c r="A42930" t="s">
        <v>194329</v>
      </c>
      <c r="B42930" t="s">
        <v>194330</v>
      </c>
      <c r="C42930" t="s">
        <v>211753</v>
      </c>
      <c r="D42930" t="s">
        <v>211754</v>
      </c>
      <c r="E42930" t="s">
        <v>211746</v>
      </c>
      <c r="F42930" t="s">
        <v>211755</v>
      </c>
      <c r="G42930" t="s">
        <v>211756</v>
      </c>
      <c r="H42930">
        <v>27</v>
      </c>
      <c r="I42930" t="s">
        <v>28</v>
      </c>
      <c r="J42930" t="s">
        <v>238</v>
      </c>
      <c r="K42930">
        <v>303</v>
      </c>
      <c r="L42930" t="s">
        <v>30</v>
      </c>
      <c r="M42930" t="s">
        <v>31</v>
      </c>
      <c r="N42930" t="b">
        <v>0</v>
      </c>
      <c r="Q42930">
        <v>24404</v>
      </c>
      <c r="R42930">
        <v>44</v>
      </c>
      <c r="S42930">
        <v>28</v>
      </c>
      <c r="T42930">
        <v>0</v>
      </c>
      <c r="U42930">
        <v>14</v>
      </c>
    </row>
    <row r="42931" spans="1:21" x14ac:dyDescent="0.25">
      <c r="A42931" t="s">
        <v>194329</v>
      </c>
      <c r="B42931" t="s">
        <v>194330</v>
      </c>
      <c r="C42931" t="s">
        <v>211757</v>
      </c>
      <c r="D42931" t="s">
        <v>211758</v>
      </c>
      <c r="E42931" t="s">
        <v>211759</v>
      </c>
      <c r="F42931" t="s">
        <v>211760</v>
      </c>
      <c r="G42931" t="s">
        <v>211761</v>
      </c>
      <c r="H42931">
        <v>27</v>
      </c>
      <c r="I42931" t="s">
        <v>28</v>
      </c>
      <c r="J42931" t="s">
        <v>10597</v>
      </c>
      <c r="K42931">
        <v>173</v>
      </c>
      <c r="L42931" t="s">
        <v>30</v>
      </c>
      <c r="M42931" t="s">
        <v>31</v>
      </c>
      <c r="N42931" t="b">
        <v>0</v>
      </c>
      <c r="Q42931">
        <v>3565</v>
      </c>
      <c r="R42931">
        <v>3</v>
      </c>
      <c r="S42931">
        <v>2</v>
      </c>
      <c r="T42931">
        <v>0</v>
      </c>
      <c r="U42931">
        <v>1</v>
      </c>
    </row>
    <row r="42932" spans="1:21" x14ac:dyDescent="0.25">
      <c r="A42932" t="s">
        <v>194329</v>
      </c>
      <c r="B42932" t="s">
        <v>194330</v>
      </c>
      <c r="C42932" t="s">
        <v>211762</v>
      </c>
      <c r="D42932" t="s">
        <v>211763</v>
      </c>
      <c r="E42932" t="s">
        <v>211764</v>
      </c>
      <c r="F42932" t="s">
        <v>211765</v>
      </c>
      <c r="G42932" t="s">
        <v>211766</v>
      </c>
      <c r="H42932">
        <v>27</v>
      </c>
      <c r="I42932" t="s">
        <v>28</v>
      </c>
      <c r="J42932" t="s">
        <v>6170</v>
      </c>
      <c r="K42932">
        <v>184</v>
      </c>
      <c r="L42932" t="s">
        <v>30</v>
      </c>
      <c r="M42932" t="s">
        <v>31</v>
      </c>
      <c r="N42932" t="b">
        <v>0</v>
      </c>
      <c r="Q42932">
        <v>4466</v>
      </c>
      <c r="R42932">
        <v>6</v>
      </c>
      <c r="S42932">
        <v>1</v>
      </c>
      <c r="T42932">
        <v>0</v>
      </c>
      <c r="U42932">
        <v>4</v>
      </c>
    </row>
    <row r="42933" spans="1:21" x14ac:dyDescent="0.25">
      <c r="A42933" t="s">
        <v>194329</v>
      </c>
      <c r="B42933" t="s">
        <v>194330</v>
      </c>
      <c r="C42933" t="s">
        <v>211767</v>
      </c>
      <c r="D42933" t="s">
        <v>211768</v>
      </c>
      <c r="E42933" t="s">
        <v>211769</v>
      </c>
      <c r="F42933" t="s">
        <v>211770</v>
      </c>
      <c r="G42933" t="s">
        <v>211771</v>
      </c>
      <c r="H42933">
        <v>20</v>
      </c>
      <c r="I42933" t="s">
        <v>17928</v>
      </c>
      <c r="J42933" t="s">
        <v>3108</v>
      </c>
      <c r="K42933">
        <v>216</v>
      </c>
      <c r="L42933" t="s">
        <v>30</v>
      </c>
      <c r="M42933" t="s">
        <v>7991</v>
      </c>
      <c r="N42933" t="b">
        <v>0</v>
      </c>
      <c r="Q42933">
        <v>12677</v>
      </c>
      <c r="R42933">
        <v>15</v>
      </c>
      <c r="S42933">
        <v>5</v>
      </c>
      <c r="T42933">
        <v>0</v>
      </c>
      <c r="U42933">
        <v>2</v>
      </c>
    </row>
    <row r="42934" spans="1:21" x14ac:dyDescent="0.25">
      <c r="A42934" t="s">
        <v>194329</v>
      </c>
      <c r="B42934" t="s">
        <v>194330</v>
      </c>
      <c r="C42934" t="s">
        <v>211772</v>
      </c>
      <c r="D42934" t="s">
        <v>211773</v>
      </c>
      <c r="E42934" t="s">
        <v>211774</v>
      </c>
      <c r="F42934" t="s">
        <v>211775</v>
      </c>
      <c r="G42934" t="s">
        <v>211776</v>
      </c>
      <c r="H42934">
        <v>27</v>
      </c>
      <c r="I42934" t="s">
        <v>28</v>
      </c>
      <c r="J42934" t="s">
        <v>819</v>
      </c>
      <c r="K42934">
        <v>152</v>
      </c>
      <c r="L42934" t="s">
        <v>30</v>
      </c>
      <c r="M42934" t="s">
        <v>31</v>
      </c>
      <c r="N42934" t="b">
        <v>0</v>
      </c>
      <c r="O42934" t="s">
        <v>211777</v>
      </c>
      <c r="Q42934">
        <v>2532</v>
      </c>
      <c r="R42934">
        <v>7</v>
      </c>
      <c r="S42934">
        <v>2</v>
      </c>
      <c r="T42934">
        <v>0</v>
      </c>
      <c r="U42934">
        <v>0</v>
      </c>
    </row>
    <row r="42935" spans="1:21" x14ac:dyDescent="0.25">
      <c r="A42935" t="s">
        <v>194329</v>
      </c>
      <c r="B42935" t="s">
        <v>194330</v>
      </c>
      <c r="C42935" t="s">
        <v>211778</v>
      </c>
      <c r="D42935" t="s">
        <v>211779</v>
      </c>
      <c r="E42935" s="1">
        <v>40947.615277777775</v>
      </c>
      <c r="F42935" t="s">
        <v>211780</v>
      </c>
      <c r="G42935" t="s">
        <v>211781</v>
      </c>
      <c r="H42935">
        <v>27</v>
      </c>
      <c r="I42935" t="s">
        <v>28</v>
      </c>
      <c r="J42935" t="s">
        <v>1147</v>
      </c>
      <c r="K42935">
        <v>305</v>
      </c>
      <c r="L42935" t="s">
        <v>30</v>
      </c>
      <c r="M42935" t="s">
        <v>31</v>
      </c>
      <c r="N42935" t="b">
        <v>0</v>
      </c>
      <c r="Q42935">
        <v>16816</v>
      </c>
      <c r="R42935">
        <v>73</v>
      </c>
      <c r="S42935">
        <v>7</v>
      </c>
      <c r="T42935">
        <v>0</v>
      </c>
      <c r="U42935">
        <v>7</v>
      </c>
    </row>
    <row r="42936" spans="1:21" x14ac:dyDescent="0.25">
      <c r="A42936" t="s">
        <v>194329</v>
      </c>
      <c r="B42936" t="s">
        <v>194330</v>
      </c>
      <c r="C42936" t="s">
        <v>211782</v>
      </c>
      <c r="D42936" t="s">
        <v>211783</v>
      </c>
      <c r="E42936" t="s">
        <v>211784</v>
      </c>
      <c r="F42936" t="s">
        <v>211785</v>
      </c>
      <c r="G42936" t="s">
        <v>211786</v>
      </c>
      <c r="H42936">
        <v>27</v>
      </c>
      <c r="I42936" t="s">
        <v>28</v>
      </c>
      <c r="J42936" t="s">
        <v>244</v>
      </c>
      <c r="K42936">
        <v>266</v>
      </c>
      <c r="L42936" t="s">
        <v>30</v>
      </c>
      <c r="M42936" t="s">
        <v>31</v>
      </c>
      <c r="N42936" t="b">
        <v>0</v>
      </c>
      <c r="O42936" t="s">
        <v>211787</v>
      </c>
      <c r="Q42936">
        <v>36819</v>
      </c>
      <c r="R42936">
        <v>120</v>
      </c>
      <c r="S42936">
        <v>10</v>
      </c>
      <c r="T42936">
        <v>0</v>
      </c>
      <c r="U42936">
        <v>4</v>
      </c>
    </row>
    <row r="42937" spans="1:21" x14ac:dyDescent="0.25">
      <c r="A42937" t="s">
        <v>194329</v>
      </c>
      <c r="B42937" t="s">
        <v>194330</v>
      </c>
      <c r="C42937" t="s">
        <v>211788</v>
      </c>
      <c r="D42937" t="s">
        <v>211789</v>
      </c>
      <c r="E42937" t="s">
        <v>211790</v>
      </c>
      <c r="F42937" t="s">
        <v>211791</v>
      </c>
      <c r="G42937" t="s">
        <v>211135</v>
      </c>
      <c r="H42937">
        <v>27</v>
      </c>
      <c r="I42937" t="s">
        <v>28</v>
      </c>
      <c r="J42937" t="s">
        <v>1513</v>
      </c>
      <c r="K42937">
        <v>354</v>
      </c>
      <c r="L42937" t="s">
        <v>30</v>
      </c>
      <c r="M42937" t="s">
        <v>31</v>
      </c>
      <c r="N42937" t="b">
        <v>0</v>
      </c>
      <c r="Q42937">
        <v>85387</v>
      </c>
      <c r="R42937">
        <v>415</v>
      </c>
      <c r="S42937">
        <v>30</v>
      </c>
      <c r="T42937">
        <v>0</v>
      </c>
      <c r="U42937">
        <v>9</v>
      </c>
    </row>
    <row r="42938" spans="1:21" x14ac:dyDescent="0.25">
      <c r="A42938" t="s">
        <v>194329</v>
      </c>
      <c r="B42938" t="s">
        <v>194330</v>
      </c>
      <c r="C42938" t="s">
        <v>211792</v>
      </c>
      <c r="D42938" t="s">
        <v>211793</v>
      </c>
      <c r="E42938" t="s">
        <v>211794</v>
      </c>
      <c r="F42938" t="s">
        <v>211795</v>
      </c>
      <c r="G42938" t="s">
        <v>211796</v>
      </c>
      <c r="H42938">
        <v>27</v>
      </c>
      <c r="I42938" t="s">
        <v>28</v>
      </c>
      <c r="J42938" t="s">
        <v>5511</v>
      </c>
      <c r="K42938">
        <v>75</v>
      </c>
      <c r="L42938" t="s">
        <v>30</v>
      </c>
      <c r="M42938" t="s">
        <v>31</v>
      </c>
      <c r="N42938" t="b">
        <v>0</v>
      </c>
      <c r="O42938" t="s">
        <v>211797</v>
      </c>
      <c r="Q42938">
        <v>4991</v>
      </c>
      <c r="R42938">
        <v>61</v>
      </c>
      <c r="S42938">
        <v>3</v>
      </c>
      <c r="T42938">
        <v>0</v>
      </c>
      <c r="U42938">
        <v>3</v>
      </c>
    </row>
    <row r="42939" spans="1:21" x14ac:dyDescent="0.25">
      <c r="A42939" t="s">
        <v>211798</v>
      </c>
      <c r="B42939" t="s">
        <v>211799</v>
      </c>
      <c r="C42939" t="s">
        <v>211800</v>
      </c>
      <c r="D42939" t="s">
        <v>211801</v>
      </c>
      <c r="E42939" t="s">
        <v>211802</v>
      </c>
      <c r="F42939" t="s">
        <v>211803</v>
      </c>
      <c r="G42939" t="s">
        <v>211804</v>
      </c>
      <c r="H42939">
        <v>27</v>
      </c>
      <c r="I42939" t="s">
        <v>28</v>
      </c>
      <c r="J42939" t="s">
        <v>11007</v>
      </c>
      <c r="K42939">
        <v>1318</v>
      </c>
      <c r="L42939" t="s">
        <v>30</v>
      </c>
      <c r="M42939" t="s">
        <v>31</v>
      </c>
      <c r="N42939" t="b">
        <v>0</v>
      </c>
      <c r="O42939" t="s">
        <v>211805</v>
      </c>
      <c r="P42939">
        <v>1</v>
      </c>
      <c r="Q42939">
        <v>276777</v>
      </c>
      <c r="R42939">
        <v>24142</v>
      </c>
      <c r="S42939">
        <v>162</v>
      </c>
      <c r="T42939">
        <v>0</v>
      </c>
      <c r="U42939">
        <v>1831</v>
      </c>
    </row>
    <row r="42940" spans="1:21" x14ac:dyDescent="0.25">
      <c r="A42940" t="s">
        <v>211798</v>
      </c>
      <c r="B42940" t="s">
        <v>211799</v>
      </c>
      <c r="C42940" t="s">
        <v>211806</v>
      </c>
      <c r="D42940" t="s">
        <v>211807</v>
      </c>
      <c r="E42940" s="1">
        <v>43958.784722222219</v>
      </c>
      <c r="F42940" t="s">
        <v>211808</v>
      </c>
      <c r="G42940" t="s">
        <v>211809</v>
      </c>
      <c r="H42940">
        <v>27</v>
      </c>
      <c r="I42940" t="s">
        <v>28</v>
      </c>
      <c r="J42940" t="s">
        <v>56834</v>
      </c>
      <c r="K42940">
        <v>1122</v>
      </c>
      <c r="L42940" t="s">
        <v>30</v>
      </c>
      <c r="M42940" t="s">
        <v>31</v>
      </c>
      <c r="N42940" t="b">
        <v>1</v>
      </c>
      <c r="O42940" t="s">
        <v>211810</v>
      </c>
      <c r="P42940">
        <v>1</v>
      </c>
      <c r="Q42940">
        <v>546202</v>
      </c>
      <c r="R42940">
        <v>21179</v>
      </c>
      <c r="S42940">
        <v>361</v>
      </c>
      <c r="T42940">
        <v>0</v>
      </c>
      <c r="U42940">
        <v>1509</v>
      </c>
    </row>
    <row r="42941" spans="1:21" x14ac:dyDescent="0.25">
      <c r="A42941" t="s">
        <v>211798</v>
      </c>
      <c r="B42941" t="s">
        <v>211799</v>
      </c>
      <c r="C42941" t="s">
        <v>211811</v>
      </c>
      <c r="D42941" t="s">
        <v>211812</v>
      </c>
      <c r="E42941" t="s">
        <v>211813</v>
      </c>
      <c r="F42941" t="s">
        <v>211814</v>
      </c>
      <c r="G42941" t="s">
        <v>211815</v>
      </c>
      <c r="H42941">
        <v>27</v>
      </c>
      <c r="I42941" t="s">
        <v>28</v>
      </c>
      <c r="J42941" t="s">
        <v>102578</v>
      </c>
      <c r="K42941">
        <v>500</v>
      </c>
      <c r="L42941" t="s">
        <v>30</v>
      </c>
      <c r="M42941" t="s">
        <v>31</v>
      </c>
      <c r="N42941" t="b">
        <v>0</v>
      </c>
      <c r="O42941" t="s">
        <v>211816</v>
      </c>
      <c r="P42941">
        <v>1</v>
      </c>
      <c r="Q42941">
        <v>279285</v>
      </c>
      <c r="R42941">
        <v>10908</v>
      </c>
      <c r="S42941">
        <v>77</v>
      </c>
      <c r="T42941">
        <v>0</v>
      </c>
      <c r="U42941">
        <v>704</v>
      </c>
    </row>
    <row r="42942" spans="1:21" x14ac:dyDescent="0.25">
      <c r="A42942" t="s">
        <v>211798</v>
      </c>
      <c r="B42942" t="s">
        <v>211799</v>
      </c>
      <c r="C42942" t="s">
        <v>211817</v>
      </c>
      <c r="D42942" t="s">
        <v>211818</v>
      </c>
      <c r="E42942" t="s">
        <v>211819</v>
      </c>
      <c r="F42942" t="s">
        <v>211820</v>
      </c>
      <c r="G42942" t="s">
        <v>211821</v>
      </c>
      <c r="H42942">
        <v>27</v>
      </c>
      <c r="I42942" t="s">
        <v>28</v>
      </c>
      <c r="J42942" t="s">
        <v>160468</v>
      </c>
      <c r="K42942">
        <v>818</v>
      </c>
      <c r="L42942" t="s">
        <v>30</v>
      </c>
      <c r="M42942" t="s">
        <v>31</v>
      </c>
      <c r="N42942" t="b">
        <v>0</v>
      </c>
      <c r="O42942" t="s">
        <v>211822</v>
      </c>
      <c r="P42942">
        <v>1</v>
      </c>
      <c r="Q42942">
        <v>197689</v>
      </c>
      <c r="R42942">
        <v>5624</v>
      </c>
      <c r="S42942">
        <v>76</v>
      </c>
      <c r="T42942">
        <v>0</v>
      </c>
      <c r="U42942">
        <v>582</v>
      </c>
    </row>
    <row r="42943" spans="1:21" x14ac:dyDescent="0.25">
      <c r="A42943" t="s">
        <v>211798</v>
      </c>
      <c r="B42943" t="s">
        <v>211799</v>
      </c>
      <c r="C42943" t="s">
        <v>211823</v>
      </c>
      <c r="D42943" t="s">
        <v>211824</v>
      </c>
      <c r="E42943" t="s">
        <v>211825</v>
      </c>
      <c r="F42943" t="s">
        <v>211826</v>
      </c>
      <c r="G42943" t="s">
        <v>211827</v>
      </c>
      <c r="H42943">
        <v>27</v>
      </c>
      <c r="I42943" t="s">
        <v>28</v>
      </c>
      <c r="J42943" t="s">
        <v>16436</v>
      </c>
      <c r="K42943">
        <v>439</v>
      </c>
      <c r="L42943" t="s">
        <v>30</v>
      </c>
      <c r="M42943" t="s">
        <v>31</v>
      </c>
      <c r="N42943" t="b">
        <v>1</v>
      </c>
      <c r="O42943" t="s">
        <v>211828</v>
      </c>
      <c r="P42943">
        <v>1</v>
      </c>
      <c r="Q42943">
        <v>268527</v>
      </c>
      <c r="R42943">
        <v>20695</v>
      </c>
      <c r="S42943">
        <v>386</v>
      </c>
      <c r="T42943">
        <v>0</v>
      </c>
      <c r="U42943">
        <v>1603</v>
      </c>
    </row>
    <row r="42944" spans="1:21" x14ac:dyDescent="0.25">
      <c r="A42944" t="s">
        <v>211798</v>
      </c>
      <c r="B42944" t="s">
        <v>211799</v>
      </c>
      <c r="C42944" t="s">
        <v>211829</v>
      </c>
      <c r="D42944" t="s">
        <v>211830</v>
      </c>
      <c r="E42944" s="1">
        <v>44170.832638888889</v>
      </c>
      <c r="F42944" t="s">
        <v>211831</v>
      </c>
      <c r="G42944" t="s">
        <v>211832</v>
      </c>
      <c r="H42944">
        <v>27</v>
      </c>
      <c r="I42944" t="s">
        <v>28</v>
      </c>
      <c r="J42944" t="s">
        <v>155875</v>
      </c>
      <c r="K42944">
        <v>3230</v>
      </c>
      <c r="L42944" t="s">
        <v>30</v>
      </c>
      <c r="M42944" t="s">
        <v>31</v>
      </c>
      <c r="N42944" t="b">
        <v>0</v>
      </c>
      <c r="O42944" t="s">
        <v>211833</v>
      </c>
      <c r="P42944">
        <v>1</v>
      </c>
      <c r="Q42944">
        <v>277265</v>
      </c>
      <c r="R42944">
        <v>9207</v>
      </c>
      <c r="S42944">
        <v>94</v>
      </c>
      <c r="T42944">
        <v>0</v>
      </c>
      <c r="U42944">
        <v>818</v>
      </c>
    </row>
    <row r="42945" spans="1:21" x14ac:dyDescent="0.25">
      <c r="A42945" t="s">
        <v>211798</v>
      </c>
      <c r="B42945" t="s">
        <v>211799</v>
      </c>
      <c r="C42945" t="s">
        <v>211834</v>
      </c>
      <c r="D42945" t="s">
        <v>211835</v>
      </c>
      <c r="E42945" s="1">
        <v>44048.848611111112</v>
      </c>
      <c r="F42945" t="s">
        <v>211836</v>
      </c>
      <c r="G42945" t="s">
        <v>211837</v>
      </c>
      <c r="H42945">
        <v>27</v>
      </c>
      <c r="I42945" t="s">
        <v>28</v>
      </c>
      <c r="J42945" t="s">
        <v>211838</v>
      </c>
      <c r="K42945">
        <v>895</v>
      </c>
      <c r="L42945" t="s">
        <v>30</v>
      </c>
      <c r="M42945" t="s">
        <v>31</v>
      </c>
      <c r="N42945" t="b">
        <v>0</v>
      </c>
      <c r="O42945" t="s">
        <v>211839</v>
      </c>
      <c r="P42945">
        <v>1</v>
      </c>
      <c r="Q42945">
        <v>254722</v>
      </c>
      <c r="R42945">
        <v>7990</v>
      </c>
      <c r="S42945">
        <v>95</v>
      </c>
      <c r="T42945">
        <v>0</v>
      </c>
      <c r="U42945">
        <v>747</v>
      </c>
    </row>
    <row r="42946" spans="1:21" x14ac:dyDescent="0.25">
      <c r="A42946" t="s">
        <v>211798</v>
      </c>
      <c r="B42946" t="s">
        <v>211799</v>
      </c>
      <c r="C42946" t="s">
        <v>211840</v>
      </c>
      <c r="D42946" t="s">
        <v>211841</v>
      </c>
      <c r="E42946" s="1">
        <v>43956.85833333333</v>
      </c>
      <c r="F42946" t="s">
        <v>211842</v>
      </c>
      <c r="G42946" t="s">
        <v>211843</v>
      </c>
      <c r="H42946">
        <v>27</v>
      </c>
      <c r="I42946" t="s">
        <v>28</v>
      </c>
      <c r="J42946" t="s">
        <v>211844</v>
      </c>
      <c r="K42946">
        <v>2062</v>
      </c>
      <c r="L42946" t="s">
        <v>30</v>
      </c>
      <c r="M42946" t="s">
        <v>31</v>
      </c>
      <c r="N42946" t="b">
        <v>0</v>
      </c>
      <c r="O42946" t="s">
        <v>211845</v>
      </c>
      <c r="P42946">
        <v>1</v>
      </c>
      <c r="Q42946">
        <v>212465</v>
      </c>
      <c r="R42946">
        <v>7555</v>
      </c>
      <c r="S42946">
        <v>92</v>
      </c>
      <c r="T42946">
        <v>0</v>
      </c>
      <c r="U42946">
        <v>549</v>
      </c>
    </row>
    <row r="42947" spans="1:21" x14ac:dyDescent="0.25">
      <c r="A42947" t="s">
        <v>211798</v>
      </c>
      <c r="B42947" t="s">
        <v>211799</v>
      </c>
      <c r="C42947" t="s">
        <v>211846</v>
      </c>
      <c r="D42947" t="s">
        <v>211847</v>
      </c>
      <c r="E42947" s="1">
        <v>43835.84097222222</v>
      </c>
      <c r="F42947" t="s">
        <v>211848</v>
      </c>
      <c r="G42947" t="s">
        <v>211849</v>
      </c>
      <c r="H42947">
        <v>27</v>
      </c>
      <c r="I42947" t="s">
        <v>28</v>
      </c>
      <c r="J42947" t="s">
        <v>211850</v>
      </c>
      <c r="K42947">
        <v>188</v>
      </c>
      <c r="L42947" t="s">
        <v>30</v>
      </c>
      <c r="M42947" t="s">
        <v>31</v>
      </c>
      <c r="N42947" t="b">
        <v>0</v>
      </c>
      <c r="O42947" t="s">
        <v>211851</v>
      </c>
      <c r="P42947">
        <v>1</v>
      </c>
      <c r="Q42947">
        <v>265614</v>
      </c>
      <c r="R42947">
        <v>8539</v>
      </c>
      <c r="S42947">
        <v>109</v>
      </c>
      <c r="T42947">
        <v>0</v>
      </c>
      <c r="U42947">
        <v>724</v>
      </c>
    </row>
    <row r="42948" spans="1:21" x14ac:dyDescent="0.25">
      <c r="A42948" t="s">
        <v>211798</v>
      </c>
      <c r="B42948" t="s">
        <v>211799</v>
      </c>
      <c r="C42948" t="s">
        <v>211852</v>
      </c>
      <c r="D42948" t="s">
        <v>211853</v>
      </c>
      <c r="E42948" t="s">
        <v>211854</v>
      </c>
      <c r="F42948" t="s">
        <v>211855</v>
      </c>
      <c r="G42948" t="s">
        <v>211856</v>
      </c>
      <c r="H42948">
        <v>27</v>
      </c>
      <c r="I42948" t="s">
        <v>28</v>
      </c>
      <c r="J42948" t="s">
        <v>102383</v>
      </c>
      <c r="K42948">
        <v>3076</v>
      </c>
      <c r="L42948" t="s">
        <v>30</v>
      </c>
      <c r="M42948" t="s">
        <v>31</v>
      </c>
      <c r="N42948" t="b">
        <v>0</v>
      </c>
      <c r="O42948" t="s">
        <v>211857</v>
      </c>
      <c r="P42948">
        <v>1</v>
      </c>
      <c r="Q42948">
        <v>304002</v>
      </c>
      <c r="R42948">
        <v>12232</v>
      </c>
      <c r="S42948">
        <v>104</v>
      </c>
      <c r="T42948">
        <v>0</v>
      </c>
      <c r="U42948">
        <v>1159</v>
      </c>
    </row>
    <row r="42949" spans="1:21" x14ac:dyDescent="0.25">
      <c r="A42949" t="s">
        <v>211798</v>
      </c>
      <c r="B42949" t="s">
        <v>211799</v>
      </c>
      <c r="C42949" t="s">
        <v>211858</v>
      </c>
      <c r="D42949" t="s">
        <v>211859</v>
      </c>
      <c r="E42949" t="s">
        <v>211860</v>
      </c>
      <c r="F42949" t="s">
        <v>211861</v>
      </c>
      <c r="G42949" t="s">
        <v>211862</v>
      </c>
      <c r="H42949">
        <v>27</v>
      </c>
      <c r="I42949" t="s">
        <v>28</v>
      </c>
      <c r="J42949" t="s">
        <v>205326</v>
      </c>
      <c r="K42949">
        <v>1331</v>
      </c>
      <c r="L42949" t="s">
        <v>30</v>
      </c>
      <c r="M42949" t="s">
        <v>31</v>
      </c>
      <c r="N42949" t="b">
        <v>0</v>
      </c>
      <c r="O42949" t="s">
        <v>211863</v>
      </c>
      <c r="P42949">
        <v>1</v>
      </c>
      <c r="Q42949">
        <v>376122</v>
      </c>
      <c r="R42949">
        <v>13979</v>
      </c>
      <c r="S42949">
        <v>128</v>
      </c>
      <c r="T42949">
        <v>0</v>
      </c>
      <c r="U42949">
        <v>1095</v>
      </c>
    </row>
    <row r="42950" spans="1:21" x14ac:dyDescent="0.25">
      <c r="A42950" t="s">
        <v>211798</v>
      </c>
      <c r="B42950" t="s">
        <v>211799</v>
      </c>
      <c r="C42950" t="s">
        <v>211864</v>
      </c>
      <c r="D42950" t="s">
        <v>211865</v>
      </c>
      <c r="E42950" t="s">
        <v>211866</v>
      </c>
      <c r="F42950" t="s">
        <v>211867</v>
      </c>
      <c r="G42950" t="s">
        <v>211868</v>
      </c>
      <c r="H42950">
        <v>27</v>
      </c>
      <c r="I42950" t="s">
        <v>28</v>
      </c>
      <c r="J42950" t="s">
        <v>203024</v>
      </c>
      <c r="K42950">
        <v>798</v>
      </c>
      <c r="L42950" t="s">
        <v>30</v>
      </c>
      <c r="M42950" t="s">
        <v>31</v>
      </c>
      <c r="N42950" t="b">
        <v>0</v>
      </c>
      <c r="O42950" t="s">
        <v>211869</v>
      </c>
      <c r="P42950">
        <v>1</v>
      </c>
      <c r="Q42950">
        <v>422807</v>
      </c>
      <c r="R42950">
        <v>16591</v>
      </c>
      <c r="S42950">
        <v>125</v>
      </c>
      <c r="T42950">
        <v>0</v>
      </c>
      <c r="U42950">
        <v>999</v>
      </c>
    </row>
    <row r="42951" spans="1:21" x14ac:dyDescent="0.25">
      <c r="A42951" t="s">
        <v>211798</v>
      </c>
      <c r="B42951" t="s">
        <v>211799</v>
      </c>
      <c r="C42951" t="s">
        <v>211870</v>
      </c>
      <c r="D42951" t="s">
        <v>211871</v>
      </c>
      <c r="E42951" t="s">
        <v>211872</v>
      </c>
      <c r="F42951" t="s">
        <v>211873</v>
      </c>
      <c r="G42951" t="s">
        <v>211874</v>
      </c>
      <c r="H42951">
        <v>27</v>
      </c>
      <c r="I42951" t="s">
        <v>28</v>
      </c>
      <c r="J42951" t="s">
        <v>192320</v>
      </c>
      <c r="K42951">
        <v>3131</v>
      </c>
      <c r="L42951" t="s">
        <v>30</v>
      </c>
      <c r="M42951" t="s">
        <v>31</v>
      </c>
      <c r="N42951" t="b">
        <v>0</v>
      </c>
      <c r="O42951" t="s">
        <v>211875</v>
      </c>
      <c r="P42951">
        <v>1</v>
      </c>
      <c r="Q42951">
        <v>682363</v>
      </c>
      <c r="R42951">
        <v>32123</v>
      </c>
      <c r="S42951">
        <v>281</v>
      </c>
      <c r="T42951">
        <v>0</v>
      </c>
      <c r="U42951">
        <v>1920</v>
      </c>
    </row>
    <row r="42952" spans="1:21" x14ac:dyDescent="0.25">
      <c r="A42952" t="s">
        <v>211798</v>
      </c>
      <c r="B42952" t="s">
        <v>211799</v>
      </c>
      <c r="C42952" t="s">
        <v>211876</v>
      </c>
      <c r="D42952" t="s">
        <v>211877</v>
      </c>
      <c r="E42952" t="s">
        <v>211878</v>
      </c>
      <c r="F42952" t="s">
        <v>211879</v>
      </c>
      <c r="G42952" t="s">
        <v>211880</v>
      </c>
      <c r="H42952">
        <v>27</v>
      </c>
      <c r="I42952" t="s">
        <v>28</v>
      </c>
      <c r="J42952" t="s">
        <v>15777</v>
      </c>
      <c r="K42952">
        <v>133</v>
      </c>
      <c r="L42952" t="s">
        <v>30</v>
      </c>
      <c r="M42952" t="s">
        <v>31</v>
      </c>
      <c r="N42952" t="b">
        <v>1</v>
      </c>
      <c r="O42952" t="s">
        <v>211881</v>
      </c>
      <c r="P42952">
        <v>1</v>
      </c>
      <c r="Q42952">
        <v>594646</v>
      </c>
      <c r="R42952">
        <v>44089</v>
      </c>
      <c r="S42952">
        <v>222</v>
      </c>
      <c r="T42952">
        <v>0</v>
      </c>
      <c r="U42952">
        <v>2704</v>
      </c>
    </row>
    <row r="42953" spans="1:21" x14ac:dyDescent="0.25">
      <c r="A42953" t="s">
        <v>211798</v>
      </c>
      <c r="B42953" t="s">
        <v>211799</v>
      </c>
      <c r="C42953" t="s">
        <v>211882</v>
      </c>
      <c r="D42953" t="s">
        <v>211883</v>
      </c>
      <c r="E42953" s="1">
        <v>44169.65347222222</v>
      </c>
      <c r="F42953" t="s">
        <v>211884</v>
      </c>
      <c r="G42953" t="s">
        <v>211885</v>
      </c>
      <c r="H42953">
        <v>27</v>
      </c>
      <c r="I42953" t="s">
        <v>28</v>
      </c>
      <c r="J42953" t="s">
        <v>12501</v>
      </c>
      <c r="K42953">
        <v>601</v>
      </c>
      <c r="L42953" t="s">
        <v>30</v>
      </c>
      <c r="M42953" t="s">
        <v>31</v>
      </c>
      <c r="N42953" t="b">
        <v>1</v>
      </c>
      <c r="O42953" t="s">
        <v>211886</v>
      </c>
      <c r="P42953">
        <v>1</v>
      </c>
      <c r="Q42953">
        <v>1078980</v>
      </c>
      <c r="R42953">
        <v>35277</v>
      </c>
      <c r="S42953">
        <v>663</v>
      </c>
      <c r="T42953">
        <v>0</v>
      </c>
      <c r="U42953">
        <v>2418</v>
      </c>
    </row>
    <row r="42954" spans="1:21" x14ac:dyDescent="0.25">
      <c r="A42954" t="s">
        <v>211798</v>
      </c>
      <c r="B42954" t="s">
        <v>211799</v>
      </c>
      <c r="C42954" t="s">
        <v>211887</v>
      </c>
      <c r="D42954" t="s">
        <v>211888</v>
      </c>
      <c r="E42954" t="s">
        <v>211889</v>
      </c>
      <c r="F42954" t="s">
        <v>211890</v>
      </c>
      <c r="G42954" t="s">
        <v>211891</v>
      </c>
      <c r="H42954">
        <v>27</v>
      </c>
      <c r="I42954" t="s">
        <v>28</v>
      </c>
      <c r="J42954" t="s">
        <v>128053</v>
      </c>
      <c r="K42954">
        <v>1392</v>
      </c>
      <c r="L42954" t="s">
        <v>30</v>
      </c>
      <c r="M42954" t="s">
        <v>31</v>
      </c>
      <c r="N42954" t="b">
        <v>1</v>
      </c>
      <c r="O42954" t="s">
        <v>211892</v>
      </c>
      <c r="P42954">
        <v>1</v>
      </c>
      <c r="Q42954">
        <v>3718040</v>
      </c>
      <c r="R42954">
        <v>134444</v>
      </c>
      <c r="S42954">
        <v>1056</v>
      </c>
      <c r="T42954">
        <v>0</v>
      </c>
      <c r="U42954">
        <v>6071</v>
      </c>
    </row>
    <row r="42955" spans="1:21" x14ac:dyDescent="0.25">
      <c r="A42955" t="s">
        <v>211798</v>
      </c>
      <c r="B42955" t="s">
        <v>211799</v>
      </c>
      <c r="C42955" t="s">
        <v>211893</v>
      </c>
      <c r="D42955" t="s">
        <v>211894</v>
      </c>
      <c r="E42955" t="s">
        <v>211895</v>
      </c>
      <c r="F42955" t="s">
        <v>211896</v>
      </c>
      <c r="G42955" t="s">
        <v>211897</v>
      </c>
      <c r="H42955">
        <v>27</v>
      </c>
      <c r="I42955" t="s">
        <v>28</v>
      </c>
      <c r="J42955" t="s">
        <v>5582</v>
      </c>
      <c r="K42955">
        <v>754</v>
      </c>
      <c r="L42955" t="s">
        <v>30</v>
      </c>
      <c r="M42955" t="s">
        <v>31</v>
      </c>
      <c r="N42955" t="b">
        <v>1</v>
      </c>
      <c r="O42955" t="s">
        <v>211898</v>
      </c>
      <c r="P42955">
        <v>1</v>
      </c>
      <c r="Q42955">
        <v>1068154</v>
      </c>
      <c r="R42955">
        <v>52062</v>
      </c>
      <c r="S42955">
        <v>416</v>
      </c>
      <c r="T42955">
        <v>0</v>
      </c>
      <c r="U42955">
        <v>1975</v>
      </c>
    </row>
    <row r="42956" spans="1:21" x14ac:dyDescent="0.25">
      <c r="A42956" t="s">
        <v>211798</v>
      </c>
      <c r="B42956" t="s">
        <v>211799</v>
      </c>
      <c r="C42956" t="s">
        <v>211899</v>
      </c>
      <c r="D42956" t="s">
        <v>211900</v>
      </c>
      <c r="E42956" s="1">
        <v>44046.706944444442</v>
      </c>
      <c r="F42956" t="s">
        <v>211901</v>
      </c>
      <c r="G42956" t="s">
        <v>211902</v>
      </c>
      <c r="H42956">
        <v>27</v>
      </c>
      <c r="I42956" t="s">
        <v>28</v>
      </c>
      <c r="J42956" t="s">
        <v>3013</v>
      </c>
      <c r="K42956">
        <v>537</v>
      </c>
      <c r="L42956" t="s">
        <v>30</v>
      </c>
      <c r="M42956" t="s">
        <v>31</v>
      </c>
      <c r="N42956" t="b">
        <v>1</v>
      </c>
      <c r="O42956" t="s">
        <v>211903</v>
      </c>
      <c r="P42956">
        <v>1</v>
      </c>
      <c r="Q42956">
        <v>5537806</v>
      </c>
      <c r="R42956">
        <v>162942</v>
      </c>
      <c r="S42956">
        <v>1757</v>
      </c>
      <c r="T42956">
        <v>0</v>
      </c>
      <c r="U42956">
        <v>7136</v>
      </c>
    </row>
    <row r="42957" spans="1:21" x14ac:dyDescent="0.25">
      <c r="A42957" t="s">
        <v>211798</v>
      </c>
      <c r="B42957" t="s">
        <v>211799</v>
      </c>
      <c r="C42957" t="s">
        <v>211904</v>
      </c>
      <c r="D42957" t="s">
        <v>211905</v>
      </c>
      <c r="E42957" t="s">
        <v>211906</v>
      </c>
      <c r="F42957" t="s">
        <v>211907</v>
      </c>
      <c r="G42957" t="s">
        <v>211908</v>
      </c>
      <c r="H42957">
        <v>27</v>
      </c>
      <c r="I42957" t="s">
        <v>28</v>
      </c>
      <c r="J42957" t="s">
        <v>526</v>
      </c>
      <c r="K42957">
        <v>227</v>
      </c>
      <c r="L42957" t="s">
        <v>30</v>
      </c>
      <c r="M42957" t="s">
        <v>31</v>
      </c>
      <c r="N42957" t="b">
        <v>0</v>
      </c>
      <c r="O42957" t="s">
        <v>211909</v>
      </c>
      <c r="P42957">
        <v>1</v>
      </c>
      <c r="Q42957">
        <v>292773</v>
      </c>
      <c r="R42957">
        <v>9917</v>
      </c>
      <c r="S42957">
        <v>78</v>
      </c>
      <c r="T42957">
        <v>0</v>
      </c>
      <c r="U42957">
        <v>429</v>
      </c>
    </row>
    <row r="42958" spans="1:21" x14ac:dyDescent="0.25">
      <c r="A42958" t="s">
        <v>211798</v>
      </c>
      <c r="B42958" t="s">
        <v>211799</v>
      </c>
      <c r="C42958" t="s">
        <v>211910</v>
      </c>
      <c r="D42958" t="s">
        <v>211911</v>
      </c>
      <c r="E42958" t="s">
        <v>211912</v>
      </c>
      <c r="F42958" t="s">
        <v>211913</v>
      </c>
      <c r="G42958" t="s">
        <v>211914</v>
      </c>
      <c r="H42958">
        <v>27</v>
      </c>
      <c r="I42958" t="s">
        <v>28</v>
      </c>
      <c r="J42958" t="s">
        <v>4187</v>
      </c>
      <c r="K42958">
        <v>946</v>
      </c>
      <c r="L42958" t="s">
        <v>30</v>
      </c>
      <c r="M42958" t="s">
        <v>31</v>
      </c>
      <c r="N42958" t="b">
        <v>1</v>
      </c>
      <c r="O42958" t="s">
        <v>211915</v>
      </c>
      <c r="P42958">
        <v>1</v>
      </c>
      <c r="Q42958">
        <v>844798</v>
      </c>
      <c r="R42958">
        <v>38673</v>
      </c>
      <c r="S42958">
        <v>337</v>
      </c>
      <c r="T42958">
        <v>0</v>
      </c>
      <c r="U42958">
        <v>1916</v>
      </c>
    </row>
    <row r="42959" spans="1:21" x14ac:dyDescent="0.25">
      <c r="A42959" t="s">
        <v>211798</v>
      </c>
      <c r="B42959" t="s">
        <v>211799</v>
      </c>
      <c r="C42959" t="s">
        <v>211916</v>
      </c>
      <c r="D42959" t="s">
        <v>211917</v>
      </c>
      <c r="E42959" t="s">
        <v>211918</v>
      </c>
      <c r="F42959" t="s">
        <v>211919</v>
      </c>
      <c r="G42959" t="s">
        <v>211920</v>
      </c>
      <c r="H42959">
        <v>27</v>
      </c>
      <c r="I42959" t="s">
        <v>28</v>
      </c>
      <c r="J42959" t="s">
        <v>10490</v>
      </c>
      <c r="K42959">
        <v>1146</v>
      </c>
      <c r="L42959" t="s">
        <v>30</v>
      </c>
      <c r="M42959" t="s">
        <v>31</v>
      </c>
      <c r="N42959" t="b">
        <v>1</v>
      </c>
      <c r="P42959">
        <v>1</v>
      </c>
      <c r="Q42959">
        <v>330012</v>
      </c>
      <c r="R42959">
        <v>15635</v>
      </c>
      <c r="S42959">
        <v>112</v>
      </c>
      <c r="T42959">
        <v>0</v>
      </c>
      <c r="U42959">
        <v>1269</v>
      </c>
    </row>
    <row r="42960" spans="1:21" x14ac:dyDescent="0.25">
      <c r="A42960" t="s">
        <v>211798</v>
      </c>
      <c r="B42960" t="s">
        <v>211799</v>
      </c>
      <c r="C42960" t="s">
        <v>211921</v>
      </c>
      <c r="D42960" t="s">
        <v>211922</v>
      </c>
      <c r="E42960" s="1">
        <v>43687.709722222222</v>
      </c>
      <c r="F42960" t="s">
        <v>211923</v>
      </c>
      <c r="G42960" t="s">
        <v>211924</v>
      </c>
      <c r="H42960">
        <v>27</v>
      </c>
      <c r="I42960" t="s">
        <v>28</v>
      </c>
      <c r="J42960" t="s">
        <v>139262</v>
      </c>
      <c r="K42960">
        <v>1350</v>
      </c>
      <c r="L42960" t="s">
        <v>30</v>
      </c>
      <c r="M42960" t="s">
        <v>31</v>
      </c>
      <c r="N42960" t="b">
        <v>1</v>
      </c>
      <c r="O42960" t="s">
        <v>211925</v>
      </c>
      <c r="P42960">
        <v>1</v>
      </c>
      <c r="Q42960">
        <v>2197402</v>
      </c>
      <c r="R42960">
        <v>85257</v>
      </c>
      <c r="S42960">
        <v>761</v>
      </c>
      <c r="T42960">
        <v>0</v>
      </c>
      <c r="U42960">
        <v>4384</v>
      </c>
    </row>
    <row r="42961" spans="1:21" x14ac:dyDescent="0.25">
      <c r="A42961" t="s">
        <v>211798</v>
      </c>
      <c r="B42961" t="s">
        <v>211799</v>
      </c>
      <c r="C42961" t="s">
        <v>211926</v>
      </c>
      <c r="D42961" t="s">
        <v>211927</v>
      </c>
      <c r="E42961" s="1">
        <v>43563.710416666669</v>
      </c>
      <c r="F42961" t="s">
        <v>211928</v>
      </c>
      <c r="G42961" t="s">
        <v>211929</v>
      </c>
      <c r="H42961">
        <v>27</v>
      </c>
      <c r="I42961" t="s">
        <v>28</v>
      </c>
      <c r="J42961" t="s">
        <v>15153</v>
      </c>
      <c r="K42961">
        <v>963</v>
      </c>
      <c r="L42961" t="s">
        <v>30</v>
      </c>
      <c r="M42961" t="s">
        <v>31</v>
      </c>
      <c r="N42961" t="b">
        <v>1</v>
      </c>
      <c r="O42961" t="s">
        <v>211930</v>
      </c>
      <c r="P42961">
        <v>1</v>
      </c>
      <c r="Q42961">
        <v>3041780</v>
      </c>
      <c r="R42961">
        <v>102463</v>
      </c>
      <c r="S42961">
        <v>1441</v>
      </c>
      <c r="T42961">
        <v>0</v>
      </c>
      <c r="U42961">
        <v>5357</v>
      </c>
    </row>
    <row r="42962" spans="1:21" x14ac:dyDescent="0.25">
      <c r="A42962" t="s">
        <v>211798</v>
      </c>
      <c r="B42962" t="s">
        <v>211799</v>
      </c>
      <c r="C42962" t="s">
        <v>211931</v>
      </c>
      <c r="D42962" t="s">
        <v>211932</v>
      </c>
      <c r="E42962" s="1">
        <v>43653.588888888888</v>
      </c>
      <c r="F42962" t="s">
        <v>211933</v>
      </c>
      <c r="G42962" t="s">
        <v>211934</v>
      </c>
      <c r="H42962">
        <v>27</v>
      </c>
      <c r="I42962" t="s">
        <v>28</v>
      </c>
      <c r="J42962" t="s">
        <v>2378</v>
      </c>
      <c r="K42962">
        <v>248</v>
      </c>
      <c r="L42962" t="s">
        <v>30</v>
      </c>
      <c r="M42962" t="s">
        <v>31</v>
      </c>
      <c r="N42962" t="b">
        <v>1</v>
      </c>
      <c r="O42962" t="s">
        <v>211935</v>
      </c>
      <c r="P42962">
        <v>1</v>
      </c>
      <c r="Q42962">
        <v>929950</v>
      </c>
      <c r="R42962">
        <v>32117</v>
      </c>
      <c r="S42962">
        <v>241</v>
      </c>
      <c r="T42962">
        <v>0</v>
      </c>
      <c r="U42962">
        <v>1416</v>
      </c>
    </row>
    <row r="42963" spans="1:21" x14ac:dyDescent="0.25">
      <c r="A42963" t="s">
        <v>211798</v>
      </c>
      <c r="B42963" t="s">
        <v>211799</v>
      </c>
      <c r="C42963" t="e">
        <v>#NAME?</v>
      </c>
      <c r="D42963" t="s">
        <v>211936</v>
      </c>
      <c r="E42963" s="1">
        <v>43531.170138888891</v>
      </c>
      <c r="F42963" t="s">
        <v>211937</v>
      </c>
      <c r="G42963" t="s">
        <v>211938</v>
      </c>
      <c r="H42963">
        <v>27</v>
      </c>
      <c r="I42963" t="s">
        <v>28</v>
      </c>
      <c r="J42963" t="s">
        <v>20127</v>
      </c>
      <c r="K42963">
        <v>749</v>
      </c>
      <c r="L42963" t="s">
        <v>30</v>
      </c>
      <c r="M42963" t="s">
        <v>31</v>
      </c>
      <c r="N42963" t="b">
        <v>1</v>
      </c>
      <c r="O42963" t="s">
        <v>211939</v>
      </c>
      <c r="P42963">
        <v>1</v>
      </c>
      <c r="Q42963">
        <v>485111</v>
      </c>
      <c r="R42963">
        <v>15788</v>
      </c>
      <c r="S42963">
        <v>150</v>
      </c>
      <c r="T42963">
        <v>0</v>
      </c>
      <c r="U42963">
        <v>1199</v>
      </c>
    </row>
    <row r="42964" spans="1:21" x14ac:dyDescent="0.25">
      <c r="A42964" t="s">
        <v>211798</v>
      </c>
      <c r="B42964" t="s">
        <v>211799</v>
      </c>
      <c r="C42964" t="s">
        <v>211940</v>
      </c>
      <c r="D42964" t="s">
        <v>211941</v>
      </c>
      <c r="E42964" t="s">
        <v>211942</v>
      </c>
      <c r="F42964" t="s">
        <v>211943</v>
      </c>
      <c r="G42964" t="s">
        <v>211944</v>
      </c>
      <c r="H42964">
        <v>27</v>
      </c>
      <c r="I42964" t="s">
        <v>28</v>
      </c>
      <c r="J42964" t="s">
        <v>22649</v>
      </c>
      <c r="K42964">
        <v>1487</v>
      </c>
      <c r="L42964" t="s">
        <v>30</v>
      </c>
      <c r="M42964" t="s">
        <v>31</v>
      </c>
      <c r="N42964" t="b">
        <v>1</v>
      </c>
      <c r="O42964" t="s">
        <v>211945</v>
      </c>
      <c r="P42964">
        <v>1</v>
      </c>
      <c r="Q42964">
        <v>3355586</v>
      </c>
      <c r="R42964">
        <v>54881</v>
      </c>
      <c r="S42964">
        <v>429</v>
      </c>
      <c r="T42964">
        <v>0</v>
      </c>
      <c r="U42964">
        <v>2205</v>
      </c>
    </row>
    <row r="42965" spans="1:21" x14ac:dyDescent="0.25">
      <c r="A42965" t="s">
        <v>211798</v>
      </c>
      <c r="B42965" t="s">
        <v>211799</v>
      </c>
      <c r="C42965" t="s">
        <v>211946</v>
      </c>
      <c r="D42965" t="s">
        <v>211947</v>
      </c>
      <c r="E42965" t="s">
        <v>211948</v>
      </c>
      <c r="F42965" t="s">
        <v>211949</v>
      </c>
      <c r="G42965" t="s">
        <v>211950</v>
      </c>
      <c r="H42965">
        <v>27</v>
      </c>
      <c r="I42965" t="s">
        <v>28</v>
      </c>
      <c r="J42965" t="s">
        <v>7275</v>
      </c>
      <c r="K42965">
        <v>853</v>
      </c>
      <c r="L42965" t="s">
        <v>30</v>
      </c>
      <c r="M42965" t="s">
        <v>31</v>
      </c>
      <c r="N42965" t="b">
        <v>1</v>
      </c>
      <c r="O42965" t="s">
        <v>211951</v>
      </c>
      <c r="P42965">
        <v>1</v>
      </c>
      <c r="Q42965">
        <v>527934</v>
      </c>
      <c r="R42965">
        <v>16242</v>
      </c>
      <c r="S42965">
        <v>101</v>
      </c>
      <c r="T42965">
        <v>0</v>
      </c>
      <c r="U42965">
        <v>802</v>
      </c>
    </row>
    <row r="42966" spans="1:21" x14ac:dyDescent="0.25">
      <c r="A42966" t="s">
        <v>211798</v>
      </c>
      <c r="B42966" t="s">
        <v>211799</v>
      </c>
      <c r="C42966" t="s">
        <v>211952</v>
      </c>
      <c r="D42966" t="s">
        <v>211953</v>
      </c>
      <c r="E42966" t="s">
        <v>211954</v>
      </c>
      <c r="F42966" t="s">
        <v>211955</v>
      </c>
      <c r="G42966" t="s">
        <v>211956</v>
      </c>
      <c r="H42966">
        <v>27</v>
      </c>
      <c r="I42966" t="s">
        <v>28</v>
      </c>
      <c r="J42966" t="s">
        <v>51590</v>
      </c>
      <c r="K42966">
        <v>1059</v>
      </c>
      <c r="L42966" t="s">
        <v>30</v>
      </c>
      <c r="M42966" t="s">
        <v>31</v>
      </c>
      <c r="N42966" t="b">
        <v>1</v>
      </c>
      <c r="O42966" t="s">
        <v>211957</v>
      </c>
      <c r="P42966">
        <v>1</v>
      </c>
      <c r="Q42966">
        <v>965548</v>
      </c>
      <c r="R42966">
        <v>32438</v>
      </c>
      <c r="S42966">
        <v>167</v>
      </c>
      <c r="T42966">
        <v>0</v>
      </c>
      <c r="U42966">
        <v>1665</v>
      </c>
    </row>
    <row r="42967" spans="1:21" x14ac:dyDescent="0.25">
      <c r="A42967" t="s">
        <v>211798</v>
      </c>
      <c r="B42967" t="s">
        <v>211799</v>
      </c>
      <c r="C42967" t="s">
        <v>211958</v>
      </c>
      <c r="D42967" t="s">
        <v>211959</v>
      </c>
      <c r="E42967" t="s">
        <v>211960</v>
      </c>
      <c r="F42967" t="s">
        <v>211961</v>
      </c>
      <c r="G42967" t="s">
        <v>211962</v>
      </c>
      <c r="H42967">
        <v>27</v>
      </c>
      <c r="I42967" t="s">
        <v>28</v>
      </c>
      <c r="J42967" t="s">
        <v>21356</v>
      </c>
      <c r="K42967">
        <v>1636</v>
      </c>
      <c r="L42967" t="s">
        <v>30</v>
      </c>
      <c r="M42967" t="s">
        <v>31</v>
      </c>
      <c r="N42967" t="b">
        <v>1</v>
      </c>
      <c r="O42967" t="s">
        <v>211963</v>
      </c>
      <c r="P42967">
        <v>1</v>
      </c>
      <c r="Q42967">
        <v>1536320</v>
      </c>
      <c r="R42967">
        <v>47167</v>
      </c>
      <c r="S42967">
        <v>287</v>
      </c>
      <c r="T42967">
        <v>0</v>
      </c>
      <c r="U42967">
        <v>2647</v>
      </c>
    </row>
    <row r="42968" spans="1:21" x14ac:dyDescent="0.25">
      <c r="A42968" t="s">
        <v>211798</v>
      </c>
      <c r="B42968" t="s">
        <v>211799</v>
      </c>
      <c r="C42968" t="s">
        <v>211964</v>
      </c>
      <c r="D42968" t="s">
        <v>211965</v>
      </c>
      <c r="E42968" t="s">
        <v>211966</v>
      </c>
      <c r="F42968" t="s">
        <v>211967</v>
      </c>
      <c r="G42968" t="s">
        <v>211968</v>
      </c>
      <c r="H42968">
        <v>27</v>
      </c>
      <c r="I42968" t="s">
        <v>28</v>
      </c>
      <c r="J42968" t="s">
        <v>2596</v>
      </c>
      <c r="K42968">
        <v>732</v>
      </c>
      <c r="L42968" t="s">
        <v>30</v>
      </c>
      <c r="M42968" t="s">
        <v>31</v>
      </c>
      <c r="N42968" t="b">
        <v>1</v>
      </c>
      <c r="O42968" t="s">
        <v>211969</v>
      </c>
      <c r="P42968">
        <v>1</v>
      </c>
      <c r="Q42968">
        <v>517444</v>
      </c>
      <c r="R42968">
        <v>12469</v>
      </c>
      <c r="S42968">
        <v>86</v>
      </c>
      <c r="T42968">
        <v>0</v>
      </c>
      <c r="U42968">
        <v>603</v>
      </c>
    </row>
    <row r="42969" spans="1:21" x14ac:dyDescent="0.25">
      <c r="A42969" t="s">
        <v>211798</v>
      </c>
      <c r="B42969" t="s">
        <v>211799</v>
      </c>
      <c r="C42969" t="s">
        <v>211970</v>
      </c>
      <c r="D42969" t="s">
        <v>211971</v>
      </c>
      <c r="E42969" s="1">
        <v>43526.682638888888</v>
      </c>
      <c r="F42969" t="s">
        <v>211972</v>
      </c>
      <c r="G42969" t="s">
        <v>211973</v>
      </c>
      <c r="H42969">
        <v>27</v>
      </c>
      <c r="I42969" t="s">
        <v>28</v>
      </c>
      <c r="J42969" t="s">
        <v>41007</v>
      </c>
      <c r="K42969">
        <v>881</v>
      </c>
      <c r="L42969" t="s">
        <v>30</v>
      </c>
      <c r="M42969" t="s">
        <v>31</v>
      </c>
      <c r="N42969" t="b">
        <v>1</v>
      </c>
      <c r="O42969" t="s">
        <v>211974</v>
      </c>
      <c r="P42969">
        <v>1</v>
      </c>
      <c r="Q42969">
        <v>669080</v>
      </c>
      <c r="R42969">
        <v>26403</v>
      </c>
      <c r="S42969">
        <v>148</v>
      </c>
      <c r="T42969">
        <v>0</v>
      </c>
      <c r="U42969">
        <v>1415</v>
      </c>
    </row>
    <row r="42970" spans="1:21" x14ac:dyDescent="0.25">
      <c r="A42970" t="s">
        <v>211798</v>
      </c>
      <c r="B42970" t="s">
        <v>211799</v>
      </c>
      <c r="C42970" t="s">
        <v>211975</v>
      </c>
      <c r="D42970" t="s">
        <v>211976</v>
      </c>
      <c r="E42970" t="s">
        <v>211977</v>
      </c>
      <c r="F42970" t="s">
        <v>211978</v>
      </c>
      <c r="G42970" t="s">
        <v>211979</v>
      </c>
      <c r="H42970">
        <v>27</v>
      </c>
      <c r="I42970" t="s">
        <v>28</v>
      </c>
      <c r="J42970" t="s">
        <v>19364</v>
      </c>
      <c r="K42970">
        <v>916</v>
      </c>
      <c r="L42970" t="s">
        <v>30</v>
      </c>
      <c r="M42970" t="s">
        <v>31</v>
      </c>
      <c r="N42970" t="b">
        <v>1</v>
      </c>
      <c r="O42970" t="s">
        <v>211980</v>
      </c>
      <c r="P42970">
        <v>1</v>
      </c>
      <c r="Q42970">
        <v>2435774</v>
      </c>
      <c r="R42970">
        <v>85293</v>
      </c>
      <c r="S42970">
        <v>574</v>
      </c>
      <c r="T42970">
        <v>0</v>
      </c>
      <c r="U42970">
        <v>3567</v>
      </c>
    </row>
    <row r="42971" spans="1:21" x14ac:dyDescent="0.25">
      <c r="A42971" t="s">
        <v>211798</v>
      </c>
      <c r="B42971" t="s">
        <v>211799</v>
      </c>
      <c r="C42971" t="s">
        <v>211981</v>
      </c>
      <c r="D42971" t="s">
        <v>211982</v>
      </c>
      <c r="E42971" t="s">
        <v>211983</v>
      </c>
      <c r="F42971" t="s">
        <v>211984</v>
      </c>
      <c r="G42971" t="s">
        <v>211985</v>
      </c>
      <c r="H42971">
        <v>27</v>
      </c>
      <c r="I42971" t="s">
        <v>28</v>
      </c>
      <c r="J42971" t="s">
        <v>2922</v>
      </c>
      <c r="K42971">
        <v>313</v>
      </c>
      <c r="L42971" t="s">
        <v>30</v>
      </c>
      <c r="M42971" t="s">
        <v>31</v>
      </c>
      <c r="N42971" t="b">
        <v>1</v>
      </c>
      <c r="O42971" t="s">
        <v>211986</v>
      </c>
      <c r="P42971">
        <v>1</v>
      </c>
      <c r="Q42971">
        <v>4908044</v>
      </c>
      <c r="R42971">
        <v>136172</v>
      </c>
      <c r="S42971">
        <v>1880</v>
      </c>
      <c r="T42971">
        <v>0</v>
      </c>
      <c r="U42971">
        <v>4317</v>
      </c>
    </row>
    <row r="42972" spans="1:21" x14ac:dyDescent="0.25">
      <c r="A42972" t="s">
        <v>211798</v>
      </c>
      <c r="B42972" t="s">
        <v>211799</v>
      </c>
      <c r="C42972" t="s">
        <v>211987</v>
      </c>
      <c r="D42972" t="s">
        <v>211988</v>
      </c>
      <c r="E42972" s="1">
        <v>43143.838888888888</v>
      </c>
      <c r="F42972" t="s">
        <v>211989</v>
      </c>
      <c r="G42972" t="s">
        <v>211990</v>
      </c>
      <c r="H42972">
        <v>27</v>
      </c>
      <c r="I42972" t="s">
        <v>28</v>
      </c>
      <c r="J42972" t="s">
        <v>19433</v>
      </c>
      <c r="K42972">
        <v>1021</v>
      </c>
      <c r="L42972" t="s">
        <v>30</v>
      </c>
      <c r="M42972" t="s">
        <v>31</v>
      </c>
      <c r="N42972" t="b">
        <v>1</v>
      </c>
      <c r="O42972" t="s">
        <v>211991</v>
      </c>
      <c r="P42972">
        <v>1</v>
      </c>
      <c r="Q42972">
        <v>3278030</v>
      </c>
      <c r="R42972">
        <v>72400</v>
      </c>
      <c r="S42972">
        <v>1239</v>
      </c>
      <c r="T42972">
        <v>0</v>
      </c>
      <c r="U42972">
        <v>3455</v>
      </c>
    </row>
    <row r="42973" spans="1:21" x14ac:dyDescent="0.25">
      <c r="A42973" t="s">
        <v>211798</v>
      </c>
      <c r="B42973" t="s">
        <v>211799</v>
      </c>
      <c r="C42973" t="s">
        <v>211992</v>
      </c>
      <c r="D42973" t="s">
        <v>211993</v>
      </c>
      <c r="E42973" t="s">
        <v>211994</v>
      </c>
      <c r="F42973" t="s">
        <v>211995</v>
      </c>
      <c r="G42973" t="s">
        <v>211996</v>
      </c>
      <c r="H42973">
        <v>27</v>
      </c>
      <c r="I42973" t="s">
        <v>28</v>
      </c>
      <c r="J42973" t="s">
        <v>15275</v>
      </c>
      <c r="K42973">
        <v>1190</v>
      </c>
      <c r="L42973" t="s">
        <v>30</v>
      </c>
      <c r="M42973" t="s">
        <v>31</v>
      </c>
      <c r="N42973" t="b">
        <v>1</v>
      </c>
      <c r="O42973" t="s">
        <v>211997</v>
      </c>
      <c r="P42973">
        <v>1</v>
      </c>
      <c r="Q42973">
        <v>425131</v>
      </c>
      <c r="R42973">
        <v>15163</v>
      </c>
      <c r="S42973">
        <v>113</v>
      </c>
      <c r="T42973">
        <v>0</v>
      </c>
      <c r="U42973">
        <v>996</v>
      </c>
    </row>
    <row r="42974" spans="1:21" x14ac:dyDescent="0.25">
      <c r="A42974" t="s">
        <v>211798</v>
      </c>
      <c r="B42974" t="s">
        <v>211799</v>
      </c>
      <c r="C42974" t="s">
        <v>211998</v>
      </c>
      <c r="D42974" t="s">
        <v>211999</v>
      </c>
      <c r="E42974" s="1">
        <v>43292.847222222219</v>
      </c>
      <c r="F42974" t="s">
        <v>212000</v>
      </c>
      <c r="G42974" t="s">
        <v>212001</v>
      </c>
      <c r="H42974">
        <v>27</v>
      </c>
      <c r="I42974" t="s">
        <v>28</v>
      </c>
      <c r="J42974" t="s">
        <v>5239</v>
      </c>
      <c r="K42974">
        <v>688</v>
      </c>
      <c r="L42974" t="s">
        <v>30</v>
      </c>
      <c r="M42974" t="s">
        <v>31</v>
      </c>
      <c r="N42974" t="b">
        <v>1</v>
      </c>
      <c r="O42974" t="s">
        <v>212002</v>
      </c>
      <c r="P42974">
        <v>1</v>
      </c>
      <c r="Q42974">
        <v>413035</v>
      </c>
      <c r="R42974">
        <v>16682</v>
      </c>
      <c r="S42974">
        <v>111</v>
      </c>
      <c r="T42974">
        <v>0</v>
      </c>
      <c r="U42974">
        <v>702</v>
      </c>
    </row>
    <row r="42975" spans="1:21" x14ac:dyDescent="0.25">
      <c r="A42975" t="s">
        <v>211798</v>
      </c>
      <c r="B42975" t="s">
        <v>211799</v>
      </c>
      <c r="C42975" t="s">
        <v>212003</v>
      </c>
      <c r="D42975" t="s">
        <v>212004</v>
      </c>
      <c r="E42975" t="s">
        <v>212005</v>
      </c>
      <c r="F42975" t="s">
        <v>212006</v>
      </c>
      <c r="G42975" t="s">
        <v>212007</v>
      </c>
      <c r="H42975">
        <v>27</v>
      </c>
      <c r="I42975" t="s">
        <v>28</v>
      </c>
      <c r="J42975" t="s">
        <v>2366</v>
      </c>
      <c r="K42975">
        <v>359</v>
      </c>
      <c r="L42975" t="s">
        <v>30</v>
      </c>
      <c r="M42975" t="s">
        <v>31</v>
      </c>
      <c r="N42975" t="b">
        <v>1</v>
      </c>
      <c r="O42975" t="s">
        <v>212008</v>
      </c>
      <c r="P42975">
        <v>1</v>
      </c>
      <c r="Q42975">
        <v>450011</v>
      </c>
      <c r="R42975">
        <v>12642</v>
      </c>
      <c r="S42975">
        <v>139</v>
      </c>
      <c r="T42975">
        <v>0</v>
      </c>
      <c r="U42975">
        <v>545</v>
      </c>
    </row>
    <row r="42976" spans="1:21" x14ac:dyDescent="0.25">
      <c r="A42976" t="s">
        <v>211798</v>
      </c>
      <c r="B42976" t="s">
        <v>211799</v>
      </c>
      <c r="C42976" t="s">
        <v>212009</v>
      </c>
      <c r="D42976" t="s">
        <v>212010</v>
      </c>
      <c r="E42976" s="1">
        <v>43260.624305555553</v>
      </c>
      <c r="F42976" t="s">
        <v>212011</v>
      </c>
      <c r="G42976" t="s">
        <v>212012</v>
      </c>
      <c r="H42976">
        <v>27</v>
      </c>
      <c r="I42976" t="s">
        <v>28</v>
      </c>
      <c r="J42976" t="s">
        <v>190044</v>
      </c>
      <c r="K42976">
        <v>1911</v>
      </c>
      <c r="L42976" t="s">
        <v>30</v>
      </c>
      <c r="M42976" t="s">
        <v>31</v>
      </c>
      <c r="N42976" t="b">
        <v>1</v>
      </c>
      <c r="O42976" t="s">
        <v>212013</v>
      </c>
      <c r="P42976">
        <v>1</v>
      </c>
      <c r="Q42976">
        <v>1571410</v>
      </c>
      <c r="R42976">
        <v>44819</v>
      </c>
      <c r="S42976">
        <v>457</v>
      </c>
      <c r="T42976">
        <v>0</v>
      </c>
      <c r="U42976">
        <v>3069</v>
      </c>
    </row>
    <row r="42977" spans="1:21" x14ac:dyDescent="0.25">
      <c r="A42977" t="s">
        <v>211798</v>
      </c>
      <c r="B42977" t="s">
        <v>211799</v>
      </c>
      <c r="C42977" t="s">
        <v>212014</v>
      </c>
      <c r="D42977" t="s">
        <v>212015</v>
      </c>
      <c r="E42977" t="s">
        <v>212016</v>
      </c>
      <c r="F42977" t="s">
        <v>212017</v>
      </c>
      <c r="G42977" t="s">
        <v>212018</v>
      </c>
      <c r="H42977">
        <v>27</v>
      </c>
      <c r="I42977" t="s">
        <v>28</v>
      </c>
      <c r="J42977" t="s">
        <v>10064</v>
      </c>
      <c r="K42977">
        <v>621</v>
      </c>
      <c r="L42977" t="s">
        <v>30</v>
      </c>
      <c r="M42977" t="s">
        <v>31</v>
      </c>
      <c r="N42977" t="b">
        <v>1</v>
      </c>
      <c r="P42977">
        <v>1</v>
      </c>
      <c r="Q42977">
        <v>616330</v>
      </c>
      <c r="R42977">
        <v>29388</v>
      </c>
      <c r="S42977">
        <v>98</v>
      </c>
      <c r="T42977">
        <v>0</v>
      </c>
      <c r="U42977">
        <v>2264</v>
      </c>
    </row>
    <row r="42978" spans="1:21" x14ac:dyDescent="0.25">
      <c r="A42978" t="s">
        <v>211798</v>
      </c>
      <c r="B42978" t="s">
        <v>211799</v>
      </c>
      <c r="C42978" t="s">
        <v>212019</v>
      </c>
      <c r="D42978" t="s">
        <v>212020</v>
      </c>
      <c r="E42978" s="1">
        <v>43108.634027777778</v>
      </c>
      <c r="F42978" t="s">
        <v>212021</v>
      </c>
      <c r="G42978" t="s">
        <v>212022</v>
      </c>
      <c r="H42978">
        <v>27</v>
      </c>
      <c r="I42978" t="s">
        <v>28</v>
      </c>
      <c r="J42978" t="s">
        <v>4753</v>
      </c>
      <c r="K42978">
        <v>772</v>
      </c>
      <c r="L42978" t="s">
        <v>30</v>
      </c>
      <c r="M42978" t="s">
        <v>31</v>
      </c>
      <c r="N42978" t="b">
        <v>1</v>
      </c>
      <c r="O42978" t="s">
        <v>212023</v>
      </c>
      <c r="P42978">
        <v>1</v>
      </c>
      <c r="Q42978">
        <v>923143</v>
      </c>
      <c r="R42978">
        <v>30611</v>
      </c>
      <c r="S42978">
        <v>379</v>
      </c>
      <c r="T42978">
        <v>0</v>
      </c>
      <c r="U42978">
        <v>1906</v>
      </c>
    </row>
    <row r="42979" spans="1:21" x14ac:dyDescent="0.25">
      <c r="A42979" t="s">
        <v>211798</v>
      </c>
      <c r="B42979" t="s">
        <v>211799</v>
      </c>
      <c r="C42979" t="s">
        <v>212024</v>
      </c>
      <c r="D42979" t="s">
        <v>212025</v>
      </c>
      <c r="E42979" t="s">
        <v>212026</v>
      </c>
      <c r="F42979" t="s">
        <v>212027</v>
      </c>
      <c r="G42979" t="s">
        <v>212028</v>
      </c>
      <c r="H42979">
        <v>27</v>
      </c>
      <c r="I42979" t="s">
        <v>28</v>
      </c>
      <c r="J42979" t="s">
        <v>1618</v>
      </c>
      <c r="K42979">
        <v>489</v>
      </c>
      <c r="L42979" t="s">
        <v>30</v>
      </c>
      <c r="M42979" t="s">
        <v>31</v>
      </c>
      <c r="N42979" t="b">
        <v>1</v>
      </c>
      <c r="O42979" t="s">
        <v>212029</v>
      </c>
      <c r="P42979">
        <v>1</v>
      </c>
      <c r="Q42979">
        <v>160180</v>
      </c>
      <c r="R42979">
        <v>9928</v>
      </c>
      <c r="S42979">
        <v>45</v>
      </c>
      <c r="T42979">
        <v>0</v>
      </c>
      <c r="U42979">
        <v>462</v>
      </c>
    </row>
    <row r="42980" spans="1:21" x14ac:dyDescent="0.25">
      <c r="A42980" t="s">
        <v>211798</v>
      </c>
      <c r="B42980" t="s">
        <v>211799</v>
      </c>
      <c r="C42980" t="s">
        <v>212030</v>
      </c>
      <c r="D42980" t="s">
        <v>212031</v>
      </c>
      <c r="E42980" t="s">
        <v>212032</v>
      </c>
      <c r="F42980" t="s">
        <v>212033</v>
      </c>
      <c r="G42980" t="s">
        <v>212034</v>
      </c>
      <c r="H42980">
        <v>27</v>
      </c>
      <c r="I42980" t="s">
        <v>28</v>
      </c>
      <c r="J42980" t="s">
        <v>10239</v>
      </c>
      <c r="K42980">
        <v>942</v>
      </c>
      <c r="L42980" t="s">
        <v>30</v>
      </c>
      <c r="M42980" t="s">
        <v>31</v>
      </c>
      <c r="N42980" t="b">
        <v>1</v>
      </c>
      <c r="O42980" t="s">
        <v>212035</v>
      </c>
      <c r="P42980">
        <v>1</v>
      </c>
      <c r="Q42980">
        <v>1572577</v>
      </c>
      <c r="R42980">
        <v>54097</v>
      </c>
      <c r="S42980">
        <v>401</v>
      </c>
      <c r="T42980">
        <v>0</v>
      </c>
      <c r="U42980">
        <v>2512</v>
      </c>
    </row>
    <row r="42981" spans="1:21" x14ac:dyDescent="0.25">
      <c r="A42981" t="s">
        <v>211798</v>
      </c>
      <c r="B42981" t="s">
        <v>211799</v>
      </c>
      <c r="C42981" t="s">
        <v>212036</v>
      </c>
      <c r="D42981" t="s">
        <v>212037</v>
      </c>
      <c r="E42981" t="s">
        <v>212038</v>
      </c>
      <c r="F42981" t="s">
        <v>212039</v>
      </c>
      <c r="G42981" t="s">
        <v>212040</v>
      </c>
      <c r="H42981">
        <v>27</v>
      </c>
      <c r="I42981" t="s">
        <v>28</v>
      </c>
      <c r="J42981" t="s">
        <v>99532</v>
      </c>
      <c r="K42981">
        <v>983</v>
      </c>
      <c r="L42981" t="s">
        <v>30</v>
      </c>
      <c r="M42981" t="s">
        <v>31</v>
      </c>
      <c r="N42981" t="b">
        <v>1</v>
      </c>
      <c r="O42981" t="s">
        <v>212041</v>
      </c>
      <c r="P42981">
        <v>1</v>
      </c>
      <c r="Q42981">
        <v>2481453</v>
      </c>
      <c r="R42981">
        <v>62439</v>
      </c>
      <c r="S42981">
        <v>1042</v>
      </c>
      <c r="T42981">
        <v>0</v>
      </c>
      <c r="U42981">
        <v>2758</v>
      </c>
    </row>
    <row r="42982" spans="1:21" x14ac:dyDescent="0.25">
      <c r="A42982" t="s">
        <v>211798</v>
      </c>
      <c r="B42982" t="s">
        <v>211799</v>
      </c>
      <c r="C42982" t="s">
        <v>212042</v>
      </c>
      <c r="D42982" t="s">
        <v>212043</v>
      </c>
      <c r="E42982" t="s">
        <v>212044</v>
      </c>
      <c r="F42982" t="s">
        <v>212045</v>
      </c>
      <c r="G42982" t="s">
        <v>212046</v>
      </c>
      <c r="H42982">
        <v>27</v>
      </c>
      <c r="I42982" t="s">
        <v>28</v>
      </c>
      <c r="J42982" t="s">
        <v>5303</v>
      </c>
      <c r="K42982">
        <v>1527</v>
      </c>
      <c r="L42982" t="s">
        <v>30</v>
      </c>
      <c r="M42982" t="s">
        <v>31</v>
      </c>
      <c r="N42982" t="b">
        <v>1</v>
      </c>
      <c r="O42982" t="s">
        <v>212047</v>
      </c>
      <c r="P42982">
        <v>1</v>
      </c>
      <c r="Q42982">
        <v>455641</v>
      </c>
      <c r="R42982">
        <v>13111</v>
      </c>
      <c r="S42982">
        <v>190</v>
      </c>
      <c r="T42982">
        <v>0</v>
      </c>
      <c r="U42982">
        <v>943</v>
      </c>
    </row>
    <row r="42983" spans="1:21" x14ac:dyDescent="0.25">
      <c r="A42983" t="s">
        <v>211798</v>
      </c>
      <c r="B42983" t="s">
        <v>211799</v>
      </c>
      <c r="C42983" t="s">
        <v>212048</v>
      </c>
      <c r="D42983" t="s">
        <v>212049</v>
      </c>
      <c r="E42983" t="s">
        <v>212050</v>
      </c>
      <c r="F42983" t="s">
        <v>212051</v>
      </c>
      <c r="G42983" t="s">
        <v>212052</v>
      </c>
      <c r="H42983">
        <v>27</v>
      </c>
      <c r="I42983" t="s">
        <v>28</v>
      </c>
      <c r="J42983" t="s">
        <v>10825</v>
      </c>
      <c r="K42983">
        <v>1391</v>
      </c>
      <c r="L42983" t="s">
        <v>30</v>
      </c>
      <c r="M42983" t="s">
        <v>31</v>
      </c>
      <c r="N42983" t="b">
        <v>1</v>
      </c>
      <c r="O42983" t="s">
        <v>212053</v>
      </c>
      <c r="P42983">
        <v>1</v>
      </c>
      <c r="Q42983">
        <v>650471</v>
      </c>
      <c r="R42983">
        <v>21169</v>
      </c>
      <c r="S42983">
        <v>193</v>
      </c>
      <c r="T42983">
        <v>0</v>
      </c>
      <c r="U42983">
        <v>1412</v>
      </c>
    </row>
    <row r="42984" spans="1:21" x14ac:dyDescent="0.25">
      <c r="A42984" t="s">
        <v>211798</v>
      </c>
      <c r="B42984" t="s">
        <v>211799</v>
      </c>
      <c r="C42984" t="s">
        <v>212054</v>
      </c>
      <c r="D42984" t="s">
        <v>212055</v>
      </c>
      <c r="E42984" t="s">
        <v>212056</v>
      </c>
      <c r="F42984" t="s">
        <v>212057</v>
      </c>
      <c r="G42984" t="s">
        <v>212058</v>
      </c>
      <c r="H42984">
        <v>27</v>
      </c>
      <c r="I42984" t="s">
        <v>28</v>
      </c>
      <c r="J42984" t="s">
        <v>496</v>
      </c>
      <c r="K42984">
        <v>353</v>
      </c>
      <c r="L42984" t="s">
        <v>30</v>
      </c>
      <c r="M42984" t="s">
        <v>31</v>
      </c>
      <c r="N42984" t="b">
        <v>1</v>
      </c>
      <c r="O42984" t="s">
        <v>212059</v>
      </c>
      <c r="P42984">
        <v>1</v>
      </c>
      <c r="Q42984">
        <v>862276</v>
      </c>
      <c r="R42984">
        <v>22813</v>
      </c>
      <c r="S42984">
        <v>319</v>
      </c>
      <c r="T42984">
        <v>0</v>
      </c>
      <c r="U42984">
        <v>1397</v>
      </c>
    </row>
    <row r="42985" spans="1:21" x14ac:dyDescent="0.25">
      <c r="A42985" t="s">
        <v>211798</v>
      </c>
      <c r="B42985" t="s">
        <v>211799</v>
      </c>
      <c r="C42985" t="s">
        <v>212060</v>
      </c>
      <c r="D42985" t="s">
        <v>212061</v>
      </c>
      <c r="E42985" s="1">
        <v>43134.682638888888</v>
      </c>
      <c r="F42985" t="s">
        <v>212062</v>
      </c>
      <c r="G42985" t="s">
        <v>212063</v>
      </c>
      <c r="H42985">
        <v>27</v>
      </c>
      <c r="I42985" t="s">
        <v>28</v>
      </c>
      <c r="J42985" t="s">
        <v>127315</v>
      </c>
      <c r="K42985">
        <v>1144</v>
      </c>
      <c r="L42985" t="s">
        <v>30</v>
      </c>
      <c r="M42985" t="s">
        <v>31</v>
      </c>
      <c r="N42985" t="b">
        <v>1</v>
      </c>
      <c r="O42985" t="s">
        <v>212064</v>
      </c>
      <c r="P42985">
        <v>1</v>
      </c>
      <c r="Q42985">
        <v>2314791</v>
      </c>
      <c r="R42985">
        <v>54920</v>
      </c>
      <c r="S42985">
        <v>960</v>
      </c>
      <c r="T42985">
        <v>0</v>
      </c>
      <c r="U42985">
        <v>3014</v>
      </c>
    </row>
    <row r="42986" spans="1:21" x14ac:dyDescent="0.25">
      <c r="A42986" t="s">
        <v>211798</v>
      </c>
      <c r="B42986" t="s">
        <v>211799</v>
      </c>
      <c r="C42986" t="s">
        <v>212065</v>
      </c>
      <c r="D42986" t="s">
        <v>212066</v>
      </c>
      <c r="E42986" t="s">
        <v>212067</v>
      </c>
      <c r="F42986" t="s">
        <v>212068</v>
      </c>
      <c r="G42986" t="s">
        <v>212069</v>
      </c>
      <c r="H42986">
        <v>27</v>
      </c>
      <c r="I42986" t="s">
        <v>28</v>
      </c>
      <c r="J42986" t="s">
        <v>3185</v>
      </c>
      <c r="K42986">
        <v>1087</v>
      </c>
      <c r="L42986" t="s">
        <v>30</v>
      </c>
      <c r="M42986" t="s">
        <v>31</v>
      </c>
      <c r="N42986" t="b">
        <v>1</v>
      </c>
      <c r="O42986" t="s">
        <v>212070</v>
      </c>
      <c r="P42986">
        <v>1</v>
      </c>
      <c r="Q42986">
        <v>1140148</v>
      </c>
      <c r="R42986">
        <v>34523</v>
      </c>
      <c r="S42986">
        <v>378</v>
      </c>
      <c r="T42986">
        <v>0</v>
      </c>
      <c r="U42986">
        <v>1662</v>
      </c>
    </row>
    <row r="42987" spans="1:21" x14ac:dyDescent="0.25">
      <c r="A42987" t="s">
        <v>211798</v>
      </c>
      <c r="B42987" t="s">
        <v>211799</v>
      </c>
      <c r="C42987" t="s">
        <v>212071</v>
      </c>
      <c r="D42987" t="s">
        <v>212072</v>
      </c>
      <c r="E42987" t="s">
        <v>212073</v>
      </c>
      <c r="F42987" t="s">
        <v>212074</v>
      </c>
      <c r="G42987" t="s">
        <v>212075</v>
      </c>
      <c r="H42987">
        <v>27</v>
      </c>
      <c r="I42987" t="s">
        <v>28</v>
      </c>
      <c r="J42987" t="s">
        <v>56423</v>
      </c>
      <c r="K42987">
        <v>1183</v>
      </c>
      <c r="L42987" t="s">
        <v>30</v>
      </c>
      <c r="M42987" t="s">
        <v>31</v>
      </c>
      <c r="N42987" t="b">
        <v>1</v>
      </c>
      <c r="O42987" t="s">
        <v>212076</v>
      </c>
      <c r="P42987">
        <v>1</v>
      </c>
      <c r="Q42987">
        <v>4598088</v>
      </c>
      <c r="R42987">
        <v>141987</v>
      </c>
      <c r="S42987">
        <v>1220</v>
      </c>
      <c r="T42987">
        <v>0</v>
      </c>
      <c r="U42987">
        <v>6167</v>
      </c>
    </row>
    <row r="42988" spans="1:21" x14ac:dyDescent="0.25">
      <c r="A42988" t="s">
        <v>211798</v>
      </c>
      <c r="B42988" t="s">
        <v>211799</v>
      </c>
      <c r="C42988" t="s">
        <v>212077</v>
      </c>
      <c r="D42988" t="s">
        <v>212078</v>
      </c>
      <c r="E42988" t="s">
        <v>212079</v>
      </c>
      <c r="F42988" t="s">
        <v>212080</v>
      </c>
      <c r="G42988" t="s">
        <v>212081</v>
      </c>
      <c r="H42988">
        <v>27</v>
      </c>
      <c r="I42988" t="s">
        <v>28</v>
      </c>
      <c r="J42988" t="s">
        <v>139027</v>
      </c>
      <c r="K42988">
        <v>1177</v>
      </c>
      <c r="L42988" t="s">
        <v>30</v>
      </c>
      <c r="M42988" t="s">
        <v>31</v>
      </c>
      <c r="N42988" t="b">
        <v>1</v>
      </c>
      <c r="O42988" t="s">
        <v>212082</v>
      </c>
      <c r="P42988">
        <v>1</v>
      </c>
      <c r="Q42988">
        <v>650840</v>
      </c>
      <c r="R42988">
        <v>24633</v>
      </c>
      <c r="S42988">
        <v>324</v>
      </c>
      <c r="T42988">
        <v>0</v>
      </c>
      <c r="U42988">
        <v>2375</v>
      </c>
    </row>
    <row r="42989" spans="1:21" x14ac:dyDescent="0.25">
      <c r="A42989" t="s">
        <v>211798</v>
      </c>
      <c r="B42989" t="s">
        <v>211799</v>
      </c>
      <c r="C42989" t="s">
        <v>212083</v>
      </c>
      <c r="D42989" t="s">
        <v>212084</v>
      </c>
      <c r="E42989" t="s">
        <v>212085</v>
      </c>
      <c r="F42989" t="s">
        <v>212086</v>
      </c>
      <c r="G42989" t="s">
        <v>212087</v>
      </c>
      <c r="H42989">
        <v>27</v>
      </c>
      <c r="I42989" t="s">
        <v>28</v>
      </c>
      <c r="J42989" t="s">
        <v>1281</v>
      </c>
      <c r="K42989">
        <v>245</v>
      </c>
      <c r="L42989" t="s">
        <v>30</v>
      </c>
      <c r="M42989" t="s">
        <v>31</v>
      </c>
      <c r="N42989" t="b">
        <v>1</v>
      </c>
      <c r="O42989" t="s">
        <v>212088</v>
      </c>
      <c r="P42989">
        <v>1</v>
      </c>
      <c r="Q42989">
        <v>138089</v>
      </c>
      <c r="R42989">
        <v>4595</v>
      </c>
      <c r="S42989">
        <v>104</v>
      </c>
      <c r="T42989">
        <v>0</v>
      </c>
      <c r="U42989">
        <v>335</v>
      </c>
    </row>
    <row r="42990" spans="1:21" x14ac:dyDescent="0.25">
      <c r="A42990" t="s">
        <v>211798</v>
      </c>
      <c r="B42990" t="s">
        <v>211799</v>
      </c>
      <c r="C42990" t="s">
        <v>212089</v>
      </c>
      <c r="D42990" t="s">
        <v>212090</v>
      </c>
      <c r="E42990" s="1">
        <v>42959.62777777778</v>
      </c>
      <c r="F42990" t="s">
        <v>212091</v>
      </c>
      <c r="G42990" t="s">
        <v>212092</v>
      </c>
      <c r="H42990">
        <v>27</v>
      </c>
      <c r="I42990" t="s">
        <v>28</v>
      </c>
      <c r="J42990" t="s">
        <v>11531</v>
      </c>
      <c r="K42990">
        <v>675</v>
      </c>
      <c r="L42990" t="s">
        <v>30</v>
      </c>
      <c r="M42990" t="s">
        <v>31</v>
      </c>
      <c r="N42990" t="b">
        <v>1</v>
      </c>
      <c r="O42990" t="s">
        <v>212093</v>
      </c>
      <c r="P42990">
        <v>1</v>
      </c>
      <c r="Q42990">
        <v>7841739</v>
      </c>
      <c r="R42990">
        <v>204649</v>
      </c>
      <c r="S42990">
        <v>3450</v>
      </c>
      <c r="T42990">
        <v>0</v>
      </c>
      <c r="U42990">
        <v>13646</v>
      </c>
    </row>
    <row r="42991" spans="1:21" x14ac:dyDescent="0.25">
      <c r="A42991" t="s">
        <v>211798</v>
      </c>
      <c r="B42991" t="s">
        <v>211799</v>
      </c>
      <c r="C42991" t="s">
        <v>212094</v>
      </c>
      <c r="D42991" t="s">
        <v>212095</v>
      </c>
      <c r="E42991" s="1">
        <v>42805.588888888888</v>
      </c>
      <c r="F42991" t="s">
        <v>212096</v>
      </c>
      <c r="G42991" t="s">
        <v>212097</v>
      </c>
      <c r="H42991">
        <v>27</v>
      </c>
      <c r="I42991" t="s">
        <v>28</v>
      </c>
      <c r="J42991" t="s">
        <v>2198</v>
      </c>
      <c r="K42991">
        <v>618</v>
      </c>
      <c r="L42991" t="s">
        <v>30</v>
      </c>
      <c r="M42991" t="s">
        <v>31</v>
      </c>
      <c r="N42991" t="b">
        <v>1</v>
      </c>
      <c r="O42991" t="s">
        <v>212098</v>
      </c>
      <c r="P42991">
        <v>1</v>
      </c>
      <c r="Q42991">
        <v>1199039</v>
      </c>
      <c r="R42991">
        <v>25189</v>
      </c>
      <c r="S42991">
        <v>194</v>
      </c>
      <c r="T42991">
        <v>0</v>
      </c>
      <c r="U42991">
        <v>1318</v>
      </c>
    </row>
    <row r="42992" spans="1:21" x14ac:dyDescent="0.25">
      <c r="A42992" t="s">
        <v>211798</v>
      </c>
      <c r="B42992" t="s">
        <v>211799</v>
      </c>
      <c r="C42992" t="s">
        <v>212099</v>
      </c>
      <c r="D42992" t="s">
        <v>212100</v>
      </c>
      <c r="E42992" s="1">
        <v>42805.585416666669</v>
      </c>
      <c r="F42992" t="s">
        <v>212101</v>
      </c>
      <c r="G42992" t="s">
        <v>212102</v>
      </c>
      <c r="H42992">
        <v>27</v>
      </c>
      <c r="I42992" t="s">
        <v>28</v>
      </c>
      <c r="J42992" t="s">
        <v>12468</v>
      </c>
      <c r="K42992">
        <v>834</v>
      </c>
      <c r="L42992" t="s">
        <v>30</v>
      </c>
      <c r="M42992" t="s">
        <v>31</v>
      </c>
      <c r="N42992" t="b">
        <v>1</v>
      </c>
      <c r="O42992" t="s">
        <v>212103</v>
      </c>
      <c r="P42992">
        <v>1</v>
      </c>
      <c r="Q42992">
        <v>1963213</v>
      </c>
      <c r="R42992">
        <v>35666</v>
      </c>
      <c r="S42992">
        <v>301</v>
      </c>
      <c r="T42992">
        <v>0</v>
      </c>
      <c r="U42992">
        <v>1006</v>
      </c>
    </row>
    <row r="42993" spans="1:21" x14ac:dyDescent="0.25">
      <c r="A42993" t="s">
        <v>211798</v>
      </c>
      <c r="B42993" t="s">
        <v>211799</v>
      </c>
      <c r="C42993" t="s">
        <v>212104</v>
      </c>
      <c r="D42993" t="s">
        <v>212105</v>
      </c>
      <c r="E42993" t="s">
        <v>212106</v>
      </c>
      <c r="F42993" t="s">
        <v>212107</v>
      </c>
      <c r="G42993" t="s">
        <v>212108</v>
      </c>
      <c r="H42993">
        <v>27</v>
      </c>
      <c r="I42993" t="s">
        <v>28</v>
      </c>
      <c r="J42993" t="s">
        <v>14717</v>
      </c>
      <c r="K42993">
        <v>1261</v>
      </c>
      <c r="L42993" t="s">
        <v>30</v>
      </c>
      <c r="M42993" t="s">
        <v>31</v>
      </c>
      <c r="N42993" t="b">
        <v>1</v>
      </c>
      <c r="O42993" t="s">
        <v>212109</v>
      </c>
      <c r="P42993">
        <v>1</v>
      </c>
      <c r="Q42993">
        <v>2891787</v>
      </c>
      <c r="R42993">
        <v>63964</v>
      </c>
      <c r="S42993">
        <v>479</v>
      </c>
      <c r="T42993">
        <v>0</v>
      </c>
      <c r="U42993">
        <v>2093</v>
      </c>
    </row>
    <row r="42994" spans="1:21" x14ac:dyDescent="0.25">
      <c r="A42994" t="s">
        <v>211798</v>
      </c>
      <c r="B42994" t="s">
        <v>211799</v>
      </c>
      <c r="C42994" t="s">
        <v>212110</v>
      </c>
      <c r="D42994" t="s">
        <v>212111</v>
      </c>
      <c r="E42994" s="1">
        <v>42865.632638888892</v>
      </c>
      <c r="F42994" t="s">
        <v>212112</v>
      </c>
      <c r="G42994" t="s">
        <v>212113</v>
      </c>
      <c r="H42994">
        <v>27</v>
      </c>
      <c r="I42994" t="s">
        <v>28</v>
      </c>
      <c r="J42994" t="s">
        <v>33632</v>
      </c>
      <c r="K42994">
        <v>1153</v>
      </c>
      <c r="L42994" t="s">
        <v>30</v>
      </c>
      <c r="M42994" t="s">
        <v>31</v>
      </c>
      <c r="N42994" t="b">
        <v>1</v>
      </c>
      <c r="O42994" t="s">
        <v>212114</v>
      </c>
      <c r="P42994">
        <v>1</v>
      </c>
      <c r="Q42994">
        <v>7509317</v>
      </c>
      <c r="R42994">
        <v>191644</v>
      </c>
      <c r="S42994">
        <v>1726</v>
      </c>
      <c r="T42994">
        <v>0</v>
      </c>
      <c r="U42994">
        <v>4736</v>
      </c>
    </row>
    <row r="42995" spans="1:21" x14ac:dyDescent="0.25">
      <c r="A42995" t="s">
        <v>211798</v>
      </c>
      <c r="B42995" t="s">
        <v>211799</v>
      </c>
      <c r="C42995" t="s">
        <v>212115</v>
      </c>
      <c r="D42995" t="s">
        <v>212116</v>
      </c>
      <c r="E42995" t="s">
        <v>212117</v>
      </c>
      <c r="F42995" t="s">
        <v>212118</v>
      </c>
      <c r="G42995" t="s">
        <v>212119</v>
      </c>
      <c r="H42995">
        <v>27</v>
      </c>
      <c r="I42995" t="s">
        <v>28</v>
      </c>
      <c r="J42995" t="s">
        <v>165</v>
      </c>
      <c r="K42995">
        <v>1342</v>
      </c>
      <c r="L42995" t="s">
        <v>30</v>
      </c>
      <c r="M42995" t="s">
        <v>31</v>
      </c>
      <c r="N42995" t="b">
        <v>1</v>
      </c>
      <c r="O42995" t="s">
        <v>212120</v>
      </c>
      <c r="P42995">
        <v>1</v>
      </c>
      <c r="Q42995">
        <v>1254755</v>
      </c>
      <c r="R42995">
        <v>31985</v>
      </c>
      <c r="S42995">
        <v>345</v>
      </c>
      <c r="T42995">
        <v>0</v>
      </c>
      <c r="U42995">
        <v>1521</v>
      </c>
    </row>
    <row r="42996" spans="1:21" x14ac:dyDescent="0.25">
      <c r="A42996" t="s">
        <v>211798</v>
      </c>
      <c r="B42996" t="s">
        <v>211799</v>
      </c>
      <c r="C42996" t="s">
        <v>212121</v>
      </c>
      <c r="D42996" t="s">
        <v>212122</v>
      </c>
      <c r="E42996" s="1">
        <v>43047.945138888892</v>
      </c>
      <c r="F42996" t="s">
        <v>212123</v>
      </c>
      <c r="G42996" t="s">
        <v>212124</v>
      </c>
      <c r="H42996">
        <v>27</v>
      </c>
      <c r="I42996" t="s">
        <v>28</v>
      </c>
      <c r="J42996" t="s">
        <v>982</v>
      </c>
      <c r="K42996">
        <v>1513</v>
      </c>
      <c r="L42996" t="s">
        <v>30</v>
      </c>
      <c r="M42996" t="s">
        <v>31</v>
      </c>
      <c r="N42996" t="b">
        <v>1</v>
      </c>
      <c r="O42996" t="s">
        <v>212125</v>
      </c>
      <c r="P42996">
        <v>1</v>
      </c>
      <c r="Q42996">
        <v>2402197</v>
      </c>
      <c r="R42996">
        <v>49856</v>
      </c>
      <c r="S42996">
        <v>1199</v>
      </c>
      <c r="T42996">
        <v>0</v>
      </c>
      <c r="U42996">
        <v>3130</v>
      </c>
    </row>
    <row r="42997" spans="1:21" x14ac:dyDescent="0.25">
      <c r="A42997" t="s">
        <v>211798</v>
      </c>
      <c r="B42997" t="s">
        <v>211799</v>
      </c>
      <c r="C42997" t="s">
        <v>212126</v>
      </c>
      <c r="D42997" t="s">
        <v>212127</v>
      </c>
      <c r="E42997" t="s">
        <v>212128</v>
      </c>
      <c r="F42997" t="s">
        <v>212129</v>
      </c>
      <c r="G42997" t="s">
        <v>212130</v>
      </c>
      <c r="H42997">
        <v>27</v>
      </c>
      <c r="I42997" t="s">
        <v>28</v>
      </c>
      <c r="J42997" t="s">
        <v>1847</v>
      </c>
      <c r="K42997">
        <v>1098</v>
      </c>
      <c r="L42997" t="s">
        <v>30</v>
      </c>
      <c r="M42997" t="s">
        <v>31</v>
      </c>
      <c r="N42997" t="b">
        <v>1</v>
      </c>
      <c r="O42997" t="s">
        <v>212131</v>
      </c>
      <c r="P42997">
        <v>1</v>
      </c>
      <c r="Q42997">
        <v>1264477</v>
      </c>
      <c r="R42997">
        <v>27314</v>
      </c>
      <c r="S42997">
        <v>405</v>
      </c>
      <c r="T42997">
        <v>0</v>
      </c>
      <c r="U42997">
        <v>1344</v>
      </c>
    </row>
    <row r="42998" spans="1:21" x14ac:dyDescent="0.25">
      <c r="A42998" t="s">
        <v>211798</v>
      </c>
      <c r="B42998" t="s">
        <v>211799</v>
      </c>
      <c r="C42998" t="s">
        <v>212132</v>
      </c>
      <c r="D42998" t="s">
        <v>212133</v>
      </c>
      <c r="E42998" s="1">
        <v>42954.59652777778</v>
      </c>
      <c r="F42998" t="s">
        <v>212134</v>
      </c>
      <c r="G42998" t="s">
        <v>212135</v>
      </c>
      <c r="H42998">
        <v>27</v>
      </c>
      <c r="I42998" t="s">
        <v>28</v>
      </c>
      <c r="J42998" t="s">
        <v>642</v>
      </c>
      <c r="K42998">
        <v>306</v>
      </c>
      <c r="L42998" t="s">
        <v>30</v>
      </c>
      <c r="M42998" t="s">
        <v>31</v>
      </c>
      <c r="N42998" t="b">
        <v>1</v>
      </c>
      <c r="O42998" t="s">
        <v>212136</v>
      </c>
      <c r="P42998">
        <v>1</v>
      </c>
      <c r="Q42998">
        <v>1519421</v>
      </c>
      <c r="R42998">
        <v>48443</v>
      </c>
      <c r="S42998">
        <v>565</v>
      </c>
      <c r="T42998">
        <v>0</v>
      </c>
      <c r="U42998">
        <v>1865</v>
      </c>
    </row>
    <row r="42999" spans="1:21" x14ac:dyDescent="0.25">
      <c r="A42999" t="s">
        <v>211798</v>
      </c>
      <c r="B42999" t="s">
        <v>211799</v>
      </c>
      <c r="C42999" t="s">
        <v>212137</v>
      </c>
      <c r="D42999" t="s">
        <v>212138</v>
      </c>
      <c r="E42999" s="1">
        <v>42923.70208333333</v>
      </c>
      <c r="F42999" t="s">
        <v>212139</v>
      </c>
      <c r="G42999" t="s">
        <v>212140</v>
      </c>
      <c r="H42999">
        <v>27</v>
      </c>
      <c r="I42999" t="s">
        <v>28</v>
      </c>
      <c r="J42999" t="s">
        <v>4812</v>
      </c>
      <c r="K42999">
        <v>1581</v>
      </c>
      <c r="L42999" t="s">
        <v>30</v>
      </c>
      <c r="M42999" t="s">
        <v>31</v>
      </c>
      <c r="N42999" t="b">
        <v>1</v>
      </c>
      <c r="O42999" t="s">
        <v>212141</v>
      </c>
      <c r="P42999">
        <v>1</v>
      </c>
      <c r="Q42999">
        <v>3862253</v>
      </c>
      <c r="R42999">
        <v>118686</v>
      </c>
      <c r="S42999">
        <v>1173</v>
      </c>
      <c r="T42999">
        <v>0</v>
      </c>
      <c r="U42999">
        <v>6453</v>
      </c>
    </row>
    <row r="43000" spans="1:21" x14ac:dyDescent="0.25">
      <c r="A43000" t="s">
        <v>211798</v>
      </c>
      <c r="B43000" t="s">
        <v>211799</v>
      </c>
      <c r="C43000" t="s">
        <v>212142</v>
      </c>
      <c r="D43000" t="s">
        <v>212143</v>
      </c>
      <c r="E43000" t="s">
        <v>212144</v>
      </c>
      <c r="F43000" t="s">
        <v>212145</v>
      </c>
      <c r="G43000" t="s">
        <v>212146</v>
      </c>
      <c r="H43000">
        <v>27</v>
      </c>
      <c r="I43000" t="s">
        <v>28</v>
      </c>
      <c r="J43000" t="s">
        <v>1853</v>
      </c>
      <c r="K43000">
        <v>893</v>
      </c>
      <c r="L43000" t="s">
        <v>30</v>
      </c>
      <c r="M43000" t="s">
        <v>31</v>
      </c>
      <c r="N43000" t="b">
        <v>1</v>
      </c>
      <c r="O43000" t="s">
        <v>212147</v>
      </c>
      <c r="P43000">
        <v>1</v>
      </c>
      <c r="Q43000">
        <v>1951124</v>
      </c>
      <c r="R43000">
        <v>44403</v>
      </c>
      <c r="S43000">
        <v>615</v>
      </c>
      <c r="T43000">
        <v>0</v>
      </c>
      <c r="U43000">
        <v>2252</v>
      </c>
    </row>
    <row r="43001" spans="1:21" x14ac:dyDescent="0.25">
      <c r="A43001" t="s">
        <v>211798</v>
      </c>
      <c r="B43001" t="s">
        <v>211799</v>
      </c>
      <c r="C43001" t="s">
        <v>212148</v>
      </c>
      <c r="D43001" t="s">
        <v>212149</v>
      </c>
      <c r="E43001" t="s">
        <v>212150</v>
      </c>
      <c r="F43001" t="s">
        <v>212151</v>
      </c>
      <c r="G43001" t="s">
        <v>212152</v>
      </c>
      <c r="H43001">
        <v>27</v>
      </c>
      <c r="I43001" t="s">
        <v>28</v>
      </c>
      <c r="J43001" t="s">
        <v>65319</v>
      </c>
      <c r="K43001">
        <v>1783</v>
      </c>
      <c r="L43001" t="s">
        <v>30</v>
      </c>
      <c r="M43001" t="s">
        <v>31</v>
      </c>
      <c r="N43001" t="b">
        <v>1</v>
      </c>
      <c r="O43001" t="s">
        <v>212153</v>
      </c>
      <c r="P43001">
        <v>1</v>
      </c>
      <c r="Q43001">
        <v>1270925</v>
      </c>
      <c r="R43001">
        <v>29455</v>
      </c>
      <c r="S43001">
        <v>348</v>
      </c>
      <c r="T43001">
        <v>0</v>
      </c>
      <c r="U43001">
        <v>1771</v>
      </c>
    </row>
    <row r="43002" spans="1:21" x14ac:dyDescent="0.25">
      <c r="A43002" t="s">
        <v>211798</v>
      </c>
      <c r="B43002" t="s">
        <v>211799</v>
      </c>
      <c r="C43002" t="s">
        <v>212154</v>
      </c>
      <c r="D43002" t="s">
        <v>212155</v>
      </c>
      <c r="E43002" s="1">
        <v>42921.587500000001</v>
      </c>
      <c r="F43002" t="s">
        <v>212156</v>
      </c>
      <c r="G43002" t="s">
        <v>212157</v>
      </c>
      <c r="H43002">
        <v>27</v>
      </c>
      <c r="I43002" t="s">
        <v>28</v>
      </c>
      <c r="J43002" t="s">
        <v>41742</v>
      </c>
      <c r="K43002">
        <v>1340</v>
      </c>
      <c r="L43002" t="s">
        <v>30</v>
      </c>
      <c r="M43002" t="s">
        <v>31</v>
      </c>
      <c r="N43002" t="b">
        <v>1</v>
      </c>
      <c r="O43002" t="s">
        <v>212158</v>
      </c>
      <c r="P43002">
        <v>1</v>
      </c>
      <c r="Q43002">
        <v>1691322</v>
      </c>
      <c r="R43002">
        <v>46838</v>
      </c>
      <c r="S43002">
        <v>365</v>
      </c>
      <c r="T43002">
        <v>0</v>
      </c>
      <c r="U43002">
        <v>2621</v>
      </c>
    </row>
    <row r="43003" spans="1:21" x14ac:dyDescent="0.25">
      <c r="A43003" t="s">
        <v>211798</v>
      </c>
      <c r="B43003" t="s">
        <v>211799</v>
      </c>
      <c r="C43003" t="s">
        <v>212159</v>
      </c>
      <c r="D43003" t="s">
        <v>212160</v>
      </c>
      <c r="E43003" s="1">
        <v>42921.586805555555</v>
      </c>
      <c r="F43003" t="s">
        <v>212161</v>
      </c>
      <c r="G43003" t="s">
        <v>212162</v>
      </c>
      <c r="H43003">
        <v>27</v>
      </c>
      <c r="I43003" t="s">
        <v>28</v>
      </c>
      <c r="J43003" t="s">
        <v>10865</v>
      </c>
      <c r="K43003">
        <v>339</v>
      </c>
      <c r="L43003" t="s">
        <v>30</v>
      </c>
      <c r="M43003" t="s">
        <v>31</v>
      </c>
      <c r="N43003" t="b">
        <v>1</v>
      </c>
      <c r="O43003" t="s">
        <v>212163</v>
      </c>
      <c r="P43003">
        <v>1</v>
      </c>
      <c r="Q43003">
        <v>369618</v>
      </c>
      <c r="R43003">
        <v>7906</v>
      </c>
      <c r="S43003">
        <v>51</v>
      </c>
      <c r="T43003">
        <v>0</v>
      </c>
      <c r="U43003">
        <v>291</v>
      </c>
    </row>
    <row r="43004" spans="1:21" x14ac:dyDescent="0.25">
      <c r="A43004" t="s">
        <v>211798</v>
      </c>
      <c r="B43004" t="s">
        <v>211799</v>
      </c>
      <c r="C43004" t="s">
        <v>212164</v>
      </c>
      <c r="D43004" t="s">
        <v>212165</v>
      </c>
      <c r="E43004" s="1">
        <v>42891.578472222223</v>
      </c>
      <c r="F43004" t="s">
        <v>212166</v>
      </c>
      <c r="G43004" t="s">
        <v>212167</v>
      </c>
      <c r="H43004">
        <v>27</v>
      </c>
      <c r="I43004" t="s">
        <v>28</v>
      </c>
      <c r="J43004" t="s">
        <v>15637</v>
      </c>
      <c r="K43004">
        <v>759</v>
      </c>
      <c r="L43004" t="s">
        <v>30</v>
      </c>
      <c r="M43004" t="s">
        <v>31</v>
      </c>
      <c r="N43004" t="b">
        <v>1</v>
      </c>
      <c r="O43004" t="s">
        <v>212168</v>
      </c>
      <c r="P43004">
        <v>1</v>
      </c>
      <c r="Q43004">
        <v>661941</v>
      </c>
      <c r="R43004">
        <v>14526</v>
      </c>
      <c r="S43004">
        <v>164</v>
      </c>
      <c r="T43004">
        <v>0</v>
      </c>
      <c r="U43004">
        <v>620</v>
      </c>
    </row>
    <row r="43005" spans="1:21" x14ac:dyDescent="0.25">
      <c r="A43005" t="s">
        <v>211798</v>
      </c>
      <c r="B43005" t="s">
        <v>211799</v>
      </c>
      <c r="C43005" t="s">
        <v>212169</v>
      </c>
      <c r="D43005" t="s">
        <v>212170</v>
      </c>
      <c r="E43005" s="1">
        <v>42860.628472222219</v>
      </c>
      <c r="F43005" t="s">
        <v>212171</v>
      </c>
      <c r="G43005" t="s">
        <v>212172</v>
      </c>
      <c r="H43005">
        <v>27</v>
      </c>
      <c r="I43005" t="s">
        <v>28</v>
      </c>
      <c r="J43005" t="s">
        <v>66247</v>
      </c>
      <c r="K43005">
        <v>1246</v>
      </c>
      <c r="L43005" t="s">
        <v>30</v>
      </c>
      <c r="M43005" t="s">
        <v>31</v>
      </c>
      <c r="N43005" t="b">
        <v>1</v>
      </c>
      <c r="O43005" t="s">
        <v>212173</v>
      </c>
      <c r="P43005">
        <v>1</v>
      </c>
      <c r="Q43005">
        <v>843452</v>
      </c>
      <c r="R43005">
        <v>17746</v>
      </c>
      <c r="S43005">
        <v>201</v>
      </c>
      <c r="T43005">
        <v>0</v>
      </c>
      <c r="U43005">
        <v>782</v>
      </c>
    </row>
    <row r="43006" spans="1:21" x14ac:dyDescent="0.25">
      <c r="A43006" t="s">
        <v>211798</v>
      </c>
      <c r="B43006" t="s">
        <v>211799</v>
      </c>
      <c r="C43006" t="s">
        <v>212174</v>
      </c>
      <c r="D43006" t="s">
        <v>212175</v>
      </c>
      <c r="E43006" s="1">
        <v>42830.628472222219</v>
      </c>
      <c r="F43006" t="s">
        <v>212176</v>
      </c>
      <c r="G43006" t="s">
        <v>212177</v>
      </c>
      <c r="H43006">
        <v>27</v>
      </c>
      <c r="I43006" t="s">
        <v>28</v>
      </c>
      <c r="J43006" t="s">
        <v>17955</v>
      </c>
      <c r="K43006">
        <v>1107</v>
      </c>
      <c r="L43006" t="s">
        <v>30</v>
      </c>
      <c r="M43006" t="s">
        <v>31</v>
      </c>
      <c r="N43006" t="b">
        <v>1</v>
      </c>
      <c r="O43006" t="s">
        <v>212178</v>
      </c>
      <c r="P43006">
        <v>1</v>
      </c>
      <c r="Q43006">
        <v>815858</v>
      </c>
      <c r="R43006">
        <v>17955</v>
      </c>
      <c r="S43006">
        <v>198</v>
      </c>
      <c r="T43006">
        <v>0</v>
      </c>
      <c r="U43006">
        <v>953</v>
      </c>
    </row>
    <row r="43007" spans="1:21" x14ac:dyDescent="0.25">
      <c r="A43007" t="s">
        <v>211798</v>
      </c>
      <c r="B43007" t="s">
        <v>211799</v>
      </c>
      <c r="C43007" t="s">
        <v>212179</v>
      </c>
      <c r="D43007" t="s">
        <v>212180</v>
      </c>
      <c r="E43007" s="1">
        <v>42799.651388888888</v>
      </c>
      <c r="F43007" t="s">
        <v>212181</v>
      </c>
      <c r="G43007" t="s">
        <v>212182</v>
      </c>
      <c r="H43007">
        <v>27</v>
      </c>
      <c r="I43007" t="s">
        <v>28</v>
      </c>
      <c r="J43007" t="s">
        <v>7297</v>
      </c>
      <c r="K43007">
        <v>934</v>
      </c>
      <c r="L43007" t="s">
        <v>30</v>
      </c>
      <c r="M43007" t="s">
        <v>31</v>
      </c>
      <c r="N43007" t="b">
        <v>1</v>
      </c>
      <c r="O43007" t="s">
        <v>212183</v>
      </c>
      <c r="P43007">
        <v>1</v>
      </c>
      <c r="Q43007">
        <v>900768</v>
      </c>
      <c r="R43007">
        <v>17810</v>
      </c>
      <c r="S43007">
        <v>221</v>
      </c>
      <c r="T43007">
        <v>0</v>
      </c>
      <c r="U43007">
        <v>874</v>
      </c>
    </row>
    <row r="43008" spans="1:21" x14ac:dyDescent="0.25">
      <c r="A43008" t="s">
        <v>211798</v>
      </c>
      <c r="B43008" t="s">
        <v>211799</v>
      </c>
      <c r="C43008" t="s">
        <v>212184</v>
      </c>
      <c r="D43008" t="s">
        <v>212185</v>
      </c>
      <c r="E43008" s="1">
        <v>42771.631249999999</v>
      </c>
      <c r="F43008" t="s">
        <v>212186</v>
      </c>
      <c r="G43008" t="s">
        <v>212187</v>
      </c>
      <c r="H43008">
        <v>27</v>
      </c>
      <c r="I43008" t="s">
        <v>28</v>
      </c>
      <c r="J43008" t="s">
        <v>41441</v>
      </c>
      <c r="K43008">
        <v>830</v>
      </c>
      <c r="L43008" t="s">
        <v>30</v>
      </c>
      <c r="M43008" t="s">
        <v>31</v>
      </c>
      <c r="N43008" t="b">
        <v>1</v>
      </c>
      <c r="O43008" t="s">
        <v>212188</v>
      </c>
      <c r="P43008">
        <v>1</v>
      </c>
      <c r="Q43008">
        <v>1626393</v>
      </c>
      <c r="R43008">
        <v>36618</v>
      </c>
      <c r="S43008">
        <v>426</v>
      </c>
      <c r="T43008">
        <v>0</v>
      </c>
      <c r="U43008">
        <v>1369</v>
      </c>
    </row>
    <row r="43009" spans="1:21" x14ac:dyDescent="0.25">
      <c r="A43009" t="s">
        <v>211798</v>
      </c>
      <c r="B43009" t="s">
        <v>211799</v>
      </c>
      <c r="C43009" t="s">
        <v>212189</v>
      </c>
      <c r="D43009" t="s">
        <v>212190</v>
      </c>
      <c r="E43009" s="1">
        <v>42740.638194444444</v>
      </c>
      <c r="F43009" t="s">
        <v>212191</v>
      </c>
      <c r="G43009" t="s">
        <v>212192</v>
      </c>
      <c r="H43009">
        <v>27</v>
      </c>
      <c r="I43009" t="s">
        <v>28</v>
      </c>
      <c r="J43009" t="s">
        <v>128681</v>
      </c>
      <c r="K43009">
        <v>1012</v>
      </c>
      <c r="L43009" t="s">
        <v>30</v>
      </c>
      <c r="M43009" t="s">
        <v>31</v>
      </c>
      <c r="N43009" t="b">
        <v>1</v>
      </c>
      <c r="O43009" t="s">
        <v>212193</v>
      </c>
      <c r="P43009">
        <v>1</v>
      </c>
      <c r="Q43009">
        <v>828781</v>
      </c>
      <c r="R43009">
        <v>18484</v>
      </c>
      <c r="S43009">
        <v>162</v>
      </c>
      <c r="T43009">
        <v>0</v>
      </c>
      <c r="U43009">
        <v>1063</v>
      </c>
    </row>
    <row r="43010" spans="1:21" x14ac:dyDescent="0.25">
      <c r="A43010" t="s">
        <v>211798</v>
      </c>
      <c r="B43010" t="s">
        <v>211799</v>
      </c>
      <c r="C43010" t="s">
        <v>212194</v>
      </c>
      <c r="D43010" t="s">
        <v>212195</v>
      </c>
      <c r="E43010" t="s">
        <v>212196</v>
      </c>
      <c r="F43010" t="s">
        <v>212197</v>
      </c>
      <c r="G43010" t="s">
        <v>212198</v>
      </c>
      <c r="H43010">
        <v>27</v>
      </c>
      <c r="I43010" t="s">
        <v>28</v>
      </c>
      <c r="J43010" t="s">
        <v>3151</v>
      </c>
      <c r="K43010">
        <v>1123</v>
      </c>
      <c r="L43010" t="s">
        <v>30</v>
      </c>
      <c r="M43010" t="s">
        <v>31</v>
      </c>
      <c r="N43010" t="b">
        <v>1</v>
      </c>
      <c r="O43010" t="s">
        <v>212199</v>
      </c>
      <c r="P43010">
        <v>1</v>
      </c>
      <c r="Q43010">
        <v>1370761</v>
      </c>
      <c r="R43010">
        <v>30991</v>
      </c>
      <c r="S43010">
        <v>277</v>
      </c>
      <c r="T43010">
        <v>0</v>
      </c>
      <c r="U43010">
        <v>2258</v>
      </c>
    </row>
    <row r="43011" spans="1:21" x14ac:dyDescent="0.25">
      <c r="A43011" t="s">
        <v>211798</v>
      </c>
      <c r="B43011" t="s">
        <v>211799</v>
      </c>
      <c r="C43011" t="s">
        <v>212200</v>
      </c>
      <c r="D43011" t="s">
        <v>212201</v>
      </c>
      <c r="E43011" t="s">
        <v>212202</v>
      </c>
      <c r="F43011" t="s">
        <v>212203</v>
      </c>
      <c r="G43011" t="s">
        <v>212204</v>
      </c>
      <c r="H43011">
        <v>27</v>
      </c>
      <c r="I43011" t="s">
        <v>28</v>
      </c>
      <c r="J43011" t="s">
        <v>1954</v>
      </c>
      <c r="K43011">
        <v>1077</v>
      </c>
      <c r="L43011" t="s">
        <v>30</v>
      </c>
      <c r="M43011" t="s">
        <v>31</v>
      </c>
      <c r="N43011" t="b">
        <v>1</v>
      </c>
      <c r="O43011" t="s">
        <v>212205</v>
      </c>
      <c r="P43011">
        <v>1</v>
      </c>
      <c r="Q43011">
        <v>1656853</v>
      </c>
      <c r="R43011">
        <v>40253</v>
      </c>
      <c r="S43011">
        <v>498</v>
      </c>
      <c r="T43011">
        <v>0</v>
      </c>
      <c r="U43011">
        <v>2445</v>
      </c>
    </row>
    <row r="43012" spans="1:21" x14ac:dyDescent="0.25">
      <c r="A43012" t="s">
        <v>211798</v>
      </c>
      <c r="B43012" t="s">
        <v>211799</v>
      </c>
      <c r="C43012" t="s">
        <v>212206</v>
      </c>
      <c r="D43012" t="s">
        <v>212207</v>
      </c>
      <c r="E43012" t="s">
        <v>212208</v>
      </c>
      <c r="F43012" t="s">
        <v>212209</v>
      </c>
      <c r="G43012" t="s">
        <v>212210</v>
      </c>
      <c r="H43012">
        <v>27</v>
      </c>
      <c r="I43012" t="s">
        <v>28</v>
      </c>
      <c r="J43012" t="s">
        <v>2167</v>
      </c>
      <c r="K43012">
        <v>1025</v>
      </c>
      <c r="L43012" t="s">
        <v>30</v>
      </c>
      <c r="M43012" t="s">
        <v>31</v>
      </c>
      <c r="N43012" t="b">
        <v>1</v>
      </c>
      <c r="O43012" t="s">
        <v>212211</v>
      </c>
      <c r="P43012">
        <v>1</v>
      </c>
      <c r="Q43012">
        <v>3542068</v>
      </c>
      <c r="R43012">
        <v>98402</v>
      </c>
      <c r="S43012">
        <v>761</v>
      </c>
      <c r="T43012">
        <v>0</v>
      </c>
      <c r="U43012">
        <v>3916</v>
      </c>
    </row>
    <row r="43013" spans="1:21" x14ac:dyDescent="0.25">
      <c r="A43013" t="s">
        <v>211798</v>
      </c>
      <c r="B43013" t="s">
        <v>211799</v>
      </c>
      <c r="C43013" t="s">
        <v>212212</v>
      </c>
      <c r="D43013" t="s">
        <v>212213</v>
      </c>
      <c r="E43013" s="1">
        <v>42797.921527777777</v>
      </c>
      <c r="F43013" t="s">
        <v>212214</v>
      </c>
      <c r="G43013" t="s">
        <v>212215</v>
      </c>
      <c r="H43013">
        <v>27</v>
      </c>
      <c r="I43013" t="s">
        <v>28</v>
      </c>
      <c r="J43013" t="s">
        <v>9536</v>
      </c>
      <c r="K43013">
        <v>1468</v>
      </c>
      <c r="L43013" t="s">
        <v>30</v>
      </c>
      <c r="M43013" t="s">
        <v>31</v>
      </c>
      <c r="N43013" t="b">
        <v>1</v>
      </c>
      <c r="O43013" t="s">
        <v>212216</v>
      </c>
      <c r="P43013">
        <v>1</v>
      </c>
      <c r="Q43013">
        <v>1347479</v>
      </c>
      <c r="R43013">
        <v>32158</v>
      </c>
      <c r="S43013">
        <v>333</v>
      </c>
      <c r="T43013">
        <v>0</v>
      </c>
      <c r="U43013">
        <v>1890</v>
      </c>
    </row>
    <row r="43014" spans="1:21" x14ac:dyDescent="0.25">
      <c r="A43014" t="s">
        <v>211798</v>
      </c>
      <c r="B43014" t="s">
        <v>211799</v>
      </c>
      <c r="C43014" t="s">
        <v>212217</v>
      </c>
      <c r="D43014" t="s">
        <v>212218</v>
      </c>
      <c r="E43014" t="s">
        <v>212219</v>
      </c>
      <c r="F43014" t="s">
        <v>212220</v>
      </c>
      <c r="G43014" t="s">
        <v>212221</v>
      </c>
      <c r="H43014">
        <v>27</v>
      </c>
      <c r="I43014" t="s">
        <v>28</v>
      </c>
      <c r="J43014" t="s">
        <v>72989</v>
      </c>
      <c r="K43014">
        <v>1195</v>
      </c>
      <c r="L43014" t="s">
        <v>30</v>
      </c>
      <c r="M43014" t="s">
        <v>31</v>
      </c>
      <c r="N43014" t="b">
        <v>1</v>
      </c>
      <c r="O43014" t="s">
        <v>212222</v>
      </c>
      <c r="P43014">
        <v>1</v>
      </c>
      <c r="Q43014">
        <v>2214023</v>
      </c>
      <c r="R43014">
        <v>56157</v>
      </c>
      <c r="S43014">
        <v>760</v>
      </c>
      <c r="T43014">
        <v>0</v>
      </c>
      <c r="U43014">
        <v>3676</v>
      </c>
    </row>
    <row r="43015" spans="1:21" x14ac:dyDescent="0.25">
      <c r="A43015" t="s">
        <v>211798</v>
      </c>
      <c r="B43015" t="s">
        <v>211799</v>
      </c>
      <c r="C43015" t="s">
        <v>212223</v>
      </c>
      <c r="D43015" t="s">
        <v>212224</v>
      </c>
      <c r="E43015" s="1">
        <v>42887.753472222219</v>
      </c>
      <c r="F43015" t="s">
        <v>212225</v>
      </c>
      <c r="G43015" t="s">
        <v>212226</v>
      </c>
      <c r="H43015">
        <v>27</v>
      </c>
      <c r="I43015" t="s">
        <v>28</v>
      </c>
      <c r="J43015" t="s">
        <v>5035</v>
      </c>
      <c r="K43015">
        <v>417</v>
      </c>
      <c r="L43015" t="s">
        <v>30</v>
      </c>
      <c r="M43015" t="s">
        <v>31</v>
      </c>
      <c r="N43015" t="b">
        <v>1</v>
      </c>
      <c r="O43015" t="s">
        <v>212227</v>
      </c>
      <c r="P43015">
        <v>1</v>
      </c>
      <c r="Q43015">
        <v>512322</v>
      </c>
      <c r="R43015">
        <v>15904</v>
      </c>
      <c r="S43015">
        <v>230</v>
      </c>
      <c r="T43015">
        <v>0</v>
      </c>
      <c r="U43015">
        <v>859</v>
      </c>
    </row>
    <row r="43016" spans="1:21" x14ac:dyDescent="0.25">
      <c r="A43016" t="s">
        <v>211798</v>
      </c>
      <c r="B43016" t="s">
        <v>211799</v>
      </c>
      <c r="C43016" t="s">
        <v>212228</v>
      </c>
      <c r="D43016" t="s">
        <v>212229</v>
      </c>
      <c r="E43016" s="1">
        <v>42625.743055555555</v>
      </c>
      <c r="F43016" t="s">
        <v>212230</v>
      </c>
      <c r="G43016" t="s">
        <v>212231</v>
      </c>
      <c r="H43016">
        <v>27</v>
      </c>
      <c r="I43016" t="s">
        <v>28</v>
      </c>
      <c r="J43016" t="s">
        <v>20769</v>
      </c>
      <c r="K43016">
        <v>1228</v>
      </c>
      <c r="L43016" t="s">
        <v>30</v>
      </c>
      <c r="M43016" t="s">
        <v>31</v>
      </c>
      <c r="N43016" t="b">
        <v>1</v>
      </c>
      <c r="O43016" t="s">
        <v>212232</v>
      </c>
      <c r="P43016">
        <v>1</v>
      </c>
      <c r="Q43016">
        <v>2476658</v>
      </c>
      <c r="R43016">
        <v>52042</v>
      </c>
      <c r="S43016">
        <v>671</v>
      </c>
      <c r="T43016">
        <v>0</v>
      </c>
      <c r="U43016">
        <v>2898</v>
      </c>
    </row>
    <row r="43017" spans="1:21" x14ac:dyDescent="0.25">
      <c r="A43017" t="s">
        <v>211798</v>
      </c>
      <c r="B43017" t="s">
        <v>211799</v>
      </c>
      <c r="C43017" t="s">
        <v>212233</v>
      </c>
      <c r="D43017" t="s">
        <v>212234</v>
      </c>
      <c r="E43017" t="s">
        <v>212235</v>
      </c>
      <c r="F43017" t="s">
        <v>212236</v>
      </c>
      <c r="G43017" t="s">
        <v>212237</v>
      </c>
      <c r="H43017">
        <v>27</v>
      </c>
      <c r="I43017" t="s">
        <v>28</v>
      </c>
      <c r="J43017" t="s">
        <v>10102</v>
      </c>
      <c r="K43017">
        <v>820</v>
      </c>
      <c r="L43017" t="s">
        <v>30</v>
      </c>
      <c r="M43017" t="s">
        <v>31</v>
      </c>
      <c r="N43017" t="b">
        <v>1</v>
      </c>
      <c r="O43017" t="s">
        <v>212238</v>
      </c>
      <c r="P43017">
        <v>1</v>
      </c>
      <c r="Q43017">
        <v>188428</v>
      </c>
      <c r="R43017">
        <v>6283</v>
      </c>
      <c r="S43017">
        <v>37</v>
      </c>
      <c r="T43017">
        <v>0</v>
      </c>
      <c r="U43017">
        <v>526</v>
      </c>
    </row>
    <row r="43018" spans="1:21" x14ac:dyDescent="0.25">
      <c r="A43018" t="s">
        <v>211798</v>
      </c>
      <c r="B43018" t="s">
        <v>211799</v>
      </c>
      <c r="C43018" t="s">
        <v>212239</v>
      </c>
      <c r="D43018" t="s">
        <v>212240</v>
      </c>
      <c r="E43018" t="s">
        <v>212235</v>
      </c>
      <c r="F43018" t="s">
        <v>212241</v>
      </c>
      <c r="G43018" t="s">
        <v>212242</v>
      </c>
      <c r="H43018">
        <v>27</v>
      </c>
      <c r="I43018" t="s">
        <v>28</v>
      </c>
      <c r="J43018" t="s">
        <v>4411</v>
      </c>
      <c r="K43018">
        <v>839</v>
      </c>
      <c r="L43018" t="s">
        <v>30</v>
      </c>
      <c r="M43018" t="s">
        <v>31</v>
      </c>
      <c r="N43018" t="b">
        <v>1</v>
      </c>
      <c r="O43018" t="s">
        <v>212243</v>
      </c>
      <c r="P43018">
        <v>1</v>
      </c>
      <c r="Q43018">
        <v>432205</v>
      </c>
      <c r="R43018">
        <v>11030</v>
      </c>
      <c r="S43018">
        <v>115</v>
      </c>
      <c r="T43018">
        <v>0</v>
      </c>
      <c r="U43018">
        <v>571</v>
      </c>
    </row>
    <row r="43019" spans="1:21" x14ac:dyDescent="0.25">
      <c r="A43019" t="s">
        <v>211798</v>
      </c>
      <c r="B43019" t="s">
        <v>211799</v>
      </c>
      <c r="C43019" t="s">
        <v>212244</v>
      </c>
      <c r="D43019" t="s">
        <v>212245</v>
      </c>
      <c r="E43019" t="s">
        <v>212246</v>
      </c>
      <c r="F43019" t="s">
        <v>212247</v>
      </c>
      <c r="G43019" t="s">
        <v>212248</v>
      </c>
      <c r="H43019">
        <v>27</v>
      </c>
      <c r="I43019" t="s">
        <v>28</v>
      </c>
      <c r="J43019" t="s">
        <v>6655</v>
      </c>
      <c r="K43019">
        <v>92</v>
      </c>
      <c r="L43019" t="s">
        <v>30</v>
      </c>
      <c r="M43019" t="s">
        <v>31</v>
      </c>
      <c r="N43019" t="b">
        <v>1</v>
      </c>
      <c r="O43019" t="s">
        <v>212249</v>
      </c>
      <c r="P43019">
        <v>1</v>
      </c>
      <c r="Q43019">
        <v>363193</v>
      </c>
      <c r="R43019">
        <v>2958</v>
      </c>
      <c r="S43019">
        <v>60</v>
      </c>
      <c r="T43019">
        <v>0</v>
      </c>
      <c r="U43019">
        <v>119</v>
      </c>
    </row>
    <row r="43020" spans="1:21" x14ac:dyDescent="0.25">
      <c r="A43020" t="s">
        <v>211798</v>
      </c>
      <c r="B43020" t="s">
        <v>211799</v>
      </c>
      <c r="C43020" t="s">
        <v>212250</v>
      </c>
      <c r="D43020" t="s">
        <v>212251</v>
      </c>
      <c r="E43020" s="1">
        <v>42471.908333333333</v>
      </c>
      <c r="F43020" t="s">
        <v>212252</v>
      </c>
      <c r="G43020" t="s">
        <v>212253</v>
      </c>
      <c r="H43020">
        <v>27</v>
      </c>
      <c r="I43020" t="s">
        <v>28</v>
      </c>
      <c r="J43020" t="s">
        <v>4388</v>
      </c>
      <c r="K43020">
        <v>990</v>
      </c>
      <c r="L43020" t="s">
        <v>30</v>
      </c>
      <c r="M43020" t="s">
        <v>31</v>
      </c>
      <c r="N43020" t="b">
        <v>1</v>
      </c>
      <c r="O43020" t="s">
        <v>212254</v>
      </c>
      <c r="P43020">
        <v>1</v>
      </c>
      <c r="Q43020">
        <v>1774828</v>
      </c>
      <c r="R43020">
        <v>50686</v>
      </c>
      <c r="S43020">
        <v>506</v>
      </c>
      <c r="T43020">
        <v>0</v>
      </c>
      <c r="U43020">
        <v>2745</v>
      </c>
    </row>
    <row r="43021" spans="1:21" x14ac:dyDescent="0.25">
      <c r="A43021" t="s">
        <v>211798</v>
      </c>
      <c r="B43021" t="s">
        <v>211799</v>
      </c>
      <c r="C43021" t="s">
        <v>212255</v>
      </c>
      <c r="D43021" t="s">
        <v>212256</v>
      </c>
      <c r="E43021" t="s">
        <v>212257</v>
      </c>
      <c r="F43021" t="s">
        <v>212258</v>
      </c>
      <c r="G43021" t="s">
        <v>212259</v>
      </c>
      <c r="H43021">
        <v>27</v>
      </c>
      <c r="I43021" t="s">
        <v>28</v>
      </c>
      <c r="J43021" t="s">
        <v>9402</v>
      </c>
      <c r="K43021">
        <v>1006</v>
      </c>
      <c r="L43021" t="s">
        <v>30</v>
      </c>
      <c r="M43021" t="s">
        <v>31</v>
      </c>
      <c r="N43021" t="b">
        <v>1</v>
      </c>
      <c r="O43021" t="s">
        <v>212260</v>
      </c>
      <c r="P43021">
        <v>1</v>
      </c>
      <c r="Q43021">
        <v>657044</v>
      </c>
      <c r="R43021">
        <v>22812</v>
      </c>
      <c r="S43021">
        <v>96</v>
      </c>
      <c r="T43021">
        <v>0</v>
      </c>
      <c r="U43021">
        <v>2065</v>
      </c>
    </row>
    <row r="43022" spans="1:21" x14ac:dyDescent="0.25">
      <c r="A43022" t="s">
        <v>211798</v>
      </c>
      <c r="B43022" t="s">
        <v>211799</v>
      </c>
      <c r="C43022" t="s">
        <v>212261</v>
      </c>
      <c r="D43022" t="s">
        <v>212262</v>
      </c>
      <c r="E43022" t="s">
        <v>212263</v>
      </c>
      <c r="F43022" t="s">
        <v>212264</v>
      </c>
      <c r="G43022" t="s">
        <v>212265</v>
      </c>
      <c r="H43022">
        <v>27</v>
      </c>
      <c r="I43022" t="s">
        <v>28</v>
      </c>
      <c r="J43022" t="s">
        <v>86195</v>
      </c>
      <c r="K43022">
        <v>1036</v>
      </c>
      <c r="L43022" t="s">
        <v>30</v>
      </c>
      <c r="M43022" t="s">
        <v>31</v>
      </c>
      <c r="N43022" t="b">
        <v>1</v>
      </c>
      <c r="O43022" t="s">
        <v>212266</v>
      </c>
      <c r="P43022">
        <v>1</v>
      </c>
      <c r="Q43022">
        <v>1810527</v>
      </c>
      <c r="R43022">
        <v>35702</v>
      </c>
      <c r="S43022">
        <v>329</v>
      </c>
      <c r="T43022">
        <v>0</v>
      </c>
      <c r="U43022">
        <v>2044</v>
      </c>
    </row>
    <row r="43023" spans="1:21" x14ac:dyDescent="0.25">
      <c r="A43023" t="s">
        <v>211798</v>
      </c>
      <c r="B43023" t="s">
        <v>211799</v>
      </c>
      <c r="C43023" t="s">
        <v>212267</v>
      </c>
      <c r="D43023" t="s">
        <v>212268</v>
      </c>
      <c r="E43023" s="1">
        <v>42683.74722222222</v>
      </c>
      <c r="F43023" t="s">
        <v>212269</v>
      </c>
      <c r="G43023" t="s">
        <v>212270</v>
      </c>
      <c r="H43023">
        <v>27</v>
      </c>
      <c r="I43023" t="s">
        <v>28</v>
      </c>
      <c r="J43023" t="s">
        <v>2688</v>
      </c>
      <c r="K43023">
        <v>771</v>
      </c>
      <c r="L43023" t="s">
        <v>30</v>
      </c>
      <c r="M43023" t="s">
        <v>31</v>
      </c>
      <c r="N43023" t="b">
        <v>1</v>
      </c>
      <c r="O43023" t="s">
        <v>212271</v>
      </c>
      <c r="P43023">
        <v>1</v>
      </c>
      <c r="Q43023">
        <v>806489</v>
      </c>
      <c r="R43023">
        <v>13954</v>
      </c>
      <c r="S43023">
        <v>141</v>
      </c>
      <c r="T43023">
        <v>0</v>
      </c>
      <c r="U43023">
        <v>807</v>
      </c>
    </row>
    <row r="43024" spans="1:21" x14ac:dyDescent="0.25">
      <c r="A43024" t="s">
        <v>211798</v>
      </c>
      <c r="B43024" t="s">
        <v>211799</v>
      </c>
      <c r="C43024" t="s">
        <v>212272</v>
      </c>
      <c r="D43024" t="s">
        <v>212273</v>
      </c>
      <c r="E43024" s="1">
        <v>42378.162499999999</v>
      </c>
      <c r="F43024" t="s">
        <v>212274</v>
      </c>
      <c r="G43024" t="s">
        <v>212275</v>
      </c>
      <c r="H43024">
        <v>27</v>
      </c>
      <c r="I43024" t="s">
        <v>28</v>
      </c>
      <c r="J43024" t="s">
        <v>20230</v>
      </c>
      <c r="K43024">
        <v>790</v>
      </c>
      <c r="L43024" t="s">
        <v>30</v>
      </c>
      <c r="M43024" t="s">
        <v>31</v>
      </c>
      <c r="N43024" t="b">
        <v>1</v>
      </c>
      <c r="O43024" t="s">
        <v>212276</v>
      </c>
      <c r="P43024">
        <v>1</v>
      </c>
      <c r="Q43024">
        <v>553872</v>
      </c>
      <c r="R43024">
        <v>8764</v>
      </c>
      <c r="S43024">
        <v>112</v>
      </c>
      <c r="T43024">
        <v>0</v>
      </c>
      <c r="U43024">
        <v>741</v>
      </c>
    </row>
    <row r="43025" spans="1:21" x14ac:dyDescent="0.25">
      <c r="A43025" t="s">
        <v>211798</v>
      </c>
      <c r="B43025" t="s">
        <v>211799</v>
      </c>
      <c r="C43025" t="s">
        <v>212277</v>
      </c>
      <c r="D43025" t="s">
        <v>212273</v>
      </c>
      <c r="E43025" s="1">
        <v>42378.162499999999</v>
      </c>
      <c r="F43025" t="s">
        <v>212278</v>
      </c>
      <c r="G43025" t="s">
        <v>212279</v>
      </c>
      <c r="H43025">
        <v>27</v>
      </c>
      <c r="I43025" t="s">
        <v>28</v>
      </c>
      <c r="J43025" t="s">
        <v>1894</v>
      </c>
      <c r="K43025">
        <v>533</v>
      </c>
      <c r="L43025" t="s">
        <v>30</v>
      </c>
      <c r="M43025" t="s">
        <v>31</v>
      </c>
      <c r="N43025" t="b">
        <v>1</v>
      </c>
      <c r="O43025" t="s">
        <v>212280</v>
      </c>
      <c r="P43025">
        <v>1</v>
      </c>
      <c r="Q43025">
        <v>782120</v>
      </c>
      <c r="R43025">
        <v>11630</v>
      </c>
      <c r="S43025">
        <v>115</v>
      </c>
      <c r="T43025">
        <v>0</v>
      </c>
      <c r="U43025">
        <v>430</v>
      </c>
    </row>
    <row r="43026" spans="1:21" x14ac:dyDescent="0.25">
      <c r="A43026" t="s">
        <v>211798</v>
      </c>
      <c r="B43026" t="s">
        <v>211799</v>
      </c>
      <c r="C43026" t="s">
        <v>212281</v>
      </c>
      <c r="D43026" t="s">
        <v>212282</v>
      </c>
      <c r="E43026" t="s">
        <v>212283</v>
      </c>
      <c r="F43026" t="s">
        <v>212284</v>
      </c>
      <c r="G43026" t="s">
        <v>212285</v>
      </c>
      <c r="H43026">
        <v>27</v>
      </c>
      <c r="I43026" t="s">
        <v>28</v>
      </c>
      <c r="J43026" t="s">
        <v>43866</v>
      </c>
      <c r="K43026">
        <v>852</v>
      </c>
      <c r="L43026" t="s">
        <v>30</v>
      </c>
      <c r="M43026" t="s">
        <v>31</v>
      </c>
      <c r="N43026" t="b">
        <v>1</v>
      </c>
      <c r="O43026" t="s">
        <v>212286</v>
      </c>
      <c r="P43026">
        <v>1</v>
      </c>
      <c r="Q43026">
        <v>1062091</v>
      </c>
      <c r="R43026">
        <v>18113</v>
      </c>
      <c r="S43026">
        <v>218</v>
      </c>
      <c r="T43026">
        <v>0</v>
      </c>
      <c r="U43026">
        <v>1252</v>
      </c>
    </row>
    <row r="43027" spans="1:21" x14ac:dyDescent="0.25">
      <c r="A43027" t="s">
        <v>211798</v>
      </c>
      <c r="B43027" t="s">
        <v>211799</v>
      </c>
      <c r="C43027" t="s">
        <v>212287</v>
      </c>
      <c r="D43027" t="s">
        <v>212288</v>
      </c>
      <c r="E43027" t="s">
        <v>212289</v>
      </c>
      <c r="F43027" t="s">
        <v>212290</v>
      </c>
      <c r="G43027" t="s">
        <v>212291</v>
      </c>
      <c r="H43027">
        <v>27</v>
      </c>
      <c r="I43027" t="s">
        <v>28</v>
      </c>
      <c r="J43027" t="s">
        <v>12740</v>
      </c>
      <c r="K43027">
        <v>267</v>
      </c>
      <c r="L43027" t="s">
        <v>30</v>
      </c>
      <c r="M43027" t="s">
        <v>31</v>
      </c>
      <c r="N43027" t="b">
        <v>1</v>
      </c>
      <c r="O43027" t="s">
        <v>212292</v>
      </c>
      <c r="P43027">
        <v>1</v>
      </c>
      <c r="Q43027">
        <v>726558</v>
      </c>
      <c r="R43027">
        <v>10971</v>
      </c>
      <c r="S43027">
        <v>81</v>
      </c>
      <c r="T43027">
        <v>0</v>
      </c>
      <c r="U43027">
        <v>462</v>
      </c>
    </row>
    <row r="43028" spans="1:21" x14ac:dyDescent="0.25">
      <c r="A43028" t="s">
        <v>211798</v>
      </c>
      <c r="B43028" t="s">
        <v>211799</v>
      </c>
      <c r="C43028" t="s">
        <v>212293</v>
      </c>
      <c r="D43028" t="s">
        <v>212294</v>
      </c>
      <c r="E43028" t="s">
        <v>212295</v>
      </c>
      <c r="F43028" t="s">
        <v>212296</v>
      </c>
      <c r="G43028" t="s">
        <v>212297</v>
      </c>
      <c r="H43028">
        <v>27</v>
      </c>
      <c r="I43028" t="s">
        <v>28</v>
      </c>
      <c r="J43028" t="s">
        <v>2651</v>
      </c>
      <c r="K43028">
        <v>729</v>
      </c>
      <c r="L43028" t="s">
        <v>30</v>
      </c>
      <c r="M43028" t="s">
        <v>31</v>
      </c>
      <c r="N43028" t="b">
        <v>1</v>
      </c>
      <c r="O43028" t="s">
        <v>212298</v>
      </c>
      <c r="P43028">
        <v>1</v>
      </c>
      <c r="Q43028">
        <v>1224252</v>
      </c>
      <c r="R43028">
        <v>22568</v>
      </c>
      <c r="S43028">
        <v>163</v>
      </c>
      <c r="T43028">
        <v>0</v>
      </c>
      <c r="U43028">
        <v>1228</v>
      </c>
    </row>
    <row r="43029" spans="1:21" x14ac:dyDescent="0.25">
      <c r="A43029" t="s">
        <v>211798</v>
      </c>
      <c r="B43029" t="s">
        <v>211799</v>
      </c>
      <c r="C43029" t="s">
        <v>212299</v>
      </c>
      <c r="D43029" t="s">
        <v>212300</v>
      </c>
      <c r="E43029" s="1">
        <v>42651.938194444447</v>
      </c>
      <c r="F43029" t="s">
        <v>212301</v>
      </c>
      <c r="G43029" t="s">
        <v>212302</v>
      </c>
      <c r="H43029">
        <v>27</v>
      </c>
      <c r="I43029" t="s">
        <v>28</v>
      </c>
      <c r="J43029" t="s">
        <v>5131</v>
      </c>
      <c r="K43029">
        <v>603</v>
      </c>
      <c r="L43029" t="s">
        <v>30</v>
      </c>
      <c r="M43029" t="s">
        <v>31</v>
      </c>
      <c r="N43029" t="b">
        <v>1</v>
      </c>
      <c r="O43029" t="s">
        <v>212303</v>
      </c>
      <c r="P43029">
        <v>1</v>
      </c>
      <c r="Q43029">
        <v>1668404</v>
      </c>
      <c r="R43029">
        <v>33882</v>
      </c>
      <c r="S43029">
        <v>205</v>
      </c>
      <c r="T43029">
        <v>0</v>
      </c>
      <c r="U43029">
        <v>2423</v>
      </c>
    </row>
    <row r="43030" spans="1:21" x14ac:dyDescent="0.25">
      <c r="A43030" t="s">
        <v>211798</v>
      </c>
      <c r="B43030" t="s">
        <v>211799</v>
      </c>
      <c r="C43030" t="s">
        <v>212304</v>
      </c>
      <c r="D43030" t="s">
        <v>212305</v>
      </c>
      <c r="E43030" s="1">
        <v>42621.917361111111</v>
      </c>
      <c r="F43030" t="s">
        <v>212306</v>
      </c>
      <c r="G43030" t="s">
        <v>212307</v>
      </c>
      <c r="H43030">
        <v>27</v>
      </c>
      <c r="I43030" t="s">
        <v>28</v>
      </c>
      <c r="J43030" t="s">
        <v>1256</v>
      </c>
      <c r="K43030">
        <v>286</v>
      </c>
      <c r="L43030" t="s">
        <v>30</v>
      </c>
      <c r="M43030" t="s">
        <v>31</v>
      </c>
      <c r="N43030" t="b">
        <v>1</v>
      </c>
      <c r="O43030" t="s">
        <v>212308</v>
      </c>
      <c r="P43030">
        <v>1</v>
      </c>
      <c r="Q43030">
        <v>856611</v>
      </c>
      <c r="R43030">
        <v>12557</v>
      </c>
      <c r="S43030">
        <v>77</v>
      </c>
      <c r="T43030">
        <v>0</v>
      </c>
      <c r="U43030">
        <v>401</v>
      </c>
    </row>
    <row r="43031" spans="1:21" x14ac:dyDescent="0.25">
      <c r="A43031" t="s">
        <v>211798</v>
      </c>
      <c r="B43031" t="s">
        <v>211799</v>
      </c>
      <c r="C43031" t="s">
        <v>212309</v>
      </c>
      <c r="D43031" t="s">
        <v>212310</v>
      </c>
      <c r="E43031" s="1">
        <v>42590.930555555555</v>
      </c>
      <c r="F43031" t="s">
        <v>212311</v>
      </c>
      <c r="G43031" t="s">
        <v>212312</v>
      </c>
      <c r="H43031">
        <v>27</v>
      </c>
      <c r="I43031" t="s">
        <v>28</v>
      </c>
      <c r="J43031" t="s">
        <v>6883</v>
      </c>
      <c r="K43031">
        <v>604</v>
      </c>
      <c r="L43031" t="s">
        <v>30</v>
      </c>
      <c r="M43031" t="s">
        <v>31</v>
      </c>
      <c r="N43031" t="b">
        <v>1</v>
      </c>
      <c r="O43031" t="s">
        <v>212313</v>
      </c>
      <c r="P43031">
        <v>1</v>
      </c>
      <c r="Q43031">
        <v>1384444</v>
      </c>
      <c r="R43031">
        <v>25696</v>
      </c>
      <c r="S43031">
        <v>163</v>
      </c>
      <c r="T43031">
        <v>0</v>
      </c>
      <c r="U43031">
        <v>1623</v>
      </c>
    </row>
    <row r="43032" spans="1:21" x14ac:dyDescent="0.25">
      <c r="A43032" t="s">
        <v>211798</v>
      </c>
      <c r="B43032" t="s">
        <v>211799</v>
      </c>
      <c r="C43032" t="s">
        <v>212314</v>
      </c>
      <c r="D43032" t="s">
        <v>212315</v>
      </c>
      <c r="E43032" s="1">
        <v>42559.902083333334</v>
      </c>
      <c r="F43032" t="s">
        <v>212316</v>
      </c>
      <c r="G43032" t="s">
        <v>212317</v>
      </c>
      <c r="H43032">
        <v>27</v>
      </c>
      <c r="I43032" t="s">
        <v>28</v>
      </c>
      <c r="J43032" t="s">
        <v>593</v>
      </c>
      <c r="K43032">
        <v>659</v>
      </c>
      <c r="L43032" t="s">
        <v>30</v>
      </c>
      <c r="M43032" t="s">
        <v>31</v>
      </c>
      <c r="N43032" t="b">
        <v>1</v>
      </c>
      <c r="O43032" t="s">
        <v>212318</v>
      </c>
      <c r="P43032">
        <v>1</v>
      </c>
      <c r="Q43032">
        <v>2109374</v>
      </c>
      <c r="R43032">
        <v>41583</v>
      </c>
      <c r="S43032">
        <v>319</v>
      </c>
      <c r="T43032">
        <v>0</v>
      </c>
      <c r="U43032">
        <v>2567</v>
      </c>
    </row>
    <row r="43033" spans="1:21" x14ac:dyDescent="0.25">
      <c r="A43033" t="s">
        <v>211798</v>
      </c>
      <c r="B43033" t="s">
        <v>211799</v>
      </c>
      <c r="C43033" t="s">
        <v>212319</v>
      </c>
      <c r="D43033" t="s">
        <v>212320</v>
      </c>
      <c r="E43033" s="1">
        <v>42529.992361111108</v>
      </c>
      <c r="F43033" t="s">
        <v>212321</v>
      </c>
      <c r="G43033" t="s">
        <v>212322</v>
      </c>
      <c r="H43033">
        <v>27</v>
      </c>
      <c r="I43033" t="s">
        <v>28</v>
      </c>
      <c r="J43033" t="s">
        <v>17032</v>
      </c>
      <c r="K43033">
        <v>599</v>
      </c>
      <c r="L43033" t="s">
        <v>30</v>
      </c>
      <c r="M43033" t="s">
        <v>31</v>
      </c>
      <c r="N43033" t="b">
        <v>1</v>
      </c>
      <c r="O43033" t="s">
        <v>212323</v>
      </c>
      <c r="P43033">
        <v>1</v>
      </c>
      <c r="Q43033">
        <v>2166190</v>
      </c>
      <c r="R43033">
        <v>37266</v>
      </c>
      <c r="S43033">
        <v>252</v>
      </c>
      <c r="T43033">
        <v>0</v>
      </c>
      <c r="U43033">
        <v>1576</v>
      </c>
    </row>
    <row r="43034" spans="1:21" x14ac:dyDescent="0.25">
      <c r="A43034" t="s">
        <v>211798</v>
      </c>
      <c r="B43034" t="s">
        <v>211799</v>
      </c>
      <c r="C43034" t="s">
        <v>212324</v>
      </c>
      <c r="D43034" t="s">
        <v>212325</v>
      </c>
      <c r="E43034" s="1">
        <v>42529.003472222219</v>
      </c>
      <c r="F43034" t="s">
        <v>212326</v>
      </c>
      <c r="G43034" t="s">
        <v>212327</v>
      </c>
      <c r="H43034">
        <v>27</v>
      </c>
      <c r="I43034" t="s">
        <v>28</v>
      </c>
      <c r="J43034" t="s">
        <v>4853</v>
      </c>
      <c r="K43034">
        <v>592</v>
      </c>
      <c r="L43034" t="s">
        <v>30</v>
      </c>
      <c r="M43034" t="s">
        <v>31</v>
      </c>
      <c r="N43034" t="b">
        <v>1</v>
      </c>
      <c r="O43034" t="s">
        <v>212328</v>
      </c>
      <c r="P43034">
        <v>1</v>
      </c>
      <c r="Q43034">
        <v>3432593</v>
      </c>
      <c r="R43034">
        <v>62169</v>
      </c>
      <c r="S43034">
        <v>435</v>
      </c>
      <c r="T43034">
        <v>0</v>
      </c>
      <c r="U43034">
        <v>1911</v>
      </c>
    </row>
    <row r="43035" spans="1:21" x14ac:dyDescent="0.25">
      <c r="A43035" t="s">
        <v>211798</v>
      </c>
      <c r="B43035" t="s">
        <v>211799</v>
      </c>
      <c r="C43035" t="s">
        <v>212329</v>
      </c>
      <c r="D43035" t="s">
        <v>212330</v>
      </c>
      <c r="E43035" s="1">
        <v>42498.042361111111</v>
      </c>
      <c r="F43035" t="s">
        <v>212331</v>
      </c>
      <c r="G43035" t="s">
        <v>212332</v>
      </c>
      <c r="H43035">
        <v>27</v>
      </c>
      <c r="I43035" t="s">
        <v>28</v>
      </c>
      <c r="J43035" t="s">
        <v>1147</v>
      </c>
      <c r="K43035">
        <v>305</v>
      </c>
      <c r="L43035" t="s">
        <v>30</v>
      </c>
      <c r="M43035" t="s">
        <v>31</v>
      </c>
      <c r="N43035" t="b">
        <v>1</v>
      </c>
      <c r="O43035" t="s">
        <v>212333</v>
      </c>
      <c r="P43035">
        <v>1</v>
      </c>
      <c r="Q43035">
        <v>1501650</v>
      </c>
      <c r="R43035">
        <v>23705</v>
      </c>
      <c r="S43035">
        <v>138</v>
      </c>
      <c r="T43035">
        <v>0</v>
      </c>
      <c r="U43035">
        <v>1047</v>
      </c>
    </row>
    <row r="43036" spans="1:21" x14ac:dyDescent="0.25">
      <c r="A43036" t="s">
        <v>211798</v>
      </c>
      <c r="B43036" t="s">
        <v>211799</v>
      </c>
      <c r="C43036" t="s">
        <v>212334</v>
      </c>
      <c r="D43036" t="s">
        <v>212335</v>
      </c>
      <c r="E43036" t="s">
        <v>212336</v>
      </c>
      <c r="F43036" t="s">
        <v>212337</v>
      </c>
      <c r="G43036" t="s">
        <v>212338</v>
      </c>
      <c r="H43036">
        <v>27</v>
      </c>
      <c r="I43036" t="s">
        <v>28</v>
      </c>
      <c r="J43036" t="s">
        <v>5977</v>
      </c>
      <c r="K43036">
        <v>462</v>
      </c>
      <c r="L43036" t="s">
        <v>30</v>
      </c>
      <c r="M43036" t="s">
        <v>31</v>
      </c>
      <c r="N43036" t="b">
        <v>1</v>
      </c>
      <c r="O43036" t="s">
        <v>212339</v>
      </c>
      <c r="P43036">
        <v>1</v>
      </c>
      <c r="Q43036">
        <v>615566</v>
      </c>
      <c r="R43036">
        <v>21572</v>
      </c>
      <c r="S43036">
        <v>527</v>
      </c>
      <c r="T43036">
        <v>0</v>
      </c>
      <c r="U43036">
        <v>1449</v>
      </c>
    </row>
    <row r="43037" spans="1:21" x14ac:dyDescent="0.25">
      <c r="A43037" t="s">
        <v>211798</v>
      </c>
      <c r="B43037" t="s">
        <v>211799</v>
      </c>
      <c r="C43037" t="s">
        <v>212340</v>
      </c>
      <c r="D43037" t="s">
        <v>212341</v>
      </c>
      <c r="E43037" s="1">
        <v>42373.852083333331</v>
      </c>
      <c r="F43037" t="s">
        <v>212342</v>
      </c>
      <c r="G43037" t="s">
        <v>212343</v>
      </c>
      <c r="H43037">
        <v>27</v>
      </c>
      <c r="I43037" t="s">
        <v>28</v>
      </c>
      <c r="J43037" t="s">
        <v>2155</v>
      </c>
      <c r="K43037">
        <v>962</v>
      </c>
      <c r="L43037" t="s">
        <v>30</v>
      </c>
      <c r="M43037" t="s">
        <v>31</v>
      </c>
      <c r="N43037" t="b">
        <v>1</v>
      </c>
      <c r="O43037" t="s">
        <v>212344</v>
      </c>
      <c r="P43037">
        <v>1</v>
      </c>
      <c r="Q43037">
        <v>776666</v>
      </c>
      <c r="R43037">
        <v>17825</v>
      </c>
      <c r="S43037">
        <v>166</v>
      </c>
      <c r="T43037">
        <v>0</v>
      </c>
      <c r="U43037">
        <v>1101</v>
      </c>
    </row>
    <row r="43038" spans="1:21" x14ac:dyDescent="0.25">
      <c r="A43038" t="s">
        <v>211798</v>
      </c>
      <c r="B43038" t="s">
        <v>211799</v>
      </c>
      <c r="C43038" t="s">
        <v>212345</v>
      </c>
      <c r="D43038" t="s">
        <v>212341</v>
      </c>
      <c r="E43038" s="1">
        <v>42373.852083333331</v>
      </c>
      <c r="F43038" t="s">
        <v>212346</v>
      </c>
      <c r="G43038" t="s">
        <v>212347</v>
      </c>
      <c r="H43038">
        <v>27</v>
      </c>
      <c r="I43038" t="s">
        <v>28</v>
      </c>
      <c r="J43038" t="s">
        <v>6244</v>
      </c>
      <c r="K43038">
        <v>237</v>
      </c>
      <c r="L43038" t="s">
        <v>30</v>
      </c>
      <c r="M43038" t="s">
        <v>31</v>
      </c>
      <c r="N43038" t="b">
        <v>1</v>
      </c>
      <c r="O43038" t="s">
        <v>212348</v>
      </c>
      <c r="P43038">
        <v>1</v>
      </c>
      <c r="Q43038">
        <v>132254</v>
      </c>
      <c r="R43038">
        <v>3599</v>
      </c>
      <c r="S43038">
        <v>30</v>
      </c>
      <c r="T43038">
        <v>0</v>
      </c>
      <c r="U43038">
        <v>171</v>
      </c>
    </row>
    <row r="43039" spans="1:21" x14ac:dyDescent="0.25">
      <c r="A43039" t="s">
        <v>211798</v>
      </c>
      <c r="B43039" t="s">
        <v>211799</v>
      </c>
      <c r="C43039" t="s">
        <v>212349</v>
      </c>
      <c r="D43039" t="s">
        <v>212350</v>
      </c>
      <c r="E43039" t="s">
        <v>212351</v>
      </c>
      <c r="F43039" t="s">
        <v>212352</v>
      </c>
      <c r="G43039" t="s">
        <v>212353</v>
      </c>
      <c r="H43039">
        <v>27</v>
      </c>
      <c r="I43039" t="s">
        <v>28</v>
      </c>
      <c r="J43039" t="s">
        <v>7860</v>
      </c>
      <c r="K43039">
        <v>154</v>
      </c>
      <c r="L43039" t="s">
        <v>30</v>
      </c>
      <c r="M43039" t="s">
        <v>31</v>
      </c>
      <c r="N43039" t="b">
        <v>1</v>
      </c>
      <c r="O43039" t="s">
        <v>212354</v>
      </c>
      <c r="P43039">
        <v>1</v>
      </c>
      <c r="Q43039">
        <v>766203</v>
      </c>
      <c r="R43039">
        <v>18967</v>
      </c>
      <c r="S43039">
        <v>197</v>
      </c>
      <c r="T43039">
        <v>0</v>
      </c>
      <c r="U43039">
        <v>579</v>
      </c>
    </row>
    <row r="43040" spans="1:21" x14ac:dyDescent="0.25">
      <c r="A43040" t="s">
        <v>211798</v>
      </c>
      <c r="B43040" t="s">
        <v>211799</v>
      </c>
      <c r="C43040" t="s">
        <v>212355</v>
      </c>
      <c r="D43040" t="s">
        <v>212356</v>
      </c>
      <c r="E43040" s="1">
        <v>42104.093055555553</v>
      </c>
      <c r="F43040" t="s">
        <v>212357</v>
      </c>
      <c r="G43040" t="s">
        <v>212358</v>
      </c>
      <c r="H43040">
        <v>27</v>
      </c>
      <c r="I43040" t="s">
        <v>28</v>
      </c>
      <c r="J43040" t="s">
        <v>31312</v>
      </c>
      <c r="K43040">
        <v>793</v>
      </c>
      <c r="L43040" t="s">
        <v>30</v>
      </c>
      <c r="M43040" t="s">
        <v>31</v>
      </c>
      <c r="N43040" t="b">
        <v>1</v>
      </c>
      <c r="O43040" t="s">
        <v>212359</v>
      </c>
      <c r="P43040">
        <v>1</v>
      </c>
      <c r="Q43040">
        <v>913020</v>
      </c>
      <c r="R43040">
        <v>22776</v>
      </c>
      <c r="S43040">
        <v>326</v>
      </c>
      <c r="T43040">
        <v>0</v>
      </c>
      <c r="U43040">
        <v>1145</v>
      </c>
    </row>
    <row r="43041" spans="1:21" x14ac:dyDescent="0.25">
      <c r="A43041" t="s">
        <v>211798</v>
      </c>
      <c r="B43041" t="s">
        <v>211799</v>
      </c>
      <c r="C43041" t="s">
        <v>212360</v>
      </c>
      <c r="D43041" t="s">
        <v>212361</v>
      </c>
      <c r="E43041" t="s">
        <v>212362</v>
      </c>
      <c r="F43041" t="s">
        <v>212363</v>
      </c>
      <c r="G43041" t="s">
        <v>212364</v>
      </c>
      <c r="H43041">
        <v>27</v>
      </c>
      <c r="I43041" t="s">
        <v>28</v>
      </c>
      <c r="J43041" t="s">
        <v>7860</v>
      </c>
      <c r="K43041">
        <v>154</v>
      </c>
      <c r="L43041" t="s">
        <v>30</v>
      </c>
      <c r="M43041" t="s">
        <v>31</v>
      </c>
      <c r="N43041" t="b">
        <v>1</v>
      </c>
      <c r="O43041" t="s">
        <v>212365</v>
      </c>
      <c r="P43041">
        <v>1</v>
      </c>
      <c r="Q43041">
        <v>328784</v>
      </c>
      <c r="R43041">
        <v>9279</v>
      </c>
      <c r="S43041">
        <v>159</v>
      </c>
      <c r="T43041">
        <v>0</v>
      </c>
      <c r="U43041">
        <v>1021</v>
      </c>
    </row>
    <row r="43042" spans="1:21" x14ac:dyDescent="0.25">
      <c r="A43042" t="s">
        <v>211798</v>
      </c>
      <c r="B43042" t="s">
        <v>211799</v>
      </c>
      <c r="C43042" t="s">
        <v>212366</v>
      </c>
      <c r="D43042" t="s">
        <v>212367</v>
      </c>
      <c r="E43042" t="s">
        <v>212368</v>
      </c>
      <c r="F43042" t="s">
        <v>212369</v>
      </c>
      <c r="G43042" t="s">
        <v>212370</v>
      </c>
      <c r="H43042">
        <v>27</v>
      </c>
      <c r="I43042" t="s">
        <v>28</v>
      </c>
      <c r="J43042" t="s">
        <v>7779</v>
      </c>
      <c r="K43042">
        <v>908</v>
      </c>
      <c r="L43042" t="s">
        <v>30</v>
      </c>
      <c r="M43042" t="s">
        <v>31</v>
      </c>
      <c r="N43042" t="b">
        <v>1</v>
      </c>
      <c r="O43042" t="s">
        <v>212371</v>
      </c>
      <c r="P43042">
        <v>1</v>
      </c>
      <c r="Q43042">
        <v>2430507</v>
      </c>
      <c r="R43042">
        <v>48798</v>
      </c>
      <c r="S43042">
        <v>2371</v>
      </c>
      <c r="T43042">
        <v>0</v>
      </c>
      <c r="U43042">
        <v>4602</v>
      </c>
    </row>
    <row r="43043" spans="1:21" x14ac:dyDescent="0.25">
      <c r="A43043" t="s">
        <v>211798</v>
      </c>
      <c r="B43043" t="s">
        <v>211799</v>
      </c>
      <c r="C43043" t="s">
        <v>212372</v>
      </c>
      <c r="D43043" t="s">
        <v>212373</v>
      </c>
      <c r="E43043" t="s">
        <v>212374</v>
      </c>
      <c r="F43043" t="s">
        <v>212375</v>
      </c>
      <c r="G43043" t="s">
        <v>212376</v>
      </c>
      <c r="H43043">
        <v>27</v>
      </c>
      <c r="I43043" t="s">
        <v>28</v>
      </c>
      <c r="J43043" t="s">
        <v>2856</v>
      </c>
      <c r="K43043">
        <v>447</v>
      </c>
      <c r="L43043" t="s">
        <v>30</v>
      </c>
      <c r="M43043" t="s">
        <v>31</v>
      </c>
      <c r="N43043" t="b">
        <v>1</v>
      </c>
      <c r="O43043" t="s">
        <v>212377</v>
      </c>
      <c r="P43043">
        <v>1</v>
      </c>
      <c r="Q43043">
        <v>334312</v>
      </c>
      <c r="R43043">
        <v>7082</v>
      </c>
      <c r="S43043">
        <v>86</v>
      </c>
      <c r="T43043">
        <v>0</v>
      </c>
      <c r="U43043">
        <v>291</v>
      </c>
    </row>
    <row r="43044" spans="1:21" x14ac:dyDescent="0.25">
      <c r="A43044" t="s">
        <v>211798</v>
      </c>
      <c r="B43044" t="s">
        <v>211799</v>
      </c>
      <c r="C43044" t="s">
        <v>212378</v>
      </c>
      <c r="D43044" t="s">
        <v>212379</v>
      </c>
      <c r="E43044" t="s">
        <v>212380</v>
      </c>
      <c r="F43044" t="s">
        <v>212381</v>
      </c>
      <c r="G43044" t="s">
        <v>212382</v>
      </c>
      <c r="H43044">
        <v>27</v>
      </c>
      <c r="I43044" t="s">
        <v>28</v>
      </c>
      <c r="J43044" t="s">
        <v>1894</v>
      </c>
      <c r="K43044">
        <v>533</v>
      </c>
      <c r="L43044" t="s">
        <v>30</v>
      </c>
      <c r="M43044" t="s">
        <v>31</v>
      </c>
      <c r="N43044" t="b">
        <v>1</v>
      </c>
      <c r="O43044" t="s">
        <v>212383</v>
      </c>
      <c r="P43044">
        <v>1</v>
      </c>
      <c r="Q43044">
        <v>453911</v>
      </c>
      <c r="R43044">
        <v>13479</v>
      </c>
      <c r="S43044">
        <v>90</v>
      </c>
      <c r="T43044">
        <v>0</v>
      </c>
      <c r="U43044">
        <v>648</v>
      </c>
    </row>
    <row r="43045" spans="1:21" x14ac:dyDescent="0.25">
      <c r="A43045" t="s">
        <v>211798</v>
      </c>
      <c r="B43045" t="s">
        <v>211799</v>
      </c>
      <c r="C43045" t="s">
        <v>212384</v>
      </c>
      <c r="D43045" t="s">
        <v>212385</v>
      </c>
      <c r="E43045" s="1">
        <v>42312.34652777778</v>
      </c>
      <c r="F43045" t="s">
        <v>212386</v>
      </c>
      <c r="G43045" t="s">
        <v>212387</v>
      </c>
      <c r="H43045">
        <v>27</v>
      </c>
      <c r="I43045" t="s">
        <v>28</v>
      </c>
      <c r="J43045" t="s">
        <v>12806</v>
      </c>
      <c r="K43045">
        <v>109</v>
      </c>
      <c r="L43045" t="s">
        <v>30</v>
      </c>
      <c r="M43045" t="s">
        <v>31</v>
      </c>
      <c r="N43045" t="b">
        <v>1</v>
      </c>
      <c r="O43045" t="s">
        <v>212388</v>
      </c>
      <c r="P43045">
        <v>1</v>
      </c>
      <c r="Q43045">
        <v>448152</v>
      </c>
      <c r="R43045">
        <v>8931</v>
      </c>
      <c r="S43045">
        <v>185</v>
      </c>
      <c r="T43045">
        <v>0</v>
      </c>
      <c r="U43045">
        <v>191</v>
      </c>
    </row>
    <row r="43046" spans="1:21" x14ac:dyDescent="0.25">
      <c r="A43046" t="s">
        <v>211798</v>
      </c>
      <c r="B43046" t="s">
        <v>211799</v>
      </c>
      <c r="C43046" t="s">
        <v>212389</v>
      </c>
      <c r="D43046" t="s">
        <v>212390</v>
      </c>
      <c r="E43046" s="1">
        <v>42127.260416666664</v>
      </c>
      <c r="F43046" t="s">
        <v>212391</v>
      </c>
      <c r="G43046" t="s">
        <v>212392</v>
      </c>
      <c r="H43046">
        <v>27</v>
      </c>
      <c r="I43046" t="s">
        <v>28</v>
      </c>
      <c r="J43046" t="s">
        <v>29591</v>
      </c>
      <c r="K43046">
        <v>64</v>
      </c>
      <c r="L43046" t="s">
        <v>30</v>
      </c>
      <c r="M43046" t="s">
        <v>31</v>
      </c>
      <c r="N43046" t="b">
        <v>1</v>
      </c>
      <c r="O43046" t="s">
        <v>212393</v>
      </c>
      <c r="P43046">
        <v>1</v>
      </c>
      <c r="Q43046">
        <v>109510</v>
      </c>
      <c r="R43046">
        <v>3169</v>
      </c>
      <c r="S43046">
        <v>56</v>
      </c>
      <c r="T43046">
        <v>0</v>
      </c>
      <c r="U43046">
        <v>121</v>
      </c>
    </row>
    <row r="43047" spans="1:21" x14ac:dyDescent="0.25">
      <c r="A43047" t="s">
        <v>211798</v>
      </c>
      <c r="B43047" t="s">
        <v>211799</v>
      </c>
      <c r="C43047" t="s">
        <v>212394</v>
      </c>
      <c r="D43047" t="s">
        <v>212395</v>
      </c>
      <c r="E43047" s="1">
        <v>42127.260416666664</v>
      </c>
      <c r="F43047" t="s">
        <v>212396</v>
      </c>
      <c r="G43047" t="s">
        <v>212397</v>
      </c>
      <c r="H43047">
        <v>27</v>
      </c>
      <c r="I43047" t="s">
        <v>28</v>
      </c>
      <c r="J43047" t="s">
        <v>3525</v>
      </c>
      <c r="K43047">
        <v>374</v>
      </c>
      <c r="L43047" t="s">
        <v>30</v>
      </c>
      <c r="M43047" t="s">
        <v>31</v>
      </c>
      <c r="N43047" t="b">
        <v>1</v>
      </c>
      <c r="O43047" t="s">
        <v>212398</v>
      </c>
      <c r="P43047">
        <v>1</v>
      </c>
      <c r="Q43047">
        <v>2137469</v>
      </c>
      <c r="R43047">
        <v>30858</v>
      </c>
      <c r="S43047">
        <v>2426</v>
      </c>
      <c r="T43047">
        <v>0</v>
      </c>
      <c r="U43047">
        <v>1939</v>
      </c>
    </row>
    <row r="43048" spans="1:21" x14ac:dyDescent="0.25">
      <c r="A43048" t="s">
        <v>212399</v>
      </c>
      <c r="B43048" t="s">
        <v>212400</v>
      </c>
      <c r="C43048" t="s">
        <v>212401</v>
      </c>
      <c r="D43048" t="s">
        <v>212402</v>
      </c>
      <c r="E43048" t="s">
        <v>19325</v>
      </c>
      <c r="F43048" t="s">
        <v>212403</v>
      </c>
      <c r="G43048" t="s">
        <v>212404</v>
      </c>
      <c r="H43048">
        <v>22</v>
      </c>
      <c r="I43048" t="s">
        <v>9254</v>
      </c>
      <c r="J43048" t="s">
        <v>89032</v>
      </c>
      <c r="K43048">
        <v>2146</v>
      </c>
      <c r="L43048" t="s">
        <v>30</v>
      </c>
      <c r="M43048" t="s">
        <v>31</v>
      </c>
      <c r="N43048" t="b">
        <v>0</v>
      </c>
      <c r="O43048" t="s">
        <v>212405</v>
      </c>
      <c r="P43048">
        <v>1</v>
      </c>
      <c r="Q43048">
        <v>4585</v>
      </c>
      <c r="R43048">
        <v>290</v>
      </c>
      <c r="S43048">
        <v>0</v>
      </c>
      <c r="T43048">
        <v>0</v>
      </c>
      <c r="U43048">
        <v>94</v>
      </c>
    </row>
    <row r="43049" spans="1:21" x14ac:dyDescent="0.25">
      <c r="A43049" t="s">
        <v>212399</v>
      </c>
      <c r="B43049" t="s">
        <v>212400</v>
      </c>
      <c r="C43049" t="s">
        <v>212406</v>
      </c>
      <c r="D43049" t="s">
        <v>212407</v>
      </c>
      <c r="E43049" t="s">
        <v>19332</v>
      </c>
      <c r="F43049" t="s">
        <v>212408</v>
      </c>
      <c r="G43049" t="s">
        <v>212409</v>
      </c>
      <c r="H43049">
        <v>22</v>
      </c>
      <c r="I43049" t="s">
        <v>9254</v>
      </c>
      <c r="J43049" t="s">
        <v>19830</v>
      </c>
      <c r="K43049">
        <v>999</v>
      </c>
      <c r="L43049" t="s">
        <v>30</v>
      </c>
      <c r="M43049" t="s">
        <v>31</v>
      </c>
      <c r="N43049" t="b">
        <v>0</v>
      </c>
      <c r="O43049" t="s">
        <v>212410</v>
      </c>
      <c r="P43049">
        <v>1</v>
      </c>
      <c r="Q43049">
        <v>1557</v>
      </c>
      <c r="R43049">
        <v>87</v>
      </c>
      <c r="S43049">
        <v>0</v>
      </c>
      <c r="T43049">
        <v>0</v>
      </c>
      <c r="U43049">
        <v>38</v>
      </c>
    </row>
    <row r="43050" spans="1:21" x14ac:dyDescent="0.25">
      <c r="A43050" t="s">
        <v>212399</v>
      </c>
      <c r="B43050" t="s">
        <v>212400</v>
      </c>
      <c r="C43050" t="s">
        <v>212411</v>
      </c>
      <c r="D43050" t="s">
        <v>212412</v>
      </c>
      <c r="E43050" t="s">
        <v>212413</v>
      </c>
      <c r="F43050" t="s">
        <v>212414</v>
      </c>
      <c r="G43050" t="s">
        <v>212415</v>
      </c>
      <c r="H43050">
        <v>22</v>
      </c>
      <c r="I43050" t="s">
        <v>9254</v>
      </c>
      <c r="J43050" t="s">
        <v>4405</v>
      </c>
      <c r="K43050">
        <v>544</v>
      </c>
      <c r="L43050" t="s">
        <v>30</v>
      </c>
      <c r="M43050" t="s">
        <v>31</v>
      </c>
      <c r="N43050" t="b">
        <v>0</v>
      </c>
      <c r="O43050" t="s">
        <v>212416</v>
      </c>
      <c r="P43050">
        <v>1</v>
      </c>
      <c r="Q43050">
        <v>3435</v>
      </c>
      <c r="R43050">
        <v>344</v>
      </c>
      <c r="S43050">
        <v>5</v>
      </c>
      <c r="T43050">
        <v>0</v>
      </c>
      <c r="U43050">
        <v>79</v>
      </c>
    </row>
    <row r="43051" spans="1:21" x14ac:dyDescent="0.25">
      <c r="A43051" t="s">
        <v>212399</v>
      </c>
      <c r="B43051" t="s">
        <v>212400</v>
      </c>
      <c r="C43051" t="s">
        <v>212417</v>
      </c>
      <c r="D43051" t="s">
        <v>212418</v>
      </c>
      <c r="E43051" s="1">
        <v>44173.645833333336</v>
      </c>
      <c r="F43051" t="s">
        <v>212419</v>
      </c>
      <c r="G43051" t="s">
        <v>212420</v>
      </c>
      <c r="H43051">
        <v>22</v>
      </c>
      <c r="I43051" t="s">
        <v>9254</v>
      </c>
      <c r="J43051" t="s">
        <v>86958</v>
      </c>
      <c r="K43051">
        <v>918</v>
      </c>
      <c r="L43051" t="s">
        <v>30</v>
      </c>
      <c r="M43051" t="s">
        <v>31</v>
      </c>
      <c r="N43051" t="b">
        <v>0</v>
      </c>
      <c r="O43051" t="s">
        <v>212421</v>
      </c>
      <c r="P43051">
        <v>1</v>
      </c>
      <c r="Q43051">
        <v>2607</v>
      </c>
      <c r="R43051">
        <v>141</v>
      </c>
      <c r="S43051">
        <v>0</v>
      </c>
      <c r="T43051">
        <v>0</v>
      </c>
      <c r="U43051">
        <v>29</v>
      </c>
    </row>
    <row r="43052" spans="1:21" x14ac:dyDescent="0.25">
      <c r="A43052" t="s">
        <v>212399</v>
      </c>
      <c r="B43052" t="s">
        <v>212400</v>
      </c>
      <c r="C43052" t="s">
        <v>212422</v>
      </c>
      <c r="D43052" t="s">
        <v>212423</v>
      </c>
      <c r="E43052" s="1">
        <v>44112.625</v>
      </c>
      <c r="F43052" t="s">
        <v>212424</v>
      </c>
      <c r="G43052" t="s">
        <v>212425</v>
      </c>
      <c r="H43052">
        <v>22</v>
      </c>
      <c r="I43052" t="s">
        <v>9254</v>
      </c>
      <c r="J43052" t="s">
        <v>2409</v>
      </c>
      <c r="K43052">
        <v>968</v>
      </c>
      <c r="L43052" t="s">
        <v>30</v>
      </c>
      <c r="M43052" t="s">
        <v>31</v>
      </c>
      <c r="N43052" t="b">
        <v>0</v>
      </c>
      <c r="O43052" t="s">
        <v>212426</v>
      </c>
      <c r="P43052">
        <v>1</v>
      </c>
      <c r="Q43052">
        <v>2720</v>
      </c>
      <c r="R43052">
        <v>117</v>
      </c>
      <c r="S43052">
        <v>1</v>
      </c>
      <c r="T43052">
        <v>0</v>
      </c>
      <c r="U43052">
        <v>39</v>
      </c>
    </row>
    <row r="43053" spans="1:21" x14ac:dyDescent="0.25">
      <c r="A43053" t="s">
        <v>212399</v>
      </c>
      <c r="B43053" t="s">
        <v>212400</v>
      </c>
      <c r="C43053" t="s">
        <v>212427</v>
      </c>
      <c r="D43053" t="s">
        <v>212428</v>
      </c>
      <c r="E43053" s="1">
        <v>44020.625</v>
      </c>
      <c r="F43053" t="s">
        <v>212429</v>
      </c>
      <c r="G43053" t="s">
        <v>212430</v>
      </c>
      <c r="H43053">
        <v>22</v>
      </c>
      <c r="I43053" t="s">
        <v>9254</v>
      </c>
      <c r="J43053" t="s">
        <v>11338</v>
      </c>
      <c r="K43053">
        <v>467</v>
      </c>
      <c r="L43053" t="s">
        <v>30</v>
      </c>
      <c r="M43053" t="s">
        <v>31</v>
      </c>
      <c r="N43053" t="b">
        <v>0</v>
      </c>
      <c r="O43053" t="s">
        <v>212431</v>
      </c>
      <c r="P43053">
        <v>1</v>
      </c>
      <c r="Q43053">
        <v>9472</v>
      </c>
      <c r="R43053">
        <v>496</v>
      </c>
      <c r="S43053">
        <v>7</v>
      </c>
      <c r="T43053">
        <v>0</v>
      </c>
      <c r="U43053">
        <v>146</v>
      </c>
    </row>
    <row r="43054" spans="1:21" x14ac:dyDescent="0.25">
      <c r="A43054" t="s">
        <v>212399</v>
      </c>
      <c r="B43054" t="s">
        <v>212400</v>
      </c>
      <c r="C43054" t="s">
        <v>212432</v>
      </c>
      <c r="D43054" t="s">
        <v>212433</v>
      </c>
      <c r="E43054" s="1">
        <v>43959.625</v>
      </c>
      <c r="F43054" t="s">
        <v>212434</v>
      </c>
      <c r="G43054" t="s">
        <v>212435</v>
      </c>
      <c r="H43054">
        <v>22</v>
      </c>
      <c r="I43054" t="s">
        <v>9254</v>
      </c>
      <c r="J43054" t="s">
        <v>151464</v>
      </c>
      <c r="K43054">
        <v>2904</v>
      </c>
      <c r="L43054" t="s">
        <v>30</v>
      </c>
      <c r="M43054" t="s">
        <v>31</v>
      </c>
      <c r="N43054" t="b">
        <v>0</v>
      </c>
      <c r="O43054" t="s">
        <v>212436</v>
      </c>
      <c r="P43054">
        <v>1</v>
      </c>
      <c r="Q43054">
        <v>8913</v>
      </c>
      <c r="R43054">
        <v>463</v>
      </c>
      <c r="S43054">
        <v>5</v>
      </c>
      <c r="T43054">
        <v>0</v>
      </c>
      <c r="U43054">
        <v>87</v>
      </c>
    </row>
    <row r="43055" spans="1:21" x14ac:dyDescent="0.25">
      <c r="A43055" t="s">
        <v>212399</v>
      </c>
      <c r="B43055" t="s">
        <v>212400</v>
      </c>
      <c r="C43055" t="s">
        <v>212437</v>
      </c>
      <c r="D43055" t="s">
        <v>19361</v>
      </c>
      <c r="E43055" s="1">
        <v>43898.625</v>
      </c>
      <c r="F43055" t="s">
        <v>212438</v>
      </c>
      <c r="G43055" t="s">
        <v>212439</v>
      </c>
      <c r="H43055">
        <v>22</v>
      </c>
      <c r="I43055" t="s">
        <v>9254</v>
      </c>
      <c r="J43055" t="s">
        <v>12399</v>
      </c>
      <c r="K43055">
        <v>1029</v>
      </c>
      <c r="L43055" t="s">
        <v>30</v>
      </c>
      <c r="M43055" t="s">
        <v>31</v>
      </c>
      <c r="N43055" t="b">
        <v>0</v>
      </c>
      <c r="O43055" t="s">
        <v>212440</v>
      </c>
      <c r="P43055">
        <v>1</v>
      </c>
      <c r="Q43055">
        <v>3397</v>
      </c>
      <c r="R43055">
        <v>158</v>
      </c>
      <c r="S43055">
        <v>2</v>
      </c>
      <c r="T43055">
        <v>0</v>
      </c>
      <c r="U43055">
        <v>56</v>
      </c>
    </row>
    <row r="43056" spans="1:21" x14ac:dyDescent="0.25">
      <c r="A43056" t="s">
        <v>212399</v>
      </c>
      <c r="B43056" t="s">
        <v>212400</v>
      </c>
      <c r="C43056" t="s">
        <v>212441</v>
      </c>
      <c r="D43056" t="s">
        <v>212442</v>
      </c>
      <c r="E43056" t="s">
        <v>117030</v>
      </c>
      <c r="F43056" t="s">
        <v>212443</v>
      </c>
      <c r="G43056" t="s">
        <v>212444</v>
      </c>
      <c r="H43056">
        <v>22</v>
      </c>
      <c r="I43056" t="s">
        <v>9254</v>
      </c>
      <c r="J43056" t="s">
        <v>296</v>
      </c>
      <c r="K43056">
        <v>535</v>
      </c>
      <c r="L43056" t="s">
        <v>30</v>
      </c>
      <c r="M43056" t="s">
        <v>31</v>
      </c>
      <c r="N43056" t="b">
        <v>0</v>
      </c>
      <c r="O43056" t="s">
        <v>212445</v>
      </c>
      <c r="P43056">
        <v>1</v>
      </c>
      <c r="Q43056">
        <v>3202</v>
      </c>
      <c r="R43056">
        <v>255</v>
      </c>
      <c r="S43056">
        <v>0</v>
      </c>
      <c r="T43056">
        <v>0</v>
      </c>
      <c r="U43056">
        <v>87</v>
      </c>
    </row>
    <row r="43057" spans="1:21" x14ac:dyDescent="0.25">
      <c r="A43057" t="s">
        <v>212399</v>
      </c>
      <c r="B43057" t="s">
        <v>212400</v>
      </c>
      <c r="C43057" t="s">
        <v>212446</v>
      </c>
      <c r="D43057" t="s">
        <v>212447</v>
      </c>
      <c r="E43057" t="s">
        <v>212448</v>
      </c>
      <c r="F43057" t="s">
        <v>212449</v>
      </c>
      <c r="G43057" t="s">
        <v>212450</v>
      </c>
      <c r="H43057">
        <v>22</v>
      </c>
      <c r="I43057" t="s">
        <v>9254</v>
      </c>
      <c r="J43057" t="s">
        <v>202237</v>
      </c>
      <c r="K43057">
        <v>2291</v>
      </c>
      <c r="L43057" t="s">
        <v>30</v>
      </c>
      <c r="M43057" t="s">
        <v>31</v>
      </c>
      <c r="N43057" t="b">
        <v>0</v>
      </c>
      <c r="O43057" t="s">
        <v>212451</v>
      </c>
      <c r="P43057">
        <v>1</v>
      </c>
      <c r="Q43057">
        <v>1589</v>
      </c>
      <c r="R43057">
        <v>97</v>
      </c>
      <c r="S43057">
        <v>1</v>
      </c>
      <c r="T43057">
        <v>0</v>
      </c>
      <c r="U43057">
        <v>32</v>
      </c>
    </row>
    <row r="43058" spans="1:21" x14ac:dyDescent="0.25">
      <c r="A43058" t="s">
        <v>212399</v>
      </c>
      <c r="B43058" t="s">
        <v>212400</v>
      </c>
      <c r="C43058" t="s">
        <v>212452</v>
      </c>
      <c r="D43058" t="s">
        <v>212453</v>
      </c>
      <c r="E43058" t="s">
        <v>212454</v>
      </c>
      <c r="F43058" t="s">
        <v>212455</v>
      </c>
      <c r="G43058" t="s">
        <v>212456</v>
      </c>
      <c r="H43058">
        <v>22</v>
      </c>
      <c r="I43058" t="s">
        <v>9254</v>
      </c>
      <c r="J43058" t="s">
        <v>2704</v>
      </c>
      <c r="K43058">
        <v>730</v>
      </c>
      <c r="L43058" t="s">
        <v>30</v>
      </c>
      <c r="M43058" t="s">
        <v>31</v>
      </c>
      <c r="N43058" t="b">
        <v>0</v>
      </c>
      <c r="O43058" t="s">
        <v>212457</v>
      </c>
      <c r="P43058">
        <v>1</v>
      </c>
      <c r="Q43058">
        <v>3504</v>
      </c>
      <c r="R43058">
        <v>201</v>
      </c>
      <c r="S43058">
        <v>0</v>
      </c>
      <c r="T43058">
        <v>0</v>
      </c>
      <c r="U43058">
        <v>112</v>
      </c>
    </row>
    <row r="43059" spans="1:21" x14ac:dyDescent="0.25">
      <c r="A43059" t="s">
        <v>212399</v>
      </c>
      <c r="B43059" t="s">
        <v>212400</v>
      </c>
      <c r="C43059" t="s">
        <v>212458</v>
      </c>
      <c r="D43059" t="s">
        <v>212459</v>
      </c>
      <c r="E43059" t="s">
        <v>212460</v>
      </c>
      <c r="F43059" t="s">
        <v>212461</v>
      </c>
      <c r="G43059" t="s">
        <v>212462</v>
      </c>
      <c r="H43059">
        <v>22</v>
      </c>
      <c r="I43059" t="s">
        <v>9254</v>
      </c>
      <c r="J43059" t="s">
        <v>18881</v>
      </c>
      <c r="K43059">
        <v>578</v>
      </c>
      <c r="L43059" t="s">
        <v>30</v>
      </c>
      <c r="M43059" t="s">
        <v>31</v>
      </c>
      <c r="N43059" t="b">
        <v>0</v>
      </c>
      <c r="O43059" t="s">
        <v>212463</v>
      </c>
      <c r="P43059">
        <v>1</v>
      </c>
      <c r="Q43059">
        <v>4478</v>
      </c>
      <c r="R43059">
        <v>180</v>
      </c>
      <c r="S43059">
        <v>4</v>
      </c>
      <c r="T43059">
        <v>0</v>
      </c>
      <c r="U43059">
        <v>196</v>
      </c>
    </row>
    <row r="43060" spans="1:21" x14ac:dyDescent="0.25">
      <c r="A43060" t="s">
        <v>212399</v>
      </c>
      <c r="B43060" t="s">
        <v>212400</v>
      </c>
      <c r="C43060" t="s">
        <v>212464</v>
      </c>
      <c r="D43060" t="s">
        <v>212465</v>
      </c>
      <c r="E43060" t="s">
        <v>134607</v>
      </c>
      <c r="F43060" t="s">
        <v>212466</v>
      </c>
      <c r="G43060" t="s">
        <v>212467</v>
      </c>
      <c r="H43060">
        <v>22</v>
      </c>
      <c r="I43060" t="s">
        <v>9254</v>
      </c>
      <c r="J43060" t="s">
        <v>5252</v>
      </c>
      <c r="K43060">
        <v>1181</v>
      </c>
      <c r="L43060" t="s">
        <v>30</v>
      </c>
      <c r="M43060" t="s">
        <v>31</v>
      </c>
      <c r="N43060" t="b">
        <v>0</v>
      </c>
      <c r="O43060" t="s">
        <v>212468</v>
      </c>
      <c r="P43060">
        <v>1</v>
      </c>
      <c r="Q43060">
        <v>1428</v>
      </c>
      <c r="R43060">
        <v>90</v>
      </c>
      <c r="S43060">
        <v>2</v>
      </c>
      <c r="T43060">
        <v>0</v>
      </c>
      <c r="U43060">
        <v>29</v>
      </c>
    </row>
    <row r="43061" spans="1:21" x14ac:dyDescent="0.25">
      <c r="A43061" t="s">
        <v>212399</v>
      </c>
      <c r="B43061" t="s">
        <v>212400</v>
      </c>
      <c r="C43061" t="s">
        <v>212469</v>
      </c>
      <c r="D43061" t="s">
        <v>212470</v>
      </c>
      <c r="E43061" t="s">
        <v>212471</v>
      </c>
      <c r="F43061" t="s">
        <v>212472</v>
      </c>
      <c r="G43061" t="s">
        <v>212473</v>
      </c>
      <c r="H43061">
        <v>22</v>
      </c>
      <c r="I43061" t="s">
        <v>9254</v>
      </c>
      <c r="J43061" t="s">
        <v>13170</v>
      </c>
      <c r="K43061">
        <v>1064</v>
      </c>
      <c r="L43061" t="s">
        <v>30</v>
      </c>
      <c r="M43061" t="s">
        <v>31</v>
      </c>
      <c r="N43061" t="b">
        <v>0</v>
      </c>
      <c r="O43061" t="s">
        <v>212474</v>
      </c>
      <c r="P43061">
        <v>1</v>
      </c>
      <c r="Q43061">
        <v>4206</v>
      </c>
      <c r="R43061">
        <v>155</v>
      </c>
      <c r="S43061">
        <v>1</v>
      </c>
      <c r="T43061">
        <v>0</v>
      </c>
      <c r="U43061">
        <v>62</v>
      </c>
    </row>
    <row r="43062" spans="1:21" x14ac:dyDescent="0.25">
      <c r="A43062" t="s">
        <v>212399</v>
      </c>
      <c r="B43062" t="s">
        <v>212400</v>
      </c>
      <c r="C43062" t="s">
        <v>212475</v>
      </c>
      <c r="D43062" t="s">
        <v>212476</v>
      </c>
      <c r="E43062" t="s">
        <v>212477</v>
      </c>
      <c r="F43062" t="s">
        <v>212478</v>
      </c>
      <c r="G43062" t="s">
        <v>212479</v>
      </c>
      <c r="H43062">
        <v>22</v>
      </c>
      <c r="I43062" t="s">
        <v>9254</v>
      </c>
      <c r="J43062" t="s">
        <v>122778</v>
      </c>
      <c r="K43062">
        <v>2296</v>
      </c>
      <c r="L43062" t="s">
        <v>30</v>
      </c>
      <c r="M43062" t="s">
        <v>31</v>
      </c>
      <c r="N43062" t="b">
        <v>0</v>
      </c>
      <c r="O43062" t="s">
        <v>212480</v>
      </c>
      <c r="P43062">
        <v>1</v>
      </c>
      <c r="Q43062">
        <v>19615</v>
      </c>
      <c r="R43062">
        <v>898</v>
      </c>
      <c r="S43062">
        <v>6</v>
      </c>
      <c r="T43062">
        <v>0</v>
      </c>
      <c r="U43062">
        <v>202</v>
      </c>
    </row>
    <row r="43063" spans="1:21" x14ac:dyDescent="0.25">
      <c r="A43063" t="s">
        <v>212399</v>
      </c>
      <c r="B43063" t="s">
        <v>212400</v>
      </c>
      <c r="C43063" t="s">
        <v>212481</v>
      </c>
      <c r="D43063" t="s">
        <v>212482</v>
      </c>
      <c r="E43063" t="s">
        <v>212483</v>
      </c>
      <c r="F43063" t="s">
        <v>212484</v>
      </c>
      <c r="G43063" t="s">
        <v>212485</v>
      </c>
      <c r="H43063">
        <v>22</v>
      </c>
      <c r="I43063" t="s">
        <v>9254</v>
      </c>
      <c r="J43063" t="s">
        <v>212486</v>
      </c>
      <c r="K43063">
        <v>512</v>
      </c>
      <c r="L43063" t="s">
        <v>30</v>
      </c>
      <c r="M43063" t="s">
        <v>7991</v>
      </c>
      <c r="N43063" t="b">
        <v>0</v>
      </c>
      <c r="O43063" t="s">
        <v>212487</v>
      </c>
      <c r="P43063">
        <v>1</v>
      </c>
      <c r="Q43063">
        <v>7512</v>
      </c>
      <c r="R43063">
        <v>441</v>
      </c>
      <c r="S43063">
        <v>8</v>
      </c>
      <c r="T43063">
        <v>0</v>
      </c>
      <c r="U43063">
        <v>96</v>
      </c>
    </row>
    <row r="43064" spans="1:21" x14ac:dyDescent="0.25">
      <c r="A43064" t="s">
        <v>212399</v>
      </c>
      <c r="B43064" t="s">
        <v>212400</v>
      </c>
      <c r="C43064" t="s">
        <v>212488</v>
      </c>
      <c r="D43064" t="s">
        <v>212489</v>
      </c>
      <c r="E43064" t="s">
        <v>212490</v>
      </c>
      <c r="F43064" t="s">
        <v>212491</v>
      </c>
      <c r="G43064" t="s">
        <v>212492</v>
      </c>
      <c r="H43064">
        <v>22</v>
      </c>
      <c r="I43064" t="s">
        <v>9254</v>
      </c>
      <c r="J43064" t="s">
        <v>7371</v>
      </c>
      <c r="K43064">
        <v>559</v>
      </c>
      <c r="L43064" t="s">
        <v>30</v>
      </c>
      <c r="M43064" t="s">
        <v>31</v>
      </c>
      <c r="N43064" t="b">
        <v>0</v>
      </c>
      <c r="O43064" t="s">
        <v>212493</v>
      </c>
      <c r="P43064">
        <v>1</v>
      </c>
      <c r="Q43064">
        <v>2634</v>
      </c>
      <c r="R43064">
        <v>112</v>
      </c>
      <c r="S43064">
        <v>0</v>
      </c>
      <c r="T43064">
        <v>0</v>
      </c>
      <c r="U43064">
        <v>50</v>
      </c>
    </row>
    <row r="43065" spans="1:21" x14ac:dyDescent="0.25">
      <c r="A43065" t="s">
        <v>212399</v>
      </c>
      <c r="B43065" t="s">
        <v>212400</v>
      </c>
      <c r="C43065" t="s">
        <v>212494</v>
      </c>
      <c r="D43065" t="s">
        <v>212495</v>
      </c>
      <c r="E43065" s="1">
        <v>44111.666666666664</v>
      </c>
      <c r="F43065" t="s">
        <v>212496</v>
      </c>
      <c r="G43065" t="s">
        <v>212497</v>
      </c>
      <c r="H43065">
        <v>22</v>
      </c>
      <c r="I43065" t="s">
        <v>9254</v>
      </c>
      <c r="J43065" t="s">
        <v>274</v>
      </c>
      <c r="K43065">
        <v>395</v>
      </c>
      <c r="L43065" t="s">
        <v>30</v>
      </c>
      <c r="M43065" t="s">
        <v>31</v>
      </c>
      <c r="N43065" t="b">
        <v>0</v>
      </c>
      <c r="O43065" t="s">
        <v>212498</v>
      </c>
      <c r="P43065">
        <v>1</v>
      </c>
      <c r="Q43065">
        <v>6783</v>
      </c>
      <c r="R43065">
        <v>272</v>
      </c>
      <c r="S43065">
        <v>10</v>
      </c>
      <c r="T43065">
        <v>0</v>
      </c>
      <c r="U43065">
        <v>114</v>
      </c>
    </row>
    <row r="43066" spans="1:21" x14ac:dyDescent="0.25">
      <c r="A43066" t="s">
        <v>212399</v>
      </c>
      <c r="B43066" t="s">
        <v>212400</v>
      </c>
      <c r="C43066" t="s">
        <v>212499</v>
      </c>
      <c r="D43066" t="s">
        <v>212500</v>
      </c>
      <c r="E43066" s="1">
        <v>44050.875</v>
      </c>
      <c r="F43066" t="s">
        <v>212501</v>
      </c>
      <c r="G43066" t="s">
        <v>212502</v>
      </c>
      <c r="H43066">
        <v>22</v>
      </c>
      <c r="I43066" t="s">
        <v>9254</v>
      </c>
      <c r="J43066" t="s">
        <v>25831</v>
      </c>
      <c r="K43066">
        <v>1187</v>
      </c>
      <c r="L43066" t="s">
        <v>30</v>
      </c>
      <c r="M43066" t="s">
        <v>31</v>
      </c>
      <c r="N43066" t="b">
        <v>0</v>
      </c>
      <c r="O43066" t="s">
        <v>212503</v>
      </c>
      <c r="P43066">
        <v>1</v>
      </c>
      <c r="Q43066">
        <v>4536</v>
      </c>
      <c r="R43066">
        <v>183</v>
      </c>
      <c r="S43066">
        <v>0</v>
      </c>
      <c r="T43066">
        <v>0</v>
      </c>
      <c r="U43066">
        <v>103</v>
      </c>
    </row>
    <row r="43067" spans="1:21" x14ac:dyDescent="0.25">
      <c r="A43067" t="s">
        <v>212399</v>
      </c>
      <c r="B43067" t="s">
        <v>212400</v>
      </c>
      <c r="C43067" t="s">
        <v>212504</v>
      </c>
      <c r="D43067" t="s">
        <v>212505</v>
      </c>
      <c r="E43067" s="1">
        <v>43989.666666666664</v>
      </c>
      <c r="F43067" t="s">
        <v>212506</v>
      </c>
      <c r="G43067" t="s">
        <v>212507</v>
      </c>
      <c r="H43067">
        <v>22</v>
      </c>
      <c r="I43067" t="s">
        <v>9254</v>
      </c>
      <c r="J43067" t="s">
        <v>5380</v>
      </c>
      <c r="K43067">
        <v>709</v>
      </c>
      <c r="L43067" t="s">
        <v>30</v>
      </c>
      <c r="M43067" t="s">
        <v>31</v>
      </c>
      <c r="N43067" t="b">
        <v>0</v>
      </c>
      <c r="O43067" t="s">
        <v>212508</v>
      </c>
      <c r="P43067">
        <v>1</v>
      </c>
      <c r="Q43067">
        <v>5319</v>
      </c>
      <c r="R43067">
        <v>225</v>
      </c>
      <c r="S43067">
        <v>1</v>
      </c>
      <c r="T43067">
        <v>0</v>
      </c>
      <c r="U43067">
        <v>92</v>
      </c>
    </row>
    <row r="43068" spans="1:21" x14ac:dyDescent="0.25">
      <c r="A43068" t="s">
        <v>212399</v>
      </c>
      <c r="B43068" t="s">
        <v>212400</v>
      </c>
      <c r="C43068" t="s">
        <v>212509</v>
      </c>
      <c r="D43068" t="s">
        <v>212510</v>
      </c>
      <c r="E43068" s="1">
        <v>43897.666666666664</v>
      </c>
      <c r="F43068" t="s">
        <v>212511</v>
      </c>
      <c r="G43068" t="s">
        <v>212512</v>
      </c>
      <c r="H43068">
        <v>22</v>
      </c>
      <c r="I43068" t="s">
        <v>9254</v>
      </c>
      <c r="J43068" t="s">
        <v>7619</v>
      </c>
      <c r="K43068">
        <v>268</v>
      </c>
      <c r="L43068" t="s">
        <v>30</v>
      </c>
      <c r="M43068" t="s">
        <v>31</v>
      </c>
      <c r="N43068" t="b">
        <v>1</v>
      </c>
      <c r="O43068" t="s">
        <v>212513</v>
      </c>
      <c r="P43068">
        <v>1</v>
      </c>
      <c r="Q43068">
        <v>8684</v>
      </c>
      <c r="R43068">
        <v>457</v>
      </c>
      <c r="S43068">
        <v>6</v>
      </c>
      <c r="T43068">
        <v>0</v>
      </c>
      <c r="U43068">
        <v>111</v>
      </c>
    </row>
    <row r="43069" spans="1:21" x14ac:dyDescent="0.25">
      <c r="A43069" t="s">
        <v>212399</v>
      </c>
      <c r="B43069" t="s">
        <v>212400</v>
      </c>
      <c r="C43069" t="s">
        <v>212514</v>
      </c>
      <c r="D43069" t="s">
        <v>212515</v>
      </c>
      <c r="E43069" s="1">
        <v>43837.625</v>
      </c>
      <c r="F43069" t="s">
        <v>212516</v>
      </c>
      <c r="G43069" t="s">
        <v>212517</v>
      </c>
      <c r="H43069">
        <v>22</v>
      </c>
      <c r="I43069" t="s">
        <v>9254</v>
      </c>
      <c r="J43069" t="s">
        <v>139249</v>
      </c>
      <c r="K43069">
        <v>3493</v>
      </c>
      <c r="L43069" t="s">
        <v>30</v>
      </c>
      <c r="M43069" t="s">
        <v>31</v>
      </c>
      <c r="N43069" t="b">
        <v>0</v>
      </c>
      <c r="O43069" t="s">
        <v>212518</v>
      </c>
      <c r="P43069">
        <v>1</v>
      </c>
      <c r="Q43069">
        <v>3096</v>
      </c>
      <c r="R43069">
        <v>170</v>
      </c>
      <c r="S43069">
        <v>2</v>
      </c>
      <c r="T43069">
        <v>0</v>
      </c>
      <c r="U43069">
        <v>36</v>
      </c>
    </row>
    <row r="43070" spans="1:21" x14ac:dyDescent="0.25">
      <c r="A43070" t="s">
        <v>212399</v>
      </c>
      <c r="B43070" t="s">
        <v>212400</v>
      </c>
      <c r="C43070" t="s">
        <v>212519</v>
      </c>
      <c r="D43070" t="s">
        <v>212520</v>
      </c>
      <c r="E43070" t="s">
        <v>212521</v>
      </c>
      <c r="F43070" t="s">
        <v>212522</v>
      </c>
      <c r="G43070" t="s">
        <v>212523</v>
      </c>
      <c r="H43070">
        <v>22</v>
      </c>
      <c r="I43070" t="s">
        <v>9254</v>
      </c>
      <c r="J43070" t="s">
        <v>2776</v>
      </c>
      <c r="K43070">
        <v>841</v>
      </c>
      <c r="L43070" t="s">
        <v>30</v>
      </c>
      <c r="M43070" t="s">
        <v>31</v>
      </c>
      <c r="N43070" t="b">
        <v>0</v>
      </c>
      <c r="O43070" t="s">
        <v>212524</v>
      </c>
      <c r="P43070">
        <v>1</v>
      </c>
      <c r="Q43070">
        <v>3129</v>
      </c>
      <c r="R43070">
        <v>136</v>
      </c>
      <c r="S43070">
        <v>1</v>
      </c>
      <c r="T43070">
        <v>0</v>
      </c>
      <c r="U43070">
        <v>54</v>
      </c>
    </row>
    <row r="43071" spans="1:21" x14ac:dyDescent="0.25">
      <c r="A43071" t="s">
        <v>212399</v>
      </c>
      <c r="B43071" t="s">
        <v>212400</v>
      </c>
      <c r="C43071" t="s">
        <v>212525</v>
      </c>
      <c r="D43071" t="s">
        <v>212526</v>
      </c>
      <c r="E43071" t="s">
        <v>212527</v>
      </c>
      <c r="F43071" t="s">
        <v>212528</v>
      </c>
      <c r="G43071" t="s">
        <v>212529</v>
      </c>
      <c r="H43071">
        <v>22</v>
      </c>
      <c r="I43071" t="s">
        <v>9254</v>
      </c>
      <c r="J43071" t="s">
        <v>24483</v>
      </c>
      <c r="K43071">
        <v>828</v>
      </c>
      <c r="L43071" t="s">
        <v>30</v>
      </c>
      <c r="M43071" t="s">
        <v>31</v>
      </c>
      <c r="N43071" t="b">
        <v>0</v>
      </c>
      <c r="O43071" t="s">
        <v>212530</v>
      </c>
      <c r="P43071">
        <v>1</v>
      </c>
      <c r="Q43071">
        <v>6804</v>
      </c>
      <c r="R43071">
        <v>314</v>
      </c>
      <c r="S43071">
        <v>3</v>
      </c>
      <c r="T43071">
        <v>0</v>
      </c>
      <c r="U43071">
        <v>75</v>
      </c>
    </row>
    <row r="43072" spans="1:21" x14ac:dyDescent="0.25">
      <c r="A43072" t="s">
        <v>212399</v>
      </c>
      <c r="B43072" t="s">
        <v>212400</v>
      </c>
      <c r="C43072" t="s">
        <v>212531</v>
      </c>
      <c r="D43072" t="s">
        <v>212532</v>
      </c>
      <c r="E43072" t="s">
        <v>124188</v>
      </c>
      <c r="F43072" t="s">
        <v>212533</v>
      </c>
      <c r="G43072" t="s">
        <v>212534</v>
      </c>
      <c r="H43072">
        <v>22</v>
      </c>
      <c r="I43072" t="s">
        <v>9254</v>
      </c>
      <c r="J43072" t="s">
        <v>2908</v>
      </c>
      <c r="K43072">
        <v>668</v>
      </c>
      <c r="L43072" t="s">
        <v>30</v>
      </c>
      <c r="M43072" t="s">
        <v>31</v>
      </c>
      <c r="N43072" t="b">
        <v>0</v>
      </c>
      <c r="O43072" t="s">
        <v>212535</v>
      </c>
      <c r="P43072">
        <v>1</v>
      </c>
      <c r="Q43072">
        <v>1887</v>
      </c>
      <c r="R43072">
        <v>80</v>
      </c>
      <c r="S43072">
        <v>0</v>
      </c>
      <c r="T43072">
        <v>0</v>
      </c>
      <c r="U43072">
        <v>42</v>
      </c>
    </row>
    <row r="43073" spans="1:21" x14ac:dyDescent="0.25">
      <c r="A43073" t="s">
        <v>212399</v>
      </c>
      <c r="B43073" t="s">
        <v>212400</v>
      </c>
      <c r="C43073" t="s">
        <v>212536</v>
      </c>
      <c r="D43073" t="s">
        <v>212537</v>
      </c>
      <c r="E43073" t="s">
        <v>212538</v>
      </c>
      <c r="F43073" t="s">
        <v>212539</v>
      </c>
      <c r="G43073" t="s">
        <v>212540</v>
      </c>
      <c r="H43073">
        <v>22</v>
      </c>
      <c r="I43073" t="s">
        <v>9254</v>
      </c>
      <c r="J43073" t="s">
        <v>212541</v>
      </c>
      <c r="K43073">
        <v>3413</v>
      </c>
      <c r="L43073" t="s">
        <v>30</v>
      </c>
      <c r="M43073" t="s">
        <v>31</v>
      </c>
      <c r="N43073" t="b">
        <v>0</v>
      </c>
      <c r="O43073" t="s">
        <v>212542</v>
      </c>
      <c r="P43073">
        <v>1</v>
      </c>
      <c r="Q43073">
        <v>2192</v>
      </c>
      <c r="R43073">
        <v>133</v>
      </c>
      <c r="S43073">
        <v>1</v>
      </c>
      <c r="T43073">
        <v>0</v>
      </c>
      <c r="U43073">
        <v>49</v>
      </c>
    </row>
    <row r="43074" spans="1:21" x14ac:dyDescent="0.25">
      <c r="A43074" t="s">
        <v>212399</v>
      </c>
      <c r="B43074" t="s">
        <v>212400</v>
      </c>
      <c r="C43074" t="s">
        <v>212543</v>
      </c>
      <c r="D43074" t="s">
        <v>212544</v>
      </c>
      <c r="E43074" t="s">
        <v>212545</v>
      </c>
      <c r="F43074" t="s">
        <v>212546</v>
      </c>
      <c r="G43074" t="s">
        <v>212547</v>
      </c>
      <c r="H43074">
        <v>22</v>
      </c>
      <c r="I43074" t="s">
        <v>9254</v>
      </c>
      <c r="J43074" t="s">
        <v>10463</v>
      </c>
      <c r="K43074">
        <v>685</v>
      </c>
      <c r="L43074" t="s">
        <v>30</v>
      </c>
      <c r="M43074" t="s">
        <v>31</v>
      </c>
      <c r="N43074" t="b">
        <v>0</v>
      </c>
      <c r="O43074" t="s">
        <v>212548</v>
      </c>
      <c r="P43074">
        <v>1</v>
      </c>
      <c r="Q43074">
        <v>3481</v>
      </c>
      <c r="R43074">
        <v>153</v>
      </c>
      <c r="S43074">
        <v>3</v>
      </c>
      <c r="T43074">
        <v>0</v>
      </c>
      <c r="U43074">
        <v>47</v>
      </c>
    </row>
    <row r="43075" spans="1:21" x14ac:dyDescent="0.25">
      <c r="A43075" t="s">
        <v>212399</v>
      </c>
      <c r="B43075" t="s">
        <v>212400</v>
      </c>
      <c r="C43075" t="s">
        <v>212549</v>
      </c>
      <c r="D43075" t="s">
        <v>212550</v>
      </c>
      <c r="E43075" s="1">
        <v>44171.541666666664</v>
      </c>
      <c r="F43075" t="s">
        <v>212551</v>
      </c>
      <c r="G43075" t="s">
        <v>212552</v>
      </c>
      <c r="H43075">
        <v>22</v>
      </c>
      <c r="I43075" t="s">
        <v>9254</v>
      </c>
      <c r="J43075" t="s">
        <v>2974</v>
      </c>
      <c r="K43075">
        <v>375</v>
      </c>
      <c r="L43075" t="s">
        <v>30</v>
      </c>
      <c r="M43075" t="s">
        <v>31</v>
      </c>
      <c r="N43075" t="b">
        <v>1</v>
      </c>
      <c r="O43075" t="s">
        <v>212553</v>
      </c>
      <c r="P43075">
        <v>1</v>
      </c>
      <c r="Q43075">
        <v>10596</v>
      </c>
      <c r="R43075">
        <v>774</v>
      </c>
      <c r="S43075">
        <v>6</v>
      </c>
      <c r="T43075">
        <v>0</v>
      </c>
      <c r="U43075">
        <v>156</v>
      </c>
    </row>
    <row r="43076" spans="1:21" x14ac:dyDescent="0.25">
      <c r="A43076" t="s">
        <v>212399</v>
      </c>
      <c r="B43076" t="s">
        <v>212400</v>
      </c>
      <c r="C43076" t="s">
        <v>212554</v>
      </c>
      <c r="D43076" t="s">
        <v>212555</v>
      </c>
      <c r="E43076" s="1">
        <v>44049.541666666664</v>
      </c>
      <c r="F43076" t="s">
        <v>212556</v>
      </c>
      <c r="G43076" t="s">
        <v>212557</v>
      </c>
      <c r="H43076">
        <v>22</v>
      </c>
      <c r="I43076" t="s">
        <v>9254</v>
      </c>
      <c r="J43076" t="s">
        <v>99142</v>
      </c>
      <c r="K43076">
        <v>904</v>
      </c>
      <c r="L43076" t="s">
        <v>30</v>
      </c>
      <c r="M43076" t="s">
        <v>31</v>
      </c>
      <c r="N43076" t="b">
        <v>0</v>
      </c>
      <c r="O43076" t="s">
        <v>212558</v>
      </c>
      <c r="P43076">
        <v>1</v>
      </c>
      <c r="Q43076">
        <v>5834</v>
      </c>
      <c r="R43076">
        <v>214</v>
      </c>
      <c r="S43076">
        <v>6</v>
      </c>
      <c r="T43076">
        <v>0</v>
      </c>
      <c r="U43076">
        <v>68</v>
      </c>
    </row>
    <row r="43077" spans="1:21" x14ac:dyDescent="0.25">
      <c r="A43077" t="s">
        <v>212399</v>
      </c>
      <c r="B43077" t="s">
        <v>212400</v>
      </c>
      <c r="C43077" t="s">
        <v>212559</v>
      </c>
      <c r="D43077" t="s">
        <v>212560</v>
      </c>
      <c r="E43077" s="1">
        <v>43957.541666666664</v>
      </c>
      <c r="F43077" t="s">
        <v>212561</v>
      </c>
      <c r="G43077" t="s">
        <v>212562</v>
      </c>
      <c r="H43077">
        <v>22</v>
      </c>
      <c r="I43077" t="s">
        <v>9254</v>
      </c>
      <c r="J43077" t="s">
        <v>87075</v>
      </c>
      <c r="K43077">
        <v>2269</v>
      </c>
      <c r="L43077" t="s">
        <v>30</v>
      </c>
      <c r="M43077" t="s">
        <v>31</v>
      </c>
      <c r="N43077" t="b">
        <v>0</v>
      </c>
      <c r="O43077" t="s">
        <v>212563</v>
      </c>
      <c r="P43077">
        <v>1</v>
      </c>
      <c r="Q43077">
        <v>17224</v>
      </c>
      <c r="R43077">
        <v>547</v>
      </c>
      <c r="S43077">
        <v>44</v>
      </c>
      <c r="T43077">
        <v>0</v>
      </c>
      <c r="U43077">
        <v>145</v>
      </c>
    </row>
    <row r="43078" spans="1:21" x14ac:dyDescent="0.25">
      <c r="A43078" t="s">
        <v>212399</v>
      </c>
      <c r="B43078" t="s">
        <v>212400</v>
      </c>
      <c r="C43078" t="s">
        <v>212564</v>
      </c>
      <c r="D43078" t="s">
        <v>212565</v>
      </c>
      <c r="E43078" s="1">
        <v>43836.541666666664</v>
      </c>
      <c r="F43078" t="s">
        <v>212566</v>
      </c>
      <c r="G43078" t="s">
        <v>212567</v>
      </c>
      <c r="H43078">
        <v>22</v>
      </c>
      <c r="I43078" t="s">
        <v>9254</v>
      </c>
      <c r="J43078" t="s">
        <v>434</v>
      </c>
      <c r="K43078">
        <v>943</v>
      </c>
      <c r="L43078" t="s">
        <v>30</v>
      </c>
      <c r="M43078" t="s">
        <v>31</v>
      </c>
      <c r="N43078" t="b">
        <v>0</v>
      </c>
      <c r="O43078" t="s">
        <v>212568</v>
      </c>
      <c r="P43078">
        <v>1</v>
      </c>
      <c r="Q43078">
        <v>5073</v>
      </c>
      <c r="R43078">
        <v>147</v>
      </c>
      <c r="S43078">
        <v>13</v>
      </c>
      <c r="T43078">
        <v>0</v>
      </c>
      <c r="U43078">
        <v>53</v>
      </c>
    </row>
    <row r="43079" spans="1:21" x14ac:dyDescent="0.25">
      <c r="A43079" t="s">
        <v>212399</v>
      </c>
      <c r="B43079" t="s">
        <v>212400</v>
      </c>
      <c r="C43079" t="s">
        <v>212569</v>
      </c>
      <c r="D43079" t="s">
        <v>212570</v>
      </c>
      <c r="E43079" t="s">
        <v>19581</v>
      </c>
      <c r="F43079" t="s">
        <v>212571</v>
      </c>
      <c r="G43079" t="s">
        <v>212572</v>
      </c>
      <c r="H43079">
        <v>22</v>
      </c>
      <c r="I43079" t="s">
        <v>9254</v>
      </c>
      <c r="J43079" t="s">
        <v>68204</v>
      </c>
      <c r="K43079">
        <v>2576</v>
      </c>
      <c r="L43079" t="s">
        <v>30</v>
      </c>
      <c r="M43079" t="s">
        <v>31</v>
      </c>
      <c r="N43079" t="b">
        <v>0</v>
      </c>
      <c r="O43079" t="s">
        <v>212573</v>
      </c>
      <c r="P43079">
        <v>1</v>
      </c>
      <c r="Q43079">
        <v>11026</v>
      </c>
      <c r="R43079">
        <v>492</v>
      </c>
      <c r="S43079">
        <v>3</v>
      </c>
      <c r="T43079">
        <v>0</v>
      </c>
      <c r="U43079">
        <v>119</v>
      </c>
    </row>
    <row r="43080" spans="1:21" x14ac:dyDescent="0.25">
      <c r="A43080" t="s">
        <v>212399</v>
      </c>
      <c r="B43080" t="s">
        <v>212400</v>
      </c>
      <c r="C43080" t="s">
        <v>212574</v>
      </c>
      <c r="D43080" t="s">
        <v>19624</v>
      </c>
      <c r="E43080" t="s">
        <v>19625</v>
      </c>
      <c r="F43080" t="s">
        <v>212575</v>
      </c>
      <c r="G43080" t="s">
        <v>212576</v>
      </c>
      <c r="H43080">
        <v>22</v>
      </c>
      <c r="I43080" t="s">
        <v>9254</v>
      </c>
      <c r="J43080" t="s">
        <v>8453</v>
      </c>
      <c r="K43080">
        <v>1054</v>
      </c>
      <c r="L43080" t="s">
        <v>30</v>
      </c>
      <c r="M43080" t="s">
        <v>31</v>
      </c>
      <c r="N43080" t="b">
        <v>0</v>
      </c>
      <c r="O43080" t="s">
        <v>212577</v>
      </c>
      <c r="P43080">
        <v>1</v>
      </c>
      <c r="Q43080">
        <v>19943</v>
      </c>
      <c r="R43080">
        <v>473</v>
      </c>
      <c r="S43080">
        <v>147</v>
      </c>
      <c r="T43080">
        <v>0</v>
      </c>
      <c r="U43080">
        <v>85</v>
      </c>
    </row>
    <row r="43081" spans="1:21" x14ac:dyDescent="0.25">
      <c r="A43081" t="s">
        <v>212399</v>
      </c>
      <c r="B43081" t="s">
        <v>212400</v>
      </c>
      <c r="C43081" t="s">
        <v>212578</v>
      </c>
      <c r="D43081" t="s">
        <v>212579</v>
      </c>
      <c r="E43081" t="s">
        <v>212580</v>
      </c>
      <c r="F43081" t="s">
        <v>212581</v>
      </c>
      <c r="G43081" t="s">
        <v>212582</v>
      </c>
      <c r="H43081">
        <v>22</v>
      </c>
      <c r="I43081" t="s">
        <v>9254</v>
      </c>
      <c r="J43081" t="s">
        <v>1251</v>
      </c>
      <c r="K43081">
        <v>291</v>
      </c>
      <c r="L43081" t="s">
        <v>30</v>
      </c>
      <c r="M43081" t="s">
        <v>31</v>
      </c>
      <c r="N43081" t="b">
        <v>0</v>
      </c>
      <c r="O43081" t="s">
        <v>212583</v>
      </c>
      <c r="P43081">
        <v>1</v>
      </c>
      <c r="Q43081">
        <v>36343</v>
      </c>
      <c r="R43081">
        <v>1161</v>
      </c>
      <c r="S43081">
        <v>67</v>
      </c>
      <c r="T43081">
        <v>0</v>
      </c>
      <c r="U43081">
        <v>154</v>
      </c>
    </row>
    <row r="43082" spans="1:21" x14ac:dyDescent="0.25">
      <c r="A43082" t="s">
        <v>212399</v>
      </c>
      <c r="B43082" t="s">
        <v>212400</v>
      </c>
      <c r="C43082" t="s">
        <v>212584</v>
      </c>
      <c r="D43082" t="s">
        <v>212585</v>
      </c>
      <c r="E43082" t="s">
        <v>19667</v>
      </c>
      <c r="F43082" t="s">
        <v>212586</v>
      </c>
      <c r="G43082" t="s">
        <v>212587</v>
      </c>
      <c r="H43082">
        <v>22</v>
      </c>
      <c r="I43082" t="s">
        <v>9254</v>
      </c>
      <c r="J43082" t="s">
        <v>2815</v>
      </c>
      <c r="K43082">
        <v>888</v>
      </c>
      <c r="L43082" t="s">
        <v>30</v>
      </c>
      <c r="M43082" t="s">
        <v>31</v>
      </c>
      <c r="N43082" t="b">
        <v>0</v>
      </c>
      <c r="O43082" t="s">
        <v>212588</v>
      </c>
      <c r="P43082">
        <v>1</v>
      </c>
      <c r="Q43082">
        <v>9970</v>
      </c>
      <c r="R43082">
        <v>158</v>
      </c>
      <c r="S43082">
        <v>31</v>
      </c>
      <c r="T43082">
        <v>0</v>
      </c>
      <c r="U43082">
        <v>57</v>
      </c>
    </row>
    <row r="43083" spans="1:21" x14ac:dyDescent="0.25">
      <c r="A43083" t="s">
        <v>212399</v>
      </c>
      <c r="B43083" t="s">
        <v>212400</v>
      </c>
      <c r="C43083" t="s">
        <v>212589</v>
      </c>
      <c r="D43083" t="s">
        <v>212590</v>
      </c>
      <c r="E43083" t="s">
        <v>162110</v>
      </c>
      <c r="F43083" t="s">
        <v>212591</v>
      </c>
      <c r="G43083" t="s">
        <v>212592</v>
      </c>
      <c r="H43083">
        <v>22</v>
      </c>
      <c r="I43083" t="s">
        <v>9254</v>
      </c>
      <c r="J43083" t="s">
        <v>30667</v>
      </c>
      <c r="K43083">
        <v>829</v>
      </c>
      <c r="L43083" t="s">
        <v>30</v>
      </c>
      <c r="M43083" t="s">
        <v>31</v>
      </c>
      <c r="N43083" t="b">
        <v>0</v>
      </c>
      <c r="O43083" t="s">
        <v>212593</v>
      </c>
      <c r="P43083">
        <v>1</v>
      </c>
      <c r="Q43083">
        <v>15489</v>
      </c>
      <c r="R43083">
        <v>828</v>
      </c>
      <c r="S43083">
        <v>9</v>
      </c>
      <c r="T43083">
        <v>0</v>
      </c>
      <c r="U43083">
        <v>126</v>
      </c>
    </row>
    <row r="43084" spans="1:21" x14ac:dyDescent="0.25">
      <c r="A43084" t="s">
        <v>212399</v>
      </c>
      <c r="B43084" t="s">
        <v>212400</v>
      </c>
      <c r="C43084" t="s">
        <v>212594</v>
      </c>
      <c r="D43084" t="s">
        <v>212595</v>
      </c>
      <c r="E43084" t="s">
        <v>212596</v>
      </c>
      <c r="F43084" t="s">
        <v>212597</v>
      </c>
      <c r="G43084" t="s">
        <v>212598</v>
      </c>
      <c r="H43084">
        <v>22</v>
      </c>
      <c r="I43084" t="s">
        <v>9254</v>
      </c>
      <c r="J43084" t="s">
        <v>792</v>
      </c>
      <c r="K43084">
        <v>172</v>
      </c>
      <c r="L43084" t="s">
        <v>30</v>
      </c>
      <c r="M43084" t="s">
        <v>31</v>
      </c>
      <c r="N43084" t="b">
        <v>0</v>
      </c>
      <c r="O43084" t="s">
        <v>212599</v>
      </c>
      <c r="Q43084">
        <v>3005</v>
      </c>
      <c r="R43084">
        <v>145</v>
      </c>
      <c r="S43084">
        <v>4</v>
      </c>
      <c r="T43084">
        <v>0</v>
      </c>
      <c r="U43084">
        <v>115</v>
      </c>
    </row>
    <row r="43085" spans="1:21" x14ac:dyDescent="0.25">
      <c r="A43085" t="s">
        <v>212399</v>
      </c>
      <c r="B43085" t="s">
        <v>212400</v>
      </c>
      <c r="C43085" t="s">
        <v>212600</v>
      </c>
      <c r="D43085" t="s">
        <v>212601</v>
      </c>
      <c r="E43085" s="1">
        <v>44140.541666666664</v>
      </c>
      <c r="F43085" t="s">
        <v>212602</v>
      </c>
      <c r="G43085" t="s">
        <v>212603</v>
      </c>
      <c r="H43085">
        <v>22</v>
      </c>
      <c r="I43085" t="s">
        <v>9254</v>
      </c>
      <c r="J43085" t="s">
        <v>12557</v>
      </c>
      <c r="K43085">
        <v>804</v>
      </c>
      <c r="L43085" t="s">
        <v>30</v>
      </c>
      <c r="M43085" t="s">
        <v>31</v>
      </c>
      <c r="N43085" t="b">
        <v>0</v>
      </c>
      <c r="O43085" t="s">
        <v>212604</v>
      </c>
      <c r="P43085">
        <v>1</v>
      </c>
      <c r="Q43085">
        <v>3205</v>
      </c>
      <c r="R43085">
        <v>129</v>
      </c>
      <c r="S43085">
        <v>10</v>
      </c>
      <c r="T43085">
        <v>0</v>
      </c>
      <c r="U43085">
        <v>74</v>
      </c>
    </row>
    <row r="43086" spans="1:21" x14ac:dyDescent="0.25">
      <c r="A43086" t="s">
        <v>212399</v>
      </c>
      <c r="B43086" t="s">
        <v>212400</v>
      </c>
      <c r="C43086" t="s">
        <v>212605</v>
      </c>
      <c r="D43086" t="s">
        <v>212606</v>
      </c>
      <c r="E43086" s="1">
        <v>44048.541666666664</v>
      </c>
      <c r="F43086" t="s">
        <v>212607</v>
      </c>
      <c r="G43086" t="s">
        <v>212608</v>
      </c>
      <c r="H43086">
        <v>22</v>
      </c>
      <c r="I43086" t="s">
        <v>9254</v>
      </c>
      <c r="J43086" t="s">
        <v>10917</v>
      </c>
      <c r="K43086">
        <v>516</v>
      </c>
      <c r="L43086" t="s">
        <v>30</v>
      </c>
      <c r="M43086" t="s">
        <v>31</v>
      </c>
      <c r="N43086" t="b">
        <v>0</v>
      </c>
      <c r="O43086" t="s">
        <v>212609</v>
      </c>
      <c r="P43086">
        <v>1</v>
      </c>
      <c r="Q43086">
        <v>555813</v>
      </c>
      <c r="R43086">
        <v>21637</v>
      </c>
      <c r="S43086">
        <v>448</v>
      </c>
      <c r="T43086">
        <v>0</v>
      </c>
      <c r="U43086">
        <v>1181</v>
      </c>
    </row>
    <row r="43087" spans="1:21" x14ac:dyDescent="0.25">
      <c r="A43087" t="s">
        <v>212399</v>
      </c>
      <c r="B43087" t="s">
        <v>212400</v>
      </c>
      <c r="C43087" t="s">
        <v>212610</v>
      </c>
      <c r="D43087" t="s">
        <v>212611</v>
      </c>
      <c r="E43087" s="1">
        <v>43926.541666666664</v>
      </c>
      <c r="F43087" t="s">
        <v>212612</v>
      </c>
      <c r="G43087" t="s">
        <v>212613</v>
      </c>
      <c r="H43087">
        <v>22</v>
      </c>
      <c r="I43087" t="s">
        <v>9254</v>
      </c>
      <c r="J43087" t="s">
        <v>18772</v>
      </c>
      <c r="K43087">
        <v>703</v>
      </c>
      <c r="L43087" t="s">
        <v>30</v>
      </c>
      <c r="M43087" t="s">
        <v>31</v>
      </c>
      <c r="N43087" t="b">
        <v>0</v>
      </c>
      <c r="O43087" t="s">
        <v>212614</v>
      </c>
      <c r="P43087">
        <v>1</v>
      </c>
      <c r="Q43087">
        <v>3092</v>
      </c>
      <c r="R43087">
        <v>131</v>
      </c>
      <c r="S43087">
        <v>4</v>
      </c>
      <c r="T43087">
        <v>0</v>
      </c>
      <c r="U43087">
        <v>42</v>
      </c>
    </row>
    <row r="43088" spans="1:21" x14ac:dyDescent="0.25">
      <c r="A43088" t="s">
        <v>212399</v>
      </c>
      <c r="B43088" t="s">
        <v>212400</v>
      </c>
      <c r="C43088" t="s">
        <v>212615</v>
      </c>
      <c r="D43088" t="s">
        <v>212616</v>
      </c>
      <c r="E43088" s="1">
        <v>43835.541666666664</v>
      </c>
      <c r="F43088" t="s">
        <v>212617</v>
      </c>
      <c r="G43088" t="s">
        <v>212618</v>
      </c>
      <c r="H43088">
        <v>22</v>
      </c>
      <c r="I43088" t="s">
        <v>9254</v>
      </c>
      <c r="J43088" t="s">
        <v>9178</v>
      </c>
      <c r="K43088">
        <v>309</v>
      </c>
      <c r="L43088" t="s">
        <v>30</v>
      </c>
      <c r="M43088" t="s">
        <v>31</v>
      </c>
      <c r="N43088" t="b">
        <v>0</v>
      </c>
      <c r="O43088" t="s">
        <v>212619</v>
      </c>
      <c r="P43088">
        <v>1</v>
      </c>
      <c r="Q43088">
        <v>3361</v>
      </c>
      <c r="R43088">
        <v>308</v>
      </c>
      <c r="S43088">
        <v>1</v>
      </c>
      <c r="T43088">
        <v>0</v>
      </c>
      <c r="U43088">
        <v>39</v>
      </c>
    </row>
    <row r="43089" spans="1:21" x14ac:dyDescent="0.25">
      <c r="A43089" t="s">
        <v>212399</v>
      </c>
      <c r="B43089" t="s">
        <v>212400</v>
      </c>
      <c r="C43089" t="s">
        <v>212620</v>
      </c>
      <c r="D43089" t="s">
        <v>212621</v>
      </c>
      <c r="E43089" t="s">
        <v>212622</v>
      </c>
      <c r="F43089" t="s">
        <v>212623</v>
      </c>
      <c r="G43089" t="s">
        <v>212624</v>
      </c>
      <c r="H43089">
        <v>22</v>
      </c>
      <c r="I43089" t="s">
        <v>9254</v>
      </c>
      <c r="J43089" t="s">
        <v>21932</v>
      </c>
      <c r="K43089">
        <v>708</v>
      </c>
      <c r="L43089" t="s">
        <v>30</v>
      </c>
      <c r="M43089" t="s">
        <v>31</v>
      </c>
      <c r="N43089" t="b">
        <v>0</v>
      </c>
      <c r="O43089" t="s">
        <v>212625</v>
      </c>
      <c r="P43089">
        <v>1</v>
      </c>
      <c r="Q43089">
        <v>5270</v>
      </c>
      <c r="R43089">
        <v>262</v>
      </c>
      <c r="S43089">
        <v>4</v>
      </c>
      <c r="T43089">
        <v>0</v>
      </c>
      <c r="U43089">
        <v>52</v>
      </c>
    </row>
    <row r="43090" spans="1:21" x14ac:dyDescent="0.25">
      <c r="A43090" t="s">
        <v>212399</v>
      </c>
      <c r="B43090" t="s">
        <v>212400</v>
      </c>
      <c r="C43090" t="s">
        <v>212626</v>
      </c>
      <c r="D43090" t="s">
        <v>212627</v>
      </c>
      <c r="E43090" t="s">
        <v>212628</v>
      </c>
      <c r="F43090" t="s">
        <v>212629</v>
      </c>
      <c r="G43090" t="s">
        <v>212630</v>
      </c>
      <c r="H43090">
        <v>22</v>
      </c>
      <c r="I43090" t="s">
        <v>9254</v>
      </c>
      <c r="J43090" t="s">
        <v>49980</v>
      </c>
      <c r="K43090">
        <v>884</v>
      </c>
      <c r="L43090" t="s">
        <v>30</v>
      </c>
      <c r="M43090" t="s">
        <v>31</v>
      </c>
      <c r="N43090" t="b">
        <v>0</v>
      </c>
      <c r="O43090" t="s">
        <v>212631</v>
      </c>
      <c r="P43090">
        <v>1</v>
      </c>
      <c r="Q43090">
        <v>7842</v>
      </c>
      <c r="R43090">
        <v>279</v>
      </c>
      <c r="S43090">
        <v>7</v>
      </c>
      <c r="T43090">
        <v>0</v>
      </c>
      <c r="U43090">
        <v>102</v>
      </c>
    </row>
    <row r="43091" spans="1:21" x14ac:dyDescent="0.25">
      <c r="A43091" t="s">
        <v>212399</v>
      </c>
      <c r="B43091" t="s">
        <v>212400</v>
      </c>
      <c r="C43091" t="s">
        <v>212632</v>
      </c>
      <c r="D43091" t="s">
        <v>212633</v>
      </c>
      <c r="E43091" t="s">
        <v>19744</v>
      </c>
      <c r="F43091" t="s">
        <v>212634</v>
      </c>
      <c r="G43091" t="s">
        <v>212635</v>
      </c>
      <c r="H43091">
        <v>22</v>
      </c>
      <c r="I43091" t="s">
        <v>9254</v>
      </c>
      <c r="J43091" t="s">
        <v>171016</v>
      </c>
      <c r="K43091">
        <v>2287</v>
      </c>
      <c r="L43091" t="s">
        <v>30</v>
      </c>
      <c r="M43091" t="s">
        <v>31</v>
      </c>
      <c r="N43091" t="b">
        <v>0</v>
      </c>
      <c r="O43091" t="s">
        <v>212636</v>
      </c>
      <c r="P43091">
        <v>1</v>
      </c>
      <c r="Q43091">
        <v>2024</v>
      </c>
      <c r="R43091">
        <v>58</v>
      </c>
      <c r="S43091">
        <v>0</v>
      </c>
      <c r="T43091">
        <v>0</v>
      </c>
      <c r="U43091">
        <v>19</v>
      </c>
    </row>
    <row r="43092" spans="1:21" x14ac:dyDescent="0.25">
      <c r="A43092" t="s">
        <v>212399</v>
      </c>
      <c r="B43092" t="s">
        <v>212400</v>
      </c>
      <c r="C43092" t="s">
        <v>212637</v>
      </c>
      <c r="D43092" t="s">
        <v>212638</v>
      </c>
      <c r="E43092" t="s">
        <v>212639</v>
      </c>
      <c r="F43092" t="s">
        <v>212640</v>
      </c>
      <c r="G43092" t="s">
        <v>212641</v>
      </c>
      <c r="H43092">
        <v>22</v>
      </c>
      <c r="I43092" t="s">
        <v>9254</v>
      </c>
      <c r="J43092" t="s">
        <v>1520</v>
      </c>
      <c r="K43092">
        <v>343</v>
      </c>
      <c r="L43092" t="s">
        <v>30</v>
      </c>
      <c r="M43092" t="s">
        <v>31</v>
      </c>
      <c r="N43092" t="b">
        <v>0</v>
      </c>
      <c r="O43092" t="s">
        <v>212642</v>
      </c>
      <c r="P43092">
        <v>1</v>
      </c>
      <c r="Q43092">
        <v>3485</v>
      </c>
      <c r="R43092">
        <v>140</v>
      </c>
      <c r="S43092">
        <v>10</v>
      </c>
      <c r="T43092">
        <v>0</v>
      </c>
      <c r="U43092">
        <v>30</v>
      </c>
    </row>
    <row r="43093" spans="1:21" x14ac:dyDescent="0.25">
      <c r="A43093" t="s">
        <v>212399</v>
      </c>
      <c r="B43093" t="s">
        <v>212400</v>
      </c>
      <c r="C43093" t="s">
        <v>212643</v>
      </c>
      <c r="D43093" t="s">
        <v>212644</v>
      </c>
      <c r="E43093" t="s">
        <v>212645</v>
      </c>
      <c r="F43093" t="s">
        <v>212646</v>
      </c>
      <c r="G43093" t="s">
        <v>212647</v>
      </c>
      <c r="H43093">
        <v>22</v>
      </c>
      <c r="I43093" t="s">
        <v>9254</v>
      </c>
      <c r="J43093" t="s">
        <v>29</v>
      </c>
      <c r="K43093">
        <v>711</v>
      </c>
      <c r="L43093" t="s">
        <v>30</v>
      </c>
      <c r="M43093" t="s">
        <v>31</v>
      </c>
      <c r="N43093" t="b">
        <v>0</v>
      </c>
      <c r="O43093" t="s">
        <v>212648</v>
      </c>
      <c r="P43093">
        <v>1</v>
      </c>
      <c r="Q43093">
        <v>3326</v>
      </c>
      <c r="R43093">
        <v>197</v>
      </c>
      <c r="S43093">
        <v>1</v>
      </c>
      <c r="T43093">
        <v>0</v>
      </c>
      <c r="U43093">
        <v>73</v>
      </c>
    </row>
    <row r="43094" spans="1:21" x14ac:dyDescent="0.25">
      <c r="A43094" t="s">
        <v>212399</v>
      </c>
      <c r="B43094" t="s">
        <v>212400</v>
      </c>
      <c r="C43094" t="s">
        <v>212649</v>
      </c>
      <c r="D43094" t="s">
        <v>212650</v>
      </c>
      <c r="E43094" t="s">
        <v>19756</v>
      </c>
      <c r="F43094" t="s">
        <v>212651</v>
      </c>
      <c r="G43094" t="s">
        <v>212652</v>
      </c>
      <c r="H43094">
        <v>22</v>
      </c>
      <c r="I43094" t="s">
        <v>9254</v>
      </c>
      <c r="J43094" t="s">
        <v>2140</v>
      </c>
      <c r="K43094">
        <v>2207</v>
      </c>
      <c r="L43094" t="s">
        <v>30</v>
      </c>
      <c r="M43094" t="s">
        <v>31</v>
      </c>
      <c r="N43094" t="b">
        <v>0</v>
      </c>
      <c r="O43094" t="s">
        <v>212653</v>
      </c>
      <c r="P43094">
        <v>1</v>
      </c>
      <c r="Q43094">
        <v>4919</v>
      </c>
      <c r="R43094">
        <v>212</v>
      </c>
      <c r="S43094">
        <v>2</v>
      </c>
      <c r="T43094">
        <v>0</v>
      </c>
      <c r="U43094">
        <v>55</v>
      </c>
    </row>
    <row r="43095" spans="1:21" x14ac:dyDescent="0.25">
      <c r="A43095" t="s">
        <v>212399</v>
      </c>
      <c r="B43095" t="s">
        <v>212400</v>
      </c>
      <c r="C43095" t="s">
        <v>212654</v>
      </c>
      <c r="D43095" t="s">
        <v>212655</v>
      </c>
      <c r="E43095" t="s">
        <v>212656</v>
      </c>
      <c r="F43095" t="s">
        <v>212657</v>
      </c>
      <c r="G43095" t="s">
        <v>212658</v>
      </c>
      <c r="H43095">
        <v>22</v>
      </c>
      <c r="I43095" t="s">
        <v>9254</v>
      </c>
      <c r="J43095" t="s">
        <v>123383</v>
      </c>
      <c r="K43095">
        <v>2734</v>
      </c>
      <c r="L43095" t="s">
        <v>30</v>
      </c>
      <c r="M43095" t="s">
        <v>31</v>
      </c>
      <c r="N43095" t="b">
        <v>0</v>
      </c>
      <c r="O43095" t="s">
        <v>212659</v>
      </c>
      <c r="P43095">
        <v>1</v>
      </c>
      <c r="Q43095">
        <v>8579</v>
      </c>
      <c r="R43095">
        <v>239</v>
      </c>
      <c r="S43095">
        <v>4</v>
      </c>
      <c r="T43095">
        <v>0</v>
      </c>
      <c r="U43095">
        <v>80</v>
      </c>
    </row>
    <row r="43096" spans="1:21" x14ac:dyDescent="0.25">
      <c r="A43096" t="s">
        <v>212399</v>
      </c>
      <c r="B43096" t="s">
        <v>212400</v>
      </c>
      <c r="C43096" t="s">
        <v>212660</v>
      </c>
      <c r="D43096" t="s">
        <v>212661</v>
      </c>
      <c r="E43096" s="1">
        <v>44108.541666666664</v>
      </c>
      <c r="F43096" t="s">
        <v>212662</v>
      </c>
      <c r="G43096" t="s">
        <v>212663</v>
      </c>
      <c r="H43096">
        <v>22</v>
      </c>
      <c r="I43096" t="s">
        <v>9254</v>
      </c>
      <c r="J43096" t="s">
        <v>198706</v>
      </c>
      <c r="K43096">
        <v>519</v>
      </c>
      <c r="L43096" t="s">
        <v>30</v>
      </c>
      <c r="M43096" t="s">
        <v>31</v>
      </c>
      <c r="N43096" t="b">
        <v>0</v>
      </c>
      <c r="O43096" t="s">
        <v>212664</v>
      </c>
      <c r="P43096">
        <v>1</v>
      </c>
      <c r="Q43096">
        <v>11539</v>
      </c>
      <c r="R43096">
        <v>453</v>
      </c>
      <c r="S43096">
        <v>4</v>
      </c>
      <c r="T43096">
        <v>0</v>
      </c>
      <c r="U43096">
        <v>116</v>
      </c>
    </row>
    <row r="43097" spans="1:21" x14ac:dyDescent="0.25">
      <c r="A43097" t="s">
        <v>212399</v>
      </c>
      <c r="B43097" t="s">
        <v>212400</v>
      </c>
      <c r="C43097" t="s">
        <v>212665</v>
      </c>
      <c r="D43097" t="s">
        <v>212666</v>
      </c>
      <c r="E43097" s="1">
        <v>44047.541666666664</v>
      </c>
      <c r="F43097" t="s">
        <v>212667</v>
      </c>
      <c r="G43097" t="s">
        <v>212668</v>
      </c>
      <c r="H43097">
        <v>22</v>
      </c>
      <c r="I43097" t="s">
        <v>9254</v>
      </c>
      <c r="J43097" t="s">
        <v>160073</v>
      </c>
      <c r="K43097">
        <v>2632</v>
      </c>
      <c r="L43097" t="s">
        <v>30</v>
      </c>
      <c r="M43097" t="s">
        <v>31</v>
      </c>
      <c r="N43097" t="b">
        <v>0</v>
      </c>
      <c r="O43097" t="s">
        <v>212669</v>
      </c>
      <c r="P43097">
        <v>1</v>
      </c>
      <c r="Q43097">
        <v>12677</v>
      </c>
      <c r="R43097">
        <v>415</v>
      </c>
      <c r="S43097">
        <v>4</v>
      </c>
      <c r="T43097">
        <v>0</v>
      </c>
      <c r="U43097">
        <v>141</v>
      </c>
    </row>
    <row r="43098" spans="1:21" x14ac:dyDescent="0.25">
      <c r="A43098" t="s">
        <v>212399</v>
      </c>
      <c r="B43098" t="s">
        <v>212400</v>
      </c>
      <c r="C43098" t="s">
        <v>212670</v>
      </c>
      <c r="D43098" t="s">
        <v>212671</v>
      </c>
      <c r="E43098" s="1">
        <v>43986.541666666664</v>
      </c>
      <c r="F43098" t="s">
        <v>212672</v>
      </c>
      <c r="G43098" t="s">
        <v>212673</v>
      </c>
      <c r="H43098">
        <v>22</v>
      </c>
      <c r="I43098" t="s">
        <v>9254</v>
      </c>
      <c r="J43098" t="s">
        <v>25814</v>
      </c>
      <c r="K43098">
        <v>1678</v>
      </c>
      <c r="L43098" t="s">
        <v>30</v>
      </c>
      <c r="M43098" t="s">
        <v>31</v>
      </c>
      <c r="N43098" t="b">
        <v>0</v>
      </c>
      <c r="O43098" t="s">
        <v>212674</v>
      </c>
      <c r="P43098">
        <v>1</v>
      </c>
      <c r="Q43098">
        <v>18700</v>
      </c>
      <c r="R43098">
        <v>799</v>
      </c>
      <c r="S43098">
        <v>7</v>
      </c>
      <c r="T43098">
        <v>0</v>
      </c>
      <c r="U43098">
        <v>291</v>
      </c>
    </row>
    <row r="43099" spans="1:21" x14ac:dyDescent="0.25">
      <c r="A43099" t="s">
        <v>212399</v>
      </c>
      <c r="B43099" t="s">
        <v>212400</v>
      </c>
      <c r="C43099" t="s">
        <v>212675</v>
      </c>
      <c r="D43099" t="s">
        <v>212676</v>
      </c>
      <c r="E43099" s="1">
        <v>43894.541666666664</v>
      </c>
      <c r="F43099" t="s">
        <v>212677</v>
      </c>
      <c r="G43099" t="s">
        <v>212678</v>
      </c>
      <c r="H43099">
        <v>22</v>
      </c>
      <c r="I43099" t="s">
        <v>9254</v>
      </c>
      <c r="J43099" t="s">
        <v>109</v>
      </c>
      <c r="K43099">
        <v>448</v>
      </c>
      <c r="L43099" t="s">
        <v>30</v>
      </c>
      <c r="M43099" t="s">
        <v>31</v>
      </c>
      <c r="N43099" t="b">
        <v>0</v>
      </c>
      <c r="O43099" t="s">
        <v>212679</v>
      </c>
      <c r="P43099">
        <v>1</v>
      </c>
      <c r="Q43099">
        <v>25825</v>
      </c>
      <c r="R43099">
        <v>1061</v>
      </c>
      <c r="S43099">
        <v>12</v>
      </c>
      <c r="T43099">
        <v>0</v>
      </c>
      <c r="U43099">
        <v>92</v>
      </c>
    </row>
    <row r="43100" spans="1:21" x14ac:dyDescent="0.25">
      <c r="A43100" t="s">
        <v>212399</v>
      </c>
      <c r="B43100" t="s">
        <v>212400</v>
      </c>
      <c r="C43100" t="s">
        <v>212680</v>
      </c>
      <c r="D43100" t="s">
        <v>212681</v>
      </c>
      <c r="E43100" t="s">
        <v>212682</v>
      </c>
      <c r="F43100" t="s">
        <v>212683</v>
      </c>
      <c r="G43100" t="s">
        <v>212684</v>
      </c>
      <c r="H43100">
        <v>22</v>
      </c>
      <c r="I43100" t="s">
        <v>9254</v>
      </c>
      <c r="J43100" t="s">
        <v>7580</v>
      </c>
      <c r="K43100">
        <v>356</v>
      </c>
      <c r="L43100" t="s">
        <v>30</v>
      </c>
      <c r="M43100" t="s">
        <v>31</v>
      </c>
      <c r="N43100" t="b">
        <v>0</v>
      </c>
      <c r="O43100" t="s">
        <v>212685</v>
      </c>
      <c r="P43100">
        <v>1</v>
      </c>
      <c r="Q43100">
        <v>1255</v>
      </c>
      <c r="R43100">
        <v>76</v>
      </c>
      <c r="S43100">
        <v>0</v>
      </c>
      <c r="T43100">
        <v>0</v>
      </c>
      <c r="U43100">
        <v>26</v>
      </c>
    </row>
    <row r="43101" spans="1:21" x14ac:dyDescent="0.25">
      <c r="A43101" t="s">
        <v>212399</v>
      </c>
      <c r="B43101" t="s">
        <v>212400</v>
      </c>
      <c r="C43101" t="s">
        <v>212686</v>
      </c>
      <c r="D43101" t="s">
        <v>212687</v>
      </c>
      <c r="E43101" t="s">
        <v>212688</v>
      </c>
      <c r="F43101" t="s">
        <v>212689</v>
      </c>
      <c r="G43101" t="s">
        <v>212690</v>
      </c>
      <c r="H43101">
        <v>22</v>
      </c>
      <c r="I43101" t="s">
        <v>9254</v>
      </c>
      <c r="J43101" t="s">
        <v>13440</v>
      </c>
      <c r="K43101">
        <v>459</v>
      </c>
      <c r="L43101" t="s">
        <v>30</v>
      </c>
      <c r="M43101" t="s">
        <v>31</v>
      </c>
      <c r="N43101" t="b">
        <v>0</v>
      </c>
      <c r="O43101" t="s">
        <v>212691</v>
      </c>
      <c r="P43101">
        <v>1</v>
      </c>
      <c r="Q43101">
        <v>26542</v>
      </c>
      <c r="R43101">
        <v>1790</v>
      </c>
      <c r="S43101">
        <v>13</v>
      </c>
      <c r="T43101">
        <v>0</v>
      </c>
      <c r="U43101">
        <v>134</v>
      </c>
    </row>
    <row r="43102" spans="1:21" x14ac:dyDescent="0.25">
      <c r="A43102" t="s">
        <v>212399</v>
      </c>
      <c r="B43102" t="s">
        <v>212400</v>
      </c>
      <c r="C43102" t="s">
        <v>212692</v>
      </c>
      <c r="D43102" t="s">
        <v>212693</v>
      </c>
      <c r="E43102" t="s">
        <v>212694</v>
      </c>
      <c r="F43102" t="s">
        <v>212695</v>
      </c>
      <c r="G43102" t="s">
        <v>212696</v>
      </c>
      <c r="H43102">
        <v>22</v>
      </c>
      <c r="I43102" t="s">
        <v>9254</v>
      </c>
      <c r="J43102" t="s">
        <v>11598</v>
      </c>
      <c r="K43102">
        <v>192</v>
      </c>
      <c r="L43102" t="s">
        <v>30</v>
      </c>
      <c r="M43102" t="s">
        <v>31</v>
      </c>
      <c r="N43102" t="b">
        <v>0</v>
      </c>
      <c r="O43102" t="s">
        <v>212697</v>
      </c>
      <c r="P43102">
        <v>1</v>
      </c>
      <c r="Q43102">
        <v>2448</v>
      </c>
      <c r="R43102">
        <v>188</v>
      </c>
      <c r="S43102">
        <v>1</v>
      </c>
      <c r="T43102">
        <v>0</v>
      </c>
      <c r="U43102">
        <v>45</v>
      </c>
    </row>
    <row r="43103" spans="1:21" x14ac:dyDescent="0.25">
      <c r="A43103" t="s">
        <v>212399</v>
      </c>
      <c r="B43103" t="s">
        <v>212400</v>
      </c>
      <c r="C43103" t="s">
        <v>212698</v>
      </c>
      <c r="D43103" t="s">
        <v>212699</v>
      </c>
      <c r="E43103" t="s">
        <v>212700</v>
      </c>
      <c r="F43103" t="s">
        <v>212701</v>
      </c>
      <c r="G43103" t="s">
        <v>212702</v>
      </c>
      <c r="H43103">
        <v>27</v>
      </c>
      <c r="I43103" t="s">
        <v>28</v>
      </c>
      <c r="J43103" t="s">
        <v>1948</v>
      </c>
      <c r="K43103">
        <v>1451</v>
      </c>
      <c r="L43103" t="s">
        <v>30</v>
      </c>
      <c r="M43103" t="s">
        <v>31</v>
      </c>
      <c r="N43103" t="b">
        <v>0</v>
      </c>
      <c r="O43103" t="s">
        <v>212703</v>
      </c>
      <c r="P43103">
        <v>1</v>
      </c>
      <c r="Q43103">
        <v>5038</v>
      </c>
      <c r="R43103">
        <v>234</v>
      </c>
      <c r="S43103">
        <v>2</v>
      </c>
      <c r="T43103">
        <v>0</v>
      </c>
      <c r="U43103">
        <v>38</v>
      </c>
    </row>
    <row r="43104" spans="1:21" x14ac:dyDescent="0.25">
      <c r="A43104" t="s">
        <v>212399</v>
      </c>
      <c r="B43104" t="s">
        <v>212400</v>
      </c>
      <c r="C43104" t="s">
        <v>212704</v>
      </c>
      <c r="D43104" t="s">
        <v>212705</v>
      </c>
      <c r="E43104" t="s">
        <v>212706</v>
      </c>
      <c r="F43104" t="s">
        <v>212707</v>
      </c>
      <c r="G43104" t="s">
        <v>212708</v>
      </c>
      <c r="H43104">
        <v>22</v>
      </c>
      <c r="I43104" t="s">
        <v>9254</v>
      </c>
      <c r="J43104" t="s">
        <v>5424</v>
      </c>
      <c r="K43104">
        <v>222</v>
      </c>
      <c r="L43104" t="s">
        <v>30</v>
      </c>
      <c r="M43104" t="s">
        <v>31</v>
      </c>
      <c r="N43104" t="b">
        <v>0</v>
      </c>
      <c r="O43104" t="s">
        <v>212709</v>
      </c>
      <c r="P43104">
        <v>1</v>
      </c>
      <c r="Q43104">
        <v>3988</v>
      </c>
      <c r="R43104">
        <v>478</v>
      </c>
      <c r="S43104">
        <v>3</v>
      </c>
      <c r="T43104">
        <v>0</v>
      </c>
      <c r="U43104">
        <v>75</v>
      </c>
    </row>
    <row r="43105" spans="1:21" x14ac:dyDescent="0.25">
      <c r="A43105" t="s">
        <v>212399</v>
      </c>
      <c r="B43105" t="s">
        <v>212400</v>
      </c>
      <c r="C43105" t="s">
        <v>212710</v>
      </c>
      <c r="D43105" t="s">
        <v>212711</v>
      </c>
      <c r="E43105" t="s">
        <v>212712</v>
      </c>
      <c r="F43105" t="s">
        <v>212713</v>
      </c>
      <c r="G43105" t="s">
        <v>212714</v>
      </c>
      <c r="H43105">
        <v>22</v>
      </c>
      <c r="I43105" t="s">
        <v>9254</v>
      </c>
      <c r="J43105" t="s">
        <v>2637</v>
      </c>
      <c r="K43105">
        <v>423</v>
      </c>
      <c r="L43105" t="s">
        <v>30</v>
      </c>
      <c r="M43105" t="s">
        <v>31</v>
      </c>
      <c r="N43105" t="b">
        <v>0</v>
      </c>
      <c r="O43105" t="s">
        <v>212715</v>
      </c>
      <c r="P43105">
        <v>1</v>
      </c>
      <c r="Q43105">
        <v>7654</v>
      </c>
      <c r="R43105">
        <v>625</v>
      </c>
      <c r="S43105">
        <v>1</v>
      </c>
      <c r="T43105">
        <v>0</v>
      </c>
      <c r="U43105">
        <v>51</v>
      </c>
    </row>
    <row r="43106" spans="1:21" x14ac:dyDescent="0.25">
      <c r="A43106" t="s">
        <v>212399</v>
      </c>
      <c r="B43106" t="s">
        <v>212400</v>
      </c>
      <c r="C43106" t="s">
        <v>212716</v>
      </c>
      <c r="D43106" t="s">
        <v>212717</v>
      </c>
      <c r="E43106" s="1">
        <v>44138.541666666664</v>
      </c>
      <c r="F43106" t="s">
        <v>212718</v>
      </c>
      <c r="G43106" t="s">
        <v>212719</v>
      </c>
      <c r="H43106">
        <v>28</v>
      </c>
      <c r="I43106" t="s">
        <v>9430</v>
      </c>
      <c r="J43106" t="s">
        <v>4423</v>
      </c>
      <c r="K43106">
        <v>199</v>
      </c>
      <c r="L43106" t="s">
        <v>30</v>
      </c>
      <c r="M43106" t="s">
        <v>31</v>
      </c>
      <c r="N43106" t="b">
        <v>0</v>
      </c>
      <c r="O43106" t="s">
        <v>212720</v>
      </c>
      <c r="P43106">
        <v>1</v>
      </c>
      <c r="Q43106">
        <v>704</v>
      </c>
      <c r="R43106">
        <v>55</v>
      </c>
      <c r="S43106">
        <v>0</v>
      </c>
      <c r="T43106">
        <v>0</v>
      </c>
      <c r="U43106">
        <v>11</v>
      </c>
    </row>
    <row r="43107" spans="1:21" x14ac:dyDescent="0.25">
      <c r="A43107" t="s">
        <v>212399</v>
      </c>
      <c r="B43107" t="s">
        <v>212400</v>
      </c>
      <c r="C43107" t="s">
        <v>212721</v>
      </c>
      <c r="D43107" t="s">
        <v>212722</v>
      </c>
      <c r="E43107" s="1">
        <v>44077.541666666664</v>
      </c>
      <c r="F43107" t="s">
        <v>212723</v>
      </c>
      <c r="G43107" t="s">
        <v>212724</v>
      </c>
      <c r="H43107">
        <v>27</v>
      </c>
      <c r="I43107" t="s">
        <v>28</v>
      </c>
      <c r="J43107" t="s">
        <v>2974</v>
      </c>
      <c r="K43107">
        <v>375</v>
      </c>
      <c r="L43107" t="s">
        <v>30</v>
      </c>
      <c r="M43107" t="s">
        <v>31</v>
      </c>
      <c r="N43107" t="b">
        <v>0</v>
      </c>
      <c r="O43107" t="s">
        <v>212725</v>
      </c>
      <c r="P43107">
        <v>1</v>
      </c>
      <c r="Q43107">
        <v>155425</v>
      </c>
      <c r="R43107">
        <v>10601</v>
      </c>
      <c r="S43107">
        <v>42</v>
      </c>
      <c r="T43107">
        <v>0</v>
      </c>
      <c r="U43107">
        <v>428</v>
      </c>
    </row>
    <row r="43108" spans="1:21" x14ac:dyDescent="0.25">
      <c r="A43108" t="s">
        <v>212399</v>
      </c>
      <c r="B43108" t="s">
        <v>212400</v>
      </c>
      <c r="C43108" t="s">
        <v>212726</v>
      </c>
      <c r="D43108" t="s">
        <v>212727</v>
      </c>
      <c r="E43108" s="1">
        <v>43985.583333333336</v>
      </c>
      <c r="F43108" t="s">
        <v>212728</v>
      </c>
      <c r="G43108" t="s">
        <v>212729</v>
      </c>
      <c r="H43108">
        <v>22</v>
      </c>
      <c r="I43108" t="s">
        <v>9254</v>
      </c>
      <c r="J43108" t="s">
        <v>12740</v>
      </c>
      <c r="K43108">
        <v>267</v>
      </c>
      <c r="L43108" t="s">
        <v>30</v>
      </c>
      <c r="M43108" t="s">
        <v>31</v>
      </c>
      <c r="N43108" t="b">
        <v>0</v>
      </c>
      <c r="O43108" t="s">
        <v>212730</v>
      </c>
      <c r="P43108">
        <v>1</v>
      </c>
      <c r="Q43108">
        <v>10110</v>
      </c>
      <c r="R43108">
        <v>445</v>
      </c>
      <c r="S43108">
        <v>3</v>
      </c>
      <c r="T43108">
        <v>0</v>
      </c>
      <c r="U43108">
        <v>22</v>
      </c>
    </row>
    <row r="43109" spans="1:21" x14ac:dyDescent="0.25">
      <c r="A43109" t="s">
        <v>212399</v>
      </c>
      <c r="B43109" t="s">
        <v>212400</v>
      </c>
      <c r="C43109" t="s">
        <v>212731</v>
      </c>
      <c r="D43109" t="s">
        <v>212732</v>
      </c>
      <c r="E43109" s="1">
        <v>43864.583333333336</v>
      </c>
      <c r="F43109" t="s">
        <v>212733</v>
      </c>
      <c r="G43109" t="s">
        <v>212734</v>
      </c>
      <c r="H43109">
        <v>28</v>
      </c>
      <c r="I43109" t="s">
        <v>9430</v>
      </c>
      <c r="J43109" t="s">
        <v>10321</v>
      </c>
      <c r="K43109">
        <v>300</v>
      </c>
      <c r="L43109" t="s">
        <v>30</v>
      </c>
      <c r="M43109" t="s">
        <v>31</v>
      </c>
      <c r="N43109" t="b">
        <v>0</v>
      </c>
      <c r="O43109" t="s">
        <v>212735</v>
      </c>
      <c r="P43109">
        <v>1</v>
      </c>
      <c r="Q43109">
        <v>647</v>
      </c>
      <c r="R43109">
        <v>44</v>
      </c>
      <c r="S43109">
        <v>1</v>
      </c>
      <c r="T43109">
        <v>0</v>
      </c>
      <c r="U43109">
        <v>15</v>
      </c>
    </row>
    <row r="43110" spans="1:21" x14ac:dyDescent="0.25">
      <c r="A43110" t="s">
        <v>212399</v>
      </c>
      <c r="B43110" t="s">
        <v>212400</v>
      </c>
      <c r="C43110" t="s">
        <v>212736</v>
      </c>
      <c r="D43110" t="s">
        <v>212737</v>
      </c>
      <c r="E43110" t="s">
        <v>197391</v>
      </c>
      <c r="F43110" t="s">
        <v>212738</v>
      </c>
      <c r="G43110" t="s">
        <v>212739</v>
      </c>
      <c r="H43110">
        <v>22</v>
      </c>
      <c r="I43110" t="s">
        <v>9254</v>
      </c>
      <c r="J43110" t="s">
        <v>8984</v>
      </c>
      <c r="K43110">
        <v>270</v>
      </c>
      <c r="L43110" t="s">
        <v>30</v>
      </c>
      <c r="M43110" t="s">
        <v>31</v>
      </c>
      <c r="N43110" t="b">
        <v>0</v>
      </c>
      <c r="O43110" t="s">
        <v>212740</v>
      </c>
      <c r="P43110">
        <v>1</v>
      </c>
      <c r="Q43110">
        <v>1488</v>
      </c>
      <c r="R43110">
        <v>91</v>
      </c>
      <c r="S43110">
        <v>1</v>
      </c>
      <c r="T43110">
        <v>0</v>
      </c>
      <c r="U43110">
        <v>11</v>
      </c>
    </row>
    <row r="43111" spans="1:21" x14ac:dyDescent="0.25">
      <c r="A43111" t="s">
        <v>212399</v>
      </c>
      <c r="B43111" t="s">
        <v>212400</v>
      </c>
      <c r="C43111" t="s">
        <v>212741</v>
      </c>
      <c r="D43111" t="s">
        <v>212742</v>
      </c>
      <c r="E43111" t="s">
        <v>117071</v>
      </c>
      <c r="F43111" t="s">
        <v>212743</v>
      </c>
      <c r="G43111" t="s">
        <v>212744</v>
      </c>
      <c r="H43111">
        <v>17</v>
      </c>
      <c r="I43111" t="s">
        <v>141862</v>
      </c>
      <c r="J43111" t="s">
        <v>12107</v>
      </c>
      <c r="K43111">
        <v>382</v>
      </c>
      <c r="L43111" t="s">
        <v>30</v>
      </c>
      <c r="M43111" t="s">
        <v>31</v>
      </c>
      <c r="N43111" t="b">
        <v>0</v>
      </c>
      <c r="O43111" t="s">
        <v>212745</v>
      </c>
      <c r="P43111">
        <v>1</v>
      </c>
      <c r="Q43111">
        <v>604</v>
      </c>
      <c r="R43111">
        <v>28</v>
      </c>
      <c r="S43111">
        <v>0</v>
      </c>
      <c r="T43111">
        <v>0</v>
      </c>
      <c r="U43111">
        <v>13</v>
      </c>
    </row>
    <row r="43112" spans="1:21" x14ac:dyDescent="0.25">
      <c r="A43112" t="s">
        <v>212399</v>
      </c>
      <c r="B43112" t="s">
        <v>212400</v>
      </c>
      <c r="C43112" t="s">
        <v>212746</v>
      </c>
      <c r="D43112" t="s">
        <v>212747</v>
      </c>
      <c r="E43112" t="s">
        <v>197455</v>
      </c>
      <c r="F43112" t="s">
        <v>212748</v>
      </c>
      <c r="G43112" t="s">
        <v>212749</v>
      </c>
      <c r="H43112">
        <v>27</v>
      </c>
      <c r="I43112" t="s">
        <v>28</v>
      </c>
      <c r="J43112" t="s">
        <v>1263</v>
      </c>
      <c r="K43112">
        <v>597</v>
      </c>
      <c r="L43112" t="s">
        <v>30</v>
      </c>
      <c r="M43112" t="s">
        <v>31</v>
      </c>
      <c r="N43112" t="b">
        <v>0</v>
      </c>
      <c r="O43112" t="s">
        <v>212750</v>
      </c>
      <c r="P43112">
        <v>1</v>
      </c>
      <c r="Q43112">
        <v>10119</v>
      </c>
      <c r="R43112">
        <v>303</v>
      </c>
      <c r="S43112">
        <v>4</v>
      </c>
      <c r="T43112">
        <v>0</v>
      </c>
      <c r="U43112">
        <v>26</v>
      </c>
    </row>
    <row r="43113" spans="1:21" x14ac:dyDescent="0.25">
      <c r="A43113" t="s">
        <v>212399</v>
      </c>
      <c r="B43113" t="s">
        <v>212400</v>
      </c>
      <c r="C43113" t="s">
        <v>212751</v>
      </c>
      <c r="D43113" t="s">
        <v>212752</v>
      </c>
      <c r="E43113" t="s">
        <v>197510</v>
      </c>
      <c r="F43113" t="s">
        <v>212753</v>
      </c>
      <c r="G43113" t="s">
        <v>212754</v>
      </c>
      <c r="H43113">
        <v>22</v>
      </c>
      <c r="I43113" t="s">
        <v>9254</v>
      </c>
      <c r="J43113" t="s">
        <v>2935</v>
      </c>
      <c r="K43113">
        <v>454</v>
      </c>
      <c r="L43113" t="s">
        <v>30</v>
      </c>
      <c r="M43113" t="s">
        <v>31</v>
      </c>
      <c r="N43113" t="b">
        <v>0</v>
      </c>
      <c r="O43113" t="s">
        <v>212755</v>
      </c>
      <c r="P43113">
        <v>1</v>
      </c>
      <c r="Q43113">
        <v>92808</v>
      </c>
      <c r="R43113">
        <v>6414</v>
      </c>
      <c r="S43113">
        <v>27</v>
      </c>
      <c r="T43113">
        <v>0</v>
      </c>
      <c r="U43113">
        <v>301</v>
      </c>
    </row>
    <row r="43114" spans="1:21" x14ac:dyDescent="0.25">
      <c r="A43114" t="s">
        <v>212399</v>
      </c>
      <c r="B43114" t="s">
        <v>212400</v>
      </c>
      <c r="C43114" t="s">
        <v>212756</v>
      </c>
      <c r="D43114" t="s">
        <v>212757</v>
      </c>
      <c r="E43114" t="s">
        <v>212758</v>
      </c>
      <c r="F43114" t="s">
        <v>212759</v>
      </c>
      <c r="G43114" t="s">
        <v>212760</v>
      </c>
      <c r="H43114">
        <v>22</v>
      </c>
      <c r="I43114" t="s">
        <v>9254</v>
      </c>
      <c r="J43114" t="s">
        <v>4273</v>
      </c>
      <c r="K43114">
        <v>653</v>
      </c>
      <c r="L43114" t="s">
        <v>30</v>
      </c>
      <c r="M43114" t="s">
        <v>31</v>
      </c>
      <c r="N43114" t="b">
        <v>0</v>
      </c>
      <c r="O43114" t="s">
        <v>212761</v>
      </c>
      <c r="P43114">
        <v>1</v>
      </c>
      <c r="Q43114">
        <v>24016</v>
      </c>
      <c r="R43114">
        <v>676</v>
      </c>
      <c r="S43114">
        <v>7</v>
      </c>
      <c r="T43114">
        <v>0</v>
      </c>
      <c r="U43114">
        <v>132</v>
      </c>
    </row>
    <row r="43115" spans="1:21" x14ac:dyDescent="0.25">
      <c r="A43115" t="s">
        <v>212399</v>
      </c>
      <c r="B43115" t="s">
        <v>212400</v>
      </c>
      <c r="C43115" t="s">
        <v>212762</v>
      </c>
      <c r="D43115" t="s">
        <v>212763</v>
      </c>
      <c r="E43115" s="1">
        <v>44106.661111111112</v>
      </c>
      <c r="F43115" t="s">
        <v>212764</v>
      </c>
      <c r="G43115" t="s">
        <v>212765</v>
      </c>
      <c r="H43115">
        <v>22</v>
      </c>
      <c r="I43115" t="s">
        <v>9254</v>
      </c>
      <c r="J43115" t="s">
        <v>37</v>
      </c>
      <c r="K43115">
        <v>479</v>
      </c>
      <c r="L43115" t="s">
        <v>30</v>
      </c>
      <c r="M43115" t="s">
        <v>31</v>
      </c>
      <c r="N43115" t="b">
        <v>0</v>
      </c>
      <c r="O43115" t="s">
        <v>212766</v>
      </c>
      <c r="P43115">
        <v>1</v>
      </c>
      <c r="Q43115">
        <v>8665</v>
      </c>
      <c r="R43115">
        <v>462</v>
      </c>
      <c r="S43115">
        <v>3</v>
      </c>
      <c r="T43115">
        <v>0</v>
      </c>
      <c r="U43115">
        <v>32</v>
      </c>
    </row>
    <row r="43116" spans="1:21" x14ac:dyDescent="0.25">
      <c r="A43116" t="s">
        <v>212399</v>
      </c>
      <c r="B43116" t="s">
        <v>212400</v>
      </c>
      <c r="C43116" t="s">
        <v>212767</v>
      </c>
      <c r="D43116" t="s">
        <v>212768</v>
      </c>
      <c r="E43116" s="1">
        <v>44014.663888888892</v>
      </c>
      <c r="F43116" t="s">
        <v>212769</v>
      </c>
      <c r="G43116" t="s">
        <v>212770</v>
      </c>
      <c r="H43116">
        <v>22</v>
      </c>
      <c r="I43116" t="s">
        <v>9254</v>
      </c>
      <c r="J43116" t="s">
        <v>1894</v>
      </c>
      <c r="K43116">
        <v>533</v>
      </c>
      <c r="L43116" t="s">
        <v>30</v>
      </c>
      <c r="M43116" t="s">
        <v>31</v>
      </c>
      <c r="N43116" t="b">
        <v>0</v>
      </c>
      <c r="O43116" t="s">
        <v>212771</v>
      </c>
      <c r="P43116">
        <v>1</v>
      </c>
      <c r="Q43116">
        <v>1533</v>
      </c>
      <c r="R43116">
        <v>106</v>
      </c>
      <c r="S43116">
        <v>1</v>
      </c>
      <c r="T43116">
        <v>0</v>
      </c>
      <c r="U43116">
        <v>22</v>
      </c>
    </row>
    <row r="43117" spans="1:21" x14ac:dyDescent="0.25">
      <c r="A43117" t="s">
        <v>212399</v>
      </c>
      <c r="B43117" t="s">
        <v>212400</v>
      </c>
      <c r="C43117" t="s">
        <v>212772</v>
      </c>
      <c r="D43117" t="s">
        <v>212773</v>
      </c>
      <c r="E43117" s="1">
        <v>43892.690972222219</v>
      </c>
      <c r="F43117" t="s">
        <v>212774</v>
      </c>
      <c r="G43117" t="s">
        <v>212775</v>
      </c>
      <c r="H43117">
        <v>17</v>
      </c>
      <c r="I43117" t="s">
        <v>141862</v>
      </c>
      <c r="J43117" t="s">
        <v>2582</v>
      </c>
      <c r="K43117">
        <v>425</v>
      </c>
      <c r="L43117" t="s">
        <v>30</v>
      </c>
      <c r="M43117" t="s">
        <v>31</v>
      </c>
      <c r="N43117" t="b">
        <v>0</v>
      </c>
      <c r="O43117" t="s">
        <v>212776</v>
      </c>
      <c r="P43117">
        <v>1</v>
      </c>
      <c r="Q43117">
        <v>4369</v>
      </c>
      <c r="R43117">
        <v>200</v>
      </c>
      <c r="S43117">
        <v>1</v>
      </c>
      <c r="T43117">
        <v>0</v>
      </c>
      <c r="U43117">
        <v>19</v>
      </c>
    </row>
    <row r="43118" spans="1:21" x14ac:dyDescent="0.25">
      <c r="A43118" t="s">
        <v>212399</v>
      </c>
      <c r="B43118" t="s">
        <v>212400</v>
      </c>
      <c r="C43118" t="s">
        <v>212777</v>
      </c>
      <c r="D43118" t="s">
        <v>212778</v>
      </c>
      <c r="E43118" t="s">
        <v>212779</v>
      </c>
      <c r="F43118" t="s">
        <v>212780</v>
      </c>
      <c r="G43118" t="s">
        <v>212781</v>
      </c>
      <c r="H43118">
        <v>17</v>
      </c>
      <c r="I43118" t="s">
        <v>141862</v>
      </c>
      <c r="J43118" t="s">
        <v>9347</v>
      </c>
      <c r="K43118">
        <v>548</v>
      </c>
      <c r="L43118" t="s">
        <v>30</v>
      </c>
      <c r="M43118" t="s">
        <v>31</v>
      </c>
      <c r="N43118" t="b">
        <v>0</v>
      </c>
      <c r="O43118" t="s">
        <v>212782</v>
      </c>
      <c r="P43118">
        <v>1</v>
      </c>
      <c r="Q43118">
        <v>280</v>
      </c>
      <c r="R43118">
        <v>8</v>
      </c>
      <c r="S43118">
        <v>0</v>
      </c>
      <c r="T43118">
        <v>0</v>
      </c>
      <c r="U43118">
        <v>6</v>
      </c>
    </row>
    <row r="43119" spans="1:21" x14ac:dyDescent="0.25">
      <c r="A43119" t="s">
        <v>212399</v>
      </c>
      <c r="B43119" t="s">
        <v>212400</v>
      </c>
      <c r="C43119" t="s">
        <v>212783</v>
      </c>
      <c r="D43119" t="s">
        <v>212784</v>
      </c>
      <c r="E43119" t="s">
        <v>212785</v>
      </c>
      <c r="F43119" t="s">
        <v>212786</v>
      </c>
      <c r="G43119" t="s">
        <v>212787</v>
      </c>
      <c r="H43119">
        <v>22</v>
      </c>
      <c r="I43119" t="s">
        <v>9254</v>
      </c>
      <c r="J43119" t="s">
        <v>6750</v>
      </c>
      <c r="K43119">
        <v>806</v>
      </c>
      <c r="L43119" t="s">
        <v>30</v>
      </c>
      <c r="M43119" t="s">
        <v>31</v>
      </c>
      <c r="N43119" t="b">
        <v>0</v>
      </c>
      <c r="O43119" t="s">
        <v>212788</v>
      </c>
      <c r="P43119">
        <v>1</v>
      </c>
      <c r="Q43119">
        <v>59974</v>
      </c>
      <c r="R43119">
        <v>1648</v>
      </c>
      <c r="S43119">
        <v>162</v>
      </c>
      <c r="T43119">
        <v>0</v>
      </c>
      <c r="U43119">
        <v>151</v>
      </c>
    </row>
    <row r="43120" spans="1:21" x14ac:dyDescent="0.25">
      <c r="A43120" t="s">
        <v>212399</v>
      </c>
      <c r="B43120" t="s">
        <v>212400</v>
      </c>
      <c r="C43120" t="s">
        <v>212789</v>
      </c>
      <c r="D43120" t="s">
        <v>212790</v>
      </c>
      <c r="E43120" t="s">
        <v>197778</v>
      </c>
      <c r="F43120" t="s">
        <v>212791</v>
      </c>
      <c r="G43120" t="s">
        <v>212792</v>
      </c>
      <c r="H43120">
        <v>22</v>
      </c>
      <c r="I43120" t="s">
        <v>9254</v>
      </c>
      <c r="J43120" t="s">
        <v>2737</v>
      </c>
      <c r="K43120">
        <v>416</v>
      </c>
      <c r="L43120" t="s">
        <v>30</v>
      </c>
      <c r="M43120" t="s">
        <v>31</v>
      </c>
      <c r="N43120" t="b">
        <v>0</v>
      </c>
      <c r="P43120">
        <v>1</v>
      </c>
      <c r="Q43120">
        <v>2822</v>
      </c>
      <c r="R43120">
        <v>113</v>
      </c>
      <c r="S43120">
        <v>0</v>
      </c>
      <c r="T43120">
        <v>0</v>
      </c>
      <c r="U43120">
        <v>24</v>
      </c>
    </row>
    <row r="43121" spans="1:21" x14ac:dyDescent="0.25">
      <c r="A43121" t="s">
        <v>212399</v>
      </c>
      <c r="B43121" t="s">
        <v>212400</v>
      </c>
      <c r="C43121" t="s">
        <v>212793</v>
      </c>
      <c r="D43121" t="s">
        <v>212794</v>
      </c>
      <c r="E43121" t="s">
        <v>212795</v>
      </c>
      <c r="F43121" t="s">
        <v>212796</v>
      </c>
      <c r="G43121" t="s">
        <v>212797</v>
      </c>
      <c r="H43121">
        <v>22</v>
      </c>
      <c r="I43121" t="s">
        <v>9254</v>
      </c>
      <c r="J43121" t="s">
        <v>22890</v>
      </c>
      <c r="K43121">
        <v>975</v>
      </c>
      <c r="L43121" t="s">
        <v>30</v>
      </c>
      <c r="M43121" t="s">
        <v>31</v>
      </c>
      <c r="N43121" t="b">
        <v>0</v>
      </c>
      <c r="O43121" t="s">
        <v>212798</v>
      </c>
      <c r="P43121">
        <v>1</v>
      </c>
      <c r="Q43121">
        <v>37865</v>
      </c>
      <c r="R43121">
        <v>1164</v>
      </c>
      <c r="S43121">
        <v>26</v>
      </c>
      <c r="T43121">
        <v>0</v>
      </c>
      <c r="U43121">
        <v>280</v>
      </c>
    </row>
    <row r="43122" spans="1:21" x14ac:dyDescent="0.25">
      <c r="A43122" t="s">
        <v>212399</v>
      </c>
      <c r="B43122" t="s">
        <v>212400</v>
      </c>
      <c r="C43122" t="s">
        <v>212799</v>
      </c>
      <c r="D43122" t="s">
        <v>212800</v>
      </c>
      <c r="E43122" t="s">
        <v>212801</v>
      </c>
      <c r="F43122" t="s">
        <v>212802</v>
      </c>
      <c r="G43122" t="s">
        <v>212803</v>
      </c>
      <c r="H43122">
        <v>28</v>
      </c>
      <c r="I43122" t="s">
        <v>9430</v>
      </c>
      <c r="J43122" t="s">
        <v>12922</v>
      </c>
      <c r="K43122">
        <v>486</v>
      </c>
      <c r="L43122" t="s">
        <v>30</v>
      </c>
      <c r="M43122" t="s">
        <v>31</v>
      </c>
      <c r="N43122" t="b">
        <v>0</v>
      </c>
      <c r="O43122" t="s">
        <v>212804</v>
      </c>
      <c r="P43122">
        <v>1</v>
      </c>
      <c r="Q43122">
        <v>10310</v>
      </c>
      <c r="R43122">
        <v>797</v>
      </c>
      <c r="S43122">
        <v>6</v>
      </c>
      <c r="T43122">
        <v>0</v>
      </c>
      <c r="U43122">
        <v>35</v>
      </c>
    </row>
    <row r="43123" spans="1:21" x14ac:dyDescent="0.25">
      <c r="A43123" t="s">
        <v>212399</v>
      </c>
      <c r="B43123" t="s">
        <v>212400</v>
      </c>
      <c r="C43123" t="s">
        <v>212805</v>
      </c>
      <c r="D43123" t="s">
        <v>212806</v>
      </c>
      <c r="E43123" s="1">
        <v>44105.802083333336</v>
      </c>
      <c r="F43123" t="s">
        <v>212807</v>
      </c>
      <c r="G43123" t="s">
        <v>212808</v>
      </c>
      <c r="H43123">
        <v>22</v>
      </c>
      <c r="I43123" t="s">
        <v>9254</v>
      </c>
      <c r="J43123" t="s">
        <v>117206</v>
      </c>
      <c r="K43123">
        <v>2066</v>
      </c>
      <c r="L43123" t="s">
        <v>30</v>
      </c>
      <c r="M43123" t="s">
        <v>31</v>
      </c>
      <c r="N43123" t="b">
        <v>0</v>
      </c>
      <c r="O43123" t="s">
        <v>212809</v>
      </c>
      <c r="P43123">
        <v>1</v>
      </c>
      <c r="Q43123">
        <v>2096</v>
      </c>
      <c r="R43123">
        <v>84</v>
      </c>
      <c r="S43123">
        <v>0</v>
      </c>
      <c r="T43123">
        <v>0</v>
      </c>
      <c r="U43123">
        <v>22</v>
      </c>
    </row>
    <row r="43124" spans="1:21" x14ac:dyDescent="0.25">
      <c r="A43124" t="s">
        <v>212399</v>
      </c>
      <c r="B43124" t="s">
        <v>212400</v>
      </c>
      <c r="C43124" t="s">
        <v>212810</v>
      </c>
      <c r="D43124" t="s">
        <v>212811</v>
      </c>
      <c r="E43124" s="1">
        <v>43983.583333333336</v>
      </c>
      <c r="F43124" t="s">
        <v>212812</v>
      </c>
      <c r="G43124" t="s">
        <v>212813</v>
      </c>
      <c r="H43124">
        <v>22</v>
      </c>
      <c r="I43124" t="s">
        <v>9254</v>
      </c>
      <c r="J43124" t="s">
        <v>2727</v>
      </c>
      <c r="K43124">
        <v>660</v>
      </c>
      <c r="L43124" t="s">
        <v>30</v>
      </c>
      <c r="M43124" t="s">
        <v>31</v>
      </c>
      <c r="N43124" t="b">
        <v>0</v>
      </c>
      <c r="O43124" t="s">
        <v>212814</v>
      </c>
      <c r="P43124">
        <v>1</v>
      </c>
      <c r="Q43124">
        <v>924</v>
      </c>
      <c r="R43124">
        <v>62</v>
      </c>
      <c r="S43124">
        <v>0</v>
      </c>
      <c r="T43124">
        <v>0</v>
      </c>
      <c r="U43124">
        <v>4</v>
      </c>
    </row>
    <row r="43125" spans="1:21" x14ac:dyDescent="0.25">
      <c r="A43125" t="s">
        <v>212399</v>
      </c>
      <c r="B43125" t="s">
        <v>212400</v>
      </c>
      <c r="C43125" t="s">
        <v>212815</v>
      </c>
      <c r="D43125" t="s">
        <v>212816</v>
      </c>
      <c r="E43125" s="1">
        <v>43891.614583333336</v>
      </c>
      <c r="F43125" t="s">
        <v>212817</v>
      </c>
      <c r="G43125" t="s">
        <v>212818</v>
      </c>
      <c r="H43125">
        <v>22</v>
      </c>
      <c r="I43125" t="s">
        <v>9254</v>
      </c>
      <c r="J43125" t="s">
        <v>19501</v>
      </c>
      <c r="K43125">
        <v>980</v>
      </c>
      <c r="L43125" t="s">
        <v>30</v>
      </c>
      <c r="M43125" t="s">
        <v>31</v>
      </c>
      <c r="N43125" t="b">
        <v>0</v>
      </c>
      <c r="P43125">
        <v>1</v>
      </c>
      <c r="Q43125">
        <v>1546</v>
      </c>
      <c r="R43125">
        <v>100</v>
      </c>
      <c r="S43125">
        <v>0</v>
      </c>
      <c r="T43125">
        <v>0</v>
      </c>
      <c r="U43125">
        <v>16</v>
      </c>
    </row>
    <row r="43126" spans="1:21" x14ac:dyDescent="0.25">
      <c r="A43126" t="s">
        <v>212399</v>
      </c>
      <c r="B43126" t="s">
        <v>212400</v>
      </c>
      <c r="C43126" t="s">
        <v>212819</v>
      </c>
      <c r="D43126" t="s">
        <v>212820</v>
      </c>
      <c r="E43126" t="s">
        <v>212821</v>
      </c>
      <c r="F43126" t="s">
        <v>212822</v>
      </c>
      <c r="G43126" t="s">
        <v>212823</v>
      </c>
      <c r="H43126">
        <v>28</v>
      </c>
      <c r="I43126" t="s">
        <v>9430</v>
      </c>
      <c r="J43126" t="s">
        <v>8330</v>
      </c>
      <c r="K43126">
        <v>886</v>
      </c>
      <c r="L43126" t="s">
        <v>30</v>
      </c>
      <c r="M43126" t="s">
        <v>31</v>
      </c>
      <c r="N43126" t="b">
        <v>0</v>
      </c>
      <c r="O43126" t="s">
        <v>212824</v>
      </c>
      <c r="P43126">
        <v>1</v>
      </c>
      <c r="Q43126">
        <v>2849</v>
      </c>
      <c r="R43126">
        <v>155</v>
      </c>
      <c r="S43126">
        <v>0</v>
      </c>
      <c r="T43126">
        <v>0</v>
      </c>
      <c r="U43126">
        <v>17</v>
      </c>
    </row>
    <row r="43127" spans="1:21" x14ac:dyDescent="0.25">
      <c r="A43127" t="s">
        <v>212399</v>
      </c>
      <c r="B43127" t="s">
        <v>212400</v>
      </c>
      <c r="C43127" t="s">
        <v>212825</v>
      </c>
      <c r="D43127" t="s">
        <v>212826</v>
      </c>
      <c r="E43127" t="s">
        <v>197983</v>
      </c>
      <c r="F43127" t="s">
        <v>212827</v>
      </c>
      <c r="G43127" t="s">
        <v>212828</v>
      </c>
      <c r="H43127">
        <v>22</v>
      </c>
      <c r="I43127" t="s">
        <v>9254</v>
      </c>
      <c r="J43127" t="s">
        <v>13330</v>
      </c>
      <c r="K43127">
        <v>302</v>
      </c>
      <c r="L43127" t="s">
        <v>30</v>
      </c>
      <c r="M43127" t="s">
        <v>31</v>
      </c>
      <c r="N43127" t="b">
        <v>0</v>
      </c>
      <c r="O43127" t="s">
        <v>212829</v>
      </c>
      <c r="P43127">
        <v>1</v>
      </c>
      <c r="Q43127">
        <v>395</v>
      </c>
      <c r="R43127">
        <v>21</v>
      </c>
      <c r="S43127">
        <v>0</v>
      </c>
      <c r="T43127">
        <v>0</v>
      </c>
      <c r="U43127">
        <v>10</v>
      </c>
    </row>
    <row r="43128" spans="1:21" x14ac:dyDescent="0.25">
      <c r="A43128" t="s">
        <v>212399</v>
      </c>
      <c r="B43128" t="s">
        <v>212400</v>
      </c>
      <c r="C43128" t="s">
        <v>212830</v>
      </c>
      <c r="D43128" t="s">
        <v>212831</v>
      </c>
      <c r="E43128" t="s">
        <v>212832</v>
      </c>
      <c r="F43128" t="s">
        <v>212833</v>
      </c>
      <c r="G43128" t="s">
        <v>212834</v>
      </c>
      <c r="H43128">
        <v>22</v>
      </c>
      <c r="I43128" t="s">
        <v>9254</v>
      </c>
      <c r="J43128" t="s">
        <v>10219</v>
      </c>
      <c r="K43128">
        <v>989</v>
      </c>
      <c r="L43128" t="s">
        <v>30</v>
      </c>
      <c r="M43128" t="s">
        <v>31</v>
      </c>
      <c r="N43128" t="b">
        <v>0</v>
      </c>
      <c r="O43128" t="s">
        <v>212835</v>
      </c>
      <c r="P43128">
        <v>1</v>
      </c>
      <c r="Q43128">
        <v>3681</v>
      </c>
      <c r="R43128">
        <v>157</v>
      </c>
      <c r="S43128">
        <v>1</v>
      </c>
      <c r="T43128">
        <v>0</v>
      </c>
      <c r="U43128">
        <v>44</v>
      </c>
    </row>
    <row r="43129" spans="1:21" x14ac:dyDescent="0.25">
      <c r="A43129" t="s">
        <v>212399</v>
      </c>
      <c r="B43129" t="s">
        <v>212400</v>
      </c>
      <c r="C43129" t="s">
        <v>212836</v>
      </c>
      <c r="D43129" t="s">
        <v>212837</v>
      </c>
      <c r="E43129" t="s">
        <v>212838</v>
      </c>
      <c r="F43129" t="s">
        <v>212839</v>
      </c>
      <c r="G43129" t="s">
        <v>212840</v>
      </c>
      <c r="H43129">
        <v>22</v>
      </c>
      <c r="I43129" t="s">
        <v>9254</v>
      </c>
      <c r="J43129" t="s">
        <v>7726</v>
      </c>
      <c r="K43129">
        <v>355</v>
      </c>
      <c r="L43129" t="s">
        <v>30</v>
      </c>
      <c r="M43129" t="s">
        <v>31</v>
      </c>
      <c r="N43129" t="b">
        <v>0</v>
      </c>
      <c r="O43129" t="s">
        <v>212841</v>
      </c>
      <c r="P43129">
        <v>1</v>
      </c>
      <c r="Q43129">
        <v>1569</v>
      </c>
      <c r="R43129">
        <v>71</v>
      </c>
      <c r="S43129">
        <v>3</v>
      </c>
      <c r="T43129">
        <v>0</v>
      </c>
      <c r="U43129">
        <v>8</v>
      </c>
    </row>
    <row r="43130" spans="1:21" x14ac:dyDescent="0.25">
      <c r="A43130" t="s">
        <v>212399</v>
      </c>
      <c r="B43130" t="s">
        <v>212400</v>
      </c>
      <c r="C43130" t="s">
        <v>212842</v>
      </c>
      <c r="D43130" t="s">
        <v>212843</v>
      </c>
      <c r="E43130" t="s">
        <v>212844</v>
      </c>
      <c r="F43130" t="s">
        <v>212845</v>
      </c>
      <c r="G43130" t="s">
        <v>212846</v>
      </c>
      <c r="H43130">
        <v>22</v>
      </c>
      <c r="I43130" t="s">
        <v>9254</v>
      </c>
      <c r="J43130" t="s">
        <v>3408</v>
      </c>
      <c r="K43130">
        <v>373</v>
      </c>
      <c r="L43130" t="s">
        <v>30</v>
      </c>
      <c r="M43130" t="s">
        <v>31</v>
      </c>
      <c r="N43130" t="b">
        <v>0</v>
      </c>
      <c r="O43130" t="s">
        <v>212847</v>
      </c>
      <c r="P43130">
        <v>1</v>
      </c>
      <c r="Q43130">
        <v>47012</v>
      </c>
      <c r="R43130">
        <v>1470</v>
      </c>
      <c r="S43130">
        <v>45</v>
      </c>
      <c r="T43130">
        <v>0</v>
      </c>
      <c r="U43130">
        <v>137</v>
      </c>
    </row>
    <row r="43131" spans="1:21" x14ac:dyDescent="0.25">
      <c r="A43131" t="s">
        <v>212399</v>
      </c>
      <c r="B43131" t="s">
        <v>212400</v>
      </c>
      <c r="C43131" t="s">
        <v>212848</v>
      </c>
      <c r="D43131" t="s">
        <v>212849</v>
      </c>
      <c r="E43131" t="s">
        <v>198115</v>
      </c>
      <c r="F43131" t="s">
        <v>212850</v>
      </c>
      <c r="G43131" t="s">
        <v>212851</v>
      </c>
      <c r="H43131">
        <v>17</v>
      </c>
      <c r="I43131" t="s">
        <v>141862</v>
      </c>
      <c r="J43131" t="s">
        <v>5179</v>
      </c>
      <c r="K43131">
        <v>428</v>
      </c>
      <c r="L43131" t="s">
        <v>30</v>
      </c>
      <c r="M43131" t="s">
        <v>31</v>
      </c>
      <c r="N43131" t="b">
        <v>0</v>
      </c>
      <c r="P43131">
        <v>1</v>
      </c>
      <c r="Q43131">
        <v>2537</v>
      </c>
      <c r="R43131">
        <v>98</v>
      </c>
      <c r="S43131">
        <v>0</v>
      </c>
      <c r="T43131">
        <v>0</v>
      </c>
      <c r="U43131">
        <v>33</v>
      </c>
    </row>
    <row r="43132" spans="1:21" x14ac:dyDescent="0.25">
      <c r="A43132" t="s">
        <v>212399</v>
      </c>
      <c r="B43132" t="s">
        <v>212400</v>
      </c>
      <c r="C43132" t="s">
        <v>212852</v>
      </c>
      <c r="D43132" t="s">
        <v>212853</v>
      </c>
      <c r="E43132" s="1">
        <v>43720.583333333336</v>
      </c>
      <c r="F43132" t="s">
        <v>212854</v>
      </c>
      <c r="G43132" t="s">
        <v>212855</v>
      </c>
      <c r="H43132">
        <v>17</v>
      </c>
      <c r="I43132" t="s">
        <v>141862</v>
      </c>
      <c r="J43132" t="s">
        <v>1251</v>
      </c>
      <c r="K43132">
        <v>291</v>
      </c>
      <c r="L43132" t="s">
        <v>30</v>
      </c>
      <c r="M43132" t="s">
        <v>31</v>
      </c>
      <c r="N43132" t="b">
        <v>0</v>
      </c>
      <c r="O43132" t="s">
        <v>212856</v>
      </c>
      <c r="P43132">
        <v>1</v>
      </c>
      <c r="Q43132">
        <v>20837</v>
      </c>
      <c r="R43132">
        <v>1185</v>
      </c>
      <c r="S43132">
        <v>8</v>
      </c>
      <c r="T43132">
        <v>0</v>
      </c>
      <c r="U43132">
        <v>124</v>
      </c>
    </row>
    <row r="43133" spans="1:21" x14ac:dyDescent="0.25">
      <c r="A43133" t="s">
        <v>212399</v>
      </c>
      <c r="B43133" t="s">
        <v>212400</v>
      </c>
      <c r="C43133" t="s">
        <v>212857</v>
      </c>
      <c r="D43133" t="s">
        <v>212858</v>
      </c>
      <c r="E43133" s="1">
        <v>43628.583333333336</v>
      </c>
      <c r="F43133" t="s">
        <v>212859</v>
      </c>
      <c r="G43133" t="s">
        <v>212860</v>
      </c>
      <c r="H43133">
        <v>17</v>
      </c>
      <c r="I43133" t="s">
        <v>141862</v>
      </c>
      <c r="J43133" t="s">
        <v>7580</v>
      </c>
      <c r="K43133">
        <v>356</v>
      </c>
      <c r="L43133" t="s">
        <v>30</v>
      </c>
      <c r="M43133" t="s">
        <v>31</v>
      </c>
      <c r="N43133" t="b">
        <v>0</v>
      </c>
      <c r="O43133" t="s">
        <v>212861</v>
      </c>
      <c r="P43133">
        <v>1</v>
      </c>
      <c r="Q43133">
        <v>524</v>
      </c>
      <c r="R43133">
        <v>32</v>
      </c>
      <c r="S43133">
        <v>0</v>
      </c>
      <c r="T43133">
        <v>0</v>
      </c>
      <c r="U43133">
        <v>12</v>
      </c>
    </row>
    <row r="43134" spans="1:21" x14ac:dyDescent="0.25">
      <c r="A43134" t="s">
        <v>212399</v>
      </c>
      <c r="B43134" t="s">
        <v>212400</v>
      </c>
      <c r="C43134" t="s">
        <v>212862</v>
      </c>
      <c r="D43134" t="s">
        <v>212863</v>
      </c>
      <c r="E43134" s="1">
        <v>43508.583333333336</v>
      </c>
      <c r="F43134" t="s">
        <v>212864</v>
      </c>
      <c r="G43134" t="s">
        <v>212865</v>
      </c>
      <c r="H43134">
        <v>17</v>
      </c>
      <c r="I43134" t="s">
        <v>141862</v>
      </c>
      <c r="J43134" t="s">
        <v>462</v>
      </c>
      <c r="K43134">
        <v>484</v>
      </c>
      <c r="L43134" t="s">
        <v>30</v>
      </c>
      <c r="M43134" t="s">
        <v>31</v>
      </c>
      <c r="N43134" t="b">
        <v>0</v>
      </c>
      <c r="O43134" t="s">
        <v>212866</v>
      </c>
      <c r="P43134">
        <v>1</v>
      </c>
      <c r="Q43134">
        <v>16869</v>
      </c>
      <c r="R43134">
        <v>853</v>
      </c>
      <c r="S43134">
        <v>5</v>
      </c>
      <c r="T43134">
        <v>0</v>
      </c>
      <c r="U43134">
        <v>82</v>
      </c>
    </row>
    <row r="43135" spans="1:21" x14ac:dyDescent="0.25">
      <c r="A43135" t="s">
        <v>212399</v>
      </c>
      <c r="B43135" t="s">
        <v>212400</v>
      </c>
      <c r="C43135" t="s">
        <v>212867</v>
      </c>
      <c r="D43135" t="s">
        <v>212868</v>
      </c>
      <c r="E43135" t="s">
        <v>198218</v>
      </c>
      <c r="F43135" t="s">
        <v>212869</v>
      </c>
      <c r="G43135" t="s">
        <v>212870</v>
      </c>
      <c r="H43135">
        <v>17</v>
      </c>
      <c r="I43135" t="s">
        <v>141862</v>
      </c>
      <c r="J43135" t="s">
        <v>153664</v>
      </c>
      <c r="K43135">
        <v>2317</v>
      </c>
      <c r="L43135" t="s">
        <v>30</v>
      </c>
      <c r="M43135" t="s">
        <v>31</v>
      </c>
      <c r="N43135" t="b">
        <v>0</v>
      </c>
      <c r="P43135">
        <v>1</v>
      </c>
      <c r="Q43135">
        <v>1949</v>
      </c>
      <c r="R43135">
        <v>78</v>
      </c>
      <c r="S43135">
        <v>0</v>
      </c>
      <c r="T43135">
        <v>0</v>
      </c>
      <c r="U43135">
        <v>17</v>
      </c>
    </row>
    <row r="43136" spans="1:21" x14ac:dyDescent="0.25">
      <c r="A43136" t="s">
        <v>212399</v>
      </c>
      <c r="B43136" t="s">
        <v>212400</v>
      </c>
      <c r="C43136" t="s">
        <v>212871</v>
      </c>
      <c r="D43136" t="s">
        <v>212872</v>
      </c>
      <c r="E43136" t="s">
        <v>198278</v>
      </c>
      <c r="F43136" t="s">
        <v>212873</v>
      </c>
      <c r="G43136" t="s">
        <v>212874</v>
      </c>
      <c r="H43136">
        <v>17</v>
      </c>
      <c r="I43136" t="s">
        <v>141862</v>
      </c>
      <c r="J43136" t="s">
        <v>5977</v>
      </c>
      <c r="K43136">
        <v>462</v>
      </c>
      <c r="L43136" t="s">
        <v>30</v>
      </c>
      <c r="M43136" t="s">
        <v>31</v>
      </c>
      <c r="N43136" t="b">
        <v>0</v>
      </c>
      <c r="O43136" t="s">
        <v>212875</v>
      </c>
      <c r="P43136">
        <v>1</v>
      </c>
      <c r="Q43136">
        <v>581</v>
      </c>
      <c r="R43136">
        <v>32</v>
      </c>
      <c r="S43136">
        <v>2</v>
      </c>
      <c r="T43136">
        <v>0</v>
      </c>
      <c r="U43136">
        <v>7</v>
      </c>
    </row>
    <row r="43137" spans="1:21" x14ac:dyDescent="0.25">
      <c r="A43137" t="s">
        <v>212399</v>
      </c>
      <c r="B43137" t="s">
        <v>212400</v>
      </c>
      <c r="C43137" t="s">
        <v>212876</v>
      </c>
      <c r="D43137" t="s">
        <v>212877</v>
      </c>
      <c r="E43137" t="s">
        <v>212878</v>
      </c>
      <c r="F43137" t="s">
        <v>212879</v>
      </c>
      <c r="G43137" t="s">
        <v>212880</v>
      </c>
      <c r="H43137">
        <v>17</v>
      </c>
      <c r="I43137" t="s">
        <v>141862</v>
      </c>
      <c r="J43137" t="s">
        <v>4304</v>
      </c>
      <c r="K43137">
        <v>376</v>
      </c>
      <c r="L43137" t="s">
        <v>30</v>
      </c>
      <c r="M43137" t="s">
        <v>31</v>
      </c>
      <c r="N43137" t="b">
        <v>0</v>
      </c>
      <c r="O43137" t="s">
        <v>212881</v>
      </c>
      <c r="P43137">
        <v>1</v>
      </c>
      <c r="Q43137">
        <v>1724</v>
      </c>
      <c r="R43137">
        <v>81</v>
      </c>
      <c r="S43137">
        <v>0</v>
      </c>
      <c r="T43137">
        <v>0</v>
      </c>
      <c r="U43137">
        <v>15</v>
      </c>
    </row>
    <row r="43138" spans="1:21" x14ac:dyDescent="0.25">
      <c r="A43138" t="s">
        <v>212399</v>
      </c>
      <c r="B43138" t="s">
        <v>212400</v>
      </c>
      <c r="C43138" t="s">
        <v>212882</v>
      </c>
      <c r="D43138" t="s">
        <v>212883</v>
      </c>
      <c r="E43138" t="s">
        <v>212884</v>
      </c>
      <c r="F43138" t="s">
        <v>212885</v>
      </c>
      <c r="G43138" t="s">
        <v>212886</v>
      </c>
      <c r="H43138">
        <v>22</v>
      </c>
      <c r="I43138" t="s">
        <v>9254</v>
      </c>
      <c r="J43138" t="s">
        <v>7872</v>
      </c>
      <c r="K43138">
        <v>638</v>
      </c>
      <c r="L43138" t="s">
        <v>30</v>
      </c>
      <c r="M43138" t="s">
        <v>31</v>
      </c>
      <c r="N43138" t="b">
        <v>0</v>
      </c>
      <c r="O43138" t="s">
        <v>212887</v>
      </c>
      <c r="P43138">
        <v>1</v>
      </c>
      <c r="Q43138">
        <v>17949</v>
      </c>
      <c r="R43138">
        <v>800</v>
      </c>
      <c r="S43138">
        <v>10</v>
      </c>
      <c r="T43138">
        <v>0</v>
      </c>
      <c r="U43138">
        <v>50</v>
      </c>
    </row>
    <row r="43139" spans="1:21" x14ac:dyDescent="0.25">
      <c r="A43139" t="s">
        <v>212399</v>
      </c>
      <c r="B43139" t="s">
        <v>212400</v>
      </c>
      <c r="C43139" t="s">
        <v>212888</v>
      </c>
      <c r="D43139" t="s">
        <v>212889</v>
      </c>
      <c r="E43139" s="1">
        <v>43780.883333333331</v>
      </c>
      <c r="F43139" t="s">
        <v>212890</v>
      </c>
      <c r="G43139" t="s">
        <v>212891</v>
      </c>
      <c r="H43139">
        <v>22</v>
      </c>
      <c r="I43139" t="s">
        <v>9254</v>
      </c>
      <c r="J43139" t="s">
        <v>19621</v>
      </c>
      <c r="K43139">
        <v>833</v>
      </c>
      <c r="L43139" t="s">
        <v>30</v>
      </c>
      <c r="M43139" t="s">
        <v>31</v>
      </c>
      <c r="N43139" t="b">
        <v>0</v>
      </c>
      <c r="O43139" t="s">
        <v>212892</v>
      </c>
      <c r="P43139">
        <v>1</v>
      </c>
      <c r="Q43139">
        <v>3171</v>
      </c>
      <c r="R43139">
        <v>86</v>
      </c>
      <c r="S43139">
        <v>2</v>
      </c>
      <c r="T43139">
        <v>0</v>
      </c>
      <c r="U43139">
        <v>20</v>
      </c>
    </row>
    <row r="43140" spans="1:21" x14ac:dyDescent="0.25">
      <c r="A43140" t="s">
        <v>212399</v>
      </c>
      <c r="B43140" t="s">
        <v>212400</v>
      </c>
      <c r="C43140" t="s">
        <v>212893</v>
      </c>
      <c r="D43140" t="s">
        <v>212894</v>
      </c>
      <c r="E43140" s="1">
        <v>43566.622916666667</v>
      </c>
      <c r="F43140" t="s">
        <v>212895</v>
      </c>
      <c r="G43140" t="s">
        <v>212896</v>
      </c>
      <c r="H43140">
        <v>22</v>
      </c>
      <c r="I43140" t="s">
        <v>9254</v>
      </c>
      <c r="J43140" t="s">
        <v>867</v>
      </c>
      <c r="K43140">
        <v>666</v>
      </c>
      <c r="L43140" t="s">
        <v>30</v>
      </c>
      <c r="M43140" t="s">
        <v>31</v>
      </c>
      <c r="N43140" t="b">
        <v>0</v>
      </c>
      <c r="O43140" t="s">
        <v>212897</v>
      </c>
      <c r="P43140">
        <v>1</v>
      </c>
      <c r="Q43140">
        <v>799</v>
      </c>
      <c r="R43140">
        <v>40</v>
      </c>
      <c r="S43140">
        <v>0</v>
      </c>
      <c r="T43140">
        <v>0</v>
      </c>
      <c r="U43140">
        <v>6</v>
      </c>
    </row>
    <row r="43141" spans="1:21" x14ac:dyDescent="0.25">
      <c r="A43141" t="s">
        <v>212399</v>
      </c>
      <c r="B43141" t="s">
        <v>212400</v>
      </c>
      <c r="C43141" t="e">
        <v>#NAME?</v>
      </c>
      <c r="D43141" t="s">
        <v>212898</v>
      </c>
      <c r="E43141" t="s">
        <v>212899</v>
      </c>
      <c r="F43141" t="s">
        <v>212900</v>
      </c>
      <c r="G43141" t="s">
        <v>212901</v>
      </c>
      <c r="H43141">
        <v>22</v>
      </c>
      <c r="I43141" t="s">
        <v>9254</v>
      </c>
      <c r="J43141" t="s">
        <v>4292</v>
      </c>
      <c r="K43141">
        <v>656</v>
      </c>
      <c r="L43141" t="s">
        <v>30</v>
      </c>
      <c r="M43141" t="s">
        <v>31</v>
      </c>
      <c r="N43141" t="b">
        <v>0</v>
      </c>
      <c r="O43141" t="s">
        <v>212902</v>
      </c>
      <c r="P43141">
        <v>1</v>
      </c>
      <c r="Q43141">
        <v>1456</v>
      </c>
      <c r="R43141">
        <v>40</v>
      </c>
      <c r="S43141">
        <v>1</v>
      </c>
      <c r="T43141">
        <v>0</v>
      </c>
      <c r="U43141">
        <v>8</v>
      </c>
    </row>
    <row r="43142" spans="1:21" x14ac:dyDescent="0.25">
      <c r="A43142" t="s">
        <v>212399</v>
      </c>
      <c r="B43142" t="s">
        <v>212400</v>
      </c>
      <c r="C43142" t="s">
        <v>212903</v>
      </c>
      <c r="D43142" t="s">
        <v>212904</v>
      </c>
      <c r="E43142" t="s">
        <v>212905</v>
      </c>
      <c r="F43142" t="s">
        <v>212906</v>
      </c>
      <c r="G43142" t="s">
        <v>212907</v>
      </c>
      <c r="H43142">
        <v>22</v>
      </c>
      <c r="I43142" t="s">
        <v>9254</v>
      </c>
      <c r="J43142" t="s">
        <v>15833</v>
      </c>
      <c r="K43142">
        <v>238</v>
      </c>
      <c r="L43142" t="s">
        <v>30</v>
      </c>
      <c r="M43142" t="s">
        <v>31</v>
      </c>
      <c r="N43142" t="b">
        <v>0</v>
      </c>
      <c r="O43142" t="s">
        <v>212908</v>
      </c>
      <c r="P43142">
        <v>1</v>
      </c>
      <c r="Q43142">
        <v>410</v>
      </c>
      <c r="R43142">
        <v>24</v>
      </c>
      <c r="S43142">
        <v>0</v>
      </c>
      <c r="T43142">
        <v>0</v>
      </c>
      <c r="U43142">
        <v>9</v>
      </c>
    </row>
    <row r="43143" spans="1:21" x14ac:dyDescent="0.25">
      <c r="A43143" t="s">
        <v>212399</v>
      </c>
      <c r="B43143" t="s">
        <v>212400</v>
      </c>
      <c r="C43143" t="s">
        <v>212909</v>
      </c>
      <c r="D43143" t="s">
        <v>212910</v>
      </c>
      <c r="E43143" t="s">
        <v>212911</v>
      </c>
      <c r="F43143" t="s">
        <v>212912</v>
      </c>
      <c r="G43143" t="s">
        <v>212913</v>
      </c>
      <c r="H43143">
        <v>22</v>
      </c>
      <c r="I43143" t="s">
        <v>9254</v>
      </c>
      <c r="J43143" t="s">
        <v>12069</v>
      </c>
      <c r="K43143">
        <v>672</v>
      </c>
      <c r="L43143" t="s">
        <v>30</v>
      </c>
      <c r="M43143" t="s">
        <v>31</v>
      </c>
      <c r="N43143" t="b">
        <v>0</v>
      </c>
      <c r="O43143" t="s">
        <v>212914</v>
      </c>
      <c r="P43143">
        <v>1</v>
      </c>
      <c r="Q43143">
        <v>3349</v>
      </c>
      <c r="R43143">
        <v>210</v>
      </c>
      <c r="S43143">
        <v>0</v>
      </c>
      <c r="T43143">
        <v>0</v>
      </c>
      <c r="U43143">
        <v>25</v>
      </c>
    </row>
    <row r="43144" spans="1:21" x14ac:dyDescent="0.25">
      <c r="A43144" t="s">
        <v>212399</v>
      </c>
      <c r="B43144" t="s">
        <v>212400</v>
      </c>
      <c r="C43144" t="s">
        <v>212915</v>
      </c>
      <c r="D43144" t="s">
        <v>212916</v>
      </c>
      <c r="E43144" t="s">
        <v>212917</v>
      </c>
      <c r="F43144" t="s">
        <v>212918</v>
      </c>
      <c r="G43144" t="s">
        <v>212919</v>
      </c>
      <c r="H43144">
        <v>22</v>
      </c>
      <c r="I43144" t="s">
        <v>9254</v>
      </c>
      <c r="J43144" t="s">
        <v>5990</v>
      </c>
      <c r="K43144">
        <v>577</v>
      </c>
      <c r="L43144" t="s">
        <v>30</v>
      </c>
      <c r="M43144" t="s">
        <v>31</v>
      </c>
      <c r="N43144" t="b">
        <v>0</v>
      </c>
      <c r="O43144" t="s">
        <v>212920</v>
      </c>
      <c r="P43144">
        <v>1</v>
      </c>
      <c r="Q43144">
        <v>1137</v>
      </c>
      <c r="R43144">
        <v>41</v>
      </c>
      <c r="S43144">
        <v>0</v>
      </c>
      <c r="T43144">
        <v>0</v>
      </c>
      <c r="U43144">
        <v>11</v>
      </c>
    </row>
    <row r="43145" spans="1:21" x14ac:dyDescent="0.25">
      <c r="A43145" t="s">
        <v>212399</v>
      </c>
      <c r="B43145" t="s">
        <v>212400</v>
      </c>
      <c r="C43145" t="s">
        <v>212921</v>
      </c>
      <c r="D43145" t="s">
        <v>212922</v>
      </c>
      <c r="E43145" t="s">
        <v>212923</v>
      </c>
      <c r="F43145" t="s">
        <v>212924</v>
      </c>
      <c r="G43145" t="s">
        <v>212925</v>
      </c>
      <c r="H43145">
        <v>22</v>
      </c>
      <c r="I43145" t="s">
        <v>9254</v>
      </c>
      <c r="J43145" t="s">
        <v>1508</v>
      </c>
      <c r="K43145">
        <v>349</v>
      </c>
      <c r="L43145" t="s">
        <v>30</v>
      </c>
      <c r="M43145" t="s">
        <v>31</v>
      </c>
      <c r="N43145" t="b">
        <v>0</v>
      </c>
      <c r="O43145" t="s">
        <v>212926</v>
      </c>
      <c r="P43145">
        <v>1</v>
      </c>
      <c r="Q43145">
        <v>1001</v>
      </c>
      <c r="R43145">
        <v>60</v>
      </c>
      <c r="S43145">
        <v>0</v>
      </c>
      <c r="T43145">
        <v>0</v>
      </c>
      <c r="U43145">
        <v>10</v>
      </c>
    </row>
    <row r="43146" spans="1:21" x14ac:dyDescent="0.25">
      <c r="A43146" t="s">
        <v>212399</v>
      </c>
      <c r="B43146" t="s">
        <v>212400</v>
      </c>
      <c r="C43146" t="s">
        <v>212927</v>
      </c>
      <c r="D43146" t="s">
        <v>212928</v>
      </c>
      <c r="E43146" s="1">
        <v>43564.063888888886</v>
      </c>
      <c r="F43146" t="s">
        <v>212929</v>
      </c>
      <c r="G43146" t="s">
        <v>212930</v>
      </c>
      <c r="H43146">
        <v>22</v>
      </c>
      <c r="I43146" t="s">
        <v>9254</v>
      </c>
      <c r="J43146" t="s">
        <v>68820</v>
      </c>
      <c r="K43146">
        <v>1321</v>
      </c>
      <c r="L43146" t="s">
        <v>30</v>
      </c>
      <c r="M43146" t="s">
        <v>31</v>
      </c>
      <c r="N43146" t="b">
        <v>0</v>
      </c>
      <c r="O43146" t="s">
        <v>212931</v>
      </c>
      <c r="P43146">
        <v>1</v>
      </c>
      <c r="Q43146">
        <v>1378</v>
      </c>
      <c r="R43146">
        <v>32</v>
      </c>
      <c r="S43146">
        <v>0</v>
      </c>
      <c r="T43146">
        <v>0</v>
      </c>
      <c r="U43146">
        <v>4</v>
      </c>
    </row>
    <row r="43147" spans="1:21" x14ac:dyDescent="0.25">
      <c r="A43147" t="s">
        <v>212399</v>
      </c>
      <c r="B43147" t="s">
        <v>212400</v>
      </c>
      <c r="C43147" t="s">
        <v>212932</v>
      </c>
      <c r="D43147" t="s">
        <v>212933</v>
      </c>
      <c r="E43147" t="s">
        <v>212934</v>
      </c>
      <c r="F43147" t="s">
        <v>212935</v>
      </c>
      <c r="G43147" t="s">
        <v>212936</v>
      </c>
      <c r="H43147">
        <v>22</v>
      </c>
      <c r="I43147" t="s">
        <v>9254</v>
      </c>
      <c r="J43147" t="s">
        <v>3868</v>
      </c>
      <c r="K43147">
        <v>114</v>
      </c>
      <c r="L43147" t="s">
        <v>30</v>
      </c>
      <c r="M43147" t="s">
        <v>31</v>
      </c>
      <c r="N43147" t="b">
        <v>0</v>
      </c>
      <c r="O43147" t="s">
        <v>212937</v>
      </c>
      <c r="P43147">
        <v>1</v>
      </c>
      <c r="Q43147">
        <v>469</v>
      </c>
      <c r="R43147">
        <v>21</v>
      </c>
      <c r="S43147">
        <v>0</v>
      </c>
      <c r="T43147">
        <v>0</v>
      </c>
      <c r="U43147">
        <v>24</v>
      </c>
    </row>
    <row r="43148" spans="1:21" x14ac:dyDescent="0.25">
      <c r="A43148" t="s">
        <v>212399</v>
      </c>
      <c r="B43148" t="s">
        <v>212400</v>
      </c>
      <c r="C43148" t="s">
        <v>212938</v>
      </c>
      <c r="D43148" t="s">
        <v>212939</v>
      </c>
      <c r="E43148" t="s">
        <v>212940</v>
      </c>
      <c r="F43148" t="s">
        <v>212941</v>
      </c>
      <c r="G43148" t="s">
        <v>212942</v>
      </c>
      <c r="H43148">
        <v>22</v>
      </c>
      <c r="I43148" t="s">
        <v>9254</v>
      </c>
      <c r="J43148" t="s">
        <v>5617</v>
      </c>
      <c r="K43148">
        <v>392</v>
      </c>
      <c r="L43148" t="s">
        <v>30</v>
      </c>
      <c r="M43148" t="s">
        <v>31</v>
      </c>
      <c r="N43148" t="b">
        <v>0</v>
      </c>
      <c r="O43148" t="s">
        <v>212943</v>
      </c>
      <c r="P43148">
        <v>1</v>
      </c>
      <c r="Q43148">
        <v>28653</v>
      </c>
      <c r="R43148">
        <v>593</v>
      </c>
      <c r="S43148">
        <v>127</v>
      </c>
      <c r="T43148">
        <v>0</v>
      </c>
      <c r="U43148">
        <v>79</v>
      </c>
    </row>
    <row r="43149" spans="1:21" x14ac:dyDescent="0.25">
      <c r="A43149" t="s">
        <v>212399</v>
      </c>
      <c r="B43149" t="s">
        <v>212400</v>
      </c>
      <c r="C43149" t="s">
        <v>212944</v>
      </c>
      <c r="D43149" t="s">
        <v>212945</v>
      </c>
      <c r="E43149" s="1">
        <v>43777.868055555555</v>
      </c>
      <c r="F43149" t="s">
        <v>212946</v>
      </c>
      <c r="G43149" t="s">
        <v>212947</v>
      </c>
      <c r="H43149">
        <v>27</v>
      </c>
      <c r="I43149" t="s">
        <v>28</v>
      </c>
      <c r="J43149" t="s">
        <v>152214</v>
      </c>
      <c r="K43149">
        <v>2084</v>
      </c>
      <c r="L43149" t="s">
        <v>30</v>
      </c>
      <c r="M43149" t="s">
        <v>31</v>
      </c>
      <c r="N43149" t="b">
        <v>0</v>
      </c>
      <c r="O43149" t="s">
        <v>212948</v>
      </c>
      <c r="P43149">
        <v>1</v>
      </c>
      <c r="Q43149">
        <v>2774</v>
      </c>
      <c r="R43149">
        <v>105</v>
      </c>
      <c r="S43149">
        <v>2</v>
      </c>
      <c r="T43149">
        <v>0</v>
      </c>
      <c r="U43149">
        <v>31</v>
      </c>
    </row>
    <row r="43150" spans="1:21" x14ac:dyDescent="0.25">
      <c r="A43150" t="s">
        <v>212399</v>
      </c>
      <c r="B43150" t="s">
        <v>212400</v>
      </c>
      <c r="C43150" t="s">
        <v>212949</v>
      </c>
      <c r="D43150" t="s">
        <v>212950</v>
      </c>
      <c r="E43150" s="1">
        <v>43685.081944444442</v>
      </c>
      <c r="F43150" t="s">
        <v>212951</v>
      </c>
      <c r="G43150" t="s">
        <v>212952</v>
      </c>
      <c r="H43150">
        <v>22</v>
      </c>
      <c r="I43150" t="s">
        <v>9254</v>
      </c>
      <c r="J43150" t="s">
        <v>8129</v>
      </c>
      <c r="K43150">
        <v>495</v>
      </c>
      <c r="L43150" t="s">
        <v>30</v>
      </c>
      <c r="M43150" t="s">
        <v>31</v>
      </c>
      <c r="N43150" t="b">
        <v>1</v>
      </c>
      <c r="O43150" t="s">
        <v>212953</v>
      </c>
      <c r="P43150">
        <v>1</v>
      </c>
      <c r="Q43150">
        <v>13226</v>
      </c>
      <c r="R43150">
        <v>680</v>
      </c>
      <c r="S43150">
        <v>6</v>
      </c>
      <c r="T43150">
        <v>0</v>
      </c>
      <c r="U43150">
        <v>41</v>
      </c>
    </row>
    <row r="43151" spans="1:21" x14ac:dyDescent="0.25">
      <c r="A43151" t="s">
        <v>212399</v>
      </c>
      <c r="B43151" t="s">
        <v>212400</v>
      </c>
      <c r="C43151" t="s">
        <v>212954</v>
      </c>
      <c r="D43151" t="s">
        <v>212955</v>
      </c>
      <c r="E43151" s="1">
        <v>43593.106944444444</v>
      </c>
      <c r="F43151" t="s">
        <v>212956</v>
      </c>
      <c r="G43151" t="s">
        <v>212957</v>
      </c>
      <c r="H43151">
        <v>22</v>
      </c>
      <c r="I43151" t="s">
        <v>9254</v>
      </c>
      <c r="J43151" t="s">
        <v>462</v>
      </c>
      <c r="K43151">
        <v>484</v>
      </c>
      <c r="L43151" t="s">
        <v>30</v>
      </c>
      <c r="M43151" t="s">
        <v>31</v>
      </c>
      <c r="N43151" t="b">
        <v>0</v>
      </c>
      <c r="O43151" t="s">
        <v>212958</v>
      </c>
      <c r="P43151">
        <v>1</v>
      </c>
      <c r="Q43151">
        <v>803</v>
      </c>
      <c r="R43151">
        <v>61</v>
      </c>
      <c r="S43151">
        <v>0</v>
      </c>
      <c r="T43151">
        <v>0</v>
      </c>
      <c r="U43151">
        <v>5</v>
      </c>
    </row>
    <row r="43152" spans="1:21" x14ac:dyDescent="0.25">
      <c r="A43152" t="s">
        <v>212399</v>
      </c>
      <c r="B43152" t="s">
        <v>212400</v>
      </c>
      <c r="C43152" t="s">
        <v>212959</v>
      </c>
      <c r="D43152" t="s">
        <v>212960</v>
      </c>
      <c r="E43152" t="s">
        <v>212961</v>
      </c>
      <c r="F43152" t="s">
        <v>212962</v>
      </c>
      <c r="G43152" t="s">
        <v>212963</v>
      </c>
      <c r="H43152">
        <v>22</v>
      </c>
      <c r="I43152" t="s">
        <v>9254</v>
      </c>
      <c r="J43152" t="s">
        <v>25334</v>
      </c>
      <c r="K43152">
        <v>770</v>
      </c>
      <c r="L43152" t="s">
        <v>30</v>
      </c>
      <c r="M43152" t="s">
        <v>31</v>
      </c>
      <c r="N43152" t="b">
        <v>0</v>
      </c>
      <c r="O43152" t="s">
        <v>212964</v>
      </c>
      <c r="P43152">
        <v>1</v>
      </c>
      <c r="Q43152">
        <v>68834</v>
      </c>
      <c r="R43152">
        <v>2764</v>
      </c>
      <c r="S43152">
        <v>50</v>
      </c>
      <c r="T43152">
        <v>0</v>
      </c>
      <c r="U43152">
        <v>174</v>
      </c>
    </row>
    <row r="43153" spans="1:21" x14ac:dyDescent="0.25">
      <c r="A43153" t="s">
        <v>212399</v>
      </c>
      <c r="B43153" t="s">
        <v>212400</v>
      </c>
      <c r="C43153" t="s">
        <v>212965</v>
      </c>
      <c r="D43153" t="s">
        <v>212966</v>
      </c>
      <c r="E43153" t="s">
        <v>212967</v>
      </c>
      <c r="F43153" t="s">
        <v>212968</v>
      </c>
      <c r="G43153" t="s">
        <v>212969</v>
      </c>
      <c r="H43153">
        <v>28</v>
      </c>
      <c r="I43153" t="s">
        <v>9430</v>
      </c>
      <c r="J43153" t="s">
        <v>1042</v>
      </c>
      <c r="K43153">
        <v>387</v>
      </c>
      <c r="L43153" t="s">
        <v>30</v>
      </c>
      <c r="M43153" t="s">
        <v>31</v>
      </c>
      <c r="N43153" t="b">
        <v>0</v>
      </c>
      <c r="O43153" t="s">
        <v>212970</v>
      </c>
      <c r="P43153">
        <v>1</v>
      </c>
      <c r="Q43153">
        <v>4420</v>
      </c>
      <c r="R43153">
        <v>185</v>
      </c>
      <c r="S43153">
        <v>3</v>
      </c>
      <c r="T43153">
        <v>0</v>
      </c>
      <c r="U43153">
        <v>11</v>
      </c>
    </row>
    <row r="43154" spans="1:21" x14ac:dyDescent="0.25">
      <c r="A43154" t="s">
        <v>212399</v>
      </c>
      <c r="B43154" t="s">
        <v>212400</v>
      </c>
      <c r="C43154" t="s">
        <v>212971</v>
      </c>
      <c r="D43154" t="s">
        <v>212972</v>
      </c>
      <c r="E43154" t="s">
        <v>212973</v>
      </c>
      <c r="F43154" t="s">
        <v>212974</v>
      </c>
      <c r="G43154" t="s">
        <v>212975</v>
      </c>
      <c r="H43154">
        <v>27</v>
      </c>
      <c r="I43154" t="s">
        <v>28</v>
      </c>
      <c r="J43154" t="s">
        <v>156836</v>
      </c>
      <c r="K43154">
        <v>2589</v>
      </c>
      <c r="L43154" t="s">
        <v>30</v>
      </c>
      <c r="M43154" t="s">
        <v>31</v>
      </c>
      <c r="N43154" t="b">
        <v>0</v>
      </c>
      <c r="O43154" t="s">
        <v>212976</v>
      </c>
      <c r="P43154">
        <v>1</v>
      </c>
      <c r="Q43154">
        <v>2809</v>
      </c>
      <c r="R43154">
        <v>88</v>
      </c>
      <c r="S43154">
        <v>1</v>
      </c>
      <c r="T43154">
        <v>0</v>
      </c>
      <c r="U43154">
        <v>22</v>
      </c>
    </row>
    <row r="43155" spans="1:21" x14ac:dyDescent="0.25">
      <c r="A43155" t="s">
        <v>212399</v>
      </c>
      <c r="B43155" t="s">
        <v>212400</v>
      </c>
      <c r="C43155" t="s">
        <v>212977</v>
      </c>
      <c r="D43155" t="s">
        <v>212978</v>
      </c>
      <c r="E43155" s="1">
        <v>43592.603472222225</v>
      </c>
      <c r="F43155" t="s">
        <v>212979</v>
      </c>
      <c r="G43155" t="s">
        <v>212980</v>
      </c>
      <c r="H43155">
        <v>28</v>
      </c>
      <c r="I43155" t="s">
        <v>9430</v>
      </c>
      <c r="J43155" t="s">
        <v>127315</v>
      </c>
      <c r="K43155">
        <v>1144</v>
      </c>
      <c r="L43155" t="s">
        <v>30</v>
      </c>
      <c r="M43155" t="s">
        <v>31</v>
      </c>
      <c r="N43155" t="b">
        <v>1</v>
      </c>
      <c r="O43155" t="s">
        <v>212981</v>
      </c>
      <c r="P43155">
        <v>1</v>
      </c>
      <c r="Q43155">
        <v>4996</v>
      </c>
      <c r="R43155">
        <v>180</v>
      </c>
      <c r="S43155">
        <v>1</v>
      </c>
      <c r="T43155">
        <v>0</v>
      </c>
      <c r="U43155">
        <v>42</v>
      </c>
    </row>
    <row r="43156" spans="1:21" x14ac:dyDescent="0.25">
      <c r="A43156" t="s">
        <v>212399</v>
      </c>
      <c r="B43156" t="s">
        <v>212400</v>
      </c>
      <c r="C43156" t="s">
        <v>212982</v>
      </c>
      <c r="D43156" t="s">
        <v>212983</v>
      </c>
      <c r="E43156" t="s">
        <v>212984</v>
      </c>
      <c r="F43156" t="s">
        <v>212985</v>
      </c>
      <c r="G43156" t="s">
        <v>212986</v>
      </c>
      <c r="H43156">
        <v>28</v>
      </c>
      <c r="I43156" t="s">
        <v>9430</v>
      </c>
      <c r="J43156" t="s">
        <v>5487</v>
      </c>
      <c r="K43156">
        <v>442</v>
      </c>
      <c r="L43156" t="s">
        <v>30</v>
      </c>
      <c r="M43156" t="s">
        <v>31</v>
      </c>
      <c r="N43156" t="b">
        <v>0</v>
      </c>
      <c r="O43156" t="s">
        <v>212987</v>
      </c>
      <c r="P43156">
        <v>1</v>
      </c>
      <c r="Q43156">
        <v>1822</v>
      </c>
      <c r="R43156">
        <v>94</v>
      </c>
      <c r="S43156">
        <v>1</v>
      </c>
      <c r="T43156">
        <v>0</v>
      </c>
      <c r="U43156">
        <v>18</v>
      </c>
    </row>
    <row r="43157" spans="1:21" x14ac:dyDescent="0.25">
      <c r="A43157" t="s">
        <v>212399</v>
      </c>
      <c r="B43157" t="s">
        <v>212400</v>
      </c>
      <c r="C43157" t="s">
        <v>212988</v>
      </c>
      <c r="D43157" t="s">
        <v>212989</v>
      </c>
      <c r="E43157" t="s">
        <v>212990</v>
      </c>
      <c r="F43157" t="s">
        <v>212991</v>
      </c>
      <c r="G43157" t="s">
        <v>212992</v>
      </c>
      <c r="H43157">
        <v>22</v>
      </c>
      <c r="I43157" t="s">
        <v>9254</v>
      </c>
      <c r="J43157" t="s">
        <v>4922</v>
      </c>
      <c r="K43157">
        <v>633</v>
      </c>
      <c r="L43157" t="s">
        <v>30</v>
      </c>
      <c r="M43157" t="s">
        <v>31</v>
      </c>
      <c r="N43157" t="b">
        <v>0</v>
      </c>
      <c r="O43157" t="s">
        <v>212993</v>
      </c>
      <c r="P43157">
        <v>1</v>
      </c>
      <c r="Q43157">
        <v>9850</v>
      </c>
      <c r="R43157">
        <v>509</v>
      </c>
      <c r="S43157">
        <v>3</v>
      </c>
      <c r="T43157">
        <v>0</v>
      </c>
      <c r="U43157">
        <v>57</v>
      </c>
    </row>
    <row r="43158" spans="1:21" x14ac:dyDescent="0.25">
      <c r="A43158" t="s">
        <v>212399</v>
      </c>
      <c r="B43158" t="s">
        <v>212400</v>
      </c>
      <c r="C43158" t="s">
        <v>212994</v>
      </c>
      <c r="D43158" t="s">
        <v>212995</v>
      </c>
      <c r="E43158" t="s">
        <v>212996</v>
      </c>
      <c r="F43158" t="s">
        <v>212997</v>
      </c>
      <c r="G43158" t="s">
        <v>212998</v>
      </c>
      <c r="H43158">
        <v>28</v>
      </c>
      <c r="I43158" t="s">
        <v>9430</v>
      </c>
      <c r="J43158" t="s">
        <v>3633</v>
      </c>
      <c r="K43158">
        <v>482</v>
      </c>
      <c r="L43158" t="s">
        <v>30</v>
      </c>
      <c r="M43158" t="s">
        <v>31</v>
      </c>
      <c r="N43158" t="b">
        <v>1</v>
      </c>
      <c r="O43158" t="s">
        <v>212999</v>
      </c>
      <c r="P43158">
        <v>1</v>
      </c>
      <c r="Q43158">
        <v>2955</v>
      </c>
      <c r="R43158">
        <v>157</v>
      </c>
      <c r="S43158">
        <v>0</v>
      </c>
      <c r="T43158">
        <v>0</v>
      </c>
      <c r="U43158">
        <v>10</v>
      </c>
    </row>
    <row r="43159" spans="1:21" x14ac:dyDescent="0.25">
      <c r="A43159" t="s">
        <v>212399</v>
      </c>
      <c r="B43159" t="s">
        <v>212400</v>
      </c>
      <c r="C43159" t="s">
        <v>213000</v>
      </c>
      <c r="D43159" t="s">
        <v>213001</v>
      </c>
      <c r="E43159" s="1">
        <v>43652.131944444445</v>
      </c>
      <c r="F43159" t="s">
        <v>213002</v>
      </c>
      <c r="G43159" t="s">
        <v>213003</v>
      </c>
      <c r="H43159">
        <v>17</v>
      </c>
      <c r="I43159" t="s">
        <v>141862</v>
      </c>
      <c r="J43159" t="s">
        <v>1473</v>
      </c>
      <c r="K43159">
        <v>575</v>
      </c>
      <c r="L43159" t="s">
        <v>30</v>
      </c>
      <c r="M43159" t="s">
        <v>31</v>
      </c>
      <c r="N43159" t="b">
        <v>1</v>
      </c>
      <c r="O43159" t="s">
        <v>213004</v>
      </c>
      <c r="P43159">
        <v>1</v>
      </c>
      <c r="Q43159">
        <v>988</v>
      </c>
      <c r="R43159">
        <v>25</v>
      </c>
      <c r="S43159">
        <v>0</v>
      </c>
      <c r="T43159">
        <v>0</v>
      </c>
      <c r="U43159">
        <v>4</v>
      </c>
    </row>
    <row r="43160" spans="1:21" x14ac:dyDescent="0.25">
      <c r="A43160" t="s">
        <v>212399</v>
      </c>
      <c r="B43160" t="s">
        <v>212400</v>
      </c>
      <c r="C43160" t="s">
        <v>213005</v>
      </c>
      <c r="D43160" t="s">
        <v>213006</v>
      </c>
      <c r="E43160" t="s">
        <v>213007</v>
      </c>
      <c r="F43160" t="s">
        <v>213008</v>
      </c>
      <c r="G43160" t="s">
        <v>213009</v>
      </c>
      <c r="H43160">
        <v>27</v>
      </c>
      <c r="I43160" t="s">
        <v>28</v>
      </c>
      <c r="J43160" t="s">
        <v>3108</v>
      </c>
      <c r="K43160">
        <v>216</v>
      </c>
      <c r="L43160" t="s">
        <v>30</v>
      </c>
      <c r="M43160" t="s">
        <v>31</v>
      </c>
      <c r="N43160" t="b">
        <v>0</v>
      </c>
      <c r="O43160" t="s">
        <v>213010</v>
      </c>
      <c r="P43160">
        <v>1</v>
      </c>
      <c r="Q43160">
        <v>386</v>
      </c>
      <c r="R43160">
        <v>38</v>
      </c>
      <c r="S43160">
        <v>0</v>
      </c>
      <c r="T43160">
        <v>0</v>
      </c>
      <c r="U43160">
        <v>2</v>
      </c>
    </row>
    <row r="43161" spans="1:21" x14ac:dyDescent="0.25">
      <c r="A43161" t="s">
        <v>212399</v>
      </c>
      <c r="B43161" t="s">
        <v>212400</v>
      </c>
      <c r="C43161" t="s">
        <v>213011</v>
      </c>
      <c r="D43161" t="s">
        <v>213012</v>
      </c>
      <c r="E43161" t="s">
        <v>213013</v>
      </c>
      <c r="F43161" t="s">
        <v>213014</v>
      </c>
      <c r="G43161" t="s">
        <v>213015</v>
      </c>
      <c r="H43161">
        <v>27</v>
      </c>
      <c r="I43161" t="s">
        <v>28</v>
      </c>
      <c r="J43161" t="s">
        <v>1109</v>
      </c>
      <c r="K43161">
        <v>762</v>
      </c>
      <c r="L43161" t="s">
        <v>30</v>
      </c>
      <c r="M43161" t="s">
        <v>31</v>
      </c>
      <c r="N43161" t="b">
        <v>0</v>
      </c>
      <c r="O43161" t="s">
        <v>213016</v>
      </c>
      <c r="P43161">
        <v>1</v>
      </c>
      <c r="Q43161">
        <v>622</v>
      </c>
      <c r="R43161">
        <v>35</v>
      </c>
      <c r="S43161">
        <v>1</v>
      </c>
      <c r="T43161">
        <v>0</v>
      </c>
      <c r="U43161">
        <v>10</v>
      </c>
    </row>
    <row r="43162" spans="1:21" x14ac:dyDescent="0.25">
      <c r="A43162" t="s">
        <v>212399</v>
      </c>
      <c r="B43162" t="s">
        <v>212400</v>
      </c>
      <c r="C43162" t="s">
        <v>213017</v>
      </c>
      <c r="D43162" t="s">
        <v>213018</v>
      </c>
      <c r="E43162" t="s">
        <v>213019</v>
      </c>
      <c r="F43162" t="s">
        <v>213020</v>
      </c>
      <c r="G43162" t="s">
        <v>213021</v>
      </c>
      <c r="H43162">
        <v>28</v>
      </c>
      <c r="I43162" t="s">
        <v>9430</v>
      </c>
      <c r="J43162" t="s">
        <v>7554</v>
      </c>
      <c r="K43162">
        <v>538</v>
      </c>
      <c r="L43162" t="s">
        <v>30</v>
      </c>
      <c r="M43162" t="s">
        <v>31</v>
      </c>
      <c r="N43162" t="b">
        <v>0</v>
      </c>
      <c r="O43162" t="s">
        <v>213022</v>
      </c>
      <c r="P43162">
        <v>1</v>
      </c>
      <c r="Q43162">
        <v>12219</v>
      </c>
      <c r="R43162">
        <v>524</v>
      </c>
      <c r="S43162">
        <v>6</v>
      </c>
      <c r="T43162">
        <v>0</v>
      </c>
      <c r="U43162">
        <v>48</v>
      </c>
    </row>
    <row r="43163" spans="1:21" x14ac:dyDescent="0.25">
      <c r="A43163" t="s">
        <v>212399</v>
      </c>
      <c r="B43163" t="s">
        <v>212400</v>
      </c>
      <c r="C43163" t="s">
        <v>213023</v>
      </c>
      <c r="D43163" t="s">
        <v>213024</v>
      </c>
      <c r="E43163" s="1">
        <v>43590.851388888892</v>
      </c>
      <c r="F43163" t="s">
        <v>213025</v>
      </c>
      <c r="G43163" t="s">
        <v>213026</v>
      </c>
      <c r="H43163">
        <v>28</v>
      </c>
      <c r="I43163" t="s">
        <v>9430</v>
      </c>
      <c r="J43163" t="s">
        <v>19347</v>
      </c>
      <c r="K43163">
        <v>1120</v>
      </c>
      <c r="L43163" t="s">
        <v>30</v>
      </c>
      <c r="M43163" t="s">
        <v>31</v>
      </c>
      <c r="N43163" t="b">
        <v>0</v>
      </c>
      <c r="O43163" t="s">
        <v>213027</v>
      </c>
      <c r="P43163">
        <v>1</v>
      </c>
      <c r="Q43163">
        <v>754</v>
      </c>
      <c r="R43163">
        <v>24</v>
      </c>
      <c r="S43163">
        <v>0</v>
      </c>
      <c r="T43163">
        <v>0</v>
      </c>
      <c r="U43163">
        <v>1</v>
      </c>
    </row>
    <row r="43164" spans="1:21" x14ac:dyDescent="0.25">
      <c r="A43164" t="s">
        <v>212399</v>
      </c>
      <c r="B43164" t="s">
        <v>212400</v>
      </c>
      <c r="C43164" t="s">
        <v>213028</v>
      </c>
      <c r="D43164" t="s">
        <v>213029</v>
      </c>
      <c r="E43164" t="s">
        <v>213030</v>
      </c>
      <c r="F43164" t="s">
        <v>213031</v>
      </c>
      <c r="G43164" t="s">
        <v>213032</v>
      </c>
      <c r="H43164">
        <v>28</v>
      </c>
      <c r="I43164" t="s">
        <v>9430</v>
      </c>
      <c r="J43164" t="s">
        <v>2378</v>
      </c>
      <c r="K43164">
        <v>248</v>
      </c>
      <c r="L43164" t="s">
        <v>30</v>
      </c>
      <c r="M43164" t="s">
        <v>31</v>
      </c>
      <c r="N43164" t="b">
        <v>0</v>
      </c>
      <c r="O43164" t="s">
        <v>213033</v>
      </c>
      <c r="P43164">
        <v>1</v>
      </c>
      <c r="Q43164">
        <v>4498</v>
      </c>
      <c r="R43164">
        <v>158</v>
      </c>
      <c r="S43164">
        <v>6</v>
      </c>
      <c r="T43164">
        <v>0</v>
      </c>
      <c r="U43164">
        <v>28</v>
      </c>
    </row>
    <row r="43165" spans="1:21" x14ac:dyDescent="0.25">
      <c r="A43165" t="s">
        <v>212399</v>
      </c>
      <c r="B43165" t="s">
        <v>212400</v>
      </c>
      <c r="C43165" t="s">
        <v>213034</v>
      </c>
      <c r="D43165" t="s">
        <v>213035</v>
      </c>
      <c r="E43165" t="s">
        <v>213036</v>
      </c>
      <c r="F43165" t="s">
        <v>213037</v>
      </c>
      <c r="G43165" t="s">
        <v>213038</v>
      </c>
      <c r="H43165">
        <v>28</v>
      </c>
      <c r="I43165" t="s">
        <v>9430</v>
      </c>
      <c r="J43165" t="s">
        <v>1300</v>
      </c>
      <c r="K43165">
        <v>378</v>
      </c>
      <c r="L43165" t="s">
        <v>30</v>
      </c>
      <c r="M43165" t="s">
        <v>31</v>
      </c>
      <c r="N43165" t="b">
        <v>1</v>
      </c>
      <c r="O43165" t="s">
        <v>213039</v>
      </c>
      <c r="P43165">
        <v>1</v>
      </c>
      <c r="Q43165">
        <v>20624</v>
      </c>
      <c r="R43165">
        <v>418</v>
      </c>
      <c r="S43165">
        <v>5</v>
      </c>
      <c r="T43165">
        <v>0</v>
      </c>
      <c r="U43165">
        <v>294</v>
      </c>
    </row>
    <row r="43166" spans="1:21" x14ac:dyDescent="0.25">
      <c r="A43166" t="s">
        <v>212399</v>
      </c>
      <c r="B43166" t="s">
        <v>212400</v>
      </c>
      <c r="C43166" t="s">
        <v>213040</v>
      </c>
      <c r="D43166" t="s">
        <v>213041</v>
      </c>
      <c r="E43166" s="1">
        <v>43803.625</v>
      </c>
      <c r="F43166" t="s">
        <v>213042</v>
      </c>
      <c r="G43166" t="s">
        <v>213043</v>
      </c>
      <c r="H43166">
        <v>28</v>
      </c>
      <c r="I43166" t="s">
        <v>9430</v>
      </c>
      <c r="J43166" t="s">
        <v>5741</v>
      </c>
      <c r="K43166">
        <v>331</v>
      </c>
      <c r="L43166" t="s">
        <v>30</v>
      </c>
      <c r="M43166" t="s">
        <v>31</v>
      </c>
      <c r="N43166" t="b">
        <v>1</v>
      </c>
      <c r="O43166" t="s">
        <v>213044</v>
      </c>
      <c r="P43166">
        <v>1</v>
      </c>
      <c r="Q43166">
        <v>18089</v>
      </c>
      <c r="R43166">
        <v>462</v>
      </c>
      <c r="S43166">
        <v>29</v>
      </c>
      <c r="T43166">
        <v>0</v>
      </c>
      <c r="U43166">
        <v>86</v>
      </c>
    </row>
    <row r="43167" spans="1:21" x14ac:dyDescent="0.25">
      <c r="A43167" t="s">
        <v>212399</v>
      </c>
      <c r="B43167" t="s">
        <v>212400</v>
      </c>
      <c r="C43167" t="s">
        <v>213045</v>
      </c>
      <c r="D43167" t="s">
        <v>213046</v>
      </c>
      <c r="E43167" t="s">
        <v>213047</v>
      </c>
      <c r="F43167" t="s">
        <v>213048</v>
      </c>
      <c r="G43167" t="s">
        <v>213049</v>
      </c>
      <c r="H43167">
        <v>28</v>
      </c>
      <c r="I43167" t="s">
        <v>9430</v>
      </c>
      <c r="J43167" t="s">
        <v>7956</v>
      </c>
      <c r="K43167">
        <v>366</v>
      </c>
      <c r="L43167" t="s">
        <v>30</v>
      </c>
      <c r="M43167" t="s">
        <v>31</v>
      </c>
      <c r="N43167" t="b">
        <v>1</v>
      </c>
      <c r="O43167" t="s">
        <v>213050</v>
      </c>
      <c r="P43167">
        <v>1</v>
      </c>
      <c r="Q43167">
        <v>1519</v>
      </c>
      <c r="R43167">
        <v>58</v>
      </c>
      <c r="S43167">
        <v>0</v>
      </c>
      <c r="T43167">
        <v>0</v>
      </c>
      <c r="U43167">
        <v>4</v>
      </c>
    </row>
    <row r="43168" spans="1:21" x14ac:dyDescent="0.25">
      <c r="A43168" t="s">
        <v>212399</v>
      </c>
      <c r="B43168" t="s">
        <v>212400</v>
      </c>
      <c r="C43168" t="s">
        <v>213051</v>
      </c>
      <c r="D43168" t="s">
        <v>213052</v>
      </c>
      <c r="E43168" t="s">
        <v>213053</v>
      </c>
      <c r="F43168" t="s">
        <v>213054</v>
      </c>
      <c r="G43168" t="s">
        <v>213055</v>
      </c>
      <c r="H43168">
        <v>28</v>
      </c>
      <c r="I43168" t="s">
        <v>9430</v>
      </c>
      <c r="J43168" t="s">
        <v>787</v>
      </c>
      <c r="K43168">
        <v>280</v>
      </c>
      <c r="L43168" t="s">
        <v>30</v>
      </c>
      <c r="M43168" t="s">
        <v>31</v>
      </c>
      <c r="N43168" t="b">
        <v>0</v>
      </c>
      <c r="O43168" t="s">
        <v>213056</v>
      </c>
      <c r="P43168">
        <v>1</v>
      </c>
      <c r="Q43168">
        <v>777</v>
      </c>
      <c r="R43168">
        <v>34</v>
      </c>
      <c r="S43168">
        <v>2</v>
      </c>
      <c r="T43168">
        <v>0</v>
      </c>
      <c r="U43168">
        <v>0</v>
      </c>
    </row>
    <row r="43169" spans="1:21" x14ac:dyDescent="0.25">
      <c r="A43169" t="s">
        <v>212399</v>
      </c>
      <c r="B43169" t="s">
        <v>212400</v>
      </c>
      <c r="C43169" t="s">
        <v>213057</v>
      </c>
      <c r="D43169" t="s">
        <v>213058</v>
      </c>
      <c r="E43169" t="s">
        <v>213059</v>
      </c>
      <c r="F43169" t="s">
        <v>213060</v>
      </c>
      <c r="G43169" t="s">
        <v>213061</v>
      </c>
      <c r="H43169">
        <v>28</v>
      </c>
      <c r="I43169" t="s">
        <v>9430</v>
      </c>
      <c r="J43169" t="s">
        <v>244</v>
      </c>
      <c r="K43169">
        <v>266</v>
      </c>
      <c r="L43169" t="s">
        <v>30</v>
      </c>
      <c r="M43169" t="s">
        <v>31</v>
      </c>
      <c r="N43169" t="b">
        <v>0</v>
      </c>
      <c r="O43169" t="s">
        <v>213062</v>
      </c>
      <c r="P43169">
        <v>1</v>
      </c>
      <c r="Q43169">
        <v>824</v>
      </c>
      <c r="R43169">
        <v>35</v>
      </c>
      <c r="S43169">
        <v>0</v>
      </c>
      <c r="T43169">
        <v>0</v>
      </c>
      <c r="U43169">
        <v>4</v>
      </c>
    </row>
    <row r="43170" spans="1:21" x14ac:dyDescent="0.25">
      <c r="A43170" t="s">
        <v>212399</v>
      </c>
      <c r="B43170" t="s">
        <v>212400</v>
      </c>
      <c r="C43170" t="s">
        <v>213063</v>
      </c>
      <c r="D43170" t="s">
        <v>213064</v>
      </c>
      <c r="E43170" s="1">
        <v>43711.915277777778</v>
      </c>
      <c r="F43170" t="s">
        <v>213065</v>
      </c>
      <c r="G43170" t="s">
        <v>213066</v>
      </c>
      <c r="H43170">
        <v>24</v>
      </c>
      <c r="I43170" t="s">
        <v>17364</v>
      </c>
      <c r="J43170" t="s">
        <v>5553</v>
      </c>
      <c r="K43170">
        <v>451</v>
      </c>
      <c r="L43170" t="s">
        <v>30</v>
      </c>
      <c r="M43170" t="s">
        <v>31</v>
      </c>
      <c r="N43170" t="b">
        <v>1</v>
      </c>
      <c r="O43170" t="s">
        <v>213067</v>
      </c>
      <c r="P43170">
        <v>1</v>
      </c>
      <c r="Q43170">
        <v>2060</v>
      </c>
      <c r="R43170">
        <v>96</v>
      </c>
      <c r="S43170">
        <v>1</v>
      </c>
      <c r="T43170">
        <v>0</v>
      </c>
      <c r="U43170">
        <v>14</v>
      </c>
    </row>
    <row r="43171" spans="1:21" x14ac:dyDescent="0.25">
      <c r="A43171" t="s">
        <v>212399</v>
      </c>
      <c r="B43171" t="s">
        <v>212400</v>
      </c>
      <c r="C43171" t="s">
        <v>213068</v>
      </c>
      <c r="D43171" t="s">
        <v>213069</v>
      </c>
      <c r="E43171" s="1">
        <v>43527.926388888889</v>
      </c>
      <c r="F43171" t="s">
        <v>213070</v>
      </c>
      <c r="G43171" t="s">
        <v>213071</v>
      </c>
      <c r="H43171">
        <v>28</v>
      </c>
      <c r="I43171" t="s">
        <v>9430</v>
      </c>
      <c r="J43171" t="s">
        <v>617</v>
      </c>
      <c r="K43171">
        <v>254</v>
      </c>
      <c r="L43171" t="s">
        <v>30</v>
      </c>
      <c r="M43171" t="s">
        <v>31</v>
      </c>
      <c r="N43171" t="b">
        <v>0</v>
      </c>
      <c r="O43171" t="s">
        <v>213072</v>
      </c>
      <c r="P43171">
        <v>1</v>
      </c>
      <c r="Q43171">
        <v>394</v>
      </c>
      <c r="R43171">
        <v>20</v>
      </c>
      <c r="S43171">
        <v>0</v>
      </c>
      <c r="T43171">
        <v>0</v>
      </c>
      <c r="U43171">
        <v>7</v>
      </c>
    </row>
    <row r="43172" spans="1:21" x14ac:dyDescent="0.25">
      <c r="A43172" t="s">
        <v>212399</v>
      </c>
      <c r="B43172" t="s">
        <v>212400</v>
      </c>
      <c r="C43172" t="s">
        <v>213073</v>
      </c>
      <c r="D43172" t="s">
        <v>213074</v>
      </c>
      <c r="E43172" s="1">
        <v>43527.041666666664</v>
      </c>
      <c r="F43172" t="s">
        <v>213075</v>
      </c>
      <c r="G43172" t="s">
        <v>213076</v>
      </c>
      <c r="H43172">
        <v>28</v>
      </c>
      <c r="I43172" t="s">
        <v>9430</v>
      </c>
      <c r="J43172" t="s">
        <v>44559</v>
      </c>
      <c r="K43172">
        <v>51</v>
      </c>
      <c r="L43172" t="s">
        <v>30</v>
      </c>
      <c r="M43172" t="s">
        <v>31</v>
      </c>
      <c r="N43172" t="b">
        <v>0</v>
      </c>
      <c r="O43172" t="s">
        <v>213077</v>
      </c>
      <c r="P43172">
        <v>1</v>
      </c>
      <c r="Q43172">
        <v>954</v>
      </c>
      <c r="R43172">
        <v>22</v>
      </c>
      <c r="S43172">
        <v>0</v>
      </c>
      <c r="T43172">
        <v>0</v>
      </c>
      <c r="U43172">
        <v>6</v>
      </c>
    </row>
    <row r="43173" spans="1:21" x14ac:dyDescent="0.25">
      <c r="A43173" t="s">
        <v>212399</v>
      </c>
      <c r="B43173" t="s">
        <v>212400</v>
      </c>
      <c r="C43173" t="s">
        <v>213078</v>
      </c>
      <c r="D43173" t="s">
        <v>213079</v>
      </c>
      <c r="E43173" t="s">
        <v>213080</v>
      </c>
      <c r="F43173" t="s">
        <v>213081</v>
      </c>
      <c r="G43173" t="s">
        <v>213082</v>
      </c>
      <c r="H43173">
        <v>27</v>
      </c>
      <c r="I43173" t="s">
        <v>28</v>
      </c>
      <c r="J43173" t="s">
        <v>11338</v>
      </c>
      <c r="K43173">
        <v>467</v>
      </c>
      <c r="L43173" t="s">
        <v>30</v>
      </c>
      <c r="M43173" t="s">
        <v>31</v>
      </c>
      <c r="N43173" t="b">
        <v>0</v>
      </c>
      <c r="O43173" t="s">
        <v>213083</v>
      </c>
      <c r="P43173">
        <v>1</v>
      </c>
      <c r="Q43173">
        <v>2220</v>
      </c>
      <c r="R43173">
        <v>92</v>
      </c>
      <c r="S43173">
        <v>1</v>
      </c>
      <c r="T43173">
        <v>0</v>
      </c>
      <c r="U43173">
        <v>6</v>
      </c>
    </row>
    <row r="43174" spans="1:21" x14ac:dyDescent="0.25">
      <c r="A43174" t="s">
        <v>212399</v>
      </c>
      <c r="B43174" t="s">
        <v>212400</v>
      </c>
      <c r="C43174" t="s">
        <v>213084</v>
      </c>
      <c r="D43174" t="s">
        <v>213085</v>
      </c>
      <c r="E43174" s="1">
        <v>43557.986111111109</v>
      </c>
      <c r="F43174" t="s">
        <v>213086</v>
      </c>
      <c r="G43174" t="s">
        <v>213087</v>
      </c>
      <c r="H43174">
        <v>28</v>
      </c>
      <c r="I43174" t="s">
        <v>9430</v>
      </c>
      <c r="J43174" t="s">
        <v>16322</v>
      </c>
      <c r="K43174">
        <v>600</v>
      </c>
      <c r="L43174" t="s">
        <v>30</v>
      </c>
      <c r="M43174" t="s">
        <v>31</v>
      </c>
      <c r="N43174" t="b">
        <v>0</v>
      </c>
      <c r="O43174" t="s">
        <v>213088</v>
      </c>
      <c r="P43174">
        <v>1</v>
      </c>
      <c r="Q43174">
        <v>541</v>
      </c>
      <c r="R43174">
        <v>24</v>
      </c>
      <c r="S43174">
        <v>1</v>
      </c>
      <c r="T43174">
        <v>0</v>
      </c>
      <c r="U43174">
        <v>11</v>
      </c>
    </row>
    <row r="43175" spans="1:21" x14ac:dyDescent="0.25">
      <c r="A43175" t="s">
        <v>212399</v>
      </c>
      <c r="B43175" t="s">
        <v>212400</v>
      </c>
      <c r="C43175" t="s">
        <v>213089</v>
      </c>
      <c r="D43175" t="s">
        <v>213090</v>
      </c>
      <c r="E43175" s="1">
        <v>43586.921527777777</v>
      </c>
      <c r="F43175" t="s">
        <v>213091</v>
      </c>
      <c r="G43175" t="s">
        <v>213092</v>
      </c>
      <c r="H43175">
        <v>28</v>
      </c>
      <c r="I43175" t="s">
        <v>9430</v>
      </c>
      <c r="J43175" t="s">
        <v>15755</v>
      </c>
      <c r="K43175">
        <v>351</v>
      </c>
      <c r="L43175" t="s">
        <v>30</v>
      </c>
      <c r="M43175" t="s">
        <v>31</v>
      </c>
      <c r="N43175" t="b">
        <v>0</v>
      </c>
      <c r="O43175" t="s">
        <v>213093</v>
      </c>
      <c r="P43175">
        <v>1</v>
      </c>
      <c r="Q43175">
        <v>2053</v>
      </c>
      <c r="R43175">
        <v>75</v>
      </c>
      <c r="S43175">
        <v>1</v>
      </c>
      <c r="T43175">
        <v>0</v>
      </c>
      <c r="U43175">
        <v>12</v>
      </c>
    </row>
    <row r="43176" spans="1:21" x14ac:dyDescent="0.25">
      <c r="A43176" t="s">
        <v>212399</v>
      </c>
      <c r="B43176" t="s">
        <v>212400</v>
      </c>
      <c r="C43176" t="s">
        <v>213094</v>
      </c>
      <c r="D43176" t="s">
        <v>213095</v>
      </c>
      <c r="E43176" t="s">
        <v>213096</v>
      </c>
      <c r="F43176" t="s">
        <v>213097</v>
      </c>
      <c r="G43176" t="s">
        <v>213098</v>
      </c>
      <c r="H43176">
        <v>28</v>
      </c>
      <c r="I43176" t="s">
        <v>9430</v>
      </c>
      <c r="J43176" t="s">
        <v>5401</v>
      </c>
      <c r="K43176">
        <v>186</v>
      </c>
      <c r="L43176" t="s">
        <v>30</v>
      </c>
      <c r="M43176" t="s">
        <v>31</v>
      </c>
      <c r="N43176" t="b">
        <v>0</v>
      </c>
      <c r="O43176" t="s">
        <v>213099</v>
      </c>
      <c r="P43176">
        <v>1</v>
      </c>
      <c r="Q43176">
        <v>379</v>
      </c>
      <c r="R43176">
        <v>23</v>
      </c>
      <c r="S43176">
        <v>0</v>
      </c>
      <c r="T43176">
        <v>0</v>
      </c>
      <c r="U43176">
        <v>2</v>
      </c>
    </row>
    <row r="43177" spans="1:21" x14ac:dyDescent="0.25">
      <c r="A43177" t="s">
        <v>212399</v>
      </c>
      <c r="B43177" t="s">
        <v>212400</v>
      </c>
      <c r="C43177" t="s">
        <v>213100</v>
      </c>
      <c r="D43177" t="s">
        <v>213101</v>
      </c>
      <c r="E43177" s="1">
        <v>43416.11041666667</v>
      </c>
      <c r="F43177" t="s">
        <v>213102</v>
      </c>
      <c r="G43177" t="s">
        <v>213103</v>
      </c>
      <c r="H43177">
        <v>17</v>
      </c>
      <c r="I43177" t="s">
        <v>141862</v>
      </c>
      <c r="J43177" t="s">
        <v>8662</v>
      </c>
      <c r="K43177">
        <v>579</v>
      </c>
      <c r="L43177" t="s">
        <v>30</v>
      </c>
      <c r="M43177" t="s">
        <v>31</v>
      </c>
      <c r="N43177" t="b">
        <v>0</v>
      </c>
      <c r="P43177">
        <v>1</v>
      </c>
      <c r="Q43177">
        <v>1527</v>
      </c>
      <c r="R43177">
        <v>44</v>
      </c>
      <c r="S43177">
        <v>0</v>
      </c>
      <c r="T43177">
        <v>0</v>
      </c>
      <c r="U43177">
        <v>7</v>
      </c>
    </row>
    <row r="43178" spans="1:21" x14ac:dyDescent="0.25">
      <c r="A43178" t="s">
        <v>212399</v>
      </c>
      <c r="B43178" t="s">
        <v>212400</v>
      </c>
      <c r="C43178" t="s">
        <v>213104</v>
      </c>
      <c r="D43178" t="s">
        <v>213105</v>
      </c>
      <c r="E43178" t="s">
        <v>213106</v>
      </c>
      <c r="F43178" t="s">
        <v>213107</v>
      </c>
      <c r="G43178" t="s">
        <v>213108</v>
      </c>
      <c r="H43178">
        <v>28</v>
      </c>
      <c r="I43178" t="s">
        <v>9430</v>
      </c>
      <c r="J43178" t="s">
        <v>2974</v>
      </c>
      <c r="K43178">
        <v>375</v>
      </c>
      <c r="L43178" t="s">
        <v>30</v>
      </c>
      <c r="M43178" t="s">
        <v>31</v>
      </c>
      <c r="N43178" t="b">
        <v>0</v>
      </c>
      <c r="O43178" t="s">
        <v>213109</v>
      </c>
      <c r="P43178">
        <v>1</v>
      </c>
      <c r="Q43178">
        <v>501</v>
      </c>
      <c r="R43178">
        <v>33</v>
      </c>
      <c r="S43178">
        <v>1</v>
      </c>
      <c r="T43178">
        <v>0</v>
      </c>
      <c r="U43178">
        <v>2</v>
      </c>
    </row>
    <row r="43179" spans="1:21" x14ac:dyDescent="0.25">
      <c r="A43179" t="s">
        <v>212399</v>
      </c>
      <c r="B43179" t="s">
        <v>212400</v>
      </c>
      <c r="C43179" t="s">
        <v>213110</v>
      </c>
      <c r="D43179" t="s">
        <v>213111</v>
      </c>
      <c r="E43179" t="s">
        <v>213112</v>
      </c>
      <c r="F43179" t="s">
        <v>213113</v>
      </c>
      <c r="G43179" t="s">
        <v>213114</v>
      </c>
      <c r="H43179">
        <v>17</v>
      </c>
      <c r="I43179" t="s">
        <v>141862</v>
      </c>
      <c r="J43179" t="s">
        <v>1288</v>
      </c>
      <c r="K43179">
        <v>556</v>
      </c>
      <c r="L43179" t="s">
        <v>30</v>
      </c>
      <c r="M43179" t="s">
        <v>31</v>
      </c>
      <c r="N43179" t="b">
        <v>0</v>
      </c>
      <c r="O43179" t="s">
        <v>213115</v>
      </c>
      <c r="P43179">
        <v>1</v>
      </c>
      <c r="Q43179">
        <v>6298</v>
      </c>
      <c r="R43179">
        <v>144</v>
      </c>
      <c r="S43179">
        <v>2</v>
      </c>
      <c r="T43179">
        <v>0</v>
      </c>
      <c r="U43179">
        <v>21</v>
      </c>
    </row>
    <row r="43180" spans="1:21" x14ac:dyDescent="0.25">
      <c r="A43180" t="s">
        <v>212399</v>
      </c>
      <c r="B43180" t="s">
        <v>212400</v>
      </c>
      <c r="C43180" t="s">
        <v>213116</v>
      </c>
      <c r="D43180" t="s">
        <v>213117</v>
      </c>
      <c r="E43180" t="s">
        <v>213118</v>
      </c>
      <c r="F43180" t="s">
        <v>213119</v>
      </c>
      <c r="G43180" t="s">
        <v>213120</v>
      </c>
      <c r="H43180">
        <v>27</v>
      </c>
      <c r="I43180" t="s">
        <v>28</v>
      </c>
      <c r="J43180" t="s">
        <v>8541</v>
      </c>
      <c r="K43180">
        <v>337</v>
      </c>
      <c r="L43180" t="s">
        <v>30</v>
      </c>
      <c r="M43180" t="s">
        <v>31</v>
      </c>
      <c r="N43180" t="b">
        <v>0</v>
      </c>
      <c r="O43180" t="s">
        <v>213121</v>
      </c>
      <c r="P43180">
        <v>1</v>
      </c>
      <c r="Q43180">
        <v>5141</v>
      </c>
      <c r="R43180">
        <v>77</v>
      </c>
      <c r="S43180">
        <v>2</v>
      </c>
      <c r="T43180">
        <v>0</v>
      </c>
      <c r="U43180">
        <v>37</v>
      </c>
    </row>
    <row r="43181" spans="1:21" x14ac:dyDescent="0.25">
      <c r="A43181" t="s">
        <v>212399</v>
      </c>
      <c r="B43181" t="s">
        <v>212400</v>
      </c>
      <c r="C43181" t="s">
        <v>213122</v>
      </c>
      <c r="D43181" t="s">
        <v>213123</v>
      </c>
      <c r="E43181" s="1">
        <v>43445.018055555556</v>
      </c>
      <c r="F43181" t="s">
        <v>213124</v>
      </c>
      <c r="G43181" t="s">
        <v>213125</v>
      </c>
      <c r="H43181">
        <v>27</v>
      </c>
      <c r="I43181" t="s">
        <v>28</v>
      </c>
      <c r="J43181" t="s">
        <v>915</v>
      </c>
      <c r="K43181">
        <v>619</v>
      </c>
      <c r="L43181" t="s">
        <v>30</v>
      </c>
      <c r="M43181" t="s">
        <v>31</v>
      </c>
      <c r="N43181" t="b">
        <v>0</v>
      </c>
      <c r="P43181">
        <v>1</v>
      </c>
      <c r="Q43181">
        <v>2864</v>
      </c>
      <c r="R43181">
        <v>87</v>
      </c>
      <c r="S43181">
        <v>3</v>
      </c>
      <c r="T43181">
        <v>0</v>
      </c>
      <c r="U43181">
        <v>17</v>
      </c>
    </row>
    <row r="43182" spans="1:21" x14ac:dyDescent="0.25">
      <c r="A43182" t="s">
        <v>212399</v>
      </c>
      <c r="B43182" t="s">
        <v>212400</v>
      </c>
      <c r="C43182" t="s">
        <v>213126</v>
      </c>
      <c r="D43182" t="s">
        <v>213127</v>
      </c>
      <c r="E43182" s="1">
        <v>43380.693749999999</v>
      </c>
      <c r="F43182" t="s">
        <v>213128</v>
      </c>
      <c r="G43182" t="s">
        <v>213129</v>
      </c>
      <c r="H43182">
        <v>17</v>
      </c>
      <c r="I43182" t="s">
        <v>141862</v>
      </c>
      <c r="J43182" t="s">
        <v>4330</v>
      </c>
      <c r="K43182">
        <v>539</v>
      </c>
      <c r="L43182" t="s">
        <v>30</v>
      </c>
      <c r="M43182" t="s">
        <v>31</v>
      </c>
      <c r="N43182" t="b">
        <v>0</v>
      </c>
      <c r="P43182">
        <v>1</v>
      </c>
      <c r="Q43182">
        <v>2342</v>
      </c>
      <c r="R43182">
        <v>53</v>
      </c>
      <c r="S43182">
        <v>0</v>
      </c>
      <c r="T43182">
        <v>0</v>
      </c>
      <c r="U43182">
        <v>9</v>
      </c>
    </row>
    <row r="43183" spans="1:21" x14ac:dyDescent="0.25">
      <c r="A43183" t="s">
        <v>212399</v>
      </c>
      <c r="B43183" t="s">
        <v>212400</v>
      </c>
      <c r="C43183" t="s">
        <v>213130</v>
      </c>
      <c r="D43183" t="s">
        <v>213131</v>
      </c>
      <c r="E43183" t="s">
        <v>213132</v>
      </c>
      <c r="F43183" t="s">
        <v>213133</v>
      </c>
      <c r="G43183" t="s">
        <v>213134</v>
      </c>
      <c r="H43183">
        <v>28</v>
      </c>
      <c r="I43183" t="s">
        <v>9430</v>
      </c>
      <c r="J43183" t="s">
        <v>6134</v>
      </c>
      <c r="K43183">
        <v>311</v>
      </c>
      <c r="L43183" t="s">
        <v>30</v>
      </c>
      <c r="M43183" t="s">
        <v>31</v>
      </c>
      <c r="N43183" t="b">
        <v>0</v>
      </c>
      <c r="O43183" t="s">
        <v>213135</v>
      </c>
      <c r="P43183">
        <v>1</v>
      </c>
      <c r="Q43183">
        <v>12106</v>
      </c>
      <c r="R43183">
        <v>159</v>
      </c>
      <c r="S43183">
        <v>16</v>
      </c>
      <c r="T43183">
        <v>0</v>
      </c>
      <c r="U43183">
        <v>32</v>
      </c>
    </row>
    <row r="43184" spans="1:21" x14ac:dyDescent="0.25">
      <c r="A43184" t="s">
        <v>213136</v>
      </c>
      <c r="B43184" t="s">
        <v>213137</v>
      </c>
      <c r="C43184" t="s">
        <v>213138</v>
      </c>
      <c r="D43184" t="s">
        <v>213139</v>
      </c>
      <c r="E43184" t="s">
        <v>213140</v>
      </c>
      <c r="F43184" t="s">
        <v>213141</v>
      </c>
      <c r="G43184" t="s">
        <v>213142</v>
      </c>
      <c r="H43184">
        <v>27</v>
      </c>
      <c r="I43184" t="s">
        <v>28</v>
      </c>
      <c r="J43184" t="s">
        <v>6718</v>
      </c>
      <c r="K43184">
        <v>190</v>
      </c>
      <c r="L43184" t="s">
        <v>30</v>
      </c>
      <c r="M43184" t="s">
        <v>31</v>
      </c>
      <c r="N43184" t="b">
        <v>0</v>
      </c>
      <c r="P43184">
        <v>1</v>
      </c>
      <c r="Q43184">
        <v>63</v>
      </c>
      <c r="R43184">
        <v>5</v>
      </c>
      <c r="S43184">
        <v>0</v>
      </c>
      <c r="T43184">
        <v>0</v>
      </c>
      <c r="U43184">
        <v>0</v>
      </c>
    </row>
    <row r="43185" spans="1:21" x14ac:dyDescent="0.25">
      <c r="A43185" t="s">
        <v>213136</v>
      </c>
      <c r="B43185" t="s">
        <v>213137</v>
      </c>
      <c r="C43185" t="s">
        <v>213143</v>
      </c>
      <c r="D43185" t="s">
        <v>213144</v>
      </c>
      <c r="E43185" t="s">
        <v>213145</v>
      </c>
      <c r="F43185" t="s">
        <v>213146</v>
      </c>
      <c r="G43185" t="s">
        <v>213147</v>
      </c>
      <c r="H43185">
        <v>27</v>
      </c>
      <c r="I43185" t="s">
        <v>28</v>
      </c>
      <c r="J43185" t="s">
        <v>12436</v>
      </c>
      <c r="K43185">
        <v>517</v>
      </c>
      <c r="L43185" t="s">
        <v>30</v>
      </c>
      <c r="M43185" t="s">
        <v>31</v>
      </c>
      <c r="N43185" t="b">
        <v>0</v>
      </c>
      <c r="P43185">
        <v>1</v>
      </c>
      <c r="Q43185">
        <v>44</v>
      </c>
      <c r="R43185">
        <v>1</v>
      </c>
      <c r="S43185">
        <v>0</v>
      </c>
      <c r="T43185">
        <v>0</v>
      </c>
      <c r="U43185">
        <v>0</v>
      </c>
    </row>
    <row r="43186" spans="1:21" x14ac:dyDescent="0.25">
      <c r="A43186" t="s">
        <v>213136</v>
      </c>
      <c r="B43186" t="s">
        <v>213137</v>
      </c>
      <c r="C43186" t="s">
        <v>213148</v>
      </c>
      <c r="D43186" t="s">
        <v>213149</v>
      </c>
      <c r="E43186" t="s">
        <v>213145</v>
      </c>
      <c r="F43186" t="s">
        <v>213150</v>
      </c>
      <c r="G43186" t="s">
        <v>213151</v>
      </c>
      <c r="H43186">
        <v>27</v>
      </c>
      <c r="I43186" t="s">
        <v>28</v>
      </c>
      <c r="J43186" t="s">
        <v>5401</v>
      </c>
      <c r="K43186">
        <v>186</v>
      </c>
      <c r="L43186" t="s">
        <v>30</v>
      </c>
      <c r="M43186" t="s">
        <v>31</v>
      </c>
      <c r="N43186" t="b">
        <v>0</v>
      </c>
      <c r="P43186">
        <v>1</v>
      </c>
      <c r="Q43186">
        <v>20</v>
      </c>
      <c r="R43186">
        <v>0</v>
      </c>
      <c r="S43186">
        <v>0</v>
      </c>
      <c r="T43186">
        <v>0</v>
      </c>
      <c r="U43186">
        <v>0</v>
      </c>
    </row>
    <row r="43187" spans="1:21" x14ac:dyDescent="0.25">
      <c r="A43187" t="s">
        <v>213136</v>
      </c>
      <c r="B43187" t="s">
        <v>213137</v>
      </c>
      <c r="C43187" t="s">
        <v>213152</v>
      </c>
      <c r="D43187" t="s">
        <v>213153</v>
      </c>
      <c r="E43187" t="s">
        <v>213154</v>
      </c>
      <c r="F43187" t="s">
        <v>213155</v>
      </c>
      <c r="G43187" t="s">
        <v>213156</v>
      </c>
      <c r="H43187">
        <v>27</v>
      </c>
      <c r="I43187" t="s">
        <v>28</v>
      </c>
      <c r="J43187" t="s">
        <v>3126</v>
      </c>
      <c r="K43187">
        <v>144</v>
      </c>
      <c r="L43187" t="s">
        <v>30</v>
      </c>
      <c r="M43187" t="s">
        <v>31</v>
      </c>
      <c r="N43187" t="b">
        <v>0</v>
      </c>
      <c r="P43187">
        <v>1</v>
      </c>
      <c r="Q43187">
        <v>26</v>
      </c>
      <c r="R43187">
        <v>1</v>
      </c>
      <c r="S43187">
        <v>0</v>
      </c>
      <c r="T43187">
        <v>0</v>
      </c>
      <c r="U43187">
        <v>0</v>
      </c>
    </row>
    <row r="43188" spans="1:21" x14ac:dyDescent="0.25">
      <c r="A43188" t="s">
        <v>213136</v>
      </c>
      <c r="B43188" t="s">
        <v>213137</v>
      </c>
      <c r="C43188" t="s">
        <v>213157</v>
      </c>
      <c r="D43188" t="s">
        <v>213158</v>
      </c>
      <c r="E43188" t="s">
        <v>213159</v>
      </c>
      <c r="F43188" t="s">
        <v>213160</v>
      </c>
      <c r="G43188" t="s">
        <v>213161</v>
      </c>
      <c r="H43188">
        <v>27</v>
      </c>
      <c r="I43188" t="s">
        <v>28</v>
      </c>
      <c r="J43188" t="s">
        <v>960</v>
      </c>
      <c r="K43188">
        <v>466</v>
      </c>
      <c r="L43188" t="s">
        <v>30</v>
      </c>
      <c r="M43188" t="s">
        <v>31</v>
      </c>
      <c r="N43188" t="b">
        <v>0</v>
      </c>
      <c r="P43188">
        <v>1</v>
      </c>
      <c r="Q43188">
        <v>39</v>
      </c>
      <c r="R43188">
        <v>3</v>
      </c>
      <c r="S43188">
        <v>0</v>
      </c>
      <c r="T43188">
        <v>0</v>
      </c>
      <c r="U43188">
        <v>1</v>
      </c>
    </row>
    <row r="43189" spans="1:21" x14ac:dyDescent="0.25">
      <c r="A43189" t="s">
        <v>213136</v>
      </c>
      <c r="B43189" t="s">
        <v>213137</v>
      </c>
      <c r="C43189" t="s">
        <v>213162</v>
      </c>
      <c r="D43189" t="s">
        <v>213163</v>
      </c>
      <c r="E43189" s="1">
        <v>44173.6875</v>
      </c>
      <c r="F43189" t="s">
        <v>213164</v>
      </c>
      <c r="G43189" t="s">
        <v>213165</v>
      </c>
      <c r="H43189">
        <v>27</v>
      </c>
      <c r="I43189" t="s">
        <v>28</v>
      </c>
      <c r="J43189" t="s">
        <v>2681</v>
      </c>
      <c r="K43189">
        <v>142</v>
      </c>
      <c r="L43189" t="s">
        <v>30</v>
      </c>
      <c r="M43189" t="s">
        <v>31</v>
      </c>
      <c r="N43189" t="b">
        <v>0</v>
      </c>
      <c r="P43189">
        <v>1</v>
      </c>
      <c r="Q43189">
        <v>38</v>
      </c>
      <c r="R43189">
        <v>2</v>
      </c>
      <c r="S43189">
        <v>0</v>
      </c>
      <c r="T43189">
        <v>0</v>
      </c>
      <c r="U43189">
        <v>0</v>
      </c>
    </row>
    <row r="43190" spans="1:21" x14ac:dyDescent="0.25">
      <c r="A43190" t="s">
        <v>213136</v>
      </c>
      <c r="B43190" t="s">
        <v>213137</v>
      </c>
      <c r="C43190" t="s">
        <v>213166</v>
      </c>
      <c r="D43190" t="s">
        <v>213167</v>
      </c>
      <c r="E43190" s="1">
        <v>44173.1875</v>
      </c>
      <c r="F43190" t="s">
        <v>213168</v>
      </c>
      <c r="G43190" t="s">
        <v>213169</v>
      </c>
      <c r="H43190">
        <v>27</v>
      </c>
      <c r="I43190" t="s">
        <v>28</v>
      </c>
      <c r="J43190" t="s">
        <v>8120</v>
      </c>
      <c r="K43190">
        <v>327</v>
      </c>
      <c r="L43190" t="s">
        <v>30</v>
      </c>
      <c r="M43190" t="s">
        <v>31</v>
      </c>
      <c r="N43190" t="b">
        <v>0</v>
      </c>
      <c r="P43190">
        <v>1</v>
      </c>
      <c r="Q43190">
        <v>39</v>
      </c>
      <c r="R43190">
        <v>1</v>
      </c>
      <c r="S43190">
        <v>0</v>
      </c>
      <c r="T43190">
        <v>0</v>
      </c>
      <c r="U43190">
        <v>0</v>
      </c>
    </row>
    <row r="43191" spans="1:21" x14ac:dyDescent="0.25">
      <c r="A43191" t="s">
        <v>213136</v>
      </c>
      <c r="B43191" t="s">
        <v>213137</v>
      </c>
      <c r="C43191" t="s">
        <v>213170</v>
      </c>
      <c r="D43191" t="s">
        <v>213171</v>
      </c>
      <c r="E43191" s="1">
        <v>44143.6875</v>
      </c>
      <c r="F43191" t="s">
        <v>213172</v>
      </c>
      <c r="G43191" t="s">
        <v>213173</v>
      </c>
      <c r="H43191">
        <v>27</v>
      </c>
      <c r="I43191" t="s">
        <v>28</v>
      </c>
      <c r="J43191" t="s">
        <v>10597</v>
      </c>
      <c r="K43191">
        <v>173</v>
      </c>
      <c r="L43191" t="s">
        <v>30</v>
      </c>
      <c r="M43191" t="s">
        <v>31</v>
      </c>
      <c r="N43191" t="b">
        <v>0</v>
      </c>
      <c r="P43191">
        <v>1</v>
      </c>
      <c r="Q43191">
        <v>54</v>
      </c>
      <c r="R43191">
        <v>2</v>
      </c>
      <c r="S43191">
        <v>0</v>
      </c>
      <c r="T43191">
        <v>0</v>
      </c>
      <c r="U43191">
        <v>0</v>
      </c>
    </row>
    <row r="43192" spans="1:21" x14ac:dyDescent="0.25">
      <c r="A43192" t="s">
        <v>213136</v>
      </c>
      <c r="B43192" t="s">
        <v>213137</v>
      </c>
      <c r="C43192" t="s">
        <v>213174</v>
      </c>
      <c r="D43192" t="s">
        <v>213175</v>
      </c>
      <c r="E43192" s="1">
        <v>44143.1875</v>
      </c>
      <c r="F43192" t="s">
        <v>213176</v>
      </c>
      <c r="G43192" t="s">
        <v>213177</v>
      </c>
      <c r="H43192">
        <v>27</v>
      </c>
      <c r="I43192" t="s">
        <v>28</v>
      </c>
      <c r="J43192" t="s">
        <v>13309</v>
      </c>
      <c r="K43192">
        <v>230</v>
      </c>
      <c r="L43192" t="s">
        <v>30</v>
      </c>
      <c r="M43192" t="s">
        <v>31</v>
      </c>
      <c r="N43192" t="b">
        <v>0</v>
      </c>
      <c r="P43192">
        <v>1</v>
      </c>
      <c r="Q43192">
        <v>42</v>
      </c>
      <c r="R43192">
        <v>2</v>
      </c>
      <c r="S43192">
        <v>0</v>
      </c>
      <c r="T43192">
        <v>0</v>
      </c>
      <c r="U43192">
        <v>0</v>
      </c>
    </row>
    <row r="43193" spans="1:21" x14ac:dyDescent="0.25">
      <c r="A43193" t="s">
        <v>213136</v>
      </c>
      <c r="B43193" t="s">
        <v>213137</v>
      </c>
      <c r="C43193" t="s">
        <v>213178</v>
      </c>
      <c r="D43193" t="s">
        <v>213179</v>
      </c>
      <c r="E43193" s="1">
        <v>44112.6875</v>
      </c>
      <c r="F43193" t="s">
        <v>213180</v>
      </c>
      <c r="G43193" t="s">
        <v>213181</v>
      </c>
      <c r="H43193">
        <v>27</v>
      </c>
      <c r="I43193" t="s">
        <v>28</v>
      </c>
      <c r="J43193" t="s">
        <v>621</v>
      </c>
      <c r="K43193">
        <v>236</v>
      </c>
      <c r="L43193" t="s">
        <v>30</v>
      </c>
      <c r="M43193" t="s">
        <v>31</v>
      </c>
      <c r="N43193" t="b">
        <v>0</v>
      </c>
      <c r="P43193">
        <v>1</v>
      </c>
      <c r="Q43193">
        <v>60</v>
      </c>
      <c r="R43193">
        <v>1</v>
      </c>
      <c r="S43193">
        <v>0</v>
      </c>
      <c r="T43193">
        <v>0</v>
      </c>
      <c r="U43193">
        <v>0</v>
      </c>
    </row>
    <row r="43194" spans="1:21" x14ac:dyDescent="0.25">
      <c r="A43194" t="s">
        <v>213136</v>
      </c>
      <c r="B43194" t="s">
        <v>213137</v>
      </c>
      <c r="C43194" t="s">
        <v>213182</v>
      </c>
      <c r="D43194" t="s">
        <v>213183</v>
      </c>
      <c r="E43194" s="1">
        <v>44112.1875</v>
      </c>
      <c r="F43194" t="s">
        <v>213184</v>
      </c>
      <c r="G43194" t="s">
        <v>213185</v>
      </c>
      <c r="H43194">
        <v>27</v>
      </c>
      <c r="I43194" t="s">
        <v>28</v>
      </c>
      <c r="J43194" t="s">
        <v>2844</v>
      </c>
      <c r="K43194">
        <v>221</v>
      </c>
      <c r="L43194" t="s">
        <v>30</v>
      </c>
      <c r="M43194" t="s">
        <v>31</v>
      </c>
      <c r="N43194" t="b">
        <v>0</v>
      </c>
      <c r="P43194">
        <v>1</v>
      </c>
      <c r="Q43194">
        <v>45</v>
      </c>
      <c r="R43194">
        <v>2</v>
      </c>
      <c r="S43194">
        <v>0</v>
      </c>
      <c r="T43194">
        <v>0</v>
      </c>
      <c r="U43194">
        <v>0</v>
      </c>
    </row>
    <row r="43195" spans="1:21" x14ac:dyDescent="0.25">
      <c r="A43195" t="s">
        <v>213136</v>
      </c>
      <c r="B43195" t="s">
        <v>213137</v>
      </c>
      <c r="C43195" t="s">
        <v>213186</v>
      </c>
      <c r="D43195" t="s">
        <v>213187</v>
      </c>
      <c r="E43195" s="1">
        <v>44082.6875</v>
      </c>
      <c r="F43195" t="s">
        <v>213188</v>
      </c>
      <c r="G43195" t="s">
        <v>213189</v>
      </c>
      <c r="H43195">
        <v>27</v>
      </c>
      <c r="I43195" t="s">
        <v>28</v>
      </c>
      <c r="J43195" t="s">
        <v>3243</v>
      </c>
      <c r="K43195">
        <v>323</v>
      </c>
      <c r="L43195" t="s">
        <v>30</v>
      </c>
      <c r="M43195" t="s">
        <v>31</v>
      </c>
      <c r="N43195" t="b">
        <v>0</v>
      </c>
      <c r="P43195">
        <v>1</v>
      </c>
      <c r="Q43195">
        <v>60</v>
      </c>
      <c r="R43195">
        <v>1</v>
      </c>
      <c r="S43195">
        <v>0</v>
      </c>
      <c r="T43195">
        <v>0</v>
      </c>
      <c r="U43195">
        <v>0</v>
      </c>
    </row>
    <row r="43196" spans="1:21" x14ac:dyDescent="0.25">
      <c r="A43196" t="s">
        <v>213136</v>
      </c>
      <c r="B43196" t="s">
        <v>213137</v>
      </c>
      <c r="C43196" t="s">
        <v>213190</v>
      </c>
      <c r="D43196" t="s">
        <v>213191</v>
      </c>
      <c r="E43196" s="1">
        <v>44082.1875</v>
      </c>
      <c r="F43196" t="s">
        <v>213192</v>
      </c>
      <c r="G43196" t="s">
        <v>213193</v>
      </c>
      <c r="H43196">
        <v>27</v>
      </c>
      <c r="I43196" t="s">
        <v>28</v>
      </c>
      <c r="J43196" t="s">
        <v>12984</v>
      </c>
      <c r="K43196">
        <v>176</v>
      </c>
      <c r="L43196" t="s">
        <v>30</v>
      </c>
      <c r="M43196" t="s">
        <v>31</v>
      </c>
      <c r="N43196" t="b">
        <v>0</v>
      </c>
      <c r="P43196">
        <v>1</v>
      </c>
      <c r="Q43196">
        <v>84</v>
      </c>
      <c r="R43196">
        <v>2</v>
      </c>
      <c r="S43196">
        <v>0</v>
      </c>
      <c r="T43196">
        <v>0</v>
      </c>
      <c r="U43196">
        <v>0</v>
      </c>
    </row>
    <row r="43197" spans="1:21" x14ac:dyDescent="0.25">
      <c r="A43197" t="s">
        <v>213136</v>
      </c>
      <c r="B43197" t="s">
        <v>213137</v>
      </c>
      <c r="C43197" t="s">
        <v>213194</v>
      </c>
      <c r="D43197" t="s">
        <v>213195</v>
      </c>
      <c r="E43197" s="1">
        <v>44051.6875</v>
      </c>
      <c r="F43197" t="s">
        <v>213196</v>
      </c>
      <c r="G43197" t="s">
        <v>213197</v>
      </c>
      <c r="H43197">
        <v>27</v>
      </c>
      <c r="I43197" t="s">
        <v>28</v>
      </c>
      <c r="J43197" t="s">
        <v>4201</v>
      </c>
      <c r="K43197">
        <v>285</v>
      </c>
      <c r="L43197" t="s">
        <v>30</v>
      </c>
      <c r="M43197" t="s">
        <v>31</v>
      </c>
      <c r="N43197" t="b">
        <v>0</v>
      </c>
      <c r="P43197">
        <v>1</v>
      </c>
      <c r="Q43197">
        <v>71</v>
      </c>
      <c r="R43197">
        <v>3</v>
      </c>
      <c r="S43197">
        <v>0</v>
      </c>
      <c r="T43197">
        <v>0</v>
      </c>
      <c r="U43197">
        <v>0</v>
      </c>
    </row>
    <row r="43198" spans="1:21" x14ac:dyDescent="0.25">
      <c r="A43198" t="s">
        <v>213136</v>
      </c>
      <c r="B43198" t="s">
        <v>213137</v>
      </c>
      <c r="C43198" t="s">
        <v>213198</v>
      </c>
      <c r="D43198" t="s">
        <v>213199</v>
      </c>
      <c r="E43198" s="1">
        <v>44051.1875</v>
      </c>
      <c r="F43198" t="s">
        <v>213200</v>
      </c>
      <c r="G43198" t="s">
        <v>213201</v>
      </c>
      <c r="H43198">
        <v>27</v>
      </c>
      <c r="I43198" t="s">
        <v>28</v>
      </c>
      <c r="J43198" t="s">
        <v>274</v>
      </c>
      <c r="K43198">
        <v>395</v>
      </c>
      <c r="L43198" t="s">
        <v>30</v>
      </c>
      <c r="M43198" t="s">
        <v>31</v>
      </c>
      <c r="N43198" t="b">
        <v>0</v>
      </c>
      <c r="P43198">
        <v>1</v>
      </c>
      <c r="Q43198">
        <v>83</v>
      </c>
      <c r="R43198">
        <v>3</v>
      </c>
      <c r="S43198">
        <v>0</v>
      </c>
      <c r="T43198">
        <v>0</v>
      </c>
      <c r="U43198">
        <v>1</v>
      </c>
    </row>
    <row r="43199" spans="1:21" x14ac:dyDescent="0.25">
      <c r="A43199" t="s">
        <v>213136</v>
      </c>
      <c r="B43199" t="s">
        <v>213137</v>
      </c>
      <c r="C43199" t="s">
        <v>213202</v>
      </c>
      <c r="D43199" t="s">
        <v>213203</v>
      </c>
      <c r="E43199" s="1">
        <v>44020.6875</v>
      </c>
      <c r="F43199" t="s">
        <v>213204</v>
      </c>
      <c r="G43199" t="s">
        <v>213205</v>
      </c>
      <c r="H43199">
        <v>27</v>
      </c>
      <c r="I43199" t="s">
        <v>28</v>
      </c>
      <c r="J43199" t="s">
        <v>15833</v>
      </c>
      <c r="K43199">
        <v>238</v>
      </c>
      <c r="L43199" t="s">
        <v>30</v>
      </c>
      <c r="M43199" t="s">
        <v>31</v>
      </c>
      <c r="N43199" t="b">
        <v>0</v>
      </c>
      <c r="P43199">
        <v>1</v>
      </c>
      <c r="Q43199">
        <v>79</v>
      </c>
      <c r="R43199">
        <v>2</v>
      </c>
      <c r="S43199">
        <v>0</v>
      </c>
      <c r="T43199">
        <v>0</v>
      </c>
      <c r="U43199">
        <v>0</v>
      </c>
    </row>
    <row r="43200" spans="1:21" x14ac:dyDescent="0.25">
      <c r="A43200" t="s">
        <v>213136</v>
      </c>
      <c r="B43200" t="s">
        <v>213137</v>
      </c>
      <c r="C43200" t="s">
        <v>213206</v>
      </c>
      <c r="D43200" t="s">
        <v>213207</v>
      </c>
      <c r="E43200" s="1">
        <v>44020.1875</v>
      </c>
      <c r="F43200" t="s">
        <v>213208</v>
      </c>
      <c r="G43200" t="s">
        <v>213209</v>
      </c>
      <c r="H43200">
        <v>27</v>
      </c>
      <c r="I43200" t="s">
        <v>28</v>
      </c>
      <c r="J43200" t="s">
        <v>780</v>
      </c>
      <c r="K43200">
        <v>251</v>
      </c>
      <c r="L43200" t="s">
        <v>30</v>
      </c>
      <c r="M43200" t="s">
        <v>31</v>
      </c>
      <c r="N43200" t="b">
        <v>0</v>
      </c>
      <c r="P43200">
        <v>1</v>
      </c>
      <c r="Q43200">
        <v>76</v>
      </c>
      <c r="R43200">
        <v>3</v>
      </c>
      <c r="S43200">
        <v>0</v>
      </c>
      <c r="T43200">
        <v>0</v>
      </c>
      <c r="U43200">
        <v>1</v>
      </c>
    </row>
    <row r="43201" spans="1:21" x14ac:dyDescent="0.25">
      <c r="A43201" t="s">
        <v>213136</v>
      </c>
      <c r="B43201" t="s">
        <v>213137</v>
      </c>
      <c r="C43201" t="s">
        <v>213210</v>
      </c>
      <c r="D43201" t="s">
        <v>213211</v>
      </c>
      <c r="E43201" s="1">
        <v>43990.6875</v>
      </c>
      <c r="F43201" t="s">
        <v>213212</v>
      </c>
      <c r="G43201" t="s">
        <v>213213</v>
      </c>
      <c r="H43201">
        <v>27</v>
      </c>
      <c r="I43201" t="s">
        <v>28</v>
      </c>
      <c r="J43201" t="s">
        <v>7916</v>
      </c>
      <c r="K43201">
        <v>252</v>
      </c>
      <c r="L43201" t="s">
        <v>30</v>
      </c>
      <c r="M43201" t="s">
        <v>31</v>
      </c>
      <c r="N43201" t="b">
        <v>0</v>
      </c>
      <c r="P43201">
        <v>1</v>
      </c>
      <c r="Q43201">
        <v>90</v>
      </c>
      <c r="R43201">
        <v>1</v>
      </c>
      <c r="S43201">
        <v>0</v>
      </c>
      <c r="T43201">
        <v>0</v>
      </c>
      <c r="U43201">
        <v>0</v>
      </c>
    </row>
    <row r="43202" spans="1:21" x14ac:dyDescent="0.25">
      <c r="A43202" t="s">
        <v>213136</v>
      </c>
      <c r="B43202" t="s">
        <v>213137</v>
      </c>
      <c r="C43202" t="s">
        <v>213214</v>
      </c>
      <c r="D43202" t="s">
        <v>213215</v>
      </c>
      <c r="E43202" s="1">
        <v>43990.144444444442</v>
      </c>
      <c r="F43202" t="s">
        <v>213216</v>
      </c>
      <c r="G43202" t="s">
        <v>213217</v>
      </c>
      <c r="H43202">
        <v>27</v>
      </c>
      <c r="I43202" t="s">
        <v>28</v>
      </c>
      <c r="J43202" t="s">
        <v>2644</v>
      </c>
      <c r="K43202">
        <v>341</v>
      </c>
      <c r="L43202" t="s">
        <v>30</v>
      </c>
      <c r="M43202" t="s">
        <v>31</v>
      </c>
      <c r="N43202" t="b">
        <v>0</v>
      </c>
      <c r="P43202">
        <v>1</v>
      </c>
      <c r="Q43202">
        <v>76</v>
      </c>
      <c r="R43202">
        <v>3</v>
      </c>
      <c r="S43202">
        <v>0</v>
      </c>
      <c r="T43202">
        <v>0</v>
      </c>
      <c r="U43202">
        <v>3</v>
      </c>
    </row>
    <row r="43203" spans="1:21" x14ac:dyDescent="0.25">
      <c r="A43203" t="s">
        <v>213136</v>
      </c>
      <c r="B43203" t="s">
        <v>213137</v>
      </c>
      <c r="C43203" t="s">
        <v>213218</v>
      </c>
      <c r="D43203" t="s">
        <v>213219</v>
      </c>
      <c r="E43203" s="1">
        <v>43898.414583333331</v>
      </c>
      <c r="F43203" t="s">
        <v>213220</v>
      </c>
      <c r="G43203" t="s">
        <v>213221</v>
      </c>
      <c r="H43203">
        <v>27</v>
      </c>
      <c r="I43203" t="s">
        <v>28</v>
      </c>
      <c r="J43203" t="s">
        <v>6468</v>
      </c>
      <c r="K43203">
        <v>195</v>
      </c>
      <c r="L43203" t="s">
        <v>30</v>
      </c>
      <c r="M43203" t="s">
        <v>31</v>
      </c>
      <c r="N43203" t="b">
        <v>0</v>
      </c>
      <c r="P43203">
        <v>1</v>
      </c>
      <c r="Q43203">
        <v>79</v>
      </c>
      <c r="R43203">
        <v>1</v>
      </c>
      <c r="S43203">
        <v>0</v>
      </c>
      <c r="T43203">
        <v>0</v>
      </c>
      <c r="U43203">
        <v>2</v>
      </c>
    </row>
    <row r="43204" spans="1:21" x14ac:dyDescent="0.25">
      <c r="A43204" t="s">
        <v>213136</v>
      </c>
      <c r="B43204" t="s">
        <v>213137</v>
      </c>
      <c r="C43204" t="s">
        <v>213222</v>
      </c>
      <c r="D43204" t="s">
        <v>213223</v>
      </c>
      <c r="E43204" t="s">
        <v>213224</v>
      </c>
      <c r="F43204" t="s">
        <v>213225</v>
      </c>
      <c r="G43204" t="s">
        <v>213226</v>
      </c>
      <c r="H43204">
        <v>27</v>
      </c>
      <c r="I43204" t="s">
        <v>28</v>
      </c>
      <c r="J43204" t="s">
        <v>9393</v>
      </c>
      <c r="K43204">
        <v>178</v>
      </c>
      <c r="L43204" t="s">
        <v>30</v>
      </c>
      <c r="M43204" t="s">
        <v>31</v>
      </c>
      <c r="N43204" t="b">
        <v>0</v>
      </c>
      <c r="P43204">
        <v>1</v>
      </c>
      <c r="Q43204">
        <v>125</v>
      </c>
      <c r="R43204">
        <v>4</v>
      </c>
      <c r="S43204">
        <v>0</v>
      </c>
      <c r="T43204">
        <v>0</v>
      </c>
      <c r="U43204">
        <v>0</v>
      </c>
    </row>
    <row r="43205" spans="1:21" x14ac:dyDescent="0.25">
      <c r="A43205" t="s">
        <v>213136</v>
      </c>
      <c r="B43205" t="s">
        <v>213137</v>
      </c>
      <c r="C43205" t="s">
        <v>213227</v>
      </c>
      <c r="D43205" t="s">
        <v>213228</v>
      </c>
      <c r="E43205" s="1">
        <v>44172.628472222219</v>
      </c>
      <c r="F43205" t="s">
        <v>213229</v>
      </c>
      <c r="G43205" t="s">
        <v>213230</v>
      </c>
      <c r="H43205">
        <v>27</v>
      </c>
      <c r="I43205" t="s">
        <v>28</v>
      </c>
      <c r="J43205" t="s">
        <v>6783</v>
      </c>
      <c r="K43205">
        <v>239</v>
      </c>
      <c r="L43205" t="s">
        <v>30</v>
      </c>
      <c r="M43205" t="s">
        <v>31</v>
      </c>
      <c r="N43205" t="b">
        <v>0</v>
      </c>
      <c r="P43205">
        <v>1</v>
      </c>
      <c r="Q43205">
        <v>187</v>
      </c>
      <c r="R43205">
        <v>2</v>
      </c>
      <c r="S43205">
        <v>0</v>
      </c>
      <c r="T43205">
        <v>0</v>
      </c>
      <c r="U43205">
        <v>0</v>
      </c>
    </row>
    <row r="43206" spans="1:21" x14ac:dyDescent="0.25">
      <c r="A43206" t="s">
        <v>213136</v>
      </c>
      <c r="B43206" t="s">
        <v>213137</v>
      </c>
      <c r="C43206" t="s">
        <v>213231</v>
      </c>
      <c r="D43206" t="s">
        <v>213232</v>
      </c>
      <c r="E43206" t="s">
        <v>213233</v>
      </c>
      <c r="F43206" t="s">
        <v>213234</v>
      </c>
      <c r="G43206" t="s">
        <v>213235</v>
      </c>
      <c r="H43206">
        <v>27</v>
      </c>
      <c r="I43206" t="s">
        <v>28</v>
      </c>
      <c r="J43206" t="s">
        <v>1817</v>
      </c>
      <c r="K43206">
        <v>168</v>
      </c>
      <c r="L43206" t="s">
        <v>30</v>
      </c>
      <c r="M43206" t="s">
        <v>31</v>
      </c>
      <c r="N43206" t="b">
        <v>0</v>
      </c>
      <c r="P43206">
        <v>1</v>
      </c>
      <c r="Q43206">
        <v>396</v>
      </c>
      <c r="R43206">
        <v>7</v>
      </c>
      <c r="S43206">
        <v>2</v>
      </c>
      <c r="T43206">
        <v>0</v>
      </c>
      <c r="U43206">
        <v>0</v>
      </c>
    </row>
    <row r="43207" spans="1:21" x14ac:dyDescent="0.25">
      <c r="A43207" t="s">
        <v>213136</v>
      </c>
      <c r="B43207" t="s">
        <v>213137</v>
      </c>
      <c r="C43207" t="s">
        <v>213236</v>
      </c>
      <c r="D43207" t="s">
        <v>213237</v>
      </c>
      <c r="E43207" t="s">
        <v>213238</v>
      </c>
      <c r="F43207" t="s">
        <v>213239</v>
      </c>
      <c r="G43207" t="s">
        <v>213240</v>
      </c>
      <c r="H43207">
        <v>27</v>
      </c>
      <c r="I43207" t="s">
        <v>28</v>
      </c>
      <c r="J43207" t="s">
        <v>2378</v>
      </c>
      <c r="K43207">
        <v>248</v>
      </c>
      <c r="L43207" t="s">
        <v>30</v>
      </c>
      <c r="M43207" t="s">
        <v>31</v>
      </c>
      <c r="N43207" t="b">
        <v>0</v>
      </c>
      <c r="P43207">
        <v>1</v>
      </c>
      <c r="Q43207">
        <v>243</v>
      </c>
      <c r="R43207">
        <v>6</v>
      </c>
      <c r="S43207">
        <v>0</v>
      </c>
      <c r="T43207">
        <v>0</v>
      </c>
      <c r="U43207">
        <v>1</v>
      </c>
    </row>
    <row r="43208" spans="1:21" x14ac:dyDescent="0.25">
      <c r="A43208" t="s">
        <v>213136</v>
      </c>
      <c r="B43208" t="s">
        <v>213137</v>
      </c>
      <c r="C43208" t="s">
        <v>213241</v>
      </c>
      <c r="D43208" t="s">
        <v>213242</v>
      </c>
      <c r="E43208" t="s">
        <v>213243</v>
      </c>
      <c r="F43208" t="s">
        <v>213244</v>
      </c>
      <c r="G43208" t="s">
        <v>213245</v>
      </c>
      <c r="H43208">
        <v>27</v>
      </c>
      <c r="I43208" t="s">
        <v>28</v>
      </c>
      <c r="J43208" t="s">
        <v>92</v>
      </c>
      <c r="K43208">
        <v>367</v>
      </c>
      <c r="L43208" t="s">
        <v>30</v>
      </c>
      <c r="M43208" t="s">
        <v>31</v>
      </c>
      <c r="N43208" t="b">
        <v>0</v>
      </c>
      <c r="P43208">
        <v>1</v>
      </c>
      <c r="Q43208">
        <v>275</v>
      </c>
      <c r="R43208">
        <v>10</v>
      </c>
      <c r="S43208">
        <v>0</v>
      </c>
      <c r="T43208">
        <v>0</v>
      </c>
      <c r="U43208">
        <v>0</v>
      </c>
    </row>
    <row r="43209" spans="1:21" x14ac:dyDescent="0.25">
      <c r="A43209" t="s">
        <v>213136</v>
      </c>
      <c r="B43209" t="s">
        <v>213137</v>
      </c>
      <c r="C43209" t="s">
        <v>213246</v>
      </c>
      <c r="D43209" t="s">
        <v>213247</v>
      </c>
      <c r="E43209" s="1">
        <v>44171.173611111109</v>
      </c>
      <c r="F43209" t="s">
        <v>213248</v>
      </c>
      <c r="G43209" t="s">
        <v>213249</v>
      </c>
      <c r="H43209">
        <v>27</v>
      </c>
      <c r="I43209" t="s">
        <v>28</v>
      </c>
      <c r="J43209" t="s">
        <v>9715</v>
      </c>
      <c r="K43209">
        <v>435</v>
      </c>
      <c r="L43209" t="s">
        <v>30</v>
      </c>
      <c r="M43209" t="s">
        <v>31</v>
      </c>
      <c r="N43209" t="b">
        <v>0</v>
      </c>
      <c r="P43209">
        <v>1</v>
      </c>
      <c r="Q43209">
        <v>631</v>
      </c>
      <c r="R43209">
        <v>21</v>
      </c>
      <c r="S43209">
        <v>0</v>
      </c>
      <c r="T43209">
        <v>0</v>
      </c>
      <c r="U43209">
        <v>1</v>
      </c>
    </row>
    <row r="43210" spans="1:21" x14ac:dyDescent="0.25">
      <c r="A43210" t="s">
        <v>213136</v>
      </c>
      <c r="B43210" t="s">
        <v>213137</v>
      </c>
      <c r="C43210" t="s">
        <v>213250</v>
      </c>
      <c r="D43210" t="s">
        <v>213251</v>
      </c>
      <c r="E43210" t="s">
        <v>213252</v>
      </c>
      <c r="F43210" t="s">
        <v>213253</v>
      </c>
      <c r="G43210" t="s">
        <v>213254</v>
      </c>
      <c r="H43210">
        <v>27</v>
      </c>
      <c r="I43210" t="s">
        <v>28</v>
      </c>
      <c r="J43210" t="s">
        <v>213255</v>
      </c>
      <c r="K43210">
        <v>1954</v>
      </c>
      <c r="L43210" t="s">
        <v>30</v>
      </c>
      <c r="M43210" t="s">
        <v>31</v>
      </c>
      <c r="N43210" t="b">
        <v>0</v>
      </c>
      <c r="P43210">
        <v>1</v>
      </c>
      <c r="Q43210">
        <v>378</v>
      </c>
      <c r="R43210">
        <v>6</v>
      </c>
      <c r="S43210">
        <v>0</v>
      </c>
      <c r="T43210">
        <v>0</v>
      </c>
      <c r="U43210">
        <v>2</v>
      </c>
    </row>
    <row r="43211" spans="1:21" x14ac:dyDescent="0.25">
      <c r="A43211" t="s">
        <v>213136</v>
      </c>
      <c r="B43211" t="s">
        <v>213137</v>
      </c>
      <c r="C43211" t="s">
        <v>213256</v>
      </c>
      <c r="D43211" t="s">
        <v>213257</v>
      </c>
      <c r="E43211" t="s">
        <v>213258</v>
      </c>
      <c r="F43211" t="s">
        <v>213259</v>
      </c>
      <c r="G43211" t="s">
        <v>213260</v>
      </c>
      <c r="H43211">
        <v>27</v>
      </c>
      <c r="I43211" t="s">
        <v>28</v>
      </c>
      <c r="J43211" t="s">
        <v>148960</v>
      </c>
      <c r="K43211">
        <v>1461</v>
      </c>
      <c r="L43211" t="s">
        <v>30</v>
      </c>
      <c r="M43211" t="s">
        <v>31</v>
      </c>
      <c r="N43211" t="b">
        <v>0</v>
      </c>
      <c r="P43211">
        <v>1</v>
      </c>
      <c r="Q43211">
        <v>638</v>
      </c>
      <c r="R43211">
        <v>25</v>
      </c>
      <c r="S43211">
        <v>0</v>
      </c>
      <c r="T43211">
        <v>0</v>
      </c>
      <c r="U43211">
        <v>3</v>
      </c>
    </row>
    <row r="43212" spans="1:21" x14ac:dyDescent="0.25">
      <c r="A43212" t="s">
        <v>213136</v>
      </c>
      <c r="B43212" t="s">
        <v>213137</v>
      </c>
      <c r="C43212" t="e">
        <v>#NAME?</v>
      </c>
      <c r="D43212" t="s">
        <v>213261</v>
      </c>
      <c r="E43212" t="s">
        <v>213262</v>
      </c>
      <c r="F43212" t="s">
        <v>213263</v>
      </c>
      <c r="G43212" t="s">
        <v>213264</v>
      </c>
      <c r="H43212">
        <v>27</v>
      </c>
      <c r="I43212" t="s">
        <v>28</v>
      </c>
      <c r="J43212" t="s">
        <v>53421</v>
      </c>
      <c r="K43212">
        <v>1147</v>
      </c>
      <c r="L43212" t="s">
        <v>30</v>
      </c>
      <c r="M43212" t="s">
        <v>31</v>
      </c>
      <c r="N43212" t="b">
        <v>0</v>
      </c>
      <c r="P43212">
        <v>1</v>
      </c>
      <c r="Q43212">
        <v>716</v>
      </c>
      <c r="R43212">
        <v>18</v>
      </c>
      <c r="S43212">
        <v>1</v>
      </c>
      <c r="T43212">
        <v>0</v>
      </c>
      <c r="U43212">
        <v>5</v>
      </c>
    </row>
    <row r="43213" spans="1:21" x14ac:dyDescent="0.25">
      <c r="A43213" t="s">
        <v>213136</v>
      </c>
      <c r="B43213" t="s">
        <v>213137</v>
      </c>
      <c r="C43213" t="s">
        <v>213265</v>
      </c>
      <c r="D43213" t="s">
        <v>213266</v>
      </c>
      <c r="E43213" t="s">
        <v>213267</v>
      </c>
      <c r="F43213" t="s">
        <v>213268</v>
      </c>
      <c r="G43213" t="s">
        <v>213269</v>
      </c>
      <c r="H43213">
        <v>27</v>
      </c>
      <c r="I43213" t="s">
        <v>28</v>
      </c>
      <c r="J43213" t="s">
        <v>122293</v>
      </c>
      <c r="K43213">
        <v>2830</v>
      </c>
      <c r="L43213" t="s">
        <v>30</v>
      </c>
      <c r="M43213" t="s">
        <v>31</v>
      </c>
      <c r="N43213" t="b">
        <v>0</v>
      </c>
      <c r="P43213">
        <v>1</v>
      </c>
      <c r="Q43213">
        <v>710</v>
      </c>
      <c r="R43213">
        <v>26</v>
      </c>
      <c r="S43213">
        <v>2</v>
      </c>
      <c r="T43213">
        <v>0</v>
      </c>
      <c r="U43213">
        <v>4</v>
      </c>
    </row>
    <row r="43214" spans="1:21" x14ac:dyDescent="0.25">
      <c r="A43214" t="s">
        <v>213136</v>
      </c>
      <c r="B43214" t="s">
        <v>213137</v>
      </c>
      <c r="C43214" t="s">
        <v>213270</v>
      </c>
      <c r="D43214" t="s">
        <v>213271</v>
      </c>
      <c r="E43214" t="s">
        <v>213272</v>
      </c>
      <c r="F43214" t="s">
        <v>213273</v>
      </c>
      <c r="G43214" t="s">
        <v>213274</v>
      </c>
      <c r="H43214">
        <v>27</v>
      </c>
      <c r="I43214" t="s">
        <v>28</v>
      </c>
      <c r="J43214" t="s">
        <v>189421</v>
      </c>
      <c r="K43214">
        <v>2727</v>
      </c>
      <c r="L43214" t="s">
        <v>30</v>
      </c>
      <c r="M43214" t="s">
        <v>31</v>
      </c>
      <c r="N43214" t="b">
        <v>0</v>
      </c>
      <c r="P43214">
        <v>1</v>
      </c>
      <c r="Q43214">
        <v>643</v>
      </c>
      <c r="R43214">
        <v>18</v>
      </c>
      <c r="S43214">
        <v>1</v>
      </c>
      <c r="T43214">
        <v>0</v>
      </c>
      <c r="U43214">
        <v>9</v>
      </c>
    </row>
    <row r="43215" spans="1:21" x14ac:dyDescent="0.25">
      <c r="A43215" t="s">
        <v>213136</v>
      </c>
      <c r="B43215" t="s">
        <v>213137</v>
      </c>
      <c r="C43215" t="s">
        <v>213275</v>
      </c>
      <c r="D43215" t="s">
        <v>213276</v>
      </c>
      <c r="E43215" t="s">
        <v>213277</v>
      </c>
      <c r="F43215" t="s">
        <v>213278</v>
      </c>
      <c r="G43215" t="s">
        <v>213279</v>
      </c>
      <c r="H43215">
        <v>27</v>
      </c>
      <c r="I43215" t="s">
        <v>28</v>
      </c>
      <c r="J43215" t="s">
        <v>701</v>
      </c>
      <c r="K43215">
        <v>279</v>
      </c>
      <c r="L43215" t="s">
        <v>30</v>
      </c>
      <c r="M43215" t="s">
        <v>31</v>
      </c>
      <c r="N43215" t="b">
        <v>0</v>
      </c>
      <c r="O43215" t="s">
        <v>213280</v>
      </c>
      <c r="P43215">
        <v>1</v>
      </c>
      <c r="Q43215">
        <v>157</v>
      </c>
      <c r="R43215">
        <v>2</v>
      </c>
      <c r="S43215">
        <v>0</v>
      </c>
      <c r="T43215">
        <v>0</v>
      </c>
      <c r="U43215">
        <v>0</v>
      </c>
    </row>
    <row r="43216" spans="1:21" x14ac:dyDescent="0.25">
      <c r="A43216" t="s">
        <v>213136</v>
      </c>
      <c r="B43216" t="s">
        <v>213137</v>
      </c>
      <c r="C43216" t="s">
        <v>213281</v>
      </c>
      <c r="D43216" t="s">
        <v>213282</v>
      </c>
      <c r="E43216" t="s">
        <v>213283</v>
      </c>
      <c r="F43216" t="s">
        <v>213284</v>
      </c>
      <c r="G43216" t="s">
        <v>213285</v>
      </c>
      <c r="H43216">
        <v>27</v>
      </c>
      <c r="I43216" t="s">
        <v>28</v>
      </c>
      <c r="J43216" t="s">
        <v>8342</v>
      </c>
      <c r="K43216">
        <v>404</v>
      </c>
      <c r="L43216" t="s">
        <v>30</v>
      </c>
      <c r="M43216" t="s">
        <v>31</v>
      </c>
      <c r="N43216" t="b">
        <v>0</v>
      </c>
      <c r="O43216" t="s">
        <v>213286</v>
      </c>
      <c r="P43216">
        <v>1</v>
      </c>
      <c r="Q43216">
        <v>50</v>
      </c>
      <c r="R43216">
        <v>0</v>
      </c>
      <c r="S43216">
        <v>0</v>
      </c>
      <c r="T43216">
        <v>0</v>
      </c>
      <c r="U43216">
        <v>0</v>
      </c>
    </row>
    <row r="43217" spans="1:21" x14ac:dyDescent="0.25">
      <c r="A43217" t="s">
        <v>213136</v>
      </c>
      <c r="B43217" t="s">
        <v>213137</v>
      </c>
      <c r="C43217" t="s">
        <v>213287</v>
      </c>
      <c r="D43217" t="s">
        <v>213288</v>
      </c>
      <c r="E43217" t="s">
        <v>213289</v>
      </c>
      <c r="F43217" t="s">
        <v>213290</v>
      </c>
      <c r="G43217" t="s">
        <v>213291</v>
      </c>
      <c r="H43217">
        <v>27</v>
      </c>
      <c r="I43217" t="s">
        <v>28</v>
      </c>
      <c r="J43217" t="s">
        <v>642</v>
      </c>
      <c r="K43217">
        <v>306</v>
      </c>
      <c r="L43217" t="s">
        <v>30</v>
      </c>
      <c r="M43217" t="s">
        <v>31</v>
      </c>
      <c r="N43217" t="b">
        <v>0</v>
      </c>
      <c r="O43217" t="s">
        <v>213292</v>
      </c>
      <c r="P43217">
        <v>1</v>
      </c>
      <c r="Q43217">
        <v>50</v>
      </c>
      <c r="R43217">
        <v>0</v>
      </c>
      <c r="S43217">
        <v>0</v>
      </c>
      <c r="T43217">
        <v>0</v>
      </c>
      <c r="U43217">
        <v>0</v>
      </c>
    </row>
    <row r="43218" spans="1:21" x14ac:dyDescent="0.25">
      <c r="A43218" t="s">
        <v>213136</v>
      </c>
      <c r="B43218" t="s">
        <v>213137</v>
      </c>
      <c r="C43218" t="s">
        <v>213293</v>
      </c>
      <c r="D43218" t="s">
        <v>213294</v>
      </c>
      <c r="E43218" t="s">
        <v>213295</v>
      </c>
      <c r="F43218" t="s">
        <v>213296</v>
      </c>
      <c r="G43218" t="s">
        <v>213297</v>
      </c>
      <c r="H43218">
        <v>27</v>
      </c>
      <c r="I43218" t="s">
        <v>28</v>
      </c>
      <c r="J43218" t="s">
        <v>5424</v>
      </c>
      <c r="K43218">
        <v>222</v>
      </c>
      <c r="L43218" t="s">
        <v>30</v>
      </c>
      <c r="M43218" t="s">
        <v>31</v>
      </c>
      <c r="N43218" t="b">
        <v>0</v>
      </c>
      <c r="O43218" t="s">
        <v>213298</v>
      </c>
      <c r="P43218">
        <v>1</v>
      </c>
      <c r="Q43218">
        <v>56</v>
      </c>
      <c r="R43218">
        <v>1</v>
      </c>
      <c r="S43218">
        <v>0</v>
      </c>
      <c r="T43218">
        <v>0</v>
      </c>
      <c r="U43218">
        <v>0</v>
      </c>
    </row>
    <row r="43219" spans="1:21" x14ac:dyDescent="0.25">
      <c r="A43219" t="s">
        <v>213136</v>
      </c>
      <c r="B43219" t="s">
        <v>213137</v>
      </c>
      <c r="C43219" t="s">
        <v>213299</v>
      </c>
      <c r="D43219" t="s">
        <v>213300</v>
      </c>
      <c r="E43219" t="s">
        <v>213301</v>
      </c>
      <c r="F43219" t="s">
        <v>213302</v>
      </c>
      <c r="G43219" t="s">
        <v>213303</v>
      </c>
      <c r="H43219">
        <v>27</v>
      </c>
      <c r="I43219" t="s">
        <v>28</v>
      </c>
      <c r="J43219" t="s">
        <v>5387</v>
      </c>
      <c r="K43219">
        <v>705</v>
      </c>
      <c r="L43219" t="s">
        <v>30</v>
      </c>
      <c r="M43219" t="s">
        <v>31</v>
      </c>
      <c r="N43219" t="b">
        <v>0</v>
      </c>
      <c r="O43219" t="s">
        <v>213304</v>
      </c>
      <c r="P43219">
        <v>1</v>
      </c>
      <c r="Q43219">
        <v>404</v>
      </c>
      <c r="R43219">
        <v>9</v>
      </c>
      <c r="S43219">
        <v>0</v>
      </c>
      <c r="T43219">
        <v>0</v>
      </c>
      <c r="U43219">
        <v>0</v>
      </c>
    </row>
    <row r="43220" spans="1:21" x14ac:dyDescent="0.25">
      <c r="A43220" t="s">
        <v>213136</v>
      </c>
      <c r="B43220" t="s">
        <v>213137</v>
      </c>
      <c r="C43220" t="s">
        <v>213305</v>
      </c>
      <c r="D43220" t="s">
        <v>213306</v>
      </c>
      <c r="E43220" s="1">
        <v>44169.145833333336</v>
      </c>
      <c r="F43220" t="s">
        <v>213307</v>
      </c>
      <c r="G43220" t="s">
        <v>213308</v>
      </c>
      <c r="H43220">
        <v>27</v>
      </c>
      <c r="I43220" t="s">
        <v>28</v>
      </c>
      <c r="J43220" t="s">
        <v>7872</v>
      </c>
      <c r="K43220">
        <v>638</v>
      </c>
      <c r="L43220" t="s">
        <v>30</v>
      </c>
      <c r="M43220" t="s">
        <v>31</v>
      </c>
      <c r="N43220" t="b">
        <v>0</v>
      </c>
      <c r="O43220" t="s">
        <v>213309</v>
      </c>
      <c r="P43220">
        <v>1</v>
      </c>
      <c r="Q43220">
        <v>277</v>
      </c>
      <c r="R43220">
        <v>9</v>
      </c>
      <c r="S43220">
        <v>1</v>
      </c>
      <c r="T43220">
        <v>0</v>
      </c>
      <c r="U43220">
        <v>2</v>
      </c>
    </row>
    <row r="43221" spans="1:21" x14ac:dyDescent="0.25">
      <c r="A43221" t="s">
        <v>213136</v>
      </c>
      <c r="B43221" t="s">
        <v>213137</v>
      </c>
      <c r="C43221" t="s">
        <v>213310</v>
      </c>
      <c r="D43221" t="s">
        <v>213311</v>
      </c>
      <c r="E43221" s="1">
        <v>44139.145833333336</v>
      </c>
      <c r="F43221" t="s">
        <v>213312</v>
      </c>
      <c r="G43221" t="s">
        <v>213313</v>
      </c>
      <c r="H43221">
        <v>27</v>
      </c>
      <c r="I43221" t="s">
        <v>28</v>
      </c>
      <c r="J43221" t="s">
        <v>53</v>
      </c>
      <c r="K43221">
        <v>872</v>
      </c>
      <c r="L43221" t="s">
        <v>30</v>
      </c>
      <c r="M43221" t="s">
        <v>31</v>
      </c>
      <c r="N43221" t="b">
        <v>0</v>
      </c>
      <c r="O43221" t="s">
        <v>213314</v>
      </c>
      <c r="P43221">
        <v>1</v>
      </c>
      <c r="Q43221">
        <v>526</v>
      </c>
      <c r="R43221">
        <v>15</v>
      </c>
      <c r="S43221">
        <v>1</v>
      </c>
      <c r="T43221">
        <v>0</v>
      </c>
      <c r="U43221">
        <v>1</v>
      </c>
    </row>
    <row r="43222" spans="1:21" x14ac:dyDescent="0.25">
      <c r="A43222" t="s">
        <v>213136</v>
      </c>
      <c r="B43222" t="s">
        <v>213137</v>
      </c>
      <c r="C43222" t="s">
        <v>213315</v>
      </c>
      <c r="D43222" t="s">
        <v>213316</v>
      </c>
      <c r="E43222" s="1">
        <v>44108.242361111108</v>
      </c>
      <c r="F43222" t="s">
        <v>213317</v>
      </c>
      <c r="G43222" t="s">
        <v>213318</v>
      </c>
      <c r="H43222">
        <v>27</v>
      </c>
      <c r="I43222" t="s">
        <v>28</v>
      </c>
      <c r="J43222" t="s">
        <v>2963</v>
      </c>
      <c r="K43222">
        <v>723</v>
      </c>
      <c r="L43222" t="s">
        <v>30</v>
      </c>
      <c r="M43222" t="s">
        <v>31</v>
      </c>
      <c r="N43222" t="b">
        <v>0</v>
      </c>
      <c r="O43222" t="s">
        <v>213319</v>
      </c>
      <c r="P43222">
        <v>1</v>
      </c>
      <c r="Q43222">
        <v>1174</v>
      </c>
      <c r="R43222">
        <v>16</v>
      </c>
      <c r="S43222">
        <v>0</v>
      </c>
      <c r="T43222">
        <v>0</v>
      </c>
      <c r="U43222">
        <v>3</v>
      </c>
    </row>
    <row r="43223" spans="1:21" x14ac:dyDescent="0.25">
      <c r="A43223" t="s">
        <v>213136</v>
      </c>
      <c r="B43223" t="s">
        <v>213137</v>
      </c>
      <c r="C43223" t="s">
        <v>213320</v>
      </c>
      <c r="D43223" t="s">
        <v>213321</v>
      </c>
      <c r="E43223" s="1">
        <v>44047.270833333336</v>
      </c>
      <c r="F43223" t="s">
        <v>213322</v>
      </c>
      <c r="G43223" t="s">
        <v>213323</v>
      </c>
      <c r="H43223">
        <v>27</v>
      </c>
      <c r="I43223" t="s">
        <v>28</v>
      </c>
      <c r="J43223" t="s">
        <v>8120</v>
      </c>
      <c r="K43223">
        <v>327</v>
      </c>
      <c r="L43223" t="s">
        <v>30</v>
      </c>
      <c r="M43223" t="s">
        <v>31</v>
      </c>
      <c r="N43223" t="b">
        <v>0</v>
      </c>
      <c r="O43223" t="s">
        <v>213324</v>
      </c>
      <c r="P43223">
        <v>1</v>
      </c>
      <c r="Q43223">
        <v>52</v>
      </c>
      <c r="R43223">
        <v>1</v>
      </c>
      <c r="S43223">
        <v>0</v>
      </c>
      <c r="T43223">
        <v>0</v>
      </c>
      <c r="U43223">
        <v>1</v>
      </c>
    </row>
    <row r="43224" spans="1:21" x14ac:dyDescent="0.25">
      <c r="A43224" t="s">
        <v>213136</v>
      </c>
      <c r="B43224" t="s">
        <v>213137</v>
      </c>
      <c r="C43224" t="s">
        <v>213325</v>
      </c>
      <c r="D43224" t="s">
        <v>213326</v>
      </c>
      <c r="E43224" s="1">
        <v>44047.145833333336</v>
      </c>
      <c r="F43224" t="s">
        <v>213327</v>
      </c>
      <c r="G43224" t="s">
        <v>213328</v>
      </c>
      <c r="H43224">
        <v>27</v>
      </c>
      <c r="I43224" t="s">
        <v>28</v>
      </c>
      <c r="J43224" t="s">
        <v>4613</v>
      </c>
      <c r="K43224">
        <v>308</v>
      </c>
      <c r="L43224" t="s">
        <v>30</v>
      </c>
      <c r="M43224" t="s">
        <v>31</v>
      </c>
      <c r="N43224" t="b">
        <v>0</v>
      </c>
      <c r="O43224" t="s">
        <v>213329</v>
      </c>
      <c r="P43224">
        <v>1</v>
      </c>
      <c r="Q43224">
        <v>53</v>
      </c>
      <c r="R43224">
        <v>2</v>
      </c>
      <c r="S43224">
        <v>1</v>
      </c>
      <c r="T43224">
        <v>0</v>
      </c>
      <c r="U43224">
        <v>0</v>
      </c>
    </row>
    <row r="43225" spans="1:21" x14ac:dyDescent="0.25">
      <c r="A43225" t="s">
        <v>213136</v>
      </c>
      <c r="B43225" t="s">
        <v>213137</v>
      </c>
      <c r="C43225" t="s">
        <v>213330</v>
      </c>
      <c r="D43225" t="s">
        <v>213331</v>
      </c>
      <c r="E43225" s="1">
        <v>44047.020833333336</v>
      </c>
      <c r="F43225" t="s">
        <v>213332</v>
      </c>
      <c r="G43225" t="s">
        <v>213328</v>
      </c>
      <c r="H43225">
        <v>27</v>
      </c>
      <c r="I43225" t="s">
        <v>28</v>
      </c>
      <c r="J43225" t="s">
        <v>14204</v>
      </c>
      <c r="K43225">
        <v>473</v>
      </c>
      <c r="L43225" t="s">
        <v>30</v>
      </c>
      <c r="M43225" t="s">
        <v>31</v>
      </c>
      <c r="N43225" t="b">
        <v>0</v>
      </c>
      <c r="O43225" t="s">
        <v>213333</v>
      </c>
      <c r="P43225">
        <v>1</v>
      </c>
      <c r="Q43225">
        <v>36</v>
      </c>
      <c r="R43225">
        <v>1</v>
      </c>
      <c r="S43225">
        <v>0</v>
      </c>
      <c r="T43225">
        <v>0</v>
      </c>
      <c r="U43225">
        <v>0</v>
      </c>
    </row>
    <row r="43226" spans="1:21" x14ac:dyDescent="0.25">
      <c r="A43226" t="s">
        <v>213136</v>
      </c>
      <c r="B43226" t="s">
        <v>213137</v>
      </c>
      <c r="C43226" t="s">
        <v>213334</v>
      </c>
      <c r="D43226" t="s">
        <v>213335</v>
      </c>
      <c r="E43226" s="1">
        <v>44016.916666666664</v>
      </c>
      <c r="F43226" t="s">
        <v>213336</v>
      </c>
      <c r="G43226" t="s">
        <v>213328</v>
      </c>
      <c r="H43226">
        <v>27</v>
      </c>
      <c r="I43226" t="s">
        <v>28</v>
      </c>
      <c r="J43226" t="s">
        <v>1147</v>
      </c>
      <c r="K43226">
        <v>305</v>
      </c>
      <c r="L43226" t="s">
        <v>30</v>
      </c>
      <c r="M43226" t="s">
        <v>31</v>
      </c>
      <c r="N43226" t="b">
        <v>0</v>
      </c>
      <c r="O43226" t="s">
        <v>213337</v>
      </c>
      <c r="P43226">
        <v>1</v>
      </c>
      <c r="Q43226">
        <v>42</v>
      </c>
      <c r="R43226">
        <v>1</v>
      </c>
      <c r="S43226">
        <v>0</v>
      </c>
      <c r="T43226">
        <v>0</v>
      </c>
      <c r="U43226">
        <v>0</v>
      </c>
    </row>
    <row r="43227" spans="1:21" x14ac:dyDescent="0.25">
      <c r="A43227" t="s">
        <v>213136</v>
      </c>
      <c r="B43227" t="s">
        <v>213137</v>
      </c>
      <c r="C43227" t="s">
        <v>213338</v>
      </c>
      <c r="D43227" t="s">
        <v>213339</v>
      </c>
      <c r="E43227" s="1">
        <v>44016.770833333336</v>
      </c>
      <c r="F43227" t="s">
        <v>213340</v>
      </c>
      <c r="G43227" t="s">
        <v>213328</v>
      </c>
      <c r="H43227">
        <v>27</v>
      </c>
      <c r="I43227" t="s">
        <v>28</v>
      </c>
      <c r="J43227" t="s">
        <v>5285</v>
      </c>
      <c r="K43227">
        <v>418</v>
      </c>
      <c r="L43227" t="s">
        <v>30</v>
      </c>
      <c r="M43227" t="s">
        <v>31</v>
      </c>
      <c r="N43227" t="b">
        <v>0</v>
      </c>
      <c r="O43227" t="s">
        <v>213341</v>
      </c>
      <c r="P43227">
        <v>1</v>
      </c>
      <c r="Q43227">
        <v>55</v>
      </c>
      <c r="R43227">
        <v>0</v>
      </c>
      <c r="S43227">
        <v>0</v>
      </c>
      <c r="T43227">
        <v>0</v>
      </c>
      <c r="U43227">
        <v>0</v>
      </c>
    </row>
    <row r="43228" spans="1:21" x14ac:dyDescent="0.25">
      <c r="A43228" t="s">
        <v>213136</v>
      </c>
      <c r="B43228" t="s">
        <v>213137</v>
      </c>
      <c r="C43228" t="s">
        <v>213342</v>
      </c>
      <c r="D43228" t="s">
        <v>213343</v>
      </c>
      <c r="E43228" s="1">
        <v>44016.716666666667</v>
      </c>
      <c r="F43228" t="s">
        <v>213344</v>
      </c>
      <c r="G43228" t="s">
        <v>213328</v>
      </c>
      <c r="H43228">
        <v>27</v>
      </c>
      <c r="I43228" t="s">
        <v>28</v>
      </c>
      <c r="J43228" t="s">
        <v>4880</v>
      </c>
      <c r="K43228">
        <v>419</v>
      </c>
      <c r="L43228" t="s">
        <v>30</v>
      </c>
      <c r="M43228" t="s">
        <v>31</v>
      </c>
      <c r="N43228" t="b">
        <v>0</v>
      </c>
      <c r="O43228" t="s">
        <v>213345</v>
      </c>
      <c r="P43228">
        <v>1</v>
      </c>
      <c r="Q43228">
        <v>52</v>
      </c>
      <c r="R43228">
        <v>1</v>
      </c>
      <c r="S43228">
        <v>0</v>
      </c>
      <c r="T43228">
        <v>0</v>
      </c>
      <c r="U43228">
        <v>0</v>
      </c>
    </row>
    <row r="43229" spans="1:21" x14ac:dyDescent="0.25">
      <c r="A43229" t="s">
        <v>213136</v>
      </c>
      <c r="B43229" t="s">
        <v>213137</v>
      </c>
      <c r="C43229" t="s">
        <v>213346</v>
      </c>
      <c r="D43229" t="s">
        <v>213347</v>
      </c>
      <c r="E43229" s="1">
        <v>43986.770833333336</v>
      </c>
      <c r="F43229" t="s">
        <v>213348</v>
      </c>
      <c r="G43229" t="s">
        <v>213349</v>
      </c>
      <c r="H43229">
        <v>27</v>
      </c>
      <c r="I43229" t="s">
        <v>28</v>
      </c>
      <c r="J43229" t="s">
        <v>1513</v>
      </c>
      <c r="K43229">
        <v>354</v>
      </c>
      <c r="L43229" t="s">
        <v>30</v>
      </c>
      <c r="M43229" t="s">
        <v>31</v>
      </c>
      <c r="N43229" t="b">
        <v>0</v>
      </c>
      <c r="O43229" t="s">
        <v>213350</v>
      </c>
      <c r="P43229">
        <v>1</v>
      </c>
      <c r="Q43229">
        <v>50</v>
      </c>
      <c r="R43229">
        <v>0</v>
      </c>
      <c r="S43229">
        <v>0</v>
      </c>
      <c r="T43229">
        <v>0</v>
      </c>
      <c r="U43229">
        <v>0</v>
      </c>
    </row>
    <row r="43230" spans="1:21" x14ac:dyDescent="0.25">
      <c r="A43230" t="s">
        <v>213136</v>
      </c>
      <c r="B43230" t="s">
        <v>213137</v>
      </c>
      <c r="C43230" t="s">
        <v>213351</v>
      </c>
      <c r="D43230" t="s">
        <v>213352</v>
      </c>
      <c r="E43230" s="1">
        <v>43986.708333333336</v>
      </c>
      <c r="F43230" t="s">
        <v>213353</v>
      </c>
      <c r="G43230" t="s">
        <v>213354</v>
      </c>
      <c r="H43230">
        <v>27</v>
      </c>
      <c r="I43230" t="s">
        <v>28</v>
      </c>
      <c r="J43230" t="s">
        <v>842</v>
      </c>
      <c r="K43230">
        <v>410</v>
      </c>
      <c r="L43230" t="s">
        <v>30</v>
      </c>
      <c r="M43230" t="s">
        <v>31</v>
      </c>
      <c r="N43230" t="b">
        <v>0</v>
      </c>
      <c r="O43230" t="s">
        <v>213355</v>
      </c>
      <c r="P43230">
        <v>1</v>
      </c>
      <c r="Q43230">
        <v>45</v>
      </c>
      <c r="R43230">
        <v>1</v>
      </c>
      <c r="S43230">
        <v>0</v>
      </c>
      <c r="T43230">
        <v>0</v>
      </c>
      <c r="U43230">
        <v>0</v>
      </c>
    </row>
    <row r="43231" spans="1:21" x14ac:dyDescent="0.25">
      <c r="A43231" t="s">
        <v>213136</v>
      </c>
      <c r="B43231" t="s">
        <v>213137</v>
      </c>
      <c r="C43231" t="s">
        <v>213356</v>
      </c>
      <c r="D43231" t="s">
        <v>213357</v>
      </c>
      <c r="E43231" s="1">
        <v>43986.583333333336</v>
      </c>
      <c r="F43231" t="s">
        <v>213358</v>
      </c>
      <c r="G43231" t="s">
        <v>213359</v>
      </c>
      <c r="H43231">
        <v>27</v>
      </c>
      <c r="I43231" t="s">
        <v>28</v>
      </c>
      <c r="J43231" t="s">
        <v>462</v>
      </c>
      <c r="K43231">
        <v>484</v>
      </c>
      <c r="L43231" t="s">
        <v>30</v>
      </c>
      <c r="M43231" t="s">
        <v>31</v>
      </c>
      <c r="N43231" t="b">
        <v>0</v>
      </c>
      <c r="O43231" t="s">
        <v>213360</v>
      </c>
      <c r="P43231">
        <v>1</v>
      </c>
      <c r="Q43231">
        <v>119</v>
      </c>
      <c r="R43231">
        <v>3</v>
      </c>
      <c r="S43231">
        <v>0</v>
      </c>
      <c r="T43231">
        <v>0</v>
      </c>
      <c r="U43231">
        <v>0</v>
      </c>
    </row>
    <row r="43232" spans="1:21" x14ac:dyDescent="0.25">
      <c r="A43232" t="s">
        <v>213136</v>
      </c>
      <c r="B43232" t="s">
        <v>213137</v>
      </c>
      <c r="C43232" t="s">
        <v>213361</v>
      </c>
      <c r="D43232" t="s">
        <v>213362</v>
      </c>
      <c r="E43232" s="1">
        <v>43955.364583333336</v>
      </c>
      <c r="F43232" t="s">
        <v>213363</v>
      </c>
      <c r="G43232" t="s">
        <v>213364</v>
      </c>
      <c r="H43232">
        <v>27</v>
      </c>
      <c r="I43232" t="s">
        <v>28</v>
      </c>
      <c r="J43232" t="s">
        <v>17032</v>
      </c>
      <c r="K43232">
        <v>599</v>
      </c>
      <c r="L43232" t="s">
        <v>30</v>
      </c>
      <c r="M43232" t="s">
        <v>31</v>
      </c>
      <c r="N43232" t="b">
        <v>0</v>
      </c>
      <c r="P43232">
        <v>1</v>
      </c>
      <c r="Q43232">
        <v>444</v>
      </c>
      <c r="R43232">
        <v>14</v>
      </c>
      <c r="S43232">
        <v>1</v>
      </c>
      <c r="T43232">
        <v>0</v>
      </c>
      <c r="U43232">
        <v>5</v>
      </c>
    </row>
    <row r="43233" spans="1:21" x14ac:dyDescent="0.25">
      <c r="A43233" t="s">
        <v>213136</v>
      </c>
      <c r="B43233" t="s">
        <v>213137</v>
      </c>
      <c r="C43233" t="s">
        <v>213365</v>
      </c>
      <c r="D43233" t="s">
        <v>213366</v>
      </c>
      <c r="E43233" s="1">
        <v>43925.895833333336</v>
      </c>
      <c r="F43233" t="s">
        <v>213367</v>
      </c>
      <c r="G43233" t="s">
        <v>213368</v>
      </c>
      <c r="H43233">
        <v>27</v>
      </c>
      <c r="I43233" t="s">
        <v>28</v>
      </c>
      <c r="J43233" t="s">
        <v>10865</v>
      </c>
      <c r="K43233">
        <v>339</v>
      </c>
      <c r="L43233" t="s">
        <v>30</v>
      </c>
      <c r="M43233" t="s">
        <v>31</v>
      </c>
      <c r="N43233" t="b">
        <v>0</v>
      </c>
      <c r="O43233" t="s">
        <v>213369</v>
      </c>
      <c r="P43233">
        <v>1</v>
      </c>
      <c r="Q43233">
        <v>83</v>
      </c>
      <c r="R43233">
        <v>3</v>
      </c>
      <c r="S43233">
        <v>0</v>
      </c>
      <c r="T43233">
        <v>0</v>
      </c>
      <c r="U43233">
        <v>0</v>
      </c>
    </row>
    <row r="43234" spans="1:21" x14ac:dyDescent="0.25">
      <c r="A43234" t="s">
        <v>213136</v>
      </c>
      <c r="B43234" t="s">
        <v>213137</v>
      </c>
      <c r="C43234" t="s">
        <v>213370</v>
      </c>
      <c r="D43234" t="s">
        <v>213371</v>
      </c>
      <c r="E43234" s="1">
        <v>43925.770833333336</v>
      </c>
      <c r="F43234" t="s">
        <v>213372</v>
      </c>
      <c r="G43234" t="s">
        <v>213373</v>
      </c>
      <c r="H43234">
        <v>27</v>
      </c>
      <c r="I43234" t="s">
        <v>28</v>
      </c>
      <c r="J43234" t="s">
        <v>2204</v>
      </c>
      <c r="K43234">
        <v>496</v>
      </c>
      <c r="L43234" t="s">
        <v>30</v>
      </c>
      <c r="M43234" t="s">
        <v>31</v>
      </c>
      <c r="N43234" t="b">
        <v>0</v>
      </c>
      <c r="O43234" t="s">
        <v>213374</v>
      </c>
      <c r="P43234">
        <v>1</v>
      </c>
      <c r="Q43234">
        <v>87</v>
      </c>
      <c r="R43234">
        <v>2</v>
      </c>
      <c r="S43234">
        <v>0</v>
      </c>
      <c r="T43234">
        <v>0</v>
      </c>
      <c r="U43234">
        <v>0</v>
      </c>
    </row>
    <row r="43235" spans="1:21" x14ac:dyDescent="0.25">
      <c r="A43235" t="s">
        <v>213136</v>
      </c>
      <c r="B43235" t="s">
        <v>213137</v>
      </c>
      <c r="C43235" t="s">
        <v>213375</v>
      </c>
      <c r="D43235" t="s">
        <v>213376</v>
      </c>
      <c r="E43235" s="1">
        <v>43925.731944444444</v>
      </c>
      <c r="F43235" t="s">
        <v>213377</v>
      </c>
      <c r="G43235" t="s">
        <v>213378</v>
      </c>
      <c r="H43235">
        <v>27</v>
      </c>
      <c r="I43235" t="s">
        <v>28</v>
      </c>
      <c r="J43235" t="s">
        <v>920</v>
      </c>
      <c r="K43235">
        <v>620</v>
      </c>
      <c r="L43235" t="s">
        <v>30</v>
      </c>
      <c r="M43235" t="s">
        <v>31</v>
      </c>
      <c r="N43235" t="b">
        <v>0</v>
      </c>
      <c r="O43235" t="s">
        <v>213379</v>
      </c>
      <c r="P43235">
        <v>1</v>
      </c>
      <c r="Q43235">
        <v>236</v>
      </c>
      <c r="R43235">
        <v>1</v>
      </c>
      <c r="S43235">
        <v>0</v>
      </c>
      <c r="T43235">
        <v>0</v>
      </c>
      <c r="U43235">
        <v>0</v>
      </c>
    </row>
    <row r="43236" spans="1:21" x14ac:dyDescent="0.25">
      <c r="A43236" t="s">
        <v>213136</v>
      </c>
      <c r="B43236" t="s">
        <v>213137</v>
      </c>
      <c r="C43236" t="s">
        <v>213380</v>
      </c>
      <c r="D43236" t="s">
        <v>213381</v>
      </c>
      <c r="E43236" s="1">
        <v>43894.145833333336</v>
      </c>
      <c r="F43236" t="s">
        <v>213382</v>
      </c>
      <c r="G43236" t="s">
        <v>213383</v>
      </c>
      <c r="H43236">
        <v>27</v>
      </c>
      <c r="I43236" t="s">
        <v>28</v>
      </c>
      <c r="J43236" t="s">
        <v>213384</v>
      </c>
      <c r="K43236">
        <v>2187</v>
      </c>
      <c r="L43236" t="s">
        <v>30</v>
      </c>
      <c r="M43236" t="s">
        <v>31</v>
      </c>
      <c r="N43236" t="b">
        <v>0</v>
      </c>
      <c r="P43236">
        <v>1</v>
      </c>
      <c r="Q43236">
        <v>796</v>
      </c>
      <c r="R43236">
        <v>25</v>
      </c>
      <c r="S43236">
        <v>0</v>
      </c>
      <c r="T43236">
        <v>0</v>
      </c>
      <c r="U43236">
        <v>3</v>
      </c>
    </row>
    <row r="43237" spans="1:21" x14ac:dyDescent="0.25">
      <c r="A43237" t="s">
        <v>213136</v>
      </c>
      <c r="B43237" t="s">
        <v>213137</v>
      </c>
      <c r="C43237" t="s">
        <v>213385</v>
      </c>
      <c r="D43237" t="s">
        <v>213386</v>
      </c>
      <c r="E43237" t="s">
        <v>213387</v>
      </c>
      <c r="F43237" t="s">
        <v>213388</v>
      </c>
      <c r="G43237" t="s">
        <v>213389</v>
      </c>
      <c r="H43237">
        <v>27</v>
      </c>
      <c r="I43237" t="s">
        <v>28</v>
      </c>
      <c r="J43237" t="s">
        <v>19073</v>
      </c>
      <c r="K43237">
        <v>757</v>
      </c>
      <c r="L43237" t="s">
        <v>30</v>
      </c>
      <c r="M43237" t="s">
        <v>31</v>
      </c>
      <c r="N43237" t="b">
        <v>0</v>
      </c>
      <c r="P43237">
        <v>1</v>
      </c>
      <c r="Q43237">
        <v>227</v>
      </c>
      <c r="R43237">
        <v>8</v>
      </c>
      <c r="S43237">
        <v>0</v>
      </c>
      <c r="T43237">
        <v>0</v>
      </c>
      <c r="U43237">
        <v>1</v>
      </c>
    </row>
    <row r="43238" spans="1:21" x14ac:dyDescent="0.25">
      <c r="A43238" t="s">
        <v>213136</v>
      </c>
      <c r="B43238" t="s">
        <v>213137</v>
      </c>
      <c r="C43238" t="s">
        <v>213390</v>
      </c>
      <c r="D43238" t="s">
        <v>213391</v>
      </c>
      <c r="E43238" t="s">
        <v>213392</v>
      </c>
      <c r="F43238" t="s">
        <v>213393</v>
      </c>
      <c r="G43238" t="s">
        <v>213394</v>
      </c>
      <c r="H43238">
        <v>27</v>
      </c>
      <c r="I43238" t="s">
        <v>28</v>
      </c>
      <c r="J43238" t="s">
        <v>2409</v>
      </c>
      <c r="K43238">
        <v>968</v>
      </c>
      <c r="L43238" t="s">
        <v>30</v>
      </c>
      <c r="M43238" t="s">
        <v>31</v>
      </c>
      <c r="N43238" t="b">
        <v>0</v>
      </c>
      <c r="P43238">
        <v>1</v>
      </c>
      <c r="Q43238">
        <v>790</v>
      </c>
      <c r="R43238">
        <v>14</v>
      </c>
      <c r="S43238">
        <v>0</v>
      </c>
      <c r="T43238">
        <v>0</v>
      </c>
      <c r="U43238">
        <v>1</v>
      </c>
    </row>
    <row r="43239" spans="1:21" x14ac:dyDescent="0.25">
      <c r="A43239" t="s">
        <v>213136</v>
      </c>
      <c r="B43239" t="s">
        <v>213137</v>
      </c>
      <c r="C43239" t="s">
        <v>213395</v>
      </c>
      <c r="D43239" t="s">
        <v>213396</v>
      </c>
      <c r="E43239" t="s">
        <v>213397</v>
      </c>
      <c r="F43239" t="s">
        <v>213398</v>
      </c>
      <c r="G43239" t="s">
        <v>213399</v>
      </c>
      <c r="H43239">
        <v>27</v>
      </c>
      <c r="I43239" t="s">
        <v>28</v>
      </c>
      <c r="J43239" t="s">
        <v>538</v>
      </c>
      <c r="K43239">
        <v>324</v>
      </c>
      <c r="L43239" t="s">
        <v>30</v>
      </c>
      <c r="M43239" t="s">
        <v>31</v>
      </c>
      <c r="N43239" t="b">
        <v>0</v>
      </c>
      <c r="P43239">
        <v>1</v>
      </c>
      <c r="Q43239">
        <v>87</v>
      </c>
      <c r="R43239">
        <v>1</v>
      </c>
      <c r="S43239">
        <v>0</v>
      </c>
      <c r="T43239">
        <v>0</v>
      </c>
      <c r="U43239">
        <v>0</v>
      </c>
    </row>
    <row r="43240" spans="1:21" x14ac:dyDescent="0.25">
      <c r="A43240" t="s">
        <v>213136</v>
      </c>
      <c r="B43240" t="s">
        <v>213137</v>
      </c>
      <c r="C43240" t="s">
        <v>213400</v>
      </c>
      <c r="D43240" t="s">
        <v>213401</v>
      </c>
      <c r="E43240" t="s">
        <v>213402</v>
      </c>
      <c r="F43240" t="s">
        <v>213403</v>
      </c>
      <c r="G43240" t="s">
        <v>213404</v>
      </c>
      <c r="H43240">
        <v>27</v>
      </c>
      <c r="I43240" t="s">
        <v>28</v>
      </c>
      <c r="J43240" t="s">
        <v>10724</v>
      </c>
      <c r="K43240">
        <v>347</v>
      </c>
      <c r="L43240" t="s">
        <v>30</v>
      </c>
      <c r="M43240" t="s">
        <v>31</v>
      </c>
      <c r="N43240" t="b">
        <v>0</v>
      </c>
      <c r="P43240">
        <v>1</v>
      </c>
      <c r="Q43240">
        <v>45</v>
      </c>
      <c r="R43240">
        <v>4</v>
      </c>
      <c r="S43240">
        <v>0</v>
      </c>
      <c r="T43240">
        <v>0</v>
      </c>
      <c r="U43240">
        <v>0</v>
      </c>
    </row>
    <row r="43241" spans="1:21" x14ac:dyDescent="0.25">
      <c r="A43241" t="s">
        <v>213136</v>
      </c>
      <c r="B43241" t="s">
        <v>213137</v>
      </c>
      <c r="C43241" t="s">
        <v>213405</v>
      </c>
      <c r="D43241" t="s">
        <v>213406</v>
      </c>
      <c r="E43241" t="s">
        <v>213407</v>
      </c>
      <c r="F43241" t="s">
        <v>213408</v>
      </c>
      <c r="G43241" t="s">
        <v>213409</v>
      </c>
      <c r="H43241">
        <v>27</v>
      </c>
      <c r="I43241" t="s">
        <v>28</v>
      </c>
      <c r="J43241" t="s">
        <v>627</v>
      </c>
      <c r="K43241">
        <v>389</v>
      </c>
      <c r="L43241" t="s">
        <v>30</v>
      </c>
      <c r="M43241" t="s">
        <v>31</v>
      </c>
      <c r="N43241" t="b">
        <v>0</v>
      </c>
      <c r="P43241">
        <v>1</v>
      </c>
      <c r="Q43241">
        <v>44</v>
      </c>
      <c r="R43241">
        <v>3</v>
      </c>
      <c r="S43241">
        <v>0</v>
      </c>
      <c r="T43241">
        <v>0</v>
      </c>
      <c r="U43241">
        <v>0</v>
      </c>
    </row>
    <row r="43242" spans="1:21" x14ac:dyDescent="0.25">
      <c r="A43242" t="s">
        <v>213136</v>
      </c>
      <c r="B43242" t="s">
        <v>213137</v>
      </c>
      <c r="C43242" t="s">
        <v>213410</v>
      </c>
      <c r="D43242" t="s">
        <v>213411</v>
      </c>
      <c r="E43242" t="s">
        <v>213412</v>
      </c>
      <c r="F43242" t="s">
        <v>213413</v>
      </c>
      <c r="G43242" t="s">
        <v>213414</v>
      </c>
      <c r="H43242">
        <v>27</v>
      </c>
      <c r="I43242" t="s">
        <v>28</v>
      </c>
      <c r="J43242" t="s">
        <v>7397</v>
      </c>
      <c r="K43242">
        <v>698</v>
      </c>
      <c r="L43242" t="s">
        <v>30</v>
      </c>
      <c r="M43242" t="s">
        <v>31</v>
      </c>
      <c r="N43242" t="b">
        <v>0</v>
      </c>
      <c r="P43242">
        <v>1</v>
      </c>
      <c r="Q43242">
        <v>192</v>
      </c>
      <c r="R43242">
        <v>8</v>
      </c>
      <c r="S43242">
        <v>0</v>
      </c>
      <c r="T43242">
        <v>0</v>
      </c>
      <c r="U43242">
        <v>3</v>
      </c>
    </row>
    <row r="43243" spans="1:21" x14ac:dyDescent="0.25">
      <c r="A43243" t="s">
        <v>213136</v>
      </c>
      <c r="B43243" t="s">
        <v>213137</v>
      </c>
      <c r="C43243" t="s">
        <v>213415</v>
      </c>
      <c r="D43243" t="s">
        <v>213416</v>
      </c>
      <c r="E43243" t="s">
        <v>213417</v>
      </c>
      <c r="F43243" t="s">
        <v>213418</v>
      </c>
      <c r="G43243" t="s">
        <v>213419</v>
      </c>
      <c r="H43243">
        <v>27</v>
      </c>
      <c r="I43243" t="s">
        <v>28</v>
      </c>
      <c r="J43243" t="s">
        <v>1028</v>
      </c>
      <c r="K43243">
        <v>380</v>
      </c>
      <c r="L43243" t="s">
        <v>30</v>
      </c>
      <c r="M43243" t="s">
        <v>31</v>
      </c>
      <c r="N43243" t="b">
        <v>0</v>
      </c>
      <c r="P43243">
        <v>1</v>
      </c>
      <c r="Q43243">
        <v>567</v>
      </c>
      <c r="R43243">
        <v>11</v>
      </c>
      <c r="S43243">
        <v>0</v>
      </c>
      <c r="T43243">
        <v>0</v>
      </c>
      <c r="U43243">
        <v>0</v>
      </c>
    </row>
    <row r="43244" spans="1:21" x14ac:dyDescent="0.25">
      <c r="A43244" t="s">
        <v>213136</v>
      </c>
      <c r="B43244" t="s">
        <v>213137</v>
      </c>
      <c r="C43244" t="s">
        <v>213420</v>
      </c>
      <c r="D43244" t="s">
        <v>213421</v>
      </c>
      <c r="E43244" t="s">
        <v>213422</v>
      </c>
      <c r="F43244" t="s">
        <v>213423</v>
      </c>
      <c r="G43244" t="s">
        <v>213424</v>
      </c>
      <c r="H43244">
        <v>27</v>
      </c>
      <c r="I43244" t="s">
        <v>28</v>
      </c>
      <c r="J43244" t="s">
        <v>16967</v>
      </c>
      <c r="K43244">
        <v>436</v>
      </c>
      <c r="L43244" t="s">
        <v>30</v>
      </c>
      <c r="M43244" t="s">
        <v>31</v>
      </c>
      <c r="N43244" t="b">
        <v>0</v>
      </c>
      <c r="P43244">
        <v>1</v>
      </c>
      <c r="Q43244">
        <v>91</v>
      </c>
      <c r="R43244">
        <v>10</v>
      </c>
      <c r="S43244">
        <v>0</v>
      </c>
      <c r="T43244">
        <v>0</v>
      </c>
      <c r="U43244">
        <v>1</v>
      </c>
    </row>
    <row r="43245" spans="1:21" x14ac:dyDescent="0.25">
      <c r="A43245" t="s">
        <v>213136</v>
      </c>
      <c r="B43245" t="s">
        <v>213137</v>
      </c>
      <c r="C43245" t="s">
        <v>213425</v>
      </c>
      <c r="D43245" t="s">
        <v>213426</v>
      </c>
      <c r="E43245" t="s">
        <v>213427</v>
      </c>
      <c r="F43245" t="s">
        <v>213428</v>
      </c>
      <c r="G43245" t="s">
        <v>213429</v>
      </c>
      <c r="H43245">
        <v>27</v>
      </c>
      <c r="I43245" t="s">
        <v>28</v>
      </c>
      <c r="J43245" t="s">
        <v>5866</v>
      </c>
      <c r="K43245">
        <v>696</v>
      </c>
      <c r="L43245" t="s">
        <v>30</v>
      </c>
      <c r="M43245" t="s">
        <v>31</v>
      </c>
      <c r="N43245" t="b">
        <v>0</v>
      </c>
      <c r="P43245">
        <v>1</v>
      </c>
      <c r="Q43245">
        <v>84</v>
      </c>
      <c r="R43245">
        <v>3</v>
      </c>
      <c r="S43245">
        <v>0</v>
      </c>
      <c r="T43245">
        <v>0</v>
      </c>
      <c r="U43245">
        <v>0</v>
      </c>
    </row>
    <row r="43246" spans="1:21" x14ac:dyDescent="0.25">
      <c r="A43246" t="s">
        <v>213136</v>
      </c>
      <c r="B43246" t="s">
        <v>213137</v>
      </c>
      <c r="C43246" t="s">
        <v>213430</v>
      </c>
      <c r="D43246" t="s">
        <v>213431</v>
      </c>
      <c r="E43246" t="s">
        <v>213432</v>
      </c>
      <c r="F43246" t="s">
        <v>213433</v>
      </c>
      <c r="G43246" t="s">
        <v>213434</v>
      </c>
      <c r="H43246">
        <v>27</v>
      </c>
      <c r="I43246" t="s">
        <v>28</v>
      </c>
      <c r="J43246" t="s">
        <v>21705</v>
      </c>
      <c r="K43246">
        <v>801</v>
      </c>
      <c r="L43246" t="s">
        <v>30</v>
      </c>
      <c r="M43246" t="s">
        <v>31</v>
      </c>
      <c r="N43246" t="b">
        <v>0</v>
      </c>
      <c r="P43246">
        <v>1</v>
      </c>
      <c r="Q43246">
        <v>166</v>
      </c>
      <c r="R43246">
        <v>11</v>
      </c>
      <c r="S43246">
        <v>0</v>
      </c>
      <c r="T43246">
        <v>0</v>
      </c>
      <c r="U43246">
        <v>0</v>
      </c>
    </row>
    <row r="43247" spans="1:21" x14ac:dyDescent="0.25">
      <c r="A43247" t="s">
        <v>213136</v>
      </c>
      <c r="B43247" t="s">
        <v>213137</v>
      </c>
      <c r="C43247" t="s">
        <v>213435</v>
      </c>
      <c r="D43247" t="s">
        <v>213436</v>
      </c>
      <c r="E43247" t="s">
        <v>213437</v>
      </c>
      <c r="F43247" t="s">
        <v>213438</v>
      </c>
      <c r="G43247" t="s">
        <v>213439</v>
      </c>
      <c r="H43247">
        <v>27</v>
      </c>
      <c r="I43247" t="s">
        <v>28</v>
      </c>
      <c r="J43247" t="s">
        <v>29034</v>
      </c>
      <c r="K43247">
        <v>116</v>
      </c>
      <c r="L43247" t="s">
        <v>30</v>
      </c>
      <c r="M43247" t="s">
        <v>31</v>
      </c>
      <c r="N43247" t="b">
        <v>0</v>
      </c>
      <c r="P43247">
        <v>1</v>
      </c>
      <c r="Q43247">
        <v>582</v>
      </c>
      <c r="R43247">
        <v>8</v>
      </c>
      <c r="S43247">
        <v>0</v>
      </c>
      <c r="T43247">
        <v>0</v>
      </c>
      <c r="U43247">
        <v>3</v>
      </c>
    </row>
    <row r="43248" spans="1:21" x14ac:dyDescent="0.25">
      <c r="A43248" t="s">
        <v>213136</v>
      </c>
      <c r="B43248" t="s">
        <v>213137</v>
      </c>
      <c r="C43248" t="s">
        <v>213440</v>
      </c>
      <c r="D43248" t="s">
        <v>213441</v>
      </c>
      <c r="E43248" t="s">
        <v>213442</v>
      </c>
      <c r="F43248" t="s">
        <v>213443</v>
      </c>
      <c r="G43248" t="s">
        <v>213444</v>
      </c>
      <c r="H43248">
        <v>27</v>
      </c>
      <c r="I43248" t="s">
        <v>28</v>
      </c>
      <c r="J43248" t="s">
        <v>1384</v>
      </c>
      <c r="K43248">
        <v>876</v>
      </c>
      <c r="L43248" t="s">
        <v>30</v>
      </c>
      <c r="M43248" t="s">
        <v>31</v>
      </c>
      <c r="N43248" t="b">
        <v>0</v>
      </c>
      <c r="P43248">
        <v>1</v>
      </c>
      <c r="Q43248">
        <v>348</v>
      </c>
      <c r="R43248">
        <v>13</v>
      </c>
      <c r="S43248">
        <v>0</v>
      </c>
      <c r="T43248">
        <v>0</v>
      </c>
      <c r="U43248">
        <v>2</v>
      </c>
    </row>
    <row r="43249" spans="1:21" x14ac:dyDescent="0.25">
      <c r="A43249" t="s">
        <v>213136</v>
      </c>
      <c r="B43249" t="s">
        <v>213137</v>
      </c>
      <c r="C43249" t="s">
        <v>213445</v>
      </c>
      <c r="D43249" t="s">
        <v>213446</v>
      </c>
      <c r="E43249" s="1">
        <v>44138.196527777778</v>
      </c>
      <c r="F43249" t="s">
        <v>213447</v>
      </c>
      <c r="G43249" t="s">
        <v>213448</v>
      </c>
      <c r="H43249">
        <v>27</v>
      </c>
      <c r="I43249" t="s">
        <v>28</v>
      </c>
      <c r="J43249" t="s">
        <v>2688</v>
      </c>
      <c r="K43249">
        <v>771</v>
      </c>
      <c r="L43249" t="s">
        <v>30</v>
      </c>
      <c r="M43249" t="s">
        <v>31</v>
      </c>
      <c r="N43249" t="b">
        <v>0</v>
      </c>
      <c r="P43249">
        <v>1</v>
      </c>
      <c r="Q43249">
        <v>872</v>
      </c>
      <c r="R43249">
        <v>7</v>
      </c>
      <c r="S43249">
        <v>3</v>
      </c>
      <c r="T43249">
        <v>0</v>
      </c>
      <c r="U43249">
        <v>4</v>
      </c>
    </row>
    <row r="43250" spans="1:21" x14ac:dyDescent="0.25">
      <c r="A43250" t="s">
        <v>213136</v>
      </c>
      <c r="B43250" t="s">
        <v>213137</v>
      </c>
      <c r="C43250" t="s">
        <v>213449</v>
      </c>
      <c r="D43250" t="s">
        <v>213450</v>
      </c>
      <c r="E43250" t="s">
        <v>213451</v>
      </c>
      <c r="F43250" t="s">
        <v>213452</v>
      </c>
      <c r="G43250" t="s">
        <v>213453</v>
      </c>
      <c r="H43250">
        <v>27</v>
      </c>
      <c r="I43250" t="s">
        <v>28</v>
      </c>
      <c r="J43250" t="s">
        <v>1384</v>
      </c>
      <c r="K43250">
        <v>876</v>
      </c>
      <c r="L43250" t="s">
        <v>30</v>
      </c>
      <c r="M43250" t="s">
        <v>31</v>
      </c>
      <c r="N43250" t="b">
        <v>0</v>
      </c>
      <c r="P43250">
        <v>1</v>
      </c>
      <c r="Q43250">
        <v>1294</v>
      </c>
      <c r="R43250">
        <v>18</v>
      </c>
      <c r="S43250">
        <v>1</v>
      </c>
      <c r="T43250">
        <v>0</v>
      </c>
      <c r="U43250">
        <v>2</v>
      </c>
    </row>
    <row r="43251" spans="1:21" x14ac:dyDescent="0.25">
      <c r="A43251" t="s">
        <v>213136</v>
      </c>
      <c r="B43251" t="s">
        <v>213137</v>
      </c>
      <c r="C43251" t="s">
        <v>213454</v>
      </c>
      <c r="D43251" t="s">
        <v>213455</v>
      </c>
      <c r="E43251" t="s">
        <v>213456</v>
      </c>
      <c r="F43251" t="s">
        <v>213457</v>
      </c>
      <c r="G43251" t="s">
        <v>213458</v>
      </c>
      <c r="H43251">
        <v>27</v>
      </c>
      <c r="I43251" t="s">
        <v>28</v>
      </c>
      <c r="J43251" t="s">
        <v>43866</v>
      </c>
      <c r="K43251">
        <v>852</v>
      </c>
      <c r="L43251" t="s">
        <v>30</v>
      </c>
      <c r="M43251" t="s">
        <v>31</v>
      </c>
      <c r="N43251" t="b">
        <v>0</v>
      </c>
      <c r="P43251">
        <v>1</v>
      </c>
      <c r="Q43251">
        <v>4620</v>
      </c>
      <c r="R43251">
        <v>84</v>
      </c>
      <c r="S43251">
        <v>3</v>
      </c>
      <c r="T43251">
        <v>0</v>
      </c>
      <c r="U43251">
        <v>9</v>
      </c>
    </row>
    <row r="43252" spans="1:21" x14ac:dyDescent="0.25">
      <c r="A43252" t="s">
        <v>213136</v>
      </c>
      <c r="B43252" t="s">
        <v>213137</v>
      </c>
      <c r="C43252" t="s">
        <v>213459</v>
      </c>
      <c r="D43252" t="s">
        <v>213460</v>
      </c>
      <c r="E43252" t="s">
        <v>213461</v>
      </c>
      <c r="F43252" t="s">
        <v>213462</v>
      </c>
      <c r="G43252" t="s">
        <v>213463</v>
      </c>
      <c r="H43252">
        <v>27</v>
      </c>
      <c r="I43252" t="s">
        <v>28</v>
      </c>
      <c r="J43252" t="s">
        <v>19395</v>
      </c>
      <c r="K43252">
        <v>1032</v>
      </c>
      <c r="L43252" t="s">
        <v>30</v>
      </c>
      <c r="M43252" t="s">
        <v>31</v>
      </c>
      <c r="N43252" t="b">
        <v>0</v>
      </c>
      <c r="P43252">
        <v>1</v>
      </c>
      <c r="Q43252">
        <v>741</v>
      </c>
      <c r="R43252">
        <v>23</v>
      </c>
      <c r="S43252">
        <v>1</v>
      </c>
      <c r="T43252">
        <v>0</v>
      </c>
      <c r="U43252">
        <v>3</v>
      </c>
    </row>
    <row r="43253" spans="1:21" x14ac:dyDescent="0.25">
      <c r="A43253" t="s">
        <v>213136</v>
      </c>
      <c r="B43253" t="s">
        <v>213137</v>
      </c>
      <c r="C43253" t="s">
        <v>213464</v>
      </c>
      <c r="D43253" t="s">
        <v>213465</v>
      </c>
      <c r="E43253" t="s">
        <v>213466</v>
      </c>
      <c r="F43253" t="s">
        <v>213467</v>
      </c>
      <c r="G43253" t="s">
        <v>213468</v>
      </c>
      <c r="H43253">
        <v>27</v>
      </c>
      <c r="I43253" t="s">
        <v>28</v>
      </c>
      <c r="J43253" t="s">
        <v>15903</v>
      </c>
      <c r="K43253">
        <v>250</v>
      </c>
      <c r="L43253" t="s">
        <v>30</v>
      </c>
      <c r="M43253" t="s">
        <v>31</v>
      </c>
      <c r="N43253" t="b">
        <v>0</v>
      </c>
      <c r="O43253" t="s">
        <v>213469</v>
      </c>
      <c r="P43253">
        <v>1</v>
      </c>
      <c r="Q43253">
        <v>688</v>
      </c>
      <c r="R43253">
        <v>5</v>
      </c>
      <c r="S43253">
        <v>1</v>
      </c>
      <c r="T43253">
        <v>0</v>
      </c>
      <c r="U43253">
        <v>0</v>
      </c>
    </row>
    <row r="43254" spans="1:21" x14ac:dyDescent="0.25">
      <c r="A43254" t="s">
        <v>213136</v>
      </c>
      <c r="B43254" t="s">
        <v>213137</v>
      </c>
      <c r="C43254" t="s">
        <v>213470</v>
      </c>
      <c r="D43254" t="s">
        <v>213471</v>
      </c>
      <c r="E43254" s="1">
        <v>44014.45208333333</v>
      </c>
      <c r="F43254" t="s">
        <v>213472</v>
      </c>
      <c r="G43254" t="s">
        <v>213473</v>
      </c>
      <c r="H43254">
        <v>27</v>
      </c>
      <c r="I43254" t="s">
        <v>28</v>
      </c>
      <c r="J43254" t="s">
        <v>3995</v>
      </c>
      <c r="K43254">
        <v>315</v>
      </c>
      <c r="L43254" t="s">
        <v>30</v>
      </c>
      <c r="M43254" t="s">
        <v>31</v>
      </c>
      <c r="N43254" t="b">
        <v>0</v>
      </c>
      <c r="O43254" t="s">
        <v>213474</v>
      </c>
      <c r="P43254">
        <v>1</v>
      </c>
      <c r="Q43254">
        <v>334</v>
      </c>
      <c r="R43254">
        <v>4</v>
      </c>
      <c r="S43254">
        <v>0</v>
      </c>
      <c r="T43254">
        <v>0</v>
      </c>
      <c r="U43254">
        <v>0</v>
      </c>
    </row>
    <row r="43255" spans="1:21" x14ac:dyDescent="0.25">
      <c r="A43255" t="s">
        <v>213136</v>
      </c>
      <c r="B43255" t="s">
        <v>213137</v>
      </c>
      <c r="C43255" t="s">
        <v>213475</v>
      </c>
      <c r="D43255" t="s">
        <v>213476</v>
      </c>
      <c r="E43255" t="s">
        <v>213477</v>
      </c>
      <c r="F43255" t="s">
        <v>213478</v>
      </c>
      <c r="G43255" t="s">
        <v>213479</v>
      </c>
      <c r="H43255">
        <v>27</v>
      </c>
      <c r="I43255" t="s">
        <v>28</v>
      </c>
      <c r="J43255" t="s">
        <v>21017</v>
      </c>
      <c r="K43255">
        <v>700</v>
      </c>
      <c r="L43255" t="s">
        <v>30</v>
      </c>
      <c r="M43255" t="s">
        <v>31</v>
      </c>
      <c r="N43255" t="b">
        <v>0</v>
      </c>
      <c r="O43255" t="s">
        <v>213480</v>
      </c>
      <c r="P43255">
        <v>1</v>
      </c>
      <c r="Q43255">
        <v>451</v>
      </c>
      <c r="R43255">
        <v>7</v>
      </c>
      <c r="S43255">
        <v>0</v>
      </c>
      <c r="T43255">
        <v>0</v>
      </c>
      <c r="U43255">
        <v>1</v>
      </c>
    </row>
    <row r="43256" spans="1:21" x14ac:dyDescent="0.25">
      <c r="A43256" t="s">
        <v>213136</v>
      </c>
      <c r="B43256" t="s">
        <v>213137</v>
      </c>
      <c r="C43256" t="s">
        <v>213481</v>
      </c>
      <c r="D43256" t="s">
        <v>213482</v>
      </c>
      <c r="E43256" s="1">
        <v>44105.270833333336</v>
      </c>
      <c r="F43256" t="s">
        <v>213483</v>
      </c>
      <c r="G43256" t="s">
        <v>213484</v>
      </c>
      <c r="H43256">
        <v>27</v>
      </c>
      <c r="I43256" t="s">
        <v>28</v>
      </c>
      <c r="J43256" t="s">
        <v>5617</v>
      </c>
      <c r="K43256">
        <v>392</v>
      </c>
      <c r="L43256" t="s">
        <v>30</v>
      </c>
      <c r="M43256" t="s">
        <v>31</v>
      </c>
      <c r="N43256" t="b">
        <v>0</v>
      </c>
      <c r="O43256" t="s">
        <v>213485</v>
      </c>
      <c r="P43256">
        <v>1</v>
      </c>
      <c r="Q43256">
        <v>180</v>
      </c>
      <c r="R43256">
        <v>4</v>
      </c>
      <c r="S43256">
        <v>0</v>
      </c>
      <c r="T43256">
        <v>0</v>
      </c>
      <c r="U43256">
        <v>0</v>
      </c>
    </row>
    <row r="43257" spans="1:21" x14ac:dyDescent="0.25">
      <c r="A43257" t="s">
        <v>213136</v>
      </c>
      <c r="B43257" t="s">
        <v>213137</v>
      </c>
      <c r="C43257" t="e">
        <v>#NAME?</v>
      </c>
      <c r="D43257" t="s">
        <v>213486</v>
      </c>
      <c r="E43257" s="1">
        <v>44013.218055555553</v>
      </c>
      <c r="F43257" t="s">
        <v>213487</v>
      </c>
      <c r="G43257" t="s">
        <v>213488</v>
      </c>
      <c r="H43257">
        <v>27</v>
      </c>
      <c r="I43257" t="s">
        <v>28</v>
      </c>
      <c r="J43257" t="s">
        <v>526</v>
      </c>
      <c r="K43257">
        <v>227</v>
      </c>
      <c r="L43257" t="s">
        <v>30</v>
      </c>
      <c r="M43257" t="s">
        <v>31</v>
      </c>
      <c r="N43257" t="b">
        <v>0</v>
      </c>
      <c r="O43257" t="s">
        <v>213489</v>
      </c>
      <c r="P43257">
        <v>1</v>
      </c>
      <c r="Q43257">
        <v>189</v>
      </c>
      <c r="R43257">
        <v>6</v>
      </c>
      <c r="S43257">
        <v>0</v>
      </c>
      <c r="T43257">
        <v>0</v>
      </c>
      <c r="U43257">
        <v>0</v>
      </c>
    </row>
    <row r="43258" spans="1:21" x14ac:dyDescent="0.25">
      <c r="A43258" t="s">
        <v>213136</v>
      </c>
      <c r="B43258" t="s">
        <v>213137</v>
      </c>
      <c r="C43258" t="s">
        <v>213490</v>
      </c>
      <c r="D43258" t="s">
        <v>213491</v>
      </c>
      <c r="E43258" s="1">
        <v>43891.703472222223</v>
      </c>
      <c r="F43258" t="s">
        <v>213492</v>
      </c>
      <c r="G43258" t="s">
        <v>213493</v>
      </c>
      <c r="H43258">
        <v>27</v>
      </c>
      <c r="I43258" t="s">
        <v>28</v>
      </c>
      <c r="J43258" t="s">
        <v>13020</v>
      </c>
      <c r="K43258">
        <v>788</v>
      </c>
      <c r="L43258" t="s">
        <v>30</v>
      </c>
      <c r="M43258" t="s">
        <v>31</v>
      </c>
      <c r="N43258" t="b">
        <v>0</v>
      </c>
      <c r="O43258" t="s">
        <v>213494</v>
      </c>
      <c r="P43258">
        <v>1</v>
      </c>
      <c r="Q43258">
        <v>349</v>
      </c>
      <c r="R43258">
        <v>5</v>
      </c>
      <c r="S43258">
        <v>0</v>
      </c>
      <c r="T43258">
        <v>0</v>
      </c>
      <c r="U43258">
        <v>0</v>
      </c>
    </row>
    <row r="43259" spans="1:21" x14ac:dyDescent="0.25">
      <c r="A43259" t="s">
        <v>213136</v>
      </c>
      <c r="B43259" t="s">
        <v>213137</v>
      </c>
      <c r="C43259" t="s">
        <v>213495</v>
      </c>
      <c r="D43259" t="s">
        <v>213496</v>
      </c>
      <c r="E43259" s="1">
        <v>43862.227083333331</v>
      </c>
      <c r="F43259" t="s">
        <v>213497</v>
      </c>
      <c r="G43259" t="s">
        <v>213498</v>
      </c>
      <c r="H43259">
        <v>27</v>
      </c>
      <c r="I43259" t="s">
        <v>28</v>
      </c>
      <c r="J43259" t="s">
        <v>6312</v>
      </c>
      <c r="K43259">
        <v>683</v>
      </c>
      <c r="L43259" t="s">
        <v>30</v>
      </c>
      <c r="M43259" t="s">
        <v>31</v>
      </c>
      <c r="N43259" t="b">
        <v>0</v>
      </c>
      <c r="O43259" t="s">
        <v>213499</v>
      </c>
      <c r="P43259">
        <v>1</v>
      </c>
      <c r="Q43259">
        <v>530</v>
      </c>
      <c r="R43259">
        <v>11</v>
      </c>
      <c r="S43259">
        <v>0</v>
      </c>
      <c r="T43259">
        <v>0</v>
      </c>
      <c r="U43259">
        <v>1</v>
      </c>
    </row>
    <row r="43260" spans="1:21" x14ac:dyDescent="0.25">
      <c r="A43260" t="s">
        <v>213136</v>
      </c>
      <c r="B43260" t="s">
        <v>213137</v>
      </c>
      <c r="C43260" t="s">
        <v>213500</v>
      </c>
      <c r="D43260" t="s">
        <v>213501</v>
      </c>
      <c r="E43260" s="1">
        <v>43831.710416666669</v>
      </c>
      <c r="F43260" t="s">
        <v>213502</v>
      </c>
      <c r="G43260" t="s">
        <v>213503</v>
      </c>
      <c r="H43260">
        <v>27</v>
      </c>
      <c r="I43260" t="s">
        <v>28</v>
      </c>
      <c r="J43260" t="s">
        <v>336</v>
      </c>
      <c r="K43260">
        <v>169</v>
      </c>
      <c r="L43260" t="s">
        <v>30</v>
      </c>
      <c r="M43260" t="s">
        <v>31</v>
      </c>
      <c r="N43260" t="b">
        <v>0</v>
      </c>
      <c r="P43260">
        <v>1</v>
      </c>
      <c r="Q43260">
        <v>130</v>
      </c>
      <c r="R43260">
        <v>7</v>
      </c>
      <c r="S43260">
        <v>0</v>
      </c>
      <c r="T43260">
        <v>0</v>
      </c>
      <c r="U43260">
        <v>0</v>
      </c>
    </row>
    <row r="43261" spans="1:21" x14ac:dyDescent="0.25">
      <c r="A43261" t="s">
        <v>213136</v>
      </c>
      <c r="B43261" t="s">
        <v>213137</v>
      </c>
      <c r="C43261" t="s">
        <v>213504</v>
      </c>
      <c r="D43261" t="s">
        <v>213505</v>
      </c>
      <c r="E43261" t="s">
        <v>213506</v>
      </c>
      <c r="F43261" t="s">
        <v>213507</v>
      </c>
      <c r="G43261" t="s">
        <v>213508</v>
      </c>
      <c r="H43261">
        <v>27</v>
      </c>
      <c r="I43261" t="s">
        <v>28</v>
      </c>
      <c r="J43261" t="s">
        <v>120294</v>
      </c>
      <c r="K43261">
        <v>1169</v>
      </c>
      <c r="L43261" t="s">
        <v>30</v>
      </c>
      <c r="M43261" t="s">
        <v>31</v>
      </c>
      <c r="N43261" t="b">
        <v>0</v>
      </c>
      <c r="P43261">
        <v>1</v>
      </c>
      <c r="Q43261">
        <v>261</v>
      </c>
      <c r="R43261">
        <v>9</v>
      </c>
      <c r="S43261">
        <v>1</v>
      </c>
      <c r="T43261">
        <v>0</v>
      </c>
      <c r="U43261">
        <v>1</v>
      </c>
    </row>
    <row r="43262" spans="1:21" x14ac:dyDescent="0.25">
      <c r="A43262" t="s">
        <v>213136</v>
      </c>
      <c r="B43262" t="s">
        <v>213137</v>
      </c>
      <c r="C43262" t="s">
        <v>213509</v>
      </c>
      <c r="D43262" t="s">
        <v>213510</v>
      </c>
      <c r="E43262" t="s">
        <v>213511</v>
      </c>
      <c r="F43262" t="s">
        <v>213512</v>
      </c>
      <c r="G43262" t="s">
        <v>213513</v>
      </c>
      <c r="H43262">
        <v>27</v>
      </c>
      <c r="I43262" t="s">
        <v>28</v>
      </c>
      <c r="J43262" t="s">
        <v>12190</v>
      </c>
      <c r="K43262">
        <v>80</v>
      </c>
      <c r="L43262" t="s">
        <v>30</v>
      </c>
      <c r="M43262" t="s">
        <v>31</v>
      </c>
      <c r="N43262" t="b">
        <v>0</v>
      </c>
      <c r="P43262">
        <v>1</v>
      </c>
      <c r="Q43262">
        <v>107</v>
      </c>
      <c r="R43262">
        <v>3</v>
      </c>
      <c r="S43262">
        <v>0</v>
      </c>
      <c r="T43262">
        <v>0</v>
      </c>
      <c r="U43262">
        <v>0</v>
      </c>
    </row>
    <row r="43263" spans="1:21" x14ac:dyDescent="0.25">
      <c r="A43263" t="s">
        <v>213136</v>
      </c>
      <c r="B43263" t="s">
        <v>213137</v>
      </c>
      <c r="C43263" t="s">
        <v>213514</v>
      </c>
      <c r="D43263" t="s">
        <v>213515</v>
      </c>
      <c r="E43263" t="s">
        <v>213516</v>
      </c>
      <c r="F43263" t="s">
        <v>213517</v>
      </c>
      <c r="G43263" t="s">
        <v>213518</v>
      </c>
      <c r="H43263">
        <v>27</v>
      </c>
      <c r="I43263" t="s">
        <v>28</v>
      </c>
      <c r="J43263" t="s">
        <v>753</v>
      </c>
      <c r="K43263">
        <v>570</v>
      </c>
      <c r="L43263" t="s">
        <v>30</v>
      </c>
      <c r="M43263" t="s">
        <v>31</v>
      </c>
      <c r="N43263" t="b">
        <v>0</v>
      </c>
      <c r="P43263">
        <v>1</v>
      </c>
      <c r="Q43263">
        <v>992</v>
      </c>
      <c r="R43263">
        <v>24</v>
      </c>
      <c r="S43263">
        <v>2</v>
      </c>
      <c r="T43263">
        <v>0</v>
      </c>
      <c r="U43263">
        <v>2</v>
      </c>
    </row>
    <row r="43264" spans="1:21" x14ac:dyDescent="0.25">
      <c r="A43264" t="s">
        <v>213136</v>
      </c>
      <c r="B43264" t="s">
        <v>213137</v>
      </c>
      <c r="C43264" t="s">
        <v>213519</v>
      </c>
      <c r="D43264" t="s">
        <v>213520</v>
      </c>
      <c r="E43264" t="s">
        <v>213521</v>
      </c>
      <c r="F43264" t="s">
        <v>213522</v>
      </c>
      <c r="G43264" t="s">
        <v>213523</v>
      </c>
      <c r="H43264">
        <v>27</v>
      </c>
      <c r="I43264" t="s">
        <v>28</v>
      </c>
      <c r="J43264" t="s">
        <v>213524</v>
      </c>
      <c r="K43264">
        <v>2079</v>
      </c>
      <c r="L43264" t="s">
        <v>30</v>
      </c>
      <c r="M43264" t="s">
        <v>31</v>
      </c>
      <c r="N43264" t="b">
        <v>0</v>
      </c>
      <c r="P43264">
        <v>1</v>
      </c>
      <c r="Q43264">
        <v>547</v>
      </c>
      <c r="R43264">
        <v>6</v>
      </c>
      <c r="S43264">
        <v>0</v>
      </c>
      <c r="T43264">
        <v>0</v>
      </c>
      <c r="U43264">
        <v>0</v>
      </c>
    </row>
    <row r="43265" spans="1:21" x14ac:dyDescent="0.25">
      <c r="A43265" t="s">
        <v>213136</v>
      </c>
      <c r="B43265" t="s">
        <v>213137</v>
      </c>
      <c r="C43265" t="s">
        <v>213525</v>
      </c>
      <c r="D43265" t="s">
        <v>213526</v>
      </c>
      <c r="E43265" t="s">
        <v>213527</v>
      </c>
      <c r="F43265" t="s">
        <v>213528</v>
      </c>
      <c r="G43265" t="s">
        <v>213529</v>
      </c>
      <c r="H43265">
        <v>27</v>
      </c>
      <c r="I43265" t="s">
        <v>28</v>
      </c>
      <c r="J43265" t="s">
        <v>86032</v>
      </c>
      <c r="K43265">
        <v>1938</v>
      </c>
      <c r="L43265" t="s">
        <v>30</v>
      </c>
      <c r="M43265" t="s">
        <v>31</v>
      </c>
      <c r="N43265" t="b">
        <v>0</v>
      </c>
      <c r="P43265">
        <v>1</v>
      </c>
      <c r="Q43265">
        <v>2029</v>
      </c>
      <c r="R43265">
        <v>48</v>
      </c>
      <c r="S43265">
        <v>0</v>
      </c>
      <c r="T43265">
        <v>0</v>
      </c>
      <c r="U43265">
        <v>12</v>
      </c>
    </row>
    <row r="43266" spans="1:21" x14ac:dyDescent="0.25">
      <c r="A43266" t="s">
        <v>213136</v>
      </c>
      <c r="B43266" t="s">
        <v>213137</v>
      </c>
      <c r="C43266" t="s">
        <v>213530</v>
      </c>
      <c r="D43266" t="s">
        <v>213531</v>
      </c>
      <c r="E43266" t="s">
        <v>213532</v>
      </c>
      <c r="F43266" t="s">
        <v>213533</v>
      </c>
      <c r="G43266" t="s">
        <v>213534</v>
      </c>
      <c r="H43266">
        <v>27</v>
      </c>
      <c r="I43266" t="s">
        <v>28</v>
      </c>
      <c r="J43266" t="s">
        <v>72242</v>
      </c>
      <c r="K43266">
        <v>1229</v>
      </c>
      <c r="L43266" t="s">
        <v>30</v>
      </c>
      <c r="M43266" t="s">
        <v>31</v>
      </c>
      <c r="N43266" t="b">
        <v>0</v>
      </c>
      <c r="P43266">
        <v>1</v>
      </c>
      <c r="Q43266">
        <v>168</v>
      </c>
      <c r="R43266">
        <v>5</v>
      </c>
      <c r="S43266">
        <v>0</v>
      </c>
      <c r="T43266">
        <v>0</v>
      </c>
      <c r="U43266">
        <v>0</v>
      </c>
    </row>
    <row r="43267" spans="1:21" x14ac:dyDescent="0.25">
      <c r="A43267" t="s">
        <v>213136</v>
      </c>
      <c r="B43267" t="s">
        <v>213137</v>
      </c>
      <c r="C43267" t="s">
        <v>213535</v>
      </c>
      <c r="D43267" t="s">
        <v>213536</v>
      </c>
      <c r="E43267" t="s">
        <v>213537</v>
      </c>
      <c r="F43267" t="s">
        <v>213538</v>
      </c>
      <c r="G43267" t="s">
        <v>213539</v>
      </c>
      <c r="H43267">
        <v>27</v>
      </c>
      <c r="I43267" t="s">
        <v>28</v>
      </c>
      <c r="J43267" t="s">
        <v>5114</v>
      </c>
      <c r="K43267">
        <v>593</v>
      </c>
      <c r="L43267" t="s">
        <v>30</v>
      </c>
      <c r="M43267" t="s">
        <v>31</v>
      </c>
      <c r="N43267" t="b">
        <v>0</v>
      </c>
      <c r="P43267">
        <v>1</v>
      </c>
      <c r="Q43267">
        <v>179</v>
      </c>
      <c r="R43267">
        <v>13</v>
      </c>
      <c r="S43267">
        <v>0</v>
      </c>
      <c r="T43267">
        <v>0</v>
      </c>
      <c r="U43267">
        <v>1</v>
      </c>
    </row>
    <row r="43268" spans="1:21" x14ac:dyDescent="0.25">
      <c r="A43268" t="s">
        <v>213136</v>
      </c>
      <c r="B43268" t="s">
        <v>213137</v>
      </c>
      <c r="C43268" t="s">
        <v>213540</v>
      </c>
      <c r="D43268" t="s">
        <v>213541</v>
      </c>
      <c r="E43268" t="s">
        <v>213542</v>
      </c>
      <c r="F43268" t="s">
        <v>213543</v>
      </c>
      <c r="G43268" t="s">
        <v>213544</v>
      </c>
      <c r="H43268">
        <v>27</v>
      </c>
      <c r="I43268" t="s">
        <v>28</v>
      </c>
      <c r="J43268" t="s">
        <v>6269</v>
      </c>
      <c r="K43268">
        <v>547</v>
      </c>
      <c r="L43268" t="s">
        <v>30</v>
      </c>
      <c r="M43268" t="s">
        <v>31</v>
      </c>
      <c r="N43268" t="b">
        <v>0</v>
      </c>
      <c r="P43268">
        <v>1</v>
      </c>
      <c r="Q43268">
        <v>136</v>
      </c>
      <c r="R43268">
        <v>10</v>
      </c>
      <c r="S43268">
        <v>0</v>
      </c>
      <c r="T43268">
        <v>0</v>
      </c>
      <c r="U43268">
        <v>2</v>
      </c>
    </row>
    <row r="43269" spans="1:21" x14ac:dyDescent="0.25">
      <c r="A43269" t="s">
        <v>213136</v>
      </c>
      <c r="B43269" t="s">
        <v>213137</v>
      </c>
      <c r="C43269" t="s">
        <v>213545</v>
      </c>
      <c r="D43269" t="s">
        <v>213546</v>
      </c>
      <c r="E43269" t="s">
        <v>213547</v>
      </c>
      <c r="F43269" t="s">
        <v>213548</v>
      </c>
      <c r="G43269" t="s">
        <v>213549</v>
      </c>
      <c r="H43269">
        <v>27</v>
      </c>
      <c r="I43269" t="s">
        <v>28</v>
      </c>
      <c r="J43269" t="s">
        <v>4812</v>
      </c>
      <c r="K43269">
        <v>1581</v>
      </c>
      <c r="L43269" t="s">
        <v>30</v>
      </c>
      <c r="M43269" t="s">
        <v>31</v>
      </c>
      <c r="N43269" t="b">
        <v>0</v>
      </c>
      <c r="P43269">
        <v>1</v>
      </c>
      <c r="Q43269">
        <v>532</v>
      </c>
      <c r="R43269">
        <v>11</v>
      </c>
      <c r="S43269">
        <v>0</v>
      </c>
      <c r="T43269">
        <v>0</v>
      </c>
      <c r="U43269">
        <v>6</v>
      </c>
    </row>
    <row r="43270" spans="1:21" x14ac:dyDescent="0.25">
      <c r="A43270" t="s">
        <v>213136</v>
      </c>
      <c r="B43270" t="s">
        <v>213137</v>
      </c>
      <c r="C43270" t="s">
        <v>213550</v>
      </c>
      <c r="D43270" t="s">
        <v>213551</v>
      </c>
      <c r="E43270" t="s">
        <v>213552</v>
      </c>
      <c r="F43270" t="s">
        <v>213553</v>
      </c>
      <c r="G43270" t="s">
        <v>213554</v>
      </c>
      <c r="H43270">
        <v>27</v>
      </c>
      <c r="I43270" t="s">
        <v>28</v>
      </c>
      <c r="J43270" t="s">
        <v>6062</v>
      </c>
      <c r="K43270">
        <v>717</v>
      </c>
      <c r="L43270" t="s">
        <v>30</v>
      </c>
      <c r="M43270" t="s">
        <v>31</v>
      </c>
      <c r="N43270" t="b">
        <v>0</v>
      </c>
      <c r="O43270" t="s">
        <v>213555</v>
      </c>
      <c r="P43270">
        <v>1</v>
      </c>
      <c r="Q43270">
        <v>437</v>
      </c>
      <c r="R43270">
        <v>12</v>
      </c>
      <c r="S43270">
        <v>3</v>
      </c>
      <c r="T43270">
        <v>0</v>
      </c>
      <c r="U43270">
        <v>0</v>
      </c>
    </row>
    <row r="43271" spans="1:21" x14ac:dyDescent="0.25">
      <c r="A43271" t="s">
        <v>213136</v>
      </c>
      <c r="B43271" t="s">
        <v>213137</v>
      </c>
      <c r="C43271" t="s">
        <v>213556</v>
      </c>
      <c r="D43271" t="s">
        <v>213557</v>
      </c>
      <c r="E43271" t="s">
        <v>213558</v>
      </c>
      <c r="F43271" t="s">
        <v>213559</v>
      </c>
      <c r="G43271" t="s">
        <v>213560</v>
      </c>
      <c r="H43271">
        <v>27</v>
      </c>
      <c r="I43271" t="s">
        <v>28</v>
      </c>
      <c r="J43271" t="s">
        <v>21092</v>
      </c>
      <c r="K43271">
        <v>1019</v>
      </c>
      <c r="L43271" t="s">
        <v>30</v>
      </c>
      <c r="M43271" t="s">
        <v>31</v>
      </c>
      <c r="N43271" t="b">
        <v>0</v>
      </c>
      <c r="O43271" t="s">
        <v>213561</v>
      </c>
      <c r="P43271">
        <v>1</v>
      </c>
      <c r="Q43271">
        <v>621</v>
      </c>
      <c r="R43271">
        <v>19</v>
      </c>
      <c r="S43271">
        <v>1</v>
      </c>
      <c r="T43271">
        <v>0</v>
      </c>
      <c r="U43271">
        <v>1</v>
      </c>
    </row>
    <row r="43272" spans="1:21" x14ac:dyDescent="0.25">
      <c r="A43272" t="s">
        <v>213136</v>
      </c>
      <c r="B43272" t="s">
        <v>213137</v>
      </c>
      <c r="C43272" t="s">
        <v>213562</v>
      </c>
      <c r="D43272" t="s">
        <v>213563</v>
      </c>
      <c r="E43272" t="s">
        <v>213564</v>
      </c>
      <c r="F43272" t="s">
        <v>213565</v>
      </c>
      <c r="G43272" t="s">
        <v>213566</v>
      </c>
      <c r="H43272">
        <v>27</v>
      </c>
      <c r="I43272" t="s">
        <v>28</v>
      </c>
      <c r="J43272" t="s">
        <v>2505</v>
      </c>
      <c r="K43272">
        <v>1089</v>
      </c>
      <c r="L43272" t="s">
        <v>30</v>
      </c>
      <c r="M43272" t="s">
        <v>31</v>
      </c>
      <c r="N43272" t="b">
        <v>0</v>
      </c>
      <c r="P43272">
        <v>1</v>
      </c>
      <c r="Q43272">
        <v>4836</v>
      </c>
      <c r="R43272">
        <v>74</v>
      </c>
      <c r="S43272">
        <v>6</v>
      </c>
      <c r="T43272">
        <v>0</v>
      </c>
      <c r="U43272">
        <v>9</v>
      </c>
    </row>
    <row r="43273" spans="1:21" x14ac:dyDescent="0.25">
      <c r="A43273" t="s">
        <v>213136</v>
      </c>
      <c r="B43273" t="s">
        <v>213137</v>
      </c>
      <c r="C43273" t="s">
        <v>213567</v>
      </c>
      <c r="D43273" t="s">
        <v>213568</v>
      </c>
      <c r="E43273" s="1">
        <v>43811.543749999997</v>
      </c>
      <c r="F43273" t="s">
        <v>213569</v>
      </c>
      <c r="G43273" t="s">
        <v>213570</v>
      </c>
      <c r="H43273">
        <v>27</v>
      </c>
      <c r="I43273" t="s">
        <v>28</v>
      </c>
      <c r="J43273" t="s">
        <v>136024</v>
      </c>
      <c r="K43273">
        <v>844</v>
      </c>
      <c r="L43273" t="s">
        <v>30</v>
      </c>
      <c r="M43273" t="s">
        <v>31</v>
      </c>
      <c r="N43273" t="b">
        <v>0</v>
      </c>
      <c r="O43273" t="s">
        <v>213571</v>
      </c>
      <c r="P43273">
        <v>1</v>
      </c>
      <c r="Q43273">
        <v>654</v>
      </c>
      <c r="R43273">
        <v>20</v>
      </c>
      <c r="S43273">
        <v>0</v>
      </c>
      <c r="T43273">
        <v>0</v>
      </c>
      <c r="U43273">
        <v>0</v>
      </c>
    </row>
    <row r="43274" spans="1:21" x14ac:dyDescent="0.25">
      <c r="A43274" t="s">
        <v>213136</v>
      </c>
      <c r="B43274" t="s">
        <v>213137</v>
      </c>
      <c r="C43274" t="s">
        <v>213572</v>
      </c>
      <c r="D43274" t="s">
        <v>213573</v>
      </c>
      <c r="E43274" s="1">
        <v>43597.645833333336</v>
      </c>
      <c r="F43274" t="s">
        <v>213574</v>
      </c>
      <c r="G43274" t="s">
        <v>213575</v>
      </c>
      <c r="H43274">
        <v>27</v>
      </c>
      <c r="I43274" t="s">
        <v>28</v>
      </c>
      <c r="J43274" t="s">
        <v>6497</v>
      </c>
      <c r="K43274">
        <v>217</v>
      </c>
      <c r="L43274" t="s">
        <v>30</v>
      </c>
      <c r="M43274" t="s">
        <v>31</v>
      </c>
      <c r="N43274" t="b">
        <v>0</v>
      </c>
      <c r="O43274" t="s">
        <v>213576</v>
      </c>
      <c r="P43274">
        <v>1</v>
      </c>
      <c r="Q43274">
        <v>780</v>
      </c>
      <c r="R43274">
        <v>7</v>
      </c>
      <c r="S43274">
        <v>0</v>
      </c>
      <c r="T43274">
        <v>0</v>
      </c>
      <c r="U43274">
        <v>1</v>
      </c>
    </row>
    <row r="43275" spans="1:21" x14ac:dyDescent="0.25">
      <c r="A43275" t="s">
        <v>213136</v>
      </c>
      <c r="B43275" t="s">
        <v>213137</v>
      </c>
      <c r="C43275" t="s">
        <v>213577</v>
      </c>
      <c r="D43275" t="s">
        <v>213578</v>
      </c>
      <c r="E43275" s="1">
        <v>43567.668749999997</v>
      </c>
      <c r="F43275" t="s">
        <v>213579</v>
      </c>
      <c r="G43275" t="s">
        <v>213580</v>
      </c>
      <c r="H43275">
        <v>27</v>
      </c>
      <c r="I43275" t="s">
        <v>28</v>
      </c>
      <c r="J43275" t="s">
        <v>336</v>
      </c>
      <c r="K43275">
        <v>169</v>
      </c>
      <c r="L43275" t="s">
        <v>30</v>
      </c>
      <c r="M43275" t="s">
        <v>31</v>
      </c>
      <c r="N43275" t="b">
        <v>0</v>
      </c>
      <c r="O43275" t="s">
        <v>213581</v>
      </c>
      <c r="P43275">
        <v>1</v>
      </c>
      <c r="Q43275">
        <v>668</v>
      </c>
      <c r="R43275">
        <v>15</v>
      </c>
      <c r="S43275">
        <v>1</v>
      </c>
      <c r="T43275">
        <v>0</v>
      </c>
      <c r="U43275">
        <v>2</v>
      </c>
    </row>
    <row r="43276" spans="1:21" x14ac:dyDescent="0.25">
      <c r="A43276" t="s">
        <v>213136</v>
      </c>
      <c r="B43276" t="s">
        <v>213137</v>
      </c>
      <c r="C43276" t="s">
        <v>213582</v>
      </c>
      <c r="D43276" t="s">
        <v>213583</v>
      </c>
      <c r="E43276" s="1">
        <v>43536.531944444447</v>
      </c>
      <c r="F43276" t="s">
        <v>213584</v>
      </c>
      <c r="G43276" t="s">
        <v>213585</v>
      </c>
      <c r="H43276">
        <v>27</v>
      </c>
      <c r="I43276" t="s">
        <v>28</v>
      </c>
      <c r="J43276" t="s">
        <v>10937</v>
      </c>
      <c r="K43276">
        <v>166</v>
      </c>
      <c r="L43276" t="s">
        <v>30</v>
      </c>
      <c r="M43276" t="s">
        <v>31</v>
      </c>
      <c r="N43276" t="b">
        <v>0</v>
      </c>
      <c r="O43276" t="s">
        <v>213586</v>
      </c>
      <c r="P43276">
        <v>1</v>
      </c>
      <c r="Q43276">
        <v>270</v>
      </c>
      <c r="R43276">
        <v>11</v>
      </c>
      <c r="S43276">
        <v>0</v>
      </c>
      <c r="T43276">
        <v>0</v>
      </c>
      <c r="U43276">
        <v>0</v>
      </c>
    </row>
    <row r="43277" spans="1:21" x14ac:dyDescent="0.25">
      <c r="A43277" t="s">
        <v>213136</v>
      </c>
      <c r="B43277" t="s">
        <v>213137</v>
      </c>
      <c r="C43277" t="s">
        <v>213587</v>
      </c>
      <c r="D43277" t="s">
        <v>213588</v>
      </c>
      <c r="E43277" s="1">
        <v>43508.679861111108</v>
      </c>
      <c r="F43277" t="s">
        <v>213589</v>
      </c>
      <c r="G43277" t="s">
        <v>213590</v>
      </c>
      <c r="H43277">
        <v>27</v>
      </c>
      <c r="I43277" t="s">
        <v>28</v>
      </c>
      <c r="J43277" t="s">
        <v>6955</v>
      </c>
      <c r="K43277">
        <v>1296</v>
      </c>
      <c r="L43277" t="s">
        <v>30</v>
      </c>
      <c r="M43277" t="s">
        <v>31</v>
      </c>
      <c r="N43277" t="b">
        <v>0</v>
      </c>
      <c r="O43277" t="s">
        <v>213591</v>
      </c>
      <c r="P43277">
        <v>1</v>
      </c>
      <c r="Q43277">
        <v>1088</v>
      </c>
      <c r="R43277">
        <v>15</v>
      </c>
      <c r="S43277">
        <v>3</v>
      </c>
      <c r="T43277">
        <v>0</v>
      </c>
      <c r="U43277">
        <v>3</v>
      </c>
    </row>
    <row r="43278" spans="1:21" x14ac:dyDescent="0.25">
      <c r="A43278" t="s">
        <v>213136</v>
      </c>
      <c r="B43278" t="s">
        <v>213137</v>
      </c>
      <c r="C43278" t="s">
        <v>213592</v>
      </c>
      <c r="D43278" t="s">
        <v>213593</v>
      </c>
      <c r="E43278" t="s">
        <v>213594</v>
      </c>
      <c r="F43278" t="s">
        <v>213595</v>
      </c>
      <c r="G43278" t="s">
        <v>213596</v>
      </c>
      <c r="H43278">
        <v>27</v>
      </c>
      <c r="I43278" t="s">
        <v>28</v>
      </c>
      <c r="J43278" t="s">
        <v>93088</v>
      </c>
      <c r="K43278">
        <v>1053</v>
      </c>
      <c r="L43278" t="s">
        <v>30</v>
      </c>
      <c r="M43278" t="s">
        <v>31</v>
      </c>
      <c r="N43278" t="b">
        <v>0</v>
      </c>
      <c r="P43278">
        <v>1</v>
      </c>
      <c r="Q43278">
        <v>852</v>
      </c>
      <c r="R43278">
        <v>35</v>
      </c>
      <c r="S43278">
        <v>1</v>
      </c>
      <c r="T43278">
        <v>0</v>
      </c>
      <c r="U43278">
        <v>6</v>
      </c>
    </row>
    <row r="43279" spans="1:21" x14ac:dyDescent="0.25">
      <c r="A43279" t="s">
        <v>213136</v>
      </c>
      <c r="B43279" t="s">
        <v>213137</v>
      </c>
      <c r="C43279" t="s">
        <v>213597</v>
      </c>
      <c r="D43279" t="s">
        <v>213598</v>
      </c>
      <c r="E43279" t="s">
        <v>213599</v>
      </c>
      <c r="F43279" t="s">
        <v>213600</v>
      </c>
      <c r="G43279" t="s">
        <v>213601</v>
      </c>
      <c r="H43279">
        <v>27</v>
      </c>
      <c r="I43279" t="s">
        <v>28</v>
      </c>
      <c r="J43279" t="s">
        <v>194015</v>
      </c>
      <c r="K43279">
        <v>2089</v>
      </c>
      <c r="L43279" t="s">
        <v>30</v>
      </c>
      <c r="M43279" t="s">
        <v>31</v>
      </c>
      <c r="N43279" t="b">
        <v>0</v>
      </c>
      <c r="P43279">
        <v>1</v>
      </c>
      <c r="Q43279">
        <v>1941</v>
      </c>
      <c r="R43279">
        <v>42</v>
      </c>
      <c r="S43279">
        <v>0</v>
      </c>
      <c r="T43279">
        <v>0</v>
      </c>
      <c r="U43279">
        <v>6</v>
      </c>
    </row>
    <row r="43280" spans="1:21" x14ac:dyDescent="0.25">
      <c r="A43280" t="s">
        <v>213136</v>
      </c>
      <c r="B43280" t="s">
        <v>213137</v>
      </c>
      <c r="C43280" t="s">
        <v>213602</v>
      </c>
      <c r="D43280" t="s">
        <v>213603</v>
      </c>
      <c r="E43280" t="s">
        <v>213604</v>
      </c>
      <c r="F43280" t="s">
        <v>213605</v>
      </c>
      <c r="G43280" t="s">
        <v>213606</v>
      </c>
      <c r="H43280">
        <v>27</v>
      </c>
      <c r="I43280" t="s">
        <v>28</v>
      </c>
      <c r="J43280" t="s">
        <v>1409</v>
      </c>
      <c r="K43280">
        <v>1843</v>
      </c>
      <c r="L43280" t="s">
        <v>30</v>
      </c>
      <c r="M43280" t="s">
        <v>31</v>
      </c>
      <c r="N43280" t="b">
        <v>0</v>
      </c>
      <c r="O43280" t="s">
        <v>213607</v>
      </c>
      <c r="P43280">
        <v>1</v>
      </c>
      <c r="Q43280">
        <v>1707</v>
      </c>
      <c r="R43280">
        <v>48</v>
      </c>
      <c r="S43280">
        <v>1</v>
      </c>
      <c r="T43280">
        <v>0</v>
      </c>
      <c r="U43280">
        <v>10</v>
      </c>
    </row>
    <row r="43281" spans="1:21" x14ac:dyDescent="0.25">
      <c r="A43281" t="s">
        <v>213136</v>
      </c>
      <c r="B43281" t="s">
        <v>213137</v>
      </c>
      <c r="C43281" t="s">
        <v>213608</v>
      </c>
      <c r="D43281" t="s">
        <v>213609</v>
      </c>
      <c r="E43281" t="s">
        <v>213610</v>
      </c>
      <c r="F43281" t="s">
        <v>213611</v>
      </c>
      <c r="G43281" t="s">
        <v>213612</v>
      </c>
      <c r="H43281">
        <v>27</v>
      </c>
      <c r="I43281" t="s">
        <v>28</v>
      </c>
      <c r="J43281" t="s">
        <v>139289</v>
      </c>
      <c r="K43281">
        <v>2609</v>
      </c>
      <c r="L43281" t="s">
        <v>30</v>
      </c>
      <c r="M43281" t="s">
        <v>31</v>
      </c>
      <c r="N43281" t="b">
        <v>0</v>
      </c>
      <c r="P43281">
        <v>1</v>
      </c>
      <c r="Q43281">
        <v>993</v>
      </c>
      <c r="R43281">
        <v>34</v>
      </c>
      <c r="S43281">
        <v>1</v>
      </c>
      <c r="T43281">
        <v>0</v>
      </c>
      <c r="U43281">
        <v>0</v>
      </c>
    </row>
    <row r="43282" spans="1:21" x14ac:dyDescent="0.25">
      <c r="A43282" t="s">
        <v>213136</v>
      </c>
      <c r="B43282" t="s">
        <v>213137</v>
      </c>
      <c r="C43282" t="s">
        <v>213613</v>
      </c>
      <c r="D43282" t="s">
        <v>213614</v>
      </c>
      <c r="E43282" t="s">
        <v>213615</v>
      </c>
      <c r="F43282" t="s">
        <v>213616</v>
      </c>
      <c r="G43282" t="s">
        <v>213617</v>
      </c>
      <c r="H43282">
        <v>27</v>
      </c>
      <c r="I43282" t="s">
        <v>28</v>
      </c>
      <c r="J43282" t="s">
        <v>89069</v>
      </c>
      <c r="K43282">
        <v>2615</v>
      </c>
      <c r="L43282" t="s">
        <v>30</v>
      </c>
      <c r="M43282" t="s">
        <v>31</v>
      </c>
      <c r="N43282" t="b">
        <v>0</v>
      </c>
      <c r="P43282">
        <v>1</v>
      </c>
      <c r="Q43282">
        <v>1235</v>
      </c>
      <c r="R43282">
        <v>38</v>
      </c>
      <c r="S43282">
        <v>0</v>
      </c>
      <c r="T43282">
        <v>0</v>
      </c>
      <c r="U43282">
        <v>16</v>
      </c>
    </row>
    <row r="43283" spans="1:21" x14ac:dyDescent="0.25">
      <c r="A43283" t="s">
        <v>213136</v>
      </c>
      <c r="B43283" t="s">
        <v>213137</v>
      </c>
      <c r="C43283" t="s">
        <v>213618</v>
      </c>
      <c r="D43283" t="s">
        <v>213619</v>
      </c>
      <c r="E43283" t="s">
        <v>213620</v>
      </c>
      <c r="F43283" t="s">
        <v>213621</v>
      </c>
      <c r="G43283" t="s">
        <v>213622</v>
      </c>
      <c r="H43283">
        <v>27</v>
      </c>
      <c r="I43283" t="s">
        <v>28</v>
      </c>
      <c r="J43283" t="s">
        <v>120390</v>
      </c>
      <c r="K43283">
        <v>2617</v>
      </c>
      <c r="L43283" t="s">
        <v>30</v>
      </c>
      <c r="M43283" t="s">
        <v>31</v>
      </c>
      <c r="N43283" t="b">
        <v>0</v>
      </c>
      <c r="P43283">
        <v>1</v>
      </c>
      <c r="Q43283">
        <v>1995</v>
      </c>
      <c r="R43283">
        <v>46</v>
      </c>
      <c r="S43283">
        <v>2</v>
      </c>
      <c r="T43283">
        <v>0</v>
      </c>
      <c r="U43283">
        <v>16</v>
      </c>
    </row>
    <row r="43284" spans="1:21" x14ac:dyDescent="0.25">
      <c r="A43284" t="s">
        <v>213136</v>
      </c>
      <c r="B43284" t="s">
        <v>213137</v>
      </c>
      <c r="C43284" t="s">
        <v>213623</v>
      </c>
      <c r="D43284" t="s">
        <v>213624</v>
      </c>
      <c r="E43284" t="s">
        <v>213625</v>
      </c>
      <c r="F43284" t="s">
        <v>213626</v>
      </c>
      <c r="G43284" t="s">
        <v>213627</v>
      </c>
      <c r="H43284">
        <v>27</v>
      </c>
      <c r="I43284" t="s">
        <v>28</v>
      </c>
      <c r="J43284" t="s">
        <v>213628</v>
      </c>
      <c r="K43284">
        <v>2699</v>
      </c>
      <c r="L43284" t="s">
        <v>30</v>
      </c>
      <c r="M43284" t="s">
        <v>31</v>
      </c>
      <c r="N43284" t="b">
        <v>0</v>
      </c>
      <c r="P43284">
        <v>1</v>
      </c>
      <c r="Q43284">
        <v>3381</v>
      </c>
      <c r="R43284">
        <v>73</v>
      </c>
      <c r="S43284">
        <v>2</v>
      </c>
      <c r="T43284">
        <v>0</v>
      </c>
      <c r="U43284">
        <v>17</v>
      </c>
    </row>
    <row r="43285" spans="1:21" x14ac:dyDescent="0.25">
      <c r="A43285" t="s">
        <v>213136</v>
      </c>
      <c r="B43285" t="s">
        <v>213137</v>
      </c>
      <c r="C43285" t="s">
        <v>213629</v>
      </c>
      <c r="D43285" t="s">
        <v>213630</v>
      </c>
      <c r="E43285" t="s">
        <v>213631</v>
      </c>
      <c r="F43285" t="s">
        <v>213632</v>
      </c>
      <c r="G43285" t="s">
        <v>213633</v>
      </c>
      <c r="H43285">
        <v>27</v>
      </c>
      <c r="I43285" t="s">
        <v>28</v>
      </c>
      <c r="J43285" t="s">
        <v>153477</v>
      </c>
      <c r="K43285">
        <v>1689</v>
      </c>
      <c r="L43285" t="s">
        <v>30</v>
      </c>
      <c r="M43285" t="s">
        <v>31</v>
      </c>
      <c r="N43285" t="b">
        <v>0</v>
      </c>
      <c r="P43285">
        <v>1</v>
      </c>
      <c r="Q43285">
        <v>4285</v>
      </c>
      <c r="R43285">
        <v>90</v>
      </c>
      <c r="S43285">
        <v>0</v>
      </c>
      <c r="T43285">
        <v>0</v>
      </c>
      <c r="U43285">
        <v>28</v>
      </c>
    </row>
    <row r="43286" spans="1:21" x14ac:dyDescent="0.25">
      <c r="A43286" t="s">
        <v>213136</v>
      </c>
      <c r="B43286" t="s">
        <v>213137</v>
      </c>
      <c r="C43286" t="s">
        <v>213634</v>
      </c>
      <c r="D43286" t="s">
        <v>213635</v>
      </c>
      <c r="E43286" t="s">
        <v>213636</v>
      </c>
      <c r="F43286" t="s">
        <v>213637</v>
      </c>
      <c r="G43286" t="s">
        <v>213638</v>
      </c>
      <c r="H43286">
        <v>27</v>
      </c>
      <c r="I43286" t="s">
        <v>28</v>
      </c>
      <c r="J43286" t="s">
        <v>8743</v>
      </c>
      <c r="K43286">
        <v>1438</v>
      </c>
      <c r="L43286" t="s">
        <v>30</v>
      </c>
      <c r="M43286" t="s">
        <v>31</v>
      </c>
      <c r="N43286" t="b">
        <v>0</v>
      </c>
      <c r="P43286">
        <v>1</v>
      </c>
      <c r="Q43286">
        <v>837</v>
      </c>
      <c r="R43286">
        <v>20</v>
      </c>
      <c r="S43286">
        <v>1</v>
      </c>
      <c r="T43286">
        <v>0</v>
      </c>
      <c r="U43286">
        <v>3</v>
      </c>
    </row>
    <row r="43287" spans="1:21" x14ac:dyDescent="0.25">
      <c r="A43287" t="s">
        <v>213136</v>
      </c>
      <c r="B43287" t="s">
        <v>213137</v>
      </c>
      <c r="C43287" t="s">
        <v>213639</v>
      </c>
      <c r="D43287" t="s">
        <v>213640</v>
      </c>
      <c r="E43287" t="s">
        <v>213641</v>
      </c>
      <c r="F43287" t="s">
        <v>213642</v>
      </c>
      <c r="G43287" t="s">
        <v>213643</v>
      </c>
      <c r="H43287">
        <v>27</v>
      </c>
      <c r="I43287" t="s">
        <v>28</v>
      </c>
      <c r="J43287" t="s">
        <v>11435</v>
      </c>
      <c r="K43287">
        <v>1163</v>
      </c>
      <c r="L43287" t="s">
        <v>30</v>
      </c>
      <c r="M43287" t="s">
        <v>31</v>
      </c>
      <c r="N43287" t="b">
        <v>0</v>
      </c>
      <c r="P43287">
        <v>1</v>
      </c>
      <c r="Q43287">
        <v>511</v>
      </c>
      <c r="R43287">
        <v>10</v>
      </c>
      <c r="S43287">
        <v>0</v>
      </c>
      <c r="T43287">
        <v>0</v>
      </c>
      <c r="U43287">
        <v>3</v>
      </c>
    </row>
    <row r="43288" spans="1:21" x14ac:dyDescent="0.25">
      <c r="A43288" t="s">
        <v>213136</v>
      </c>
      <c r="B43288" t="s">
        <v>213137</v>
      </c>
      <c r="C43288" t="s">
        <v>213644</v>
      </c>
      <c r="D43288" t="s">
        <v>213645</v>
      </c>
      <c r="E43288" t="s">
        <v>213646</v>
      </c>
      <c r="F43288" t="s">
        <v>213647</v>
      </c>
      <c r="G43288" t="s">
        <v>213648</v>
      </c>
      <c r="H43288">
        <v>27</v>
      </c>
      <c r="I43288" t="s">
        <v>28</v>
      </c>
      <c r="J43288" t="s">
        <v>57232</v>
      </c>
      <c r="K43288">
        <v>1439</v>
      </c>
      <c r="L43288" t="s">
        <v>30</v>
      </c>
      <c r="M43288" t="s">
        <v>31</v>
      </c>
      <c r="N43288" t="b">
        <v>0</v>
      </c>
      <c r="P43288">
        <v>1</v>
      </c>
      <c r="Q43288">
        <v>996</v>
      </c>
      <c r="R43288">
        <v>37</v>
      </c>
      <c r="S43288">
        <v>1</v>
      </c>
      <c r="T43288">
        <v>0</v>
      </c>
      <c r="U43288">
        <v>2</v>
      </c>
    </row>
    <row r="43289" spans="1:21" x14ac:dyDescent="0.25">
      <c r="A43289" t="s">
        <v>213136</v>
      </c>
      <c r="B43289" t="s">
        <v>213137</v>
      </c>
      <c r="C43289" t="e">
        <v>#NAME?</v>
      </c>
      <c r="D43289" t="s">
        <v>213649</v>
      </c>
      <c r="E43289" s="1">
        <v>43810.413888888892</v>
      </c>
      <c r="F43289" t="s">
        <v>213650</v>
      </c>
      <c r="G43289" t="s">
        <v>213651</v>
      </c>
      <c r="H43289">
        <v>27</v>
      </c>
      <c r="I43289" t="s">
        <v>28</v>
      </c>
      <c r="J43289" t="s">
        <v>153508</v>
      </c>
      <c r="K43289">
        <v>2534</v>
      </c>
      <c r="L43289" t="s">
        <v>30</v>
      </c>
      <c r="M43289" t="s">
        <v>31</v>
      </c>
      <c r="N43289" t="b">
        <v>0</v>
      </c>
      <c r="P43289">
        <v>1</v>
      </c>
      <c r="Q43289">
        <v>1598</v>
      </c>
      <c r="R43289">
        <v>43</v>
      </c>
      <c r="S43289">
        <v>1</v>
      </c>
      <c r="T43289">
        <v>0</v>
      </c>
      <c r="U43289">
        <v>11</v>
      </c>
    </row>
    <row r="43290" spans="1:21" x14ac:dyDescent="0.25">
      <c r="A43290" t="s">
        <v>213136</v>
      </c>
      <c r="B43290" t="s">
        <v>213137</v>
      </c>
      <c r="C43290" t="s">
        <v>213652</v>
      </c>
      <c r="D43290" t="s">
        <v>213653</v>
      </c>
      <c r="E43290" s="1">
        <v>43780.445833333331</v>
      </c>
      <c r="F43290" t="s">
        <v>213654</v>
      </c>
      <c r="G43290" t="s">
        <v>213655</v>
      </c>
      <c r="H43290">
        <v>27</v>
      </c>
      <c r="I43290" t="s">
        <v>28</v>
      </c>
      <c r="J43290" t="s">
        <v>181685</v>
      </c>
      <c r="K43290">
        <v>3508</v>
      </c>
      <c r="L43290" t="s">
        <v>30</v>
      </c>
      <c r="M43290" t="s">
        <v>31</v>
      </c>
      <c r="N43290" t="b">
        <v>0</v>
      </c>
      <c r="P43290">
        <v>1</v>
      </c>
      <c r="Q43290">
        <v>24774</v>
      </c>
      <c r="R43290">
        <v>467</v>
      </c>
      <c r="S43290">
        <v>16</v>
      </c>
      <c r="T43290">
        <v>0</v>
      </c>
      <c r="U43290">
        <v>74</v>
      </c>
    </row>
    <row r="43291" spans="1:21" x14ac:dyDescent="0.25">
      <c r="A43291" t="s">
        <v>213136</v>
      </c>
      <c r="B43291" t="s">
        <v>213137</v>
      </c>
      <c r="C43291" t="s">
        <v>213656</v>
      </c>
      <c r="D43291" t="s">
        <v>213657</v>
      </c>
      <c r="E43291" s="1">
        <v>43719.095138888886</v>
      </c>
      <c r="F43291" t="s">
        <v>213658</v>
      </c>
      <c r="G43291" t="s">
        <v>213659</v>
      </c>
      <c r="H43291">
        <v>27</v>
      </c>
      <c r="I43291" t="s">
        <v>28</v>
      </c>
      <c r="J43291" t="s">
        <v>2945</v>
      </c>
      <c r="K43291">
        <v>875</v>
      </c>
      <c r="L43291" t="s">
        <v>30</v>
      </c>
      <c r="M43291" t="s">
        <v>31</v>
      </c>
      <c r="N43291" t="b">
        <v>0</v>
      </c>
      <c r="P43291">
        <v>1</v>
      </c>
      <c r="Q43291">
        <v>1084</v>
      </c>
      <c r="R43291">
        <v>50</v>
      </c>
      <c r="S43291">
        <v>1</v>
      </c>
      <c r="T43291">
        <v>0</v>
      </c>
      <c r="U43291">
        <v>11</v>
      </c>
    </row>
    <row r="43292" spans="1:21" x14ac:dyDescent="0.25">
      <c r="A43292" t="s">
        <v>213136</v>
      </c>
      <c r="B43292" t="s">
        <v>213137</v>
      </c>
      <c r="C43292" t="s">
        <v>213660</v>
      </c>
      <c r="D43292" t="s">
        <v>213661</v>
      </c>
      <c r="E43292" s="1">
        <v>43657.232638888891</v>
      </c>
      <c r="F43292" t="s">
        <v>213662</v>
      </c>
      <c r="G43292" t="s">
        <v>213663</v>
      </c>
      <c r="H43292">
        <v>27</v>
      </c>
      <c r="I43292" t="s">
        <v>28</v>
      </c>
      <c r="J43292" t="s">
        <v>1527</v>
      </c>
      <c r="K43292">
        <v>610</v>
      </c>
      <c r="L43292" t="s">
        <v>30</v>
      </c>
      <c r="M43292" t="s">
        <v>31</v>
      </c>
      <c r="N43292" t="b">
        <v>0</v>
      </c>
      <c r="P43292">
        <v>1</v>
      </c>
      <c r="Q43292">
        <v>265</v>
      </c>
      <c r="R43292">
        <v>19</v>
      </c>
      <c r="S43292">
        <v>0</v>
      </c>
      <c r="T43292">
        <v>0</v>
      </c>
      <c r="U43292">
        <v>5</v>
      </c>
    </row>
    <row r="43293" spans="1:21" x14ac:dyDescent="0.25">
      <c r="A43293" t="s">
        <v>213136</v>
      </c>
      <c r="B43293" t="s">
        <v>213137</v>
      </c>
      <c r="C43293" t="s">
        <v>213664</v>
      </c>
      <c r="D43293" t="s">
        <v>213665</v>
      </c>
      <c r="E43293" s="1">
        <v>43475.229166666664</v>
      </c>
      <c r="F43293" t="s">
        <v>213666</v>
      </c>
      <c r="G43293" t="s">
        <v>213667</v>
      </c>
      <c r="H43293">
        <v>27</v>
      </c>
      <c r="I43293" t="s">
        <v>28</v>
      </c>
      <c r="J43293" t="s">
        <v>92</v>
      </c>
      <c r="K43293">
        <v>367</v>
      </c>
      <c r="L43293" t="s">
        <v>30</v>
      </c>
      <c r="M43293" t="s">
        <v>31</v>
      </c>
      <c r="N43293" t="b">
        <v>0</v>
      </c>
      <c r="P43293">
        <v>1</v>
      </c>
      <c r="Q43293">
        <v>196</v>
      </c>
      <c r="R43293">
        <v>4</v>
      </c>
      <c r="S43293">
        <v>0</v>
      </c>
      <c r="T43293">
        <v>0</v>
      </c>
      <c r="U43293">
        <v>0</v>
      </c>
    </row>
    <row r="43294" spans="1:21" x14ac:dyDescent="0.25">
      <c r="A43294" t="s">
        <v>213136</v>
      </c>
      <c r="B43294" t="s">
        <v>213137</v>
      </c>
      <c r="C43294" t="s">
        <v>213668</v>
      </c>
      <c r="D43294" t="s">
        <v>213669</v>
      </c>
      <c r="E43294" t="s">
        <v>213670</v>
      </c>
      <c r="F43294" t="s">
        <v>213671</v>
      </c>
      <c r="G43294" t="s">
        <v>213672</v>
      </c>
      <c r="H43294">
        <v>27</v>
      </c>
      <c r="I43294" t="s">
        <v>28</v>
      </c>
      <c r="J43294" t="s">
        <v>6154</v>
      </c>
      <c r="K43294">
        <v>317</v>
      </c>
      <c r="L43294" t="s">
        <v>30</v>
      </c>
      <c r="M43294" t="s">
        <v>31</v>
      </c>
      <c r="N43294" t="b">
        <v>0</v>
      </c>
      <c r="P43294">
        <v>1</v>
      </c>
      <c r="Q43294">
        <v>520</v>
      </c>
      <c r="R43294">
        <v>6</v>
      </c>
      <c r="S43294">
        <v>0</v>
      </c>
      <c r="T43294">
        <v>0</v>
      </c>
      <c r="U43294">
        <v>2</v>
      </c>
    </row>
    <row r="43295" spans="1:21" x14ac:dyDescent="0.25">
      <c r="A43295" t="s">
        <v>213136</v>
      </c>
      <c r="B43295" t="s">
        <v>213137</v>
      </c>
      <c r="C43295" t="s">
        <v>213673</v>
      </c>
      <c r="D43295" t="s">
        <v>213674</v>
      </c>
      <c r="E43295" t="s">
        <v>213675</v>
      </c>
      <c r="F43295" t="s">
        <v>213676</v>
      </c>
      <c r="G43295" t="s">
        <v>213677</v>
      </c>
      <c r="H43295">
        <v>27</v>
      </c>
      <c r="I43295" t="s">
        <v>28</v>
      </c>
      <c r="J43295" t="s">
        <v>13873</v>
      </c>
      <c r="K43295">
        <v>319</v>
      </c>
      <c r="L43295" t="s">
        <v>30</v>
      </c>
      <c r="M43295" t="s">
        <v>31</v>
      </c>
      <c r="N43295" t="b">
        <v>0</v>
      </c>
      <c r="O43295" t="s">
        <v>213678</v>
      </c>
      <c r="P43295">
        <v>1</v>
      </c>
      <c r="Q43295">
        <v>1874</v>
      </c>
      <c r="R43295">
        <v>19</v>
      </c>
      <c r="S43295">
        <v>4</v>
      </c>
      <c r="T43295">
        <v>0</v>
      </c>
      <c r="U43295">
        <v>3</v>
      </c>
    </row>
    <row r="43296" spans="1:21" x14ac:dyDescent="0.25">
      <c r="A43296" t="s">
        <v>213136</v>
      </c>
      <c r="B43296" t="s">
        <v>213137</v>
      </c>
      <c r="C43296" t="s">
        <v>213679</v>
      </c>
      <c r="D43296" t="s">
        <v>213680</v>
      </c>
      <c r="E43296" t="s">
        <v>213681</v>
      </c>
      <c r="F43296" t="s">
        <v>213682</v>
      </c>
      <c r="G43296" t="s">
        <v>213683</v>
      </c>
      <c r="H43296">
        <v>27</v>
      </c>
      <c r="I43296" t="s">
        <v>28</v>
      </c>
      <c r="J43296" t="s">
        <v>14566</v>
      </c>
      <c r="K43296">
        <v>848</v>
      </c>
      <c r="L43296" t="s">
        <v>30</v>
      </c>
      <c r="M43296" t="s">
        <v>31</v>
      </c>
      <c r="N43296" t="b">
        <v>0</v>
      </c>
      <c r="O43296" t="s">
        <v>213684</v>
      </c>
      <c r="P43296">
        <v>1</v>
      </c>
      <c r="Q43296">
        <v>187</v>
      </c>
      <c r="R43296">
        <v>10</v>
      </c>
      <c r="S43296">
        <v>0</v>
      </c>
      <c r="T43296">
        <v>0</v>
      </c>
      <c r="U43296">
        <v>2</v>
      </c>
    </row>
    <row r="43297" spans="1:21" x14ac:dyDescent="0.25">
      <c r="A43297" t="s">
        <v>213136</v>
      </c>
      <c r="B43297" t="s">
        <v>213137</v>
      </c>
      <c r="C43297" t="s">
        <v>213685</v>
      </c>
      <c r="D43297" t="s">
        <v>213686</v>
      </c>
      <c r="E43297" t="s">
        <v>213687</v>
      </c>
      <c r="F43297" t="s">
        <v>213688</v>
      </c>
      <c r="G43297" t="s">
        <v>213689</v>
      </c>
      <c r="H43297">
        <v>27</v>
      </c>
      <c r="I43297" t="s">
        <v>28</v>
      </c>
      <c r="J43297" t="s">
        <v>3205</v>
      </c>
      <c r="K43297">
        <v>812</v>
      </c>
      <c r="L43297" t="s">
        <v>30</v>
      </c>
      <c r="M43297" t="s">
        <v>31</v>
      </c>
      <c r="N43297" t="b">
        <v>0</v>
      </c>
      <c r="O43297" t="s">
        <v>213690</v>
      </c>
      <c r="P43297">
        <v>1</v>
      </c>
      <c r="Q43297">
        <v>100</v>
      </c>
      <c r="R43297">
        <v>5</v>
      </c>
      <c r="S43297">
        <v>0</v>
      </c>
      <c r="T43297">
        <v>0</v>
      </c>
      <c r="U43297">
        <v>0</v>
      </c>
    </row>
    <row r="43298" spans="1:21" x14ac:dyDescent="0.25">
      <c r="A43298" t="s">
        <v>213136</v>
      </c>
      <c r="B43298" t="s">
        <v>213137</v>
      </c>
      <c r="C43298" t="s">
        <v>213691</v>
      </c>
      <c r="D43298" t="s">
        <v>213692</v>
      </c>
      <c r="E43298" t="s">
        <v>213693</v>
      </c>
      <c r="F43298" t="s">
        <v>213694</v>
      </c>
      <c r="G43298" t="s">
        <v>213695</v>
      </c>
      <c r="H43298">
        <v>27</v>
      </c>
      <c r="I43298" t="s">
        <v>28</v>
      </c>
      <c r="J43298" t="s">
        <v>213696</v>
      </c>
      <c r="K43298">
        <v>224</v>
      </c>
      <c r="L43298" t="s">
        <v>30</v>
      </c>
      <c r="M43298" t="s">
        <v>31</v>
      </c>
      <c r="N43298" t="b">
        <v>0</v>
      </c>
      <c r="O43298" t="s">
        <v>213697</v>
      </c>
      <c r="P43298">
        <v>1</v>
      </c>
      <c r="Q43298">
        <v>1276</v>
      </c>
      <c r="R43298">
        <v>73</v>
      </c>
      <c r="S43298">
        <v>0</v>
      </c>
      <c r="T43298">
        <v>0</v>
      </c>
      <c r="U43298">
        <v>6</v>
      </c>
    </row>
    <row r="43299" spans="1:21" x14ac:dyDescent="0.25">
      <c r="A43299" t="s">
        <v>213136</v>
      </c>
      <c r="B43299" t="s">
        <v>213137</v>
      </c>
      <c r="C43299" t="s">
        <v>213698</v>
      </c>
      <c r="D43299" t="s">
        <v>213699</v>
      </c>
      <c r="E43299" t="s">
        <v>213700</v>
      </c>
      <c r="F43299" t="s">
        <v>213701</v>
      </c>
      <c r="G43299" t="s">
        <v>213702</v>
      </c>
      <c r="H43299">
        <v>27</v>
      </c>
      <c r="I43299" t="s">
        <v>28</v>
      </c>
      <c r="J43299" t="s">
        <v>213703</v>
      </c>
      <c r="K43299">
        <v>3250</v>
      </c>
      <c r="L43299" t="s">
        <v>30</v>
      </c>
      <c r="M43299" t="s">
        <v>31</v>
      </c>
      <c r="N43299" t="b">
        <v>0</v>
      </c>
      <c r="O43299" t="s">
        <v>213704</v>
      </c>
      <c r="P43299">
        <v>1</v>
      </c>
      <c r="Q43299">
        <v>558</v>
      </c>
      <c r="R43299">
        <v>23</v>
      </c>
      <c r="S43299">
        <v>0</v>
      </c>
      <c r="T43299">
        <v>0</v>
      </c>
      <c r="U43299">
        <v>5</v>
      </c>
    </row>
    <row r="43300" spans="1:21" x14ac:dyDescent="0.25">
      <c r="A43300" t="s">
        <v>213136</v>
      </c>
      <c r="B43300" t="s">
        <v>213137</v>
      </c>
      <c r="C43300" t="s">
        <v>213705</v>
      </c>
      <c r="D43300" t="s">
        <v>213706</v>
      </c>
      <c r="E43300" s="1">
        <v>43533.660416666666</v>
      </c>
      <c r="F43300" t="s">
        <v>213707</v>
      </c>
      <c r="G43300" t="s">
        <v>213708</v>
      </c>
      <c r="H43300">
        <v>27</v>
      </c>
      <c r="I43300" t="s">
        <v>28</v>
      </c>
      <c r="J43300" t="s">
        <v>103444</v>
      </c>
      <c r="K43300">
        <v>260</v>
      </c>
      <c r="L43300" t="s">
        <v>30</v>
      </c>
      <c r="M43300" t="s">
        <v>31</v>
      </c>
      <c r="N43300" t="b">
        <v>0</v>
      </c>
      <c r="O43300" t="s">
        <v>213709</v>
      </c>
      <c r="P43300">
        <v>1</v>
      </c>
      <c r="Q43300">
        <v>574</v>
      </c>
      <c r="R43300">
        <v>15</v>
      </c>
      <c r="S43300">
        <v>0</v>
      </c>
      <c r="T43300">
        <v>0</v>
      </c>
      <c r="U43300">
        <v>3</v>
      </c>
    </row>
    <row r="43301" spans="1:21" x14ac:dyDescent="0.25">
      <c r="A43301" t="s">
        <v>213136</v>
      </c>
      <c r="B43301" t="s">
        <v>213137</v>
      </c>
      <c r="C43301" t="s">
        <v>213710</v>
      </c>
      <c r="D43301" t="s">
        <v>213711</v>
      </c>
      <c r="E43301" s="1">
        <v>43746.356249999997</v>
      </c>
      <c r="F43301" t="s">
        <v>213712</v>
      </c>
      <c r="G43301" t="s">
        <v>213713</v>
      </c>
      <c r="H43301">
        <v>27</v>
      </c>
      <c r="I43301" t="s">
        <v>28</v>
      </c>
      <c r="J43301" t="s">
        <v>208454</v>
      </c>
      <c r="K43301">
        <v>166</v>
      </c>
      <c r="L43301" t="s">
        <v>30</v>
      </c>
      <c r="M43301" t="s">
        <v>31</v>
      </c>
      <c r="N43301" t="b">
        <v>0</v>
      </c>
      <c r="O43301" t="s">
        <v>213714</v>
      </c>
      <c r="P43301">
        <v>1</v>
      </c>
      <c r="Q43301">
        <v>1722</v>
      </c>
      <c r="R43301">
        <v>40</v>
      </c>
      <c r="S43301">
        <v>0</v>
      </c>
      <c r="T43301">
        <v>0</v>
      </c>
      <c r="U43301">
        <v>5</v>
      </c>
    </row>
    <row r="43302" spans="1:21" x14ac:dyDescent="0.25">
      <c r="A43302" t="s">
        <v>213136</v>
      </c>
      <c r="B43302" t="s">
        <v>213137</v>
      </c>
      <c r="C43302" t="s">
        <v>213715</v>
      </c>
      <c r="D43302" t="s">
        <v>213716</v>
      </c>
      <c r="E43302" s="1">
        <v>43624.191666666666</v>
      </c>
      <c r="F43302" t="s">
        <v>213717</v>
      </c>
      <c r="G43302" t="s">
        <v>213718</v>
      </c>
      <c r="H43302">
        <v>27</v>
      </c>
      <c r="I43302" t="s">
        <v>28</v>
      </c>
      <c r="J43302" t="s">
        <v>4280</v>
      </c>
      <c r="K43302">
        <v>2183</v>
      </c>
      <c r="L43302" t="s">
        <v>30</v>
      </c>
      <c r="M43302" t="s">
        <v>31</v>
      </c>
      <c r="N43302" t="b">
        <v>0</v>
      </c>
      <c r="P43302">
        <v>1</v>
      </c>
      <c r="Q43302">
        <v>2755</v>
      </c>
      <c r="R43302">
        <v>60</v>
      </c>
      <c r="S43302">
        <v>0</v>
      </c>
      <c r="T43302">
        <v>0</v>
      </c>
      <c r="U43302">
        <v>4</v>
      </c>
    </row>
    <row r="43303" spans="1:21" x14ac:dyDescent="0.25">
      <c r="A43303" t="s">
        <v>213136</v>
      </c>
      <c r="B43303" t="s">
        <v>213137</v>
      </c>
      <c r="C43303" t="s">
        <v>213719</v>
      </c>
      <c r="D43303" t="s">
        <v>213720</v>
      </c>
      <c r="E43303" s="1">
        <v>43563.26666666667</v>
      </c>
      <c r="F43303" t="s">
        <v>213721</v>
      </c>
      <c r="G43303" t="s">
        <v>213722</v>
      </c>
      <c r="H43303">
        <v>27</v>
      </c>
      <c r="I43303" t="s">
        <v>28</v>
      </c>
      <c r="J43303" t="s">
        <v>213723</v>
      </c>
      <c r="K43303">
        <v>596</v>
      </c>
      <c r="L43303" t="s">
        <v>30</v>
      </c>
      <c r="M43303" t="s">
        <v>31</v>
      </c>
      <c r="N43303" t="b">
        <v>0</v>
      </c>
      <c r="P43303">
        <v>1</v>
      </c>
      <c r="Q43303">
        <v>1441</v>
      </c>
      <c r="R43303">
        <v>50</v>
      </c>
      <c r="S43303">
        <v>1</v>
      </c>
      <c r="T43303">
        <v>0</v>
      </c>
      <c r="U43303">
        <v>13</v>
      </c>
    </row>
    <row r="43304" spans="1:21" x14ac:dyDescent="0.25">
      <c r="A43304" t="s">
        <v>213136</v>
      </c>
      <c r="B43304" t="s">
        <v>213137</v>
      </c>
      <c r="C43304" t="s">
        <v>213724</v>
      </c>
      <c r="D43304" t="s">
        <v>213725</v>
      </c>
      <c r="E43304" s="1">
        <v>43473.262499999997</v>
      </c>
      <c r="F43304" t="s">
        <v>213726</v>
      </c>
      <c r="G43304" t="s">
        <v>213727</v>
      </c>
      <c r="H43304">
        <v>27</v>
      </c>
      <c r="I43304" t="s">
        <v>28</v>
      </c>
      <c r="J43304" t="s">
        <v>102172</v>
      </c>
      <c r="K43304">
        <v>301</v>
      </c>
      <c r="L43304" t="s">
        <v>30</v>
      </c>
      <c r="M43304" t="s">
        <v>31</v>
      </c>
      <c r="N43304" t="b">
        <v>0</v>
      </c>
      <c r="O43304" t="s">
        <v>213728</v>
      </c>
      <c r="P43304">
        <v>1</v>
      </c>
      <c r="Q43304">
        <v>3003</v>
      </c>
      <c r="R43304">
        <v>21</v>
      </c>
      <c r="S43304">
        <v>1</v>
      </c>
      <c r="T43304">
        <v>0</v>
      </c>
      <c r="U43304">
        <v>3</v>
      </c>
    </row>
    <row r="43305" spans="1:21" x14ac:dyDescent="0.25">
      <c r="A43305" t="s">
        <v>213136</v>
      </c>
      <c r="B43305" t="s">
        <v>213137</v>
      </c>
      <c r="C43305" t="s">
        <v>213729</v>
      </c>
      <c r="D43305" t="s">
        <v>213730</v>
      </c>
      <c r="E43305" s="1">
        <v>43776.1875</v>
      </c>
      <c r="F43305" t="s">
        <v>213731</v>
      </c>
      <c r="G43305" t="s">
        <v>213732</v>
      </c>
      <c r="H43305">
        <v>27</v>
      </c>
      <c r="I43305" t="s">
        <v>28</v>
      </c>
      <c r="J43305" t="s">
        <v>13094</v>
      </c>
      <c r="K43305">
        <v>179</v>
      </c>
      <c r="L43305" t="s">
        <v>30</v>
      </c>
      <c r="M43305" t="s">
        <v>31</v>
      </c>
      <c r="N43305" t="b">
        <v>0</v>
      </c>
      <c r="O43305" t="s">
        <v>213733</v>
      </c>
      <c r="P43305">
        <v>1</v>
      </c>
      <c r="Q43305">
        <v>145</v>
      </c>
      <c r="R43305">
        <v>2</v>
      </c>
      <c r="S43305">
        <v>0</v>
      </c>
      <c r="T43305">
        <v>0</v>
      </c>
      <c r="U43305">
        <v>1</v>
      </c>
    </row>
    <row r="43306" spans="1:21" x14ac:dyDescent="0.25">
      <c r="A43306" t="s">
        <v>213136</v>
      </c>
      <c r="B43306" t="s">
        <v>213137</v>
      </c>
      <c r="C43306" t="s">
        <v>213734</v>
      </c>
      <c r="D43306" t="s">
        <v>213735</v>
      </c>
      <c r="E43306" s="1">
        <v>43745.21597222222</v>
      </c>
      <c r="F43306" t="s">
        <v>213736</v>
      </c>
      <c r="G43306" t="s">
        <v>213737</v>
      </c>
      <c r="H43306">
        <v>27</v>
      </c>
      <c r="I43306" t="s">
        <v>28</v>
      </c>
      <c r="J43306" t="s">
        <v>9728</v>
      </c>
      <c r="K43306">
        <v>871</v>
      </c>
      <c r="L43306" t="s">
        <v>30</v>
      </c>
      <c r="M43306" t="s">
        <v>31</v>
      </c>
      <c r="N43306" t="b">
        <v>0</v>
      </c>
      <c r="O43306" t="s">
        <v>213738</v>
      </c>
      <c r="P43306">
        <v>1</v>
      </c>
      <c r="Q43306">
        <v>3769</v>
      </c>
      <c r="R43306">
        <v>69</v>
      </c>
      <c r="S43306">
        <v>4</v>
      </c>
      <c r="T43306">
        <v>0</v>
      </c>
      <c r="U43306">
        <v>9</v>
      </c>
    </row>
    <row r="43307" spans="1:21" x14ac:dyDescent="0.25">
      <c r="A43307" t="s">
        <v>213136</v>
      </c>
      <c r="B43307" t="s">
        <v>213137</v>
      </c>
      <c r="C43307" t="s">
        <v>213739</v>
      </c>
      <c r="D43307" t="s">
        <v>213740</v>
      </c>
      <c r="E43307" s="1">
        <v>43745.1875</v>
      </c>
      <c r="F43307" t="s">
        <v>213741</v>
      </c>
      <c r="G43307" t="s">
        <v>213742</v>
      </c>
      <c r="H43307">
        <v>27</v>
      </c>
      <c r="I43307" t="s">
        <v>28</v>
      </c>
      <c r="J43307" t="s">
        <v>5459</v>
      </c>
      <c r="K43307">
        <v>206</v>
      </c>
      <c r="L43307" t="s">
        <v>30</v>
      </c>
      <c r="M43307" t="s">
        <v>31</v>
      </c>
      <c r="N43307" t="b">
        <v>0</v>
      </c>
      <c r="O43307" t="s">
        <v>213743</v>
      </c>
      <c r="P43307">
        <v>1</v>
      </c>
      <c r="Q43307">
        <v>374</v>
      </c>
      <c r="R43307">
        <v>0</v>
      </c>
      <c r="S43307">
        <v>2</v>
      </c>
      <c r="T43307">
        <v>0</v>
      </c>
      <c r="U43307">
        <v>0</v>
      </c>
    </row>
    <row r="43308" spans="1:21" x14ac:dyDescent="0.25">
      <c r="A43308" t="s">
        <v>213136</v>
      </c>
      <c r="B43308" t="s">
        <v>213137</v>
      </c>
      <c r="C43308" t="s">
        <v>213744</v>
      </c>
      <c r="D43308" t="s">
        <v>213745</v>
      </c>
      <c r="E43308" s="1">
        <v>43715.241666666669</v>
      </c>
      <c r="F43308" t="s">
        <v>213746</v>
      </c>
      <c r="G43308" t="s">
        <v>213747</v>
      </c>
      <c r="H43308">
        <v>27</v>
      </c>
      <c r="I43308" t="s">
        <v>28</v>
      </c>
      <c r="J43308" t="s">
        <v>46633</v>
      </c>
      <c r="K43308">
        <v>961</v>
      </c>
      <c r="L43308" t="s">
        <v>30</v>
      </c>
      <c r="M43308" t="s">
        <v>31</v>
      </c>
      <c r="N43308" t="b">
        <v>0</v>
      </c>
      <c r="O43308" t="s">
        <v>213748</v>
      </c>
      <c r="P43308">
        <v>1</v>
      </c>
      <c r="Q43308">
        <v>1780</v>
      </c>
      <c r="R43308">
        <v>32</v>
      </c>
      <c r="S43308">
        <v>1</v>
      </c>
      <c r="T43308">
        <v>0</v>
      </c>
      <c r="U43308">
        <v>8</v>
      </c>
    </row>
    <row r="43309" spans="1:21" x14ac:dyDescent="0.25">
      <c r="A43309" t="s">
        <v>213136</v>
      </c>
      <c r="B43309" t="s">
        <v>213137</v>
      </c>
      <c r="C43309" t="s">
        <v>213749</v>
      </c>
      <c r="D43309" t="s">
        <v>213750</v>
      </c>
      <c r="E43309" s="1">
        <v>43715.1875</v>
      </c>
      <c r="F43309" t="s">
        <v>213751</v>
      </c>
      <c r="G43309" t="s">
        <v>213752</v>
      </c>
      <c r="H43309">
        <v>27</v>
      </c>
      <c r="I43309" t="s">
        <v>28</v>
      </c>
      <c r="J43309" t="s">
        <v>6666</v>
      </c>
      <c r="K43309">
        <v>153</v>
      </c>
      <c r="L43309" t="s">
        <v>30</v>
      </c>
      <c r="M43309" t="s">
        <v>31</v>
      </c>
      <c r="N43309" t="b">
        <v>0</v>
      </c>
      <c r="O43309" t="s">
        <v>213753</v>
      </c>
      <c r="P43309">
        <v>1</v>
      </c>
      <c r="Q43309">
        <v>76</v>
      </c>
      <c r="R43309">
        <v>1</v>
      </c>
      <c r="S43309">
        <v>0</v>
      </c>
      <c r="T43309">
        <v>0</v>
      </c>
      <c r="U43309">
        <v>0</v>
      </c>
    </row>
    <row r="43310" spans="1:21" x14ac:dyDescent="0.25">
      <c r="A43310" t="s">
        <v>213136</v>
      </c>
      <c r="B43310" t="s">
        <v>213137</v>
      </c>
      <c r="C43310" t="s">
        <v>213754</v>
      </c>
      <c r="D43310" t="s">
        <v>213755</v>
      </c>
      <c r="E43310" s="1">
        <v>43684.1875</v>
      </c>
      <c r="F43310" t="s">
        <v>213756</v>
      </c>
      <c r="G43310" t="s">
        <v>213757</v>
      </c>
      <c r="H43310">
        <v>27</v>
      </c>
      <c r="I43310" t="s">
        <v>28</v>
      </c>
      <c r="J43310" t="s">
        <v>605</v>
      </c>
      <c r="K43310">
        <v>209</v>
      </c>
      <c r="L43310" t="s">
        <v>30</v>
      </c>
      <c r="M43310" t="s">
        <v>31</v>
      </c>
      <c r="N43310" t="b">
        <v>0</v>
      </c>
      <c r="O43310" t="s">
        <v>213758</v>
      </c>
      <c r="P43310">
        <v>1</v>
      </c>
      <c r="Q43310">
        <v>126</v>
      </c>
      <c r="R43310">
        <v>0</v>
      </c>
      <c r="S43310">
        <v>0</v>
      </c>
      <c r="T43310">
        <v>0</v>
      </c>
      <c r="U43310">
        <v>0</v>
      </c>
    </row>
    <row r="43311" spans="1:21" x14ac:dyDescent="0.25">
      <c r="A43311" t="s">
        <v>213136</v>
      </c>
      <c r="B43311" t="s">
        <v>213137</v>
      </c>
      <c r="C43311" t="s">
        <v>213759</v>
      </c>
      <c r="D43311" t="s">
        <v>213760</v>
      </c>
      <c r="E43311" s="1">
        <v>43653.1875</v>
      </c>
      <c r="F43311" t="s">
        <v>213761</v>
      </c>
      <c r="G43311" t="s">
        <v>213762</v>
      </c>
      <c r="H43311">
        <v>27</v>
      </c>
      <c r="I43311" t="s">
        <v>28</v>
      </c>
      <c r="J43311" t="s">
        <v>196</v>
      </c>
      <c r="K43311">
        <v>243</v>
      </c>
      <c r="L43311" t="s">
        <v>30</v>
      </c>
      <c r="M43311" t="s">
        <v>31</v>
      </c>
      <c r="N43311" t="b">
        <v>0</v>
      </c>
      <c r="O43311" t="s">
        <v>213763</v>
      </c>
      <c r="P43311">
        <v>1</v>
      </c>
      <c r="Q43311">
        <v>289</v>
      </c>
      <c r="R43311">
        <v>3</v>
      </c>
      <c r="S43311">
        <v>0</v>
      </c>
      <c r="T43311">
        <v>0</v>
      </c>
      <c r="U43311">
        <v>2</v>
      </c>
    </row>
    <row r="43312" spans="1:21" x14ac:dyDescent="0.25">
      <c r="A43312" t="s">
        <v>213136</v>
      </c>
      <c r="B43312" t="s">
        <v>213137</v>
      </c>
      <c r="C43312" t="s">
        <v>213764</v>
      </c>
      <c r="D43312" t="s">
        <v>213765</v>
      </c>
      <c r="E43312" s="1">
        <v>43623.1875</v>
      </c>
      <c r="F43312" t="s">
        <v>213766</v>
      </c>
      <c r="G43312" t="s">
        <v>213767</v>
      </c>
      <c r="H43312">
        <v>27</v>
      </c>
      <c r="I43312" t="s">
        <v>28</v>
      </c>
      <c r="J43312" t="s">
        <v>6468</v>
      </c>
      <c r="K43312">
        <v>195</v>
      </c>
      <c r="L43312" t="s">
        <v>30</v>
      </c>
      <c r="M43312" t="s">
        <v>31</v>
      </c>
      <c r="N43312" t="b">
        <v>0</v>
      </c>
      <c r="O43312" t="s">
        <v>213768</v>
      </c>
      <c r="P43312">
        <v>1</v>
      </c>
      <c r="Q43312">
        <v>6646</v>
      </c>
      <c r="R43312">
        <v>4</v>
      </c>
      <c r="S43312">
        <v>18</v>
      </c>
      <c r="T43312">
        <v>0</v>
      </c>
      <c r="U43312">
        <v>1</v>
      </c>
    </row>
    <row r="43313" spans="1:21" x14ac:dyDescent="0.25">
      <c r="A43313" t="s">
        <v>213136</v>
      </c>
      <c r="B43313" t="s">
        <v>213137</v>
      </c>
      <c r="C43313" t="s">
        <v>213769</v>
      </c>
      <c r="D43313" t="s">
        <v>213770</v>
      </c>
      <c r="E43313" s="1">
        <v>43592.1875</v>
      </c>
      <c r="F43313" t="s">
        <v>213771</v>
      </c>
      <c r="G43313" t="s">
        <v>213772</v>
      </c>
      <c r="H43313">
        <v>27</v>
      </c>
      <c r="I43313" t="s">
        <v>28</v>
      </c>
      <c r="J43313" t="s">
        <v>4201</v>
      </c>
      <c r="K43313">
        <v>285</v>
      </c>
      <c r="L43313" t="s">
        <v>30</v>
      </c>
      <c r="M43313" t="s">
        <v>31</v>
      </c>
      <c r="N43313" t="b">
        <v>0</v>
      </c>
      <c r="O43313" t="s">
        <v>213773</v>
      </c>
      <c r="P43313">
        <v>1</v>
      </c>
      <c r="Q43313">
        <v>161</v>
      </c>
      <c r="R43313">
        <v>2</v>
      </c>
      <c r="S43313">
        <v>0</v>
      </c>
      <c r="T43313">
        <v>0</v>
      </c>
      <c r="U43313">
        <v>0</v>
      </c>
    </row>
    <row r="43314" spans="1:21" x14ac:dyDescent="0.25">
      <c r="A43314" t="s">
        <v>213136</v>
      </c>
      <c r="B43314" t="s">
        <v>213137</v>
      </c>
      <c r="C43314" t="s">
        <v>213774</v>
      </c>
      <c r="D43314" t="s">
        <v>213775</v>
      </c>
      <c r="E43314" s="1">
        <v>43562.1875</v>
      </c>
      <c r="F43314" t="s">
        <v>213776</v>
      </c>
      <c r="G43314" t="s">
        <v>213777</v>
      </c>
      <c r="H43314">
        <v>27</v>
      </c>
      <c r="I43314" t="s">
        <v>28</v>
      </c>
      <c r="J43314" t="s">
        <v>244</v>
      </c>
      <c r="K43314">
        <v>266</v>
      </c>
      <c r="L43314" t="s">
        <v>30</v>
      </c>
      <c r="M43314" t="s">
        <v>31</v>
      </c>
      <c r="N43314" t="b">
        <v>0</v>
      </c>
      <c r="O43314" t="s">
        <v>213778</v>
      </c>
      <c r="P43314">
        <v>1</v>
      </c>
      <c r="Q43314">
        <v>1036</v>
      </c>
      <c r="R43314">
        <v>6</v>
      </c>
      <c r="S43314">
        <v>0</v>
      </c>
      <c r="T43314">
        <v>0</v>
      </c>
      <c r="U43314">
        <v>1</v>
      </c>
    </row>
    <row r="43315" spans="1:21" x14ac:dyDescent="0.25">
      <c r="A43315" t="s">
        <v>213136</v>
      </c>
      <c r="B43315" t="s">
        <v>213137</v>
      </c>
      <c r="C43315" t="s">
        <v>213779</v>
      </c>
      <c r="D43315" t="s">
        <v>213780</v>
      </c>
      <c r="E43315" s="1">
        <v>43531.1875</v>
      </c>
      <c r="F43315" t="s">
        <v>213781</v>
      </c>
      <c r="G43315" t="s">
        <v>213782</v>
      </c>
      <c r="H43315">
        <v>27</v>
      </c>
      <c r="I43315" t="s">
        <v>28</v>
      </c>
      <c r="J43315" t="s">
        <v>348</v>
      </c>
      <c r="K43315">
        <v>405</v>
      </c>
      <c r="L43315" t="s">
        <v>30</v>
      </c>
      <c r="M43315" t="s">
        <v>31</v>
      </c>
      <c r="N43315" t="b">
        <v>0</v>
      </c>
      <c r="O43315" t="s">
        <v>213783</v>
      </c>
      <c r="P43315">
        <v>1</v>
      </c>
      <c r="Q43315">
        <v>5920</v>
      </c>
      <c r="R43315">
        <v>21</v>
      </c>
      <c r="S43315">
        <v>4</v>
      </c>
      <c r="T43315">
        <v>0</v>
      </c>
      <c r="U43315">
        <v>0</v>
      </c>
    </row>
    <row r="43316" spans="1:21" x14ac:dyDescent="0.25">
      <c r="A43316" t="s">
        <v>213136</v>
      </c>
      <c r="B43316" t="s">
        <v>213137</v>
      </c>
      <c r="C43316" t="s">
        <v>213784</v>
      </c>
      <c r="D43316" t="s">
        <v>213785</v>
      </c>
      <c r="E43316" s="1">
        <v>43503.188888888886</v>
      </c>
      <c r="F43316" t="s">
        <v>213786</v>
      </c>
      <c r="G43316" t="s">
        <v>213787</v>
      </c>
      <c r="H43316">
        <v>27</v>
      </c>
      <c r="I43316" t="s">
        <v>28</v>
      </c>
      <c r="J43316" t="s">
        <v>2582</v>
      </c>
      <c r="K43316">
        <v>425</v>
      </c>
      <c r="L43316" t="s">
        <v>30</v>
      </c>
      <c r="M43316" t="s">
        <v>31</v>
      </c>
      <c r="N43316" t="b">
        <v>0</v>
      </c>
      <c r="O43316" t="s">
        <v>213788</v>
      </c>
      <c r="P43316">
        <v>1</v>
      </c>
      <c r="Q43316">
        <v>208</v>
      </c>
      <c r="R43316">
        <v>3</v>
      </c>
      <c r="S43316">
        <v>0</v>
      </c>
      <c r="T43316">
        <v>0</v>
      </c>
      <c r="U43316">
        <v>0</v>
      </c>
    </row>
    <row r="43317" spans="1:21" x14ac:dyDescent="0.25">
      <c r="A43317" t="s">
        <v>213136</v>
      </c>
      <c r="B43317" t="s">
        <v>213137</v>
      </c>
      <c r="C43317" t="s">
        <v>213789</v>
      </c>
      <c r="D43317" t="s">
        <v>213790</v>
      </c>
      <c r="E43317" t="s">
        <v>213791</v>
      </c>
      <c r="F43317" t="s">
        <v>213792</v>
      </c>
      <c r="G43317" t="s">
        <v>213793</v>
      </c>
      <c r="H43317">
        <v>27</v>
      </c>
      <c r="I43317" t="s">
        <v>28</v>
      </c>
      <c r="J43317" t="s">
        <v>213794</v>
      </c>
      <c r="K43317">
        <v>1158</v>
      </c>
      <c r="L43317" t="s">
        <v>30</v>
      </c>
      <c r="M43317" t="s">
        <v>31</v>
      </c>
      <c r="N43317" t="b">
        <v>0</v>
      </c>
      <c r="O43317" t="s">
        <v>213795</v>
      </c>
      <c r="P43317">
        <v>1</v>
      </c>
      <c r="Q43317">
        <v>496</v>
      </c>
      <c r="R43317">
        <v>13</v>
      </c>
      <c r="S43317">
        <v>0</v>
      </c>
      <c r="T43317">
        <v>0</v>
      </c>
      <c r="U43317">
        <v>3</v>
      </c>
    </row>
    <row r="43318" spans="1:21" x14ac:dyDescent="0.25">
      <c r="A43318" t="s">
        <v>213136</v>
      </c>
      <c r="B43318" t="s">
        <v>213137</v>
      </c>
      <c r="C43318" t="s">
        <v>213796</v>
      </c>
      <c r="D43318" t="s">
        <v>213797</v>
      </c>
      <c r="E43318" t="s">
        <v>213798</v>
      </c>
      <c r="F43318" t="s">
        <v>213799</v>
      </c>
      <c r="G43318" t="s">
        <v>213800</v>
      </c>
      <c r="H43318">
        <v>27</v>
      </c>
      <c r="I43318" t="s">
        <v>28</v>
      </c>
      <c r="J43318" t="s">
        <v>12963</v>
      </c>
      <c r="K43318">
        <v>721</v>
      </c>
      <c r="L43318" t="s">
        <v>30</v>
      </c>
      <c r="M43318" t="s">
        <v>31</v>
      </c>
      <c r="N43318" t="b">
        <v>0</v>
      </c>
      <c r="O43318" t="s">
        <v>213801</v>
      </c>
      <c r="P43318">
        <v>1</v>
      </c>
      <c r="Q43318">
        <v>149</v>
      </c>
      <c r="R43318">
        <v>9</v>
      </c>
      <c r="S43318">
        <v>0</v>
      </c>
      <c r="T43318">
        <v>0</v>
      </c>
      <c r="U43318">
        <v>0</v>
      </c>
    </row>
    <row r="43319" spans="1:21" x14ac:dyDescent="0.25">
      <c r="A43319" t="s">
        <v>213136</v>
      </c>
      <c r="B43319" t="s">
        <v>213137</v>
      </c>
      <c r="C43319" t="s">
        <v>213802</v>
      </c>
      <c r="D43319" t="s">
        <v>213803</v>
      </c>
      <c r="E43319" t="s">
        <v>213804</v>
      </c>
      <c r="F43319" t="s">
        <v>213805</v>
      </c>
      <c r="G43319" t="s">
        <v>213806</v>
      </c>
      <c r="H43319">
        <v>27</v>
      </c>
      <c r="I43319" t="s">
        <v>28</v>
      </c>
      <c r="J43319" t="s">
        <v>1172</v>
      </c>
      <c r="K43319">
        <v>488</v>
      </c>
      <c r="L43319" t="s">
        <v>30</v>
      </c>
      <c r="M43319" t="s">
        <v>31</v>
      </c>
      <c r="N43319" t="b">
        <v>0</v>
      </c>
      <c r="O43319" t="s">
        <v>213807</v>
      </c>
      <c r="P43319">
        <v>1</v>
      </c>
      <c r="Q43319">
        <v>364</v>
      </c>
      <c r="R43319">
        <v>6</v>
      </c>
      <c r="S43319">
        <v>0</v>
      </c>
      <c r="T43319">
        <v>0</v>
      </c>
      <c r="U43319">
        <v>0</v>
      </c>
    </row>
    <row r="43320" spans="1:21" x14ac:dyDescent="0.25">
      <c r="A43320" t="s">
        <v>213136</v>
      </c>
      <c r="B43320" t="s">
        <v>213137</v>
      </c>
      <c r="C43320" t="s">
        <v>213808</v>
      </c>
      <c r="D43320" t="s">
        <v>213809</v>
      </c>
      <c r="E43320" t="s">
        <v>213810</v>
      </c>
      <c r="F43320" t="s">
        <v>213811</v>
      </c>
      <c r="G43320" t="s">
        <v>213812</v>
      </c>
      <c r="H43320">
        <v>27</v>
      </c>
      <c r="I43320" t="s">
        <v>28</v>
      </c>
      <c r="J43320" t="s">
        <v>2402</v>
      </c>
      <c r="K43320">
        <v>785</v>
      </c>
      <c r="L43320" t="s">
        <v>30</v>
      </c>
      <c r="M43320" t="s">
        <v>31</v>
      </c>
      <c r="N43320" t="b">
        <v>0</v>
      </c>
      <c r="O43320" t="s">
        <v>213813</v>
      </c>
      <c r="P43320">
        <v>1</v>
      </c>
      <c r="Q43320">
        <v>191</v>
      </c>
      <c r="R43320">
        <v>7</v>
      </c>
      <c r="S43320">
        <v>0</v>
      </c>
      <c r="T43320">
        <v>0</v>
      </c>
      <c r="U43320">
        <v>0</v>
      </c>
    </row>
    <row r="43321" spans="1:21" x14ac:dyDescent="0.25">
      <c r="A43321" t="s">
        <v>213136</v>
      </c>
      <c r="B43321" t="s">
        <v>213137</v>
      </c>
      <c r="C43321" t="s">
        <v>213814</v>
      </c>
      <c r="D43321" t="s">
        <v>213815</v>
      </c>
      <c r="E43321" t="s">
        <v>213816</v>
      </c>
      <c r="F43321" t="s">
        <v>213817</v>
      </c>
      <c r="G43321" t="s">
        <v>213818</v>
      </c>
      <c r="H43321">
        <v>27</v>
      </c>
      <c r="I43321" t="s">
        <v>28</v>
      </c>
      <c r="J43321" t="s">
        <v>22290</v>
      </c>
      <c r="K43321">
        <v>1131</v>
      </c>
      <c r="L43321" t="s">
        <v>30</v>
      </c>
      <c r="M43321" t="s">
        <v>31</v>
      </c>
      <c r="N43321" t="b">
        <v>0</v>
      </c>
      <c r="O43321" t="s">
        <v>213819</v>
      </c>
      <c r="P43321">
        <v>1</v>
      </c>
      <c r="Q43321">
        <v>144</v>
      </c>
      <c r="R43321">
        <v>3</v>
      </c>
      <c r="S43321">
        <v>0</v>
      </c>
      <c r="T43321">
        <v>0</v>
      </c>
      <c r="U43321">
        <v>0</v>
      </c>
    </row>
    <row r="43322" spans="1:21" x14ac:dyDescent="0.25">
      <c r="A43322" t="s">
        <v>213136</v>
      </c>
      <c r="B43322" t="s">
        <v>213137</v>
      </c>
      <c r="C43322" t="s">
        <v>213820</v>
      </c>
      <c r="D43322" t="s">
        <v>213821</v>
      </c>
      <c r="E43322" t="s">
        <v>180080</v>
      </c>
      <c r="F43322" t="s">
        <v>213822</v>
      </c>
      <c r="G43322" t="s">
        <v>213823</v>
      </c>
      <c r="H43322">
        <v>27</v>
      </c>
      <c r="I43322" t="s">
        <v>28</v>
      </c>
      <c r="J43322" t="s">
        <v>9188</v>
      </c>
      <c r="K43322">
        <v>98</v>
      </c>
      <c r="L43322" t="s">
        <v>30</v>
      </c>
      <c r="M43322" t="s">
        <v>31</v>
      </c>
      <c r="N43322" t="b">
        <v>0</v>
      </c>
      <c r="O43322" t="s">
        <v>213824</v>
      </c>
      <c r="P43322">
        <v>1</v>
      </c>
      <c r="Q43322">
        <v>166</v>
      </c>
      <c r="R43322">
        <v>1</v>
      </c>
      <c r="S43322">
        <v>0</v>
      </c>
      <c r="T43322">
        <v>0</v>
      </c>
      <c r="U43322">
        <v>0</v>
      </c>
    </row>
    <row r="43323" spans="1:21" x14ac:dyDescent="0.25">
      <c r="A43323" t="s">
        <v>213136</v>
      </c>
      <c r="B43323" t="s">
        <v>213137</v>
      </c>
      <c r="C43323" t="s">
        <v>213825</v>
      </c>
      <c r="D43323" t="s">
        <v>213826</v>
      </c>
      <c r="E43323" t="s">
        <v>213827</v>
      </c>
      <c r="F43323" t="s">
        <v>213828</v>
      </c>
      <c r="G43323" t="s">
        <v>213829</v>
      </c>
      <c r="H43323">
        <v>27</v>
      </c>
      <c r="I43323" t="s">
        <v>28</v>
      </c>
      <c r="J43323" t="s">
        <v>6666</v>
      </c>
      <c r="K43323">
        <v>153</v>
      </c>
      <c r="L43323" t="s">
        <v>30</v>
      </c>
      <c r="M43323" t="s">
        <v>31</v>
      </c>
      <c r="N43323" t="b">
        <v>0</v>
      </c>
      <c r="O43323" t="s">
        <v>213830</v>
      </c>
      <c r="P43323">
        <v>1</v>
      </c>
      <c r="Q43323">
        <v>57</v>
      </c>
      <c r="R43323">
        <v>1</v>
      </c>
      <c r="S43323">
        <v>0</v>
      </c>
      <c r="T43323">
        <v>0</v>
      </c>
      <c r="U43323">
        <v>0</v>
      </c>
    </row>
    <row r="43324" spans="1:21" x14ac:dyDescent="0.25">
      <c r="A43324" t="s">
        <v>213136</v>
      </c>
      <c r="B43324" t="s">
        <v>213137</v>
      </c>
      <c r="C43324" t="s">
        <v>213831</v>
      </c>
      <c r="D43324" t="s">
        <v>213832</v>
      </c>
      <c r="E43324" t="s">
        <v>213833</v>
      </c>
      <c r="F43324" t="s">
        <v>213834</v>
      </c>
      <c r="G43324" t="s">
        <v>213835</v>
      </c>
      <c r="H43324">
        <v>27</v>
      </c>
      <c r="I43324" t="s">
        <v>28</v>
      </c>
      <c r="J43324" t="s">
        <v>6188</v>
      </c>
      <c r="K43324">
        <v>62</v>
      </c>
      <c r="L43324" t="s">
        <v>30</v>
      </c>
      <c r="M43324" t="s">
        <v>31</v>
      </c>
      <c r="N43324" t="b">
        <v>0</v>
      </c>
      <c r="O43324" t="s">
        <v>213836</v>
      </c>
      <c r="P43324">
        <v>1</v>
      </c>
      <c r="Q43324">
        <v>103</v>
      </c>
      <c r="R43324">
        <v>5</v>
      </c>
      <c r="S43324">
        <v>0</v>
      </c>
      <c r="T43324">
        <v>0</v>
      </c>
      <c r="U43324">
        <v>0</v>
      </c>
    </row>
    <row r="43325" spans="1:21" x14ac:dyDescent="0.25">
      <c r="A43325" t="s">
        <v>213136</v>
      </c>
      <c r="B43325" t="s">
        <v>213137</v>
      </c>
      <c r="C43325" t="s">
        <v>213837</v>
      </c>
      <c r="D43325" t="s">
        <v>213838</v>
      </c>
      <c r="E43325" t="s">
        <v>213839</v>
      </c>
      <c r="F43325" t="s">
        <v>213840</v>
      </c>
      <c r="G43325" t="s">
        <v>213841</v>
      </c>
      <c r="H43325">
        <v>27</v>
      </c>
      <c r="I43325" t="s">
        <v>28</v>
      </c>
      <c r="J43325" t="s">
        <v>8400</v>
      </c>
      <c r="K43325">
        <v>211</v>
      </c>
      <c r="L43325" t="s">
        <v>30</v>
      </c>
      <c r="M43325" t="s">
        <v>31</v>
      </c>
      <c r="N43325" t="b">
        <v>0</v>
      </c>
      <c r="O43325" t="s">
        <v>213842</v>
      </c>
      <c r="P43325">
        <v>1</v>
      </c>
      <c r="Q43325">
        <v>217</v>
      </c>
      <c r="R43325">
        <v>5</v>
      </c>
      <c r="S43325">
        <v>0</v>
      </c>
      <c r="T43325">
        <v>0</v>
      </c>
      <c r="U43325">
        <v>0</v>
      </c>
    </row>
    <row r="43326" spans="1:21" x14ac:dyDescent="0.25">
      <c r="A43326" t="s">
        <v>213136</v>
      </c>
      <c r="B43326" t="s">
        <v>213137</v>
      </c>
      <c r="C43326" t="s">
        <v>213843</v>
      </c>
      <c r="D43326" t="s">
        <v>213844</v>
      </c>
      <c r="E43326" t="s">
        <v>213845</v>
      </c>
      <c r="F43326" t="s">
        <v>213846</v>
      </c>
      <c r="G43326" t="s">
        <v>213847</v>
      </c>
      <c r="H43326">
        <v>27</v>
      </c>
      <c r="I43326" t="s">
        <v>28</v>
      </c>
      <c r="J43326" t="s">
        <v>22522</v>
      </c>
      <c r="K43326">
        <v>1384</v>
      </c>
      <c r="L43326" t="s">
        <v>30</v>
      </c>
      <c r="M43326" t="s">
        <v>31</v>
      </c>
      <c r="N43326" t="b">
        <v>0</v>
      </c>
      <c r="P43326">
        <v>1</v>
      </c>
      <c r="Q43326">
        <v>96</v>
      </c>
      <c r="R43326">
        <v>2</v>
      </c>
      <c r="S43326">
        <v>1</v>
      </c>
      <c r="T43326">
        <v>0</v>
      </c>
      <c r="U43326">
        <v>0</v>
      </c>
    </row>
    <row r="43327" spans="1:21" x14ac:dyDescent="0.25">
      <c r="A43327" t="s">
        <v>213136</v>
      </c>
      <c r="B43327" t="s">
        <v>213137</v>
      </c>
      <c r="C43327" t="s">
        <v>213848</v>
      </c>
      <c r="D43327" t="s">
        <v>213849</v>
      </c>
      <c r="E43327" t="s">
        <v>213850</v>
      </c>
      <c r="F43327" t="s">
        <v>213851</v>
      </c>
      <c r="G43327" t="s">
        <v>213852</v>
      </c>
      <c r="H43327">
        <v>27</v>
      </c>
      <c r="I43327" t="s">
        <v>28</v>
      </c>
      <c r="J43327" t="s">
        <v>137</v>
      </c>
      <c r="K43327">
        <v>71</v>
      </c>
      <c r="L43327" t="s">
        <v>30</v>
      </c>
      <c r="M43327" t="s">
        <v>31</v>
      </c>
      <c r="N43327" t="b">
        <v>0</v>
      </c>
      <c r="O43327" t="s">
        <v>213853</v>
      </c>
      <c r="P43327">
        <v>1</v>
      </c>
      <c r="Q43327">
        <v>126</v>
      </c>
      <c r="R43327">
        <v>1</v>
      </c>
      <c r="S43327">
        <v>0</v>
      </c>
      <c r="T43327">
        <v>0</v>
      </c>
      <c r="U43327">
        <v>0</v>
      </c>
    </row>
    <row r="43328" spans="1:21" x14ac:dyDescent="0.25">
      <c r="A43328" t="s">
        <v>213136</v>
      </c>
      <c r="B43328" t="s">
        <v>213137</v>
      </c>
      <c r="C43328" t="s">
        <v>213854</v>
      </c>
      <c r="D43328" t="s">
        <v>213855</v>
      </c>
      <c r="E43328" t="s">
        <v>213856</v>
      </c>
      <c r="F43328" t="s">
        <v>213857</v>
      </c>
      <c r="G43328" t="s">
        <v>213858</v>
      </c>
      <c r="H43328">
        <v>27</v>
      </c>
      <c r="I43328" t="s">
        <v>28</v>
      </c>
      <c r="J43328" t="s">
        <v>9108</v>
      </c>
      <c r="K43328">
        <v>151</v>
      </c>
      <c r="L43328" t="s">
        <v>30</v>
      </c>
      <c r="M43328" t="s">
        <v>31</v>
      </c>
      <c r="N43328" t="b">
        <v>0</v>
      </c>
      <c r="O43328" t="s">
        <v>213859</v>
      </c>
      <c r="P43328">
        <v>1</v>
      </c>
      <c r="Q43328">
        <v>2071</v>
      </c>
      <c r="R43328">
        <v>3</v>
      </c>
      <c r="S43328">
        <v>1</v>
      </c>
      <c r="T43328">
        <v>0</v>
      </c>
      <c r="U43328">
        <v>0</v>
      </c>
    </row>
    <row r="43329" spans="1:21" x14ac:dyDescent="0.25">
      <c r="A43329" t="s">
        <v>213136</v>
      </c>
      <c r="B43329" t="s">
        <v>213137</v>
      </c>
      <c r="C43329" t="s">
        <v>213860</v>
      </c>
      <c r="D43329" t="s">
        <v>213861</v>
      </c>
      <c r="E43329" t="s">
        <v>213862</v>
      </c>
      <c r="F43329" t="s">
        <v>213863</v>
      </c>
      <c r="G43329" t="s">
        <v>213864</v>
      </c>
      <c r="H43329">
        <v>27</v>
      </c>
      <c r="I43329" t="s">
        <v>28</v>
      </c>
      <c r="J43329" t="s">
        <v>85732</v>
      </c>
      <c r="K43329">
        <v>3327</v>
      </c>
      <c r="L43329" t="s">
        <v>30</v>
      </c>
      <c r="M43329" t="s">
        <v>31</v>
      </c>
      <c r="N43329" t="b">
        <v>0</v>
      </c>
      <c r="O43329" t="s">
        <v>213865</v>
      </c>
      <c r="P43329">
        <v>1</v>
      </c>
      <c r="Q43329">
        <v>1646</v>
      </c>
      <c r="R43329">
        <v>29</v>
      </c>
      <c r="S43329">
        <v>0</v>
      </c>
      <c r="T43329">
        <v>0</v>
      </c>
      <c r="U43329">
        <v>0</v>
      </c>
    </row>
    <row r="43330" spans="1:21" x14ac:dyDescent="0.25">
      <c r="A43330" t="s">
        <v>213136</v>
      </c>
      <c r="B43330" t="s">
        <v>213137</v>
      </c>
      <c r="C43330" t="s">
        <v>213866</v>
      </c>
      <c r="D43330" t="s">
        <v>213867</v>
      </c>
      <c r="E43330" s="1">
        <v>43714.429166666669</v>
      </c>
      <c r="F43330" t="s">
        <v>213868</v>
      </c>
      <c r="G43330" t="s">
        <v>213869</v>
      </c>
      <c r="H43330">
        <v>27</v>
      </c>
      <c r="I43330" t="s">
        <v>28</v>
      </c>
      <c r="J43330" t="s">
        <v>213870</v>
      </c>
      <c r="K43330">
        <v>202</v>
      </c>
      <c r="L43330" t="s">
        <v>30</v>
      </c>
      <c r="M43330" t="s">
        <v>31</v>
      </c>
      <c r="N43330" t="b">
        <v>0</v>
      </c>
      <c r="O43330" t="s">
        <v>213871</v>
      </c>
      <c r="P43330">
        <v>1</v>
      </c>
      <c r="Q43330">
        <v>13054</v>
      </c>
      <c r="R43330">
        <v>135</v>
      </c>
      <c r="S43330">
        <v>3</v>
      </c>
      <c r="T43330">
        <v>0</v>
      </c>
      <c r="U43330">
        <v>7</v>
      </c>
    </row>
    <row r="43331" spans="1:21" x14ac:dyDescent="0.25">
      <c r="A43331" t="s">
        <v>213136</v>
      </c>
      <c r="B43331" t="s">
        <v>213137</v>
      </c>
      <c r="C43331" t="s">
        <v>213872</v>
      </c>
      <c r="D43331" t="s">
        <v>213873</v>
      </c>
      <c r="E43331" s="1">
        <v>43714.179861111108</v>
      </c>
      <c r="F43331" t="s">
        <v>213874</v>
      </c>
      <c r="G43331" t="s">
        <v>213875</v>
      </c>
      <c r="H43331">
        <v>27</v>
      </c>
      <c r="I43331" t="s">
        <v>28</v>
      </c>
      <c r="J43331" t="s">
        <v>617</v>
      </c>
      <c r="K43331">
        <v>254</v>
      </c>
      <c r="L43331" t="s">
        <v>30</v>
      </c>
      <c r="M43331" t="s">
        <v>31</v>
      </c>
      <c r="N43331" t="b">
        <v>0</v>
      </c>
      <c r="O43331" t="s">
        <v>213876</v>
      </c>
      <c r="P43331">
        <v>1</v>
      </c>
      <c r="Q43331">
        <v>460</v>
      </c>
      <c r="R43331">
        <v>3</v>
      </c>
      <c r="S43331">
        <v>1</v>
      </c>
      <c r="T43331">
        <v>0</v>
      </c>
      <c r="U43331">
        <v>0</v>
      </c>
    </row>
    <row r="43332" spans="1:21" x14ac:dyDescent="0.25">
      <c r="A43332" t="s">
        <v>213136</v>
      </c>
      <c r="B43332" t="s">
        <v>213137</v>
      </c>
      <c r="C43332" t="s">
        <v>213877</v>
      </c>
      <c r="D43332" t="s">
        <v>213878</v>
      </c>
      <c r="E43332" s="1">
        <v>43683.520833333336</v>
      </c>
      <c r="F43332" t="s">
        <v>213879</v>
      </c>
      <c r="G43332" t="s">
        <v>213880</v>
      </c>
      <c r="H43332">
        <v>27</v>
      </c>
      <c r="I43332" t="s">
        <v>28</v>
      </c>
      <c r="J43332" t="s">
        <v>3789</v>
      </c>
      <c r="K43332">
        <v>1701</v>
      </c>
      <c r="L43332" t="s">
        <v>30</v>
      </c>
      <c r="M43332" t="s">
        <v>31</v>
      </c>
      <c r="N43332" t="b">
        <v>0</v>
      </c>
      <c r="O43332" t="s">
        <v>213881</v>
      </c>
      <c r="P43332">
        <v>1</v>
      </c>
      <c r="Q43332">
        <v>235</v>
      </c>
      <c r="R43332">
        <v>17</v>
      </c>
      <c r="S43332">
        <v>1</v>
      </c>
      <c r="T43332">
        <v>0</v>
      </c>
      <c r="U43332">
        <v>2</v>
      </c>
    </row>
    <row r="43333" spans="1:21" x14ac:dyDescent="0.25">
      <c r="A43333" t="s">
        <v>213136</v>
      </c>
      <c r="B43333" t="s">
        <v>213137</v>
      </c>
      <c r="C43333" t="s">
        <v>213882</v>
      </c>
      <c r="D43333" t="s">
        <v>213883</v>
      </c>
      <c r="E43333" s="1">
        <v>43561.169444444444</v>
      </c>
      <c r="F43333" t="s">
        <v>213884</v>
      </c>
      <c r="G43333" t="s">
        <v>213885</v>
      </c>
      <c r="H43333">
        <v>27</v>
      </c>
      <c r="I43333" t="s">
        <v>28</v>
      </c>
      <c r="J43333" t="s">
        <v>3293</v>
      </c>
      <c r="K43333">
        <v>103</v>
      </c>
      <c r="L43333" t="s">
        <v>30</v>
      </c>
      <c r="M43333" t="s">
        <v>31</v>
      </c>
      <c r="N43333" t="b">
        <v>0</v>
      </c>
      <c r="O43333" t="s">
        <v>213886</v>
      </c>
      <c r="P43333">
        <v>1</v>
      </c>
      <c r="Q43333">
        <v>486</v>
      </c>
      <c r="R43333">
        <v>5</v>
      </c>
      <c r="S43333">
        <v>0</v>
      </c>
      <c r="T43333">
        <v>0</v>
      </c>
      <c r="U43333">
        <v>1</v>
      </c>
    </row>
    <row r="43334" spans="1:21" x14ac:dyDescent="0.25">
      <c r="A43334" t="s">
        <v>213136</v>
      </c>
      <c r="B43334" t="s">
        <v>213137</v>
      </c>
      <c r="C43334" t="s">
        <v>213887</v>
      </c>
      <c r="D43334" t="s">
        <v>213888</v>
      </c>
      <c r="E43334" t="s">
        <v>213889</v>
      </c>
      <c r="F43334" t="s">
        <v>213890</v>
      </c>
      <c r="G43334" t="s">
        <v>213891</v>
      </c>
      <c r="H43334">
        <v>27</v>
      </c>
      <c r="I43334" t="s">
        <v>28</v>
      </c>
      <c r="J43334" t="s">
        <v>12257</v>
      </c>
      <c r="K43334">
        <v>129</v>
      </c>
      <c r="L43334" t="s">
        <v>30</v>
      </c>
      <c r="M43334" t="s">
        <v>31</v>
      </c>
      <c r="N43334" t="b">
        <v>0</v>
      </c>
      <c r="O43334" t="s">
        <v>213892</v>
      </c>
      <c r="P43334">
        <v>1</v>
      </c>
      <c r="Q43334">
        <v>142</v>
      </c>
      <c r="R43334">
        <v>1</v>
      </c>
      <c r="S43334">
        <v>0</v>
      </c>
      <c r="T43334">
        <v>0</v>
      </c>
      <c r="U43334">
        <v>0</v>
      </c>
    </row>
    <row r="43335" spans="1:21" x14ac:dyDescent="0.25">
      <c r="A43335" t="s">
        <v>213136</v>
      </c>
      <c r="B43335" t="s">
        <v>213137</v>
      </c>
      <c r="C43335" t="s">
        <v>213893</v>
      </c>
      <c r="D43335" t="s">
        <v>213894</v>
      </c>
      <c r="E43335" t="s">
        <v>213895</v>
      </c>
      <c r="F43335" t="s">
        <v>213896</v>
      </c>
      <c r="G43335" t="s">
        <v>213897</v>
      </c>
      <c r="H43335">
        <v>27</v>
      </c>
      <c r="I43335" t="s">
        <v>28</v>
      </c>
      <c r="J43335" t="s">
        <v>5532</v>
      </c>
      <c r="K43335">
        <v>128</v>
      </c>
      <c r="L43335" t="s">
        <v>30</v>
      </c>
      <c r="M43335" t="s">
        <v>31</v>
      </c>
      <c r="N43335" t="b">
        <v>0</v>
      </c>
      <c r="O43335" t="s">
        <v>213898</v>
      </c>
      <c r="P43335">
        <v>1</v>
      </c>
      <c r="Q43335">
        <v>221</v>
      </c>
      <c r="R43335">
        <v>1</v>
      </c>
      <c r="S43335">
        <v>0</v>
      </c>
      <c r="T43335">
        <v>0</v>
      </c>
      <c r="U43335">
        <v>0</v>
      </c>
    </row>
    <row r="43336" spans="1:21" x14ac:dyDescent="0.25">
      <c r="A43336" t="s">
        <v>213136</v>
      </c>
      <c r="B43336" t="s">
        <v>213137</v>
      </c>
      <c r="C43336" t="s">
        <v>213899</v>
      </c>
      <c r="D43336" t="s">
        <v>213900</v>
      </c>
      <c r="E43336" t="s">
        <v>213901</v>
      </c>
      <c r="F43336" t="s">
        <v>213902</v>
      </c>
      <c r="G43336" t="s">
        <v>213903</v>
      </c>
      <c r="H43336">
        <v>27</v>
      </c>
      <c r="I43336" t="s">
        <v>28</v>
      </c>
      <c r="J43336" t="s">
        <v>12257</v>
      </c>
      <c r="K43336">
        <v>129</v>
      </c>
      <c r="L43336" t="s">
        <v>30</v>
      </c>
      <c r="M43336" t="s">
        <v>31</v>
      </c>
      <c r="N43336" t="b">
        <v>0</v>
      </c>
      <c r="O43336" t="s">
        <v>213904</v>
      </c>
      <c r="P43336">
        <v>1</v>
      </c>
      <c r="Q43336">
        <v>84</v>
      </c>
      <c r="R43336">
        <v>0</v>
      </c>
      <c r="S43336">
        <v>0</v>
      </c>
      <c r="T43336">
        <v>0</v>
      </c>
      <c r="U43336">
        <v>0</v>
      </c>
    </row>
    <row r="43337" spans="1:21" x14ac:dyDescent="0.25">
      <c r="A43337" t="s">
        <v>213136</v>
      </c>
      <c r="B43337" t="s">
        <v>213137</v>
      </c>
      <c r="C43337" t="s">
        <v>213905</v>
      </c>
      <c r="D43337" t="s">
        <v>213906</v>
      </c>
      <c r="E43337" s="1">
        <v>43804.413194444445</v>
      </c>
      <c r="F43337" t="s">
        <v>213907</v>
      </c>
      <c r="G43337" t="s">
        <v>213908</v>
      </c>
      <c r="H43337">
        <v>27</v>
      </c>
      <c r="I43337" t="s">
        <v>28</v>
      </c>
      <c r="J43337" t="s">
        <v>683</v>
      </c>
      <c r="K43337">
        <v>104</v>
      </c>
      <c r="L43337" t="s">
        <v>30</v>
      </c>
      <c r="M43337" t="s">
        <v>31</v>
      </c>
      <c r="N43337" t="b">
        <v>0</v>
      </c>
      <c r="O43337" t="s">
        <v>213909</v>
      </c>
      <c r="P43337">
        <v>1</v>
      </c>
      <c r="Q43337">
        <v>81</v>
      </c>
      <c r="R43337">
        <v>1</v>
      </c>
      <c r="S43337">
        <v>0</v>
      </c>
      <c r="T43337">
        <v>0</v>
      </c>
      <c r="U43337">
        <v>0</v>
      </c>
    </row>
    <row r="43338" spans="1:21" x14ac:dyDescent="0.25">
      <c r="A43338" t="s">
        <v>213136</v>
      </c>
      <c r="B43338" t="s">
        <v>213137</v>
      </c>
      <c r="C43338" t="s">
        <v>213910</v>
      </c>
      <c r="D43338" t="s">
        <v>213911</v>
      </c>
      <c r="E43338" s="1">
        <v>43529</v>
      </c>
      <c r="F43338" t="s">
        <v>213912</v>
      </c>
      <c r="G43338" t="s">
        <v>213913</v>
      </c>
      <c r="H43338">
        <v>27</v>
      </c>
      <c r="I43338" t="s">
        <v>28</v>
      </c>
      <c r="J43338" t="s">
        <v>7463</v>
      </c>
      <c r="K43338">
        <v>81</v>
      </c>
      <c r="L43338" t="s">
        <v>30</v>
      </c>
      <c r="M43338" t="s">
        <v>31</v>
      </c>
      <c r="N43338" t="b">
        <v>0</v>
      </c>
      <c r="O43338" t="s">
        <v>213914</v>
      </c>
      <c r="P43338">
        <v>1</v>
      </c>
      <c r="Q43338">
        <v>61</v>
      </c>
      <c r="R43338">
        <v>1</v>
      </c>
      <c r="S43338">
        <v>0</v>
      </c>
      <c r="T43338">
        <v>0</v>
      </c>
      <c r="U43338">
        <v>1</v>
      </c>
    </row>
    <row r="43339" spans="1:21" x14ac:dyDescent="0.25">
      <c r="A43339" t="s">
        <v>213136</v>
      </c>
      <c r="B43339" t="s">
        <v>213137</v>
      </c>
      <c r="C43339" t="s">
        <v>213915</v>
      </c>
      <c r="D43339" t="s">
        <v>213916</v>
      </c>
      <c r="E43339" s="1">
        <v>43501.479166666664</v>
      </c>
      <c r="F43339" t="s">
        <v>213917</v>
      </c>
      <c r="G43339" t="s">
        <v>213918</v>
      </c>
      <c r="H43339">
        <v>27</v>
      </c>
      <c r="I43339" t="s">
        <v>28</v>
      </c>
      <c r="J43339" t="s">
        <v>1508</v>
      </c>
      <c r="K43339">
        <v>349</v>
      </c>
      <c r="L43339" t="s">
        <v>30</v>
      </c>
      <c r="M43339" t="s">
        <v>31</v>
      </c>
      <c r="N43339" t="b">
        <v>0</v>
      </c>
      <c r="O43339" t="s">
        <v>213919</v>
      </c>
      <c r="P43339">
        <v>1</v>
      </c>
      <c r="Q43339">
        <v>51</v>
      </c>
      <c r="R43339">
        <v>0</v>
      </c>
      <c r="S43339">
        <v>0</v>
      </c>
      <c r="T43339">
        <v>0</v>
      </c>
      <c r="U43339">
        <v>1</v>
      </c>
    </row>
    <row r="43340" spans="1:21" x14ac:dyDescent="0.25">
      <c r="A43340" t="s">
        <v>213136</v>
      </c>
      <c r="B43340" t="s">
        <v>213137</v>
      </c>
      <c r="C43340" t="s">
        <v>213920</v>
      </c>
      <c r="D43340" t="s">
        <v>213921</v>
      </c>
      <c r="E43340" s="1">
        <v>43470.979166666664</v>
      </c>
      <c r="F43340" t="s">
        <v>213922</v>
      </c>
      <c r="G43340" t="s">
        <v>213923</v>
      </c>
      <c r="H43340">
        <v>27</v>
      </c>
      <c r="I43340" t="s">
        <v>28</v>
      </c>
      <c r="J43340" t="s">
        <v>6503</v>
      </c>
      <c r="K43340">
        <v>93</v>
      </c>
      <c r="L43340" t="s">
        <v>30</v>
      </c>
      <c r="M43340" t="s">
        <v>31</v>
      </c>
      <c r="N43340" t="b">
        <v>0</v>
      </c>
      <c r="O43340" t="s">
        <v>213924</v>
      </c>
      <c r="P43340">
        <v>1</v>
      </c>
      <c r="Q43340">
        <v>45</v>
      </c>
      <c r="R43340">
        <v>1</v>
      </c>
      <c r="S43340">
        <v>0</v>
      </c>
      <c r="T43340">
        <v>0</v>
      </c>
      <c r="U43340">
        <v>0</v>
      </c>
    </row>
    <row r="43341" spans="1:21" x14ac:dyDescent="0.25">
      <c r="A43341" t="s">
        <v>213136</v>
      </c>
      <c r="B43341" t="s">
        <v>213137</v>
      </c>
      <c r="C43341" t="s">
        <v>213925</v>
      </c>
      <c r="D43341" t="s">
        <v>213926</v>
      </c>
      <c r="E43341" s="1">
        <v>43470.479166666664</v>
      </c>
      <c r="F43341" t="s">
        <v>213927</v>
      </c>
      <c r="G43341" t="s">
        <v>213928</v>
      </c>
      <c r="H43341">
        <v>27</v>
      </c>
      <c r="I43341" t="s">
        <v>28</v>
      </c>
      <c r="J43341" t="s">
        <v>2875</v>
      </c>
      <c r="K43341">
        <v>235</v>
      </c>
      <c r="L43341" t="s">
        <v>30</v>
      </c>
      <c r="M43341" t="s">
        <v>31</v>
      </c>
      <c r="N43341" t="b">
        <v>0</v>
      </c>
      <c r="O43341" t="s">
        <v>213929</v>
      </c>
      <c r="P43341">
        <v>1</v>
      </c>
      <c r="Q43341">
        <v>39</v>
      </c>
      <c r="R43341">
        <v>1</v>
      </c>
      <c r="S43341">
        <v>0</v>
      </c>
      <c r="T43341">
        <v>0</v>
      </c>
      <c r="U43341">
        <v>0</v>
      </c>
    </row>
    <row r="43342" spans="1:21" x14ac:dyDescent="0.25">
      <c r="A43342" t="s">
        <v>213136</v>
      </c>
      <c r="B43342" t="s">
        <v>213137</v>
      </c>
      <c r="C43342" t="s">
        <v>213930</v>
      </c>
      <c r="D43342" t="s">
        <v>213931</v>
      </c>
      <c r="E43342" t="s">
        <v>213932</v>
      </c>
      <c r="F43342" t="s">
        <v>213933</v>
      </c>
      <c r="G43342" t="s">
        <v>213934</v>
      </c>
      <c r="H43342">
        <v>27</v>
      </c>
      <c r="I43342" t="s">
        <v>28</v>
      </c>
      <c r="J43342" t="s">
        <v>9379</v>
      </c>
      <c r="K43342">
        <v>277</v>
      </c>
      <c r="L43342" t="s">
        <v>30</v>
      </c>
      <c r="M43342" t="s">
        <v>31</v>
      </c>
      <c r="N43342" t="b">
        <v>0</v>
      </c>
      <c r="O43342" t="s">
        <v>213935</v>
      </c>
      <c r="P43342">
        <v>1</v>
      </c>
      <c r="Q43342">
        <v>230</v>
      </c>
      <c r="R43342">
        <v>1</v>
      </c>
      <c r="S43342">
        <v>0</v>
      </c>
      <c r="T43342">
        <v>0</v>
      </c>
      <c r="U43342">
        <v>0</v>
      </c>
    </row>
    <row r="43343" spans="1:21" x14ac:dyDescent="0.25">
      <c r="A43343" t="s">
        <v>213136</v>
      </c>
      <c r="B43343" t="s">
        <v>213137</v>
      </c>
      <c r="C43343" t="s">
        <v>213936</v>
      </c>
      <c r="D43343" t="s">
        <v>213937</v>
      </c>
      <c r="E43343" t="s">
        <v>213938</v>
      </c>
      <c r="F43343" t="s">
        <v>213939</v>
      </c>
      <c r="G43343" t="s">
        <v>213940</v>
      </c>
      <c r="H43343">
        <v>27</v>
      </c>
      <c r="I43343" t="s">
        <v>28</v>
      </c>
      <c r="J43343" t="s">
        <v>8865</v>
      </c>
      <c r="K43343">
        <v>175</v>
      </c>
      <c r="L43343" t="s">
        <v>30</v>
      </c>
      <c r="M43343" t="s">
        <v>31</v>
      </c>
      <c r="N43343" t="b">
        <v>0</v>
      </c>
      <c r="O43343" t="s">
        <v>213941</v>
      </c>
      <c r="P43343">
        <v>1</v>
      </c>
      <c r="Q43343">
        <v>35</v>
      </c>
      <c r="R43343">
        <v>0</v>
      </c>
      <c r="S43343">
        <v>0</v>
      </c>
      <c r="T43343">
        <v>0</v>
      </c>
      <c r="U43343">
        <v>0</v>
      </c>
    </row>
    <row r="43344" spans="1:21" x14ac:dyDescent="0.25">
      <c r="A43344" t="s">
        <v>213136</v>
      </c>
      <c r="B43344" t="s">
        <v>213137</v>
      </c>
      <c r="C43344" t="s">
        <v>213942</v>
      </c>
      <c r="D43344" t="s">
        <v>213943</v>
      </c>
      <c r="E43344" t="s">
        <v>213938</v>
      </c>
      <c r="F43344" t="s">
        <v>213944</v>
      </c>
      <c r="G43344" t="s">
        <v>213945</v>
      </c>
      <c r="H43344">
        <v>27</v>
      </c>
      <c r="I43344" t="s">
        <v>28</v>
      </c>
      <c r="J43344" t="s">
        <v>196</v>
      </c>
      <c r="K43344">
        <v>243</v>
      </c>
      <c r="L43344" t="s">
        <v>30</v>
      </c>
      <c r="M43344" t="s">
        <v>31</v>
      </c>
      <c r="N43344" t="b">
        <v>0</v>
      </c>
      <c r="O43344" t="s">
        <v>213946</v>
      </c>
      <c r="P43344">
        <v>1</v>
      </c>
      <c r="Q43344">
        <v>100</v>
      </c>
      <c r="R43344">
        <v>1</v>
      </c>
      <c r="S43344">
        <v>0</v>
      </c>
      <c r="T43344">
        <v>0</v>
      </c>
      <c r="U43344">
        <v>0</v>
      </c>
    </row>
    <row r="43345" spans="1:21" x14ac:dyDescent="0.25">
      <c r="A43345" t="s">
        <v>213136</v>
      </c>
      <c r="B43345" t="s">
        <v>213137</v>
      </c>
      <c r="C43345" t="s">
        <v>213947</v>
      </c>
      <c r="D43345" t="s">
        <v>213948</v>
      </c>
      <c r="E43345" t="s">
        <v>213949</v>
      </c>
      <c r="F43345" t="s">
        <v>213950</v>
      </c>
      <c r="G43345" t="s">
        <v>213951</v>
      </c>
      <c r="H43345">
        <v>27</v>
      </c>
      <c r="I43345" t="s">
        <v>28</v>
      </c>
      <c r="J43345" t="s">
        <v>13330</v>
      </c>
      <c r="K43345">
        <v>302</v>
      </c>
      <c r="L43345" t="s">
        <v>30</v>
      </c>
      <c r="M43345" t="s">
        <v>31</v>
      </c>
      <c r="N43345" t="b">
        <v>0</v>
      </c>
      <c r="O43345" t="s">
        <v>213952</v>
      </c>
      <c r="P43345">
        <v>1</v>
      </c>
      <c r="Q43345">
        <v>173</v>
      </c>
      <c r="R43345">
        <v>1</v>
      </c>
      <c r="S43345">
        <v>0</v>
      </c>
      <c r="T43345">
        <v>0</v>
      </c>
      <c r="U43345">
        <v>0</v>
      </c>
    </row>
    <row r="43346" spans="1:21" x14ac:dyDescent="0.25">
      <c r="A43346" t="s">
        <v>213136</v>
      </c>
      <c r="B43346" t="s">
        <v>213137</v>
      </c>
      <c r="C43346" t="s">
        <v>213953</v>
      </c>
      <c r="D43346" t="s">
        <v>213954</v>
      </c>
      <c r="E43346" t="s">
        <v>213955</v>
      </c>
      <c r="F43346" t="s">
        <v>213956</v>
      </c>
      <c r="G43346" t="s">
        <v>213957</v>
      </c>
      <c r="H43346">
        <v>27</v>
      </c>
      <c r="I43346" t="s">
        <v>28</v>
      </c>
      <c r="J43346" t="s">
        <v>7619</v>
      </c>
      <c r="K43346">
        <v>268</v>
      </c>
      <c r="L43346" t="s">
        <v>30</v>
      </c>
      <c r="M43346" t="s">
        <v>31</v>
      </c>
      <c r="N43346" t="b">
        <v>0</v>
      </c>
      <c r="O43346" t="s">
        <v>213958</v>
      </c>
      <c r="P43346">
        <v>1</v>
      </c>
      <c r="Q43346">
        <v>34</v>
      </c>
      <c r="R43346">
        <v>1</v>
      </c>
      <c r="S43346">
        <v>0</v>
      </c>
      <c r="T43346">
        <v>0</v>
      </c>
      <c r="U43346">
        <v>0</v>
      </c>
    </row>
    <row r="43347" spans="1:21" x14ac:dyDescent="0.25">
      <c r="A43347" t="s">
        <v>213136</v>
      </c>
      <c r="B43347" t="s">
        <v>213137</v>
      </c>
      <c r="C43347" t="s">
        <v>213959</v>
      </c>
      <c r="D43347" t="s">
        <v>213960</v>
      </c>
      <c r="E43347" t="s">
        <v>213961</v>
      </c>
      <c r="F43347" t="s">
        <v>213962</v>
      </c>
      <c r="G43347" t="s">
        <v>213963</v>
      </c>
      <c r="H43347">
        <v>27</v>
      </c>
      <c r="I43347" t="s">
        <v>28</v>
      </c>
      <c r="J43347" t="s">
        <v>18224</v>
      </c>
      <c r="K43347">
        <v>125</v>
      </c>
      <c r="L43347" t="s">
        <v>30</v>
      </c>
      <c r="M43347" t="s">
        <v>31</v>
      </c>
      <c r="N43347" t="b">
        <v>0</v>
      </c>
      <c r="P43347">
        <v>1</v>
      </c>
      <c r="Q43347">
        <v>41</v>
      </c>
      <c r="R43347">
        <v>2</v>
      </c>
      <c r="S43347">
        <v>0</v>
      </c>
      <c r="T43347">
        <v>0</v>
      </c>
      <c r="U43347">
        <v>0</v>
      </c>
    </row>
    <row r="43348" spans="1:21" x14ac:dyDescent="0.25">
      <c r="A43348" t="s">
        <v>213136</v>
      </c>
      <c r="B43348" t="s">
        <v>213137</v>
      </c>
      <c r="C43348" t="s">
        <v>213964</v>
      </c>
      <c r="D43348" t="s">
        <v>213965</v>
      </c>
      <c r="E43348" t="s">
        <v>213966</v>
      </c>
      <c r="F43348" t="s">
        <v>213967</v>
      </c>
      <c r="G43348" t="s">
        <v>213968</v>
      </c>
      <c r="H43348">
        <v>27</v>
      </c>
      <c r="I43348" t="s">
        <v>28</v>
      </c>
      <c r="J43348" t="s">
        <v>5394</v>
      </c>
      <c r="K43348">
        <v>348</v>
      </c>
      <c r="L43348" t="s">
        <v>30</v>
      </c>
      <c r="M43348" t="s">
        <v>31</v>
      </c>
      <c r="N43348" t="b">
        <v>0</v>
      </c>
      <c r="O43348" t="s">
        <v>213969</v>
      </c>
      <c r="P43348">
        <v>1</v>
      </c>
      <c r="Q43348">
        <v>64</v>
      </c>
      <c r="R43348">
        <v>3</v>
      </c>
      <c r="S43348">
        <v>0</v>
      </c>
      <c r="T43348">
        <v>0</v>
      </c>
      <c r="U43348">
        <v>1</v>
      </c>
    </row>
    <row r="43349" spans="1:21" x14ac:dyDescent="0.25">
      <c r="A43349" t="s">
        <v>213136</v>
      </c>
      <c r="B43349" t="s">
        <v>213137</v>
      </c>
      <c r="C43349" t="s">
        <v>213970</v>
      </c>
      <c r="D43349" t="s">
        <v>213971</v>
      </c>
      <c r="E43349" t="s">
        <v>213972</v>
      </c>
      <c r="F43349" t="s">
        <v>213973</v>
      </c>
      <c r="G43349" t="s">
        <v>213974</v>
      </c>
      <c r="H43349">
        <v>27</v>
      </c>
      <c r="I43349" t="s">
        <v>28</v>
      </c>
      <c r="J43349" t="s">
        <v>3995</v>
      </c>
      <c r="K43349">
        <v>315</v>
      </c>
      <c r="L43349" t="s">
        <v>30</v>
      </c>
      <c r="M43349" t="s">
        <v>31</v>
      </c>
      <c r="N43349" t="b">
        <v>0</v>
      </c>
      <c r="O43349" t="s">
        <v>213975</v>
      </c>
      <c r="P43349">
        <v>1</v>
      </c>
      <c r="Q43349">
        <v>2157</v>
      </c>
      <c r="R43349">
        <v>6</v>
      </c>
      <c r="S43349">
        <v>0</v>
      </c>
      <c r="T43349">
        <v>0</v>
      </c>
      <c r="U43349">
        <v>0</v>
      </c>
    </row>
    <row r="43350" spans="1:21" x14ac:dyDescent="0.25">
      <c r="A43350" t="s">
        <v>213136</v>
      </c>
      <c r="B43350" t="s">
        <v>213137</v>
      </c>
      <c r="C43350" t="s">
        <v>213976</v>
      </c>
      <c r="D43350" t="s">
        <v>213977</v>
      </c>
      <c r="E43350" t="s">
        <v>213978</v>
      </c>
      <c r="F43350" t="s">
        <v>213979</v>
      </c>
      <c r="G43350" t="s">
        <v>213980</v>
      </c>
      <c r="H43350">
        <v>27</v>
      </c>
      <c r="I43350" t="s">
        <v>28</v>
      </c>
      <c r="J43350" t="s">
        <v>1022</v>
      </c>
      <c r="K43350">
        <v>406</v>
      </c>
      <c r="L43350" t="s">
        <v>30</v>
      </c>
      <c r="M43350" t="s">
        <v>31</v>
      </c>
      <c r="N43350" t="b">
        <v>0</v>
      </c>
      <c r="O43350" t="s">
        <v>213981</v>
      </c>
      <c r="P43350">
        <v>1</v>
      </c>
      <c r="Q43350">
        <v>110</v>
      </c>
      <c r="R43350">
        <v>2</v>
      </c>
      <c r="S43350">
        <v>0</v>
      </c>
      <c r="T43350">
        <v>0</v>
      </c>
      <c r="U43350">
        <v>0</v>
      </c>
    </row>
    <row r="43351" spans="1:21" x14ac:dyDescent="0.25">
      <c r="A43351" t="s">
        <v>213136</v>
      </c>
      <c r="B43351" t="s">
        <v>213137</v>
      </c>
      <c r="C43351" t="s">
        <v>213982</v>
      </c>
      <c r="D43351" t="s">
        <v>213983</v>
      </c>
      <c r="E43351" t="s">
        <v>213984</v>
      </c>
      <c r="F43351" t="s">
        <v>213985</v>
      </c>
      <c r="G43351" t="s">
        <v>213986</v>
      </c>
      <c r="H43351">
        <v>27</v>
      </c>
      <c r="I43351" t="s">
        <v>28</v>
      </c>
      <c r="J43351" t="s">
        <v>8753</v>
      </c>
      <c r="K43351">
        <v>497</v>
      </c>
      <c r="L43351" t="s">
        <v>30</v>
      </c>
      <c r="M43351" t="s">
        <v>31</v>
      </c>
      <c r="N43351" t="b">
        <v>0</v>
      </c>
      <c r="O43351" t="s">
        <v>213987</v>
      </c>
      <c r="P43351">
        <v>1</v>
      </c>
      <c r="Q43351">
        <v>72</v>
      </c>
      <c r="R43351">
        <v>2</v>
      </c>
      <c r="S43351">
        <v>1</v>
      </c>
      <c r="T43351">
        <v>0</v>
      </c>
      <c r="U43351">
        <v>1</v>
      </c>
    </row>
    <row r="43352" spans="1:21" x14ac:dyDescent="0.25">
      <c r="A43352" t="s">
        <v>213136</v>
      </c>
      <c r="B43352" t="s">
        <v>213137</v>
      </c>
      <c r="C43352" t="s">
        <v>213988</v>
      </c>
      <c r="D43352" t="s">
        <v>213989</v>
      </c>
      <c r="E43352" t="s">
        <v>213990</v>
      </c>
      <c r="F43352" t="s">
        <v>213991</v>
      </c>
      <c r="G43352" t="s">
        <v>213992</v>
      </c>
      <c r="H43352">
        <v>27</v>
      </c>
      <c r="I43352" t="s">
        <v>28</v>
      </c>
      <c r="J43352" t="s">
        <v>507</v>
      </c>
      <c r="K43352">
        <v>281</v>
      </c>
      <c r="L43352" t="s">
        <v>30</v>
      </c>
      <c r="M43352" t="s">
        <v>31</v>
      </c>
      <c r="N43352" t="b">
        <v>0</v>
      </c>
      <c r="O43352" t="s">
        <v>213993</v>
      </c>
      <c r="P43352">
        <v>1</v>
      </c>
      <c r="Q43352">
        <v>38</v>
      </c>
      <c r="R43352">
        <v>0</v>
      </c>
      <c r="S43352">
        <v>0</v>
      </c>
      <c r="T43352">
        <v>0</v>
      </c>
      <c r="U43352">
        <v>0</v>
      </c>
    </row>
    <row r="43353" spans="1:21" x14ac:dyDescent="0.25">
      <c r="A43353" t="s">
        <v>213136</v>
      </c>
      <c r="B43353" t="s">
        <v>213137</v>
      </c>
      <c r="C43353" t="s">
        <v>213994</v>
      </c>
      <c r="D43353" t="s">
        <v>213995</v>
      </c>
      <c r="E43353" t="s">
        <v>213996</v>
      </c>
      <c r="F43353" t="s">
        <v>213997</v>
      </c>
      <c r="G43353" t="s">
        <v>213998</v>
      </c>
      <c r="H43353">
        <v>27</v>
      </c>
      <c r="I43353" t="s">
        <v>28</v>
      </c>
      <c r="J43353" t="s">
        <v>12740</v>
      </c>
      <c r="K43353">
        <v>267</v>
      </c>
      <c r="L43353" t="s">
        <v>30</v>
      </c>
      <c r="M43353" t="s">
        <v>31</v>
      </c>
      <c r="N43353" t="b">
        <v>0</v>
      </c>
      <c r="O43353" t="s">
        <v>213999</v>
      </c>
      <c r="P43353">
        <v>1</v>
      </c>
      <c r="Q43353">
        <v>128</v>
      </c>
      <c r="R43353">
        <v>2</v>
      </c>
      <c r="S43353">
        <v>1</v>
      </c>
      <c r="T43353">
        <v>0</v>
      </c>
      <c r="U43353">
        <v>0</v>
      </c>
    </row>
    <row r="43354" spans="1:21" x14ac:dyDescent="0.25">
      <c r="A43354" t="s">
        <v>213136</v>
      </c>
      <c r="B43354" t="s">
        <v>213137</v>
      </c>
      <c r="C43354" t="s">
        <v>214000</v>
      </c>
      <c r="D43354" t="s">
        <v>214001</v>
      </c>
      <c r="E43354" t="s">
        <v>214002</v>
      </c>
      <c r="F43354" t="s">
        <v>214003</v>
      </c>
      <c r="G43354" t="s">
        <v>214004</v>
      </c>
      <c r="H43354">
        <v>27</v>
      </c>
      <c r="I43354" t="s">
        <v>28</v>
      </c>
      <c r="J43354" t="s">
        <v>13330</v>
      </c>
      <c r="K43354">
        <v>302</v>
      </c>
      <c r="L43354" t="s">
        <v>30</v>
      </c>
      <c r="M43354" t="s">
        <v>31</v>
      </c>
      <c r="N43354" t="b">
        <v>0</v>
      </c>
      <c r="O43354" t="s">
        <v>214005</v>
      </c>
      <c r="P43354">
        <v>1</v>
      </c>
      <c r="Q43354">
        <v>49</v>
      </c>
      <c r="R43354">
        <v>2</v>
      </c>
      <c r="S43354">
        <v>0</v>
      </c>
      <c r="T43354">
        <v>0</v>
      </c>
      <c r="U43354">
        <v>0</v>
      </c>
    </row>
    <row r="43355" spans="1:21" x14ac:dyDescent="0.25">
      <c r="A43355" t="s">
        <v>213136</v>
      </c>
      <c r="B43355" t="s">
        <v>213137</v>
      </c>
      <c r="C43355" t="s">
        <v>214006</v>
      </c>
      <c r="D43355" t="s">
        <v>214007</v>
      </c>
      <c r="E43355" t="s">
        <v>214008</v>
      </c>
      <c r="F43355" t="s">
        <v>214009</v>
      </c>
      <c r="G43355" t="s">
        <v>214010</v>
      </c>
      <c r="H43355">
        <v>27</v>
      </c>
      <c r="I43355" t="s">
        <v>28</v>
      </c>
      <c r="J43355" t="s">
        <v>11099</v>
      </c>
      <c r="K43355">
        <v>269</v>
      </c>
      <c r="L43355" t="s">
        <v>30</v>
      </c>
      <c r="M43355" t="s">
        <v>31</v>
      </c>
      <c r="N43355" t="b">
        <v>0</v>
      </c>
      <c r="O43355" t="s">
        <v>214011</v>
      </c>
      <c r="P43355">
        <v>1</v>
      </c>
      <c r="Q43355">
        <v>91</v>
      </c>
      <c r="R43355">
        <v>0</v>
      </c>
      <c r="S43355">
        <v>0</v>
      </c>
      <c r="T43355">
        <v>0</v>
      </c>
      <c r="U43355">
        <v>0</v>
      </c>
    </row>
    <row r="43356" spans="1:21" x14ac:dyDescent="0.25">
      <c r="A43356" t="s">
        <v>213136</v>
      </c>
      <c r="B43356" t="s">
        <v>213137</v>
      </c>
      <c r="C43356" t="s">
        <v>214012</v>
      </c>
      <c r="D43356" t="s">
        <v>214013</v>
      </c>
      <c r="E43356" t="s">
        <v>214014</v>
      </c>
      <c r="F43356" t="s">
        <v>214015</v>
      </c>
      <c r="G43356" t="s">
        <v>214016</v>
      </c>
      <c r="H43356">
        <v>27</v>
      </c>
      <c r="I43356" t="s">
        <v>28</v>
      </c>
      <c r="J43356" t="s">
        <v>1443</v>
      </c>
      <c r="K43356">
        <v>523</v>
      </c>
      <c r="L43356" t="s">
        <v>30</v>
      </c>
      <c r="M43356" t="s">
        <v>31</v>
      </c>
      <c r="N43356" t="b">
        <v>0</v>
      </c>
      <c r="O43356" t="s">
        <v>214017</v>
      </c>
      <c r="P43356">
        <v>1</v>
      </c>
      <c r="Q43356">
        <v>135</v>
      </c>
      <c r="R43356">
        <v>3</v>
      </c>
      <c r="S43356">
        <v>0</v>
      </c>
      <c r="T43356">
        <v>0</v>
      </c>
      <c r="U43356">
        <v>0</v>
      </c>
    </row>
    <row r="43357" spans="1:21" x14ac:dyDescent="0.25">
      <c r="A43357" t="s">
        <v>213136</v>
      </c>
      <c r="B43357" t="s">
        <v>213137</v>
      </c>
      <c r="C43357" t="s">
        <v>214018</v>
      </c>
      <c r="D43357" t="s">
        <v>214019</v>
      </c>
      <c r="E43357" t="s">
        <v>214020</v>
      </c>
      <c r="F43357" t="s">
        <v>214021</v>
      </c>
      <c r="G43357" t="s">
        <v>214022</v>
      </c>
      <c r="H43357">
        <v>27</v>
      </c>
      <c r="I43357" t="s">
        <v>28</v>
      </c>
      <c r="J43357" t="s">
        <v>9028</v>
      </c>
      <c r="K43357">
        <v>702</v>
      </c>
      <c r="L43357" t="s">
        <v>30</v>
      </c>
      <c r="M43357" t="s">
        <v>31</v>
      </c>
      <c r="N43357" t="b">
        <v>0</v>
      </c>
      <c r="P43357">
        <v>1</v>
      </c>
      <c r="Q43357">
        <v>155</v>
      </c>
      <c r="R43357">
        <v>6</v>
      </c>
      <c r="S43357">
        <v>0</v>
      </c>
      <c r="T43357">
        <v>0</v>
      </c>
      <c r="U43357">
        <v>0</v>
      </c>
    </row>
    <row r="43358" spans="1:21" x14ac:dyDescent="0.25">
      <c r="A43358" t="s">
        <v>213136</v>
      </c>
      <c r="B43358" t="s">
        <v>213137</v>
      </c>
      <c r="C43358" t="s">
        <v>214023</v>
      </c>
      <c r="D43358" t="s">
        <v>214024</v>
      </c>
      <c r="E43358" t="s">
        <v>214025</v>
      </c>
      <c r="F43358" t="s">
        <v>214026</v>
      </c>
      <c r="G43358" t="s">
        <v>214027</v>
      </c>
      <c r="H43358">
        <v>27</v>
      </c>
      <c r="I43358" t="s">
        <v>28</v>
      </c>
      <c r="J43358" t="s">
        <v>372</v>
      </c>
      <c r="K43358">
        <v>224</v>
      </c>
      <c r="L43358" t="s">
        <v>30</v>
      </c>
      <c r="M43358" t="s">
        <v>31</v>
      </c>
      <c r="N43358" t="b">
        <v>0</v>
      </c>
      <c r="O43358" t="s">
        <v>214028</v>
      </c>
      <c r="P43358">
        <v>1</v>
      </c>
      <c r="Q43358">
        <v>1559</v>
      </c>
      <c r="R43358">
        <v>32</v>
      </c>
      <c r="S43358">
        <v>1</v>
      </c>
      <c r="T43358">
        <v>0</v>
      </c>
      <c r="U43358">
        <v>3</v>
      </c>
    </row>
    <row r="43359" spans="1:21" x14ac:dyDescent="0.25">
      <c r="A43359" t="s">
        <v>213136</v>
      </c>
      <c r="B43359" t="s">
        <v>213137</v>
      </c>
      <c r="C43359" t="s">
        <v>214029</v>
      </c>
      <c r="D43359" t="s">
        <v>214030</v>
      </c>
      <c r="E43359" s="1">
        <v>43803.255555555559</v>
      </c>
      <c r="F43359" t="s">
        <v>214031</v>
      </c>
      <c r="G43359" t="s">
        <v>214032</v>
      </c>
      <c r="H43359">
        <v>27</v>
      </c>
      <c r="I43359" t="s">
        <v>28</v>
      </c>
      <c r="J43359" t="s">
        <v>29670</v>
      </c>
      <c r="K43359">
        <v>97</v>
      </c>
      <c r="L43359" t="s">
        <v>30</v>
      </c>
      <c r="M43359" t="s">
        <v>31</v>
      </c>
      <c r="N43359" t="b">
        <v>0</v>
      </c>
      <c r="O43359" t="s">
        <v>214033</v>
      </c>
      <c r="P43359">
        <v>1</v>
      </c>
      <c r="Q43359">
        <v>870</v>
      </c>
      <c r="R43359">
        <v>11</v>
      </c>
      <c r="S43359">
        <v>0</v>
      </c>
      <c r="T43359">
        <v>0</v>
      </c>
      <c r="U43359">
        <v>2</v>
      </c>
    </row>
    <row r="43360" spans="1:21" x14ac:dyDescent="0.25">
      <c r="A43360" t="s">
        <v>213136</v>
      </c>
      <c r="B43360" t="s">
        <v>213137</v>
      </c>
      <c r="C43360" t="s">
        <v>214034</v>
      </c>
      <c r="D43360" t="s">
        <v>214035</v>
      </c>
      <c r="E43360" s="1">
        <v>43773.284722222219</v>
      </c>
      <c r="F43360" t="s">
        <v>214036</v>
      </c>
      <c r="G43360" t="s">
        <v>214037</v>
      </c>
      <c r="H43360">
        <v>27</v>
      </c>
      <c r="I43360" t="s">
        <v>28</v>
      </c>
      <c r="J43360" t="s">
        <v>378</v>
      </c>
      <c r="K43360">
        <v>212</v>
      </c>
      <c r="L43360" t="s">
        <v>30</v>
      </c>
      <c r="M43360" t="s">
        <v>31</v>
      </c>
      <c r="N43360" t="b">
        <v>0</v>
      </c>
      <c r="O43360" t="s">
        <v>214038</v>
      </c>
      <c r="P43360">
        <v>1</v>
      </c>
      <c r="Q43360">
        <v>95</v>
      </c>
      <c r="R43360">
        <v>3</v>
      </c>
      <c r="S43360">
        <v>0</v>
      </c>
      <c r="T43360">
        <v>0</v>
      </c>
      <c r="U43360">
        <v>0</v>
      </c>
    </row>
    <row r="43361" spans="1:21" x14ac:dyDescent="0.25">
      <c r="A43361" t="s">
        <v>213136</v>
      </c>
      <c r="B43361" t="s">
        <v>213137</v>
      </c>
      <c r="C43361" t="s">
        <v>214039</v>
      </c>
      <c r="D43361" t="s">
        <v>214040</v>
      </c>
      <c r="E43361" s="1">
        <v>43742.438194444447</v>
      </c>
      <c r="F43361" t="s">
        <v>214041</v>
      </c>
      <c r="G43361" t="s">
        <v>214042</v>
      </c>
      <c r="H43361">
        <v>27</v>
      </c>
      <c r="I43361" t="s">
        <v>28</v>
      </c>
      <c r="J43361" t="s">
        <v>732</v>
      </c>
      <c r="K43361">
        <v>108</v>
      </c>
      <c r="L43361" t="s">
        <v>30</v>
      </c>
      <c r="M43361" t="s">
        <v>31</v>
      </c>
      <c r="N43361" t="b">
        <v>0</v>
      </c>
      <c r="O43361" t="s">
        <v>214043</v>
      </c>
      <c r="P43361">
        <v>1</v>
      </c>
      <c r="Q43361">
        <v>217</v>
      </c>
      <c r="R43361">
        <v>5</v>
      </c>
      <c r="S43361">
        <v>0</v>
      </c>
      <c r="T43361">
        <v>0</v>
      </c>
      <c r="U43361">
        <v>0</v>
      </c>
    </row>
    <row r="43362" spans="1:21" x14ac:dyDescent="0.25">
      <c r="A43362" t="s">
        <v>213136</v>
      </c>
      <c r="B43362" t="s">
        <v>213137</v>
      </c>
      <c r="C43362" t="s">
        <v>214044</v>
      </c>
      <c r="D43362" t="s">
        <v>214045</v>
      </c>
      <c r="E43362" s="1">
        <v>43742.429166666669</v>
      </c>
      <c r="F43362" t="s">
        <v>214046</v>
      </c>
      <c r="G43362" t="s">
        <v>214047</v>
      </c>
      <c r="H43362">
        <v>27</v>
      </c>
      <c r="I43362" t="s">
        <v>28</v>
      </c>
      <c r="J43362" t="s">
        <v>4423</v>
      </c>
      <c r="K43362">
        <v>199</v>
      </c>
      <c r="L43362" t="s">
        <v>30</v>
      </c>
      <c r="M43362" t="s">
        <v>31</v>
      </c>
      <c r="N43362" t="b">
        <v>0</v>
      </c>
      <c r="O43362" t="s">
        <v>214048</v>
      </c>
      <c r="P43362">
        <v>1</v>
      </c>
      <c r="Q43362">
        <v>264</v>
      </c>
      <c r="R43362">
        <v>4</v>
      </c>
      <c r="S43362">
        <v>0</v>
      </c>
      <c r="T43362">
        <v>0</v>
      </c>
      <c r="U43362">
        <v>0</v>
      </c>
    </row>
    <row r="43363" spans="1:21" x14ac:dyDescent="0.25">
      <c r="A43363" t="s">
        <v>213136</v>
      </c>
      <c r="B43363" t="s">
        <v>213137</v>
      </c>
      <c r="C43363" t="s">
        <v>214049</v>
      </c>
      <c r="D43363" t="s">
        <v>214050</v>
      </c>
      <c r="E43363" s="1">
        <v>43649.636805555558</v>
      </c>
      <c r="F43363" t="s">
        <v>213792</v>
      </c>
      <c r="G43363" t="s">
        <v>214051</v>
      </c>
      <c r="H43363">
        <v>27</v>
      </c>
      <c r="I43363" t="s">
        <v>28</v>
      </c>
      <c r="J43363" t="s">
        <v>214052</v>
      </c>
      <c r="K43363">
        <v>1966</v>
      </c>
      <c r="L43363" t="s">
        <v>30</v>
      </c>
      <c r="M43363" t="s">
        <v>31</v>
      </c>
      <c r="N43363" t="b">
        <v>0</v>
      </c>
      <c r="O43363" t="s">
        <v>214053</v>
      </c>
      <c r="P43363">
        <v>1</v>
      </c>
      <c r="Q43363">
        <v>7922</v>
      </c>
      <c r="R43363">
        <v>109</v>
      </c>
      <c r="S43363">
        <v>0</v>
      </c>
      <c r="T43363">
        <v>0</v>
      </c>
      <c r="U43363">
        <v>9</v>
      </c>
    </row>
    <row r="43364" spans="1:21" x14ac:dyDescent="0.25">
      <c r="A43364" t="s">
        <v>213136</v>
      </c>
      <c r="B43364" t="s">
        <v>213137</v>
      </c>
      <c r="C43364" t="s">
        <v>214054</v>
      </c>
      <c r="D43364" t="s">
        <v>214055</v>
      </c>
      <c r="E43364" s="1">
        <v>43498.231249999997</v>
      </c>
      <c r="F43364" t="s">
        <v>214056</v>
      </c>
      <c r="G43364" t="s">
        <v>214057</v>
      </c>
      <c r="H43364">
        <v>27</v>
      </c>
      <c r="I43364" t="s">
        <v>28</v>
      </c>
      <c r="J43364" t="s">
        <v>336</v>
      </c>
      <c r="K43364">
        <v>169</v>
      </c>
      <c r="L43364" t="s">
        <v>30</v>
      </c>
      <c r="M43364" t="s">
        <v>31</v>
      </c>
      <c r="N43364" t="b">
        <v>0</v>
      </c>
      <c r="O43364" t="s">
        <v>214058</v>
      </c>
      <c r="P43364">
        <v>1</v>
      </c>
      <c r="Q43364">
        <v>853</v>
      </c>
      <c r="R43364">
        <v>3</v>
      </c>
      <c r="S43364">
        <v>2</v>
      </c>
      <c r="T43364">
        <v>0</v>
      </c>
      <c r="U43364">
        <v>3</v>
      </c>
    </row>
    <row r="43365" spans="1:21" x14ac:dyDescent="0.25">
      <c r="A43365" t="s">
        <v>213136</v>
      </c>
      <c r="B43365" t="s">
        <v>213137</v>
      </c>
      <c r="C43365" t="s">
        <v>214059</v>
      </c>
      <c r="D43365" t="s">
        <v>214060</v>
      </c>
      <c r="E43365" t="s">
        <v>214061</v>
      </c>
      <c r="F43365" t="s">
        <v>214062</v>
      </c>
      <c r="G43365" t="s">
        <v>214063</v>
      </c>
      <c r="H43365">
        <v>27</v>
      </c>
      <c r="I43365" t="s">
        <v>28</v>
      </c>
      <c r="J43365" t="s">
        <v>9255</v>
      </c>
      <c r="K43365">
        <v>112</v>
      </c>
      <c r="L43365" t="s">
        <v>30</v>
      </c>
      <c r="M43365" t="s">
        <v>31</v>
      </c>
      <c r="N43365" t="b">
        <v>0</v>
      </c>
      <c r="O43365" t="s">
        <v>214064</v>
      </c>
      <c r="P43365">
        <v>1</v>
      </c>
      <c r="Q43365">
        <v>1431</v>
      </c>
      <c r="R43365">
        <v>8</v>
      </c>
      <c r="S43365">
        <v>2</v>
      </c>
      <c r="T43365">
        <v>0</v>
      </c>
      <c r="U43365">
        <v>1</v>
      </c>
    </row>
    <row r="43366" spans="1:21" x14ac:dyDescent="0.25">
      <c r="A43366" t="s">
        <v>213136</v>
      </c>
      <c r="B43366" t="s">
        <v>213137</v>
      </c>
      <c r="C43366" t="s">
        <v>214065</v>
      </c>
      <c r="D43366" t="s">
        <v>214066</v>
      </c>
      <c r="E43366" t="s">
        <v>214067</v>
      </c>
      <c r="F43366" t="s">
        <v>214068</v>
      </c>
      <c r="G43366" t="s">
        <v>214069</v>
      </c>
      <c r="H43366">
        <v>27</v>
      </c>
      <c r="I43366" t="s">
        <v>28</v>
      </c>
      <c r="J43366" t="s">
        <v>12806</v>
      </c>
      <c r="K43366">
        <v>109</v>
      </c>
      <c r="L43366" t="s">
        <v>30</v>
      </c>
      <c r="M43366" t="s">
        <v>31</v>
      </c>
      <c r="N43366" t="b">
        <v>0</v>
      </c>
      <c r="O43366" t="s">
        <v>214070</v>
      </c>
      <c r="P43366">
        <v>1</v>
      </c>
      <c r="Q43366">
        <v>71</v>
      </c>
      <c r="R43366">
        <v>2</v>
      </c>
      <c r="S43366">
        <v>0</v>
      </c>
      <c r="T43366">
        <v>0</v>
      </c>
      <c r="U43366">
        <v>1</v>
      </c>
    </row>
    <row r="43367" spans="1:21" x14ac:dyDescent="0.25">
      <c r="A43367" t="s">
        <v>213136</v>
      </c>
      <c r="B43367" t="s">
        <v>213137</v>
      </c>
      <c r="C43367" t="s">
        <v>214071</v>
      </c>
      <c r="D43367" t="s">
        <v>214072</v>
      </c>
      <c r="E43367" t="s">
        <v>214073</v>
      </c>
      <c r="F43367" t="s">
        <v>214074</v>
      </c>
      <c r="G43367" t="s">
        <v>214075</v>
      </c>
      <c r="H43367">
        <v>27</v>
      </c>
      <c r="I43367" t="s">
        <v>28</v>
      </c>
      <c r="J43367" t="s">
        <v>15766</v>
      </c>
      <c r="K43367">
        <v>121</v>
      </c>
      <c r="L43367" t="s">
        <v>30</v>
      </c>
      <c r="M43367" t="s">
        <v>31</v>
      </c>
      <c r="N43367" t="b">
        <v>0</v>
      </c>
      <c r="O43367" t="s">
        <v>214076</v>
      </c>
      <c r="P43367">
        <v>1</v>
      </c>
      <c r="Q43367">
        <v>279</v>
      </c>
      <c r="R43367">
        <v>4</v>
      </c>
      <c r="S43367">
        <v>0</v>
      </c>
      <c r="T43367">
        <v>0</v>
      </c>
      <c r="U43367">
        <v>1</v>
      </c>
    </row>
    <row r="43368" spans="1:21" x14ac:dyDescent="0.25">
      <c r="A43368" t="s">
        <v>213136</v>
      </c>
      <c r="B43368" t="s">
        <v>213137</v>
      </c>
      <c r="C43368" t="s">
        <v>214077</v>
      </c>
      <c r="D43368" t="s">
        <v>214078</v>
      </c>
      <c r="E43368" t="s">
        <v>214079</v>
      </c>
      <c r="F43368" t="s">
        <v>214080</v>
      </c>
      <c r="G43368" t="s">
        <v>214081</v>
      </c>
      <c r="H43368">
        <v>27</v>
      </c>
      <c r="I43368" t="s">
        <v>28</v>
      </c>
      <c r="J43368" t="s">
        <v>3492</v>
      </c>
      <c r="K43368">
        <v>146</v>
      </c>
      <c r="L43368" t="s">
        <v>30</v>
      </c>
      <c r="M43368" t="s">
        <v>31</v>
      </c>
      <c r="N43368" t="b">
        <v>0</v>
      </c>
      <c r="O43368" t="s">
        <v>214082</v>
      </c>
      <c r="P43368">
        <v>1</v>
      </c>
      <c r="Q43368">
        <v>121</v>
      </c>
      <c r="R43368">
        <v>2</v>
      </c>
      <c r="S43368">
        <v>0</v>
      </c>
      <c r="T43368">
        <v>0</v>
      </c>
      <c r="U43368">
        <v>2</v>
      </c>
    </row>
    <row r="43369" spans="1:21" x14ac:dyDescent="0.25">
      <c r="A43369" t="s">
        <v>213136</v>
      </c>
      <c r="B43369" t="s">
        <v>213137</v>
      </c>
      <c r="C43369" t="s">
        <v>214083</v>
      </c>
      <c r="D43369" t="s">
        <v>214084</v>
      </c>
      <c r="E43369" t="s">
        <v>214085</v>
      </c>
      <c r="F43369" t="s">
        <v>214086</v>
      </c>
      <c r="G43369" t="s">
        <v>214087</v>
      </c>
      <c r="H43369">
        <v>27</v>
      </c>
      <c r="I43369" t="s">
        <v>28</v>
      </c>
      <c r="J43369" t="s">
        <v>1403</v>
      </c>
      <c r="K43369">
        <v>79</v>
      </c>
      <c r="L43369" t="s">
        <v>30</v>
      </c>
      <c r="M43369" t="s">
        <v>31</v>
      </c>
      <c r="N43369" t="b">
        <v>0</v>
      </c>
      <c r="O43369" t="s">
        <v>214088</v>
      </c>
      <c r="P43369">
        <v>1</v>
      </c>
      <c r="Q43369">
        <v>486</v>
      </c>
      <c r="R43369">
        <v>5</v>
      </c>
      <c r="S43369">
        <v>0</v>
      </c>
      <c r="T43369">
        <v>0</v>
      </c>
      <c r="U43369">
        <v>1</v>
      </c>
    </row>
    <row r="43370" spans="1:21" x14ac:dyDescent="0.25">
      <c r="A43370" t="s">
        <v>213136</v>
      </c>
      <c r="B43370" t="s">
        <v>213137</v>
      </c>
      <c r="C43370" t="s">
        <v>214089</v>
      </c>
      <c r="D43370" t="s">
        <v>214090</v>
      </c>
      <c r="E43370" s="1">
        <v>43800.734027777777</v>
      </c>
      <c r="F43370" t="s">
        <v>214091</v>
      </c>
      <c r="G43370" t="s">
        <v>214092</v>
      </c>
      <c r="H43370">
        <v>27</v>
      </c>
      <c r="I43370" t="s">
        <v>28</v>
      </c>
      <c r="J43370" t="s">
        <v>13215</v>
      </c>
      <c r="K43370">
        <v>86</v>
      </c>
      <c r="L43370" t="s">
        <v>30</v>
      </c>
      <c r="M43370" t="s">
        <v>31</v>
      </c>
      <c r="N43370" t="b">
        <v>0</v>
      </c>
      <c r="O43370" t="s">
        <v>214093</v>
      </c>
      <c r="P43370">
        <v>1</v>
      </c>
      <c r="Q43370">
        <v>225</v>
      </c>
      <c r="R43370">
        <v>4</v>
      </c>
      <c r="S43370">
        <v>0</v>
      </c>
      <c r="T43370">
        <v>0</v>
      </c>
      <c r="U43370">
        <v>2</v>
      </c>
    </row>
    <row r="43371" spans="1:21" x14ac:dyDescent="0.25">
      <c r="A43371" t="s">
        <v>213136</v>
      </c>
      <c r="B43371" t="s">
        <v>213137</v>
      </c>
      <c r="C43371" t="s">
        <v>214094</v>
      </c>
      <c r="D43371" t="s">
        <v>214095</v>
      </c>
      <c r="E43371" t="s">
        <v>214096</v>
      </c>
      <c r="F43371" t="s">
        <v>214097</v>
      </c>
      <c r="G43371" t="s">
        <v>214098</v>
      </c>
      <c r="H43371">
        <v>27</v>
      </c>
      <c r="I43371" t="s">
        <v>28</v>
      </c>
      <c r="J43371" t="s">
        <v>792</v>
      </c>
      <c r="K43371">
        <v>172</v>
      </c>
      <c r="L43371" t="s">
        <v>30</v>
      </c>
      <c r="M43371" t="s">
        <v>31</v>
      </c>
      <c r="N43371" t="b">
        <v>0</v>
      </c>
      <c r="O43371" t="s">
        <v>214099</v>
      </c>
      <c r="P43371">
        <v>1</v>
      </c>
      <c r="Q43371">
        <v>3009</v>
      </c>
      <c r="R43371">
        <v>19</v>
      </c>
      <c r="S43371">
        <v>2</v>
      </c>
      <c r="T43371">
        <v>0</v>
      </c>
      <c r="U43371">
        <v>6</v>
      </c>
    </row>
    <row r="43372" spans="1:21" x14ac:dyDescent="0.25">
      <c r="A43372" t="s">
        <v>213136</v>
      </c>
      <c r="B43372" t="s">
        <v>213137</v>
      </c>
      <c r="C43372" t="s">
        <v>214100</v>
      </c>
      <c r="D43372" t="s">
        <v>214101</v>
      </c>
      <c r="E43372" t="s">
        <v>214102</v>
      </c>
      <c r="F43372" t="s">
        <v>214103</v>
      </c>
      <c r="G43372" t="s">
        <v>214104</v>
      </c>
      <c r="H43372">
        <v>27</v>
      </c>
      <c r="I43372" t="s">
        <v>28</v>
      </c>
      <c r="J43372" t="s">
        <v>4996</v>
      </c>
      <c r="K43372">
        <v>147</v>
      </c>
      <c r="L43372" t="s">
        <v>30</v>
      </c>
      <c r="M43372" t="s">
        <v>31</v>
      </c>
      <c r="N43372" t="b">
        <v>0</v>
      </c>
      <c r="O43372" t="s">
        <v>214105</v>
      </c>
      <c r="P43372">
        <v>1</v>
      </c>
      <c r="Q43372">
        <v>2705</v>
      </c>
      <c r="R43372">
        <v>13</v>
      </c>
      <c r="S43372">
        <v>2</v>
      </c>
      <c r="T43372">
        <v>0</v>
      </c>
      <c r="U43372">
        <v>1</v>
      </c>
    </row>
    <row r="43373" spans="1:21" x14ac:dyDescent="0.25">
      <c r="A43373" t="s">
        <v>213136</v>
      </c>
      <c r="B43373" t="s">
        <v>213137</v>
      </c>
      <c r="C43373" t="s">
        <v>214106</v>
      </c>
      <c r="D43373" t="s">
        <v>214107</v>
      </c>
      <c r="E43373" t="s">
        <v>214108</v>
      </c>
      <c r="F43373" t="s">
        <v>214109</v>
      </c>
      <c r="G43373" t="s">
        <v>214110</v>
      </c>
      <c r="H43373">
        <v>27</v>
      </c>
      <c r="I43373" t="s">
        <v>28</v>
      </c>
      <c r="J43373" t="s">
        <v>7860</v>
      </c>
      <c r="K43373">
        <v>154</v>
      </c>
      <c r="L43373" t="s">
        <v>30</v>
      </c>
      <c r="M43373" t="s">
        <v>31</v>
      </c>
      <c r="N43373" t="b">
        <v>0</v>
      </c>
      <c r="O43373" t="s">
        <v>214111</v>
      </c>
      <c r="P43373">
        <v>1</v>
      </c>
      <c r="Q43373">
        <v>2521</v>
      </c>
      <c r="R43373">
        <v>14</v>
      </c>
      <c r="S43373">
        <v>1</v>
      </c>
      <c r="T43373">
        <v>0</v>
      </c>
      <c r="U43373">
        <v>0</v>
      </c>
    </row>
    <row r="43374" spans="1:21" x14ac:dyDescent="0.25">
      <c r="A43374" t="s">
        <v>213136</v>
      </c>
      <c r="B43374" t="s">
        <v>213137</v>
      </c>
      <c r="C43374" t="s">
        <v>214112</v>
      </c>
      <c r="D43374" t="s">
        <v>214113</v>
      </c>
      <c r="E43374" t="s">
        <v>214114</v>
      </c>
      <c r="F43374" t="s">
        <v>214115</v>
      </c>
      <c r="G43374" t="s">
        <v>214116</v>
      </c>
      <c r="H43374">
        <v>27</v>
      </c>
      <c r="I43374" t="s">
        <v>28</v>
      </c>
      <c r="J43374" t="s">
        <v>8865</v>
      </c>
      <c r="K43374">
        <v>175</v>
      </c>
      <c r="L43374" t="s">
        <v>30</v>
      </c>
      <c r="M43374" t="s">
        <v>31</v>
      </c>
      <c r="N43374" t="b">
        <v>0</v>
      </c>
      <c r="O43374" t="s">
        <v>214117</v>
      </c>
      <c r="P43374">
        <v>1</v>
      </c>
      <c r="Q43374">
        <v>3058</v>
      </c>
      <c r="R43374">
        <v>10</v>
      </c>
      <c r="S43374">
        <v>4</v>
      </c>
      <c r="T43374">
        <v>0</v>
      </c>
      <c r="U43374">
        <v>2</v>
      </c>
    </row>
    <row r="43375" spans="1:21" x14ac:dyDescent="0.25">
      <c r="A43375" t="s">
        <v>213136</v>
      </c>
      <c r="B43375" t="s">
        <v>213137</v>
      </c>
      <c r="C43375" t="s">
        <v>214118</v>
      </c>
      <c r="D43375" t="s">
        <v>214119</v>
      </c>
      <c r="E43375" t="s">
        <v>214120</v>
      </c>
      <c r="F43375" t="s">
        <v>214121</v>
      </c>
      <c r="G43375" t="s">
        <v>214122</v>
      </c>
      <c r="H43375">
        <v>27</v>
      </c>
      <c r="I43375" t="s">
        <v>28</v>
      </c>
      <c r="J43375" t="s">
        <v>2002</v>
      </c>
      <c r="K43375">
        <v>126</v>
      </c>
      <c r="L43375" t="s">
        <v>30</v>
      </c>
      <c r="M43375" t="s">
        <v>31</v>
      </c>
      <c r="N43375" t="b">
        <v>0</v>
      </c>
      <c r="O43375" t="s">
        <v>214123</v>
      </c>
      <c r="P43375">
        <v>1</v>
      </c>
      <c r="Q43375">
        <v>1736</v>
      </c>
      <c r="R43375">
        <v>6</v>
      </c>
      <c r="S43375">
        <v>3</v>
      </c>
      <c r="T43375">
        <v>0</v>
      </c>
      <c r="U43375">
        <v>1</v>
      </c>
    </row>
    <row r="43376" spans="1:21" x14ac:dyDescent="0.25">
      <c r="A43376" t="s">
        <v>213136</v>
      </c>
      <c r="B43376" t="s">
        <v>213137</v>
      </c>
      <c r="C43376" t="s">
        <v>214124</v>
      </c>
      <c r="D43376" t="s">
        <v>214125</v>
      </c>
      <c r="E43376" t="s">
        <v>214126</v>
      </c>
      <c r="F43376" t="s">
        <v>214127</v>
      </c>
      <c r="G43376" t="s">
        <v>214128</v>
      </c>
      <c r="H43376">
        <v>27</v>
      </c>
      <c r="I43376" t="s">
        <v>28</v>
      </c>
      <c r="J43376" t="s">
        <v>6468</v>
      </c>
      <c r="K43376">
        <v>195</v>
      </c>
      <c r="L43376" t="s">
        <v>30</v>
      </c>
      <c r="M43376" t="s">
        <v>31</v>
      </c>
      <c r="N43376" t="b">
        <v>0</v>
      </c>
      <c r="O43376" t="s">
        <v>214129</v>
      </c>
      <c r="P43376">
        <v>1</v>
      </c>
      <c r="Q43376">
        <v>2158</v>
      </c>
      <c r="R43376">
        <v>8</v>
      </c>
      <c r="S43376">
        <v>3</v>
      </c>
      <c r="T43376">
        <v>0</v>
      </c>
      <c r="U43376">
        <v>1</v>
      </c>
    </row>
    <row r="43377" spans="1:21" x14ac:dyDescent="0.25">
      <c r="A43377" t="s">
        <v>213136</v>
      </c>
      <c r="B43377" t="s">
        <v>213137</v>
      </c>
      <c r="C43377" t="s">
        <v>214130</v>
      </c>
      <c r="D43377" t="s">
        <v>214131</v>
      </c>
      <c r="E43377" t="s">
        <v>214132</v>
      </c>
      <c r="F43377" t="s">
        <v>214133</v>
      </c>
      <c r="G43377" t="s">
        <v>214134</v>
      </c>
      <c r="H43377">
        <v>27</v>
      </c>
      <c r="I43377" t="s">
        <v>28</v>
      </c>
      <c r="J43377" t="s">
        <v>5401</v>
      </c>
      <c r="K43377">
        <v>186</v>
      </c>
      <c r="L43377" t="s">
        <v>30</v>
      </c>
      <c r="M43377" t="s">
        <v>31</v>
      </c>
      <c r="N43377" t="b">
        <v>0</v>
      </c>
      <c r="O43377" t="s">
        <v>214135</v>
      </c>
      <c r="P43377">
        <v>1</v>
      </c>
      <c r="Q43377">
        <v>2039</v>
      </c>
      <c r="R43377">
        <v>9</v>
      </c>
      <c r="S43377">
        <v>8</v>
      </c>
      <c r="T43377">
        <v>0</v>
      </c>
      <c r="U43377">
        <v>2</v>
      </c>
    </row>
    <row r="43378" spans="1:21" x14ac:dyDescent="0.25">
      <c r="A43378" t="s">
        <v>213136</v>
      </c>
      <c r="B43378" t="s">
        <v>213137</v>
      </c>
      <c r="C43378" t="s">
        <v>214136</v>
      </c>
      <c r="D43378" t="s">
        <v>214137</v>
      </c>
      <c r="E43378" t="s">
        <v>214138</v>
      </c>
      <c r="F43378" t="s">
        <v>214139</v>
      </c>
      <c r="G43378" t="s">
        <v>214140</v>
      </c>
      <c r="H43378">
        <v>27</v>
      </c>
      <c r="I43378" t="s">
        <v>28</v>
      </c>
      <c r="J43378" t="s">
        <v>4317</v>
      </c>
      <c r="K43378">
        <v>301</v>
      </c>
      <c r="L43378" t="s">
        <v>30</v>
      </c>
      <c r="M43378" t="s">
        <v>31</v>
      </c>
      <c r="N43378" t="b">
        <v>0</v>
      </c>
      <c r="O43378" t="s">
        <v>214141</v>
      </c>
      <c r="P43378">
        <v>1</v>
      </c>
      <c r="Q43378">
        <v>2918</v>
      </c>
      <c r="R43378">
        <v>17</v>
      </c>
      <c r="S43378">
        <v>3</v>
      </c>
      <c r="T43378">
        <v>0</v>
      </c>
      <c r="U43378">
        <v>1</v>
      </c>
    </row>
    <row r="43379" spans="1:21" x14ac:dyDescent="0.25">
      <c r="A43379" t="s">
        <v>213136</v>
      </c>
      <c r="B43379" t="s">
        <v>213137</v>
      </c>
      <c r="C43379" t="s">
        <v>214142</v>
      </c>
      <c r="D43379" t="s">
        <v>214143</v>
      </c>
      <c r="E43379" t="s">
        <v>214144</v>
      </c>
      <c r="F43379" t="s">
        <v>214145</v>
      </c>
      <c r="G43379" t="s">
        <v>214146</v>
      </c>
      <c r="H43379">
        <v>27</v>
      </c>
      <c r="I43379" t="s">
        <v>28</v>
      </c>
      <c r="J43379" t="s">
        <v>8594</v>
      </c>
      <c r="K43379">
        <v>185</v>
      </c>
      <c r="L43379" t="s">
        <v>30</v>
      </c>
      <c r="M43379" t="s">
        <v>31</v>
      </c>
      <c r="N43379" t="b">
        <v>0</v>
      </c>
      <c r="O43379" t="s">
        <v>214147</v>
      </c>
      <c r="P43379">
        <v>1</v>
      </c>
      <c r="Q43379">
        <v>3027</v>
      </c>
      <c r="R43379">
        <v>15</v>
      </c>
      <c r="S43379">
        <v>3</v>
      </c>
      <c r="T43379">
        <v>0</v>
      </c>
      <c r="U43379">
        <v>4</v>
      </c>
    </row>
    <row r="43380" spans="1:21" x14ac:dyDescent="0.25">
      <c r="A43380" t="s">
        <v>213136</v>
      </c>
      <c r="B43380" t="s">
        <v>213137</v>
      </c>
      <c r="C43380" t="s">
        <v>214148</v>
      </c>
      <c r="D43380" t="s">
        <v>214149</v>
      </c>
      <c r="E43380" t="s">
        <v>214150</v>
      </c>
      <c r="F43380" t="s">
        <v>214151</v>
      </c>
      <c r="G43380" t="s">
        <v>214152</v>
      </c>
      <c r="H43380">
        <v>27</v>
      </c>
      <c r="I43380" t="s">
        <v>28</v>
      </c>
      <c r="J43380" t="s">
        <v>389</v>
      </c>
      <c r="K43380">
        <v>174</v>
      </c>
      <c r="L43380" t="s">
        <v>30</v>
      </c>
      <c r="M43380" t="s">
        <v>31</v>
      </c>
      <c r="N43380" t="b">
        <v>0</v>
      </c>
      <c r="O43380" t="s">
        <v>214153</v>
      </c>
      <c r="P43380">
        <v>1</v>
      </c>
      <c r="Q43380">
        <v>3172</v>
      </c>
      <c r="R43380">
        <v>17</v>
      </c>
      <c r="S43380">
        <v>3</v>
      </c>
      <c r="T43380">
        <v>0</v>
      </c>
      <c r="U43380">
        <v>1</v>
      </c>
    </row>
    <row r="43381" spans="1:21" x14ac:dyDescent="0.25">
      <c r="A43381" t="s">
        <v>213136</v>
      </c>
      <c r="B43381" t="s">
        <v>213137</v>
      </c>
      <c r="C43381" t="s">
        <v>214154</v>
      </c>
      <c r="D43381" t="s">
        <v>214155</v>
      </c>
      <c r="E43381" s="1">
        <v>43446.583333333336</v>
      </c>
      <c r="F43381" t="s">
        <v>214156</v>
      </c>
      <c r="G43381" t="s">
        <v>214157</v>
      </c>
      <c r="H43381">
        <v>27</v>
      </c>
      <c r="I43381" t="s">
        <v>28</v>
      </c>
      <c r="J43381" t="s">
        <v>12740</v>
      </c>
      <c r="K43381">
        <v>267</v>
      </c>
      <c r="L43381" t="s">
        <v>30</v>
      </c>
      <c r="M43381" t="s">
        <v>31</v>
      </c>
      <c r="N43381" t="b">
        <v>0</v>
      </c>
      <c r="O43381" t="s">
        <v>214158</v>
      </c>
      <c r="P43381">
        <v>1</v>
      </c>
      <c r="Q43381">
        <v>3236</v>
      </c>
      <c r="R43381">
        <v>20</v>
      </c>
      <c r="S43381">
        <v>3</v>
      </c>
      <c r="T43381">
        <v>0</v>
      </c>
      <c r="U43381">
        <v>0</v>
      </c>
    </row>
    <row r="43382" spans="1:21" x14ac:dyDescent="0.25">
      <c r="A43382" t="s">
        <v>213136</v>
      </c>
      <c r="B43382" t="s">
        <v>213137</v>
      </c>
      <c r="C43382" t="s">
        <v>214159</v>
      </c>
      <c r="D43382" t="s">
        <v>214160</v>
      </c>
      <c r="E43382" s="1">
        <v>43416.583333333336</v>
      </c>
      <c r="F43382" t="s">
        <v>214161</v>
      </c>
      <c r="G43382" t="s">
        <v>214162</v>
      </c>
      <c r="H43382">
        <v>27</v>
      </c>
      <c r="I43382" t="s">
        <v>28</v>
      </c>
      <c r="J43382" t="s">
        <v>7410</v>
      </c>
      <c r="K43382">
        <v>562</v>
      </c>
      <c r="L43382" t="s">
        <v>30</v>
      </c>
      <c r="M43382" t="s">
        <v>31</v>
      </c>
      <c r="N43382" t="b">
        <v>0</v>
      </c>
      <c r="O43382" t="s">
        <v>214163</v>
      </c>
      <c r="P43382">
        <v>1</v>
      </c>
      <c r="Q43382">
        <v>7269</v>
      </c>
      <c r="R43382">
        <v>37</v>
      </c>
      <c r="S43382">
        <v>7</v>
      </c>
      <c r="T43382">
        <v>0</v>
      </c>
      <c r="U43382">
        <v>3</v>
      </c>
    </row>
    <row r="43383" spans="1:21" x14ac:dyDescent="0.25">
      <c r="A43383" t="s">
        <v>213136</v>
      </c>
      <c r="B43383" t="s">
        <v>213137</v>
      </c>
      <c r="C43383" t="s">
        <v>214164</v>
      </c>
      <c r="D43383" t="s">
        <v>214165</v>
      </c>
      <c r="E43383" s="1">
        <v>43385.583333333336</v>
      </c>
      <c r="F43383" t="s">
        <v>214166</v>
      </c>
      <c r="G43383" t="s">
        <v>214167</v>
      </c>
      <c r="H43383">
        <v>27</v>
      </c>
      <c r="I43383" t="s">
        <v>28</v>
      </c>
      <c r="J43383" t="s">
        <v>6783</v>
      </c>
      <c r="K43383">
        <v>239</v>
      </c>
      <c r="L43383" t="s">
        <v>30</v>
      </c>
      <c r="M43383" t="s">
        <v>31</v>
      </c>
      <c r="N43383" t="b">
        <v>0</v>
      </c>
      <c r="O43383" t="s">
        <v>214168</v>
      </c>
      <c r="P43383">
        <v>1</v>
      </c>
      <c r="Q43383">
        <v>9571</v>
      </c>
      <c r="R43383">
        <v>74</v>
      </c>
      <c r="S43383">
        <v>5</v>
      </c>
      <c r="T43383">
        <v>0</v>
      </c>
      <c r="U43383">
        <v>7</v>
      </c>
    </row>
    <row r="43384" spans="1:21" x14ac:dyDescent="0.25">
      <c r="A43384" t="s">
        <v>213136</v>
      </c>
      <c r="B43384" t="s">
        <v>213137</v>
      </c>
      <c r="C43384" t="s">
        <v>214169</v>
      </c>
      <c r="D43384" t="s">
        <v>214170</v>
      </c>
      <c r="E43384" s="1">
        <v>43355.104166666664</v>
      </c>
      <c r="F43384" t="s">
        <v>214171</v>
      </c>
      <c r="G43384" t="s">
        <v>214172</v>
      </c>
      <c r="H43384">
        <v>27</v>
      </c>
      <c r="I43384" t="s">
        <v>28</v>
      </c>
      <c r="J43384" t="s">
        <v>11592</v>
      </c>
      <c r="K43384">
        <v>643</v>
      </c>
      <c r="L43384" t="s">
        <v>30</v>
      </c>
      <c r="M43384" t="s">
        <v>31</v>
      </c>
      <c r="N43384" t="b">
        <v>0</v>
      </c>
      <c r="O43384" t="s">
        <v>214173</v>
      </c>
      <c r="P43384">
        <v>1</v>
      </c>
      <c r="Q43384">
        <v>4964</v>
      </c>
      <c r="R43384">
        <v>43</v>
      </c>
      <c r="S43384">
        <v>3</v>
      </c>
      <c r="T43384">
        <v>0</v>
      </c>
      <c r="U43384">
        <v>1</v>
      </c>
    </row>
    <row r="43385" spans="1:21" x14ac:dyDescent="0.25">
      <c r="A43385" t="s">
        <v>213136</v>
      </c>
      <c r="B43385" t="s">
        <v>213137</v>
      </c>
      <c r="C43385" t="s">
        <v>214174</v>
      </c>
      <c r="D43385" t="s">
        <v>214175</v>
      </c>
      <c r="E43385" s="1">
        <v>43324.208333333336</v>
      </c>
      <c r="F43385" t="s">
        <v>214176</v>
      </c>
      <c r="G43385" t="s">
        <v>214177</v>
      </c>
      <c r="H43385">
        <v>27</v>
      </c>
      <c r="I43385" t="s">
        <v>28</v>
      </c>
      <c r="J43385" t="s">
        <v>621</v>
      </c>
      <c r="K43385">
        <v>236</v>
      </c>
      <c r="L43385" t="s">
        <v>30</v>
      </c>
      <c r="M43385" t="s">
        <v>31</v>
      </c>
      <c r="N43385" t="b">
        <v>0</v>
      </c>
      <c r="O43385" t="s">
        <v>214178</v>
      </c>
      <c r="P43385">
        <v>1</v>
      </c>
      <c r="Q43385">
        <v>3370</v>
      </c>
      <c r="R43385">
        <v>29</v>
      </c>
      <c r="S43385">
        <v>0</v>
      </c>
      <c r="T43385">
        <v>0</v>
      </c>
      <c r="U43385">
        <v>2</v>
      </c>
    </row>
    <row r="43386" spans="1:21" x14ac:dyDescent="0.25">
      <c r="A43386" t="s">
        <v>213136</v>
      </c>
      <c r="B43386" t="s">
        <v>213137</v>
      </c>
      <c r="C43386" t="s">
        <v>214179</v>
      </c>
      <c r="D43386" t="s">
        <v>214180</v>
      </c>
      <c r="E43386" s="1">
        <v>43293.208333333336</v>
      </c>
      <c r="F43386" t="s">
        <v>214181</v>
      </c>
      <c r="G43386" t="s">
        <v>214182</v>
      </c>
      <c r="H43386">
        <v>27</v>
      </c>
      <c r="I43386" t="s">
        <v>28</v>
      </c>
      <c r="J43386" t="s">
        <v>701</v>
      </c>
      <c r="K43386">
        <v>279</v>
      </c>
      <c r="L43386" t="s">
        <v>30</v>
      </c>
      <c r="M43386" t="s">
        <v>31</v>
      </c>
      <c r="N43386" t="b">
        <v>0</v>
      </c>
      <c r="O43386" t="s">
        <v>214183</v>
      </c>
      <c r="P43386">
        <v>1</v>
      </c>
      <c r="Q43386">
        <v>4292</v>
      </c>
      <c r="R43386">
        <v>18</v>
      </c>
      <c r="S43386">
        <v>2</v>
      </c>
      <c r="T43386">
        <v>0</v>
      </c>
      <c r="U43386">
        <v>2</v>
      </c>
    </row>
    <row r="43387" spans="1:21" x14ac:dyDescent="0.25">
      <c r="A43387" t="s">
        <v>213136</v>
      </c>
      <c r="B43387" t="s">
        <v>213137</v>
      </c>
      <c r="C43387" t="s">
        <v>214184</v>
      </c>
      <c r="D43387" t="s">
        <v>214185</v>
      </c>
      <c r="E43387" s="1">
        <v>43263.208333333336</v>
      </c>
      <c r="F43387" t="s">
        <v>214186</v>
      </c>
      <c r="G43387" t="s">
        <v>214187</v>
      </c>
      <c r="H43387">
        <v>27</v>
      </c>
      <c r="I43387" t="s">
        <v>28</v>
      </c>
      <c r="J43387" t="s">
        <v>12639</v>
      </c>
      <c r="K43387">
        <v>289</v>
      </c>
      <c r="L43387" t="s">
        <v>30</v>
      </c>
      <c r="M43387" t="s">
        <v>31</v>
      </c>
      <c r="N43387" t="b">
        <v>0</v>
      </c>
      <c r="O43387" t="s">
        <v>214188</v>
      </c>
      <c r="P43387">
        <v>1</v>
      </c>
      <c r="Q43387">
        <v>4785</v>
      </c>
      <c r="R43387">
        <v>25</v>
      </c>
      <c r="S43387">
        <v>0</v>
      </c>
      <c r="T43387">
        <v>0</v>
      </c>
      <c r="U43387">
        <v>6</v>
      </c>
    </row>
    <row r="43388" spans="1:21" x14ac:dyDescent="0.25">
      <c r="A43388" t="s">
        <v>213136</v>
      </c>
      <c r="B43388" t="s">
        <v>213137</v>
      </c>
      <c r="C43388" t="s">
        <v>214189</v>
      </c>
      <c r="D43388" t="s">
        <v>214190</v>
      </c>
      <c r="E43388" s="1">
        <v>43232.208333333336</v>
      </c>
      <c r="F43388" t="s">
        <v>214191</v>
      </c>
      <c r="G43388" t="s">
        <v>214192</v>
      </c>
      <c r="H43388">
        <v>27</v>
      </c>
      <c r="I43388" t="s">
        <v>28</v>
      </c>
      <c r="J43388" t="s">
        <v>13923</v>
      </c>
      <c r="K43388">
        <v>504</v>
      </c>
      <c r="L43388" t="s">
        <v>30</v>
      </c>
      <c r="M43388" t="s">
        <v>31</v>
      </c>
      <c r="N43388" t="b">
        <v>0</v>
      </c>
      <c r="O43388" t="s">
        <v>214193</v>
      </c>
      <c r="P43388">
        <v>1</v>
      </c>
      <c r="Q43388">
        <v>7110</v>
      </c>
      <c r="R43388">
        <v>36</v>
      </c>
      <c r="S43388">
        <v>4</v>
      </c>
      <c r="T43388">
        <v>0</v>
      </c>
      <c r="U43388">
        <v>8</v>
      </c>
    </row>
    <row r="43389" spans="1:21" x14ac:dyDescent="0.25">
      <c r="A43389" t="s">
        <v>213136</v>
      </c>
      <c r="B43389" t="s">
        <v>213137</v>
      </c>
      <c r="C43389" t="s">
        <v>214194</v>
      </c>
      <c r="D43389" t="s">
        <v>214195</v>
      </c>
      <c r="E43389" s="1">
        <v>43202.208333333336</v>
      </c>
      <c r="F43389" t="s">
        <v>214196</v>
      </c>
      <c r="G43389" t="s">
        <v>214197</v>
      </c>
      <c r="H43389">
        <v>27</v>
      </c>
      <c r="I43389" t="s">
        <v>28</v>
      </c>
      <c r="J43389" t="s">
        <v>5424</v>
      </c>
      <c r="K43389">
        <v>222</v>
      </c>
      <c r="L43389" t="s">
        <v>30</v>
      </c>
      <c r="M43389" t="s">
        <v>31</v>
      </c>
      <c r="N43389" t="b">
        <v>0</v>
      </c>
      <c r="O43389" t="s">
        <v>214198</v>
      </c>
      <c r="P43389">
        <v>1</v>
      </c>
      <c r="Q43389">
        <v>6930</v>
      </c>
      <c r="R43389">
        <v>42</v>
      </c>
      <c r="S43389">
        <v>0</v>
      </c>
      <c r="T43389">
        <v>0</v>
      </c>
      <c r="U43389">
        <v>5</v>
      </c>
    </row>
    <row r="43390" spans="1:21" x14ac:dyDescent="0.25">
      <c r="A43390" t="s">
        <v>213136</v>
      </c>
      <c r="B43390" t="s">
        <v>213137</v>
      </c>
      <c r="C43390" t="s">
        <v>214199</v>
      </c>
      <c r="D43390" t="s">
        <v>214200</v>
      </c>
      <c r="E43390" s="1">
        <v>43171.224305555559</v>
      </c>
      <c r="F43390" t="s">
        <v>214201</v>
      </c>
      <c r="G43390" t="s">
        <v>214202</v>
      </c>
      <c r="H43390">
        <v>27</v>
      </c>
      <c r="I43390" t="s">
        <v>28</v>
      </c>
      <c r="J43390" t="s">
        <v>10130</v>
      </c>
      <c r="K43390">
        <v>433</v>
      </c>
      <c r="L43390" t="s">
        <v>30</v>
      </c>
      <c r="M43390" t="s">
        <v>31</v>
      </c>
      <c r="N43390" t="b">
        <v>0</v>
      </c>
      <c r="O43390" t="s">
        <v>214203</v>
      </c>
      <c r="P43390">
        <v>1</v>
      </c>
      <c r="Q43390">
        <v>19649</v>
      </c>
      <c r="R43390">
        <v>168</v>
      </c>
      <c r="S43390">
        <v>3</v>
      </c>
      <c r="T43390">
        <v>0</v>
      </c>
      <c r="U43390">
        <v>13</v>
      </c>
    </row>
    <row r="43391" spans="1:21" x14ac:dyDescent="0.25">
      <c r="A43391" t="s">
        <v>213136</v>
      </c>
      <c r="B43391" t="s">
        <v>213137</v>
      </c>
      <c r="C43391" t="s">
        <v>214204</v>
      </c>
      <c r="D43391" t="s">
        <v>214205</v>
      </c>
      <c r="E43391" s="1">
        <v>43112.3125</v>
      </c>
      <c r="F43391" t="s">
        <v>214206</v>
      </c>
      <c r="G43391" t="s">
        <v>214207</v>
      </c>
      <c r="H43391">
        <v>27</v>
      </c>
      <c r="I43391" t="s">
        <v>28</v>
      </c>
      <c r="J43391" t="s">
        <v>5532</v>
      </c>
      <c r="K43391">
        <v>128</v>
      </c>
      <c r="L43391" t="s">
        <v>30</v>
      </c>
      <c r="M43391" t="s">
        <v>31</v>
      </c>
      <c r="N43391" t="b">
        <v>0</v>
      </c>
      <c r="O43391" t="s">
        <v>214208</v>
      </c>
      <c r="P43391">
        <v>1</v>
      </c>
      <c r="Q43391">
        <v>782</v>
      </c>
      <c r="R43391">
        <v>10</v>
      </c>
      <c r="S43391">
        <v>1</v>
      </c>
      <c r="T43391">
        <v>0</v>
      </c>
      <c r="U43391">
        <v>3</v>
      </c>
    </row>
    <row r="43392" spans="1:21" x14ac:dyDescent="0.25">
      <c r="A43392" t="s">
        <v>213136</v>
      </c>
      <c r="B43392" t="s">
        <v>213137</v>
      </c>
      <c r="C43392" t="s">
        <v>214209</v>
      </c>
      <c r="D43392" t="s">
        <v>214210</v>
      </c>
      <c r="E43392" t="s">
        <v>214211</v>
      </c>
      <c r="F43392" t="s">
        <v>214212</v>
      </c>
      <c r="G43392" t="s">
        <v>214213</v>
      </c>
      <c r="H43392">
        <v>27</v>
      </c>
      <c r="I43392" t="s">
        <v>28</v>
      </c>
      <c r="J43392" t="s">
        <v>642</v>
      </c>
      <c r="K43392">
        <v>306</v>
      </c>
      <c r="L43392" t="s">
        <v>30</v>
      </c>
      <c r="M43392" t="s">
        <v>31</v>
      </c>
      <c r="N43392" t="b">
        <v>0</v>
      </c>
      <c r="O43392" t="s">
        <v>214214</v>
      </c>
      <c r="P43392">
        <v>1</v>
      </c>
      <c r="Q43392">
        <v>1292</v>
      </c>
      <c r="R43392">
        <v>10</v>
      </c>
      <c r="S43392">
        <v>0</v>
      </c>
      <c r="T43392">
        <v>0</v>
      </c>
      <c r="U43392">
        <v>2</v>
      </c>
    </row>
    <row r="43393" spans="1:21" x14ac:dyDescent="0.25">
      <c r="A43393" t="s">
        <v>213136</v>
      </c>
      <c r="B43393" t="s">
        <v>213137</v>
      </c>
      <c r="C43393" t="s">
        <v>214215</v>
      </c>
      <c r="D43393" t="s">
        <v>214216</v>
      </c>
      <c r="E43393" t="s">
        <v>214217</v>
      </c>
      <c r="F43393" t="s">
        <v>214218</v>
      </c>
      <c r="G43393" t="s">
        <v>214219</v>
      </c>
      <c r="H43393">
        <v>27</v>
      </c>
      <c r="I43393" t="s">
        <v>28</v>
      </c>
      <c r="J43393" t="s">
        <v>8493</v>
      </c>
      <c r="K43393">
        <v>424</v>
      </c>
      <c r="L43393" t="s">
        <v>30</v>
      </c>
      <c r="M43393" t="s">
        <v>31</v>
      </c>
      <c r="N43393" t="b">
        <v>0</v>
      </c>
      <c r="O43393" t="s">
        <v>214220</v>
      </c>
      <c r="P43393">
        <v>1</v>
      </c>
      <c r="Q43393">
        <v>3022</v>
      </c>
      <c r="R43393">
        <v>24</v>
      </c>
      <c r="S43393">
        <v>0</v>
      </c>
      <c r="T43393">
        <v>0</v>
      </c>
      <c r="U43393">
        <v>5</v>
      </c>
    </row>
    <row r="43394" spans="1:21" x14ac:dyDescent="0.25">
      <c r="A43394" t="s">
        <v>213136</v>
      </c>
      <c r="B43394" t="s">
        <v>213137</v>
      </c>
      <c r="C43394" t="s">
        <v>214221</v>
      </c>
      <c r="D43394" t="s">
        <v>214222</v>
      </c>
      <c r="E43394" t="s">
        <v>214223</v>
      </c>
      <c r="F43394" t="s">
        <v>214224</v>
      </c>
      <c r="G43394" t="s">
        <v>214225</v>
      </c>
      <c r="H43394">
        <v>27</v>
      </c>
      <c r="I43394" t="s">
        <v>28</v>
      </c>
      <c r="J43394" t="s">
        <v>10843</v>
      </c>
      <c r="K43394">
        <v>232</v>
      </c>
      <c r="L43394" t="s">
        <v>30</v>
      </c>
      <c r="M43394" t="s">
        <v>31</v>
      </c>
      <c r="N43394" t="b">
        <v>0</v>
      </c>
      <c r="O43394" t="s">
        <v>214226</v>
      </c>
      <c r="P43394">
        <v>1</v>
      </c>
      <c r="Q43394">
        <v>1213</v>
      </c>
      <c r="R43394">
        <v>10</v>
      </c>
      <c r="S43394">
        <v>0</v>
      </c>
      <c r="T43394">
        <v>0</v>
      </c>
      <c r="U43394">
        <v>3</v>
      </c>
    </row>
    <row r="43395" spans="1:21" x14ac:dyDescent="0.25">
      <c r="A43395" t="s">
        <v>213136</v>
      </c>
      <c r="B43395" t="s">
        <v>213137</v>
      </c>
      <c r="C43395" t="s">
        <v>214227</v>
      </c>
      <c r="D43395" t="s">
        <v>214228</v>
      </c>
      <c r="E43395" t="s">
        <v>214229</v>
      </c>
      <c r="F43395" t="s">
        <v>214230</v>
      </c>
      <c r="G43395" t="s">
        <v>214231</v>
      </c>
      <c r="H43395">
        <v>27</v>
      </c>
      <c r="I43395" t="s">
        <v>28</v>
      </c>
      <c r="J43395" t="s">
        <v>3880</v>
      </c>
      <c r="K43395">
        <v>369</v>
      </c>
      <c r="L43395" t="s">
        <v>30</v>
      </c>
      <c r="M43395" t="s">
        <v>31</v>
      </c>
      <c r="N43395" t="b">
        <v>0</v>
      </c>
      <c r="P43395">
        <v>1</v>
      </c>
      <c r="Q43395">
        <v>1128</v>
      </c>
      <c r="R43395">
        <v>10</v>
      </c>
      <c r="S43395">
        <v>0</v>
      </c>
      <c r="T43395">
        <v>0</v>
      </c>
      <c r="U43395">
        <v>2</v>
      </c>
    </row>
    <row r="43396" spans="1:21" x14ac:dyDescent="0.25">
      <c r="A43396" t="s">
        <v>213136</v>
      </c>
      <c r="B43396" t="s">
        <v>213137</v>
      </c>
      <c r="C43396" t="s">
        <v>214232</v>
      </c>
      <c r="D43396" t="s">
        <v>214233</v>
      </c>
      <c r="E43396" t="s">
        <v>214234</v>
      </c>
      <c r="F43396" t="s">
        <v>214235</v>
      </c>
      <c r="G43396" t="s">
        <v>214236</v>
      </c>
      <c r="H43396">
        <v>27</v>
      </c>
      <c r="I43396" t="s">
        <v>28</v>
      </c>
      <c r="J43396" t="s">
        <v>13088</v>
      </c>
      <c r="K43396">
        <v>394</v>
      </c>
      <c r="L43396" t="s">
        <v>30</v>
      </c>
      <c r="M43396" t="s">
        <v>31</v>
      </c>
      <c r="N43396" t="b">
        <v>0</v>
      </c>
      <c r="O43396" t="s">
        <v>214237</v>
      </c>
      <c r="P43396">
        <v>1</v>
      </c>
      <c r="Q43396">
        <v>1309</v>
      </c>
      <c r="R43396">
        <v>8</v>
      </c>
      <c r="S43396">
        <v>0</v>
      </c>
      <c r="T43396">
        <v>0</v>
      </c>
      <c r="U43396">
        <v>0</v>
      </c>
    </row>
    <row r="43397" spans="1:21" x14ac:dyDescent="0.25">
      <c r="A43397" t="s">
        <v>213136</v>
      </c>
      <c r="B43397" t="s">
        <v>213137</v>
      </c>
      <c r="C43397" t="s">
        <v>214238</v>
      </c>
      <c r="D43397" t="s">
        <v>214239</v>
      </c>
      <c r="E43397" t="s">
        <v>214240</v>
      </c>
      <c r="F43397" t="s">
        <v>214241</v>
      </c>
      <c r="G43397" t="s">
        <v>214242</v>
      </c>
      <c r="H43397">
        <v>27</v>
      </c>
      <c r="I43397" t="s">
        <v>28</v>
      </c>
      <c r="J43397" t="s">
        <v>7524</v>
      </c>
      <c r="K43397">
        <v>225</v>
      </c>
      <c r="L43397" t="s">
        <v>30</v>
      </c>
      <c r="M43397" t="s">
        <v>31</v>
      </c>
      <c r="N43397" t="b">
        <v>0</v>
      </c>
      <c r="O43397" t="s">
        <v>214243</v>
      </c>
      <c r="P43397">
        <v>1</v>
      </c>
      <c r="Q43397">
        <v>1049</v>
      </c>
      <c r="R43397">
        <v>12</v>
      </c>
      <c r="S43397">
        <v>1</v>
      </c>
      <c r="T43397">
        <v>0</v>
      </c>
      <c r="U43397">
        <v>2</v>
      </c>
    </row>
    <row r="43398" spans="1:21" x14ac:dyDescent="0.25">
      <c r="A43398" t="s">
        <v>213136</v>
      </c>
      <c r="B43398" t="s">
        <v>213137</v>
      </c>
      <c r="C43398" t="s">
        <v>214244</v>
      </c>
      <c r="D43398" t="s">
        <v>214245</v>
      </c>
      <c r="E43398" t="s">
        <v>214246</v>
      </c>
      <c r="F43398" t="s">
        <v>214247</v>
      </c>
      <c r="G43398" t="s">
        <v>214248</v>
      </c>
      <c r="H43398">
        <v>27</v>
      </c>
      <c r="I43398" t="s">
        <v>28</v>
      </c>
      <c r="J43398" t="s">
        <v>7860</v>
      </c>
      <c r="K43398">
        <v>154</v>
      </c>
      <c r="L43398" t="s">
        <v>30</v>
      </c>
      <c r="M43398" t="s">
        <v>31</v>
      </c>
      <c r="N43398" t="b">
        <v>0</v>
      </c>
      <c r="O43398" t="s">
        <v>214249</v>
      </c>
      <c r="P43398">
        <v>1</v>
      </c>
      <c r="Q43398">
        <v>2510</v>
      </c>
      <c r="R43398">
        <v>15</v>
      </c>
      <c r="S43398">
        <v>1</v>
      </c>
      <c r="T43398">
        <v>0</v>
      </c>
      <c r="U43398">
        <v>3</v>
      </c>
    </row>
    <row r="43399" spans="1:21" x14ac:dyDescent="0.25">
      <c r="A43399" t="s">
        <v>213136</v>
      </c>
      <c r="B43399" t="s">
        <v>213137</v>
      </c>
      <c r="C43399" t="s">
        <v>214250</v>
      </c>
      <c r="D43399" t="s">
        <v>214251</v>
      </c>
      <c r="E43399" t="s">
        <v>214252</v>
      </c>
      <c r="F43399" t="s">
        <v>214253</v>
      </c>
      <c r="G43399" t="s">
        <v>214254</v>
      </c>
      <c r="H43399">
        <v>27</v>
      </c>
      <c r="I43399" t="s">
        <v>28</v>
      </c>
      <c r="J43399" t="s">
        <v>1035</v>
      </c>
      <c r="K43399">
        <v>95</v>
      </c>
      <c r="L43399" t="s">
        <v>30</v>
      </c>
      <c r="M43399" t="s">
        <v>31</v>
      </c>
      <c r="N43399" t="b">
        <v>0</v>
      </c>
      <c r="O43399" t="s">
        <v>214255</v>
      </c>
      <c r="P43399">
        <v>1</v>
      </c>
      <c r="Q43399">
        <v>2699</v>
      </c>
      <c r="R43399">
        <v>6</v>
      </c>
      <c r="S43399">
        <v>0</v>
      </c>
      <c r="T43399">
        <v>0</v>
      </c>
      <c r="U43399">
        <v>0</v>
      </c>
    </row>
    <row r="43400" spans="1:21" x14ac:dyDescent="0.25">
      <c r="A43400" t="s">
        <v>213136</v>
      </c>
      <c r="B43400" t="s">
        <v>213137</v>
      </c>
      <c r="C43400" t="s">
        <v>214256</v>
      </c>
      <c r="D43400" t="s">
        <v>214257</v>
      </c>
      <c r="E43400" t="s">
        <v>214258</v>
      </c>
      <c r="F43400" t="s">
        <v>214259</v>
      </c>
      <c r="G43400" t="s">
        <v>214260</v>
      </c>
      <c r="H43400">
        <v>27</v>
      </c>
      <c r="I43400" t="s">
        <v>28</v>
      </c>
      <c r="J43400" t="s">
        <v>812</v>
      </c>
      <c r="K43400">
        <v>160</v>
      </c>
      <c r="L43400" t="s">
        <v>30</v>
      </c>
      <c r="M43400" t="s">
        <v>31</v>
      </c>
      <c r="N43400" t="b">
        <v>0</v>
      </c>
      <c r="O43400" t="s">
        <v>214261</v>
      </c>
      <c r="P43400">
        <v>1</v>
      </c>
      <c r="Q43400">
        <v>1874</v>
      </c>
      <c r="R43400">
        <v>12</v>
      </c>
      <c r="S43400">
        <v>0</v>
      </c>
      <c r="T43400">
        <v>0</v>
      </c>
      <c r="U43400">
        <v>3</v>
      </c>
    </row>
    <row r="43401" spans="1:21" x14ac:dyDescent="0.25">
      <c r="A43401" t="s">
        <v>213136</v>
      </c>
      <c r="B43401" t="s">
        <v>213137</v>
      </c>
      <c r="C43401" t="s">
        <v>214262</v>
      </c>
      <c r="D43401" t="s">
        <v>214263</v>
      </c>
      <c r="E43401" t="s">
        <v>214264</v>
      </c>
      <c r="F43401" t="s">
        <v>214265</v>
      </c>
      <c r="G43401" t="s">
        <v>214266</v>
      </c>
      <c r="H43401">
        <v>27</v>
      </c>
      <c r="I43401" t="s">
        <v>28</v>
      </c>
      <c r="J43401" t="s">
        <v>15920</v>
      </c>
      <c r="K43401">
        <v>159</v>
      </c>
      <c r="L43401" t="s">
        <v>30</v>
      </c>
      <c r="M43401" t="s">
        <v>31</v>
      </c>
      <c r="N43401" t="b">
        <v>0</v>
      </c>
      <c r="O43401" t="s">
        <v>214267</v>
      </c>
      <c r="P43401">
        <v>1</v>
      </c>
      <c r="Q43401">
        <v>1309</v>
      </c>
      <c r="R43401">
        <v>7</v>
      </c>
      <c r="S43401">
        <v>0</v>
      </c>
      <c r="T43401">
        <v>0</v>
      </c>
      <c r="U43401">
        <v>1</v>
      </c>
    </row>
    <row r="43402" spans="1:21" x14ac:dyDescent="0.25">
      <c r="A43402" t="s">
        <v>213136</v>
      </c>
      <c r="B43402" t="s">
        <v>213137</v>
      </c>
      <c r="C43402" t="s">
        <v>214268</v>
      </c>
      <c r="D43402" t="s">
        <v>214269</v>
      </c>
      <c r="E43402" s="1">
        <v>43415.13958333333</v>
      </c>
      <c r="F43402" t="s">
        <v>214270</v>
      </c>
      <c r="G43402" t="s">
        <v>214271</v>
      </c>
      <c r="H43402">
        <v>27</v>
      </c>
      <c r="I43402" t="s">
        <v>28</v>
      </c>
      <c r="J43402" t="s">
        <v>226</v>
      </c>
      <c r="K43402">
        <v>342</v>
      </c>
      <c r="L43402" t="s">
        <v>30</v>
      </c>
      <c r="M43402" t="s">
        <v>31</v>
      </c>
      <c r="N43402" t="b">
        <v>0</v>
      </c>
      <c r="O43402" t="s">
        <v>214272</v>
      </c>
      <c r="P43402">
        <v>1</v>
      </c>
      <c r="Q43402">
        <v>2337</v>
      </c>
      <c r="R43402">
        <v>23</v>
      </c>
      <c r="S43402">
        <v>0</v>
      </c>
      <c r="T43402">
        <v>0</v>
      </c>
      <c r="U43402">
        <v>0</v>
      </c>
    </row>
    <row r="43403" spans="1:21" x14ac:dyDescent="0.25">
      <c r="A43403" t="s">
        <v>213136</v>
      </c>
      <c r="B43403" t="s">
        <v>213137</v>
      </c>
      <c r="C43403" t="s">
        <v>214273</v>
      </c>
      <c r="D43403" t="s">
        <v>214274</v>
      </c>
      <c r="E43403" s="1">
        <v>43262.213888888888</v>
      </c>
      <c r="F43403" t="s">
        <v>214275</v>
      </c>
      <c r="G43403" t="s">
        <v>214276</v>
      </c>
      <c r="H43403">
        <v>27</v>
      </c>
      <c r="I43403" t="s">
        <v>28</v>
      </c>
      <c r="J43403" t="s">
        <v>13654</v>
      </c>
      <c r="K43403">
        <v>140</v>
      </c>
      <c r="L43403" t="s">
        <v>30</v>
      </c>
      <c r="M43403" t="s">
        <v>31</v>
      </c>
      <c r="N43403" t="b">
        <v>0</v>
      </c>
      <c r="O43403" t="s">
        <v>214277</v>
      </c>
      <c r="P43403">
        <v>1</v>
      </c>
      <c r="Q43403">
        <v>1013</v>
      </c>
      <c r="R43403">
        <v>10</v>
      </c>
      <c r="S43403">
        <v>0</v>
      </c>
      <c r="T43403">
        <v>0</v>
      </c>
      <c r="U43403">
        <v>2</v>
      </c>
    </row>
    <row r="43404" spans="1:21" x14ac:dyDescent="0.25">
      <c r="A43404" t="s">
        <v>213136</v>
      </c>
      <c r="B43404" t="s">
        <v>213137</v>
      </c>
      <c r="C43404" t="s">
        <v>214278</v>
      </c>
      <c r="D43404" t="s">
        <v>214279</v>
      </c>
      <c r="E43404" s="1">
        <v>43231.148611111108</v>
      </c>
      <c r="F43404" t="s">
        <v>214280</v>
      </c>
      <c r="G43404" t="s">
        <v>214281</v>
      </c>
      <c r="H43404">
        <v>27</v>
      </c>
      <c r="I43404" t="s">
        <v>28</v>
      </c>
      <c r="J43404" t="s">
        <v>4194</v>
      </c>
      <c r="K43404">
        <v>397</v>
      </c>
      <c r="L43404" t="s">
        <v>30</v>
      </c>
      <c r="M43404" t="s">
        <v>31</v>
      </c>
      <c r="N43404" t="b">
        <v>0</v>
      </c>
      <c r="O43404" t="s">
        <v>214282</v>
      </c>
      <c r="P43404">
        <v>1</v>
      </c>
      <c r="Q43404">
        <v>3012</v>
      </c>
      <c r="R43404">
        <v>34</v>
      </c>
      <c r="S43404">
        <v>0</v>
      </c>
      <c r="T43404">
        <v>0</v>
      </c>
      <c r="U43404">
        <v>4</v>
      </c>
    </row>
    <row r="43405" spans="1:21" x14ac:dyDescent="0.25">
      <c r="A43405" t="s">
        <v>213136</v>
      </c>
      <c r="B43405" t="s">
        <v>213137</v>
      </c>
      <c r="C43405" t="s">
        <v>214283</v>
      </c>
      <c r="D43405" t="s">
        <v>214284</v>
      </c>
      <c r="E43405" s="1">
        <v>43142.465277777781</v>
      </c>
      <c r="F43405" t="s">
        <v>214285</v>
      </c>
      <c r="G43405" t="s">
        <v>214286</v>
      </c>
      <c r="H43405">
        <v>27</v>
      </c>
      <c r="I43405" t="s">
        <v>28</v>
      </c>
      <c r="J43405" t="s">
        <v>520</v>
      </c>
      <c r="K43405">
        <v>690</v>
      </c>
      <c r="L43405" t="s">
        <v>30</v>
      </c>
      <c r="M43405" t="s">
        <v>31</v>
      </c>
      <c r="N43405" t="b">
        <v>0</v>
      </c>
      <c r="O43405" t="s">
        <v>214287</v>
      </c>
      <c r="P43405">
        <v>1</v>
      </c>
      <c r="Q43405">
        <v>2998</v>
      </c>
      <c r="R43405">
        <v>22</v>
      </c>
      <c r="S43405">
        <v>0</v>
      </c>
      <c r="T43405">
        <v>0</v>
      </c>
      <c r="U43405">
        <v>10</v>
      </c>
    </row>
    <row r="43406" spans="1:21" x14ac:dyDescent="0.25">
      <c r="A43406" t="s">
        <v>213136</v>
      </c>
      <c r="B43406" t="s">
        <v>213137</v>
      </c>
      <c r="C43406" t="s">
        <v>214288</v>
      </c>
      <c r="D43406" t="s">
        <v>214289</v>
      </c>
      <c r="E43406" s="1">
        <v>43111.174305555556</v>
      </c>
      <c r="F43406" t="s">
        <v>214290</v>
      </c>
      <c r="G43406" t="s">
        <v>214291</v>
      </c>
      <c r="H43406">
        <v>27</v>
      </c>
      <c r="I43406" t="s">
        <v>28</v>
      </c>
      <c r="J43406" t="s">
        <v>1281</v>
      </c>
      <c r="K43406">
        <v>245</v>
      </c>
      <c r="L43406" t="s">
        <v>30</v>
      </c>
      <c r="M43406" t="s">
        <v>31</v>
      </c>
      <c r="N43406" t="b">
        <v>0</v>
      </c>
      <c r="O43406" t="s">
        <v>214292</v>
      </c>
      <c r="P43406">
        <v>1</v>
      </c>
      <c r="Q43406">
        <v>1947</v>
      </c>
      <c r="R43406">
        <v>14</v>
      </c>
      <c r="S43406">
        <v>0</v>
      </c>
      <c r="T43406">
        <v>0</v>
      </c>
      <c r="U43406">
        <v>1</v>
      </c>
    </row>
    <row r="43407" spans="1:21" x14ac:dyDescent="0.25">
      <c r="A43407" t="s">
        <v>213136</v>
      </c>
      <c r="B43407" t="s">
        <v>213137</v>
      </c>
      <c r="C43407" t="s">
        <v>214293</v>
      </c>
      <c r="D43407" t="s">
        <v>214294</v>
      </c>
      <c r="E43407" t="s">
        <v>214295</v>
      </c>
      <c r="F43407" t="s">
        <v>214296</v>
      </c>
      <c r="G43407" t="s">
        <v>214297</v>
      </c>
      <c r="H43407">
        <v>27</v>
      </c>
      <c r="I43407" t="s">
        <v>28</v>
      </c>
      <c r="J43407" t="s">
        <v>13923</v>
      </c>
      <c r="K43407">
        <v>504</v>
      </c>
      <c r="L43407" t="s">
        <v>30</v>
      </c>
      <c r="M43407" t="s">
        <v>31</v>
      </c>
      <c r="N43407" t="b">
        <v>0</v>
      </c>
      <c r="O43407" t="s">
        <v>214298</v>
      </c>
      <c r="P43407">
        <v>1</v>
      </c>
      <c r="Q43407">
        <v>5364</v>
      </c>
      <c r="R43407">
        <v>42</v>
      </c>
      <c r="S43407">
        <v>5</v>
      </c>
      <c r="T43407">
        <v>0</v>
      </c>
      <c r="U43407">
        <v>11</v>
      </c>
    </row>
    <row r="43408" spans="1:21" x14ac:dyDescent="0.25">
      <c r="A43408" t="s">
        <v>213136</v>
      </c>
      <c r="B43408" t="s">
        <v>213137</v>
      </c>
      <c r="C43408" t="s">
        <v>214299</v>
      </c>
      <c r="D43408" t="s">
        <v>214300</v>
      </c>
      <c r="E43408" t="s">
        <v>214301</v>
      </c>
      <c r="F43408" t="s">
        <v>214302</v>
      </c>
      <c r="G43408" t="s">
        <v>214303</v>
      </c>
      <c r="H43408">
        <v>27</v>
      </c>
      <c r="I43408" t="s">
        <v>28</v>
      </c>
      <c r="J43408" t="s">
        <v>3492</v>
      </c>
      <c r="K43408">
        <v>146</v>
      </c>
      <c r="L43408" t="s">
        <v>30</v>
      </c>
      <c r="M43408" t="s">
        <v>31</v>
      </c>
      <c r="N43408" t="b">
        <v>0</v>
      </c>
      <c r="P43408">
        <v>1</v>
      </c>
      <c r="Q43408">
        <v>250</v>
      </c>
      <c r="R43408">
        <v>7</v>
      </c>
      <c r="S43408">
        <v>0</v>
      </c>
      <c r="T43408">
        <v>0</v>
      </c>
      <c r="U43408">
        <v>6</v>
      </c>
    </row>
    <row r="43409" spans="1:21" x14ac:dyDescent="0.25">
      <c r="A43409" t="s">
        <v>213136</v>
      </c>
      <c r="B43409" t="s">
        <v>213137</v>
      </c>
      <c r="C43409" t="s">
        <v>214304</v>
      </c>
      <c r="D43409" t="s">
        <v>214305</v>
      </c>
      <c r="E43409" s="1">
        <v>43382.220833333333</v>
      </c>
      <c r="F43409" t="s">
        <v>214306</v>
      </c>
      <c r="G43409" t="s">
        <v>214307</v>
      </c>
      <c r="H43409">
        <v>27</v>
      </c>
      <c r="I43409" t="s">
        <v>28</v>
      </c>
      <c r="J43409" t="s">
        <v>5698</v>
      </c>
      <c r="K43409">
        <v>625</v>
      </c>
      <c r="L43409" t="s">
        <v>30</v>
      </c>
      <c r="M43409" t="s">
        <v>31</v>
      </c>
      <c r="N43409" t="b">
        <v>0</v>
      </c>
      <c r="O43409" t="s">
        <v>214308</v>
      </c>
      <c r="P43409">
        <v>1</v>
      </c>
      <c r="Q43409">
        <v>10167</v>
      </c>
      <c r="R43409">
        <v>27</v>
      </c>
      <c r="S43409">
        <v>101</v>
      </c>
      <c r="T43409">
        <v>0</v>
      </c>
      <c r="U43409">
        <v>2</v>
      </c>
    </row>
    <row r="43410" spans="1:21" x14ac:dyDescent="0.25">
      <c r="A43410" t="s">
        <v>213136</v>
      </c>
      <c r="B43410" t="s">
        <v>213137</v>
      </c>
      <c r="C43410" t="s">
        <v>214309</v>
      </c>
      <c r="D43410" t="s">
        <v>214310</v>
      </c>
      <c r="E43410" s="1">
        <v>43382.197916666664</v>
      </c>
      <c r="F43410" t="s">
        <v>214311</v>
      </c>
      <c r="G43410" t="s">
        <v>214312</v>
      </c>
      <c r="H43410">
        <v>27</v>
      </c>
      <c r="I43410" t="s">
        <v>28</v>
      </c>
      <c r="J43410" t="s">
        <v>5698</v>
      </c>
      <c r="K43410">
        <v>625</v>
      </c>
      <c r="L43410" t="s">
        <v>30</v>
      </c>
      <c r="M43410" t="s">
        <v>31</v>
      </c>
      <c r="N43410" t="b">
        <v>0</v>
      </c>
      <c r="O43410" t="s">
        <v>214313</v>
      </c>
      <c r="P43410">
        <v>1</v>
      </c>
      <c r="Q43410">
        <v>6476</v>
      </c>
      <c r="R43410">
        <v>18</v>
      </c>
      <c r="S43410">
        <v>41</v>
      </c>
      <c r="T43410">
        <v>0</v>
      </c>
      <c r="U43410">
        <v>4</v>
      </c>
    </row>
    <row r="43411" spans="1:21" x14ac:dyDescent="0.25">
      <c r="A43411" t="s">
        <v>213136</v>
      </c>
      <c r="B43411" t="s">
        <v>213137</v>
      </c>
      <c r="C43411" t="s">
        <v>214314</v>
      </c>
      <c r="D43411" t="s">
        <v>214315</v>
      </c>
      <c r="E43411" s="1">
        <v>43290.193749999999</v>
      </c>
      <c r="F43411" t="s">
        <v>214316</v>
      </c>
      <c r="G43411" t="s">
        <v>214317</v>
      </c>
      <c r="H43411">
        <v>27</v>
      </c>
      <c r="I43411" t="s">
        <v>28</v>
      </c>
      <c r="J43411" t="s">
        <v>7760</v>
      </c>
      <c r="K43411">
        <v>379</v>
      </c>
      <c r="L43411" t="s">
        <v>30</v>
      </c>
      <c r="M43411" t="s">
        <v>31</v>
      </c>
      <c r="N43411" t="b">
        <v>0</v>
      </c>
      <c r="P43411">
        <v>1</v>
      </c>
      <c r="Q43411">
        <v>2470</v>
      </c>
      <c r="R43411">
        <v>29</v>
      </c>
      <c r="S43411">
        <v>2</v>
      </c>
      <c r="T43411">
        <v>0</v>
      </c>
      <c r="U43411">
        <v>1</v>
      </c>
    </row>
    <row r="43412" spans="1:21" x14ac:dyDescent="0.25">
      <c r="A43412" t="s">
        <v>213136</v>
      </c>
      <c r="B43412" t="s">
        <v>213137</v>
      </c>
      <c r="C43412" t="s">
        <v>214318</v>
      </c>
      <c r="D43412" t="s">
        <v>214319</v>
      </c>
      <c r="E43412" t="s">
        <v>214320</v>
      </c>
      <c r="F43412" t="s">
        <v>214321</v>
      </c>
      <c r="G43412" t="s">
        <v>214322</v>
      </c>
      <c r="H43412">
        <v>27</v>
      </c>
      <c r="I43412" t="s">
        <v>28</v>
      </c>
      <c r="J43412" t="s">
        <v>30610</v>
      </c>
      <c r="K43412">
        <v>77</v>
      </c>
      <c r="L43412" t="s">
        <v>30</v>
      </c>
      <c r="M43412" t="s">
        <v>31</v>
      </c>
      <c r="N43412" t="b">
        <v>0</v>
      </c>
      <c r="O43412" t="s">
        <v>214323</v>
      </c>
      <c r="P43412">
        <v>1</v>
      </c>
      <c r="Q43412">
        <v>213</v>
      </c>
      <c r="R43412">
        <v>2</v>
      </c>
      <c r="S43412">
        <v>0</v>
      </c>
      <c r="T43412">
        <v>0</v>
      </c>
      <c r="U43412">
        <v>1</v>
      </c>
    </row>
    <row r="43413" spans="1:21" x14ac:dyDescent="0.25">
      <c r="A43413" t="s">
        <v>213136</v>
      </c>
      <c r="B43413" t="s">
        <v>213137</v>
      </c>
      <c r="C43413" t="s">
        <v>214324</v>
      </c>
      <c r="D43413" t="s">
        <v>214325</v>
      </c>
      <c r="E43413" t="s">
        <v>214326</v>
      </c>
      <c r="F43413" t="s">
        <v>214327</v>
      </c>
      <c r="G43413" t="s">
        <v>214328</v>
      </c>
      <c r="H43413">
        <v>27</v>
      </c>
      <c r="I43413" t="s">
        <v>28</v>
      </c>
      <c r="J43413" t="s">
        <v>12174</v>
      </c>
      <c r="K43413">
        <v>65</v>
      </c>
      <c r="L43413" t="s">
        <v>30</v>
      </c>
      <c r="M43413" t="s">
        <v>31</v>
      </c>
      <c r="N43413" t="b">
        <v>0</v>
      </c>
      <c r="O43413" t="s">
        <v>214329</v>
      </c>
      <c r="P43413">
        <v>1</v>
      </c>
      <c r="Q43413">
        <v>129</v>
      </c>
      <c r="R43413">
        <v>1</v>
      </c>
      <c r="S43413">
        <v>0</v>
      </c>
      <c r="T43413">
        <v>0</v>
      </c>
      <c r="U43413">
        <v>0</v>
      </c>
    </row>
    <row r="43414" spans="1:21" x14ac:dyDescent="0.25">
      <c r="A43414" t="s">
        <v>213136</v>
      </c>
      <c r="B43414" t="s">
        <v>213137</v>
      </c>
      <c r="C43414" t="s">
        <v>214330</v>
      </c>
      <c r="D43414" t="s">
        <v>214331</v>
      </c>
      <c r="E43414" t="s">
        <v>214332</v>
      </c>
      <c r="F43414" t="s">
        <v>214333</v>
      </c>
      <c r="G43414" t="s">
        <v>214334</v>
      </c>
      <c r="H43414">
        <v>27</v>
      </c>
      <c r="I43414" t="s">
        <v>28</v>
      </c>
      <c r="J43414" t="s">
        <v>10557</v>
      </c>
      <c r="K43414">
        <v>69</v>
      </c>
      <c r="L43414" t="s">
        <v>30</v>
      </c>
      <c r="M43414" t="s">
        <v>31</v>
      </c>
      <c r="N43414" t="b">
        <v>0</v>
      </c>
      <c r="O43414" t="s">
        <v>214335</v>
      </c>
      <c r="P43414">
        <v>1</v>
      </c>
      <c r="Q43414">
        <v>110</v>
      </c>
      <c r="R43414">
        <v>1</v>
      </c>
      <c r="S43414">
        <v>0</v>
      </c>
      <c r="T43414">
        <v>0</v>
      </c>
      <c r="U43414">
        <v>0</v>
      </c>
    </row>
    <row r="43415" spans="1:21" x14ac:dyDescent="0.25">
      <c r="A43415" t="s">
        <v>213136</v>
      </c>
      <c r="B43415" t="s">
        <v>213137</v>
      </c>
      <c r="C43415" t="s">
        <v>214336</v>
      </c>
      <c r="D43415" t="s">
        <v>214337</v>
      </c>
      <c r="E43415" t="s">
        <v>214338</v>
      </c>
      <c r="F43415" t="s">
        <v>214339</v>
      </c>
      <c r="G43415" t="s">
        <v>214340</v>
      </c>
      <c r="H43415">
        <v>27</v>
      </c>
      <c r="I43415" t="s">
        <v>28</v>
      </c>
      <c r="J43415" t="s">
        <v>12174</v>
      </c>
      <c r="K43415">
        <v>65</v>
      </c>
      <c r="L43415" t="s">
        <v>30</v>
      </c>
      <c r="M43415" t="s">
        <v>31</v>
      </c>
      <c r="N43415" t="b">
        <v>0</v>
      </c>
      <c r="O43415" t="s">
        <v>214341</v>
      </c>
      <c r="P43415">
        <v>1</v>
      </c>
      <c r="Q43415">
        <v>71</v>
      </c>
      <c r="R43415">
        <v>1</v>
      </c>
      <c r="S43415">
        <v>0</v>
      </c>
      <c r="T43415">
        <v>0</v>
      </c>
      <c r="U43415">
        <v>0</v>
      </c>
    </row>
    <row r="43416" spans="1:21" x14ac:dyDescent="0.25">
      <c r="A43416" t="s">
        <v>213136</v>
      </c>
      <c r="B43416" t="s">
        <v>213137</v>
      </c>
      <c r="C43416" t="s">
        <v>214342</v>
      </c>
      <c r="D43416" t="s">
        <v>214343</v>
      </c>
      <c r="E43416" t="s">
        <v>214344</v>
      </c>
      <c r="F43416" t="s">
        <v>214345</v>
      </c>
      <c r="G43416" t="s">
        <v>214346</v>
      </c>
      <c r="H43416">
        <v>27</v>
      </c>
      <c r="I43416" t="s">
        <v>28</v>
      </c>
      <c r="J43416" t="s">
        <v>1403</v>
      </c>
      <c r="K43416">
        <v>79</v>
      </c>
      <c r="L43416" t="s">
        <v>30</v>
      </c>
      <c r="M43416" t="s">
        <v>31</v>
      </c>
      <c r="N43416" t="b">
        <v>0</v>
      </c>
      <c r="O43416" t="s">
        <v>214347</v>
      </c>
      <c r="P43416">
        <v>1</v>
      </c>
      <c r="Q43416">
        <v>77</v>
      </c>
      <c r="R43416">
        <v>2</v>
      </c>
      <c r="S43416">
        <v>0</v>
      </c>
      <c r="T43416">
        <v>0</v>
      </c>
      <c r="U43416">
        <v>0</v>
      </c>
    </row>
    <row r="43417" spans="1:21" x14ac:dyDescent="0.25">
      <c r="A43417" t="s">
        <v>213136</v>
      </c>
      <c r="B43417" t="s">
        <v>213137</v>
      </c>
      <c r="C43417" t="s">
        <v>214348</v>
      </c>
      <c r="D43417" t="s">
        <v>214349</v>
      </c>
      <c r="E43417" t="s">
        <v>214350</v>
      </c>
      <c r="F43417" t="s">
        <v>214351</v>
      </c>
      <c r="G43417" t="s">
        <v>214352</v>
      </c>
      <c r="H43417">
        <v>27</v>
      </c>
      <c r="I43417" t="s">
        <v>28</v>
      </c>
      <c r="J43417" t="s">
        <v>1035</v>
      </c>
      <c r="K43417">
        <v>95</v>
      </c>
      <c r="L43417" t="s">
        <v>30</v>
      </c>
      <c r="M43417" t="s">
        <v>31</v>
      </c>
      <c r="N43417" t="b">
        <v>0</v>
      </c>
      <c r="O43417" t="s">
        <v>214353</v>
      </c>
      <c r="P43417">
        <v>1</v>
      </c>
      <c r="Q43417">
        <v>95</v>
      </c>
      <c r="R43417">
        <v>2</v>
      </c>
      <c r="S43417">
        <v>0</v>
      </c>
      <c r="T43417">
        <v>0</v>
      </c>
      <c r="U43417">
        <v>0</v>
      </c>
    </row>
    <row r="43418" spans="1:21" x14ac:dyDescent="0.25">
      <c r="A43418" t="s">
        <v>213136</v>
      </c>
      <c r="B43418" t="s">
        <v>213137</v>
      </c>
      <c r="C43418" t="s">
        <v>214354</v>
      </c>
      <c r="D43418" t="s">
        <v>214355</v>
      </c>
      <c r="E43418" t="s">
        <v>214356</v>
      </c>
      <c r="F43418" t="s">
        <v>214357</v>
      </c>
      <c r="G43418" t="s">
        <v>214358</v>
      </c>
      <c r="H43418">
        <v>27</v>
      </c>
      <c r="I43418" t="s">
        <v>28</v>
      </c>
      <c r="J43418" t="s">
        <v>15844</v>
      </c>
      <c r="K43418">
        <v>87</v>
      </c>
      <c r="L43418" t="s">
        <v>30</v>
      </c>
      <c r="M43418" t="s">
        <v>31</v>
      </c>
      <c r="N43418" t="b">
        <v>0</v>
      </c>
      <c r="O43418" t="s">
        <v>214359</v>
      </c>
      <c r="P43418">
        <v>1</v>
      </c>
      <c r="Q43418">
        <v>93</v>
      </c>
      <c r="R43418">
        <v>2</v>
      </c>
      <c r="S43418">
        <v>0</v>
      </c>
      <c r="T43418">
        <v>0</v>
      </c>
      <c r="U43418">
        <v>0</v>
      </c>
    </row>
    <row r="43419" spans="1:21" x14ac:dyDescent="0.25">
      <c r="A43419" t="s">
        <v>213136</v>
      </c>
      <c r="B43419" t="s">
        <v>213137</v>
      </c>
      <c r="C43419" t="s">
        <v>214360</v>
      </c>
      <c r="D43419" t="s">
        <v>214361</v>
      </c>
      <c r="E43419" t="s">
        <v>214362</v>
      </c>
      <c r="F43419" t="s">
        <v>214363</v>
      </c>
      <c r="G43419" t="s">
        <v>214364</v>
      </c>
      <c r="H43419">
        <v>27</v>
      </c>
      <c r="I43419" t="s">
        <v>28</v>
      </c>
      <c r="J43419" t="s">
        <v>1312</v>
      </c>
      <c r="K43419">
        <v>106</v>
      </c>
      <c r="L43419" t="s">
        <v>30</v>
      </c>
      <c r="M43419" t="s">
        <v>31</v>
      </c>
      <c r="N43419" t="b">
        <v>0</v>
      </c>
      <c r="O43419" t="s">
        <v>214365</v>
      </c>
      <c r="P43419">
        <v>1</v>
      </c>
      <c r="Q43419">
        <v>104</v>
      </c>
      <c r="R43419">
        <v>1</v>
      </c>
      <c r="S43419">
        <v>0</v>
      </c>
      <c r="T43419">
        <v>0</v>
      </c>
      <c r="U43419">
        <v>0</v>
      </c>
    </row>
    <row r="43420" spans="1:21" x14ac:dyDescent="0.25">
      <c r="A43420" t="s">
        <v>213136</v>
      </c>
      <c r="B43420" t="s">
        <v>213137</v>
      </c>
      <c r="C43420" t="s">
        <v>214366</v>
      </c>
      <c r="D43420" t="s">
        <v>214367</v>
      </c>
      <c r="E43420" t="s">
        <v>214368</v>
      </c>
      <c r="F43420" t="s">
        <v>214369</v>
      </c>
      <c r="G43420" t="s">
        <v>214370</v>
      </c>
      <c r="H43420">
        <v>27</v>
      </c>
      <c r="I43420" t="s">
        <v>28</v>
      </c>
      <c r="J43420" t="s">
        <v>15844</v>
      </c>
      <c r="K43420">
        <v>87</v>
      </c>
      <c r="L43420" t="s">
        <v>30</v>
      </c>
      <c r="M43420" t="s">
        <v>31</v>
      </c>
      <c r="N43420" t="b">
        <v>0</v>
      </c>
      <c r="O43420" t="s">
        <v>214371</v>
      </c>
      <c r="P43420">
        <v>1</v>
      </c>
      <c r="Q43420">
        <v>108</v>
      </c>
      <c r="R43420">
        <v>3</v>
      </c>
      <c r="S43420">
        <v>0</v>
      </c>
      <c r="T43420">
        <v>0</v>
      </c>
      <c r="U43420">
        <v>0</v>
      </c>
    </row>
    <row r="43421" spans="1:21" x14ac:dyDescent="0.25">
      <c r="A43421" t="s">
        <v>213136</v>
      </c>
      <c r="B43421" t="s">
        <v>213137</v>
      </c>
      <c r="C43421" t="s">
        <v>214372</v>
      </c>
      <c r="D43421" t="s">
        <v>214373</v>
      </c>
      <c r="E43421" s="1">
        <v>43442.754166666666</v>
      </c>
      <c r="F43421" t="s">
        <v>214374</v>
      </c>
      <c r="G43421" t="s">
        <v>214375</v>
      </c>
      <c r="H43421">
        <v>27</v>
      </c>
      <c r="I43421" t="s">
        <v>28</v>
      </c>
      <c r="J43421" t="s">
        <v>421</v>
      </c>
      <c r="K43421">
        <v>78</v>
      </c>
      <c r="L43421" t="s">
        <v>30</v>
      </c>
      <c r="M43421" t="s">
        <v>31</v>
      </c>
      <c r="N43421" t="b">
        <v>0</v>
      </c>
      <c r="O43421" t="s">
        <v>214376</v>
      </c>
      <c r="P43421">
        <v>1</v>
      </c>
      <c r="Q43421">
        <v>98</v>
      </c>
      <c r="R43421">
        <v>5</v>
      </c>
      <c r="S43421">
        <v>0</v>
      </c>
      <c r="T43421">
        <v>0</v>
      </c>
      <c r="U43421">
        <v>0</v>
      </c>
    </row>
    <row r="43422" spans="1:21" x14ac:dyDescent="0.25">
      <c r="A43422" t="s">
        <v>213136</v>
      </c>
      <c r="B43422" t="s">
        <v>213137</v>
      </c>
      <c r="C43422" t="s">
        <v>214377</v>
      </c>
      <c r="D43422" t="s">
        <v>214378</v>
      </c>
      <c r="E43422" s="1">
        <v>43381.243055555555</v>
      </c>
      <c r="F43422" t="s">
        <v>214379</v>
      </c>
      <c r="G43422" t="s">
        <v>214380</v>
      </c>
      <c r="H43422">
        <v>27</v>
      </c>
      <c r="I43422" t="s">
        <v>28</v>
      </c>
      <c r="J43422" t="s">
        <v>421</v>
      </c>
      <c r="K43422">
        <v>78</v>
      </c>
      <c r="L43422" t="s">
        <v>30</v>
      </c>
      <c r="M43422" t="s">
        <v>31</v>
      </c>
      <c r="N43422" t="b">
        <v>0</v>
      </c>
      <c r="O43422" t="s">
        <v>214381</v>
      </c>
      <c r="P43422">
        <v>1</v>
      </c>
      <c r="Q43422">
        <v>127</v>
      </c>
      <c r="R43422">
        <v>4</v>
      </c>
      <c r="S43422">
        <v>0</v>
      </c>
      <c r="T43422">
        <v>0</v>
      </c>
      <c r="U43422">
        <v>0</v>
      </c>
    </row>
    <row r="43423" spans="1:21" x14ac:dyDescent="0.25">
      <c r="A43423" t="s">
        <v>213136</v>
      </c>
      <c r="B43423" t="s">
        <v>213137</v>
      </c>
      <c r="C43423" t="s">
        <v>214382</v>
      </c>
      <c r="D43423" t="s">
        <v>214383</v>
      </c>
      <c r="E43423" s="1">
        <v>43351.522916666669</v>
      </c>
      <c r="F43423" t="s">
        <v>214384</v>
      </c>
      <c r="G43423" t="s">
        <v>214385</v>
      </c>
      <c r="H43423">
        <v>27</v>
      </c>
      <c r="I43423" t="s">
        <v>28</v>
      </c>
      <c r="J43423" t="s">
        <v>5394</v>
      </c>
      <c r="K43423">
        <v>348</v>
      </c>
      <c r="L43423" t="s">
        <v>30</v>
      </c>
      <c r="M43423" t="s">
        <v>31</v>
      </c>
      <c r="N43423" t="b">
        <v>0</v>
      </c>
      <c r="O43423" t="s">
        <v>214386</v>
      </c>
      <c r="P43423">
        <v>1</v>
      </c>
      <c r="Q43423">
        <v>3000</v>
      </c>
      <c r="R43423">
        <v>30</v>
      </c>
      <c r="S43423">
        <v>0</v>
      </c>
      <c r="T43423">
        <v>0</v>
      </c>
      <c r="U43423">
        <v>3</v>
      </c>
    </row>
    <row r="43424" spans="1:21" x14ac:dyDescent="0.25">
      <c r="A43424" t="s">
        <v>213136</v>
      </c>
      <c r="B43424" t="s">
        <v>213137</v>
      </c>
      <c r="C43424" t="s">
        <v>214387</v>
      </c>
      <c r="D43424" t="s">
        <v>214388</v>
      </c>
      <c r="E43424" s="1">
        <v>43289.43472222222</v>
      </c>
      <c r="F43424" t="s">
        <v>214389</v>
      </c>
      <c r="G43424" t="s">
        <v>214390</v>
      </c>
      <c r="H43424">
        <v>27</v>
      </c>
      <c r="I43424" t="s">
        <v>28</v>
      </c>
      <c r="J43424" t="s">
        <v>5559</v>
      </c>
      <c r="K43424">
        <v>56</v>
      </c>
      <c r="L43424" t="s">
        <v>30</v>
      </c>
      <c r="M43424" t="s">
        <v>31</v>
      </c>
      <c r="N43424" t="b">
        <v>0</v>
      </c>
      <c r="O43424" t="s">
        <v>214391</v>
      </c>
      <c r="P43424">
        <v>1</v>
      </c>
      <c r="Q43424">
        <v>114</v>
      </c>
      <c r="R43424">
        <v>2</v>
      </c>
      <c r="S43424">
        <v>0</v>
      </c>
      <c r="T43424">
        <v>0</v>
      </c>
      <c r="U43424">
        <v>0</v>
      </c>
    </row>
    <row r="43425" spans="1:21" x14ac:dyDescent="0.25">
      <c r="A43425" t="s">
        <v>213136</v>
      </c>
      <c r="B43425" t="s">
        <v>213137</v>
      </c>
      <c r="C43425" t="s">
        <v>214392</v>
      </c>
      <c r="D43425" t="s">
        <v>214393</v>
      </c>
      <c r="E43425" s="1">
        <v>43289.224999999999</v>
      </c>
      <c r="F43425" t="s">
        <v>214394</v>
      </c>
      <c r="G43425" t="s">
        <v>214395</v>
      </c>
      <c r="H43425">
        <v>27</v>
      </c>
      <c r="I43425" t="s">
        <v>28</v>
      </c>
      <c r="J43425" t="s">
        <v>59</v>
      </c>
      <c r="K43425">
        <v>362</v>
      </c>
      <c r="L43425" t="s">
        <v>30</v>
      </c>
      <c r="M43425" t="s">
        <v>31</v>
      </c>
      <c r="N43425" t="b">
        <v>0</v>
      </c>
      <c r="O43425" t="s">
        <v>214396</v>
      </c>
      <c r="P43425">
        <v>1</v>
      </c>
      <c r="Q43425">
        <v>4533</v>
      </c>
      <c r="R43425">
        <v>38</v>
      </c>
      <c r="S43425">
        <v>1</v>
      </c>
      <c r="T43425">
        <v>0</v>
      </c>
      <c r="U43425">
        <v>6</v>
      </c>
    </row>
    <row r="43426" spans="1:21" x14ac:dyDescent="0.25">
      <c r="A43426" t="s">
        <v>213136</v>
      </c>
      <c r="B43426" t="s">
        <v>213137</v>
      </c>
      <c r="C43426" t="s">
        <v>214397</v>
      </c>
      <c r="D43426" t="s">
        <v>214398</v>
      </c>
      <c r="E43426" s="1">
        <v>43259.211111111108</v>
      </c>
      <c r="F43426" t="s">
        <v>214399</v>
      </c>
      <c r="G43426" t="s">
        <v>214400</v>
      </c>
      <c r="H43426">
        <v>27</v>
      </c>
      <c r="I43426" t="s">
        <v>28</v>
      </c>
      <c r="J43426" t="s">
        <v>5559</v>
      </c>
      <c r="K43426">
        <v>56</v>
      </c>
      <c r="L43426" t="s">
        <v>30</v>
      </c>
      <c r="M43426" t="s">
        <v>31</v>
      </c>
      <c r="N43426" t="b">
        <v>0</v>
      </c>
      <c r="O43426" t="s">
        <v>214401</v>
      </c>
      <c r="P43426">
        <v>1</v>
      </c>
      <c r="Q43426">
        <v>99</v>
      </c>
      <c r="R43426">
        <v>3</v>
      </c>
      <c r="S43426">
        <v>0</v>
      </c>
      <c r="T43426">
        <v>0</v>
      </c>
      <c r="U43426">
        <v>0</v>
      </c>
    </row>
    <row r="43427" spans="1:21" x14ac:dyDescent="0.25">
      <c r="A43427" t="s">
        <v>213136</v>
      </c>
      <c r="B43427" t="s">
        <v>213137</v>
      </c>
      <c r="C43427" t="s">
        <v>214402</v>
      </c>
      <c r="D43427" t="s">
        <v>214403</v>
      </c>
      <c r="E43427" s="1">
        <v>43259.195833333331</v>
      </c>
      <c r="F43427" t="s">
        <v>214404</v>
      </c>
      <c r="G43427" t="s">
        <v>214405</v>
      </c>
      <c r="H43427">
        <v>27</v>
      </c>
      <c r="I43427" t="s">
        <v>28</v>
      </c>
      <c r="J43427" t="s">
        <v>4141</v>
      </c>
      <c r="K43427">
        <v>747</v>
      </c>
      <c r="L43427" t="s">
        <v>30</v>
      </c>
      <c r="M43427" t="s">
        <v>31</v>
      </c>
      <c r="N43427" t="b">
        <v>0</v>
      </c>
      <c r="O43427" t="s">
        <v>214406</v>
      </c>
      <c r="P43427">
        <v>1</v>
      </c>
      <c r="Q43427">
        <v>15333</v>
      </c>
      <c r="R43427">
        <v>122</v>
      </c>
      <c r="S43427">
        <v>4</v>
      </c>
      <c r="T43427">
        <v>0</v>
      </c>
      <c r="U43427">
        <v>9</v>
      </c>
    </row>
    <row r="43428" spans="1:21" x14ac:dyDescent="0.25">
      <c r="A43428" t="s">
        <v>213136</v>
      </c>
      <c r="B43428" t="s">
        <v>213137</v>
      </c>
      <c r="C43428" t="s">
        <v>214407</v>
      </c>
      <c r="D43428" t="s">
        <v>214408</v>
      </c>
      <c r="E43428" s="1">
        <v>43228.32708333333</v>
      </c>
      <c r="F43428" t="s">
        <v>214409</v>
      </c>
      <c r="G43428" t="s">
        <v>214410</v>
      </c>
      <c r="H43428">
        <v>27</v>
      </c>
      <c r="I43428" t="s">
        <v>28</v>
      </c>
      <c r="J43428" t="s">
        <v>9518</v>
      </c>
      <c r="K43428">
        <v>55</v>
      </c>
      <c r="L43428" t="s">
        <v>30</v>
      </c>
      <c r="M43428" t="s">
        <v>31</v>
      </c>
      <c r="N43428" t="b">
        <v>0</v>
      </c>
      <c r="O43428" t="s">
        <v>214411</v>
      </c>
      <c r="P43428">
        <v>1</v>
      </c>
      <c r="Q43428">
        <v>112</v>
      </c>
      <c r="R43428">
        <v>4</v>
      </c>
      <c r="S43428">
        <v>0</v>
      </c>
      <c r="T43428">
        <v>0</v>
      </c>
      <c r="U43428">
        <v>0</v>
      </c>
    </row>
    <row r="43429" spans="1:21" x14ac:dyDescent="0.25">
      <c r="A43429" t="s">
        <v>213136</v>
      </c>
      <c r="B43429" t="s">
        <v>213137</v>
      </c>
      <c r="C43429" t="s">
        <v>214412</v>
      </c>
      <c r="D43429" t="s">
        <v>214413</v>
      </c>
      <c r="E43429" s="1">
        <v>43228.261111111111</v>
      </c>
      <c r="F43429" t="s">
        <v>214414</v>
      </c>
      <c r="G43429" t="s">
        <v>214415</v>
      </c>
      <c r="H43429">
        <v>27</v>
      </c>
      <c r="I43429" t="s">
        <v>28</v>
      </c>
      <c r="J43429" t="s">
        <v>14993</v>
      </c>
      <c r="K43429">
        <v>58</v>
      </c>
      <c r="L43429" t="s">
        <v>30</v>
      </c>
      <c r="M43429" t="s">
        <v>31</v>
      </c>
      <c r="N43429" t="b">
        <v>0</v>
      </c>
      <c r="O43429" t="s">
        <v>214416</v>
      </c>
      <c r="P43429">
        <v>1</v>
      </c>
      <c r="Q43429">
        <v>99</v>
      </c>
      <c r="R43429">
        <v>2</v>
      </c>
      <c r="S43429">
        <v>0</v>
      </c>
      <c r="T43429">
        <v>0</v>
      </c>
      <c r="U43429">
        <v>0</v>
      </c>
    </row>
    <row r="43430" spans="1:21" x14ac:dyDescent="0.25">
      <c r="A43430" t="s">
        <v>213136</v>
      </c>
      <c r="B43430" t="s">
        <v>213137</v>
      </c>
      <c r="C43430" t="e">
        <v>#NAME?</v>
      </c>
      <c r="D43430" t="s">
        <v>214417</v>
      </c>
      <c r="E43430" s="1">
        <v>43228.229861111111</v>
      </c>
      <c r="F43430" t="s">
        <v>214418</v>
      </c>
      <c r="G43430" t="s">
        <v>214419</v>
      </c>
      <c r="H43430">
        <v>27</v>
      </c>
      <c r="I43430" t="s">
        <v>28</v>
      </c>
      <c r="J43430" t="s">
        <v>5559</v>
      </c>
      <c r="K43430">
        <v>56</v>
      </c>
      <c r="L43430" t="s">
        <v>30</v>
      </c>
      <c r="M43430" t="s">
        <v>31</v>
      </c>
      <c r="N43430" t="b">
        <v>0</v>
      </c>
      <c r="O43430" t="s">
        <v>214420</v>
      </c>
      <c r="P43430">
        <v>1</v>
      </c>
      <c r="Q43430">
        <v>118</v>
      </c>
      <c r="R43430">
        <v>2</v>
      </c>
      <c r="S43430">
        <v>0</v>
      </c>
      <c r="T43430">
        <v>0</v>
      </c>
      <c r="U43430">
        <v>0</v>
      </c>
    </row>
    <row r="43431" spans="1:21" x14ac:dyDescent="0.25">
      <c r="A43431" t="s">
        <v>213136</v>
      </c>
      <c r="B43431" t="s">
        <v>213137</v>
      </c>
      <c r="C43431" t="s">
        <v>214421</v>
      </c>
      <c r="D43431" t="s">
        <v>214422</v>
      </c>
      <c r="E43431" s="1">
        <v>43198.20416666667</v>
      </c>
      <c r="F43431" t="s">
        <v>214423</v>
      </c>
      <c r="G43431" t="s">
        <v>214424</v>
      </c>
      <c r="H43431">
        <v>27</v>
      </c>
      <c r="I43431" t="s">
        <v>28</v>
      </c>
      <c r="J43431" t="s">
        <v>14993</v>
      </c>
      <c r="K43431">
        <v>58</v>
      </c>
      <c r="L43431" t="s">
        <v>30</v>
      </c>
      <c r="M43431" t="s">
        <v>31</v>
      </c>
      <c r="N43431" t="b">
        <v>0</v>
      </c>
      <c r="O43431" t="s">
        <v>214425</v>
      </c>
      <c r="P43431">
        <v>1</v>
      </c>
      <c r="Q43431">
        <v>124</v>
      </c>
      <c r="R43431">
        <v>3</v>
      </c>
      <c r="S43431">
        <v>0</v>
      </c>
      <c r="T43431">
        <v>0</v>
      </c>
      <c r="U43431">
        <v>0</v>
      </c>
    </row>
    <row r="43432" spans="1:21" x14ac:dyDescent="0.25">
      <c r="A43432" t="s">
        <v>213136</v>
      </c>
      <c r="B43432" t="s">
        <v>213137</v>
      </c>
      <c r="C43432" t="s">
        <v>214426</v>
      </c>
      <c r="D43432" t="s">
        <v>214427</v>
      </c>
      <c r="E43432" s="1">
        <v>43167.25</v>
      </c>
      <c r="F43432" t="s">
        <v>214428</v>
      </c>
      <c r="G43432" t="s">
        <v>214429</v>
      </c>
      <c r="H43432">
        <v>27</v>
      </c>
      <c r="I43432" t="s">
        <v>28</v>
      </c>
      <c r="J43432" t="s">
        <v>769</v>
      </c>
      <c r="K43432">
        <v>61</v>
      </c>
      <c r="L43432" t="s">
        <v>30</v>
      </c>
      <c r="M43432" t="s">
        <v>31</v>
      </c>
      <c r="N43432" t="b">
        <v>0</v>
      </c>
      <c r="O43432" t="s">
        <v>214430</v>
      </c>
      <c r="P43432">
        <v>1</v>
      </c>
      <c r="Q43432">
        <v>130</v>
      </c>
      <c r="R43432">
        <v>4</v>
      </c>
      <c r="S43432">
        <v>0</v>
      </c>
      <c r="T43432">
        <v>0</v>
      </c>
      <c r="U43432">
        <v>0</v>
      </c>
    </row>
    <row r="43433" spans="1:21" x14ac:dyDescent="0.25">
      <c r="A43433" t="s">
        <v>213136</v>
      </c>
      <c r="B43433" t="s">
        <v>213137</v>
      </c>
      <c r="C43433" t="s">
        <v>214431</v>
      </c>
      <c r="D43433" t="s">
        <v>214432</v>
      </c>
      <c r="E43433" s="1">
        <v>43139.270833333336</v>
      </c>
      <c r="F43433" t="s">
        <v>214433</v>
      </c>
      <c r="G43433" t="s">
        <v>214434</v>
      </c>
      <c r="H43433">
        <v>27</v>
      </c>
      <c r="I43433" t="s">
        <v>28</v>
      </c>
      <c r="J43433" t="s">
        <v>769</v>
      </c>
      <c r="K43433">
        <v>61</v>
      </c>
      <c r="L43433" t="s">
        <v>30</v>
      </c>
      <c r="M43433" t="s">
        <v>31</v>
      </c>
      <c r="N43433" t="b">
        <v>0</v>
      </c>
      <c r="O43433" t="s">
        <v>214435</v>
      </c>
      <c r="P43433">
        <v>1</v>
      </c>
      <c r="Q43433">
        <v>150</v>
      </c>
      <c r="R43433">
        <v>3</v>
      </c>
      <c r="S43433">
        <v>1</v>
      </c>
      <c r="T43433">
        <v>0</v>
      </c>
      <c r="U43433">
        <v>0</v>
      </c>
    </row>
    <row r="43434" spans="1:21" x14ac:dyDescent="0.25">
      <c r="A43434" t="s">
        <v>213136</v>
      </c>
      <c r="B43434" t="s">
        <v>213137</v>
      </c>
      <c r="C43434" t="s">
        <v>214436</v>
      </c>
      <c r="D43434" t="s">
        <v>214437</v>
      </c>
      <c r="E43434" s="1">
        <v>43139.229166666664</v>
      </c>
      <c r="F43434" t="s">
        <v>214438</v>
      </c>
      <c r="G43434" t="s">
        <v>214439</v>
      </c>
      <c r="H43434">
        <v>27</v>
      </c>
      <c r="I43434" t="s">
        <v>28</v>
      </c>
      <c r="J43434" t="s">
        <v>769</v>
      </c>
      <c r="K43434">
        <v>61</v>
      </c>
      <c r="L43434" t="s">
        <v>30</v>
      </c>
      <c r="M43434" t="s">
        <v>31</v>
      </c>
      <c r="N43434" t="b">
        <v>0</v>
      </c>
      <c r="O43434" t="s">
        <v>214440</v>
      </c>
      <c r="P43434">
        <v>1</v>
      </c>
      <c r="Q43434">
        <v>120</v>
      </c>
      <c r="R43434">
        <v>4</v>
      </c>
      <c r="S43434">
        <v>1</v>
      </c>
      <c r="T43434">
        <v>0</v>
      </c>
      <c r="U43434">
        <v>0</v>
      </c>
    </row>
    <row r="43435" spans="1:21" x14ac:dyDescent="0.25">
      <c r="A43435" t="s">
        <v>213136</v>
      </c>
      <c r="B43435" t="s">
        <v>213137</v>
      </c>
      <c r="C43435" t="e">
        <v>#NAME?</v>
      </c>
      <c r="D43435" t="s">
        <v>214441</v>
      </c>
      <c r="E43435" s="1">
        <v>43139.1875</v>
      </c>
      <c r="F43435" t="s">
        <v>214442</v>
      </c>
      <c r="G43435" t="s">
        <v>214443</v>
      </c>
      <c r="H43435">
        <v>27</v>
      </c>
      <c r="I43435" t="s">
        <v>28</v>
      </c>
      <c r="J43435" t="s">
        <v>769</v>
      </c>
      <c r="K43435">
        <v>61</v>
      </c>
      <c r="L43435" t="s">
        <v>30</v>
      </c>
      <c r="M43435" t="s">
        <v>31</v>
      </c>
      <c r="N43435" t="b">
        <v>0</v>
      </c>
      <c r="O43435" t="s">
        <v>214444</v>
      </c>
      <c r="P43435">
        <v>1</v>
      </c>
      <c r="Q43435">
        <v>158</v>
      </c>
      <c r="R43435">
        <v>3</v>
      </c>
      <c r="S43435">
        <v>0</v>
      </c>
      <c r="T43435">
        <v>0</v>
      </c>
      <c r="U43435">
        <v>0</v>
      </c>
    </row>
    <row r="43436" spans="1:21" x14ac:dyDescent="0.25">
      <c r="A43436" t="s">
        <v>213136</v>
      </c>
      <c r="B43436" t="s">
        <v>213137</v>
      </c>
      <c r="C43436" t="s">
        <v>214445</v>
      </c>
      <c r="D43436" t="s">
        <v>214446</v>
      </c>
      <c r="E43436" s="1">
        <v>43139.168749999997</v>
      </c>
      <c r="F43436" t="s">
        <v>214447</v>
      </c>
      <c r="G43436" t="s">
        <v>214448</v>
      </c>
      <c r="H43436">
        <v>27</v>
      </c>
      <c r="I43436" t="s">
        <v>28</v>
      </c>
      <c r="J43436" t="s">
        <v>769</v>
      </c>
      <c r="K43436">
        <v>61</v>
      </c>
      <c r="L43436" t="s">
        <v>30</v>
      </c>
      <c r="M43436" t="s">
        <v>31</v>
      </c>
      <c r="N43436" t="b">
        <v>0</v>
      </c>
      <c r="O43436" t="s">
        <v>214449</v>
      </c>
      <c r="P43436">
        <v>1</v>
      </c>
      <c r="Q43436">
        <v>184</v>
      </c>
      <c r="R43436">
        <v>2</v>
      </c>
      <c r="S43436">
        <v>0</v>
      </c>
      <c r="T43436">
        <v>0</v>
      </c>
      <c r="U43436">
        <v>0</v>
      </c>
    </row>
    <row r="43437" spans="1:21" x14ac:dyDescent="0.25">
      <c r="A43437" t="s">
        <v>213136</v>
      </c>
      <c r="B43437" t="s">
        <v>213137</v>
      </c>
      <c r="C43437" t="s">
        <v>214450</v>
      </c>
      <c r="D43437" t="s">
        <v>214451</v>
      </c>
      <c r="E43437" t="s">
        <v>214452</v>
      </c>
      <c r="F43437" t="s">
        <v>214453</v>
      </c>
      <c r="G43437" t="s">
        <v>214454</v>
      </c>
      <c r="H43437">
        <v>27</v>
      </c>
      <c r="I43437" t="s">
        <v>28</v>
      </c>
      <c r="J43437" t="s">
        <v>170</v>
      </c>
      <c r="K43437">
        <v>57</v>
      </c>
      <c r="L43437" t="s">
        <v>30</v>
      </c>
      <c r="M43437" t="s">
        <v>31</v>
      </c>
      <c r="N43437" t="b">
        <v>0</v>
      </c>
      <c r="O43437" t="s">
        <v>214455</v>
      </c>
      <c r="P43437">
        <v>1</v>
      </c>
      <c r="Q43437">
        <v>200</v>
      </c>
      <c r="R43437">
        <v>3</v>
      </c>
      <c r="S43437">
        <v>0</v>
      </c>
      <c r="T43437">
        <v>0</v>
      </c>
      <c r="U43437">
        <v>0</v>
      </c>
    </row>
    <row r="43438" spans="1:21" x14ac:dyDescent="0.25">
      <c r="A43438" t="s">
        <v>213136</v>
      </c>
      <c r="B43438" t="s">
        <v>213137</v>
      </c>
      <c r="C43438" t="s">
        <v>214456</v>
      </c>
      <c r="D43438" t="s">
        <v>214457</v>
      </c>
      <c r="E43438" t="s">
        <v>214458</v>
      </c>
      <c r="F43438" t="s">
        <v>214459</v>
      </c>
      <c r="G43438" t="s">
        <v>214454</v>
      </c>
      <c r="H43438">
        <v>27</v>
      </c>
      <c r="I43438" t="s">
        <v>28</v>
      </c>
      <c r="J43438" t="s">
        <v>14993</v>
      </c>
      <c r="K43438">
        <v>58</v>
      </c>
      <c r="L43438" t="s">
        <v>30</v>
      </c>
      <c r="M43438" t="s">
        <v>31</v>
      </c>
      <c r="N43438" t="b">
        <v>0</v>
      </c>
      <c r="O43438" t="s">
        <v>214460</v>
      </c>
      <c r="P43438">
        <v>1</v>
      </c>
      <c r="Q43438">
        <v>228</v>
      </c>
      <c r="R43438">
        <v>3</v>
      </c>
      <c r="S43438">
        <v>0</v>
      </c>
      <c r="T43438">
        <v>0</v>
      </c>
      <c r="U43438">
        <v>0</v>
      </c>
    </row>
    <row r="43439" spans="1:21" x14ac:dyDescent="0.25">
      <c r="A43439" t="s">
        <v>213136</v>
      </c>
      <c r="B43439" t="s">
        <v>213137</v>
      </c>
      <c r="C43439" t="s">
        <v>214461</v>
      </c>
      <c r="D43439" t="s">
        <v>214462</v>
      </c>
      <c r="E43439" t="s">
        <v>214463</v>
      </c>
      <c r="F43439" t="s">
        <v>214464</v>
      </c>
      <c r="G43439" t="s">
        <v>214454</v>
      </c>
      <c r="H43439">
        <v>27</v>
      </c>
      <c r="I43439" t="s">
        <v>28</v>
      </c>
      <c r="J43439" t="s">
        <v>170</v>
      </c>
      <c r="K43439">
        <v>57</v>
      </c>
      <c r="L43439" t="s">
        <v>30</v>
      </c>
      <c r="M43439" t="s">
        <v>31</v>
      </c>
      <c r="N43439" t="b">
        <v>0</v>
      </c>
      <c r="O43439" t="s">
        <v>214465</v>
      </c>
      <c r="P43439">
        <v>1</v>
      </c>
      <c r="Q43439">
        <v>249</v>
      </c>
      <c r="R43439">
        <v>3</v>
      </c>
      <c r="S43439">
        <v>0</v>
      </c>
      <c r="T43439">
        <v>0</v>
      </c>
      <c r="U43439">
        <v>0</v>
      </c>
    </row>
    <row r="43440" spans="1:21" x14ac:dyDescent="0.25">
      <c r="A43440" t="s">
        <v>213136</v>
      </c>
      <c r="B43440" t="s">
        <v>213137</v>
      </c>
      <c r="C43440" t="s">
        <v>214466</v>
      </c>
      <c r="D43440" t="s">
        <v>214467</v>
      </c>
      <c r="E43440" t="s">
        <v>214468</v>
      </c>
      <c r="F43440" t="s">
        <v>214469</v>
      </c>
      <c r="G43440" t="s">
        <v>214454</v>
      </c>
      <c r="H43440">
        <v>27</v>
      </c>
      <c r="I43440" t="s">
        <v>28</v>
      </c>
      <c r="J43440" t="s">
        <v>9518</v>
      </c>
      <c r="K43440">
        <v>55</v>
      </c>
      <c r="L43440" t="s">
        <v>30</v>
      </c>
      <c r="M43440" t="s">
        <v>31</v>
      </c>
      <c r="N43440" t="b">
        <v>0</v>
      </c>
      <c r="O43440" t="s">
        <v>214470</v>
      </c>
      <c r="P43440">
        <v>1</v>
      </c>
      <c r="Q43440">
        <v>380</v>
      </c>
      <c r="R43440">
        <v>4</v>
      </c>
      <c r="S43440">
        <v>0</v>
      </c>
      <c r="T43440">
        <v>0</v>
      </c>
      <c r="U43440">
        <v>4</v>
      </c>
    </row>
    <row r="43441" spans="1:21" x14ac:dyDescent="0.25">
      <c r="A43441" t="s">
        <v>213136</v>
      </c>
      <c r="B43441" t="s">
        <v>213137</v>
      </c>
      <c r="C43441" t="s">
        <v>214471</v>
      </c>
      <c r="D43441" t="s">
        <v>214472</v>
      </c>
      <c r="E43441" t="s">
        <v>214473</v>
      </c>
      <c r="F43441" t="s">
        <v>214474</v>
      </c>
      <c r="G43441" t="s">
        <v>214454</v>
      </c>
      <c r="H43441">
        <v>27</v>
      </c>
      <c r="I43441" t="s">
        <v>28</v>
      </c>
      <c r="J43441" t="s">
        <v>769</v>
      </c>
      <c r="K43441">
        <v>61</v>
      </c>
      <c r="L43441" t="s">
        <v>30</v>
      </c>
      <c r="M43441" t="s">
        <v>31</v>
      </c>
      <c r="N43441" t="b">
        <v>0</v>
      </c>
      <c r="O43441" t="s">
        <v>214475</v>
      </c>
      <c r="P43441">
        <v>1</v>
      </c>
      <c r="Q43441">
        <v>698</v>
      </c>
      <c r="R43441">
        <v>4</v>
      </c>
      <c r="S43441">
        <v>0</v>
      </c>
      <c r="T43441">
        <v>0</v>
      </c>
      <c r="U43441">
        <v>1</v>
      </c>
    </row>
    <row r="43442" spans="1:21" x14ac:dyDescent="0.25">
      <c r="A43442" t="s">
        <v>213136</v>
      </c>
      <c r="B43442" t="s">
        <v>213137</v>
      </c>
      <c r="C43442" t="s">
        <v>214476</v>
      </c>
      <c r="D43442" t="s">
        <v>214477</v>
      </c>
      <c r="E43442" t="s">
        <v>214478</v>
      </c>
      <c r="F43442" t="s">
        <v>214479</v>
      </c>
      <c r="G43442" t="s">
        <v>214480</v>
      </c>
      <c r="H43442">
        <v>27</v>
      </c>
      <c r="I43442" t="s">
        <v>28</v>
      </c>
      <c r="J43442" t="s">
        <v>769</v>
      </c>
      <c r="K43442">
        <v>61</v>
      </c>
      <c r="L43442" t="s">
        <v>30</v>
      </c>
      <c r="M43442" t="s">
        <v>31</v>
      </c>
      <c r="N43442" t="b">
        <v>0</v>
      </c>
      <c r="O43442" t="s">
        <v>214481</v>
      </c>
      <c r="P43442">
        <v>1</v>
      </c>
      <c r="Q43442">
        <v>1924</v>
      </c>
      <c r="R43442">
        <v>14</v>
      </c>
      <c r="S43442">
        <v>0</v>
      </c>
      <c r="T43442">
        <v>0</v>
      </c>
      <c r="U43442">
        <v>0</v>
      </c>
    </row>
    <row r="43443" spans="1:21" x14ac:dyDescent="0.25">
      <c r="A43443" t="s">
        <v>213136</v>
      </c>
      <c r="B43443" t="s">
        <v>213137</v>
      </c>
      <c r="C43443" t="s">
        <v>214482</v>
      </c>
      <c r="D43443" t="s">
        <v>214483</v>
      </c>
      <c r="E43443" t="s">
        <v>214484</v>
      </c>
      <c r="F43443" t="s">
        <v>214485</v>
      </c>
      <c r="G43443" t="s">
        <v>214486</v>
      </c>
      <c r="H43443">
        <v>27</v>
      </c>
      <c r="I43443" t="s">
        <v>28</v>
      </c>
      <c r="J43443" t="s">
        <v>18224</v>
      </c>
      <c r="K43443">
        <v>125</v>
      </c>
      <c r="L43443" t="s">
        <v>30</v>
      </c>
      <c r="M43443" t="s">
        <v>31</v>
      </c>
      <c r="N43443" t="b">
        <v>0</v>
      </c>
      <c r="O43443" t="s">
        <v>214487</v>
      </c>
      <c r="P43443">
        <v>1</v>
      </c>
      <c r="Q43443">
        <v>168</v>
      </c>
      <c r="R43443">
        <v>8</v>
      </c>
      <c r="S43443">
        <v>0</v>
      </c>
      <c r="T43443">
        <v>0</v>
      </c>
      <c r="U43443">
        <v>0</v>
      </c>
    </row>
    <row r="43444" spans="1:21" x14ac:dyDescent="0.25">
      <c r="A43444" t="s">
        <v>213136</v>
      </c>
      <c r="B43444" t="s">
        <v>213137</v>
      </c>
      <c r="C43444" t="s">
        <v>214488</v>
      </c>
      <c r="D43444" t="s">
        <v>214489</v>
      </c>
      <c r="E43444" t="s">
        <v>214490</v>
      </c>
      <c r="F43444" t="s">
        <v>214491</v>
      </c>
      <c r="G43444" t="s">
        <v>214492</v>
      </c>
      <c r="H43444">
        <v>27</v>
      </c>
      <c r="I43444" t="s">
        <v>28</v>
      </c>
      <c r="J43444" t="s">
        <v>6621</v>
      </c>
      <c r="K43444">
        <v>90</v>
      </c>
      <c r="L43444" t="s">
        <v>30</v>
      </c>
      <c r="M43444" t="s">
        <v>31</v>
      </c>
      <c r="N43444" t="b">
        <v>0</v>
      </c>
      <c r="O43444" t="s">
        <v>214493</v>
      </c>
      <c r="P43444">
        <v>1</v>
      </c>
      <c r="Q43444">
        <v>224</v>
      </c>
      <c r="R43444">
        <v>1</v>
      </c>
      <c r="S43444">
        <v>0</v>
      </c>
      <c r="T43444">
        <v>0</v>
      </c>
      <c r="U43444">
        <v>0</v>
      </c>
    </row>
    <row r="43445" spans="1:21" x14ac:dyDescent="0.25">
      <c r="A43445" t="s">
        <v>213136</v>
      </c>
      <c r="B43445" t="s">
        <v>213137</v>
      </c>
      <c r="C43445" t="s">
        <v>214494</v>
      </c>
      <c r="D43445" t="s">
        <v>214495</v>
      </c>
      <c r="E43445" t="s">
        <v>214496</v>
      </c>
      <c r="F43445" t="s">
        <v>214497</v>
      </c>
      <c r="G43445" t="s">
        <v>214498</v>
      </c>
      <c r="H43445">
        <v>27</v>
      </c>
      <c r="I43445" t="s">
        <v>28</v>
      </c>
      <c r="J43445" t="s">
        <v>12003</v>
      </c>
      <c r="K43445">
        <v>96</v>
      </c>
      <c r="L43445" t="s">
        <v>30</v>
      </c>
      <c r="M43445" t="s">
        <v>31</v>
      </c>
      <c r="N43445" t="b">
        <v>0</v>
      </c>
      <c r="O43445" t="s">
        <v>214499</v>
      </c>
      <c r="P43445">
        <v>1</v>
      </c>
      <c r="Q43445">
        <v>408</v>
      </c>
      <c r="R43445">
        <v>5</v>
      </c>
      <c r="S43445">
        <v>0</v>
      </c>
      <c r="T43445">
        <v>0</v>
      </c>
      <c r="U43445">
        <v>1</v>
      </c>
    </row>
    <row r="43446" spans="1:21" x14ac:dyDescent="0.25">
      <c r="A43446" t="s">
        <v>213136</v>
      </c>
      <c r="B43446" t="s">
        <v>213137</v>
      </c>
      <c r="C43446" t="s">
        <v>214500</v>
      </c>
      <c r="D43446" t="s">
        <v>214501</v>
      </c>
      <c r="E43446" t="s">
        <v>214502</v>
      </c>
      <c r="F43446" t="s">
        <v>214503</v>
      </c>
      <c r="G43446" t="s">
        <v>214504</v>
      </c>
      <c r="H43446">
        <v>27</v>
      </c>
      <c r="I43446" t="s">
        <v>28</v>
      </c>
      <c r="J43446" t="s">
        <v>13215</v>
      </c>
      <c r="K43446">
        <v>86</v>
      </c>
      <c r="L43446" t="s">
        <v>30</v>
      </c>
      <c r="M43446" t="s">
        <v>31</v>
      </c>
      <c r="N43446" t="b">
        <v>0</v>
      </c>
      <c r="O43446" t="s">
        <v>214505</v>
      </c>
      <c r="P43446">
        <v>1</v>
      </c>
      <c r="Q43446">
        <v>38</v>
      </c>
      <c r="R43446">
        <v>0</v>
      </c>
      <c r="S43446">
        <v>0</v>
      </c>
      <c r="T43446">
        <v>0</v>
      </c>
      <c r="U43446">
        <v>0</v>
      </c>
    </row>
    <row r="43447" spans="1:21" x14ac:dyDescent="0.25">
      <c r="A43447" t="s">
        <v>213136</v>
      </c>
      <c r="B43447" t="s">
        <v>213137</v>
      </c>
      <c r="C43447" t="s">
        <v>214506</v>
      </c>
      <c r="D43447" t="s">
        <v>214507</v>
      </c>
      <c r="E43447" t="s">
        <v>214508</v>
      </c>
      <c r="F43447" t="s">
        <v>214509</v>
      </c>
      <c r="G43447" t="s">
        <v>214510</v>
      </c>
      <c r="H43447">
        <v>27</v>
      </c>
      <c r="I43447" t="s">
        <v>28</v>
      </c>
      <c r="J43447" t="s">
        <v>2548</v>
      </c>
      <c r="K43447">
        <v>85</v>
      </c>
      <c r="L43447" t="s">
        <v>30</v>
      </c>
      <c r="M43447" t="s">
        <v>31</v>
      </c>
      <c r="N43447" t="b">
        <v>0</v>
      </c>
      <c r="O43447" t="s">
        <v>214511</v>
      </c>
      <c r="P43447">
        <v>1</v>
      </c>
      <c r="Q43447">
        <v>151</v>
      </c>
      <c r="R43447">
        <v>4</v>
      </c>
      <c r="S43447">
        <v>0</v>
      </c>
      <c r="T43447">
        <v>0</v>
      </c>
      <c r="U43447">
        <v>0</v>
      </c>
    </row>
    <row r="43448" spans="1:21" x14ac:dyDescent="0.25">
      <c r="A43448" t="s">
        <v>213136</v>
      </c>
      <c r="B43448" t="s">
        <v>213137</v>
      </c>
      <c r="C43448" t="s">
        <v>214512</v>
      </c>
      <c r="D43448" t="s">
        <v>214513</v>
      </c>
      <c r="E43448" t="s">
        <v>214514</v>
      </c>
      <c r="F43448" t="s">
        <v>214515</v>
      </c>
      <c r="G43448" t="s">
        <v>214516</v>
      </c>
      <c r="H43448">
        <v>27</v>
      </c>
      <c r="I43448" t="s">
        <v>28</v>
      </c>
      <c r="J43448" t="s">
        <v>3765</v>
      </c>
      <c r="K43448">
        <v>83</v>
      </c>
      <c r="L43448" t="s">
        <v>30</v>
      </c>
      <c r="M43448" t="s">
        <v>31</v>
      </c>
      <c r="N43448" t="b">
        <v>0</v>
      </c>
      <c r="O43448" t="s">
        <v>214517</v>
      </c>
      <c r="P43448">
        <v>1</v>
      </c>
      <c r="Q43448">
        <v>102</v>
      </c>
      <c r="R43448">
        <v>1</v>
      </c>
      <c r="S43448">
        <v>0</v>
      </c>
      <c r="T43448">
        <v>0</v>
      </c>
      <c r="U43448">
        <v>0</v>
      </c>
    </row>
    <row r="43449" spans="1:21" x14ac:dyDescent="0.25">
      <c r="A43449" t="s">
        <v>213136</v>
      </c>
      <c r="B43449" t="s">
        <v>213137</v>
      </c>
      <c r="C43449" t="s">
        <v>214518</v>
      </c>
      <c r="D43449" t="s">
        <v>214519</v>
      </c>
      <c r="E43449" t="s">
        <v>214520</v>
      </c>
      <c r="F43449" t="s">
        <v>214521</v>
      </c>
      <c r="G43449" t="s">
        <v>214522</v>
      </c>
      <c r="H43449">
        <v>27</v>
      </c>
      <c r="I43449" t="s">
        <v>28</v>
      </c>
      <c r="J43449" t="s">
        <v>830</v>
      </c>
      <c r="K43449">
        <v>101</v>
      </c>
      <c r="L43449" t="s">
        <v>30</v>
      </c>
      <c r="M43449" t="s">
        <v>31</v>
      </c>
      <c r="N43449" t="b">
        <v>0</v>
      </c>
      <c r="O43449" t="s">
        <v>214523</v>
      </c>
      <c r="P43449">
        <v>1</v>
      </c>
      <c r="Q43449">
        <v>301</v>
      </c>
      <c r="R43449">
        <v>4</v>
      </c>
      <c r="S43449">
        <v>0</v>
      </c>
      <c r="T43449">
        <v>0</v>
      </c>
      <c r="U43449">
        <v>0</v>
      </c>
    </row>
    <row r="43450" spans="1:21" x14ac:dyDescent="0.25">
      <c r="A43450" t="s">
        <v>213136</v>
      </c>
      <c r="B43450" t="s">
        <v>213137</v>
      </c>
      <c r="C43450" t="s">
        <v>214524</v>
      </c>
      <c r="D43450" t="s">
        <v>214525</v>
      </c>
      <c r="E43450" t="s">
        <v>214526</v>
      </c>
      <c r="F43450" t="s">
        <v>214527</v>
      </c>
      <c r="G43450" t="s">
        <v>214528</v>
      </c>
      <c r="H43450">
        <v>27</v>
      </c>
      <c r="I43450" t="s">
        <v>28</v>
      </c>
      <c r="J43450" t="s">
        <v>285</v>
      </c>
      <c r="K43450">
        <v>105</v>
      </c>
      <c r="L43450" t="s">
        <v>30</v>
      </c>
      <c r="M43450" t="s">
        <v>31</v>
      </c>
      <c r="N43450" t="b">
        <v>0</v>
      </c>
      <c r="O43450" t="s">
        <v>214529</v>
      </c>
      <c r="P43450">
        <v>1</v>
      </c>
      <c r="Q43450">
        <v>159</v>
      </c>
      <c r="R43450">
        <v>2</v>
      </c>
      <c r="S43450">
        <v>0</v>
      </c>
      <c r="T43450">
        <v>0</v>
      </c>
      <c r="U43450">
        <v>0</v>
      </c>
    </row>
    <row r="43451" spans="1:21" x14ac:dyDescent="0.25">
      <c r="A43451" t="s">
        <v>213136</v>
      </c>
      <c r="B43451" t="s">
        <v>213137</v>
      </c>
      <c r="C43451" t="s">
        <v>214530</v>
      </c>
      <c r="D43451" t="s">
        <v>214531</v>
      </c>
      <c r="E43451" t="s">
        <v>214532</v>
      </c>
      <c r="F43451" t="s">
        <v>214533</v>
      </c>
      <c r="G43451" t="s">
        <v>214534</v>
      </c>
      <c r="H43451">
        <v>27</v>
      </c>
      <c r="I43451" t="s">
        <v>28</v>
      </c>
      <c r="J43451" t="s">
        <v>5641</v>
      </c>
      <c r="K43451">
        <v>76</v>
      </c>
      <c r="L43451" t="s">
        <v>30</v>
      </c>
      <c r="M43451" t="s">
        <v>31</v>
      </c>
      <c r="N43451" t="b">
        <v>0</v>
      </c>
      <c r="O43451" t="s">
        <v>214535</v>
      </c>
      <c r="P43451">
        <v>1</v>
      </c>
      <c r="Q43451">
        <v>58</v>
      </c>
      <c r="R43451">
        <v>0</v>
      </c>
      <c r="S43451">
        <v>2</v>
      </c>
      <c r="T43451">
        <v>0</v>
      </c>
      <c r="U43451">
        <v>0</v>
      </c>
    </row>
    <row r="43452" spans="1:21" x14ac:dyDescent="0.25">
      <c r="A43452" t="s">
        <v>213136</v>
      </c>
      <c r="B43452" t="s">
        <v>213137</v>
      </c>
      <c r="C43452" t="s">
        <v>214536</v>
      </c>
      <c r="D43452" t="s">
        <v>214537</v>
      </c>
      <c r="E43452" t="s">
        <v>214538</v>
      </c>
      <c r="F43452" t="s">
        <v>214539</v>
      </c>
      <c r="G43452" t="s">
        <v>214540</v>
      </c>
      <c r="H43452">
        <v>27</v>
      </c>
      <c r="I43452" t="s">
        <v>28</v>
      </c>
      <c r="J43452" t="s">
        <v>6503</v>
      </c>
      <c r="K43452">
        <v>93</v>
      </c>
      <c r="L43452" t="s">
        <v>30</v>
      </c>
      <c r="M43452" t="s">
        <v>31</v>
      </c>
      <c r="N43452" t="b">
        <v>0</v>
      </c>
      <c r="O43452" t="s">
        <v>214541</v>
      </c>
      <c r="P43452">
        <v>1</v>
      </c>
      <c r="Q43452">
        <v>86</v>
      </c>
      <c r="R43452">
        <v>2</v>
      </c>
      <c r="S43452">
        <v>0</v>
      </c>
      <c r="T43452">
        <v>0</v>
      </c>
      <c r="U43452">
        <v>1</v>
      </c>
    </row>
    <row r="43453" spans="1:21" x14ac:dyDescent="0.25">
      <c r="A43453" t="s">
        <v>213136</v>
      </c>
      <c r="B43453" t="s">
        <v>213137</v>
      </c>
      <c r="C43453" t="s">
        <v>214542</v>
      </c>
      <c r="D43453" t="s">
        <v>214543</v>
      </c>
      <c r="E43453" t="s">
        <v>214544</v>
      </c>
      <c r="F43453" t="s">
        <v>214545</v>
      </c>
      <c r="G43453" t="s">
        <v>214546</v>
      </c>
      <c r="H43453">
        <v>27</v>
      </c>
      <c r="I43453" t="s">
        <v>28</v>
      </c>
      <c r="J43453" t="s">
        <v>12003</v>
      </c>
      <c r="K43453">
        <v>96</v>
      </c>
      <c r="L43453" t="s">
        <v>30</v>
      </c>
      <c r="M43453" t="s">
        <v>31</v>
      </c>
      <c r="N43453" t="b">
        <v>0</v>
      </c>
      <c r="O43453" t="s">
        <v>214547</v>
      </c>
      <c r="P43453">
        <v>1</v>
      </c>
      <c r="Q43453">
        <v>23</v>
      </c>
      <c r="R43453">
        <v>1</v>
      </c>
      <c r="S43453">
        <v>0</v>
      </c>
      <c r="T43453">
        <v>0</v>
      </c>
      <c r="U43453">
        <v>0</v>
      </c>
    </row>
    <row r="43454" spans="1:21" x14ac:dyDescent="0.25">
      <c r="A43454" t="s">
        <v>213136</v>
      </c>
      <c r="B43454" t="s">
        <v>213137</v>
      </c>
      <c r="C43454" t="s">
        <v>214548</v>
      </c>
      <c r="D43454" t="s">
        <v>214549</v>
      </c>
      <c r="E43454" t="s">
        <v>214550</v>
      </c>
      <c r="F43454" t="s">
        <v>214551</v>
      </c>
      <c r="G43454" t="s">
        <v>214552</v>
      </c>
      <c r="H43454">
        <v>27</v>
      </c>
      <c r="I43454" t="s">
        <v>28</v>
      </c>
      <c r="J43454" t="s">
        <v>5641</v>
      </c>
      <c r="K43454">
        <v>76</v>
      </c>
      <c r="L43454" t="s">
        <v>30</v>
      </c>
      <c r="M43454" t="s">
        <v>31</v>
      </c>
      <c r="N43454" t="b">
        <v>0</v>
      </c>
      <c r="O43454" t="s">
        <v>214553</v>
      </c>
      <c r="P43454">
        <v>1</v>
      </c>
      <c r="Q43454">
        <v>154</v>
      </c>
      <c r="R43454">
        <v>2</v>
      </c>
      <c r="S43454">
        <v>0</v>
      </c>
      <c r="T43454">
        <v>0</v>
      </c>
      <c r="U43454">
        <v>0</v>
      </c>
    </row>
    <row r="43455" spans="1:21" x14ac:dyDescent="0.25">
      <c r="A43455" t="s">
        <v>213136</v>
      </c>
      <c r="B43455" t="s">
        <v>213137</v>
      </c>
      <c r="C43455" t="s">
        <v>214554</v>
      </c>
      <c r="D43455" t="s">
        <v>214555</v>
      </c>
      <c r="E43455" t="s">
        <v>214556</v>
      </c>
      <c r="F43455" t="s">
        <v>214557</v>
      </c>
      <c r="G43455" t="s">
        <v>214558</v>
      </c>
      <c r="H43455">
        <v>27</v>
      </c>
      <c r="I43455" t="s">
        <v>28</v>
      </c>
      <c r="J43455" t="s">
        <v>2548</v>
      </c>
      <c r="K43455">
        <v>85</v>
      </c>
      <c r="L43455" t="s">
        <v>30</v>
      </c>
      <c r="M43455" t="s">
        <v>31</v>
      </c>
      <c r="N43455" t="b">
        <v>0</v>
      </c>
      <c r="O43455" t="s">
        <v>214559</v>
      </c>
      <c r="P43455">
        <v>1</v>
      </c>
      <c r="Q43455">
        <v>383</v>
      </c>
      <c r="R43455">
        <v>3</v>
      </c>
      <c r="S43455">
        <v>0</v>
      </c>
      <c r="T43455">
        <v>0</v>
      </c>
      <c r="U43455">
        <v>0</v>
      </c>
    </row>
    <row r="43456" spans="1:21" x14ac:dyDescent="0.25">
      <c r="A43456" t="s">
        <v>213136</v>
      </c>
      <c r="B43456" t="s">
        <v>213137</v>
      </c>
      <c r="C43456" t="s">
        <v>214560</v>
      </c>
      <c r="D43456" t="s">
        <v>214561</v>
      </c>
      <c r="E43456" t="s">
        <v>214562</v>
      </c>
      <c r="F43456" t="s">
        <v>214563</v>
      </c>
      <c r="G43456" t="s">
        <v>214564</v>
      </c>
      <c r="H43456">
        <v>27</v>
      </c>
      <c r="I43456" t="s">
        <v>28</v>
      </c>
      <c r="J43456" t="s">
        <v>3874</v>
      </c>
      <c r="K43456">
        <v>118</v>
      </c>
      <c r="L43456" t="s">
        <v>30</v>
      </c>
      <c r="M43456" t="s">
        <v>31</v>
      </c>
      <c r="N43456" t="b">
        <v>0</v>
      </c>
      <c r="P43456">
        <v>1</v>
      </c>
      <c r="Q43456">
        <v>297</v>
      </c>
      <c r="R43456">
        <v>9</v>
      </c>
      <c r="S43456">
        <v>0</v>
      </c>
      <c r="T43456">
        <v>0</v>
      </c>
      <c r="U43456">
        <v>1</v>
      </c>
    </row>
    <row r="43457" spans="1:21" x14ac:dyDescent="0.25">
      <c r="A43457" t="s">
        <v>213136</v>
      </c>
      <c r="B43457" t="s">
        <v>213137</v>
      </c>
      <c r="C43457" t="s">
        <v>214565</v>
      </c>
      <c r="D43457" t="s">
        <v>214566</v>
      </c>
      <c r="E43457" t="s">
        <v>214567</v>
      </c>
      <c r="F43457" t="s">
        <v>214568</v>
      </c>
      <c r="G43457" t="s">
        <v>214569</v>
      </c>
      <c r="H43457">
        <v>27</v>
      </c>
      <c r="I43457" t="s">
        <v>28</v>
      </c>
      <c r="J43457" t="s">
        <v>1000</v>
      </c>
      <c r="K43457">
        <v>132</v>
      </c>
      <c r="L43457" t="s">
        <v>30</v>
      </c>
      <c r="M43457" t="s">
        <v>31</v>
      </c>
      <c r="N43457" t="b">
        <v>0</v>
      </c>
      <c r="O43457" t="s">
        <v>214570</v>
      </c>
      <c r="P43457">
        <v>1</v>
      </c>
      <c r="Q43457">
        <v>116</v>
      </c>
      <c r="R43457">
        <v>3</v>
      </c>
      <c r="S43457">
        <v>0</v>
      </c>
      <c r="T43457">
        <v>0</v>
      </c>
      <c r="U43457">
        <v>0</v>
      </c>
    </row>
    <row r="43458" spans="1:21" x14ac:dyDescent="0.25">
      <c r="A43458" t="s">
        <v>213136</v>
      </c>
      <c r="B43458" t="s">
        <v>213137</v>
      </c>
      <c r="C43458" t="s">
        <v>214571</v>
      </c>
      <c r="D43458" t="s">
        <v>214572</v>
      </c>
      <c r="E43458" t="s">
        <v>214573</v>
      </c>
      <c r="F43458" t="s">
        <v>214574</v>
      </c>
      <c r="G43458" t="s">
        <v>214575</v>
      </c>
      <c r="H43458">
        <v>27</v>
      </c>
      <c r="I43458" t="s">
        <v>28</v>
      </c>
      <c r="J43458" t="s">
        <v>5532</v>
      </c>
      <c r="K43458">
        <v>128</v>
      </c>
      <c r="L43458" t="s">
        <v>30</v>
      </c>
      <c r="M43458" t="s">
        <v>31</v>
      </c>
      <c r="N43458" t="b">
        <v>0</v>
      </c>
      <c r="O43458" t="s">
        <v>214576</v>
      </c>
      <c r="P43458">
        <v>1</v>
      </c>
      <c r="Q43458">
        <v>167</v>
      </c>
      <c r="R43458">
        <v>4</v>
      </c>
      <c r="S43458">
        <v>2</v>
      </c>
      <c r="T43458">
        <v>0</v>
      </c>
      <c r="U43458">
        <v>0</v>
      </c>
    </row>
    <row r="43459" spans="1:21" x14ac:dyDescent="0.25">
      <c r="A43459" t="s">
        <v>213136</v>
      </c>
      <c r="B43459" t="s">
        <v>213137</v>
      </c>
      <c r="C43459" t="s">
        <v>214577</v>
      </c>
      <c r="D43459" t="s">
        <v>214578</v>
      </c>
      <c r="E43459" t="s">
        <v>214579</v>
      </c>
      <c r="F43459" t="s">
        <v>214580</v>
      </c>
      <c r="G43459" t="s">
        <v>214581</v>
      </c>
      <c r="H43459">
        <v>27</v>
      </c>
      <c r="I43459" t="s">
        <v>28</v>
      </c>
      <c r="J43459" t="s">
        <v>11598</v>
      </c>
      <c r="K43459">
        <v>192</v>
      </c>
      <c r="L43459" t="s">
        <v>30</v>
      </c>
      <c r="M43459" t="s">
        <v>31</v>
      </c>
      <c r="N43459" t="b">
        <v>0</v>
      </c>
      <c r="O43459" t="s">
        <v>214582</v>
      </c>
      <c r="P43459">
        <v>1</v>
      </c>
      <c r="Q43459">
        <v>122</v>
      </c>
      <c r="R43459">
        <v>4</v>
      </c>
      <c r="S43459">
        <v>0</v>
      </c>
      <c r="T43459">
        <v>0</v>
      </c>
      <c r="U43459">
        <v>0</v>
      </c>
    </row>
    <row r="43460" spans="1:21" x14ac:dyDescent="0.25">
      <c r="A43460" t="s">
        <v>213136</v>
      </c>
      <c r="B43460" t="s">
        <v>213137</v>
      </c>
      <c r="C43460" t="s">
        <v>214583</v>
      </c>
      <c r="D43460" t="s">
        <v>214584</v>
      </c>
      <c r="E43460" t="s">
        <v>214585</v>
      </c>
      <c r="F43460" t="s">
        <v>214586</v>
      </c>
      <c r="G43460" t="s">
        <v>214587</v>
      </c>
      <c r="H43460">
        <v>27</v>
      </c>
      <c r="I43460" t="s">
        <v>28</v>
      </c>
      <c r="J43460" t="s">
        <v>5424</v>
      </c>
      <c r="K43460">
        <v>222</v>
      </c>
      <c r="L43460" t="s">
        <v>30</v>
      </c>
      <c r="M43460" t="s">
        <v>31</v>
      </c>
      <c r="N43460" t="b">
        <v>0</v>
      </c>
      <c r="O43460" t="s">
        <v>214588</v>
      </c>
      <c r="P43460">
        <v>1</v>
      </c>
      <c r="Q43460">
        <v>117</v>
      </c>
      <c r="R43460">
        <v>5</v>
      </c>
      <c r="S43460">
        <v>0</v>
      </c>
      <c r="T43460">
        <v>0</v>
      </c>
      <c r="U43460">
        <v>2</v>
      </c>
    </row>
    <row r="43461" spans="1:21" x14ac:dyDescent="0.25">
      <c r="A43461" t="s">
        <v>213136</v>
      </c>
      <c r="B43461" t="s">
        <v>213137</v>
      </c>
      <c r="C43461" t="s">
        <v>214589</v>
      </c>
      <c r="D43461" t="s">
        <v>214590</v>
      </c>
      <c r="E43461" t="s">
        <v>214591</v>
      </c>
      <c r="F43461" t="s">
        <v>214592</v>
      </c>
      <c r="G43461" t="s">
        <v>214593</v>
      </c>
      <c r="H43461">
        <v>27</v>
      </c>
      <c r="I43461" t="s">
        <v>28</v>
      </c>
      <c r="J43461" t="s">
        <v>9816</v>
      </c>
      <c r="K43461">
        <v>137</v>
      </c>
      <c r="L43461" t="s">
        <v>30</v>
      </c>
      <c r="M43461" t="s">
        <v>31</v>
      </c>
      <c r="N43461" t="b">
        <v>0</v>
      </c>
      <c r="O43461" t="s">
        <v>214594</v>
      </c>
      <c r="P43461">
        <v>1</v>
      </c>
      <c r="Q43461">
        <v>956</v>
      </c>
      <c r="R43461">
        <v>10</v>
      </c>
      <c r="S43461">
        <v>0</v>
      </c>
      <c r="T43461">
        <v>0</v>
      </c>
      <c r="U43461">
        <v>1</v>
      </c>
    </row>
    <row r="43462" spans="1:21" x14ac:dyDescent="0.25">
      <c r="A43462" t="s">
        <v>213136</v>
      </c>
      <c r="B43462" t="s">
        <v>213137</v>
      </c>
      <c r="C43462" t="s">
        <v>214595</v>
      </c>
      <c r="D43462" t="s">
        <v>214596</v>
      </c>
      <c r="E43462" t="s">
        <v>214597</v>
      </c>
      <c r="F43462" t="s">
        <v>214598</v>
      </c>
      <c r="G43462" t="s">
        <v>214599</v>
      </c>
      <c r="H43462">
        <v>27</v>
      </c>
      <c r="I43462" t="s">
        <v>28</v>
      </c>
      <c r="J43462" t="s">
        <v>2681</v>
      </c>
      <c r="K43462">
        <v>142</v>
      </c>
      <c r="L43462" t="s">
        <v>30</v>
      </c>
      <c r="M43462" t="s">
        <v>31</v>
      </c>
      <c r="N43462" t="b">
        <v>0</v>
      </c>
      <c r="O43462" t="s">
        <v>214600</v>
      </c>
      <c r="P43462">
        <v>1</v>
      </c>
      <c r="Q43462">
        <v>1685</v>
      </c>
      <c r="R43462">
        <v>20</v>
      </c>
      <c r="S43462">
        <v>0</v>
      </c>
      <c r="T43462">
        <v>0</v>
      </c>
      <c r="U43462">
        <v>1</v>
      </c>
    </row>
    <row r="43463" spans="1:21" x14ac:dyDescent="0.25">
      <c r="A43463" t="s">
        <v>213136</v>
      </c>
      <c r="B43463" t="s">
        <v>213137</v>
      </c>
      <c r="C43463" t="s">
        <v>214601</v>
      </c>
      <c r="D43463" t="s">
        <v>214602</v>
      </c>
      <c r="E43463" t="s">
        <v>214603</v>
      </c>
      <c r="F43463" t="s">
        <v>214604</v>
      </c>
      <c r="G43463" t="s">
        <v>214605</v>
      </c>
      <c r="H43463">
        <v>27</v>
      </c>
      <c r="I43463" t="s">
        <v>28</v>
      </c>
      <c r="J43463" t="s">
        <v>727</v>
      </c>
      <c r="K43463">
        <v>215</v>
      </c>
      <c r="L43463" t="s">
        <v>30</v>
      </c>
      <c r="M43463" t="s">
        <v>31</v>
      </c>
      <c r="N43463" t="b">
        <v>0</v>
      </c>
      <c r="O43463" t="s">
        <v>214606</v>
      </c>
      <c r="P43463">
        <v>1</v>
      </c>
      <c r="Q43463">
        <v>433</v>
      </c>
      <c r="R43463">
        <v>9</v>
      </c>
      <c r="S43463">
        <v>0</v>
      </c>
      <c r="T43463">
        <v>0</v>
      </c>
      <c r="U43463">
        <v>0</v>
      </c>
    </row>
    <row r="43464" spans="1:21" x14ac:dyDescent="0.25">
      <c r="A43464" t="s">
        <v>213136</v>
      </c>
      <c r="B43464" t="s">
        <v>213137</v>
      </c>
      <c r="C43464" t="s">
        <v>214607</v>
      </c>
      <c r="D43464" t="s">
        <v>214608</v>
      </c>
      <c r="E43464" t="s">
        <v>214609</v>
      </c>
      <c r="F43464" t="s">
        <v>214610</v>
      </c>
      <c r="G43464" t="s">
        <v>214611</v>
      </c>
      <c r="H43464">
        <v>27</v>
      </c>
      <c r="I43464" t="s">
        <v>28</v>
      </c>
      <c r="J43464" t="s">
        <v>2002</v>
      </c>
      <c r="K43464">
        <v>126</v>
      </c>
      <c r="L43464" t="s">
        <v>30</v>
      </c>
      <c r="M43464" t="s">
        <v>31</v>
      </c>
      <c r="N43464" t="b">
        <v>0</v>
      </c>
      <c r="O43464" t="s">
        <v>214612</v>
      </c>
      <c r="P43464">
        <v>1</v>
      </c>
      <c r="Q43464">
        <v>482</v>
      </c>
      <c r="R43464">
        <v>10</v>
      </c>
      <c r="S43464">
        <v>1</v>
      </c>
      <c r="T43464">
        <v>0</v>
      </c>
      <c r="U43464">
        <v>1</v>
      </c>
    </row>
    <row r="43465" spans="1:21" x14ac:dyDescent="0.25">
      <c r="A43465" t="s">
        <v>213136</v>
      </c>
      <c r="B43465" t="s">
        <v>213137</v>
      </c>
      <c r="C43465" t="s">
        <v>214613</v>
      </c>
      <c r="D43465" t="s">
        <v>214614</v>
      </c>
      <c r="E43465" t="s">
        <v>214615</v>
      </c>
      <c r="F43465" t="s">
        <v>214616</v>
      </c>
      <c r="G43465" t="s">
        <v>214617</v>
      </c>
      <c r="H43465">
        <v>27</v>
      </c>
      <c r="I43465" t="s">
        <v>28</v>
      </c>
      <c r="J43465" t="s">
        <v>4423</v>
      </c>
      <c r="K43465">
        <v>199</v>
      </c>
      <c r="L43465" t="s">
        <v>30</v>
      </c>
      <c r="M43465" t="s">
        <v>31</v>
      </c>
      <c r="N43465" t="b">
        <v>0</v>
      </c>
      <c r="O43465" t="s">
        <v>214618</v>
      </c>
      <c r="P43465">
        <v>1</v>
      </c>
      <c r="Q43465">
        <v>1112</v>
      </c>
      <c r="R43465">
        <v>8</v>
      </c>
      <c r="S43465">
        <v>1</v>
      </c>
      <c r="T43465">
        <v>0</v>
      </c>
      <c r="U43465">
        <v>0</v>
      </c>
    </row>
    <row r="43466" spans="1:21" x14ac:dyDescent="0.25">
      <c r="A43466" t="s">
        <v>213136</v>
      </c>
      <c r="B43466" t="s">
        <v>213137</v>
      </c>
      <c r="C43466" t="s">
        <v>214619</v>
      </c>
      <c r="D43466" t="s">
        <v>214620</v>
      </c>
      <c r="E43466" t="s">
        <v>214621</v>
      </c>
      <c r="F43466" t="s">
        <v>214622</v>
      </c>
      <c r="G43466" t="s">
        <v>214623</v>
      </c>
      <c r="H43466">
        <v>27</v>
      </c>
      <c r="I43466" t="s">
        <v>28</v>
      </c>
      <c r="J43466" t="s">
        <v>695</v>
      </c>
      <c r="K43466">
        <v>274</v>
      </c>
      <c r="L43466" t="s">
        <v>30</v>
      </c>
      <c r="M43466" t="s">
        <v>31</v>
      </c>
      <c r="N43466" t="b">
        <v>0</v>
      </c>
      <c r="O43466" t="s">
        <v>214624</v>
      </c>
      <c r="P43466">
        <v>1</v>
      </c>
      <c r="Q43466">
        <v>551</v>
      </c>
      <c r="R43466">
        <v>8</v>
      </c>
      <c r="S43466">
        <v>0</v>
      </c>
      <c r="T43466">
        <v>0</v>
      </c>
      <c r="U43466">
        <v>0</v>
      </c>
    </row>
    <row r="43467" spans="1:21" x14ac:dyDescent="0.25">
      <c r="A43467" t="s">
        <v>213136</v>
      </c>
      <c r="B43467" t="s">
        <v>213137</v>
      </c>
      <c r="C43467" t="s">
        <v>214625</v>
      </c>
      <c r="D43467" t="s">
        <v>214626</v>
      </c>
      <c r="E43467" t="s">
        <v>214627</v>
      </c>
      <c r="F43467" t="s">
        <v>214628</v>
      </c>
      <c r="G43467" t="s">
        <v>214629</v>
      </c>
      <c r="H43467">
        <v>27</v>
      </c>
      <c r="I43467" t="s">
        <v>28</v>
      </c>
      <c r="J43467" t="s">
        <v>10843</v>
      </c>
      <c r="K43467">
        <v>232</v>
      </c>
      <c r="L43467" t="s">
        <v>30</v>
      </c>
      <c r="M43467" t="s">
        <v>31</v>
      </c>
      <c r="N43467" t="b">
        <v>0</v>
      </c>
      <c r="O43467" t="s">
        <v>214630</v>
      </c>
      <c r="P43467">
        <v>1</v>
      </c>
      <c r="Q43467">
        <v>245</v>
      </c>
      <c r="R43467">
        <v>4</v>
      </c>
      <c r="S43467">
        <v>0</v>
      </c>
      <c r="T43467">
        <v>0</v>
      </c>
      <c r="U43467">
        <v>0</v>
      </c>
    </row>
    <row r="43468" spans="1:21" x14ac:dyDescent="0.25">
      <c r="A43468" t="s">
        <v>213136</v>
      </c>
      <c r="B43468" t="s">
        <v>213137</v>
      </c>
      <c r="C43468" t="s">
        <v>214631</v>
      </c>
      <c r="D43468" t="s">
        <v>214632</v>
      </c>
      <c r="E43468" t="s">
        <v>214633</v>
      </c>
      <c r="F43468" t="s">
        <v>214634</v>
      </c>
      <c r="G43468" t="s">
        <v>214635</v>
      </c>
      <c r="H43468">
        <v>27</v>
      </c>
      <c r="I43468" t="s">
        <v>28</v>
      </c>
      <c r="J43468" t="s">
        <v>2987</v>
      </c>
      <c r="K43468">
        <v>240</v>
      </c>
      <c r="L43468" t="s">
        <v>30</v>
      </c>
      <c r="M43468" t="s">
        <v>31</v>
      </c>
      <c r="N43468" t="b">
        <v>0</v>
      </c>
      <c r="P43468">
        <v>1</v>
      </c>
      <c r="Q43468">
        <v>101</v>
      </c>
      <c r="R43468">
        <v>2</v>
      </c>
      <c r="S43468">
        <v>0</v>
      </c>
      <c r="T43468">
        <v>0</v>
      </c>
      <c r="U43468">
        <v>0</v>
      </c>
    </row>
    <row r="43469" spans="1:21" x14ac:dyDescent="0.25">
      <c r="A43469" t="s">
        <v>213136</v>
      </c>
      <c r="B43469" t="s">
        <v>213137</v>
      </c>
      <c r="C43469" t="s">
        <v>214636</v>
      </c>
      <c r="D43469" t="s">
        <v>214637</v>
      </c>
      <c r="E43469" t="s">
        <v>214638</v>
      </c>
      <c r="F43469" t="s">
        <v>214639</v>
      </c>
      <c r="G43469" t="s">
        <v>214640</v>
      </c>
      <c r="H43469">
        <v>27</v>
      </c>
      <c r="I43469" t="s">
        <v>28</v>
      </c>
      <c r="J43469" t="s">
        <v>251</v>
      </c>
      <c r="K43469">
        <v>328</v>
      </c>
      <c r="L43469" t="s">
        <v>30</v>
      </c>
      <c r="M43469" t="s">
        <v>31</v>
      </c>
      <c r="N43469" t="b">
        <v>0</v>
      </c>
      <c r="O43469" t="s">
        <v>214641</v>
      </c>
      <c r="P43469">
        <v>1</v>
      </c>
      <c r="Q43469">
        <v>170</v>
      </c>
      <c r="R43469">
        <v>2</v>
      </c>
      <c r="S43469">
        <v>0</v>
      </c>
      <c r="T43469">
        <v>0</v>
      </c>
      <c r="U43469">
        <v>0</v>
      </c>
    </row>
    <row r="43470" spans="1:21" x14ac:dyDescent="0.25">
      <c r="A43470" t="s">
        <v>213136</v>
      </c>
      <c r="B43470" t="s">
        <v>213137</v>
      </c>
      <c r="C43470" t="s">
        <v>214642</v>
      </c>
      <c r="D43470" t="s">
        <v>214643</v>
      </c>
      <c r="E43470" t="s">
        <v>214644</v>
      </c>
      <c r="F43470" t="s">
        <v>214645</v>
      </c>
      <c r="G43470" t="s">
        <v>214646</v>
      </c>
      <c r="H43470">
        <v>27</v>
      </c>
      <c r="I43470" t="s">
        <v>28</v>
      </c>
      <c r="J43470" t="s">
        <v>621</v>
      </c>
      <c r="K43470">
        <v>236</v>
      </c>
      <c r="L43470" t="s">
        <v>30</v>
      </c>
      <c r="M43470" t="s">
        <v>31</v>
      </c>
      <c r="N43470" t="b">
        <v>0</v>
      </c>
      <c r="O43470" t="s">
        <v>214647</v>
      </c>
      <c r="P43470">
        <v>1</v>
      </c>
      <c r="Q43470">
        <v>138</v>
      </c>
      <c r="R43470">
        <v>2</v>
      </c>
      <c r="S43470">
        <v>2</v>
      </c>
      <c r="T43470">
        <v>0</v>
      </c>
      <c r="U43470">
        <v>0</v>
      </c>
    </row>
    <row r="43471" spans="1:21" x14ac:dyDescent="0.25">
      <c r="A43471" t="s">
        <v>213136</v>
      </c>
      <c r="B43471" t="s">
        <v>213137</v>
      </c>
      <c r="C43471" t="s">
        <v>214648</v>
      </c>
      <c r="D43471" t="s">
        <v>214649</v>
      </c>
      <c r="E43471" t="s">
        <v>214650</v>
      </c>
      <c r="F43471" t="s">
        <v>214651</v>
      </c>
      <c r="G43471" t="s">
        <v>214652</v>
      </c>
      <c r="H43471">
        <v>27</v>
      </c>
      <c r="I43471" t="s">
        <v>28</v>
      </c>
      <c r="J43471" t="s">
        <v>196</v>
      </c>
      <c r="K43471">
        <v>243</v>
      </c>
      <c r="L43471" t="s">
        <v>30</v>
      </c>
      <c r="M43471" t="s">
        <v>31</v>
      </c>
      <c r="N43471" t="b">
        <v>0</v>
      </c>
      <c r="O43471" t="s">
        <v>214653</v>
      </c>
      <c r="P43471">
        <v>1</v>
      </c>
      <c r="Q43471">
        <v>221</v>
      </c>
      <c r="R43471">
        <v>5</v>
      </c>
      <c r="S43471">
        <v>0</v>
      </c>
      <c r="T43471">
        <v>0</v>
      </c>
      <c r="U43471">
        <v>3</v>
      </c>
    </row>
    <row r="43472" spans="1:21" x14ac:dyDescent="0.25">
      <c r="A43472" t="s">
        <v>213136</v>
      </c>
      <c r="B43472" t="s">
        <v>213137</v>
      </c>
      <c r="C43472" t="s">
        <v>214654</v>
      </c>
      <c r="D43472" t="s">
        <v>214655</v>
      </c>
      <c r="E43472" t="s">
        <v>214656</v>
      </c>
      <c r="F43472" t="s">
        <v>214657</v>
      </c>
      <c r="G43472" t="s">
        <v>214658</v>
      </c>
      <c r="H43472">
        <v>27</v>
      </c>
      <c r="I43472" t="s">
        <v>28</v>
      </c>
      <c r="J43472" t="s">
        <v>7786</v>
      </c>
      <c r="K43472">
        <v>188</v>
      </c>
      <c r="L43472" t="s">
        <v>30</v>
      </c>
      <c r="M43472" t="s">
        <v>31</v>
      </c>
      <c r="N43472" t="b">
        <v>0</v>
      </c>
      <c r="O43472" t="s">
        <v>214659</v>
      </c>
      <c r="P43472">
        <v>1</v>
      </c>
      <c r="Q43472">
        <v>760</v>
      </c>
      <c r="R43472">
        <v>8</v>
      </c>
      <c r="S43472">
        <v>0</v>
      </c>
      <c r="T43472">
        <v>0</v>
      </c>
      <c r="U43472">
        <v>0</v>
      </c>
    </row>
    <row r="43473" spans="1:21" x14ac:dyDescent="0.25">
      <c r="A43473" t="s">
        <v>213136</v>
      </c>
      <c r="B43473" t="s">
        <v>213137</v>
      </c>
      <c r="C43473" t="s">
        <v>214660</v>
      </c>
      <c r="D43473" t="s">
        <v>214661</v>
      </c>
      <c r="E43473" s="1">
        <v>43441.522222222222</v>
      </c>
      <c r="F43473" t="s">
        <v>214662</v>
      </c>
      <c r="G43473" t="s">
        <v>214663</v>
      </c>
      <c r="H43473">
        <v>27</v>
      </c>
      <c r="I43473" t="s">
        <v>28</v>
      </c>
      <c r="J43473" t="s">
        <v>10870</v>
      </c>
      <c r="K43473">
        <v>145</v>
      </c>
      <c r="L43473" t="s">
        <v>30</v>
      </c>
      <c r="M43473" t="s">
        <v>31</v>
      </c>
      <c r="N43473" t="b">
        <v>0</v>
      </c>
      <c r="O43473" t="s">
        <v>214664</v>
      </c>
      <c r="P43473">
        <v>1</v>
      </c>
      <c r="Q43473">
        <v>922</v>
      </c>
      <c r="R43473">
        <v>10</v>
      </c>
      <c r="S43473">
        <v>0</v>
      </c>
      <c r="T43473">
        <v>0</v>
      </c>
      <c r="U43473">
        <v>4</v>
      </c>
    </row>
    <row r="43474" spans="1:21" x14ac:dyDescent="0.25">
      <c r="A43474" t="s">
        <v>213136</v>
      </c>
      <c r="B43474" t="s">
        <v>213137</v>
      </c>
      <c r="C43474" t="s">
        <v>214665</v>
      </c>
      <c r="D43474" t="s">
        <v>214666</v>
      </c>
      <c r="E43474" s="1">
        <v>43441.185416666667</v>
      </c>
      <c r="F43474" t="s">
        <v>214667</v>
      </c>
      <c r="G43474" t="s">
        <v>214668</v>
      </c>
      <c r="H43474">
        <v>27</v>
      </c>
      <c r="I43474" t="s">
        <v>28</v>
      </c>
      <c r="J43474" t="s">
        <v>11698</v>
      </c>
      <c r="K43474">
        <v>187</v>
      </c>
      <c r="L43474" t="s">
        <v>30</v>
      </c>
      <c r="M43474" t="s">
        <v>31</v>
      </c>
      <c r="N43474" t="b">
        <v>0</v>
      </c>
      <c r="O43474" t="s">
        <v>214669</v>
      </c>
      <c r="P43474">
        <v>1</v>
      </c>
      <c r="Q43474">
        <v>2669</v>
      </c>
      <c r="R43474">
        <v>14</v>
      </c>
      <c r="S43474">
        <v>3</v>
      </c>
      <c r="T43474">
        <v>0</v>
      </c>
      <c r="U43474">
        <v>1</v>
      </c>
    </row>
    <row r="43475" spans="1:21" x14ac:dyDescent="0.25">
      <c r="A43475" t="s">
        <v>213136</v>
      </c>
      <c r="B43475" t="s">
        <v>213137</v>
      </c>
      <c r="C43475" t="s">
        <v>214670</v>
      </c>
      <c r="D43475" t="s">
        <v>214671</v>
      </c>
      <c r="E43475" s="1">
        <v>43411.138194444444</v>
      </c>
      <c r="F43475" t="s">
        <v>214672</v>
      </c>
      <c r="G43475" t="s">
        <v>214673</v>
      </c>
      <c r="H43475">
        <v>27</v>
      </c>
      <c r="I43475" t="s">
        <v>28</v>
      </c>
      <c r="J43475" t="s">
        <v>819</v>
      </c>
      <c r="K43475">
        <v>152</v>
      </c>
      <c r="L43475" t="s">
        <v>30</v>
      </c>
      <c r="M43475" t="s">
        <v>31</v>
      </c>
      <c r="N43475" t="b">
        <v>0</v>
      </c>
      <c r="O43475" t="s">
        <v>214674</v>
      </c>
      <c r="P43475">
        <v>1</v>
      </c>
      <c r="Q43475">
        <v>1136</v>
      </c>
      <c r="R43475">
        <v>11</v>
      </c>
      <c r="S43475">
        <v>1</v>
      </c>
      <c r="T43475">
        <v>0</v>
      </c>
      <c r="U43475">
        <v>1</v>
      </c>
    </row>
    <row r="43476" spans="1:21" x14ac:dyDescent="0.25">
      <c r="A43476" t="s">
        <v>213136</v>
      </c>
      <c r="B43476" t="s">
        <v>213137</v>
      </c>
      <c r="C43476" t="s">
        <v>214675</v>
      </c>
      <c r="D43476" t="s">
        <v>214676</v>
      </c>
      <c r="E43476" s="1">
        <v>43380.509722222225</v>
      </c>
      <c r="F43476" t="s">
        <v>214677</v>
      </c>
      <c r="G43476" t="s">
        <v>214678</v>
      </c>
      <c r="H43476">
        <v>27</v>
      </c>
      <c r="I43476" t="s">
        <v>28</v>
      </c>
      <c r="J43476" t="s">
        <v>6134</v>
      </c>
      <c r="K43476">
        <v>311</v>
      </c>
      <c r="L43476" t="s">
        <v>30</v>
      </c>
      <c r="M43476" t="s">
        <v>31</v>
      </c>
      <c r="N43476" t="b">
        <v>0</v>
      </c>
      <c r="O43476" t="s">
        <v>214679</v>
      </c>
      <c r="P43476">
        <v>1</v>
      </c>
      <c r="Q43476">
        <v>1140</v>
      </c>
      <c r="R43476">
        <v>19</v>
      </c>
      <c r="S43476">
        <v>0</v>
      </c>
      <c r="T43476">
        <v>0</v>
      </c>
      <c r="U43476">
        <v>2</v>
      </c>
    </row>
    <row r="43477" spans="1:21" x14ac:dyDescent="0.25">
      <c r="A43477" t="s">
        <v>213136</v>
      </c>
      <c r="B43477" t="s">
        <v>213137</v>
      </c>
      <c r="C43477" t="s">
        <v>214680</v>
      </c>
      <c r="D43477" t="s">
        <v>214681</v>
      </c>
      <c r="E43477" s="1">
        <v>43380.131249999999</v>
      </c>
      <c r="F43477" t="s">
        <v>214682</v>
      </c>
      <c r="G43477" t="s">
        <v>214683</v>
      </c>
      <c r="H43477">
        <v>27</v>
      </c>
      <c r="I43477" t="s">
        <v>28</v>
      </c>
      <c r="J43477" t="s">
        <v>3845</v>
      </c>
      <c r="K43477">
        <v>135</v>
      </c>
      <c r="L43477" t="s">
        <v>30</v>
      </c>
      <c r="M43477" t="s">
        <v>31</v>
      </c>
      <c r="N43477" t="b">
        <v>0</v>
      </c>
      <c r="O43477" t="s">
        <v>214684</v>
      </c>
      <c r="P43477">
        <v>1</v>
      </c>
      <c r="Q43477">
        <v>2224</v>
      </c>
      <c r="R43477">
        <v>16</v>
      </c>
      <c r="S43477">
        <v>0</v>
      </c>
      <c r="T43477">
        <v>0</v>
      </c>
      <c r="U43477">
        <v>1</v>
      </c>
    </row>
    <row r="43478" spans="1:21" x14ac:dyDescent="0.25">
      <c r="A43478" t="s">
        <v>213136</v>
      </c>
      <c r="B43478" t="s">
        <v>213137</v>
      </c>
      <c r="C43478" t="s">
        <v>214685</v>
      </c>
      <c r="D43478" t="s">
        <v>214686</v>
      </c>
      <c r="E43478" s="1">
        <v>43350.161805555559</v>
      </c>
      <c r="F43478" t="s">
        <v>214687</v>
      </c>
      <c r="G43478" t="s">
        <v>214688</v>
      </c>
      <c r="H43478">
        <v>27</v>
      </c>
      <c r="I43478" t="s">
        <v>28</v>
      </c>
      <c r="J43478" t="s">
        <v>7543</v>
      </c>
      <c r="K43478">
        <v>183</v>
      </c>
      <c r="L43478" t="s">
        <v>30</v>
      </c>
      <c r="M43478" t="s">
        <v>31</v>
      </c>
      <c r="N43478" t="b">
        <v>0</v>
      </c>
      <c r="O43478" t="s">
        <v>214689</v>
      </c>
      <c r="P43478">
        <v>1</v>
      </c>
      <c r="Q43478">
        <v>1043</v>
      </c>
      <c r="R43478">
        <v>16</v>
      </c>
      <c r="S43478">
        <v>0</v>
      </c>
      <c r="T43478">
        <v>0</v>
      </c>
      <c r="U43478">
        <v>1</v>
      </c>
    </row>
    <row r="43479" spans="1:21" x14ac:dyDescent="0.25">
      <c r="A43479" t="s">
        <v>213136</v>
      </c>
      <c r="B43479" t="s">
        <v>213137</v>
      </c>
      <c r="C43479" t="s">
        <v>214690</v>
      </c>
      <c r="D43479" t="s">
        <v>214691</v>
      </c>
      <c r="E43479" s="1">
        <v>43258.129166666666</v>
      </c>
      <c r="F43479" t="s">
        <v>214692</v>
      </c>
      <c r="G43479" t="s">
        <v>214693</v>
      </c>
      <c r="H43479">
        <v>27</v>
      </c>
      <c r="I43479" t="s">
        <v>28</v>
      </c>
      <c r="J43479" t="s">
        <v>10637</v>
      </c>
      <c r="K43479">
        <v>210</v>
      </c>
      <c r="L43479" t="s">
        <v>30</v>
      </c>
      <c r="M43479" t="s">
        <v>31</v>
      </c>
      <c r="N43479" t="b">
        <v>0</v>
      </c>
      <c r="O43479" t="s">
        <v>214694</v>
      </c>
      <c r="P43479">
        <v>1</v>
      </c>
      <c r="Q43479">
        <v>1122</v>
      </c>
      <c r="R43479">
        <v>16</v>
      </c>
      <c r="S43479">
        <v>2</v>
      </c>
      <c r="T43479">
        <v>0</v>
      </c>
      <c r="U43479">
        <v>0</v>
      </c>
    </row>
    <row r="43480" spans="1:21" x14ac:dyDescent="0.25">
      <c r="A43480" t="s">
        <v>213136</v>
      </c>
      <c r="B43480" t="s">
        <v>213137</v>
      </c>
      <c r="C43480" t="s">
        <v>214695</v>
      </c>
      <c r="D43480" t="s">
        <v>214696</v>
      </c>
      <c r="E43480" s="1">
        <v>43258.114583333336</v>
      </c>
      <c r="F43480" t="s">
        <v>214697</v>
      </c>
      <c r="G43480" t="s">
        <v>214698</v>
      </c>
      <c r="H43480">
        <v>27</v>
      </c>
      <c r="I43480" t="s">
        <v>28</v>
      </c>
      <c r="J43480" t="s">
        <v>5711</v>
      </c>
      <c r="K43480">
        <v>334</v>
      </c>
      <c r="L43480" t="s">
        <v>30</v>
      </c>
      <c r="M43480" t="s">
        <v>31</v>
      </c>
      <c r="N43480" t="b">
        <v>0</v>
      </c>
      <c r="O43480" t="s">
        <v>214699</v>
      </c>
      <c r="P43480">
        <v>1</v>
      </c>
      <c r="Q43480">
        <v>1735</v>
      </c>
      <c r="R43480">
        <v>17</v>
      </c>
      <c r="S43480">
        <v>0</v>
      </c>
      <c r="T43480">
        <v>0</v>
      </c>
      <c r="U43480">
        <v>1</v>
      </c>
    </row>
    <row r="43481" spans="1:21" x14ac:dyDescent="0.25">
      <c r="A43481" t="s">
        <v>213136</v>
      </c>
      <c r="B43481" t="s">
        <v>213137</v>
      </c>
      <c r="C43481" t="s">
        <v>214700</v>
      </c>
      <c r="D43481" t="s">
        <v>214701</v>
      </c>
      <c r="E43481" s="1">
        <v>43197.392361111109</v>
      </c>
      <c r="F43481" t="s">
        <v>214702</v>
      </c>
      <c r="G43481" t="s">
        <v>214703</v>
      </c>
      <c r="H43481">
        <v>27</v>
      </c>
      <c r="I43481" t="s">
        <v>28</v>
      </c>
      <c r="J43481" t="s">
        <v>4567</v>
      </c>
      <c r="K43481">
        <v>434</v>
      </c>
      <c r="L43481" t="s">
        <v>30</v>
      </c>
      <c r="M43481" t="s">
        <v>31</v>
      </c>
      <c r="N43481" t="b">
        <v>0</v>
      </c>
      <c r="O43481" t="s">
        <v>214704</v>
      </c>
      <c r="P43481">
        <v>1</v>
      </c>
      <c r="Q43481">
        <v>2348</v>
      </c>
      <c r="R43481">
        <v>31</v>
      </c>
      <c r="S43481">
        <v>0</v>
      </c>
      <c r="T43481">
        <v>0</v>
      </c>
      <c r="U43481">
        <v>4</v>
      </c>
    </row>
    <row r="43482" spans="1:21" x14ac:dyDescent="0.25">
      <c r="A43482" t="s">
        <v>213136</v>
      </c>
      <c r="B43482" t="s">
        <v>213137</v>
      </c>
      <c r="C43482" t="s">
        <v>214705</v>
      </c>
      <c r="D43482" t="s">
        <v>214706</v>
      </c>
      <c r="E43482" s="1">
        <v>43197.381249999999</v>
      </c>
      <c r="F43482" t="s">
        <v>214707</v>
      </c>
      <c r="G43482" t="s">
        <v>214708</v>
      </c>
      <c r="H43482">
        <v>27</v>
      </c>
      <c r="I43482" t="s">
        <v>28</v>
      </c>
      <c r="J43482" t="s">
        <v>290</v>
      </c>
      <c r="K43482">
        <v>214</v>
      </c>
      <c r="L43482" t="s">
        <v>30</v>
      </c>
      <c r="M43482" t="s">
        <v>31</v>
      </c>
      <c r="N43482" t="b">
        <v>0</v>
      </c>
      <c r="O43482" t="s">
        <v>214709</v>
      </c>
      <c r="P43482">
        <v>1</v>
      </c>
      <c r="Q43482">
        <v>2452</v>
      </c>
      <c r="R43482">
        <v>36</v>
      </c>
      <c r="S43482">
        <v>2</v>
      </c>
      <c r="T43482">
        <v>0</v>
      </c>
      <c r="U43482">
        <v>2</v>
      </c>
    </row>
    <row r="43483" spans="1:21" x14ac:dyDescent="0.25">
      <c r="A43483" t="s">
        <v>213136</v>
      </c>
      <c r="B43483" t="s">
        <v>213137</v>
      </c>
      <c r="C43483" t="s">
        <v>214710</v>
      </c>
      <c r="D43483" t="s">
        <v>214711</v>
      </c>
      <c r="E43483" s="1">
        <v>43197.354861111111</v>
      </c>
      <c r="F43483" t="s">
        <v>214712</v>
      </c>
      <c r="G43483" t="s">
        <v>214713</v>
      </c>
      <c r="H43483">
        <v>27</v>
      </c>
      <c r="I43483" t="s">
        <v>28</v>
      </c>
      <c r="J43483" t="s">
        <v>452</v>
      </c>
      <c r="K43483">
        <v>226</v>
      </c>
      <c r="L43483" t="s">
        <v>30</v>
      </c>
      <c r="M43483" t="s">
        <v>31</v>
      </c>
      <c r="N43483" t="b">
        <v>0</v>
      </c>
      <c r="O43483" t="s">
        <v>214714</v>
      </c>
      <c r="P43483">
        <v>1</v>
      </c>
      <c r="Q43483">
        <v>4139</v>
      </c>
      <c r="R43483">
        <v>41</v>
      </c>
      <c r="S43483">
        <v>0</v>
      </c>
      <c r="T43483">
        <v>0</v>
      </c>
      <c r="U43483">
        <v>3</v>
      </c>
    </row>
    <row r="43484" spans="1:21" x14ac:dyDescent="0.25">
      <c r="A43484" t="s">
        <v>213136</v>
      </c>
      <c r="B43484" t="s">
        <v>213137</v>
      </c>
      <c r="C43484" t="s">
        <v>214715</v>
      </c>
      <c r="D43484" t="s">
        <v>214716</v>
      </c>
      <c r="E43484" s="1">
        <v>43197.347222222219</v>
      </c>
      <c r="F43484" t="s">
        <v>214717</v>
      </c>
      <c r="G43484" t="s">
        <v>214718</v>
      </c>
      <c r="H43484">
        <v>27</v>
      </c>
      <c r="I43484" t="s">
        <v>28</v>
      </c>
      <c r="J43484" t="s">
        <v>232</v>
      </c>
      <c r="K43484">
        <v>257</v>
      </c>
      <c r="L43484" t="s">
        <v>30</v>
      </c>
      <c r="M43484" t="s">
        <v>31</v>
      </c>
      <c r="N43484" t="b">
        <v>0</v>
      </c>
      <c r="O43484" t="s">
        <v>214719</v>
      </c>
      <c r="P43484">
        <v>1</v>
      </c>
      <c r="Q43484">
        <v>1236</v>
      </c>
      <c r="R43484">
        <v>12</v>
      </c>
      <c r="S43484">
        <v>0</v>
      </c>
      <c r="T43484">
        <v>0</v>
      </c>
      <c r="U43484">
        <v>2</v>
      </c>
    </row>
    <row r="43485" spans="1:21" x14ac:dyDescent="0.25">
      <c r="A43485" t="s">
        <v>213136</v>
      </c>
      <c r="B43485" t="s">
        <v>213137</v>
      </c>
      <c r="C43485" t="s">
        <v>214720</v>
      </c>
      <c r="D43485" t="s">
        <v>214721</v>
      </c>
      <c r="E43485" s="1">
        <v>43197.340277777781</v>
      </c>
      <c r="F43485" t="s">
        <v>214722</v>
      </c>
      <c r="G43485" t="s">
        <v>214723</v>
      </c>
      <c r="H43485">
        <v>27</v>
      </c>
      <c r="I43485" t="s">
        <v>28</v>
      </c>
      <c r="J43485" t="s">
        <v>290</v>
      </c>
      <c r="K43485">
        <v>214</v>
      </c>
      <c r="L43485" t="s">
        <v>30</v>
      </c>
      <c r="M43485" t="s">
        <v>31</v>
      </c>
      <c r="N43485" t="b">
        <v>0</v>
      </c>
      <c r="O43485" t="s">
        <v>214724</v>
      </c>
      <c r="P43485">
        <v>1</v>
      </c>
      <c r="Q43485">
        <v>272</v>
      </c>
      <c r="R43485">
        <v>1</v>
      </c>
      <c r="S43485">
        <v>0</v>
      </c>
      <c r="T43485">
        <v>0</v>
      </c>
      <c r="U43485">
        <v>0</v>
      </c>
    </row>
    <row r="43486" spans="1:21" x14ac:dyDescent="0.25">
      <c r="A43486" t="s">
        <v>213136</v>
      </c>
      <c r="B43486" t="s">
        <v>213137</v>
      </c>
      <c r="C43486" t="s">
        <v>214725</v>
      </c>
      <c r="D43486" t="s">
        <v>214726</v>
      </c>
      <c r="E43486" s="1">
        <v>43197.336805555555</v>
      </c>
      <c r="F43486" t="s">
        <v>214727</v>
      </c>
      <c r="G43486" t="s">
        <v>214728</v>
      </c>
      <c r="H43486">
        <v>27</v>
      </c>
      <c r="I43486" t="s">
        <v>28</v>
      </c>
      <c r="J43486" t="s">
        <v>11099</v>
      </c>
      <c r="K43486">
        <v>269</v>
      </c>
      <c r="L43486" t="s">
        <v>30</v>
      </c>
      <c r="M43486" t="s">
        <v>31</v>
      </c>
      <c r="N43486" t="b">
        <v>0</v>
      </c>
      <c r="O43486" t="s">
        <v>214729</v>
      </c>
      <c r="P43486">
        <v>1</v>
      </c>
      <c r="Q43486">
        <v>5900</v>
      </c>
      <c r="R43486">
        <v>53</v>
      </c>
      <c r="S43486">
        <v>1</v>
      </c>
      <c r="T43486">
        <v>0</v>
      </c>
      <c r="U43486">
        <v>4</v>
      </c>
    </row>
    <row r="43487" spans="1:21" x14ac:dyDescent="0.25">
      <c r="A43487" t="s">
        <v>213136</v>
      </c>
      <c r="B43487" t="s">
        <v>213137</v>
      </c>
      <c r="C43487" t="s">
        <v>214730</v>
      </c>
      <c r="D43487" t="s">
        <v>214731</v>
      </c>
      <c r="E43487" s="1">
        <v>43197.295138888891</v>
      </c>
      <c r="F43487" t="s">
        <v>214732</v>
      </c>
      <c r="G43487" t="s">
        <v>214733</v>
      </c>
      <c r="H43487">
        <v>27</v>
      </c>
      <c r="I43487" t="s">
        <v>28</v>
      </c>
      <c r="J43487" t="s">
        <v>1251</v>
      </c>
      <c r="K43487">
        <v>291</v>
      </c>
      <c r="L43487" t="s">
        <v>30</v>
      </c>
      <c r="M43487" t="s">
        <v>31</v>
      </c>
      <c r="N43487" t="b">
        <v>0</v>
      </c>
      <c r="O43487" t="s">
        <v>214734</v>
      </c>
      <c r="P43487">
        <v>1</v>
      </c>
      <c r="Q43487">
        <v>16623</v>
      </c>
      <c r="R43487">
        <v>178</v>
      </c>
      <c r="S43487">
        <v>8</v>
      </c>
      <c r="T43487">
        <v>0</v>
      </c>
      <c r="U43487">
        <v>9</v>
      </c>
    </row>
    <row r="43488" spans="1:21" x14ac:dyDescent="0.25">
      <c r="A43488" t="s">
        <v>213136</v>
      </c>
      <c r="B43488" t="s">
        <v>213137</v>
      </c>
      <c r="C43488" t="s">
        <v>214735</v>
      </c>
      <c r="D43488" t="s">
        <v>214736</v>
      </c>
      <c r="E43488" s="1">
        <v>43197.290972222225</v>
      </c>
      <c r="F43488" t="s">
        <v>214737</v>
      </c>
      <c r="G43488" t="s">
        <v>214738</v>
      </c>
      <c r="H43488">
        <v>27</v>
      </c>
      <c r="I43488" t="s">
        <v>28</v>
      </c>
      <c r="J43488" t="s">
        <v>3868</v>
      </c>
      <c r="K43488">
        <v>114</v>
      </c>
      <c r="L43488" t="s">
        <v>30</v>
      </c>
      <c r="M43488" t="s">
        <v>31</v>
      </c>
      <c r="N43488" t="b">
        <v>0</v>
      </c>
      <c r="O43488" t="s">
        <v>214739</v>
      </c>
      <c r="P43488">
        <v>1</v>
      </c>
      <c r="Q43488">
        <v>3504</v>
      </c>
      <c r="R43488">
        <v>23</v>
      </c>
      <c r="S43488">
        <v>1</v>
      </c>
      <c r="T43488">
        <v>0</v>
      </c>
      <c r="U43488">
        <v>2</v>
      </c>
    </row>
    <row r="43489" spans="1:21" x14ac:dyDescent="0.25">
      <c r="A43489" t="s">
        <v>213136</v>
      </c>
      <c r="B43489" t="s">
        <v>213137</v>
      </c>
      <c r="C43489" t="s">
        <v>214740</v>
      </c>
      <c r="D43489" t="s">
        <v>214741</v>
      </c>
      <c r="E43489" s="1">
        <v>43197.280555555553</v>
      </c>
      <c r="F43489" t="s">
        <v>214742</v>
      </c>
      <c r="G43489" t="s">
        <v>214743</v>
      </c>
      <c r="H43489">
        <v>27</v>
      </c>
      <c r="I43489" t="s">
        <v>28</v>
      </c>
      <c r="J43489" t="s">
        <v>6627</v>
      </c>
      <c r="K43489">
        <v>258</v>
      </c>
      <c r="L43489" t="s">
        <v>30</v>
      </c>
      <c r="M43489" t="s">
        <v>31</v>
      </c>
      <c r="N43489" t="b">
        <v>0</v>
      </c>
      <c r="O43489" t="s">
        <v>214744</v>
      </c>
      <c r="P43489">
        <v>1</v>
      </c>
      <c r="Q43489">
        <v>23026</v>
      </c>
      <c r="R43489">
        <v>129</v>
      </c>
      <c r="S43489">
        <v>23</v>
      </c>
      <c r="T43489">
        <v>0</v>
      </c>
      <c r="U43489">
        <v>8</v>
      </c>
    </row>
    <row r="43490" spans="1:21" x14ac:dyDescent="0.25">
      <c r="A43490" t="s">
        <v>213136</v>
      </c>
      <c r="B43490" t="s">
        <v>213137</v>
      </c>
      <c r="C43490" t="s">
        <v>214745</v>
      </c>
      <c r="D43490" t="s">
        <v>214746</v>
      </c>
      <c r="E43490" s="1">
        <v>43197.273611111108</v>
      </c>
      <c r="F43490" t="s">
        <v>214747</v>
      </c>
      <c r="G43490" t="s">
        <v>214748</v>
      </c>
      <c r="H43490">
        <v>27</v>
      </c>
      <c r="I43490" t="s">
        <v>28</v>
      </c>
      <c r="J43490" t="s">
        <v>6538</v>
      </c>
      <c r="K43490">
        <v>122</v>
      </c>
      <c r="L43490" t="s">
        <v>30</v>
      </c>
      <c r="M43490" t="s">
        <v>31</v>
      </c>
      <c r="N43490" t="b">
        <v>0</v>
      </c>
      <c r="O43490" t="s">
        <v>214749</v>
      </c>
      <c r="P43490">
        <v>1</v>
      </c>
      <c r="Q43490">
        <v>836</v>
      </c>
      <c r="R43490">
        <v>5</v>
      </c>
      <c r="S43490">
        <v>1</v>
      </c>
      <c r="T43490">
        <v>0</v>
      </c>
      <c r="U43490">
        <v>2</v>
      </c>
    </row>
    <row r="43491" spans="1:21" x14ac:dyDescent="0.25">
      <c r="A43491" t="s">
        <v>213136</v>
      </c>
      <c r="B43491" t="s">
        <v>213137</v>
      </c>
      <c r="C43491" t="s">
        <v>214750</v>
      </c>
      <c r="D43491" t="s">
        <v>214751</v>
      </c>
      <c r="E43491" s="1">
        <v>43197.26666666667</v>
      </c>
      <c r="F43491" t="s">
        <v>214752</v>
      </c>
      <c r="G43491" t="s">
        <v>214753</v>
      </c>
      <c r="H43491">
        <v>27</v>
      </c>
      <c r="I43491" t="s">
        <v>28</v>
      </c>
      <c r="J43491" t="s">
        <v>30610</v>
      </c>
      <c r="K43491">
        <v>77</v>
      </c>
      <c r="L43491" t="s">
        <v>30</v>
      </c>
      <c r="M43491" t="s">
        <v>31</v>
      </c>
      <c r="N43491" t="b">
        <v>0</v>
      </c>
      <c r="O43491" t="s">
        <v>214754</v>
      </c>
      <c r="P43491">
        <v>1</v>
      </c>
      <c r="Q43491">
        <v>831</v>
      </c>
      <c r="R43491">
        <v>2</v>
      </c>
      <c r="S43491">
        <v>0</v>
      </c>
      <c r="T43491">
        <v>0</v>
      </c>
      <c r="U43491">
        <v>0</v>
      </c>
    </row>
    <row r="43492" spans="1:21" x14ac:dyDescent="0.25">
      <c r="A43492" t="s">
        <v>213136</v>
      </c>
      <c r="B43492" t="s">
        <v>213137</v>
      </c>
      <c r="C43492" t="s">
        <v>214755</v>
      </c>
      <c r="D43492" t="s">
        <v>214756</v>
      </c>
      <c r="E43492" s="1">
        <v>43197.261805555558</v>
      </c>
      <c r="F43492" t="s">
        <v>214757</v>
      </c>
      <c r="G43492" t="s">
        <v>214758</v>
      </c>
      <c r="H43492">
        <v>27</v>
      </c>
      <c r="I43492" t="s">
        <v>28</v>
      </c>
      <c r="J43492" t="s">
        <v>611</v>
      </c>
      <c r="K43492">
        <v>193</v>
      </c>
      <c r="L43492" t="s">
        <v>30</v>
      </c>
      <c r="M43492" t="s">
        <v>31</v>
      </c>
      <c r="N43492" t="b">
        <v>0</v>
      </c>
      <c r="O43492" t="s">
        <v>214759</v>
      </c>
      <c r="P43492">
        <v>1</v>
      </c>
      <c r="Q43492">
        <v>570</v>
      </c>
      <c r="R43492">
        <v>4</v>
      </c>
      <c r="S43492">
        <v>0</v>
      </c>
      <c r="T43492">
        <v>0</v>
      </c>
      <c r="U43492">
        <v>1</v>
      </c>
    </row>
    <row r="43493" spans="1:21" x14ac:dyDescent="0.25">
      <c r="A43493" t="s">
        <v>213136</v>
      </c>
      <c r="B43493" t="s">
        <v>213137</v>
      </c>
      <c r="C43493" t="s">
        <v>214760</v>
      </c>
      <c r="D43493" t="s">
        <v>214761</v>
      </c>
      <c r="E43493" s="1">
        <v>43197.252083333333</v>
      </c>
      <c r="F43493" t="s">
        <v>214762</v>
      </c>
      <c r="G43493" t="s">
        <v>214763</v>
      </c>
      <c r="H43493">
        <v>27</v>
      </c>
      <c r="I43493" t="s">
        <v>28</v>
      </c>
      <c r="J43493" t="s">
        <v>6538</v>
      </c>
      <c r="K43493">
        <v>122</v>
      </c>
      <c r="L43493" t="s">
        <v>30</v>
      </c>
      <c r="M43493" t="s">
        <v>31</v>
      </c>
      <c r="N43493" t="b">
        <v>0</v>
      </c>
      <c r="O43493" t="s">
        <v>214764</v>
      </c>
      <c r="P43493">
        <v>1</v>
      </c>
      <c r="Q43493">
        <v>298</v>
      </c>
      <c r="R43493">
        <v>4</v>
      </c>
      <c r="S43493">
        <v>0</v>
      </c>
      <c r="T43493">
        <v>0</v>
      </c>
      <c r="U43493">
        <v>1</v>
      </c>
    </row>
    <row r="43494" spans="1:21" x14ac:dyDescent="0.25">
      <c r="A43494" t="s">
        <v>213136</v>
      </c>
      <c r="B43494" t="s">
        <v>213137</v>
      </c>
      <c r="C43494" t="s">
        <v>214765</v>
      </c>
      <c r="D43494" t="s">
        <v>214766</v>
      </c>
      <c r="E43494" s="1">
        <v>43166.379166666666</v>
      </c>
      <c r="F43494" t="s">
        <v>214767</v>
      </c>
      <c r="G43494" t="s">
        <v>214768</v>
      </c>
      <c r="H43494">
        <v>27</v>
      </c>
      <c r="I43494" t="s">
        <v>28</v>
      </c>
      <c r="J43494" t="s">
        <v>7786</v>
      </c>
      <c r="K43494">
        <v>188</v>
      </c>
      <c r="L43494" t="s">
        <v>30</v>
      </c>
      <c r="M43494" t="s">
        <v>31</v>
      </c>
      <c r="N43494" t="b">
        <v>0</v>
      </c>
      <c r="O43494" t="s">
        <v>214769</v>
      </c>
      <c r="P43494">
        <v>1</v>
      </c>
      <c r="Q43494">
        <v>491</v>
      </c>
      <c r="R43494">
        <v>3</v>
      </c>
      <c r="S43494">
        <v>1</v>
      </c>
      <c r="T43494">
        <v>0</v>
      </c>
      <c r="U43494">
        <v>1</v>
      </c>
    </row>
    <row r="43495" spans="1:21" x14ac:dyDescent="0.25">
      <c r="A43495" t="s">
        <v>213136</v>
      </c>
      <c r="B43495" t="s">
        <v>213137</v>
      </c>
      <c r="C43495" t="s">
        <v>214770</v>
      </c>
      <c r="D43495" t="s">
        <v>214771</v>
      </c>
      <c r="E43495" s="1">
        <v>43166.370138888888</v>
      </c>
      <c r="F43495" t="s">
        <v>214772</v>
      </c>
      <c r="G43495" t="s">
        <v>214773</v>
      </c>
      <c r="H43495">
        <v>27</v>
      </c>
      <c r="I43495" t="s">
        <v>28</v>
      </c>
      <c r="J43495" t="s">
        <v>8594</v>
      </c>
      <c r="K43495">
        <v>185</v>
      </c>
      <c r="L43495" t="s">
        <v>30</v>
      </c>
      <c r="M43495" t="s">
        <v>31</v>
      </c>
      <c r="N43495" t="b">
        <v>0</v>
      </c>
      <c r="O43495" t="s">
        <v>214774</v>
      </c>
      <c r="P43495">
        <v>1</v>
      </c>
      <c r="Q43495">
        <v>407</v>
      </c>
      <c r="R43495">
        <v>3</v>
      </c>
      <c r="S43495">
        <v>0</v>
      </c>
      <c r="T43495">
        <v>0</v>
      </c>
      <c r="U43495">
        <v>0</v>
      </c>
    </row>
    <row r="43496" spans="1:21" x14ac:dyDescent="0.25">
      <c r="A43496" t="s">
        <v>213136</v>
      </c>
      <c r="B43496" t="s">
        <v>213137</v>
      </c>
      <c r="C43496" t="s">
        <v>214775</v>
      </c>
      <c r="D43496" t="s">
        <v>214776</v>
      </c>
      <c r="E43496" s="1">
        <v>43166.364583333336</v>
      </c>
      <c r="F43496" t="s">
        <v>214777</v>
      </c>
      <c r="G43496" t="s">
        <v>214778</v>
      </c>
      <c r="H43496">
        <v>27</v>
      </c>
      <c r="I43496" t="s">
        <v>28</v>
      </c>
      <c r="J43496" t="s">
        <v>6244</v>
      </c>
      <c r="K43496">
        <v>237</v>
      </c>
      <c r="L43496" t="s">
        <v>30</v>
      </c>
      <c r="M43496" t="s">
        <v>31</v>
      </c>
      <c r="N43496" t="b">
        <v>0</v>
      </c>
      <c r="O43496" t="s">
        <v>214779</v>
      </c>
      <c r="P43496">
        <v>1</v>
      </c>
      <c r="Q43496">
        <v>389</v>
      </c>
      <c r="R43496">
        <v>2</v>
      </c>
      <c r="S43496">
        <v>0</v>
      </c>
      <c r="T43496">
        <v>0</v>
      </c>
      <c r="U43496">
        <v>0</v>
      </c>
    </row>
    <row r="43497" spans="1:21" x14ac:dyDescent="0.25">
      <c r="A43497" t="s">
        <v>213136</v>
      </c>
      <c r="B43497" t="s">
        <v>213137</v>
      </c>
      <c r="C43497" t="s">
        <v>214780</v>
      </c>
      <c r="D43497" t="s">
        <v>214781</v>
      </c>
      <c r="E43497" s="1">
        <v>43166.256944444445</v>
      </c>
      <c r="F43497" t="s">
        <v>214782</v>
      </c>
      <c r="G43497" t="s">
        <v>214783</v>
      </c>
      <c r="H43497">
        <v>27</v>
      </c>
      <c r="I43497" t="s">
        <v>28</v>
      </c>
      <c r="J43497" t="s">
        <v>4656</v>
      </c>
      <c r="K43497">
        <v>344</v>
      </c>
      <c r="L43497" t="s">
        <v>30</v>
      </c>
      <c r="M43497" t="s">
        <v>31</v>
      </c>
      <c r="N43497" t="b">
        <v>0</v>
      </c>
      <c r="O43497" t="s">
        <v>214784</v>
      </c>
      <c r="P43497">
        <v>1</v>
      </c>
      <c r="Q43497">
        <v>351</v>
      </c>
      <c r="R43497">
        <v>0</v>
      </c>
      <c r="S43497">
        <v>0</v>
      </c>
      <c r="T43497">
        <v>0</v>
      </c>
      <c r="U43497">
        <v>0</v>
      </c>
    </row>
    <row r="43498" spans="1:21" x14ac:dyDescent="0.25">
      <c r="A43498" t="s">
        <v>213136</v>
      </c>
      <c r="B43498" t="s">
        <v>213137</v>
      </c>
      <c r="C43498" t="s">
        <v>214785</v>
      </c>
      <c r="D43498" t="s">
        <v>214786</v>
      </c>
      <c r="E43498" s="1">
        <v>43166.254166666666</v>
      </c>
      <c r="F43498" t="s">
        <v>214787</v>
      </c>
      <c r="G43498" t="s">
        <v>214788</v>
      </c>
      <c r="H43498">
        <v>27</v>
      </c>
      <c r="I43498" t="s">
        <v>28</v>
      </c>
      <c r="J43498" t="s">
        <v>389</v>
      </c>
      <c r="K43498">
        <v>174</v>
      </c>
      <c r="L43498" t="s">
        <v>30</v>
      </c>
      <c r="M43498" t="s">
        <v>31</v>
      </c>
      <c r="N43498" t="b">
        <v>0</v>
      </c>
      <c r="O43498" t="s">
        <v>214789</v>
      </c>
      <c r="P43498">
        <v>1</v>
      </c>
      <c r="Q43498">
        <v>198</v>
      </c>
      <c r="R43498">
        <v>0</v>
      </c>
      <c r="S43498">
        <v>0</v>
      </c>
      <c r="T43498">
        <v>0</v>
      </c>
      <c r="U43498">
        <v>0</v>
      </c>
    </row>
    <row r="43499" spans="1:21" x14ac:dyDescent="0.25">
      <c r="A43499" t="s">
        <v>213136</v>
      </c>
      <c r="B43499" t="s">
        <v>213137</v>
      </c>
      <c r="C43499" t="s">
        <v>214790</v>
      </c>
      <c r="D43499" t="s">
        <v>214791</v>
      </c>
      <c r="E43499" s="1">
        <v>43166.252083333333</v>
      </c>
      <c r="F43499" t="s">
        <v>214792</v>
      </c>
      <c r="G43499" t="s">
        <v>214793</v>
      </c>
      <c r="H43499">
        <v>27</v>
      </c>
      <c r="I43499" t="s">
        <v>28</v>
      </c>
      <c r="J43499" t="s">
        <v>1141</v>
      </c>
      <c r="K43499">
        <v>346</v>
      </c>
      <c r="L43499" t="s">
        <v>30</v>
      </c>
      <c r="M43499" t="s">
        <v>31</v>
      </c>
      <c r="N43499" t="b">
        <v>0</v>
      </c>
      <c r="O43499" t="s">
        <v>214794</v>
      </c>
      <c r="P43499">
        <v>1</v>
      </c>
      <c r="Q43499">
        <v>11</v>
      </c>
      <c r="R43499">
        <v>0</v>
      </c>
      <c r="S43499">
        <v>0</v>
      </c>
      <c r="T43499">
        <v>0</v>
      </c>
      <c r="U43499">
        <v>0</v>
      </c>
    </row>
    <row r="43500" spans="1:21" x14ac:dyDescent="0.25">
      <c r="A43500" t="s">
        <v>213136</v>
      </c>
      <c r="B43500" t="s">
        <v>213137</v>
      </c>
      <c r="C43500" t="s">
        <v>214795</v>
      </c>
      <c r="D43500" t="s">
        <v>214796</v>
      </c>
      <c r="E43500" s="1">
        <v>43166.247916666667</v>
      </c>
      <c r="F43500" t="s">
        <v>214797</v>
      </c>
      <c r="G43500" t="s">
        <v>214798</v>
      </c>
      <c r="H43500">
        <v>27</v>
      </c>
      <c r="I43500" t="s">
        <v>28</v>
      </c>
      <c r="J43500" t="s">
        <v>11674</v>
      </c>
      <c r="K43500">
        <v>202</v>
      </c>
      <c r="L43500" t="s">
        <v>30</v>
      </c>
      <c r="M43500" t="s">
        <v>31</v>
      </c>
      <c r="N43500" t="b">
        <v>0</v>
      </c>
      <c r="O43500" t="s">
        <v>214799</v>
      </c>
      <c r="P43500">
        <v>1</v>
      </c>
      <c r="Q43500">
        <v>999</v>
      </c>
      <c r="R43500">
        <v>2</v>
      </c>
      <c r="S43500">
        <v>7</v>
      </c>
      <c r="T43500">
        <v>0</v>
      </c>
      <c r="U43500">
        <v>2</v>
      </c>
    </row>
    <row r="43501" spans="1:21" x14ac:dyDescent="0.25">
      <c r="A43501" t="s">
        <v>213136</v>
      </c>
      <c r="B43501" t="s">
        <v>213137</v>
      </c>
      <c r="C43501" t="s">
        <v>214800</v>
      </c>
      <c r="D43501" t="s">
        <v>214801</v>
      </c>
      <c r="E43501" s="1">
        <v>43166.245833333334</v>
      </c>
      <c r="F43501" t="s">
        <v>214802</v>
      </c>
      <c r="G43501" t="s">
        <v>214803</v>
      </c>
      <c r="H43501">
        <v>27</v>
      </c>
      <c r="I43501" t="s">
        <v>28</v>
      </c>
      <c r="J43501" t="s">
        <v>4701</v>
      </c>
      <c r="K43501">
        <v>182</v>
      </c>
      <c r="L43501" t="s">
        <v>30</v>
      </c>
      <c r="M43501" t="s">
        <v>31</v>
      </c>
      <c r="N43501" t="b">
        <v>0</v>
      </c>
      <c r="O43501" t="s">
        <v>214804</v>
      </c>
      <c r="P43501">
        <v>1</v>
      </c>
      <c r="Q43501">
        <v>491</v>
      </c>
      <c r="R43501">
        <v>3</v>
      </c>
      <c r="S43501">
        <v>0</v>
      </c>
      <c r="T43501">
        <v>0</v>
      </c>
      <c r="U43501">
        <v>0</v>
      </c>
    </row>
    <row r="43502" spans="1:21" x14ac:dyDescent="0.25">
      <c r="A43502" t="s">
        <v>213136</v>
      </c>
      <c r="B43502" t="s">
        <v>213137</v>
      </c>
      <c r="C43502" t="s">
        <v>214805</v>
      </c>
      <c r="D43502" t="s">
        <v>214806</v>
      </c>
      <c r="E43502" s="1">
        <v>43166.240972222222</v>
      </c>
      <c r="F43502" t="s">
        <v>214807</v>
      </c>
      <c r="G43502" t="s">
        <v>214808</v>
      </c>
      <c r="H43502">
        <v>27</v>
      </c>
      <c r="I43502" t="s">
        <v>28</v>
      </c>
      <c r="J43502" t="s">
        <v>4485</v>
      </c>
      <c r="K43502">
        <v>242</v>
      </c>
      <c r="L43502" t="s">
        <v>30</v>
      </c>
      <c r="M43502" t="s">
        <v>31</v>
      </c>
      <c r="N43502" t="b">
        <v>0</v>
      </c>
      <c r="O43502" t="s">
        <v>214809</v>
      </c>
      <c r="P43502">
        <v>1</v>
      </c>
      <c r="Q43502">
        <v>687</v>
      </c>
      <c r="R43502">
        <v>2</v>
      </c>
      <c r="S43502">
        <v>0</v>
      </c>
      <c r="T43502">
        <v>0</v>
      </c>
      <c r="U43502">
        <v>0</v>
      </c>
    </row>
    <row r="43503" spans="1:21" x14ac:dyDescent="0.25">
      <c r="A43503" t="s">
        <v>213136</v>
      </c>
      <c r="B43503" t="s">
        <v>213137</v>
      </c>
      <c r="C43503" t="s">
        <v>214810</v>
      </c>
      <c r="D43503" t="s">
        <v>214811</v>
      </c>
      <c r="E43503" s="1">
        <v>43166.236111111109</v>
      </c>
      <c r="F43503" t="s">
        <v>214812</v>
      </c>
      <c r="G43503" t="s">
        <v>214813</v>
      </c>
      <c r="H43503">
        <v>27</v>
      </c>
      <c r="I43503" t="s">
        <v>28</v>
      </c>
      <c r="J43503" t="s">
        <v>1343</v>
      </c>
      <c r="K43503">
        <v>197</v>
      </c>
      <c r="L43503" t="s">
        <v>30</v>
      </c>
      <c r="M43503" t="s">
        <v>31</v>
      </c>
      <c r="N43503" t="b">
        <v>0</v>
      </c>
      <c r="O43503" t="s">
        <v>214814</v>
      </c>
      <c r="P43503">
        <v>1</v>
      </c>
      <c r="Q43503">
        <v>69</v>
      </c>
      <c r="R43503">
        <v>1</v>
      </c>
      <c r="S43503">
        <v>0</v>
      </c>
      <c r="T43503">
        <v>0</v>
      </c>
      <c r="U43503">
        <v>0</v>
      </c>
    </row>
    <row r="43504" spans="1:21" x14ac:dyDescent="0.25">
      <c r="A43504" t="s">
        <v>213136</v>
      </c>
      <c r="B43504" t="s">
        <v>213137</v>
      </c>
      <c r="C43504" t="s">
        <v>214815</v>
      </c>
      <c r="D43504" t="s">
        <v>214816</v>
      </c>
      <c r="E43504" t="s">
        <v>214817</v>
      </c>
      <c r="F43504" t="s">
        <v>214818</v>
      </c>
      <c r="G43504" t="s">
        <v>214819</v>
      </c>
      <c r="H43504">
        <v>27</v>
      </c>
      <c r="I43504" t="s">
        <v>28</v>
      </c>
      <c r="J43504" t="s">
        <v>331</v>
      </c>
      <c r="K43504">
        <v>117</v>
      </c>
      <c r="L43504" t="s">
        <v>30</v>
      </c>
      <c r="M43504" t="s">
        <v>31</v>
      </c>
      <c r="N43504" t="b">
        <v>0</v>
      </c>
      <c r="O43504" t="s">
        <v>214820</v>
      </c>
      <c r="P43504">
        <v>1</v>
      </c>
      <c r="Q43504">
        <v>49</v>
      </c>
      <c r="R43504">
        <v>2</v>
      </c>
      <c r="S43504">
        <v>0</v>
      </c>
      <c r="T43504">
        <v>0</v>
      </c>
      <c r="U43504">
        <v>0</v>
      </c>
    </row>
    <row r="43505" spans="1:21" x14ac:dyDescent="0.25">
      <c r="A43505" t="s">
        <v>213136</v>
      </c>
      <c r="B43505" t="s">
        <v>213137</v>
      </c>
      <c r="C43505" t="s">
        <v>214821</v>
      </c>
      <c r="D43505" t="s">
        <v>214822</v>
      </c>
      <c r="E43505" t="s">
        <v>214823</v>
      </c>
      <c r="F43505" t="s">
        <v>214824</v>
      </c>
      <c r="G43505" t="s">
        <v>214825</v>
      </c>
      <c r="H43505">
        <v>27</v>
      </c>
      <c r="I43505" t="s">
        <v>28</v>
      </c>
      <c r="J43505" t="s">
        <v>1663</v>
      </c>
      <c r="K43505">
        <v>155</v>
      </c>
      <c r="L43505" t="s">
        <v>30</v>
      </c>
      <c r="M43505" t="s">
        <v>31</v>
      </c>
      <c r="N43505" t="b">
        <v>0</v>
      </c>
      <c r="O43505" t="s">
        <v>214826</v>
      </c>
      <c r="P43505">
        <v>1</v>
      </c>
      <c r="Q43505">
        <v>1306</v>
      </c>
      <c r="R43505">
        <v>10</v>
      </c>
      <c r="S43505">
        <v>0</v>
      </c>
      <c r="T43505">
        <v>0</v>
      </c>
      <c r="U43505">
        <v>0</v>
      </c>
    </row>
    <row r="43506" spans="1:21" x14ac:dyDescent="0.25">
      <c r="A43506" t="s">
        <v>213136</v>
      </c>
      <c r="B43506" t="s">
        <v>213137</v>
      </c>
      <c r="C43506" t="s">
        <v>214827</v>
      </c>
      <c r="D43506" t="s">
        <v>214828</v>
      </c>
      <c r="E43506" t="s">
        <v>214829</v>
      </c>
      <c r="F43506" t="s">
        <v>214830</v>
      </c>
      <c r="G43506" t="s">
        <v>214831</v>
      </c>
      <c r="H43506">
        <v>27</v>
      </c>
      <c r="I43506" t="s">
        <v>28</v>
      </c>
      <c r="J43506" t="s">
        <v>747</v>
      </c>
      <c r="K43506">
        <v>201</v>
      </c>
      <c r="L43506" t="s">
        <v>30</v>
      </c>
      <c r="M43506" t="s">
        <v>31</v>
      </c>
      <c r="N43506" t="b">
        <v>0</v>
      </c>
      <c r="O43506" t="s">
        <v>214832</v>
      </c>
      <c r="P43506">
        <v>1</v>
      </c>
      <c r="Q43506">
        <v>403</v>
      </c>
      <c r="R43506">
        <v>3</v>
      </c>
      <c r="S43506">
        <v>0</v>
      </c>
      <c r="T43506">
        <v>0</v>
      </c>
      <c r="U43506">
        <v>0</v>
      </c>
    </row>
    <row r="43507" spans="1:21" x14ac:dyDescent="0.25">
      <c r="A43507" t="s">
        <v>213136</v>
      </c>
      <c r="B43507" t="s">
        <v>213137</v>
      </c>
      <c r="C43507" t="s">
        <v>214833</v>
      </c>
      <c r="D43507" t="s">
        <v>214834</v>
      </c>
      <c r="E43507" t="s">
        <v>214835</v>
      </c>
      <c r="F43507" t="s">
        <v>214836</v>
      </c>
      <c r="G43507" t="s">
        <v>214837</v>
      </c>
      <c r="H43507">
        <v>27</v>
      </c>
      <c r="I43507" t="s">
        <v>28</v>
      </c>
      <c r="J43507" t="s">
        <v>747</v>
      </c>
      <c r="K43507">
        <v>201</v>
      </c>
      <c r="L43507" t="s">
        <v>30</v>
      </c>
      <c r="M43507" t="s">
        <v>31</v>
      </c>
      <c r="N43507" t="b">
        <v>0</v>
      </c>
      <c r="O43507" t="s">
        <v>214838</v>
      </c>
      <c r="P43507">
        <v>1</v>
      </c>
      <c r="Q43507">
        <v>86</v>
      </c>
      <c r="R43507">
        <v>6</v>
      </c>
      <c r="S43507">
        <v>0</v>
      </c>
      <c r="T43507">
        <v>0</v>
      </c>
      <c r="U43507">
        <v>0</v>
      </c>
    </row>
    <row r="43508" spans="1:21" x14ac:dyDescent="0.25">
      <c r="A43508" t="s">
        <v>213136</v>
      </c>
      <c r="B43508" t="s">
        <v>213137</v>
      </c>
      <c r="C43508" t="s">
        <v>214839</v>
      </c>
      <c r="D43508" t="s">
        <v>214840</v>
      </c>
      <c r="E43508" t="s">
        <v>214841</v>
      </c>
      <c r="F43508" t="s">
        <v>214842</v>
      </c>
      <c r="G43508" t="s">
        <v>214843</v>
      </c>
      <c r="H43508">
        <v>27</v>
      </c>
      <c r="I43508" t="s">
        <v>28</v>
      </c>
      <c r="J43508" t="s">
        <v>3451</v>
      </c>
      <c r="K43508">
        <v>256</v>
      </c>
      <c r="L43508" t="s">
        <v>30</v>
      </c>
      <c r="M43508" t="s">
        <v>31</v>
      </c>
      <c r="N43508" t="b">
        <v>0</v>
      </c>
      <c r="O43508" t="s">
        <v>214844</v>
      </c>
      <c r="P43508">
        <v>1</v>
      </c>
      <c r="Q43508">
        <v>274</v>
      </c>
      <c r="R43508">
        <v>8</v>
      </c>
      <c r="S43508">
        <v>0</v>
      </c>
      <c r="T43508">
        <v>0</v>
      </c>
      <c r="U43508">
        <v>2</v>
      </c>
    </row>
    <row r="43509" spans="1:21" x14ac:dyDescent="0.25">
      <c r="A43509" t="s">
        <v>213136</v>
      </c>
      <c r="B43509" t="s">
        <v>213137</v>
      </c>
      <c r="C43509" t="s">
        <v>214845</v>
      </c>
      <c r="D43509" t="s">
        <v>214846</v>
      </c>
      <c r="E43509" t="s">
        <v>214847</v>
      </c>
      <c r="F43509" t="s">
        <v>214848</v>
      </c>
      <c r="G43509" t="s">
        <v>214849</v>
      </c>
      <c r="H43509">
        <v>27</v>
      </c>
      <c r="I43509" t="s">
        <v>28</v>
      </c>
      <c r="J43509" t="s">
        <v>587</v>
      </c>
      <c r="K43509">
        <v>262</v>
      </c>
      <c r="L43509" t="s">
        <v>30</v>
      </c>
      <c r="M43509" t="s">
        <v>31</v>
      </c>
      <c r="N43509" t="b">
        <v>0</v>
      </c>
      <c r="O43509" t="s">
        <v>214850</v>
      </c>
      <c r="P43509">
        <v>1</v>
      </c>
      <c r="Q43509">
        <v>284</v>
      </c>
      <c r="R43509">
        <v>4</v>
      </c>
      <c r="S43509">
        <v>0</v>
      </c>
      <c r="T43509">
        <v>0</v>
      </c>
      <c r="U43509">
        <v>0</v>
      </c>
    </row>
    <row r="43510" spans="1:21" x14ac:dyDescent="0.25">
      <c r="A43510" t="s">
        <v>213136</v>
      </c>
      <c r="B43510" t="s">
        <v>213137</v>
      </c>
      <c r="C43510" t="s">
        <v>214851</v>
      </c>
      <c r="D43510" t="s">
        <v>214852</v>
      </c>
      <c r="E43510" t="s">
        <v>214853</v>
      </c>
      <c r="F43510" t="s">
        <v>214854</v>
      </c>
      <c r="G43510" t="s">
        <v>214855</v>
      </c>
      <c r="H43510">
        <v>27</v>
      </c>
      <c r="I43510" t="s">
        <v>28</v>
      </c>
      <c r="J43510" t="s">
        <v>7619</v>
      </c>
      <c r="K43510">
        <v>268</v>
      </c>
      <c r="L43510" t="s">
        <v>30</v>
      </c>
      <c r="M43510" t="s">
        <v>31</v>
      </c>
      <c r="N43510" t="b">
        <v>0</v>
      </c>
      <c r="O43510" t="s">
        <v>214856</v>
      </c>
      <c r="P43510">
        <v>1</v>
      </c>
      <c r="Q43510">
        <v>610</v>
      </c>
      <c r="R43510">
        <v>11</v>
      </c>
      <c r="S43510">
        <v>0</v>
      </c>
      <c r="T43510">
        <v>0</v>
      </c>
      <c r="U43510">
        <v>2</v>
      </c>
    </row>
    <row r="43511" spans="1:21" x14ac:dyDescent="0.25">
      <c r="A43511" t="s">
        <v>213136</v>
      </c>
      <c r="B43511" t="s">
        <v>213137</v>
      </c>
      <c r="C43511" t="s">
        <v>214857</v>
      </c>
      <c r="D43511" t="s">
        <v>214858</v>
      </c>
      <c r="E43511" t="s">
        <v>214859</v>
      </c>
      <c r="F43511" t="s">
        <v>214860</v>
      </c>
      <c r="G43511" t="s">
        <v>214861</v>
      </c>
      <c r="H43511">
        <v>27</v>
      </c>
      <c r="I43511" t="s">
        <v>28</v>
      </c>
      <c r="J43511" t="s">
        <v>830</v>
      </c>
      <c r="K43511">
        <v>101</v>
      </c>
      <c r="L43511" t="s">
        <v>30</v>
      </c>
      <c r="M43511" t="s">
        <v>31</v>
      </c>
      <c r="N43511" t="b">
        <v>0</v>
      </c>
      <c r="O43511" t="s">
        <v>214862</v>
      </c>
      <c r="P43511">
        <v>1</v>
      </c>
      <c r="Q43511">
        <v>116</v>
      </c>
      <c r="R43511">
        <v>2</v>
      </c>
      <c r="S43511">
        <v>0</v>
      </c>
      <c r="T43511">
        <v>0</v>
      </c>
      <c r="U43511">
        <v>0</v>
      </c>
    </row>
    <row r="43512" spans="1:21" x14ac:dyDescent="0.25">
      <c r="A43512" t="s">
        <v>213136</v>
      </c>
      <c r="B43512" t="s">
        <v>213137</v>
      </c>
      <c r="C43512" t="s">
        <v>214863</v>
      </c>
      <c r="D43512" t="s">
        <v>214864</v>
      </c>
      <c r="E43512" t="s">
        <v>214865</v>
      </c>
      <c r="F43512" t="s">
        <v>214866</v>
      </c>
      <c r="G43512" t="s">
        <v>214867</v>
      </c>
      <c r="H43512">
        <v>27</v>
      </c>
      <c r="I43512" t="s">
        <v>28</v>
      </c>
      <c r="J43512" t="s">
        <v>11135</v>
      </c>
      <c r="K43512">
        <v>136</v>
      </c>
      <c r="L43512" t="s">
        <v>30</v>
      </c>
      <c r="M43512" t="s">
        <v>31</v>
      </c>
      <c r="N43512" t="b">
        <v>0</v>
      </c>
      <c r="O43512" t="s">
        <v>214868</v>
      </c>
      <c r="P43512">
        <v>1</v>
      </c>
      <c r="Q43512">
        <v>320</v>
      </c>
      <c r="R43512">
        <v>6</v>
      </c>
      <c r="S43512">
        <v>0</v>
      </c>
      <c r="T43512">
        <v>0</v>
      </c>
      <c r="U43512">
        <v>2</v>
      </c>
    </row>
    <row r="43513" spans="1:21" x14ac:dyDescent="0.25">
      <c r="A43513" t="s">
        <v>213136</v>
      </c>
      <c r="B43513" t="s">
        <v>213137</v>
      </c>
      <c r="C43513" t="s">
        <v>214869</v>
      </c>
      <c r="D43513" t="s">
        <v>214870</v>
      </c>
      <c r="E43513" t="s">
        <v>214871</v>
      </c>
      <c r="F43513" t="s">
        <v>214872</v>
      </c>
      <c r="G43513" t="s">
        <v>214873</v>
      </c>
      <c r="H43513">
        <v>27</v>
      </c>
      <c r="I43513" t="s">
        <v>28</v>
      </c>
      <c r="J43513" t="s">
        <v>5424</v>
      </c>
      <c r="K43513">
        <v>222</v>
      </c>
      <c r="L43513" t="s">
        <v>30</v>
      </c>
      <c r="M43513" t="s">
        <v>31</v>
      </c>
      <c r="N43513" t="b">
        <v>0</v>
      </c>
      <c r="O43513" t="s">
        <v>214874</v>
      </c>
      <c r="P43513">
        <v>1</v>
      </c>
      <c r="Q43513">
        <v>1808</v>
      </c>
      <c r="R43513">
        <v>13</v>
      </c>
      <c r="S43513">
        <v>1</v>
      </c>
      <c r="T43513">
        <v>0</v>
      </c>
      <c r="U43513">
        <v>2</v>
      </c>
    </row>
    <row r="43514" spans="1:21" x14ac:dyDescent="0.25">
      <c r="A43514" t="s">
        <v>213136</v>
      </c>
      <c r="B43514" t="s">
        <v>213137</v>
      </c>
      <c r="C43514" t="s">
        <v>214875</v>
      </c>
      <c r="D43514" t="s">
        <v>214876</v>
      </c>
      <c r="E43514" t="s">
        <v>214877</v>
      </c>
      <c r="F43514" t="s">
        <v>214878</v>
      </c>
      <c r="G43514" t="s">
        <v>214879</v>
      </c>
      <c r="H43514">
        <v>27</v>
      </c>
      <c r="I43514" t="s">
        <v>28</v>
      </c>
      <c r="J43514" t="s">
        <v>3492</v>
      </c>
      <c r="K43514">
        <v>146</v>
      </c>
      <c r="L43514" t="s">
        <v>30</v>
      </c>
      <c r="M43514" t="s">
        <v>31</v>
      </c>
      <c r="N43514" t="b">
        <v>0</v>
      </c>
      <c r="O43514" t="s">
        <v>214880</v>
      </c>
      <c r="P43514">
        <v>1</v>
      </c>
      <c r="Q43514">
        <v>1932</v>
      </c>
      <c r="R43514">
        <v>10</v>
      </c>
      <c r="S43514">
        <v>0</v>
      </c>
      <c r="T43514">
        <v>0</v>
      </c>
      <c r="U43514">
        <v>2</v>
      </c>
    </row>
    <row r="43515" spans="1:21" x14ac:dyDescent="0.25">
      <c r="A43515" t="s">
        <v>213136</v>
      </c>
      <c r="B43515" t="s">
        <v>213137</v>
      </c>
      <c r="C43515" t="s">
        <v>214881</v>
      </c>
      <c r="D43515" t="s">
        <v>214882</v>
      </c>
      <c r="E43515" t="s">
        <v>214883</v>
      </c>
      <c r="F43515" t="s">
        <v>214884</v>
      </c>
      <c r="G43515" t="s">
        <v>214885</v>
      </c>
      <c r="H43515">
        <v>27</v>
      </c>
      <c r="I43515" t="s">
        <v>28</v>
      </c>
      <c r="J43515" t="s">
        <v>17540</v>
      </c>
      <c r="K43515">
        <v>296</v>
      </c>
      <c r="L43515" t="s">
        <v>30</v>
      </c>
      <c r="M43515" t="s">
        <v>31</v>
      </c>
      <c r="N43515" t="b">
        <v>0</v>
      </c>
      <c r="O43515" t="s">
        <v>214886</v>
      </c>
      <c r="P43515">
        <v>1</v>
      </c>
      <c r="Q43515">
        <v>625</v>
      </c>
      <c r="R43515">
        <v>9</v>
      </c>
      <c r="S43515">
        <v>0</v>
      </c>
      <c r="T43515">
        <v>0</v>
      </c>
      <c r="U43515">
        <v>1</v>
      </c>
    </row>
    <row r="43516" spans="1:21" x14ac:dyDescent="0.25">
      <c r="A43516" t="s">
        <v>213136</v>
      </c>
      <c r="B43516" t="s">
        <v>213137</v>
      </c>
      <c r="C43516" t="s">
        <v>214887</v>
      </c>
      <c r="D43516" t="s">
        <v>214888</v>
      </c>
      <c r="E43516" t="s">
        <v>214889</v>
      </c>
      <c r="F43516" t="s">
        <v>214890</v>
      </c>
      <c r="G43516" t="s">
        <v>214891</v>
      </c>
      <c r="H43516">
        <v>27</v>
      </c>
      <c r="I43516" t="s">
        <v>28</v>
      </c>
      <c r="J43516" t="s">
        <v>611</v>
      </c>
      <c r="K43516">
        <v>193</v>
      </c>
      <c r="L43516" t="s">
        <v>30</v>
      </c>
      <c r="M43516" t="s">
        <v>31</v>
      </c>
      <c r="N43516" t="b">
        <v>0</v>
      </c>
      <c r="O43516" t="s">
        <v>214892</v>
      </c>
      <c r="P43516">
        <v>1</v>
      </c>
      <c r="Q43516">
        <v>179</v>
      </c>
      <c r="R43516">
        <v>6</v>
      </c>
      <c r="S43516">
        <v>0</v>
      </c>
      <c r="T43516">
        <v>0</v>
      </c>
      <c r="U43516">
        <v>2</v>
      </c>
    </row>
    <row r="43517" spans="1:21" x14ac:dyDescent="0.25">
      <c r="A43517" t="s">
        <v>213136</v>
      </c>
      <c r="B43517" t="s">
        <v>213137</v>
      </c>
      <c r="C43517" t="s">
        <v>214893</v>
      </c>
      <c r="D43517" t="s">
        <v>214894</v>
      </c>
      <c r="E43517" t="s">
        <v>214895</v>
      </c>
      <c r="F43517" t="s">
        <v>214896</v>
      </c>
      <c r="G43517" t="s">
        <v>214897</v>
      </c>
      <c r="H43517">
        <v>27</v>
      </c>
      <c r="I43517" t="s">
        <v>28</v>
      </c>
      <c r="J43517" t="s">
        <v>15844</v>
      </c>
      <c r="K43517">
        <v>87</v>
      </c>
      <c r="L43517" t="s">
        <v>30</v>
      </c>
      <c r="M43517" t="s">
        <v>31</v>
      </c>
      <c r="N43517" t="b">
        <v>0</v>
      </c>
      <c r="O43517" t="s">
        <v>214898</v>
      </c>
      <c r="P43517">
        <v>1</v>
      </c>
      <c r="Q43517">
        <v>215</v>
      </c>
      <c r="R43517">
        <v>2</v>
      </c>
      <c r="S43517">
        <v>0</v>
      </c>
      <c r="T43517">
        <v>0</v>
      </c>
      <c r="U43517">
        <v>0</v>
      </c>
    </row>
    <row r="43518" spans="1:21" x14ac:dyDescent="0.25">
      <c r="A43518" t="s">
        <v>213136</v>
      </c>
      <c r="B43518" t="s">
        <v>213137</v>
      </c>
      <c r="C43518" t="s">
        <v>214899</v>
      </c>
      <c r="D43518" t="s">
        <v>214900</v>
      </c>
      <c r="E43518" t="s">
        <v>214901</v>
      </c>
      <c r="F43518" t="s">
        <v>214902</v>
      </c>
      <c r="G43518" t="s">
        <v>214903</v>
      </c>
      <c r="H43518">
        <v>27</v>
      </c>
      <c r="I43518" t="s">
        <v>28</v>
      </c>
      <c r="J43518" t="s">
        <v>6718</v>
      </c>
      <c r="K43518">
        <v>190</v>
      </c>
      <c r="L43518" t="s">
        <v>30</v>
      </c>
      <c r="M43518" t="s">
        <v>31</v>
      </c>
      <c r="N43518" t="b">
        <v>0</v>
      </c>
      <c r="O43518" t="s">
        <v>214904</v>
      </c>
      <c r="P43518">
        <v>1</v>
      </c>
      <c r="Q43518">
        <v>814</v>
      </c>
      <c r="R43518">
        <v>5</v>
      </c>
      <c r="S43518">
        <v>3</v>
      </c>
      <c r="T43518">
        <v>0</v>
      </c>
      <c r="U43518">
        <v>1</v>
      </c>
    </row>
    <row r="43519" spans="1:21" x14ac:dyDescent="0.25">
      <c r="A43519" t="s">
        <v>213136</v>
      </c>
      <c r="B43519" t="s">
        <v>213137</v>
      </c>
      <c r="C43519" t="s">
        <v>214905</v>
      </c>
      <c r="D43519" t="s">
        <v>214906</v>
      </c>
      <c r="E43519" t="s">
        <v>214907</v>
      </c>
      <c r="F43519" t="s">
        <v>214908</v>
      </c>
      <c r="G43519" t="s">
        <v>214909</v>
      </c>
      <c r="H43519">
        <v>27</v>
      </c>
      <c r="I43519" t="s">
        <v>28</v>
      </c>
      <c r="J43519" t="s">
        <v>819</v>
      </c>
      <c r="K43519">
        <v>152</v>
      </c>
      <c r="L43519" t="s">
        <v>30</v>
      </c>
      <c r="M43519" t="s">
        <v>31</v>
      </c>
      <c r="N43519" t="b">
        <v>0</v>
      </c>
      <c r="O43519" t="s">
        <v>214910</v>
      </c>
      <c r="P43519">
        <v>1</v>
      </c>
      <c r="Q43519">
        <v>254</v>
      </c>
      <c r="R43519">
        <v>5</v>
      </c>
      <c r="S43519">
        <v>0</v>
      </c>
      <c r="T43519">
        <v>0</v>
      </c>
      <c r="U43519">
        <v>1</v>
      </c>
    </row>
    <row r="43520" spans="1:21" x14ac:dyDescent="0.25">
      <c r="A43520" t="s">
        <v>213136</v>
      </c>
      <c r="B43520" t="s">
        <v>213137</v>
      </c>
      <c r="C43520" t="s">
        <v>214911</v>
      </c>
      <c r="D43520" t="s">
        <v>214912</v>
      </c>
      <c r="E43520" t="s">
        <v>214913</v>
      </c>
      <c r="F43520" t="s">
        <v>214914</v>
      </c>
      <c r="G43520" t="s">
        <v>214915</v>
      </c>
      <c r="H43520">
        <v>27</v>
      </c>
      <c r="I43520" t="s">
        <v>28</v>
      </c>
      <c r="J43520" t="s">
        <v>501</v>
      </c>
      <c r="K43520">
        <v>298</v>
      </c>
      <c r="L43520" t="s">
        <v>30</v>
      </c>
      <c r="M43520" t="s">
        <v>31</v>
      </c>
      <c r="N43520" t="b">
        <v>0</v>
      </c>
      <c r="O43520" t="s">
        <v>214916</v>
      </c>
      <c r="P43520">
        <v>1</v>
      </c>
      <c r="Q43520">
        <v>211</v>
      </c>
      <c r="R43520">
        <v>5</v>
      </c>
      <c r="S43520">
        <v>0</v>
      </c>
      <c r="T43520">
        <v>0</v>
      </c>
      <c r="U43520">
        <v>1</v>
      </c>
    </row>
    <row r="43521" spans="1:21" x14ac:dyDescent="0.25">
      <c r="A43521" t="s">
        <v>213136</v>
      </c>
      <c r="B43521" t="s">
        <v>213137</v>
      </c>
      <c r="C43521" t="s">
        <v>214917</v>
      </c>
      <c r="D43521" t="s">
        <v>214918</v>
      </c>
      <c r="E43521" t="s">
        <v>214919</v>
      </c>
      <c r="F43521" t="s">
        <v>214920</v>
      </c>
      <c r="G43521" t="s">
        <v>214920</v>
      </c>
      <c r="H43521">
        <v>27</v>
      </c>
      <c r="I43521" t="s">
        <v>28</v>
      </c>
      <c r="J43521" t="s">
        <v>3126</v>
      </c>
      <c r="K43521">
        <v>144</v>
      </c>
      <c r="L43521" t="s">
        <v>30</v>
      </c>
      <c r="M43521" t="s">
        <v>31</v>
      </c>
      <c r="N43521" t="b">
        <v>0</v>
      </c>
      <c r="O43521" t="s">
        <v>214921</v>
      </c>
      <c r="P43521">
        <v>1</v>
      </c>
      <c r="Q43521">
        <v>254</v>
      </c>
      <c r="R43521">
        <v>4</v>
      </c>
      <c r="S43521">
        <v>0</v>
      </c>
      <c r="T43521">
        <v>0</v>
      </c>
      <c r="U43521">
        <v>5</v>
      </c>
    </row>
    <row r="43522" spans="1:21" x14ac:dyDescent="0.25">
      <c r="A43522" t="s">
        <v>213136</v>
      </c>
      <c r="B43522" t="s">
        <v>213137</v>
      </c>
      <c r="C43522" t="s">
        <v>214922</v>
      </c>
      <c r="D43522" t="s">
        <v>214923</v>
      </c>
      <c r="E43522" t="s">
        <v>214924</v>
      </c>
      <c r="F43522" t="s">
        <v>214925</v>
      </c>
      <c r="G43522" t="s">
        <v>214926</v>
      </c>
      <c r="H43522">
        <v>27</v>
      </c>
      <c r="I43522" t="s">
        <v>28</v>
      </c>
      <c r="J43522" t="s">
        <v>683</v>
      </c>
      <c r="K43522">
        <v>104</v>
      </c>
      <c r="L43522" t="s">
        <v>30</v>
      </c>
      <c r="M43522" t="s">
        <v>31</v>
      </c>
      <c r="N43522" t="b">
        <v>0</v>
      </c>
      <c r="O43522" t="s">
        <v>214927</v>
      </c>
      <c r="P43522">
        <v>1</v>
      </c>
      <c r="Q43522">
        <v>993</v>
      </c>
      <c r="R43522">
        <v>6</v>
      </c>
      <c r="S43522">
        <v>3</v>
      </c>
      <c r="T43522">
        <v>0</v>
      </c>
      <c r="U43522">
        <v>2</v>
      </c>
    </row>
    <row r="43523" spans="1:21" x14ac:dyDescent="0.25">
      <c r="A43523" t="s">
        <v>213136</v>
      </c>
      <c r="B43523" t="s">
        <v>213137</v>
      </c>
      <c r="C43523" t="s">
        <v>214928</v>
      </c>
      <c r="D43523" t="s">
        <v>214929</v>
      </c>
      <c r="E43523" t="s">
        <v>214930</v>
      </c>
      <c r="F43523" t="s">
        <v>214931</v>
      </c>
      <c r="G43523" t="s">
        <v>214932</v>
      </c>
      <c r="H43523">
        <v>27</v>
      </c>
      <c r="I43523" t="s">
        <v>28</v>
      </c>
      <c r="J43523" t="s">
        <v>263</v>
      </c>
      <c r="K43523">
        <v>102</v>
      </c>
      <c r="L43523" t="s">
        <v>30</v>
      </c>
      <c r="M43523" t="s">
        <v>31</v>
      </c>
      <c r="N43523" t="b">
        <v>0</v>
      </c>
      <c r="O43523" t="s">
        <v>214933</v>
      </c>
      <c r="P43523">
        <v>1</v>
      </c>
      <c r="Q43523">
        <v>474</v>
      </c>
      <c r="R43523">
        <v>4</v>
      </c>
      <c r="S43523">
        <v>0</v>
      </c>
      <c r="T43523">
        <v>0</v>
      </c>
      <c r="U43523">
        <v>1</v>
      </c>
    </row>
    <row r="43524" spans="1:21" x14ac:dyDescent="0.25">
      <c r="A43524" t="s">
        <v>213136</v>
      </c>
      <c r="B43524" t="s">
        <v>213137</v>
      </c>
      <c r="C43524" t="s">
        <v>214934</v>
      </c>
      <c r="D43524" t="s">
        <v>214935</v>
      </c>
      <c r="E43524" t="s">
        <v>214936</v>
      </c>
      <c r="F43524" t="s">
        <v>214937</v>
      </c>
      <c r="G43524" t="s">
        <v>214938</v>
      </c>
      <c r="H43524">
        <v>27</v>
      </c>
      <c r="I43524" t="s">
        <v>28</v>
      </c>
      <c r="J43524" t="s">
        <v>10597</v>
      </c>
      <c r="K43524">
        <v>173</v>
      </c>
      <c r="L43524" t="s">
        <v>30</v>
      </c>
      <c r="M43524" t="s">
        <v>31</v>
      </c>
      <c r="N43524" t="b">
        <v>0</v>
      </c>
      <c r="O43524" t="s">
        <v>214939</v>
      </c>
      <c r="P43524">
        <v>1</v>
      </c>
      <c r="Q43524">
        <v>2483</v>
      </c>
      <c r="R43524">
        <v>17</v>
      </c>
      <c r="S43524">
        <v>3</v>
      </c>
      <c r="T43524">
        <v>0</v>
      </c>
      <c r="U43524">
        <v>3</v>
      </c>
    </row>
    <row r="43525" spans="1:21" x14ac:dyDescent="0.25">
      <c r="A43525" t="s">
        <v>213136</v>
      </c>
      <c r="B43525" t="s">
        <v>213137</v>
      </c>
      <c r="C43525" t="s">
        <v>214940</v>
      </c>
      <c r="D43525" t="s">
        <v>214941</v>
      </c>
      <c r="E43525" t="s">
        <v>214942</v>
      </c>
      <c r="F43525" t="s">
        <v>214943</v>
      </c>
      <c r="G43525" t="s">
        <v>214944</v>
      </c>
      <c r="H43525">
        <v>27</v>
      </c>
      <c r="I43525" t="s">
        <v>28</v>
      </c>
      <c r="J43525" t="s">
        <v>336</v>
      </c>
      <c r="K43525">
        <v>169</v>
      </c>
      <c r="L43525" t="s">
        <v>30</v>
      </c>
      <c r="M43525" t="s">
        <v>31</v>
      </c>
      <c r="N43525" t="b">
        <v>0</v>
      </c>
      <c r="O43525" t="s">
        <v>214945</v>
      </c>
      <c r="P43525">
        <v>1</v>
      </c>
      <c r="Q43525">
        <v>42</v>
      </c>
      <c r="R43525">
        <v>1</v>
      </c>
      <c r="S43525">
        <v>0</v>
      </c>
      <c r="T43525">
        <v>0</v>
      </c>
      <c r="U43525">
        <v>0</v>
      </c>
    </row>
    <row r="43526" spans="1:21" x14ac:dyDescent="0.25">
      <c r="A43526" t="s">
        <v>213136</v>
      </c>
      <c r="B43526" t="s">
        <v>213137</v>
      </c>
      <c r="C43526" t="s">
        <v>214946</v>
      </c>
      <c r="D43526" t="s">
        <v>214947</v>
      </c>
      <c r="E43526" t="s">
        <v>214948</v>
      </c>
      <c r="F43526" t="s">
        <v>214949</v>
      </c>
      <c r="G43526" t="s">
        <v>214950</v>
      </c>
      <c r="H43526">
        <v>27</v>
      </c>
      <c r="I43526" t="s">
        <v>28</v>
      </c>
      <c r="J43526" t="s">
        <v>12190</v>
      </c>
      <c r="K43526">
        <v>80</v>
      </c>
      <c r="L43526" t="s">
        <v>30</v>
      </c>
      <c r="M43526" t="s">
        <v>31</v>
      </c>
      <c r="N43526" t="b">
        <v>0</v>
      </c>
      <c r="O43526" t="s">
        <v>214951</v>
      </c>
      <c r="P43526">
        <v>1</v>
      </c>
      <c r="Q43526">
        <v>689</v>
      </c>
      <c r="R43526">
        <v>3</v>
      </c>
      <c r="S43526">
        <v>3</v>
      </c>
      <c r="T43526">
        <v>0</v>
      </c>
      <c r="U43526">
        <v>1</v>
      </c>
    </row>
    <row r="43527" spans="1:21" x14ac:dyDescent="0.25">
      <c r="A43527" t="s">
        <v>213136</v>
      </c>
      <c r="B43527" t="s">
        <v>213137</v>
      </c>
      <c r="C43527" t="s">
        <v>214952</v>
      </c>
      <c r="D43527" t="s">
        <v>214953</v>
      </c>
      <c r="E43527" t="s">
        <v>214954</v>
      </c>
      <c r="F43527" t="s">
        <v>214955</v>
      </c>
      <c r="G43527" t="s">
        <v>214956</v>
      </c>
      <c r="H43527">
        <v>27</v>
      </c>
      <c r="I43527" t="s">
        <v>28</v>
      </c>
      <c r="J43527" t="s">
        <v>753</v>
      </c>
      <c r="K43527">
        <v>570</v>
      </c>
      <c r="L43527" t="s">
        <v>30</v>
      </c>
      <c r="M43527" t="s">
        <v>31</v>
      </c>
      <c r="N43527" t="b">
        <v>0</v>
      </c>
      <c r="O43527" t="s">
        <v>214957</v>
      </c>
      <c r="P43527">
        <v>1</v>
      </c>
      <c r="Q43527">
        <v>2184</v>
      </c>
      <c r="R43527">
        <v>8</v>
      </c>
      <c r="S43527">
        <v>23</v>
      </c>
      <c r="T43527">
        <v>0</v>
      </c>
      <c r="U43527">
        <v>1</v>
      </c>
    </row>
    <row r="43528" spans="1:21" x14ac:dyDescent="0.25">
      <c r="A43528" t="s">
        <v>213136</v>
      </c>
      <c r="B43528" t="s">
        <v>213137</v>
      </c>
      <c r="C43528" t="s">
        <v>214958</v>
      </c>
      <c r="D43528" t="s">
        <v>214959</v>
      </c>
      <c r="E43528" t="s">
        <v>214960</v>
      </c>
      <c r="F43528" t="s">
        <v>214961</v>
      </c>
      <c r="G43528" t="s">
        <v>214962</v>
      </c>
      <c r="H43528">
        <v>27</v>
      </c>
      <c r="I43528" t="s">
        <v>28</v>
      </c>
      <c r="J43528" t="s">
        <v>12003</v>
      </c>
      <c r="K43528">
        <v>96</v>
      </c>
      <c r="L43528" t="s">
        <v>30</v>
      </c>
      <c r="M43528" t="s">
        <v>31</v>
      </c>
      <c r="N43528" t="b">
        <v>0</v>
      </c>
      <c r="O43528" t="s">
        <v>214963</v>
      </c>
      <c r="P43528">
        <v>1</v>
      </c>
      <c r="Q43528">
        <v>47</v>
      </c>
      <c r="R43528">
        <v>0</v>
      </c>
      <c r="S43528">
        <v>0</v>
      </c>
      <c r="T43528">
        <v>0</v>
      </c>
      <c r="U43528">
        <v>0</v>
      </c>
    </row>
    <row r="43529" spans="1:21" x14ac:dyDescent="0.25">
      <c r="A43529" t="s">
        <v>213136</v>
      </c>
      <c r="B43529" t="s">
        <v>213137</v>
      </c>
      <c r="C43529" t="s">
        <v>214964</v>
      </c>
      <c r="D43529" t="s">
        <v>214965</v>
      </c>
      <c r="E43529" t="s">
        <v>214966</v>
      </c>
      <c r="F43529" t="s">
        <v>214967</v>
      </c>
      <c r="G43529" t="s">
        <v>214968</v>
      </c>
      <c r="H43529">
        <v>27</v>
      </c>
      <c r="I43529" t="s">
        <v>28</v>
      </c>
      <c r="J43529" t="s">
        <v>6666</v>
      </c>
      <c r="K43529">
        <v>153</v>
      </c>
      <c r="L43529" t="s">
        <v>30</v>
      </c>
      <c r="M43529" t="s">
        <v>31</v>
      </c>
      <c r="N43529" t="b">
        <v>0</v>
      </c>
      <c r="O43529" t="s">
        <v>214969</v>
      </c>
      <c r="P43529">
        <v>1</v>
      </c>
      <c r="Q43529">
        <v>137</v>
      </c>
      <c r="R43529">
        <v>1</v>
      </c>
      <c r="S43529">
        <v>0</v>
      </c>
      <c r="T43529">
        <v>0</v>
      </c>
      <c r="U43529">
        <v>0</v>
      </c>
    </row>
    <row r="43530" spans="1:21" x14ac:dyDescent="0.25">
      <c r="A43530" t="s">
        <v>213136</v>
      </c>
      <c r="B43530" t="s">
        <v>213137</v>
      </c>
      <c r="C43530" t="s">
        <v>214970</v>
      </c>
      <c r="D43530" t="s">
        <v>214971</v>
      </c>
      <c r="E43530" t="s">
        <v>214972</v>
      </c>
      <c r="F43530" t="s">
        <v>214973</v>
      </c>
      <c r="G43530" t="s">
        <v>214974</v>
      </c>
      <c r="H43530">
        <v>27</v>
      </c>
      <c r="I43530" t="s">
        <v>28</v>
      </c>
      <c r="J43530" t="s">
        <v>1000</v>
      </c>
      <c r="K43530">
        <v>132</v>
      </c>
      <c r="L43530" t="s">
        <v>30</v>
      </c>
      <c r="M43530" t="s">
        <v>31</v>
      </c>
      <c r="N43530" t="b">
        <v>0</v>
      </c>
      <c r="O43530" t="s">
        <v>214975</v>
      </c>
      <c r="P43530">
        <v>1</v>
      </c>
      <c r="Q43530">
        <v>3564</v>
      </c>
      <c r="R43530">
        <v>14</v>
      </c>
      <c r="S43530">
        <v>13</v>
      </c>
      <c r="T43530">
        <v>0</v>
      </c>
      <c r="U43530">
        <v>1</v>
      </c>
    </row>
    <row r="43531" spans="1:21" x14ac:dyDescent="0.25">
      <c r="A43531" t="s">
        <v>213136</v>
      </c>
      <c r="B43531" t="s">
        <v>213137</v>
      </c>
      <c r="C43531" t="s">
        <v>214976</v>
      </c>
      <c r="D43531" t="s">
        <v>214977</v>
      </c>
      <c r="E43531" t="s">
        <v>214978</v>
      </c>
      <c r="F43531" t="s">
        <v>214979</v>
      </c>
      <c r="G43531" t="s">
        <v>214980</v>
      </c>
      <c r="H43531">
        <v>27</v>
      </c>
      <c r="I43531" t="s">
        <v>28</v>
      </c>
      <c r="J43531" t="s">
        <v>2844</v>
      </c>
      <c r="K43531">
        <v>221</v>
      </c>
      <c r="L43531" t="s">
        <v>30</v>
      </c>
      <c r="M43531" t="s">
        <v>31</v>
      </c>
      <c r="N43531" t="b">
        <v>0</v>
      </c>
      <c r="O43531" t="s">
        <v>214981</v>
      </c>
      <c r="P43531">
        <v>1</v>
      </c>
      <c r="Q43531">
        <v>423</v>
      </c>
      <c r="R43531">
        <v>7</v>
      </c>
      <c r="S43531">
        <v>1</v>
      </c>
      <c r="T43531">
        <v>0</v>
      </c>
      <c r="U43531">
        <v>1</v>
      </c>
    </row>
    <row r="43532" spans="1:21" x14ac:dyDescent="0.25">
      <c r="A43532" t="s">
        <v>213136</v>
      </c>
      <c r="B43532" t="s">
        <v>213137</v>
      </c>
      <c r="C43532" t="s">
        <v>214982</v>
      </c>
      <c r="D43532" t="s">
        <v>214983</v>
      </c>
      <c r="E43532" t="s">
        <v>214984</v>
      </c>
      <c r="F43532" t="s">
        <v>214985</v>
      </c>
      <c r="G43532" t="s">
        <v>214986</v>
      </c>
      <c r="H43532">
        <v>27</v>
      </c>
      <c r="I43532" t="s">
        <v>28</v>
      </c>
      <c r="J43532" t="s">
        <v>31600</v>
      </c>
      <c r="K43532">
        <v>84</v>
      </c>
      <c r="L43532" t="s">
        <v>30</v>
      </c>
      <c r="M43532" t="s">
        <v>31</v>
      </c>
      <c r="N43532" t="b">
        <v>0</v>
      </c>
      <c r="O43532" t="s">
        <v>214987</v>
      </c>
      <c r="P43532">
        <v>1</v>
      </c>
      <c r="Q43532">
        <v>196</v>
      </c>
      <c r="R43532">
        <v>1</v>
      </c>
      <c r="S43532">
        <v>0</v>
      </c>
      <c r="T43532">
        <v>0</v>
      </c>
      <c r="U43532">
        <v>0</v>
      </c>
    </row>
    <row r="43533" spans="1:21" x14ac:dyDescent="0.25">
      <c r="A43533" t="s">
        <v>213136</v>
      </c>
      <c r="B43533" t="s">
        <v>213137</v>
      </c>
      <c r="C43533" t="s">
        <v>214988</v>
      </c>
      <c r="D43533" t="s">
        <v>214989</v>
      </c>
      <c r="E43533" t="s">
        <v>214990</v>
      </c>
      <c r="F43533" t="s">
        <v>214991</v>
      </c>
      <c r="G43533" t="s">
        <v>214992</v>
      </c>
      <c r="H43533">
        <v>27</v>
      </c>
      <c r="I43533" t="s">
        <v>28</v>
      </c>
      <c r="J43533" t="s">
        <v>2875</v>
      </c>
      <c r="K43533">
        <v>235</v>
      </c>
      <c r="L43533" t="s">
        <v>30</v>
      </c>
      <c r="M43533" t="s">
        <v>31</v>
      </c>
      <c r="N43533" t="b">
        <v>0</v>
      </c>
      <c r="O43533" t="s">
        <v>214993</v>
      </c>
      <c r="P43533">
        <v>1</v>
      </c>
      <c r="Q43533">
        <v>399</v>
      </c>
      <c r="R43533">
        <v>5</v>
      </c>
      <c r="S43533">
        <v>0</v>
      </c>
      <c r="T43533">
        <v>0</v>
      </c>
      <c r="U43533">
        <v>1</v>
      </c>
    </row>
    <row r="43534" spans="1:21" x14ac:dyDescent="0.25">
      <c r="A43534" t="s">
        <v>213136</v>
      </c>
      <c r="B43534" t="s">
        <v>213137</v>
      </c>
      <c r="C43534" t="s">
        <v>214994</v>
      </c>
      <c r="D43534" t="s">
        <v>214995</v>
      </c>
      <c r="E43534" t="s">
        <v>214996</v>
      </c>
      <c r="F43534" t="s">
        <v>214997</v>
      </c>
      <c r="G43534" t="s">
        <v>214998</v>
      </c>
      <c r="H43534">
        <v>27</v>
      </c>
      <c r="I43534" t="s">
        <v>28</v>
      </c>
      <c r="J43534" t="s">
        <v>7602</v>
      </c>
      <c r="K43534">
        <v>288</v>
      </c>
      <c r="L43534" t="s">
        <v>30</v>
      </c>
      <c r="M43534" t="s">
        <v>31</v>
      </c>
      <c r="N43534" t="b">
        <v>0</v>
      </c>
      <c r="O43534" t="s">
        <v>214999</v>
      </c>
      <c r="P43534">
        <v>1</v>
      </c>
      <c r="Q43534">
        <v>242</v>
      </c>
      <c r="R43534">
        <v>5</v>
      </c>
      <c r="S43534">
        <v>2</v>
      </c>
      <c r="T43534">
        <v>0</v>
      </c>
      <c r="U43534">
        <v>1</v>
      </c>
    </row>
    <row r="43535" spans="1:21" x14ac:dyDescent="0.25">
      <c r="A43535" t="s">
        <v>213136</v>
      </c>
      <c r="B43535" t="s">
        <v>213137</v>
      </c>
      <c r="C43535" t="s">
        <v>215000</v>
      </c>
      <c r="D43535" t="s">
        <v>215001</v>
      </c>
      <c r="E43535" t="s">
        <v>215002</v>
      </c>
      <c r="F43535" t="s">
        <v>215003</v>
      </c>
      <c r="G43535" t="s">
        <v>215004</v>
      </c>
      <c r="H43535">
        <v>27</v>
      </c>
      <c r="I43535" t="s">
        <v>28</v>
      </c>
      <c r="J43535" t="s">
        <v>11099</v>
      </c>
      <c r="K43535">
        <v>269</v>
      </c>
      <c r="L43535" t="s">
        <v>30</v>
      </c>
      <c r="M43535" t="s">
        <v>31</v>
      </c>
      <c r="N43535" t="b">
        <v>0</v>
      </c>
      <c r="O43535" t="s">
        <v>215005</v>
      </c>
      <c r="P43535">
        <v>1</v>
      </c>
      <c r="Q43535">
        <v>1132</v>
      </c>
      <c r="R43535">
        <v>12</v>
      </c>
      <c r="S43535">
        <v>0</v>
      </c>
      <c r="T43535">
        <v>0</v>
      </c>
      <c r="U43535">
        <v>1</v>
      </c>
    </row>
    <row r="43536" spans="1:21" x14ac:dyDescent="0.25">
      <c r="A43536" t="s">
        <v>213136</v>
      </c>
      <c r="B43536" t="s">
        <v>213137</v>
      </c>
      <c r="C43536" t="s">
        <v>215006</v>
      </c>
      <c r="D43536" t="s">
        <v>215007</v>
      </c>
      <c r="E43536" t="s">
        <v>215008</v>
      </c>
      <c r="F43536" t="s">
        <v>215009</v>
      </c>
      <c r="G43536" t="s">
        <v>215010</v>
      </c>
      <c r="H43536">
        <v>27</v>
      </c>
      <c r="I43536" t="s">
        <v>28</v>
      </c>
      <c r="J43536" t="s">
        <v>18224</v>
      </c>
      <c r="K43536">
        <v>125</v>
      </c>
      <c r="L43536" t="s">
        <v>30</v>
      </c>
      <c r="M43536" t="s">
        <v>31</v>
      </c>
      <c r="N43536" t="b">
        <v>0</v>
      </c>
      <c r="O43536" t="s">
        <v>215011</v>
      </c>
      <c r="P43536">
        <v>1</v>
      </c>
      <c r="Q43536">
        <v>193</v>
      </c>
      <c r="R43536">
        <v>4</v>
      </c>
      <c r="S43536">
        <v>0</v>
      </c>
      <c r="T43536">
        <v>0</v>
      </c>
      <c r="U43536">
        <v>0</v>
      </c>
    </row>
    <row r="43537" spans="1:21" x14ac:dyDescent="0.25">
      <c r="A43537" t="s">
        <v>213136</v>
      </c>
      <c r="B43537" t="s">
        <v>213137</v>
      </c>
      <c r="C43537" t="s">
        <v>215012</v>
      </c>
      <c r="D43537" t="s">
        <v>215013</v>
      </c>
      <c r="E43537" t="s">
        <v>215014</v>
      </c>
      <c r="F43537" t="s">
        <v>215015</v>
      </c>
      <c r="G43537" t="s">
        <v>215016</v>
      </c>
      <c r="H43537">
        <v>27</v>
      </c>
      <c r="I43537" t="s">
        <v>28</v>
      </c>
      <c r="J43537" t="s">
        <v>11674</v>
      </c>
      <c r="K43537">
        <v>202</v>
      </c>
      <c r="L43537" t="s">
        <v>30</v>
      </c>
      <c r="M43537" t="s">
        <v>31</v>
      </c>
      <c r="N43537" t="b">
        <v>0</v>
      </c>
      <c r="O43537" t="s">
        <v>215017</v>
      </c>
      <c r="P43537">
        <v>1</v>
      </c>
      <c r="Q43537">
        <v>176</v>
      </c>
      <c r="R43537">
        <v>1</v>
      </c>
      <c r="S43537">
        <v>0</v>
      </c>
      <c r="T43537">
        <v>0</v>
      </c>
      <c r="U43537">
        <v>1</v>
      </c>
    </row>
    <row r="43538" spans="1:21" x14ac:dyDescent="0.25">
      <c r="A43538" t="s">
        <v>213136</v>
      </c>
      <c r="B43538" t="s">
        <v>213137</v>
      </c>
      <c r="C43538" t="s">
        <v>215018</v>
      </c>
      <c r="D43538" t="s">
        <v>215019</v>
      </c>
      <c r="E43538" t="s">
        <v>215020</v>
      </c>
      <c r="F43538" t="s">
        <v>215021</v>
      </c>
      <c r="G43538" t="s">
        <v>215022</v>
      </c>
      <c r="H43538">
        <v>27</v>
      </c>
      <c r="I43538" t="s">
        <v>28</v>
      </c>
      <c r="J43538" t="s">
        <v>220</v>
      </c>
      <c r="K43538">
        <v>213</v>
      </c>
      <c r="L43538" t="s">
        <v>30</v>
      </c>
      <c r="M43538" t="s">
        <v>31</v>
      </c>
      <c r="N43538" t="b">
        <v>0</v>
      </c>
      <c r="O43538" t="s">
        <v>215023</v>
      </c>
      <c r="P43538">
        <v>1</v>
      </c>
      <c r="Q43538">
        <v>416</v>
      </c>
      <c r="R43538">
        <v>5</v>
      </c>
      <c r="S43538">
        <v>1</v>
      </c>
      <c r="T43538">
        <v>0</v>
      </c>
      <c r="U43538">
        <v>0</v>
      </c>
    </row>
    <row r="43539" spans="1:21" x14ac:dyDescent="0.25">
      <c r="A43539" t="s">
        <v>213136</v>
      </c>
      <c r="B43539" t="s">
        <v>213137</v>
      </c>
      <c r="C43539" t="s">
        <v>215024</v>
      </c>
      <c r="D43539" t="s">
        <v>215025</v>
      </c>
      <c r="E43539" t="s">
        <v>215026</v>
      </c>
      <c r="F43539" t="s">
        <v>215027</v>
      </c>
      <c r="G43539" t="s">
        <v>215028</v>
      </c>
      <c r="H43539">
        <v>27</v>
      </c>
      <c r="I43539" t="s">
        <v>28</v>
      </c>
      <c r="J43539" t="s">
        <v>3950</v>
      </c>
      <c r="K43539">
        <v>228</v>
      </c>
      <c r="L43539" t="s">
        <v>30</v>
      </c>
      <c r="M43539" t="s">
        <v>31</v>
      </c>
      <c r="N43539" t="b">
        <v>0</v>
      </c>
      <c r="O43539" t="s">
        <v>215029</v>
      </c>
      <c r="P43539">
        <v>1</v>
      </c>
      <c r="Q43539">
        <v>380</v>
      </c>
      <c r="R43539">
        <v>5</v>
      </c>
      <c r="S43539">
        <v>0</v>
      </c>
      <c r="T43539">
        <v>0</v>
      </c>
      <c r="U43539">
        <v>2</v>
      </c>
    </row>
    <row r="43540" spans="1:21" x14ac:dyDescent="0.25">
      <c r="A43540" t="s">
        <v>213136</v>
      </c>
      <c r="B43540" t="s">
        <v>213137</v>
      </c>
      <c r="C43540" t="s">
        <v>215030</v>
      </c>
      <c r="D43540" t="s">
        <v>215031</v>
      </c>
      <c r="E43540" t="s">
        <v>215032</v>
      </c>
      <c r="F43540" t="s">
        <v>215033</v>
      </c>
      <c r="G43540" t="s">
        <v>215034</v>
      </c>
      <c r="H43540">
        <v>27</v>
      </c>
      <c r="I43540" t="s">
        <v>28</v>
      </c>
      <c r="J43540" t="s">
        <v>8865</v>
      </c>
      <c r="K43540">
        <v>175</v>
      </c>
      <c r="L43540" t="s">
        <v>30</v>
      </c>
      <c r="M43540" t="s">
        <v>31</v>
      </c>
      <c r="N43540" t="b">
        <v>0</v>
      </c>
      <c r="O43540" t="s">
        <v>215035</v>
      </c>
      <c r="P43540">
        <v>1</v>
      </c>
      <c r="Q43540">
        <v>130</v>
      </c>
      <c r="R43540">
        <v>1</v>
      </c>
      <c r="S43540">
        <v>0</v>
      </c>
      <c r="T43540">
        <v>0</v>
      </c>
      <c r="U43540">
        <v>1</v>
      </c>
    </row>
    <row r="43541" spans="1:21" x14ac:dyDescent="0.25">
      <c r="A43541" t="s">
        <v>213136</v>
      </c>
      <c r="B43541" t="s">
        <v>213137</v>
      </c>
      <c r="C43541" t="s">
        <v>215036</v>
      </c>
      <c r="D43541" t="s">
        <v>215037</v>
      </c>
      <c r="E43541" t="s">
        <v>215038</v>
      </c>
      <c r="F43541" t="s">
        <v>215039</v>
      </c>
      <c r="G43541" t="s">
        <v>215040</v>
      </c>
      <c r="H43541">
        <v>27</v>
      </c>
      <c r="I43541" t="s">
        <v>28</v>
      </c>
      <c r="J43541" t="s">
        <v>3492</v>
      </c>
      <c r="K43541">
        <v>146</v>
      </c>
      <c r="L43541" t="s">
        <v>30</v>
      </c>
      <c r="M43541" t="s">
        <v>31</v>
      </c>
      <c r="N43541" t="b">
        <v>0</v>
      </c>
      <c r="O43541" t="s">
        <v>215041</v>
      </c>
      <c r="P43541">
        <v>1</v>
      </c>
      <c r="Q43541">
        <v>299</v>
      </c>
      <c r="R43541">
        <v>2</v>
      </c>
      <c r="S43541">
        <v>0</v>
      </c>
      <c r="T43541">
        <v>0</v>
      </c>
      <c r="U43541">
        <v>1</v>
      </c>
    </row>
    <row r="43542" spans="1:21" x14ac:dyDescent="0.25">
      <c r="A43542" t="s">
        <v>213136</v>
      </c>
      <c r="B43542" t="s">
        <v>213137</v>
      </c>
      <c r="C43542" t="s">
        <v>215042</v>
      </c>
      <c r="D43542" t="s">
        <v>215043</v>
      </c>
      <c r="E43542" t="s">
        <v>215044</v>
      </c>
      <c r="F43542" t="s">
        <v>215045</v>
      </c>
      <c r="G43542" t="s">
        <v>215046</v>
      </c>
      <c r="H43542">
        <v>27</v>
      </c>
      <c r="I43542" t="s">
        <v>28</v>
      </c>
      <c r="J43542" t="s">
        <v>1237</v>
      </c>
      <c r="K43542">
        <v>312</v>
      </c>
      <c r="L43542" t="s">
        <v>30</v>
      </c>
      <c r="M43542" t="s">
        <v>31</v>
      </c>
      <c r="N43542" t="b">
        <v>0</v>
      </c>
      <c r="O43542" t="s">
        <v>215047</v>
      </c>
      <c r="P43542">
        <v>1</v>
      </c>
      <c r="Q43542">
        <v>622</v>
      </c>
      <c r="R43542">
        <v>9</v>
      </c>
      <c r="S43542">
        <v>0</v>
      </c>
      <c r="T43542">
        <v>0</v>
      </c>
      <c r="U43542">
        <v>2</v>
      </c>
    </row>
    <row r="43543" spans="1:21" x14ac:dyDescent="0.25">
      <c r="A43543" t="s">
        <v>213136</v>
      </c>
      <c r="B43543" t="s">
        <v>213137</v>
      </c>
      <c r="C43543" t="s">
        <v>215048</v>
      </c>
      <c r="D43543" t="s">
        <v>215049</v>
      </c>
      <c r="E43543" t="s">
        <v>215050</v>
      </c>
      <c r="F43543" t="s">
        <v>215051</v>
      </c>
      <c r="G43543" t="s">
        <v>215052</v>
      </c>
      <c r="H43543">
        <v>27</v>
      </c>
      <c r="I43543" t="s">
        <v>28</v>
      </c>
      <c r="J43543" t="s">
        <v>11875</v>
      </c>
      <c r="K43543">
        <v>253</v>
      </c>
      <c r="L43543" t="s">
        <v>30</v>
      </c>
      <c r="M43543" t="s">
        <v>31</v>
      </c>
      <c r="N43543" t="b">
        <v>0</v>
      </c>
      <c r="O43543" t="s">
        <v>215053</v>
      </c>
      <c r="P43543">
        <v>1</v>
      </c>
      <c r="Q43543">
        <v>144</v>
      </c>
      <c r="R43543">
        <v>2</v>
      </c>
      <c r="S43543">
        <v>0</v>
      </c>
      <c r="T43543">
        <v>0</v>
      </c>
      <c r="U43543">
        <v>0</v>
      </c>
    </row>
    <row r="43544" spans="1:21" x14ac:dyDescent="0.25">
      <c r="A43544" t="s">
        <v>213136</v>
      </c>
      <c r="B43544" t="s">
        <v>213137</v>
      </c>
      <c r="C43544" t="s">
        <v>215054</v>
      </c>
      <c r="D43544" t="s">
        <v>215055</v>
      </c>
      <c r="E43544" t="s">
        <v>215056</v>
      </c>
      <c r="F43544" t="s">
        <v>215057</v>
      </c>
      <c r="G43544" t="s">
        <v>215058</v>
      </c>
      <c r="H43544">
        <v>27</v>
      </c>
      <c r="I43544" t="s">
        <v>28</v>
      </c>
      <c r="J43544" t="s">
        <v>3343</v>
      </c>
      <c r="K43544">
        <v>261</v>
      </c>
      <c r="L43544" t="s">
        <v>30</v>
      </c>
      <c r="M43544" t="s">
        <v>31</v>
      </c>
      <c r="N43544" t="b">
        <v>0</v>
      </c>
      <c r="O43544" t="s">
        <v>215059</v>
      </c>
      <c r="P43544">
        <v>1</v>
      </c>
      <c r="Q43544">
        <v>4334</v>
      </c>
      <c r="R43544">
        <v>25</v>
      </c>
      <c r="S43544">
        <v>11</v>
      </c>
      <c r="T43544">
        <v>0</v>
      </c>
      <c r="U43544">
        <v>2</v>
      </c>
    </row>
    <row r="43545" spans="1:21" x14ac:dyDescent="0.25">
      <c r="A43545" t="s">
        <v>213136</v>
      </c>
      <c r="B43545" t="s">
        <v>213137</v>
      </c>
      <c r="C43545" t="s">
        <v>215060</v>
      </c>
      <c r="D43545" t="s">
        <v>215061</v>
      </c>
      <c r="E43545" t="s">
        <v>215062</v>
      </c>
      <c r="F43545" t="s">
        <v>215063</v>
      </c>
      <c r="G43545" t="s">
        <v>215064</v>
      </c>
      <c r="H43545">
        <v>27</v>
      </c>
      <c r="I43545" t="s">
        <v>28</v>
      </c>
      <c r="J43545" t="s">
        <v>457</v>
      </c>
      <c r="K43545">
        <v>124</v>
      </c>
      <c r="L43545" t="s">
        <v>30</v>
      </c>
      <c r="M43545" t="s">
        <v>31</v>
      </c>
      <c r="N43545" t="b">
        <v>0</v>
      </c>
      <c r="O43545" t="s">
        <v>215065</v>
      </c>
      <c r="P43545">
        <v>1</v>
      </c>
      <c r="Q43545">
        <v>1926</v>
      </c>
      <c r="R43545">
        <v>16</v>
      </c>
      <c r="S43545">
        <v>0</v>
      </c>
      <c r="T43545">
        <v>0</v>
      </c>
      <c r="U43545">
        <v>1</v>
      </c>
    </row>
    <row r="43546" spans="1:21" x14ac:dyDescent="0.25">
      <c r="A43546" t="s">
        <v>213136</v>
      </c>
      <c r="B43546" t="s">
        <v>213137</v>
      </c>
      <c r="C43546" t="s">
        <v>215066</v>
      </c>
      <c r="D43546" t="s">
        <v>215067</v>
      </c>
      <c r="E43546" t="s">
        <v>215068</v>
      </c>
      <c r="F43546" t="s">
        <v>215069</v>
      </c>
      <c r="G43546" t="s">
        <v>215070</v>
      </c>
      <c r="H43546">
        <v>27</v>
      </c>
      <c r="I43546" t="s">
        <v>28</v>
      </c>
      <c r="J43546" t="s">
        <v>3765</v>
      </c>
      <c r="K43546">
        <v>83</v>
      </c>
      <c r="L43546" t="s">
        <v>30</v>
      </c>
      <c r="M43546" t="s">
        <v>31</v>
      </c>
      <c r="N43546" t="b">
        <v>0</v>
      </c>
      <c r="O43546" t="s">
        <v>215071</v>
      </c>
      <c r="P43546">
        <v>1</v>
      </c>
      <c r="Q43546">
        <v>1225</v>
      </c>
      <c r="R43546">
        <v>8</v>
      </c>
      <c r="S43546">
        <v>1</v>
      </c>
      <c r="T43546">
        <v>0</v>
      </c>
      <c r="U43546">
        <v>1</v>
      </c>
    </row>
    <row r="43547" spans="1:21" x14ac:dyDescent="0.25">
      <c r="A43547" t="s">
        <v>213136</v>
      </c>
      <c r="B43547" t="s">
        <v>213137</v>
      </c>
      <c r="C43547" t="s">
        <v>215072</v>
      </c>
      <c r="D43547" t="s">
        <v>215073</v>
      </c>
      <c r="E43547" t="s">
        <v>215074</v>
      </c>
      <c r="F43547" t="s">
        <v>215075</v>
      </c>
      <c r="G43547" t="s">
        <v>215076</v>
      </c>
      <c r="H43547">
        <v>27</v>
      </c>
      <c r="I43547" t="s">
        <v>28</v>
      </c>
      <c r="J43547" t="s">
        <v>16476</v>
      </c>
      <c r="K43547">
        <v>223</v>
      </c>
      <c r="L43547" t="s">
        <v>30</v>
      </c>
      <c r="M43547" t="s">
        <v>31</v>
      </c>
      <c r="N43547" t="b">
        <v>0</v>
      </c>
      <c r="O43547" t="s">
        <v>215077</v>
      </c>
      <c r="P43547">
        <v>1</v>
      </c>
      <c r="Q43547">
        <v>20</v>
      </c>
      <c r="R43547">
        <v>1</v>
      </c>
      <c r="S43547">
        <v>0</v>
      </c>
      <c r="T43547">
        <v>0</v>
      </c>
      <c r="U43547">
        <v>0</v>
      </c>
    </row>
    <row r="43548" spans="1:21" x14ac:dyDescent="0.25">
      <c r="A43548" t="s">
        <v>213136</v>
      </c>
      <c r="B43548" t="s">
        <v>213137</v>
      </c>
      <c r="C43548" t="s">
        <v>215078</v>
      </c>
      <c r="D43548" t="s">
        <v>215079</v>
      </c>
      <c r="E43548" t="s">
        <v>215080</v>
      </c>
      <c r="F43548" t="s">
        <v>215081</v>
      </c>
      <c r="G43548" t="s">
        <v>215082</v>
      </c>
      <c r="H43548">
        <v>27</v>
      </c>
      <c r="I43548" t="s">
        <v>28</v>
      </c>
      <c r="J43548" t="s">
        <v>1000</v>
      </c>
      <c r="K43548">
        <v>132</v>
      </c>
      <c r="L43548" t="s">
        <v>30</v>
      </c>
      <c r="M43548" t="s">
        <v>31</v>
      </c>
      <c r="N43548" t="b">
        <v>0</v>
      </c>
      <c r="O43548" t="s">
        <v>215083</v>
      </c>
      <c r="P43548">
        <v>1</v>
      </c>
      <c r="Q43548">
        <v>175</v>
      </c>
      <c r="R43548">
        <v>2</v>
      </c>
      <c r="S43548">
        <v>0</v>
      </c>
      <c r="T43548">
        <v>0</v>
      </c>
      <c r="U43548">
        <v>0</v>
      </c>
    </row>
    <row r="43549" spans="1:21" x14ac:dyDescent="0.25">
      <c r="A43549" t="s">
        <v>213136</v>
      </c>
      <c r="B43549" t="s">
        <v>213137</v>
      </c>
      <c r="C43549" t="s">
        <v>215084</v>
      </c>
      <c r="D43549" t="s">
        <v>215085</v>
      </c>
      <c r="E43549" t="s">
        <v>215086</v>
      </c>
      <c r="F43549" t="s">
        <v>215087</v>
      </c>
      <c r="G43549" t="s">
        <v>215088</v>
      </c>
      <c r="H43549">
        <v>27</v>
      </c>
      <c r="I43549" t="s">
        <v>28</v>
      </c>
      <c r="J43549" t="s">
        <v>2875</v>
      </c>
      <c r="K43549">
        <v>235</v>
      </c>
      <c r="L43549" t="s">
        <v>30</v>
      </c>
      <c r="M43549" t="s">
        <v>31</v>
      </c>
      <c r="N43549" t="b">
        <v>0</v>
      </c>
      <c r="O43549" t="s">
        <v>215089</v>
      </c>
      <c r="P43549">
        <v>1</v>
      </c>
      <c r="Q43549">
        <v>33</v>
      </c>
      <c r="R43549">
        <v>1</v>
      </c>
      <c r="S43549">
        <v>0</v>
      </c>
      <c r="T43549">
        <v>0</v>
      </c>
      <c r="U43549">
        <v>0</v>
      </c>
    </row>
    <row r="43550" spans="1:21" x14ac:dyDescent="0.25">
      <c r="A43550" t="s">
        <v>213136</v>
      </c>
      <c r="B43550" t="s">
        <v>213137</v>
      </c>
      <c r="C43550" t="s">
        <v>215090</v>
      </c>
      <c r="D43550" t="s">
        <v>215091</v>
      </c>
      <c r="E43550" t="s">
        <v>215092</v>
      </c>
      <c r="F43550" t="s">
        <v>215093</v>
      </c>
      <c r="G43550" t="s">
        <v>215094</v>
      </c>
      <c r="H43550">
        <v>27</v>
      </c>
      <c r="I43550" t="s">
        <v>28</v>
      </c>
      <c r="J43550" t="s">
        <v>2957</v>
      </c>
      <c r="K43550">
        <v>162</v>
      </c>
      <c r="L43550" t="s">
        <v>30</v>
      </c>
      <c r="M43550" t="s">
        <v>31</v>
      </c>
      <c r="N43550" t="b">
        <v>0</v>
      </c>
      <c r="O43550" t="s">
        <v>215095</v>
      </c>
      <c r="P43550">
        <v>1</v>
      </c>
      <c r="Q43550">
        <v>350</v>
      </c>
      <c r="R43550">
        <v>5</v>
      </c>
      <c r="S43550">
        <v>0</v>
      </c>
      <c r="T43550">
        <v>0</v>
      </c>
      <c r="U43550">
        <v>1</v>
      </c>
    </row>
    <row r="43551" spans="1:21" x14ac:dyDescent="0.25">
      <c r="A43551" t="s">
        <v>213136</v>
      </c>
      <c r="B43551" t="s">
        <v>213137</v>
      </c>
      <c r="C43551" t="s">
        <v>215096</v>
      </c>
      <c r="D43551" t="s">
        <v>215097</v>
      </c>
      <c r="E43551" t="s">
        <v>215098</v>
      </c>
      <c r="F43551" t="s">
        <v>215099</v>
      </c>
      <c r="G43551" t="s">
        <v>215100</v>
      </c>
      <c r="H43551">
        <v>27</v>
      </c>
      <c r="I43551" t="s">
        <v>28</v>
      </c>
      <c r="J43551" t="s">
        <v>15755</v>
      </c>
      <c r="K43551">
        <v>351</v>
      </c>
      <c r="L43551" t="s">
        <v>30</v>
      </c>
      <c r="M43551" t="s">
        <v>31</v>
      </c>
      <c r="N43551" t="b">
        <v>0</v>
      </c>
      <c r="O43551" t="s">
        <v>215101</v>
      </c>
      <c r="P43551">
        <v>1</v>
      </c>
      <c r="Q43551">
        <v>882</v>
      </c>
      <c r="R43551">
        <v>6</v>
      </c>
      <c r="S43551">
        <v>0</v>
      </c>
      <c r="T43551">
        <v>0</v>
      </c>
      <c r="U43551">
        <v>0</v>
      </c>
    </row>
    <row r="43552" spans="1:21" x14ac:dyDescent="0.25">
      <c r="A43552" t="s">
        <v>213136</v>
      </c>
      <c r="B43552" t="s">
        <v>213137</v>
      </c>
      <c r="C43552" t="s">
        <v>215102</v>
      </c>
      <c r="D43552" t="s">
        <v>215103</v>
      </c>
      <c r="E43552" t="s">
        <v>215104</v>
      </c>
      <c r="F43552" t="s">
        <v>215105</v>
      </c>
      <c r="G43552" t="s">
        <v>215106</v>
      </c>
      <c r="H43552">
        <v>27</v>
      </c>
      <c r="I43552" t="s">
        <v>28</v>
      </c>
      <c r="J43552" t="s">
        <v>15317</v>
      </c>
      <c r="K43552">
        <v>1056</v>
      </c>
      <c r="L43552" t="s">
        <v>30</v>
      </c>
      <c r="M43552" t="s">
        <v>31</v>
      </c>
      <c r="N43552" t="b">
        <v>0</v>
      </c>
      <c r="O43552" t="s">
        <v>215107</v>
      </c>
      <c r="P43552">
        <v>1</v>
      </c>
      <c r="Q43552">
        <v>522</v>
      </c>
      <c r="R43552">
        <v>7</v>
      </c>
      <c r="S43552">
        <v>0</v>
      </c>
      <c r="T43552">
        <v>0</v>
      </c>
      <c r="U43552">
        <v>2</v>
      </c>
    </row>
    <row r="43553" spans="1:21" x14ac:dyDescent="0.25">
      <c r="A43553" t="s">
        <v>213136</v>
      </c>
      <c r="B43553" t="s">
        <v>213137</v>
      </c>
      <c r="C43553" t="s">
        <v>215108</v>
      </c>
      <c r="D43553" t="s">
        <v>215109</v>
      </c>
      <c r="E43553" s="1">
        <v>43440.578472222223</v>
      </c>
      <c r="F43553" t="s">
        <v>215110</v>
      </c>
      <c r="G43553" t="s">
        <v>215111</v>
      </c>
      <c r="H43553">
        <v>27</v>
      </c>
      <c r="I43553" t="s">
        <v>28</v>
      </c>
      <c r="J43553" t="s">
        <v>9384</v>
      </c>
      <c r="K43553">
        <v>966</v>
      </c>
      <c r="L43553" t="s">
        <v>30</v>
      </c>
      <c r="M43553" t="s">
        <v>31</v>
      </c>
      <c r="N43553" t="b">
        <v>0</v>
      </c>
      <c r="O43553" t="s">
        <v>215112</v>
      </c>
      <c r="P43553">
        <v>1</v>
      </c>
      <c r="Q43553">
        <v>95</v>
      </c>
      <c r="R43553">
        <v>3</v>
      </c>
      <c r="S43553">
        <v>0</v>
      </c>
      <c r="T43553">
        <v>0</v>
      </c>
      <c r="U43553">
        <v>0</v>
      </c>
    </row>
    <row r="43554" spans="1:21" x14ac:dyDescent="0.25">
      <c r="A43554" t="s">
        <v>213136</v>
      </c>
      <c r="B43554" t="s">
        <v>213137</v>
      </c>
      <c r="C43554" t="s">
        <v>215113</v>
      </c>
      <c r="D43554" t="s">
        <v>215114</v>
      </c>
      <c r="E43554" s="1">
        <v>43410.213194444441</v>
      </c>
      <c r="F43554" t="s">
        <v>215115</v>
      </c>
      <c r="G43554" t="s">
        <v>215116</v>
      </c>
      <c r="H43554">
        <v>27</v>
      </c>
      <c r="I43554" t="s">
        <v>28</v>
      </c>
      <c r="J43554" t="s">
        <v>43</v>
      </c>
      <c r="K43554">
        <v>1031</v>
      </c>
      <c r="L43554" t="s">
        <v>30</v>
      </c>
      <c r="M43554" t="s">
        <v>31</v>
      </c>
      <c r="N43554" t="b">
        <v>0</v>
      </c>
      <c r="O43554" t="s">
        <v>215117</v>
      </c>
      <c r="P43554">
        <v>1</v>
      </c>
      <c r="Q43554">
        <v>389</v>
      </c>
      <c r="R43554">
        <v>3</v>
      </c>
      <c r="S43554">
        <v>0</v>
      </c>
      <c r="T43554">
        <v>0</v>
      </c>
      <c r="U43554">
        <v>0</v>
      </c>
    </row>
    <row r="43555" spans="1:21" x14ac:dyDescent="0.25">
      <c r="A43555" t="s">
        <v>213136</v>
      </c>
      <c r="B43555" t="s">
        <v>213137</v>
      </c>
      <c r="C43555" t="s">
        <v>215118</v>
      </c>
      <c r="D43555" t="s">
        <v>215119</v>
      </c>
      <c r="E43555" s="1">
        <v>43349.385416666664</v>
      </c>
      <c r="F43555" t="s">
        <v>215120</v>
      </c>
      <c r="G43555" t="s">
        <v>215121</v>
      </c>
      <c r="H43555">
        <v>27</v>
      </c>
      <c r="I43555" t="s">
        <v>28</v>
      </c>
      <c r="J43555" t="s">
        <v>9658</v>
      </c>
      <c r="K43555">
        <v>500</v>
      </c>
      <c r="L43555" t="s">
        <v>30</v>
      </c>
      <c r="M43555" t="s">
        <v>31</v>
      </c>
      <c r="N43555" t="b">
        <v>0</v>
      </c>
      <c r="O43555" t="s">
        <v>215122</v>
      </c>
      <c r="P43555">
        <v>1</v>
      </c>
      <c r="Q43555">
        <v>5171</v>
      </c>
      <c r="R43555">
        <v>36</v>
      </c>
      <c r="S43555">
        <v>2</v>
      </c>
      <c r="T43555">
        <v>0</v>
      </c>
      <c r="U43555">
        <v>0</v>
      </c>
    </row>
    <row r="43556" spans="1:21" x14ac:dyDescent="0.25">
      <c r="A43556" t="s">
        <v>213136</v>
      </c>
      <c r="B43556" t="s">
        <v>213137</v>
      </c>
      <c r="C43556" t="s">
        <v>215123</v>
      </c>
      <c r="D43556" t="s">
        <v>215124</v>
      </c>
      <c r="E43556" s="1">
        <v>43318.219444444447</v>
      </c>
      <c r="F43556" t="s">
        <v>215125</v>
      </c>
      <c r="G43556" t="s">
        <v>215126</v>
      </c>
      <c r="H43556">
        <v>27</v>
      </c>
      <c r="I43556" t="s">
        <v>28</v>
      </c>
      <c r="J43556" t="s">
        <v>13088</v>
      </c>
      <c r="K43556">
        <v>394</v>
      </c>
      <c r="L43556" t="s">
        <v>30</v>
      </c>
      <c r="M43556" t="s">
        <v>31</v>
      </c>
      <c r="N43556" t="b">
        <v>0</v>
      </c>
      <c r="O43556" t="s">
        <v>215127</v>
      </c>
      <c r="P43556">
        <v>1</v>
      </c>
      <c r="Q43556">
        <v>790</v>
      </c>
      <c r="R43556">
        <v>6</v>
      </c>
      <c r="S43556">
        <v>1</v>
      </c>
      <c r="T43556">
        <v>0</v>
      </c>
      <c r="U43556">
        <v>0</v>
      </c>
    </row>
    <row r="43557" spans="1:21" x14ac:dyDescent="0.25">
      <c r="A43557" t="s">
        <v>213136</v>
      </c>
      <c r="B43557" t="s">
        <v>213137</v>
      </c>
      <c r="C43557" t="s">
        <v>215128</v>
      </c>
      <c r="D43557" t="s">
        <v>215129</v>
      </c>
      <c r="E43557" s="1">
        <v>43287.261805555558</v>
      </c>
      <c r="F43557" t="s">
        <v>215130</v>
      </c>
      <c r="G43557" t="s">
        <v>215131</v>
      </c>
      <c r="H43557">
        <v>27</v>
      </c>
      <c r="I43557" t="s">
        <v>28</v>
      </c>
      <c r="J43557" t="s">
        <v>1618</v>
      </c>
      <c r="K43557">
        <v>489</v>
      </c>
      <c r="L43557" t="s">
        <v>30</v>
      </c>
      <c r="M43557" t="s">
        <v>31</v>
      </c>
      <c r="N43557" t="b">
        <v>0</v>
      </c>
      <c r="O43557" t="s">
        <v>215132</v>
      </c>
      <c r="P43557">
        <v>1</v>
      </c>
      <c r="Q43557">
        <v>799</v>
      </c>
      <c r="R43557">
        <v>6</v>
      </c>
      <c r="S43557">
        <v>0</v>
      </c>
      <c r="T43557">
        <v>0</v>
      </c>
      <c r="U43557">
        <v>2</v>
      </c>
    </row>
    <row r="43558" spans="1:21" x14ac:dyDescent="0.25">
      <c r="A43558" t="s">
        <v>213136</v>
      </c>
      <c r="B43558" t="s">
        <v>213137</v>
      </c>
      <c r="C43558" t="s">
        <v>215133</v>
      </c>
      <c r="D43558" t="s">
        <v>215134</v>
      </c>
      <c r="E43558" t="s">
        <v>215135</v>
      </c>
      <c r="F43558" t="s">
        <v>215136</v>
      </c>
      <c r="G43558" t="s">
        <v>215137</v>
      </c>
      <c r="H43558">
        <v>27</v>
      </c>
      <c r="I43558" t="s">
        <v>28</v>
      </c>
      <c r="J43558" t="s">
        <v>14204</v>
      </c>
      <c r="K43558">
        <v>473</v>
      </c>
      <c r="L43558" t="s">
        <v>30</v>
      </c>
      <c r="M43558" t="s">
        <v>31</v>
      </c>
      <c r="N43558" t="b">
        <v>0</v>
      </c>
      <c r="O43558" t="s">
        <v>215138</v>
      </c>
      <c r="P43558">
        <v>1</v>
      </c>
      <c r="Q43558">
        <v>1609</v>
      </c>
      <c r="R43558">
        <v>13</v>
      </c>
      <c r="S43558">
        <v>0</v>
      </c>
      <c r="T43558">
        <v>0</v>
      </c>
      <c r="U43558">
        <v>0</v>
      </c>
    </row>
    <row r="43559" spans="1:21" x14ac:dyDescent="0.25">
      <c r="A43559" t="s">
        <v>213136</v>
      </c>
      <c r="B43559" t="s">
        <v>213137</v>
      </c>
      <c r="C43559" t="s">
        <v>215139</v>
      </c>
      <c r="D43559" t="s">
        <v>215140</v>
      </c>
      <c r="E43559" t="s">
        <v>215141</v>
      </c>
      <c r="F43559" t="s">
        <v>215142</v>
      </c>
      <c r="G43559" t="s">
        <v>215143</v>
      </c>
      <c r="H43559">
        <v>27</v>
      </c>
      <c r="I43559" t="s">
        <v>28</v>
      </c>
      <c r="J43559" t="s">
        <v>7569</v>
      </c>
      <c r="K43559">
        <v>469</v>
      </c>
      <c r="L43559" t="s">
        <v>30</v>
      </c>
      <c r="M43559" t="s">
        <v>31</v>
      </c>
      <c r="N43559" t="b">
        <v>0</v>
      </c>
      <c r="O43559" t="s">
        <v>215144</v>
      </c>
      <c r="P43559">
        <v>1</v>
      </c>
      <c r="Q43559">
        <v>1482</v>
      </c>
      <c r="R43559">
        <v>19</v>
      </c>
      <c r="S43559">
        <v>0</v>
      </c>
      <c r="T43559">
        <v>0</v>
      </c>
      <c r="U43559">
        <v>2</v>
      </c>
    </row>
    <row r="43560" spans="1:21" x14ac:dyDescent="0.25">
      <c r="A43560" t="s">
        <v>213136</v>
      </c>
      <c r="B43560" t="s">
        <v>213137</v>
      </c>
      <c r="C43560" t="s">
        <v>215145</v>
      </c>
      <c r="D43560" t="s">
        <v>215146</v>
      </c>
      <c r="E43560" t="s">
        <v>215147</v>
      </c>
      <c r="F43560" t="s">
        <v>215148</v>
      </c>
      <c r="G43560" t="s">
        <v>215149</v>
      </c>
      <c r="H43560">
        <v>27</v>
      </c>
      <c r="I43560" t="s">
        <v>28</v>
      </c>
      <c r="J43560" t="s">
        <v>8625</v>
      </c>
      <c r="K43560">
        <v>763</v>
      </c>
      <c r="L43560" t="s">
        <v>30</v>
      </c>
      <c r="M43560" t="s">
        <v>31</v>
      </c>
      <c r="N43560" t="b">
        <v>0</v>
      </c>
      <c r="O43560" t="s">
        <v>215150</v>
      </c>
      <c r="P43560">
        <v>1</v>
      </c>
      <c r="Q43560">
        <v>9909</v>
      </c>
      <c r="R43560">
        <v>82</v>
      </c>
      <c r="S43560">
        <v>2</v>
      </c>
      <c r="T43560">
        <v>0</v>
      </c>
      <c r="U43560">
        <v>9</v>
      </c>
    </row>
    <row r="43561" spans="1:21" x14ac:dyDescent="0.25">
      <c r="A43561" t="s">
        <v>213136</v>
      </c>
      <c r="B43561" t="s">
        <v>213137</v>
      </c>
      <c r="C43561" t="s">
        <v>215151</v>
      </c>
      <c r="D43561" t="s">
        <v>215152</v>
      </c>
      <c r="E43561" t="s">
        <v>215153</v>
      </c>
      <c r="F43561" t="s">
        <v>215154</v>
      </c>
      <c r="G43561" t="s">
        <v>215155</v>
      </c>
      <c r="H43561">
        <v>27</v>
      </c>
      <c r="I43561" t="s">
        <v>28</v>
      </c>
      <c r="J43561" t="s">
        <v>290</v>
      </c>
      <c r="K43561">
        <v>214</v>
      </c>
      <c r="L43561" t="s">
        <v>30</v>
      </c>
      <c r="M43561" t="s">
        <v>31</v>
      </c>
      <c r="N43561" t="b">
        <v>0</v>
      </c>
      <c r="O43561" t="s">
        <v>215156</v>
      </c>
      <c r="P43561">
        <v>1</v>
      </c>
      <c r="Q43561">
        <v>215</v>
      </c>
      <c r="R43561">
        <v>3</v>
      </c>
      <c r="S43561">
        <v>0</v>
      </c>
      <c r="T43561">
        <v>0</v>
      </c>
      <c r="U43561">
        <v>1</v>
      </c>
    </row>
    <row r="43562" spans="1:21" x14ac:dyDescent="0.25">
      <c r="A43562" t="s">
        <v>213136</v>
      </c>
      <c r="B43562" t="s">
        <v>213137</v>
      </c>
      <c r="C43562" t="s">
        <v>215157</v>
      </c>
      <c r="D43562" t="s">
        <v>215158</v>
      </c>
      <c r="E43562" t="s">
        <v>215159</v>
      </c>
      <c r="F43562" t="s">
        <v>215160</v>
      </c>
      <c r="G43562" t="s">
        <v>215161</v>
      </c>
      <c r="H43562">
        <v>27</v>
      </c>
      <c r="I43562" t="s">
        <v>28</v>
      </c>
      <c r="J43562" t="s">
        <v>9379</v>
      </c>
      <c r="K43562">
        <v>277</v>
      </c>
      <c r="L43562" t="s">
        <v>30</v>
      </c>
      <c r="M43562" t="s">
        <v>31</v>
      </c>
      <c r="N43562" t="b">
        <v>0</v>
      </c>
      <c r="O43562" t="s">
        <v>215162</v>
      </c>
      <c r="P43562">
        <v>1</v>
      </c>
      <c r="Q43562">
        <v>10626</v>
      </c>
      <c r="R43562">
        <v>47</v>
      </c>
      <c r="S43562">
        <v>17</v>
      </c>
      <c r="T43562">
        <v>0</v>
      </c>
      <c r="U43562">
        <v>3</v>
      </c>
    </row>
    <row r="43563" spans="1:21" x14ac:dyDescent="0.25">
      <c r="A43563" t="s">
        <v>213136</v>
      </c>
      <c r="B43563" t="s">
        <v>213137</v>
      </c>
      <c r="C43563" t="s">
        <v>215163</v>
      </c>
      <c r="D43563" t="s">
        <v>215164</v>
      </c>
      <c r="E43563" t="s">
        <v>215165</v>
      </c>
      <c r="F43563" t="s">
        <v>215166</v>
      </c>
      <c r="G43563" t="s">
        <v>215167</v>
      </c>
      <c r="H43563">
        <v>27</v>
      </c>
      <c r="I43563" t="s">
        <v>28</v>
      </c>
      <c r="J43563" t="s">
        <v>2987</v>
      </c>
      <c r="K43563">
        <v>240</v>
      </c>
      <c r="L43563" t="s">
        <v>30</v>
      </c>
      <c r="M43563" t="s">
        <v>31</v>
      </c>
      <c r="N43563" t="b">
        <v>0</v>
      </c>
      <c r="O43563" t="s">
        <v>215168</v>
      </c>
      <c r="P43563">
        <v>1</v>
      </c>
      <c r="Q43563">
        <v>115</v>
      </c>
      <c r="R43563">
        <v>4</v>
      </c>
      <c r="S43563">
        <v>0</v>
      </c>
      <c r="T43563">
        <v>0</v>
      </c>
      <c r="U43563">
        <v>1</v>
      </c>
    </row>
    <row r="43564" spans="1:21" x14ac:dyDescent="0.25">
      <c r="A43564" t="s">
        <v>213136</v>
      </c>
      <c r="B43564" t="s">
        <v>213137</v>
      </c>
      <c r="C43564" t="s">
        <v>215169</v>
      </c>
      <c r="D43564" t="s">
        <v>215170</v>
      </c>
      <c r="E43564" t="s">
        <v>215171</v>
      </c>
      <c r="F43564" t="s">
        <v>215172</v>
      </c>
      <c r="G43564" t="s">
        <v>215173</v>
      </c>
      <c r="H43564">
        <v>27</v>
      </c>
      <c r="I43564" t="s">
        <v>28</v>
      </c>
      <c r="J43564" t="s">
        <v>12074</v>
      </c>
      <c r="K43564">
        <v>330</v>
      </c>
      <c r="L43564" t="s">
        <v>30</v>
      </c>
      <c r="M43564" t="s">
        <v>31</v>
      </c>
      <c r="N43564" t="b">
        <v>0</v>
      </c>
      <c r="O43564" t="s">
        <v>215174</v>
      </c>
      <c r="P43564">
        <v>1</v>
      </c>
      <c r="Q43564">
        <v>248</v>
      </c>
      <c r="R43564">
        <v>6</v>
      </c>
      <c r="S43564">
        <v>0</v>
      </c>
      <c r="T43564">
        <v>0</v>
      </c>
      <c r="U43564">
        <v>1</v>
      </c>
    </row>
    <row r="43565" spans="1:21" x14ac:dyDescent="0.25">
      <c r="A43565" t="s">
        <v>213136</v>
      </c>
      <c r="B43565" t="s">
        <v>213137</v>
      </c>
      <c r="C43565" t="s">
        <v>215175</v>
      </c>
      <c r="D43565" t="s">
        <v>215176</v>
      </c>
      <c r="E43565" t="s">
        <v>215177</v>
      </c>
      <c r="F43565" t="s">
        <v>215178</v>
      </c>
      <c r="G43565" t="s">
        <v>215179</v>
      </c>
      <c r="H43565">
        <v>27</v>
      </c>
      <c r="I43565" t="s">
        <v>28</v>
      </c>
      <c r="J43565" t="s">
        <v>842</v>
      </c>
      <c r="K43565">
        <v>410</v>
      </c>
      <c r="L43565" t="s">
        <v>30</v>
      </c>
      <c r="M43565" t="s">
        <v>31</v>
      </c>
      <c r="N43565" t="b">
        <v>0</v>
      </c>
      <c r="O43565" t="s">
        <v>215180</v>
      </c>
      <c r="P43565">
        <v>1</v>
      </c>
      <c r="Q43565">
        <v>63</v>
      </c>
      <c r="R43565">
        <v>4</v>
      </c>
      <c r="S43565">
        <v>0</v>
      </c>
      <c r="T43565">
        <v>0</v>
      </c>
      <c r="U43565">
        <v>0</v>
      </c>
    </row>
    <row r="43566" spans="1:21" x14ac:dyDescent="0.25">
      <c r="A43566" t="s">
        <v>213136</v>
      </c>
      <c r="B43566" t="s">
        <v>213137</v>
      </c>
      <c r="C43566" t="s">
        <v>215181</v>
      </c>
      <c r="D43566" t="s">
        <v>215182</v>
      </c>
      <c r="E43566" t="s">
        <v>215183</v>
      </c>
      <c r="F43566" t="s">
        <v>215184</v>
      </c>
      <c r="G43566" t="s">
        <v>215185</v>
      </c>
      <c r="H43566">
        <v>27</v>
      </c>
      <c r="I43566" t="s">
        <v>28</v>
      </c>
      <c r="J43566" t="s">
        <v>5711</v>
      </c>
      <c r="K43566">
        <v>334</v>
      </c>
      <c r="L43566" t="s">
        <v>30</v>
      </c>
      <c r="M43566" t="s">
        <v>31</v>
      </c>
      <c r="N43566" t="b">
        <v>0</v>
      </c>
      <c r="O43566" t="s">
        <v>215186</v>
      </c>
      <c r="P43566">
        <v>1</v>
      </c>
      <c r="Q43566">
        <v>1021</v>
      </c>
      <c r="R43566">
        <v>19</v>
      </c>
      <c r="S43566">
        <v>1</v>
      </c>
      <c r="T43566">
        <v>0</v>
      </c>
      <c r="U43566">
        <v>3</v>
      </c>
    </row>
    <row r="43567" spans="1:21" x14ac:dyDescent="0.25">
      <c r="A43567" t="s">
        <v>213136</v>
      </c>
      <c r="B43567" t="s">
        <v>213137</v>
      </c>
      <c r="C43567" t="s">
        <v>215187</v>
      </c>
      <c r="D43567" t="s">
        <v>215188</v>
      </c>
      <c r="E43567" t="s">
        <v>215189</v>
      </c>
      <c r="F43567" t="s">
        <v>215190</v>
      </c>
      <c r="G43567" t="s">
        <v>215191</v>
      </c>
      <c r="H43567">
        <v>27</v>
      </c>
      <c r="I43567" t="s">
        <v>28</v>
      </c>
      <c r="J43567" t="s">
        <v>59</v>
      </c>
      <c r="K43567">
        <v>362</v>
      </c>
      <c r="L43567" t="s">
        <v>30</v>
      </c>
      <c r="M43567" t="s">
        <v>31</v>
      </c>
      <c r="N43567" t="b">
        <v>0</v>
      </c>
      <c r="O43567" t="s">
        <v>215192</v>
      </c>
      <c r="P43567">
        <v>1</v>
      </c>
      <c r="Q43567">
        <v>10609</v>
      </c>
      <c r="R43567">
        <v>64</v>
      </c>
      <c r="S43567">
        <v>29</v>
      </c>
      <c r="T43567">
        <v>0</v>
      </c>
      <c r="U43567">
        <v>12</v>
      </c>
    </row>
    <row r="43568" spans="1:21" x14ac:dyDescent="0.25">
      <c r="A43568" t="s">
        <v>213136</v>
      </c>
      <c r="B43568" t="s">
        <v>213137</v>
      </c>
      <c r="C43568" t="s">
        <v>215193</v>
      </c>
      <c r="D43568" t="s">
        <v>215194</v>
      </c>
      <c r="E43568" t="s">
        <v>215195</v>
      </c>
      <c r="F43568" t="s">
        <v>215196</v>
      </c>
      <c r="G43568" t="s">
        <v>215197</v>
      </c>
      <c r="H43568">
        <v>27</v>
      </c>
      <c r="I43568" t="s">
        <v>28</v>
      </c>
      <c r="J43568" t="s">
        <v>2644</v>
      </c>
      <c r="K43568">
        <v>341</v>
      </c>
      <c r="L43568" t="s">
        <v>30</v>
      </c>
      <c r="M43568" t="s">
        <v>31</v>
      </c>
      <c r="N43568" t="b">
        <v>0</v>
      </c>
      <c r="O43568" t="s">
        <v>215198</v>
      </c>
      <c r="P43568">
        <v>1</v>
      </c>
      <c r="Q43568">
        <v>1628</v>
      </c>
      <c r="R43568">
        <v>17</v>
      </c>
      <c r="S43568">
        <v>2</v>
      </c>
      <c r="T43568">
        <v>0</v>
      </c>
      <c r="U43568">
        <v>2</v>
      </c>
    </row>
    <row r="43569" spans="1:21" x14ac:dyDescent="0.25">
      <c r="A43569" t="s">
        <v>213136</v>
      </c>
      <c r="B43569" t="s">
        <v>213137</v>
      </c>
      <c r="C43569" t="s">
        <v>215199</v>
      </c>
      <c r="D43569" t="s">
        <v>215200</v>
      </c>
      <c r="E43569" t="s">
        <v>129150</v>
      </c>
      <c r="F43569" t="s">
        <v>215201</v>
      </c>
      <c r="G43569" t="s">
        <v>215202</v>
      </c>
      <c r="H43569">
        <v>27</v>
      </c>
      <c r="I43569" t="s">
        <v>28</v>
      </c>
      <c r="J43569" t="s">
        <v>19127</v>
      </c>
      <c r="K43569">
        <v>720</v>
      </c>
      <c r="L43569" t="s">
        <v>30</v>
      </c>
      <c r="M43569" t="s">
        <v>31</v>
      </c>
      <c r="N43569" t="b">
        <v>0</v>
      </c>
      <c r="O43569" t="s">
        <v>215203</v>
      </c>
      <c r="P43569">
        <v>1</v>
      </c>
      <c r="Q43569">
        <v>2038</v>
      </c>
      <c r="R43569">
        <v>28</v>
      </c>
      <c r="S43569">
        <v>2</v>
      </c>
      <c r="T43569">
        <v>0</v>
      </c>
      <c r="U43569">
        <v>2</v>
      </c>
    </row>
    <row r="43570" spans="1:21" x14ac:dyDescent="0.25">
      <c r="A43570" t="s">
        <v>213136</v>
      </c>
      <c r="B43570" t="s">
        <v>213137</v>
      </c>
      <c r="C43570" t="s">
        <v>215204</v>
      </c>
      <c r="D43570" t="s">
        <v>215205</v>
      </c>
      <c r="E43570" t="s">
        <v>215206</v>
      </c>
      <c r="F43570" t="s">
        <v>215207</v>
      </c>
      <c r="G43570" t="s">
        <v>215208</v>
      </c>
      <c r="H43570">
        <v>27</v>
      </c>
      <c r="I43570" t="s">
        <v>28</v>
      </c>
      <c r="J43570" t="s">
        <v>5285</v>
      </c>
      <c r="K43570">
        <v>418</v>
      </c>
      <c r="L43570" t="s">
        <v>30</v>
      </c>
      <c r="M43570" t="s">
        <v>31</v>
      </c>
      <c r="N43570" t="b">
        <v>0</v>
      </c>
      <c r="O43570" t="s">
        <v>215209</v>
      </c>
      <c r="P43570">
        <v>1</v>
      </c>
      <c r="Q43570">
        <v>593</v>
      </c>
      <c r="R43570">
        <v>12</v>
      </c>
      <c r="S43570">
        <v>0</v>
      </c>
      <c r="T43570">
        <v>0</v>
      </c>
      <c r="U43570">
        <v>1</v>
      </c>
    </row>
    <row r="43571" spans="1:21" x14ac:dyDescent="0.25">
      <c r="A43571" t="s">
        <v>213136</v>
      </c>
      <c r="B43571" t="s">
        <v>213137</v>
      </c>
      <c r="C43571" t="s">
        <v>215210</v>
      </c>
      <c r="D43571" t="s">
        <v>215211</v>
      </c>
      <c r="E43571" t="s">
        <v>215212</v>
      </c>
      <c r="F43571" t="s">
        <v>215213</v>
      </c>
      <c r="G43571" t="s">
        <v>215214</v>
      </c>
      <c r="H43571">
        <v>27</v>
      </c>
      <c r="I43571" t="s">
        <v>28</v>
      </c>
      <c r="J43571" t="s">
        <v>10095</v>
      </c>
      <c r="K43571">
        <v>807</v>
      </c>
      <c r="L43571" t="s">
        <v>30</v>
      </c>
      <c r="M43571" t="s">
        <v>31</v>
      </c>
      <c r="N43571" t="b">
        <v>0</v>
      </c>
      <c r="O43571" t="s">
        <v>215215</v>
      </c>
      <c r="P43571">
        <v>1</v>
      </c>
      <c r="Q43571">
        <v>18898</v>
      </c>
      <c r="R43571">
        <v>163</v>
      </c>
      <c r="S43571">
        <v>8</v>
      </c>
      <c r="T43571">
        <v>0</v>
      </c>
      <c r="U43571">
        <v>7</v>
      </c>
    </row>
    <row r="43572" spans="1:21" x14ac:dyDescent="0.25">
      <c r="A43572" t="s">
        <v>213136</v>
      </c>
      <c r="B43572" t="s">
        <v>213137</v>
      </c>
      <c r="C43572" t="e">
        <v>#NAME?</v>
      </c>
      <c r="D43572" t="s">
        <v>215216</v>
      </c>
      <c r="E43572" t="s">
        <v>215217</v>
      </c>
      <c r="F43572" t="s">
        <v>215218</v>
      </c>
      <c r="G43572" t="s">
        <v>215219</v>
      </c>
      <c r="H43572">
        <v>27</v>
      </c>
      <c r="I43572" t="s">
        <v>28</v>
      </c>
      <c r="J43572" t="s">
        <v>5064</v>
      </c>
      <c r="K43572">
        <v>869</v>
      </c>
      <c r="L43572" t="s">
        <v>30</v>
      </c>
      <c r="M43572" t="s">
        <v>31</v>
      </c>
      <c r="N43572" t="b">
        <v>0</v>
      </c>
      <c r="O43572" t="s">
        <v>215220</v>
      </c>
      <c r="P43572">
        <v>1</v>
      </c>
      <c r="Q43572">
        <v>6521</v>
      </c>
      <c r="R43572">
        <v>46</v>
      </c>
      <c r="S43572">
        <v>2</v>
      </c>
      <c r="T43572">
        <v>0</v>
      </c>
      <c r="U43572">
        <v>4</v>
      </c>
    </row>
    <row r="43573" spans="1:21" x14ac:dyDescent="0.25">
      <c r="A43573" t="s">
        <v>213136</v>
      </c>
      <c r="B43573" t="s">
        <v>213137</v>
      </c>
      <c r="C43573" t="s">
        <v>215221</v>
      </c>
      <c r="D43573" t="s">
        <v>215222</v>
      </c>
      <c r="E43573" t="s">
        <v>215223</v>
      </c>
      <c r="F43573" t="s">
        <v>215224</v>
      </c>
      <c r="G43573" t="s">
        <v>215225</v>
      </c>
      <c r="H43573">
        <v>27</v>
      </c>
      <c r="I43573" t="s">
        <v>28</v>
      </c>
      <c r="J43573" t="s">
        <v>15153</v>
      </c>
      <c r="K43573">
        <v>963</v>
      </c>
      <c r="L43573" t="s">
        <v>30</v>
      </c>
      <c r="M43573" t="s">
        <v>31</v>
      </c>
      <c r="N43573" t="b">
        <v>0</v>
      </c>
      <c r="O43573" t="s">
        <v>215226</v>
      </c>
      <c r="P43573">
        <v>1</v>
      </c>
      <c r="Q43573">
        <v>1301</v>
      </c>
      <c r="R43573">
        <v>19</v>
      </c>
      <c r="S43573">
        <v>0</v>
      </c>
      <c r="T43573">
        <v>0</v>
      </c>
      <c r="U43573">
        <v>2</v>
      </c>
    </row>
    <row r="43574" spans="1:21" x14ac:dyDescent="0.25">
      <c r="A43574" t="s">
        <v>213136</v>
      </c>
      <c r="B43574" t="s">
        <v>213137</v>
      </c>
      <c r="C43574" t="s">
        <v>215227</v>
      </c>
      <c r="D43574" t="s">
        <v>215228</v>
      </c>
      <c r="E43574" t="s">
        <v>215229</v>
      </c>
      <c r="F43574" t="s">
        <v>215230</v>
      </c>
      <c r="G43574" t="s">
        <v>215231</v>
      </c>
      <c r="H43574">
        <v>27</v>
      </c>
      <c r="I43574" t="s">
        <v>28</v>
      </c>
      <c r="J43574" t="s">
        <v>8091</v>
      </c>
      <c r="K43574">
        <v>1066</v>
      </c>
      <c r="L43574" t="s">
        <v>30</v>
      </c>
      <c r="M43574" t="s">
        <v>31</v>
      </c>
      <c r="N43574" t="b">
        <v>0</v>
      </c>
      <c r="O43574" t="s">
        <v>215232</v>
      </c>
      <c r="P43574">
        <v>1</v>
      </c>
      <c r="Q43574">
        <v>2066</v>
      </c>
      <c r="R43574">
        <v>23</v>
      </c>
      <c r="S43574">
        <v>0</v>
      </c>
      <c r="T43574">
        <v>0</v>
      </c>
      <c r="U43574">
        <v>7</v>
      </c>
    </row>
    <row r="43575" spans="1:21" x14ac:dyDescent="0.25">
      <c r="A43575" t="s">
        <v>213136</v>
      </c>
      <c r="B43575" t="s">
        <v>213137</v>
      </c>
      <c r="C43575" t="s">
        <v>215233</v>
      </c>
      <c r="D43575" t="s">
        <v>215234</v>
      </c>
      <c r="E43575" t="s">
        <v>215235</v>
      </c>
      <c r="F43575" t="s">
        <v>215236</v>
      </c>
      <c r="G43575" t="s">
        <v>215237</v>
      </c>
      <c r="H43575">
        <v>27</v>
      </c>
      <c r="I43575" t="s">
        <v>28</v>
      </c>
      <c r="J43575" t="s">
        <v>11099</v>
      </c>
      <c r="K43575">
        <v>269</v>
      </c>
      <c r="L43575" t="s">
        <v>30</v>
      </c>
      <c r="M43575" t="s">
        <v>31</v>
      </c>
      <c r="N43575" t="b">
        <v>0</v>
      </c>
      <c r="O43575" t="s">
        <v>215238</v>
      </c>
      <c r="P43575">
        <v>1</v>
      </c>
      <c r="Q43575">
        <v>3342</v>
      </c>
      <c r="R43575">
        <v>17</v>
      </c>
      <c r="S43575">
        <v>5</v>
      </c>
      <c r="T43575">
        <v>0</v>
      </c>
      <c r="U43575">
        <v>1</v>
      </c>
    </row>
    <row r="43576" spans="1:21" x14ac:dyDescent="0.25">
      <c r="A43576" t="s">
        <v>213136</v>
      </c>
      <c r="B43576" t="s">
        <v>213137</v>
      </c>
      <c r="C43576" t="s">
        <v>215239</v>
      </c>
      <c r="D43576" t="s">
        <v>215240</v>
      </c>
      <c r="E43576" t="s">
        <v>215241</v>
      </c>
      <c r="F43576" t="s">
        <v>215242</v>
      </c>
      <c r="G43576" t="s">
        <v>215243</v>
      </c>
      <c r="H43576">
        <v>27</v>
      </c>
      <c r="I43576" t="s">
        <v>28</v>
      </c>
      <c r="J43576" t="s">
        <v>13873</v>
      </c>
      <c r="K43576">
        <v>319</v>
      </c>
      <c r="L43576" t="s">
        <v>30</v>
      </c>
      <c r="M43576" t="s">
        <v>31</v>
      </c>
      <c r="N43576" t="b">
        <v>0</v>
      </c>
      <c r="O43576" t="s">
        <v>215244</v>
      </c>
      <c r="P43576">
        <v>1</v>
      </c>
      <c r="Q43576">
        <v>4601</v>
      </c>
      <c r="R43576">
        <v>35</v>
      </c>
      <c r="S43576">
        <v>4</v>
      </c>
      <c r="T43576">
        <v>0</v>
      </c>
      <c r="U43576">
        <v>10</v>
      </c>
    </row>
    <row r="43577" spans="1:21" x14ac:dyDescent="0.25">
      <c r="A43577" t="s">
        <v>213136</v>
      </c>
      <c r="B43577" t="s">
        <v>213137</v>
      </c>
      <c r="C43577" t="s">
        <v>215245</v>
      </c>
      <c r="D43577" t="s">
        <v>215246</v>
      </c>
      <c r="E43577" t="s">
        <v>215247</v>
      </c>
      <c r="F43577" t="s">
        <v>215248</v>
      </c>
      <c r="G43577" t="s">
        <v>215249</v>
      </c>
      <c r="H43577">
        <v>27</v>
      </c>
      <c r="I43577" t="s">
        <v>28</v>
      </c>
      <c r="J43577" t="s">
        <v>4317</v>
      </c>
      <c r="K43577">
        <v>301</v>
      </c>
      <c r="L43577" t="s">
        <v>30</v>
      </c>
      <c r="M43577" t="s">
        <v>31</v>
      </c>
      <c r="N43577" t="b">
        <v>0</v>
      </c>
      <c r="O43577" t="s">
        <v>215250</v>
      </c>
      <c r="P43577">
        <v>1</v>
      </c>
      <c r="Q43577">
        <v>9082</v>
      </c>
      <c r="R43577">
        <v>55</v>
      </c>
      <c r="S43577">
        <v>13</v>
      </c>
      <c r="T43577">
        <v>0</v>
      </c>
      <c r="U43577">
        <v>3</v>
      </c>
    </row>
    <row r="43578" spans="1:21" x14ac:dyDescent="0.25">
      <c r="A43578" t="s">
        <v>213136</v>
      </c>
      <c r="B43578" t="s">
        <v>213137</v>
      </c>
      <c r="C43578" t="s">
        <v>215251</v>
      </c>
      <c r="D43578" t="s">
        <v>215252</v>
      </c>
      <c r="E43578" t="s">
        <v>215253</v>
      </c>
      <c r="F43578" t="s">
        <v>215254</v>
      </c>
      <c r="G43578" t="s">
        <v>215255</v>
      </c>
      <c r="H43578">
        <v>27</v>
      </c>
      <c r="I43578" t="s">
        <v>28</v>
      </c>
      <c r="J43578" t="s">
        <v>4547</v>
      </c>
      <c r="K43578">
        <v>304</v>
      </c>
      <c r="L43578" t="s">
        <v>30</v>
      </c>
      <c r="M43578" t="s">
        <v>31</v>
      </c>
      <c r="N43578" t="b">
        <v>0</v>
      </c>
      <c r="O43578" t="s">
        <v>215256</v>
      </c>
      <c r="P43578">
        <v>1</v>
      </c>
      <c r="Q43578">
        <v>27153</v>
      </c>
      <c r="R43578">
        <v>100</v>
      </c>
      <c r="S43578">
        <v>46</v>
      </c>
      <c r="T43578">
        <v>0</v>
      </c>
      <c r="U43578">
        <v>6</v>
      </c>
    </row>
    <row r="43579" spans="1:21" x14ac:dyDescent="0.25">
      <c r="A43579" t="s">
        <v>213136</v>
      </c>
      <c r="B43579" t="s">
        <v>213137</v>
      </c>
      <c r="C43579" t="s">
        <v>215257</v>
      </c>
      <c r="D43579" t="s">
        <v>215258</v>
      </c>
      <c r="E43579" s="1">
        <v>43409.220138888886</v>
      </c>
      <c r="F43579" t="s">
        <v>215259</v>
      </c>
      <c r="G43579" t="s">
        <v>215260</v>
      </c>
      <c r="H43579">
        <v>27</v>
      </c>
      <c r="I43579" t="s">
        <v>28</v>
      </c>
      <c r="J43579" t="s">
        <v>15903</v>
      </c>
      <c r="K43579">
        <v>250</v>
      </c>
      <c r="L43579" t="s">
        <v>30</v>
      </c>
      <c r="M43579" t="s">
        <v>31</v>
      </c>
      <c r="N43579" t="b">
        <v>0</v>
      </c>
      <c r="O43579" t="s">
        <v>215261</v>
      </c>
      <c r="P43579">
        <v>1</v>
      </c>
      <c r="Q43579">
        <v>2127</v>
      </c>
      <c r="R43579">
        <v>16</v>
      </c>
      <c r="S43579">
        <v>6</v>
      </c>
      <c r="T43579">
        <v>0</v>
      </c>
      <c r="U43579">
        <v>1</v>
      </c>
    </row>
    <row r="43580" spans="1:21" x14ac:dyDescent="0.25">
      <c r="A43580" t="s">
        <v>213136</v>
      </c>
      <c r="B43580" t="s">
        <v>213137</v>
      </c>
      <c r="C43580" t="s">
        <v>215262</v>
      </c>
      <c r="D43580" t="s">
        <v>215263</v>
      </c>
      <c r="E43580" s="1">
        <v>43317.520833333336</v>
      </c>
      <c r="F43580" t="s">
        <v>215264</v>
      </c>
      <c r="G43580" t="s">
        <v>215265</v>
      </c>
      <c r="H43580">
        <v>27</v>
      </c>
      <c r="I43580" t="s">
        <v>28</v>
      </c>
      <c r="J43580" t="s">
        <v>12740</v>
      </c>
      <c r="K43580">
        <v>267</v>
      </c>
      <c r="L43580" t="s">
        <v>30</v>
      </c>
      <c r="M43580" t="s">
        <v>31</v>
      </c>
      <c r="N43580" t="b">
        <v>0</v>
      </c>
      <c r="O43580" t="s">
        <v>215266</v>
      </c>
      <c r="P43580">
        <v>1</v>
      </c>
      <c r="Q43580">
        <v>1558</v>
      </c>
      <c r="R43580">
        <v>7</v>
      </c>
      <c r="S43580">
        <v>0</v>
      </c>
      <c r="T43580">
        <v>0</v>
      </c>
      <c r="U43580">
        <v>3</v>
      </c>
    </row>
    <row r="43581" spans="1:21" x14ac:dyDescent="0.25">
      <c r="A43581" t="s">
        <v>213136</v>
      </c>
      <c r="B43581" t="s">
        <v>213137</v>
      </c>
      <c r="C43581" t="s">
        <v>215267</v>
      </c>
      <c r="D43581" t="s">
        <v>215268</v>
      </c>
      <c r="E43581" s="1">
        <v>43317.395833333336</v>
      </c>
      <c r="F43581" t="s">
        <v>215269</v>
      </c>
      <c r="G43581" t="s">
        <v>215270</v>
      </c>
      <c r="H43581">
        <v>27</v>
      </c>
      <c r="I43581" t="s">
        <v>28</v>
      </c>
      <c r="J43581" t="s">
        <v>2596</v>
      </c>
      <c r="K43581">
        <v>732</v>
      </c>
      <c r="L43581" t="s">
        <v>30</v>
      </c>
      <c r="M43581" t="s">
        <v>31</v>
      </c>
      <c r="N43581" t="b">
        <v>0</v>
      </c>
      <c r="O43581" t="s">
        <v>215271</v>
      </c>
      <c r="P43581">
        <v>1</v>
      </c>
      <c r="Q43581">
        <v>407</v>
      </c>
      <c r="R43581">
        <v>5</v>
      </c>
      <c r="S43581">
        <v>0</v>
      </c>
      <c r="T43581">
        <v>0</v>
      </c>
      <c r="U43581">
        <v>0</v>
      </c>
    </row>
    <row r="43582" spans="1:21" x14ac:dyDescent="0.25">
      <c r="A43582" t="s">
        <v>213136</v>
      </c>
      <c r="B43582" t="s">
        <v>213137</v>
      </c>
      <c r="C43582" t="s">
        <v>215272</v>
      </c>
      <c r="D43582" t="s">
        <v>215273</v>
      </c>
      <c r="E43582" s="1">
        <v>43317.154166666667</v>
      </c>
      <c r="F43582" t="s">
        <v>215274</v>
      </c>
      <c r="G43582" t="s">
        <v>215275</v>
      </c>
      <c r="H43582">
        <v>27</v>
      </c>
      <c r="I43582" t="s">
        <v>28</v>
      </c>
      <c r="J43582" t="s">
        <v>5092</v>
      </c>
      <c r="K43582">
        <v>623</v>
      </c>
      <c r="L43582" t="s">
        <v>30</v>
      </c>
      <c r="M43582" t="s">
        <v>31</v>
      </c>
      <c r="N43582" t="b">
        <v>0</v>
      </c>
      <c r="O43582" t="s">
        <v>215276</v>
      </c>
      <c r="P43582">
        <v>1</v>
      </c>
      <c r="Q43582">
        <v>181</v>
      </c>
      <c r="R43582">
        <v>3</v>
      </c>
      <c r="S43582">
        <v>0</v>
      </c>
      <c r="T43582">
        <v>0</v>
      </c>
      <c r="U43582">
        <v>0</v>
      </c>
    </row>
    <row r="43583" spans="1:21" x14ac:dyDescent="0.25">
      <c r="A43583" t="s">
        <v>213136</v>
      </c>
      <c r="B43583" t="s">
        <v>213137</v>
      </c>
      <c r="C43583" t="s">
        <v>215277</v>
      </c>
      <c r="D43583" t="s">
        <v>215278</v>
      </c>
      <c r="E43583" s="1">
        <v>43256.45208333333</v>
      </c>
      <c r="F43583" t="s">
        <v>215279</v>
      </c>
      <c r="G43583" t="s">
        <v>215280</v>
      </c>
      <c r="H43583">
        <v>27</v>
      </c>
      <c r="I43583" t="s">
        <v>28</v>
      </c>
      <c r="J43583" t="s">
        <v>741</v>
      </c>
      <c r="K43583">
        <v>89</v>
      </c>
      <c r="L43583" t="s">
        <v>30</v>
      </c>
      <c r="M43583" t="s">
        <v>31</v>
      </c>
      <c r="N43583" t="b">
        <v>0</v>
      </c>
      <c r="O43583" t="s">
        <v>215281</v>
      </c>
      <c r="P43583">
        <v>1</v>
      </c>
      <c r="Q43583">
        <v>655</v>
      </c>
      <c r="R43583">
        <v>11</v>
      </c>
      <c r="S43583">
        <v>0</v>
      </c>
      <c r="T43583">
        <v>0</v>
      </c>
      <c r="U43583">
        <v>2</v>
      </c>
    </row>
    <row r="43584" spans="1:21" x14ac:dyDescent="0.25">
      <c r="A43584" t="s">
        <v>213136</v>
      </c>
      <c r="B43584" t="s">
        <v>213137</v>
      </c>
      <c r="C43584" t="s">
        <v>215282</v>
      </c>
      <c r="D43584" t="s">
        <v>215283</v>
      </c>
      <c r="E43584" s="1">
        <v>43225.244444444441</v>
      </c>
      <c r="F43584" t="s">
        <v>215284</v>
      </c>
      <c r="G43584" t="s">
        <v>215285</v>
      </c>
      <c r="H43584">
        <v>27</v>
      </c>
      <c r="I43584" t="s">
        <v>28</v>
      </c>
      <c r="J43584" t="s">
        <v>605</v>
      </c>
      <c r="K43584">
        <v>209</v>
      </c>
      <c r="L43584" t="s">
        <v>30</v>
      </c>
      <c r="M43584" t="s">
        <v>31</v>
      </c>
      <c r="N43584" t="b">
        <v>0</v>
      </c>
      <c r="O43584" t="s">
        <v>215286</v>
      </c>
      <c r="P43584">
        <v>1</v>
      </c>
      <c r="Q43584">
        <v>11402</v>
      </c>
      <c r="R43584">
        <v>46</v>
      </c>
      <c r="S43584">
        <v>27</v>
      </c>
      <c r="T43584">
        <v>0</v>
      </c>
      <c r="U43584">
        <v>7</v>
      </c>
    </row>
    <row r="43585" spans="1:21" x14ac:dyDescent="0.25">
      <c r="A43585" t="s">
        <v>213136</v>
      </c>
      <c r="B43585" t="s">
        <v>213137</v>
      </c>
      <c r="C43585" t="s">
        <v>215287</v>
      </c>
      <c r="D43585" t="s">
        <v>215288</v>
      </c>
      <c r="E43585" s="1">
        <v>43195.552083333336</v>
      </c>
      <c r="F43585" t="s">
        <v>215289</v>
      </c>
      <c r="G43585" t="s">
        <v>215290</v>
      </c>
      <c r="H43585">
        <v>27</v>
      </c>
      <c r="I43585" t="s">
        <v>28</v>
      </c>
      <c r="J43585" t="s">
        <v>915</v>
      </c>
      <c r="K43585">
        <v>619</v>
      </c>
      <c r="L43585" t="s">
        <v>30</v>
      </c>
      <c r="M43585" t="s">
        <v>31</v>
      </c>
      <c r="N43585" t="b">
        <v>0</v>
      </c>
      <c r="O43585" t="s">
        <v>215291</v>
      </c>
      <c r="P43585">
        <v>1</v>
      </c>
      <c r="Q43585">
        <v>670</v>
      </c>
      <c r="R43585">
        <v>10</v>
      </c>
      <c r="S43585">
        <v>0</v>
      </c>
      <c r="T43585">
        <v>0</v>
      </c>
      <c r="U43585">
        <v>4</v>
      </c>
    </row>
    <row r="43586" spans="1:21" x14ac:dyDescent="0.25">
      <c r="A43586" t="s">
        <v>213136</v>
      </c>
      <c r="B43586" t="s">
        <v>213137</v>
      </c>
      <c r="C43586" t="s">
        <v>215292</v>
      </c>
      <c r="D43586" t="s">
        <v>215293</v>
      </c>
      <c r="E43586" s="1">
        <v>43195.268750000003</v>
      </c>
      <c r="F43586" t="s">
        <v>215294</v>
      </c>
      <c r="G43586" t="s">
        <v>215295</v>
      </c>
      <c r="H43586">
        <v>27</v>
      </c>
      <c r="I43586" t="s">
        <v>28</v>
      </c>
      <c r="J43586" t="s">
        <v>1141</v>
      </c>
      <c r="K43586">
        <v>346</v>
      </c>
      <c r="L43586" t="s">
        <v>30</v>
      </c>
      <c r="M43586" t="s">
        <v>31</v>
      </c>
      <c r="N43586" t="b">
        <v>0</v>
      </c>
      <c r="O43586" t="s">
        <v>215296</v>
      </c>
      <c r="P43586">
        <v>1</v>
      </c>
      <c r="Q43586">
        <v>1482</v>
      </c>
      <c r="R43586">
        <v>13</v>
      </c>
      <c r="S43586">
        <v>1</v>
      </c>
      <c r="T43586">
        <v>0</v>
      </c>
      <c r="U43586">
        <v>1</v>
      </c>
    </row>
    <row r="43587" spans="1:21" x14ac:dyDescent="0.25">
      <c r="A43587" t="s">
        <v>213136</v>
      </c>
      <c r="B43587" t="s">
        <v>213137</v>
      </c>
      <c r="C43587" t="s">
        <v>215297</v>
      </c>
      <c r="D43587" t="s">
        <v>215298</v>
      </c>
      <c r="E43587" t="s">
        <v>215299</v>
      </c>
      <c r="F43587" t="s">
        <v>215300</v>
      </c>
      <c r="G43587" t="s">
        <v>215301</v>
      </c>
      <c r="H43587">
        <v>27</v>
      </c>
      <c r="I43587" t="s">
        <v>28</v>
      </c>
      <c r="J43587" t="s">
        <v>11457</v>
      </c>
      <c r="K43587">
        <v>149</v>
      </c>
      <c r="L43587" t="s">
        <v>30</v>
      </c>
      <c r="M43587" t="s">
        <v>31</v>
      </c>
      <c r="N43587" t="b">
        <v>0</v>
      </c>
      <c r="O43587" t="s">
        <v>215302</v>
      </c>
      <c r="P43587">
        <v>1</v>
      </c>
      <c r="Q43587">
        <v>1001</v>
      </c>
      <c r="R43587">
        <v>4</v>
      </c>
      <c r="S43587">
        <v>3</v>
      </c>
      <c r="T43587">
        <v>0</v>
      </c>
      <c r="U43587">
        <v>0</v>
      </c>
    </row>
    <row r="43588" spans="1:21" x14ac:dyDescent="0.25">
      <c r="A43588" t="s">
        <v>213136</v>
      </c>
      <c r="B43588" t="s">
        <v>213137</v>
      </c>
      <c r="C43588" t="s">
        <v>215303</v>
      </c>
      <c r="D43588" t="s">
        <v>215304</v>
      </c>
      <c r="E43588" t="s">
        <v>215305</v>
      </c>
      <c r="F43588" t="s">
        <v>215306</v>
      </c>
      <c r="G43588" t="s">
        <v>215307</v>
      </c>
      <c r="H43588">
        <v>27</v>
      </c>
      <c r="I43588" t="s">
        <v>28</v>
      </c>
      <c r="J43588" t="s">
        <v>5698</v>
      </c>
      <c r="K43588">
        <v>625</v>
      </c>
      <c r="L43588" t="s">
        <v>30</v>
      </c>
      <c r="M43588" t="s">
        <v>31</v>
      </c>
      <c r="N43588" t="b">
        <v>0</v>
      </c>
      <c r="O43588" t="s">
        <v>215308</v>
      </c>
      <c r="P43588">
        <v>1</v>
      </c>
      <c r="Q43588">
        <v>153</v>
      </c>
      <c r="R43588">
        <v>6</v>
      </c>
      <c r="S43588">
        <v>0</v>
      </c>
      <c r="T43588">
        <v>0</v>
      </c>
      <c r="U43588">
        <v>0</v>
      </c>
    </row>
    <row r="43589" spans="1:21" x14ac:dyDescent="0.25">
      <c r="A43589" t="s">
        <v>213136</v>
      </c>
      <c r="B43589" t="s">
        <v>213137</v>
      </c>
      <c r="C43589" t="s">
        <v>215309</v>
      </c>
      <c r="D43589" t="s">
        <v>215310</v>
      </c>
      <c r="E43589" t="s">
        <v>215311</v>
      </c>
      <c r="F43589" t="s">
        <v>215312</v>
      </c>
      <c r="G43589" t="s">
        <v>215313</v>
      </c>
      <c r="H43589">
        <v>27</v>
      </c>
      <c r="I43589" t="s">
        <v>28</v>
      </c>
      <c r="J43589" t="s">
        <v>20166</v>
      </c>
      <c r="K43589">
        <v>731</v>
      </c>
      <c r="L43589" t="s">
        <v>30</v>
      </c>
      <c r="M43589" t="s">
        <v>31</v>
      </c>
      <c r="N43589" t="b">
        <v>0</v>
      </c>
      <c r="O43589" t="s">
        <v>215314</v>
      </c>
      <c r="P43589">
        <v>1</v>
      </c>
      <c r="Q43589">
        <v>21040</v>
      </c>
      <c r="R43589">
        <v>145</v>
      </c>
      <c r="S43589">
        <v>22</v>
      </c>
      <c r="T43589">
        <v>0</v>
      </c>
      <c r="U43589">
        <v>0</v>
      </c>
    </row>
    <row r="43590" spans="1:21" x14ac:dyDescent="0.25">
      <c r="A43590" t="s">
        <v>213136</v>
      </c>
      <c r="B43590" t="s">
        <v>213137</v>
      </c>
      <c r="C43590" t="s">
        <v>215315</v>
      </c>
      <c r="D43590" t="s">
        <v>215316</v>
      </c>
      <c r="E43590" t="s">
        <v>169770</v>
      </c>
      <c r="F43590" t="s">
        <v>215317</v>
      </c>
      <c r="G43590" t="s">
        <v>215318</v>
      </c>
      <c r="H43590">
        <v>27</v>
      </c>
      <c r="I43590" t="s">
        <v>28</v>
      </c>
      <c r="J43590" t="s">
        <v>6355</v>
      </c>
      <c r="K43590">
        <v>639</v>
      </c>
      <c r="L43590" t="s">
        <v>30</v>
      </c>
      <c r="M43590" t="s">
        <v>31</v>
      </c>
      <c r="N43590" t="b">
        <v>0</v>
      </c>
      <c r="O43590" t="s">
        <v>215319</v>
      </c>
      <c r="P43590">
        <v>1</v>
      </c>
      <c r="Q43590">
        <v>15754</v>
      </c>
      <c r="R43590">
        <v>104</v>
      </c>
      <c r="S43590">
        <v>12</v>
      </c>
      <c r="T43590">
        <v>0</v>
      </c>
      <c r="U43590">
        <v>0</v>
      </c>
    </row>
    <row r="43591" spans="1:21" x14ac:dyDescent="0.25">
      <c r="A43591" t="s">
        <v>213136</v>
      </c>
      <c r="B43591" t="s">
        <v>213137</v>
      </c>
      <c r="C43591" t="s">
        <v>215320</v>
      </c>
      <c r="D43591" t="s">
        <v>215321</v>
      </c>
      <c r="E43591" t="s">
        <v>215322</v>
      </c>
      <c r="F43591" t="s">
        <v>215323</v>
      </c>
      <c r="G43591" t="s">
        <v>215324</v>
      </c>
      <c r="H43591">
        <v>27</v>
      </c>
      <c r="I43591" t="s">
        <v>28</v>
      </c>
      <c r="J43591" t="s">
        <v>251</v>
      </c>
      <c r="K43591">
        <v>328</v>
      </c>
      <c r="L43591" t="s">
        <v>30</v>
      </c>
      <c r="M43591" t="s">
        <v>31</v>
      </c>
      <c r="N43591" t="b">
        <v>0</v>
      </c>
      <c r="O43591" t="s">
        <v>215325</v>
      </c>
      <c r="P43591">
        <v>1</v>
      </c>
      <c r="Q43591">
        <v>49</v>
      </c>
      <c r="R43591">
        <v>0</v>
      </c>
      <c r="S43591">
        <v>0</v>
      </c>
      <c r="T43591">
        <v>0</v>
      </c>
      <c r="U43591">
        <v>0</v>
      </c>
    </row>
    <row r="43592" spans="1:21" x14ac:dyDescent="0.25">
      <c r="A43592" t="s">
        <v>213136</v>
      </c>
      <c r="B43592" t="s">
        <v>213137</v>
      </c>
      <c r="C43592" t="s">
        <v>215326</v>
      </c>
      <c r="D43592" t="s">
        <v>215327</v>
      </c>
      <c r="E43592" t="s">
        <v>215328</v>
      </c>
      <c r="F43592" t="s">
        <v>215329</v>
      </c>
      <c r="G43592" t="s">
        <v>215330</v>
      </c>
      <c r="H43592">
        <v>27</v>
      </c>
      <c r="I43592" t="s">
        <v>28</v>
      </c>
      <c r="J43592" t="s">
        <v>10953</v>
      </c>
      <c r="K43592">
        <v>713</v>
      </c>
      <c r="L43592" t="s">
        <v>30</v>
      </c>
      <c r="M43592" t="s">
        <v>31</v>
      </c>
      <c r="N43592" t="b">
        <v>0</v>
      </c>
      <c r="O43592" t="s">
        <v>215331</v>
      </c>
      <c r="P43592">
        <v>1</v>
      </c>
      <c r="Q43592">
        <v>65</v>
      </c>
      <c r="R43592">
        <v>5</v>
      </c>
      <c r="S43592">
        <v>0</v>
      </c>
      <c r="T43592">
        <v>0</v>
      </c>
      <c r="U43592">
        <v>0</v>
      </c>
    </row>
    <row r="43593" spans="1:21" x14ac:dyDescent="0.25">
      <c r="A43593" t="s">
        <v>213136</v>
      </c>
      <c r="B43593" t="s">
        <v>213137</v>
      </c>
      <c r="C43593" t="s">
        <v>215332</v>
      </c>
      <c r="D43593" t="s">
        <v>215333</v>
      </c>
      <c r="E43593" t="s">
        <v>215334</v>
      </c>
      <c r="F43593" t="s">
        <v>215335</v>
      </c>
      <c r="G43593" t="s">
        <v>215336</v>
      </c>
      <c r="H43593">
        <v>27</v>
      </c>
      <c r="I43593" t="s">
        <v>28</v>
      </c>
      <c r="J43593" t="s">
        <v>2974</v>
      </c>
      <c r="K43593">
        <v>375</v>
      </c>
      <c r="L43593" t="s">
        <v>30</v>
      </c>
      <c r="M43593" t="s">
        <v>31</v>
      </c>
      <c r="N43593" t="b">
        <v>0</v>
      </c>
      <c r="O43593" t="s">
        <v>215337</v>
      </c>
      <c r="P43593">
        <v>1</v>
      </c>
      <c r="Q43593">
        <v>362</v>
      </c>
      <c r="R43593">
        <v>4</v>
      </c>
      <c r="S43593">
        <v>0</v>
      </c>
      <c r="T43593">
        <v>0</v>
      </c>
      <c r="U43593">
        <v>0</v>
      </c>
    </row>
    <row r="43594" spans="1:21" x14ac:dyDescent="0.25">
      <c r="A43594" t="s">
        <v>213136</v>
      </c>
      <c r="B43594" t="s">
        <v>213137</v>
      </c>
      <c r="C43594" t="s">
        <v>215338</v>
      </c>
      <c r="D43594" t="s">
        <v>215339</v>
      </c>
      <c r="E43594" t="s">
        <v>215340</v>
      </c>
      <c r="F43594" t="s">
        <v>215341</v>
      </c>
      <c r="G43594" t="s">
        <v>215342</v>
      </c>
      <c r="H43594">
        <v>27</v>
      </c>
      <c r="I43594" t="s">
        <v>28</v>
      </c>
      <c r="J43594" t="s">
        <v>7872</v>
      </c>
      <c r="K43594">
        <v>638</v>
      </c>
      <c r="L43594" t="s">
        <v>30</v>
      </c>
      <c r="M43594" t="s">
        <v>31</v>
      </c>
      <c r="N43594" t="b">
        <v>0</v>
      </c>
      <c r="O43594" t="s">
        <v>215343</v>
      </c>
      <c r="P43594">
        <v>1</v>
      </c>
      <c r="Q43594">
        <v>797</v>
      </c>
      <c r="R43594">
        <v>6</v>
      </c>
      <c r="S43594">
        <v>0</v>
      </c>
      <c r="T43594">
        <v>0</v>
      </c>
      <c r="U43594">
        <v>0</v>
      </c>
    </row>
    <row r="43595" spans="1:21" x14ac:dyDescent="0.25">
      <c r="A43595" t="s">
        <v>213136</v>
      </c>
      <c r="B43595" t="s">
        <v>213137</v>
      </c>
      <c r="C43595" t="s">
        <v>215344</v>
      </c>
      <c r="D43595" t="s">
        <v>215345</v>
      </c>
      <c r="E43595" t="s">
        <v>215346</v>
      </c>
      <c r="F43595" t="s">
        <v>215347</v>
      </c>
      <c r="G43595" t="s">
        <v>215348</v>
      </c>
      <c r="H43595">
        <v>27</v>
      </c>
      <c r="I43595" t="s">
        <v>28</v>
      </c>
      <c r="J43595" t="s">
        <v>20058</v>
      </c>
      <c r="K43595">
        <v>686</v>
      </c>
      <c r="L43595" t="s">
        <v>30</v>
      </c>
      <c r="M43595" t="s">
        <v>31</v>
      </c>
      <c r="N43595" t="b">
        <v>0</v>
      </c>
      <c r="O43595" t="s">
        <v>215349</v>
      </c>
      <c r="P43595">
        <v>1</v>
      </c>
      <c r="Q43595">
        <v>1568</v>
      </c>
      <c r="R43595">
        <v>13</v>
      </c>
      <c r="S43595">
        <v>2</v>
      </c>
      <c r="T43595">
        <v>0</v>
      </c>
      <c r="U43595">
        <v>0</v>
      </c>
    </row>
    <row r="43596" spans="1:21" x14ac:dyDescent="0.25">
      <c r="A43596" t="s">
        <v>213136</v>
      </c>
      <c r="B43596" t="s">
        <v>213137</v>
      </c>
      <c r="C43596" t="s">
        <v>215350</v>
      </c>
      <c r="D43596" t="s">
        <v>215351</v>
      </c>
      <c r="E43596" t="s">
        <v>215352</v>
      </c>
      <c r="F43596" t="s">
        <v>215353</v>
      </c>
      <c r="G43596" t="s">
        <v>215354</v>
      </c>
      <c r="H43596">
        <v>27</v>
      </c>
      <c r="I43596" t="s">
        <v>28</v>
      </c>
      <c r="J43596" t="s">
        <v>9998</v>
      </c>
      <c r="K43596">
        <v>636</v>
      </c>
      <c r="L43596" t="s">
        <v>30</v>
      </c>
      <c r="M43596" t="s">
        <v>31</v>
      </c>
      <c r="N43596" t="b">
        <v>0</v>
      </c>
      <c r="O43596" t="s">
        <v>215355</v>
      </c>
      <c r="P43596">
        <v>1</v>
      </c>
      <c r="Q43596">
        <v>780</v>
      </c>
      <c r="R43596">
        <v>11</v>
      </c>
      <c r="S43596">
        <v>0</v>
      </c>
      <c r="T43596">
        <v>0</v>
      </c>
      <c r="U43596">
        <v>0</v>
      </c>
    </row>
    <row r="43597" spans="1:21" x14ac:dyDescent="0.25">
      <c r="A43597" t="s">
        <v>213136</v>
      </c>
      <c r="B43597" t="s">
        <v>213137</v>
      </c>
      <c r="C43597" t="s">
        <v>215356</v>
      </c>
      <c r="D43597" t="s">
        <v>215357</v>
      </c>
      <c r="E43597" t="s">
        <v>215358</v>
      </c>
      <c r="F43597" t="s">
        <v>215359</v>
      </c>
      <c r="G43597" t="s">
        <v>215360</v>
      </c>
      <c r="H43597">
        <v>27</v>
      </c>
      <c r="I43597" t="s">
        <v>28</v>
      </c>
      <c r="J43597" t="s">
        <v>2963</v>
      </c>
      <c r="K43597">
        <v>723</v>
      </c>
      <c r="L43597" t="s">
        <v>30</v>
      </c>
      <c r="M43597" t="s">
        <v>31</v>
      </c>
      <c r="N43597" t="b">
        <v>0</v>
      </c>
      <c r="O43597" t="s">
        <v>215361</v>
      </c>
      <c r="P43597">
        <v>1</v>
      </c>
      <c r="Q43597">
        <v>112</v>
      </c>
      <c r="R43597">
        <v>2</v>
      </c>
      <c r="S43597">
        <v>0</v>
      </c>
      <c r="T43597">
        <v>0</v>
      </c>
      <c r="U43597">
        <v>0</v>
      </c>
    </row>
    <row r="43598" spans="1:21" x14ac:dyDescent="0.25">
      <c r="A43598" t="s">
        <v>213136</v>
      </c>
      <c r="B43598" t="s">
        <v>213137</v>
      </c>
      <c r="C43598" t="s">
        <v>215362</v>
      </c>
      <c r="D43598" t="s">
        <v>215363</v>
      </c>
      <c r="E43598" s="1">
        <v>43438.29583333333</v>
      </c>
      <c r="F43598" t="s">
        <v>215364</v>
      </c>
      <c r="G43598" t="s">
        <v>215365</v>
      </c>
      <c r="H43598">
        <v>27</v>
      </c>
      <c r="I43598" t="s">
        <v>28</v>
      </c>
      <c r="J43598" t="s">
        <v>16927</v>
      </c>
      <c r="K43598">
        <v>617</v>
      </c>
      <c r="L43598" t="s">
        <v>30</v>
      </c>
      <c r="M43598" t="s">
        <v>31</v>
      </c>
      <c r="N43598" t="b">
        <v>0</v>
      </c>
      <c r="O43598" t="s">
        <v>215366</v>
      </c>
      <c r="P43598">
        <v>1</v>
      </c>
      <c r="Q43598">
        <v>2888</v>
      </c>
      <c r="R43598">
        <v>26</v>
      </c>
      <c r="S43598">
        <v>5</v>
      </c>
      <c r="T43598">
        <v>0</v>
      </c>
      <c r="U43598">
        <v>0</v>
      </c>
    </row>
    <row r="43599" spans="1:21" x14ac:dyDescent="0.25">
      <c r="A43599" t="s">
        <v>213136</v>
      </c>
      <c r="B43599" t="s">
        <v>213137</v>
      </c>
      <c r="C43599" t="s">
        <v>215367</v>
      </c>
      <c r="D43599" t="s">
        <v>215368</v>
      </c>
      <c r="E43599" s="1">
        <v>43408.22152777778</v>
      </c>
      <c r="F43599" t="s">
        <v>215369</v>
      </c>
      <c r="G43599" t="s">
        <v>215370</v>
      </c>
      <c r="H43599">
        <v>27</v>
      </c>
      <c r="I43599" t="s">
        <v>28</v>
      </c>
      <c r="J43599" t="s">
        <v>22040</v>
      </c>
      <c r="K43599">
        <v>662</v>
      </c>
      <c r="L43599" t="s">
        <v>30</v>
      </c>
      <c r="M43599" t="s">
        <v>31</v>
      </c>
      <c r="N43599" t="b">
        <v>0</v>
      </c>
      <c r="O43599" t="s">
        <v>215371</v>
      </c>
      <c r="P43599">
        <v>1</v>
      </c>
      <c r="Q43599">
        <v>6617</v>
      </c>
      <c r="R43599">
        <v>67</v>
      </c>
      <c r="S43599">
        <v>2</v>
      </c>
      <c r="T43599">
        <v>0</v>
      </c>
      <c r="U43599">
        <v>0</v>
      </c>
    </row>
    <row r="43600" spans="1:21" x14ac:dyDescent="0.25">
      <c r="A43600" t="s">
        <v>213136</v>
      </c>
      <c r="B43600" t="s">
        <v>213137</v>
      </c>
      <c r="C43600" t="s">
        <v>215372</v>
      </c>
      <c r="D43600" t="s">
        <v>215373</v>
      </c>
      <c r="E43600" s="1">
        <v>43377.29791666667</v>
      </c>
      <c r="F43600" t="s">
        <v>215374</v>
      </c>
      <c r="G43600" t="s">
        <v>215375</v>
      </c>
      <c r="H43600">
        <v>27</v>
      </c>
      <c r="I43600" t="s">
        <v>28</v>
      </c>
      <c r="J43600" t="s">
        <v>852</v>
      </c>
      <c r="K43600">
        <v>654</v>
      </c>
      <c r="L43600" t="s">
        <v>30</v>
      </c>
      <c r="M43600" t="s">
        <v>31</v>
      </c>
      <c r="N43600" t="b">
        <v>0</v>
      </c>
      <c r="O43600" t="s">
        <v>215376</v>
      </c>
      <c r="P43600">
        <v>1</v>
      </c>
      <c r="Q43600">
        <v>3497</v>
      </c>
      <c r="R43600">
        <v>20</v>
      </c>
      <c r="S43600">
        <v>11</v>
      </c>
      <c r="T43600">
        <v>0</v>
      </c>
      <c r="U43600">
        <v>0</v>
      </c>
    </row>
    <row r="43601" spans="1:21" x14ac:dyDescent="0.25">
      <c r="A43601" t="s">
        <v>213136</v>
      </c>
      <c r="B43601" t="s">
        <v>213137</v>
      </c>
      <c r="C43601" t="s">
        <v>215377</v>
      </c>
      <c r="D43601" t="s">
        <v>215378</v>
      </c>
      <c r="E43601" s="1">
        <v>43347.228472222225</v>
      </c>
      <c r="F43601" t="s">
        <v>215379</v>
      </c>
      <c r="G43601" t="s">
        <v>215380</v>
      </c>
      <c r="H43601">
        <v>27</v>
      </c>
      <c r="I43601" t="s">
        <v>28</v>
      </c>
      <c r="J43601" t="s">
        <v>4273</v>
      </c>
      <c r="K43601">
        <v>653</v>
      </c>
      <c r="L43601" t="s">
        <v>30</v>
      </c>
      <c r="M43601" t="s">
        <v>31</v>
      </c>
      <c r="N43601" t="b">
        <v>0</v>
      </c>
      <c r="O43601" t="s">
        <v>215381</v>
      </c>
      <c r="P43601">
        <v>1</v>
      </c>
      <c r="Q43601">
        <v>5071</v>
      </c>
      <c r="R43601">
        <v>49</v>
      </c>
      <c r="S43601">
        <v>2</v>
      </c>
      <c r="T43601">
        <v>0</v>
      </c>
      <c r="U43601">
        <v>0</v>
      </c>
    </row>
    <row r="43602" spans="1:21" x14ac:dyDescent="0.25">
      <c r="A43602" t="s">
        <v>213136</v>
      </c>
      <c r="B43602" t="s">
        <v>213137</v>
      </c>
      <c r="C43602" t="s">
        <v>215382</v>
      </c>
      <c r="D43602" t="s">
        <v>215383</v>
      </c>
      <c r="E43602" s="1">
        <v>43255.520833333336</v>
      </c>
      <c r="F43602" t="s">
        <v>215384</v>
      </c>
      <c r="G43602" t="s">
        <v>215385</v>
      </c>
      <c r="H43602">
        <v>27</v>
      </c>
      <c r="I43602" t="s">
        <v>28</v>
      </c>
      <c r="J43602" t="s">
        <v>13088</v>
      </c>
      <c r="K43602">
        <v>394</v>
      </c>
      <c r="L43602" t="s">
        <v>30</v>
      </c>
      <c r="M43602" t="s">
        <v>31</v>
      </c>
      <c r="N43602" t="b">
        <v>0</v>
      </c>
      <c r="O43602" t="s">
        <v>215386</v>
      </c>
      <c r="P43602">
        <v>1</v>
      </c>
      <c r="Q43602">
        <v>1877</v>
      </c>
      <c r="R43602">
        <v>15</v>
      </c>
      <c r="S43602">
        <v>0</v>
      </c>
      <c r="T43602">
        <v>0</v>
      </c>
      <c r="U43602">
        <v>1</v>
      </c>
    </row>
    <row r="43603" spans="1:21" x14ac:dyDescent="0.25">
      <c r="A43603" t="s">
        <v>213136</v>
      </c>
      <c r="B43603" t="s">
        <v>213137</v>
      </c>
      <c r="C43603" t="s">
        <v>215387</v>
      </c>
      <c r="D43603" t="s">
        <v>215388</v>
      </c>
      <c r="E43603" s="1">
        <v>43255.217361111114</v>
      </c>
      <c r="F43603" t="s">
        <v>215389</v>
      </c>
      <c r="G43603" t="s">
        <v>215390</v>
      </c>
      <c r="H43603">
        <v>27</v>
      </c>
      <c r="I43603" t="s">
        <v>28</v>
      </c>
      <c r="J43603" t="s">
        <v>2372</v>
      </c>
      <c r="K43603">
        <v>741</v>
      </c>
      <c r="L43603" t="s">
        <v>30</v>
      </c>
      <c r="M43603" t="s">
        <v>31</v>
      </c>
      <c r="N43603" t="b">
        <v>0</v>
      </c>
      <c r="O43603" t="s">
        <v>215391</v>
      </c>
      <c r="P43603">
        <v>1</v>
      </c>
      <c r="Q43603">
        <v>4710</v>
      </c>
      <c r="R43603">
        <v>40</v>
      </c>
      <c r="S43603">
        <v>5</v>
      </c>
      <c r="T43603">
        <v>0</v>
      </c>
      <c r="U43603">
        <v>0</v>
      </c>
    </row>
    <row r="43604" spans="1:21" x14ac:dyDescent="0.25">
      <c r="A43604" t="s">
        <v>213136</v>
      </c>
      <c r="B43604" t="s">
        <v>213137</v>
      </c>
      <c r="C43604" t="s">
        <v>215392</v>
      </c>
      <c r="D43604" t="s">
        <v>215393</v>
      </c>
      <c r="E43604" s="1">
        <v>43224.238194444442</v>
      </c>
      <c r="F43604" t="s">
        <v>215394</v>
      </c>
      <c r="G43604" t="s">
        <v>215395</v>
      </c>
      <c r="H43604">
        <v>27</v>
      </c>
      <c r="I43604" t="s">
        <v>28</v>
      </c>
      <c r="J43604" t="s">
        <v>4350</v>
      </c>
      <c r="K43604">
        <v>680</v>
      </c>
      <c r="L43604" t="s">
        <v>30</v>
      </c>
      <c r="M43604" t="s">
        <v>31</v>
      </c>
      <c r="N43604" t="b">
        <v>0</v>
      </c>
      <c r="O43604" t="s">
        <v>215396</v>
      </c>
      <c r="P43604">
        <v>1</v>
      </c>
      <c r="Q43604">
        <v>4787</v>
      </c>
      <c r="R43604">
        <v>50</v>
      </c>
      <c r="S43604">
        <v>1</v>
      </c>
      <c r="T43604">
        <v>0</v>
      </c>
      <c r="U43604">
        <v>1</v>
      </c>
    </row>
    <row r="43605" spans="1:21" x14ac:dyDescent="0.25">
      <c r="A43605" t="s">
        <v>213136</v>
      </c>
      <c r="B43605" t="s">
        <v>213137</v>
      </c>
      <c r="C43605" t="s">
        <v>215397</v>
      </c>
      <c r="D43605" t="s">
        <v>215398</v>
      </c>
      <c r="E43605" s="1">
        <v>43224.23333333333</v>
      </c>
      <c r="F43605" t="s">
        <v>215399</v>
      </c>
      <c r="G43605" t="s">
        <v>215400</v>
      </c>
      <c r="H43605">
        <v>27</v>
      </c>
      <c r="I43605" t="s">
        <v>28</v>
      </c>
      <c r="J43605" t="s">
        <v>5866</v>
      </c>
      <c r="K43605">
        <v>696</v>
      </c>
      <c r="L43605" t="s">
        <v>30</v>
      </c>
      <c r="M43605" t="s">
        <v>31</v>
      </c>
      <c r="N43605" t="b">
        <v>0</v>
      </c>
      <c r="O43605" t="s">
        <v>215401</v>
      </c>
      <c r="P43605">
        <v>1</v>
      </c>
      <c r="Q43605">
        <v>12732</v>
      </c>
      <c r="R43605">
        <v>144</v>
      </c>
      <c r="S43605">
        <v>4</v>
      </c>
      <c r="T43605">
        <v>0</v>
      </c>
      <c r="U43605">
        <v>1</v>
      </c>
    </row>
    <row r="43606" spans="1:21" x14ac:dyDescent="0.25">
      <c r="A43606" t="s">
        <v>213136</v>
      </c>
      <c r="B43606" t="s">
        <v>213137</v>
      </c>
      <c r="C43606" t="s">
        <v>215402</v>
      </c>
      <c r="D43606" t="s">
        <v>215403</v>
      </c>
      <c r="E43606" s="1">
        <v>43194.520833333336</v>
      </c>
      <c r="F43606" t="s">
        <v>215404</v>
      </c>
      <c r="G43606" t="s">
        <v>215405</v>
      </c>
      <c r="H43606">
        <v>27</v>
      </c>
      <c r="I43606" t="s">
        <v>28</v>
      </c>
      <c r="J43606" t="s">
        <v>12069</v>
      </c>
      <c r="K43606">
        <v>672</v>
      </c>
      <c r="L43606" t="s">
        <v>30</v>
      </c>
      <c r="M43606" t="s">
        <v>31</v>
      </c>
      <c r="N43606" t="b">
        <v>0</v>
      </c>
      <c r="O43606" t="s">
        <v>215406</v>
      </c>
      <c r="P43606">
        <v>1</v>
      </c>
      <c r="Q43606">
        <v>6343</v>
      </c>
      <c r="R43606">
        <v>39</v>
      </c>
      <c r="S43606">
        <v>4</v>
      </c>
      <c r="T43606">
        <v>0</v>
      </c>
      <c r="U43606">
        <v>0</v>
      </c>
    </row>
    <row r="43607" spans="1:21" x14ac:dyDescent="0.25">
      <c r="A43607" t="s">
        <v>213136</v>
      </c>
      <c r="B43607" t="s">
        <v>213137</v>
      </c>
      <c r="C43607" t="s">
        <v>215407</v>
      </c>
      <c r="D43607" t="s">
        <v>215408</v>
      </c>
      <c r="E43607" s="1">
        <v>43194.1875</v>
      </c>
      <c r="F43607" t="s">
        <v>215409</v>
      </c>
      <c r="G43607" t="s">
        <v>215410</v>
      </c>
      <c r="H43607">
        <v>27</v>
      </c>
      <c r="I43607" t="s">
        <v>28</v>
      </c>
      <c r="J43607" t="s">
        <v>532</v>
      </c>
      <c r="K43607">
        <v>430</v>
      </c>
      <c r="L43607" t="s">
        <v>30</v>
      </c>
      <c r="M43607" t="s">
        <v>31</v>
      </c>
      <c r="N43607" t="b">
        <v>0</v>
      </c>
      <c r="O43607" t="s">
        <v>215411</v>
      </c>
      <c r="P43607">
        <v>1</v>
      </c>
      <c r="Q43607">
        <v>16856</v>
      </c>
      <c r="R43607">
        <v>134</v>
      </c>
      <c r="S43607">
        <v>8</v>
      </c>
      <c r="T43607">
        <v>0</v>
      </c>
      <c r="U43607">
        <v>1</v>
      </c>
    </row>
    <row r="43608" spans="1:21" x14ac:dyDescent="0.25">
      <c r="A43608" t="s">
        <v>213136</v>
      </c>
      <c r="B43608" t="s">
        <v>213137</v>
      </c>
      <c r="C43608" t="s">
        <v>215412</v>
      </c>
      <c r="D43608" t="s">
        <v>215413</v>
      </c>
      <c r="E43608" s="1">
        <v>43135.520833333336</v>
      </c>
      <c r="F43608" t="s">
        <v>215414</v>
      </c>
      <c r="G43608" t="s">
        <v>215415</v>
      </c>
      <c r="H43608">
        <v>27</v>
      </c>
      <c r="I43608" t="s">
        <v>28</v>
      </c>
      <c r="J43608" t="s">
        <v>4304</v>
      </c>
      <c r="K43608">
        <v>376</v>
      </c>
      <c r="L43608" t="s">
        <v>30</v>
      </c>
      <c r="M43608" t="s">
        <v>31</v>
      </c>
      <c r="N43608" t="b">
        <v>0</v>
      </c>
      <c r="O43608" t="s">
        <v>215416</v>
      </c>
      <c r="P43608">
        <v>1</v>
      </c>
      <c r="Q43608">
        <v>3533</v>
      </c>
      <c r="R43608">
        <v>37</v>
      </c>
      <c r="S43608">
        <v>1</v>
      </c>
      <c r="T43608">
        <v>0</v>
      </c>
      <c r="U43608">
        <v>0</v>
      </c>
    </row>
    <row r="43609" spans="1:21" x14ac:dyDescent="0.25">
      <c r="A43609" t="s">
        <v>213136</v>
      </c>
      <c r="B43609" t="s">
        <v>213137</v>
      </c>
      <c r="C43609" t="s">
        <v>215417</v>
      </c>
      <c r="D43609" t="s">
        <v>215418</v>
      </c>
      <c r="E43609" s="1">
        <v>43135.194444444445</v>
      </c>
      <c r="F43609" t="s">
        <v>215419</v>
      </c>
      <c r="G43609" t="s">
        <v>215420</v>
      </c>
      <c r="H43609">
        <v>27</v>
      </c>
      <c r="I43609" t="s">
        <v>28</v>
      </c>
      <c r="J43609" t="s">
        <v>3752</v>
      </c>
      <c r="K43609">
        <v>437</v>
      </c>
      <c r="L43609" t="s">
        <v>30</v>
      </c>
      <c r="M43609" t="s">
        <v>31</v>
      </c>
      <c r="N43609" t="b">
        <v>0</v>
      </c>
      <c r="O43609" t="s">
        <v>215421</v>
      </c>
      <c r="P43609">
        <v>1</v>
      </c>
      <c r="Q43609">
        <v>9643</v>
      </c>
      <c r="R43609">
        <v>78</v>
      </c>
      <c r="S43609">
        <v>0</v>
      </c>
      <c r="T43609">
        <v>0</v>
      </c>
      <c r="U43609">
        <v>1</v>
      </c>
    </row>
    <row r="43610" spans="1:21" x14ac:dyDescent="0.25">
      <c r="A43610" t="s">
        <v>213136</v>
      </c>
      <c r="B43610" t="s">
        <v>213137</v>
      </c>
      <c r="C43610" t="s">
        <v>215422</v>
      </c>
      <c r="D43610" t="s">
        <v>215423</v>
      </c>
      <c r="E43610" t="s">
        <v>215424</v>
      </c>
      <c r="F43610" t="s">
        <v>215425</v>
      </c>
      <c r="G43610" t="s">
        <v>215426</v>
      </c>
      <c r="H43610">
        <v>27</v>
      </c>
      <c r="I43610" t="s">
        <v>28</v>
      </c>
      <c r="J43610" t="s">
        <v>5064</v>
      </c>
      <c r="K43610">
        <v>869</v>
      </c>
      <c r="L43610" t="s">
        <v>30</v>
      </c>
      <c r="M43610" t="s">
        <v>31</v>
      </c>
      <c r="N43610" t="b">
        <v>0</v>
      </c>
      <c r="O43610" t="s">
        <v>215427</v>
      </c>
      <c r="P43610">
        <v>1</v>
      </c>
      <c r="Q43610">
        <v>4802</v>
      </c>
      <c r="R43610">
        <v>34</v>
      </c>
      <c r="S43610">
        <v>0</v>
      </c>
      <c r="T43610">
        <v>0</v>
      </c>
      <c r="U43610">
        <v>0</v>
      </c>
    </row>
    <row r="43611" spans="1:21" x14ac:dyDescent="0.25">
      <c r="A43611" t="s">
        <v>213136</v>
      </c>
      <c r="B43611" t="s">
        <v>213137</v>
      </c>
      <c r="C43611" t="s">
        <v>215428</v>
      </c>
      <c r="D43611" t="s">
        <v>215429</v>
      </c>
      <c r="E43611" t="s">
        <v>215430</v>
      </c>
      <c r="F43611" t="s">
        <v>215431</v>
      </c>
      <c r="G43611" t="s">
        <v>215432</v>
      </c>
      <c r="H43611">
        <v>27</v>
      </c>
      <c r="I43611" t="s">
        <v>28</v>
      </c>
      <c r="J43611" t="s">
        <v>3838</v>
      </c>
      <c r="K43611">
        <v>370</v>
      </c>
      <c r="L43611" t="s">
        <v>30</v>
      </c>
      <c r="M43611" t="s">
        <v>31</v>
      </c>
      <c r="N43611" t="b">
        <v>0</v>
      </c>
      <c r="O43611" t="s">
        <v>215433</v>
      </c>
      <c r="P43611">
        <v>1</v>
      </c>
      <c r="Q43611">
        <v>7344</v>
      </c>
      <c r="R43611">
        <v>51</v>
      </c>
      <c r="S43611">
        <v>2</v>
      </c>
      <c r="T43611">
        <v>0</v>
      </c>
      <c r="U43611">
        <v>1</v>
      </c>
    </row>
    <row r="43612" spans="1:21" x14ac:dyDescent="0.25">
      <c r="A43612" t="s">
        <v>213136</v>
      </c>
      <c r="B43612" t="s">
        <v>213137</v>
      </c>
      <c r="C43612" t="s">
        <v>215434</v>
      </c>
      <c r="D43612" t="s">
        <v>215435</v>
      </c>
      <c r="E43612" t="s">
        <v>215436</v>
      </c>
      <c r="F43612" t="s">
        <v>215437</v>
      </c>
      <c r="G43612" t="s">
        <v>215438</v>
      </c>
      <c r="H43612">
        <v>27</v>
      </c>
      <c r="I43612" t="s">
        <v>28</v>
      </c>
      <c r="J43612" t="s">
        <v>5617</v>
      </c>
      <c r="K43612">
        <v>392</v>
      </c>
      <c r="L43612" t="s">
        <v>30</v>
      </c>
      <c r="M43612" t="s">
        <v>31</v>
      </c>
      <c r="N43612" t="b">
        <v>0</v>
      </c>
      <c r="O43612" t="s">
        <v>215439</v>
      </c>
      <c r="P43612">
        <v>1</v>
      </c>
      <c r="Q43612">
        <v>5448</v>
      </c>
      <c r="R43612">
        <v>41</v>
      </c>
      <c r="S43612">
        <v>2</v>
      </c>
      <c r="T43612">
        <v>0</v>
      </c>
      <c r="U43612">
        <v>0</v>
      </c>
    </row>
    <row r="43613" spans="1:21" x14ac:dyDescent="0.25">
      <c r="A43613" t="s">
        <v>213136</v>
      </c>
      <c r="B43613" t="s">
        <v>213137</v>
      </c>
      <c r="C43613" t="s">
        <v>215440</v>
      </c>
      <c r="D43613" t="s">
        <v>215441</v>
      </c>
      <c r="E43613" t="s">
        <v>215442</v>
      </c>
      <c r="F43613" t="s">
        <v>215443</v>
      </c>
      <c r="G43613" t="s">
        <v>215444</v>
      </c>
      <c r="H43613">
        <v>27</v>
      </c>
      <c r="I43613" t="s">
        <v>28</v>
      </c>
      <c r="J43613" t="s">
        <v>16927</v>
      </c>
      <c r="K43613">
        <v>617</v>
      </c>
      <c r="L43613" t="s">
        <v>30</v>
      </c>
      <c r="M43613" t="s">
        <v>31</v>
      </c>
      <c r="N43613" t="b">
        <v>0</v>
      </c>
      <c r="O43613" t="s">
        <v>215445</v>
      </c>
      <c r="P43613">
        <v>1</v>
      </c>
      <c r="Q43613">
        <v>7367</v>
      </c>
      <c r="R43613">
        <v>49</v>
      </c>
      <c r="S43613">
        <v>2</v>
      </c>
      <c r="T43613">
        <v>0</v>
      </c>
      <c r="U43613">
        <v>1</v>
      </c>
    </row>
    <row r="43614" spans="1:21" x14ac:dyDescent="0.25">
      <c r="A43614" t="s">
        <v>213136</v>
      </c>
      <c r="B43614" t="s">
        <v>213137</v>
      </c>
      <c r="C43614" t="s">
        <v>215446</v>
      </c>
      <c r="D43614" t="s">
        <v>215447</v>
      </c>
      <c r="E43614" t="s">
        <v>215448</v>
      </c>
      <c r="F43614" t="s">
        <v>215449</v>
      </c>
      <c r="G43614" t="s">
        <v>215450</v>
      </c>
      <c r="H43614">
        <v>27</v>
      </c>
      <c r="I43614" t="s">
        <v>28</v>
      </c>
      <c r="J43614" t="s">
        <v>7602</v>
      </c>
      <c r="K43614">
        <v>288</v>
      </c>
      <c r="L43614" t="s">
        <v>30</v>
      </c>
      <c r="M43614" t="s">
        <v>31</v>
      </c>
      <c r="N43614" t="b">
        <v>0</v>
      </c>
      <c r="O43614" t="s">
        <v>215451</v>
      </c>
      <c r="P43614">
        <v>1</v>
      </c>
      <c r="Q43614">
        <v>30313</v>
      </c>
      <c r="R43614">
        <v>140</v>
      </c>
      <c r="S43614">
        <v>17</v>
      </c>
      <c r="T43614">
        <v>0</v>
      </c>
      <c r="U43614">
        <v>0</v>
      </c>
    </row>
    <row r="43615" spans="1:21" x14ac:dyDescent="0.25">
      <c r="A43615" t="s">
        <v>213136</v>
      </c>
      <c r="B43615" t="s">
        <v>213137</v>
      </c>
      <c r="C43615" t="s">
        <v>215452</v>
      </c>
      <c r="D43615" t="s">
        <v>215453</v>
      </c>
      <c r="E43615" t="s">
        <v>215454</v>
      </c>
      <c r="F43615" t="s">
        <v>215455</v>
      </c>
      <c r="G43615" t="s">
        <v>215456</v>
      </c>
      <c r="H43615">
        <v>27</v>
      </c>
      <c r="I43615" t="s">
        <v>28</v>
      </c>
      <c r="J43615" t="s">
        <v>5951</v>
      </c>
      <c r="K43615">
        <v>507</v>
      </c>
      <c r="L43615" t="s">
        <v>30</v>
      </c>
      <c r="M43615" t="s">
        <v>31</v>
      </c>
      <c r="N43615" t="b">
        <v>0</v>
      </c>
      <c r="O43615" t="s">
        <v>215457</v>
      </c>
      <c r="P43615">
        <v>1</v>
      </c>
      <c r="Q43615">
        <v>7352</v>
      </c>
      <c r="R43615">
        <v>53</v>
      </c>
      <c r="S43615">
        <v>8</v>
      </c>
      <c r="T43615">
        <v>0</v>
      </c>
      <c r="U43615">
        <v>3</v>
      </c>
    </row>
    <row r="43616" spans="1:21" x14ac:dyDescent="0.25">
      <c r="A43616" t="s">
        <v>213136</v>
      </c>
      <c r="B43616" t="s">
        <v>213137</v>
      </c>
      <c r="C43616" t="s">
        <v>215458</v>
      </c>
      <c r="D43616" t="s">
        <v>215459</v>
      </c>
      <c r="E43616" t="s">
        <v>215460</v>
      </c>
      <c r="F43616" t="s">
        <v>215461</v>
      </c>
      <c r="G43616" t="s">
        <v>215462</v>
      </c>
      <c r="H43616">
        <v>27</v>
      </c>
      <c r="I43616" t="s">
        <v>28</v>
      </c>
      <c r="J43616" t="s">
        <v>6269</v>
      </c>
      <c r="K43616">
        <v>547</v>
      </c>
      <c r="L43616" t="s">
        <v>30</v>
      </c>
      <c r="M43616" t="s">
        <v>31</v>
      </c>
      <c r="N43616" t="b">
        <v>0</v>
      </c>
      <c r="O43616" t="s">
        <v>215463</v>
      </c>
      <c r="P43616">
        <v>1</v>
      </c>
      <c r="Q43616">
        <v>3064</v>
      </c>
      <c r="R43616">
        <v>27</v>
      </c>
      <c r="S43616">
        <v>0</v>
      </c>
      <c r="T43616">
        <v>0</v>
      </c>
      <c r="U43616">
        <v>0</v>
      </c>
    </row>
    <row r="43617" spans="1:21" x14ac:dyDescent="0.25">
      <c r="A43617" t="s">
        <v>213136</v>
      </c>
      <c r="B43617" t="s">
        <v>213137</v>
      </c>
      <c r="C43617" t="s">
        <v>215464</v>
      </c>
      <c r="D43617" t="s">
        <v>215465</v>
      </c>
      <c r="E43617" t="s">
        <v>215466</v>
      </c>
      <c r="F43617" t="s">
        <v>215467</v>
      </c>
      <c r="G43617" t="s">
        <v>215468</v>
      </c>
      <c r="H43617">
        <v>27</v>
      </c>
      <c r="I43617" t="s">
        <v>28</v>
      </c>
      <c r="J43617" t="s">
        <v>226</v>
      </c>
      <c r="K43617">
        <v>342</v>
      </c>
      <c r="L43617" t="s">
        <v>30</v>
      </c>
      <c r="M43617" t="s">
        <v>31</v>
      </c>
      <c r="N43617" t="b">
        <v>0</v>
      </c>
      <c r="O43617" t="s">
        <v>215469</v>
      </c>
      <c r="P43617">
        <v>1</v>
      </c>
      <c r="Q43617">
        <v>12084</v>
      </c>
      <c r="R43617">
        <v>80</v>
      </c>
      <c r="S43617">
        <v>6</v>
      </c>
      <c r="T43617">
        <v>0</v>
      </c>
      <c r="U43617">
        <v>3</v>
      </c>
    </row>
    <row r="43618" spans="1:21" x14ac:dyDescent="0.25">
      <c r="A43618" t="s">
        <v>213136</v>
      </c>
      <c r="B43618" t="s">
        <v>213137</v>
      </c>
      <c r="C43618" t="s">
        <v>215470</v>
      </c>
      <c r="D43618" t="s">
        <v>215471</v>
      </c>
      <c r="E43618" s="1">
        <v>43437.152777777781</v>
      </c>
      <c r="F43618" t="s">
        <v>215472</v>
      </c>
      <c r="G43618" t="s">
        <v>215473</v>
      </c>
      <c r="H43618">
        <v>27</v>
      </c>
      <c r="I43618" t="s">
        <v>28</v>
      </c>
      <c r="J43618" t="s">
        <v>10724</v>
      </c>
      <c r="K43618">
        <v>347</v>
      </c>
      <c r="L43618" t="s">
        <v>30</v>
      </c>
      <c r="M43618" t="s">
        <v>31</v>
      </c>
      <c r="N43618" t="b">
        <v>0</v>
      </c>
      <c r="O43618" t="s">
        <v>215474</v>
      </c>
      <c r="P43618">
        <v>1</v>
      </c>
      <c r="Q43618">
        <v>7558</v>
      </c>
      <c r="R43618">
        <v>31</v>
      </c>
      <c r="S43618">
        <v>6</v>
      </c>
      <c r="T43618">
        <v>0</v>
      </c>
      <c r="U43618">
        <v>0</v>
      </c>
    </row>
    <row r="43619" spans="1:21" x14ac:dyDescent="0.25">
      <c r="A43619" t="s">
        <v>213136</v>
      </c>
      <c r="B43619" t="s">
        <v>213137</v>
      </c>
      <c r="C43619" t="s">
        <v>215475</v>
      </c>
      <c r="D43619" t="s">
        <v>215476</v>
      </c>
      <c r="E43619" s="1">
        <v>43407.164583333331</v>
      </c>
      <c r="F43619" t="s">
        <v>215477</v>
      </c>
      <c r="G43619" t="s">
        <v>215478</v>
      </c>
      <c r="H43619">
        <v>27</v>
      </c>
      <c r="I43619" t="s">
        <v>28</v>
      </c>
      <c r="J43619" t="s">
        <v>12074</v>
      </c>
      <c r="K43619">
        <v>330</v>
      </c>
      <c r="L43619" t="s">
        <v>30</v>
      </c>
      <c r="M43619" t="s">
        <v>31</v>
      </c>
      <c r="N43619" t="b">
        <v>0</v>
      </c>
      <c r="O43619" t="s">
        <v>215479</v>
      </c>
      <c r="P43619">
        <v>1</v>
      </c>
      <c r="Q43619">
        <v>34393</v>
      </c>
      <c r="R43619">
        <v>161</v>
      </c>
      <c r="S43619">
        <v>18</v>
      </c>
      <c r="T43619">
        <v>0</v>
      </c>
      <c r="U43619">
        <v>1</v>
      </c>
    </row>
    <row r="43620" spans="1:21" x14ac:dyDescent="0.25">
      <c r="A43620" t="s">
        <v>213136</v>
      </c>
      <c r="B43620" t="s">
        <v>213137</v>
      </c>
      <c r="C43620" t="s">
        <v>215480</v>
      </c>
      <c r="D43620" t="s">
        <v>215481</v>
      </c>
      <c r="E43620" s="1">
        <v>43346.231249999997</v>
      </c>
      <c r="F43620" t="s">
        <v>215482</v>
      </c>
      <c r="G43620" t="s">
        <v>215483</v>
      </c>
      <c r="H43620">
        <v>27</v>
      </c>
      <c r="I43620" t="s">
        <v>28</v>
      </c>
      <c r="J43620" t="s">
        <v>2908</v>
      </c>
      <c r="K43620">
        <v>668</v>
      </c>
      <c r="L43620" t="s">
        <v>30</v>
      </c>
      <c r="M43620" t="s">
        <v>31</v>
      </c>
      <c r="N43620" t="b">
        <v>0</v>
      </c>
      <c r="O43620" t="s">
        <v>215484</v>
      </c>
      <c r="P43620">
        <v>1</v>
      </c>
      <c r="Q43620">
        <v>33612</v>
      </c>
      <c r="R43620">
        <v>189</v>
      </c>
      <c r="S43620">
        <v>17</v>
      </c>
      <c r="T43620">
        <v>0</v>
      </c>
      <c r="U43620">
        <v>3</v>
      </c>
    </row>
    <row r="43621" spans="1:21" x14ac:dyDescent="0.25">
      <c r="A43621" t="s">
        <v>213136</v>
      </c>
      <c r="B43621" t="s">
        <v>213137</v>
      </c>
      <c r="C43621" t="s">
        <v>215485</v>
      </c>
      <c r="D43621" t="s">
        <v>215486</v>
      </c>
      <c r="E43621" s="1">
        <v>43284.203472222223</v>
      </c>
      <c r="F43621" t="s">
        <v>215487</v>
      </c>
      <c r="G43621" t="s">
        <v>215488</v>
      </c>
      <c r="H43621">
        <v>27</v>
      </c>
      <c r="I43621" t="s">
        <v>28</v>
      </c>
      <c r="J43621" t="s">
        <v>37</v>
      </c>
      <c r="K43621">
        <v>479</v>
      </c>
      <c r="L43621" t="s">
        <v>30</v>
      </c>
      <c r="M43621" t="s">
        <v>31</v>
      </c>
      <c r="N43621" t="b">
        <v>0</v>
      </c>
      <c r="O43621" t="s">
        <v>215489</v>
      </c>
      <c r="P43621">
        <v>1</v>
      </c>
      <c r="Q43621">
        <v>8026</v>
      </c>
      <c r="R43621">
        <v>62</v>
      </c>
      <c r="S43621">
        <v>7</v>
      </c>
      <c r="T43621">
        <v>0</v>
      </c>
      <c r="U43621">
        <v>0</v>
      </c>
    </row>
    <row r="43622" spans="1:21" x14ac:dyDescent="0.25">
      <c r="A43622" t="s">
        <v>213136</v>
      </c>
      <c r="B43622" t="s">
        <v>213137</v>
      </c>
      <c r="C43622" t="s">
        <v>215490</v>
      </c>
      <c r="D43622" t="s">
        <v>215491</v>
      </c>
      <c r="E43622" s="1">
        <v>43254.203472222223</v>
      </c>
      <c r="F43622" t="s">
        <v>215492</v>
      </c>
      <c r="G43622" t="s">
        <v>215493</v>
      </c>
      <c r="H43622">
        <v>27</v>
      </c>
      <c r="I43622" t="s">
        <v>28</v>
      </c>
      <c r="J43622" t="s">
        <v>9829</v>
      </c>
      <c r="K43622">
        <v>676</v>
      </c>
      <c r="L43622" t="s">
        <v>30</v>
      </c>
      <c r="M43622" t="s">
        <v>31</v>
      </c>
      <c r="N43622" t="b">
        <v>0</v>
      </c>
      <c r="O43622" t="s">
        <v>215494</v>
      </c>
      <c r="P43622">
        <v>1</v>
      </c>
      <c r="Q43622">
        <v>1597</v>
      </c>
      <c r="R43622">
        <v>12</v>
      </c>
      <c r="S43622">
        <v>0</v>
      </c>
      <c r="T43622">
        <v>0</v>
      </c>
      <c r="U43622">
        <v>0</v>
      </c>
    </row>
    <row r="43623" spans="1:21" x14ac:dyDescent="0.25">
      <c r="A43623" t="s">
        <v>213136</v>
      </c>
      <c r="B43623" t="s">
        <v>213137</v>
      </c>
      <c r="C43623" t="s">
        <v>215495</v>
      </c>
      <c r="D43623" t="s">
        <v>215496</v>
      </c>
      <c r="E43623" t="s">
        <v>215497</v>
      </c>
      <c r="F43623" t="s">
        <v>215498</v>
      </c>
      <c r="G43623" t="s">
        <v>215499</v>
      </c>
      <c r="H43623">
        <v>27</v>
      </c>
      <c r="I43623" t="s">
        <v>28</v>
      </c>
      <c r="J43623" t="s">
        <v>1294</v>
      </c>
      <c r="K43623">
        <v>464</v>
      </c>
      <c r="L43623" t="s">
        <v>30</v>
      </c>
      <c r="M43623" t="s">
        <v>31</v>
      </c>
      <c r="N43623" t="b">
        <v>0</v>
      </c>
      <c r="O43623" t="s">
        <v>215500</v>
      </c>
      <c r="P43623">
        <v>1</v>
      </c>
      <c r="Q43623">
        <v>522</v>
      </c>
      <c r="R43623">
        <v>4</v>
      </c>
      <c r="S43623">
        <v>1</v>
      </c>
      <c r="T43623">
        <v>0</v>
      </c>
      <c r="U43623">
        <v>0</v>
      </c>
    </row>
    <row r="43624" spans="1:21" x14ac:dyDescent="0.25">
      <c r="A43624" t="s">
        <v>213136</v>
      </c>
      <c r="B43624" t="s">
        <v>213137</v>
      </c>
      <c r="C43624" t="s">
        <v>215501</v>
      </c>
      <c r="D43624" t="s">
        <v>215502</v>
      </c>
      <c r="E43624" t="s">
        <v>215503</v>
      </c>
      <c r="F43624" t="s">
        <v>215504</v>
      </c>
      <c r="G43624" t="s">
        <v>215505</v>
      </c>
      <c r="H43624">
        <v>27</v>
      </c>
      <c r="I43624" t="s">
        <v>28</v>
      </c>
      <c r="J43624" t="s">
        <v>15431</v>
      </c>
      <c r="K43624">
        <v>1024</v>
      </c>
      <c r="L43624" t="s">
        <v>30</v>
      </c>
      <c r="M43624" t="s">
        <v>31</v>
      </c>
      <c r="N43624" t="b">
        <v>0</v>
      </c>
      <c r="O43624" t="s">
        <v>215506</v>
      </c>
      <c r="P43624">
        <v>1</v>
      </c>
      <c r="Q43624">
        <v>28046</v>
      </c>
      <c r="R43624">
        <v>280</v>
      </c>
      <c r="S43624">
        <v>36</v>
      </c>
      <c r="T43624">
        <v>0</v>
      </c>
      <c r="U43624">
        <v>2</v>
      </c>
    </row>
    <row r="43625" spans="1:21" x14ac:dyDescent="0.25">
      <c r="A43625" t="s">
        <v>213136</v>
      </c>
      <c r="B43625" t="s">
        <v>213137</v>
      </c>
      <c r="C43625" t="s">
        <v>215507</v>
      </c>
      <c r="D43625" t="s">
        <v>215508</v>
      </c>
      <c r="E43625" t="s">
        <v>215509</v>
      </c>
      <c r="F43625" t="s">
        <v>215510</v>
      </c>
      <c r="G43625" t="s">
        <v>215511</v>
      </c>
      <c r="H43625">
        <v>27</v>
      </c>
      <c r="I43625" t="s">
        <v>28</v>
      </c>
      <c r="J43625" t="s">
        <v>23370</v>
      </c>
      <c r="K43625">
        <v>874</v>
      </c>
      <c r="L43625" t="s">
        <v>30</v>
      </c>
      <c r="M43625" t="s">
        <v>31</v>
      </c>
      <c r="N43625" t="b">
        <v>0</v>
      </c>
      <c r="O43625" t="s">
        <v>215512</v>
      </c>
      <c r="P43625">
        <v>1</v>
      </c>
      <c r="Q43625">
        <v>2837</v>
      </c>
      <c r="R43625">
        <v>24</v>
      </c>
      <c r="S43625">
        <v>1</v>
      </c>
      <c r="T43625">
        <v>0</v>
      </c>
      <c r="U43625">
        <v>0</v>
      </c>
    </row>
    <row r="43626" spans="1:21" x14ac:dyDescent="0.25">
      <c r="A43626" t="s">
        <v>213136</v>
      </c>
      <c r="B43626" t="s">
        <v>213137</v>
      </c>
      <c r="C43626" t="s">
        <v>215513</v>
      </c>
      <c r="D43626" t="s">
        <v>215514</v>
      </c>
      <c r="E43626" t="s">
        <v>215515</v>
      </c>
      <c r="F43626" t="s">
        <v>215516</v>
      </c>
      <c r="G43626" t="s">
        <v>215517</v>
      </c>
      <c r="H43626">
        <v>27</v>
      </c>
      <c r="I43626" t="s">
        <v>28</v>
      </c>
      <c r="J43626" t="s">
        <v>18772</v>
      </c>
      <c r="K43626">
        <v>703</v>
      </c>
      <c r="L43626" t="s">
        <v>30</v>
      </c>
      <c r="M43626" t="s">
        <v>31</v>
      </c>
      <c r="N43626" t="b">
        <v>0</v>
      </c>
      <c r="O43626" t="s">
        <v>215518</v>
      </c>
      <c r="P43626">
        <v>1</v>
      </c>
      <c r="Q43626">
        <v>8832</v>
      </c>
      <c r="R43626">
        <v>70</v>
      </c>
      <c r="S43626">
        <v>6</v>
      </c>
      <c r="T43626">
        <v>0</v>
      </c>
      <c r="U43626">
        <v>2</v>
      </c>
    </row>
    <row r="43627" spans="1:21" x14ac:dyDescent="0.25">
      <c r="A43627" t="s">
        <v>213136</v>
      </c>
      <c r="B43627" t="s">
        <v>213137</v>
      </c>
      <c r="C43627" t="s">
        <v>215519</v>
      </c>
      <c r="D43627" t="s">
        <v>215520</v>
      </c>
      <c r="E43627" t="s">
        <v>215521</v>
      </c>
      <c r="F43627" t="s">
        <v>215522</v>
      </c>
      <c r="G43627" t="s">
        <v>215523</v>
      </c>
      <c r="H43627">
        <v>27</v>
      </c>
      <c r="I43627" t="s">
        <v>28</v>
      </c>
      <c r="J43627" t="s">
        <v>22081</v>
      </c>
      <c r="K43627">
        <v>1034</v>
      </c>
      <c r="L43627" t="s">
        <v>30</v>
      </c>
      <c r="M43627" t="s">
        <v>31</v>
      </c>
      <c r="N43627" t="b">
        <v>0</v>
      </c>
      <c r="O43627" t="s">
        <v>215524</v>
      </c>
      <c r="P43627">
        <v>1</v>
      </c>
      <c r="Q43627">
        <v>5147</v>
      </c>
      <c r="R43627">
        <v>43</v>
      </c>
      <c r="S43627">
        <v>1</v>
      </c>
      <c r="T43627">
        <v>0</v>
      </c>
      <c r="U43627">
        <v>0</v>
      </c>
    </row>
    <row r="43628" spans="1:21" x14ac:dyDescent="0.25">
      <c r="A43628" t="s">
        <v>213136</v>
      </c>
      <c r="B43628" t="s">
        <v>213137</v>
      </c>
      <c r="C43628" t="s">
        <v>215525</v>
      </c>
      <c r="D43628" t="s">
        <v>215526</v>
      </c>
      <c r="E43628" t="s">
        <v>215527</v>
      </c>
      <c r="F43628" t="s">
        <v>215528</v>
      </c>
      <c r="G43628" t="s">
        <v>215529</v>
      </c>
      <c r="H43628">
        <v>27</v>
      </c>
      <c r="I43628" t="s">
        <v>28</v>
      </c>
      <c r="J43628" t="s">
        <v>67646</v>
      </c>
      <c r="K43628">
        <v>1071</v>
      </c>
      <c r="L43628" t="s">
        <v>30</v>
      </c>
      <c r="M43628" t="s">
        <v>31</v>
      </c>
      <c r="N43628" t="b">
        <v>0</v>
      </c>
      <c r="O43628" t="s">
        <v>215530</v>
      </c>
      <c r="P43628">
        <v>1</v>
      </c>
      <c r="Q43628">
        <v>17519</v>
      </c>
      <c r="R43628">
        <v>159</v>
      </c>
      <c r="S43628">
        <v>3</v>
      </c>
      <c r="T43628">
        <v>0</v>
      </c>
      <c r="U43628">
        <v>1</v>
      </c>
    </row>
    <row r="43629" spans="1:21" x14ac:dyDescent="0.25">
      <c r="A43629" t="s">
        <v>213136</v>
      </c>
      <c r="B43629" t="s">
        <v>213137</v>
      </c>
      <c r="C43629" t="s">
        <v>215531</v>
      </c>
      <c r="D43629" t="s">
        <v>215532</v>
      </c>
      <c r="E43629" s="1">
        <v>43019.230555555558</v>
      </c>
      <c r="F43629" t="s">
        <v>215533</v>
      </c>
      <c r="G43629" t="s">
        <v>215534</v>
      </c>
      <c r="H43629">
        <v>27</v>
      </c>
      <c r="I43629" t="s">
        <v>28</v>
      </c>
      <c r="J43629" t="s">
        <v>6089</v>
      </c>
      <c r="K43629">
        <v>663</v>
      </c>
      <c r="L43629" t="s">
        <v>30</v>
      </c>
      <c r="M43629" t="s">
        <v>31</v>
      </c>
      <c r="N43629" t="b">
        <v>0</v>
      </c>
      <c r="O43629" t="s">
        <v>215535</v>
      </c>
      <c r="P43629">
        <v>1</v>
      </c>
      <c r="Q43629">
        <v>19213</v>
      </c>
      <c r="R43629">
        <v>176</v>
      </c>
      <c r="S43629">
        <v>24</v>
      </c>
      <c r="T43629">
        <v>0</v>
      </c>
      <c r="U43629">
        <v>7</v>
      </c>
    </row>
    <row r="43630" spans="1:21" x14ac:dyDescent="0.25">
      <c r="A43630" t="s">
        <v>213136</v>
      </c>
      <c r="B43630" t="s">
        <v>213137</v>
      </c>
      <c r="C43630" t="s">
        <v>215536</v>
      </c>
      <c r="D43630" t="s">
        <v>215537</v>
      </c>
      <c r="E43630" s="1">
        <v>42958.207638888889</v>
      </c>
      <c r="F43630" t="s">
        <v>215538</v>
      </c>
      <c r="G43630" t="s">
        <v>215539</v>
      </c>
      <c r="H43630">
        <v>27</v>
      </c>
      <c r="I43630" t="s">
        <v>28</v>
      </c>
      <c r="J43630" t="s">
        <v>6890</v>
      </c>
      <c r="K43630">
        <v>614</v>
      </c>
      <c r="L43630" t="s">
        <v>30</v>
      </c>
      <c r="M43630" t="s">
        <v>31</v>
      </c>
      <c r="N43630" t="b">
        <v>0</v>
      </c>
      <c r="O43630" t="s">
        <v>215540</v>
      </c>
      <c r="P43630">
        <v>1</v>
      </c>
      <c r="Q43630">
        <v>9071</v>
      </c>
      <c r="R43630">
        <v>60</v>
      </c>
      <c r="S43630">
        <v>1</v>
      </c>
      <c r="T43630">
        <v>0</v>
      </c>
      <c r="U43630">
        <v>1</v>
      </c>
    </row>
    <row r="43631" spans="1:21" x14ac:dyDescent="0.25">
      <c r="A43631" t="s">
        <v>213136</v>
      </c>
      <c r="B43631" t="s">
        <v>213137</v>
      </c>
      <c r="C43631" t="s">
        <v>215541</v>
      </c>
      <c r="D43631" t="s">
        <v>215542</v>
      </c>
      <c r="E43631" s="1">
        <v>42927.236111111109</v>
      </c>
      <c r="F43631" t="s">
        <v>215543</v>
      </c>
      <c r="G43631" t="s">
        <v>215544</v>
      </c>
      <c r="H43631">
        <v>27</v>
      </c>
      <c r="I43631" t="s">
        <v>28</v>
      </c>
      <c r="J43631" t="s">
        <v>12468</v>
      </c>
      <c r="K43631">
        <v>834</v>
      </c>
      <c r="L43631" t="s">
        <v>30</v>
      </c>
      <c r="M43631" t="s">
        <v>31</v>
      </c>
      <c r="N43631" t="b">
        <v>0</v>
      </c>
      <c r="O43631" t="s">
        <v>215545</v>
      </c>
      <c r="P43631">
        <v>1</v>
      </c>
      <c r="Q43631">
        <v>4815</v>
      </c>
      <c r="R43631">
        <v>38</v>
      </c>
      <c r="S43631">
        <v>0</v>
      </c>
      <c r="T43631">
        <v>0</v>
      </c>
      <c r="U43631">
        <v>2</v>
      </c>
    </row>
    <row r="43632" spans="1:21" x14ac:dyDescent="0.25">
      <c r="A43632" t="s">
        <v>213136</v>
      </c>
      <c r="B43632" t="s">
        <v>213137</v>
      </c>
      <c r="C43632" t="s">
        <v>215546</v>
      </c>
      <c r="D43632" t="s">
        <v>215547</v>
      </c>
      <c r="E43632" s="1">
        <v>42805.213888888888</v>
      </c>
      <c r="F43632" t="s">
        <v>215548</v>
      </c>
      <c r="G43632" t="s">
        <v>215549</v>
      </c>
      <c r="H43632">
        <v>27</v>
      </c>
      <c r="I43632" t="s">
        <v>28</v>
      </c>
      <c r="J43632" t="s">
        <v>13402</v>
      </c>
      <c r="K43632">
        <v>1395</v>
      </c>
      <c r="L43632" t="s">
        <v>30</v>
      </c>
      <c r="M43632" t="s">
        <v>31</v>
      </c>
      <c r="N43632" t="b">
        <v>0</v>
      </c>
      <c r="O43632" t="s">
        <v>215550</v>
      </c>
      <c r="P43632">
        <v>1</v>
      </c>
      <c r="Q43632">
        <v>8039</v>
      </c>
      <c r="R43632">
        <v>53</v>
      </c>
      <c r="S43632">
        <v>4</v>
      </c>
      <c r="T43632">
        <v>0</v>
      </c>
      <c r="U43632">
        <v>1</v>
      </c>
    </row>
    <row r="43633" spans="1:21" x14ac:dyDescent="0.25">
      <c r="A43633" t="s">
        <v>213136</v>
      </c>
      <c r="B43633" t="s">
        <v>213137</v>
      </c>
      <c r="C43633" t="s">
        <v>215551</v>
      </c>
      <c r="D43633" t="s">
        <v>215552</v>
      </c>
      <c r="E43633" s="1">
        <v>42777.262499999997</v>
      </c>
      <c r="F43633" t="s">
        <v>215553</v>
      </c>
      <c r="G43633" t="s">
        <v>215554</v>
      </c>
      <c r="H43633">
        <v>27</v>
      </c>
      <c r="I43633" t="s">
        <v>28</v>
      </c>
      <c r="J43633" t="s">
        <v>129176</v>
      </c>
      <c r="K43633">
        <v>986</v>
      </c>
      <c r="L43633" t="s">
        <v>30</v>
      </c>
      <c r="M43633" t="s">
        <v>31</v>
      </c>
      <c r="N43633" t="b">
        <v>0</v>
      </c>
      <c r="O43633" t="s">
        <v>215555</v>
      </c>
      <c r="P43633">
        <v>1</v>
      </c>
      <c r="Q43633">
        <v>10254</v>
      </c>
      <c r="R43633">
        <v>94</v>
      </c>
      <c r="S43633">
        <v>1</v>
      </c>
      <c r="T43633">
        <v>0</v>
      </c>
      <c r="U43633">
        <v>2</v>
      </c>
    </row>
    <row r="43634" spans="1:21" x14ac:dyDescent="0.25">
      <c r="A43634" t="s">
        <v>213136</v>
      </c>
      <c r="B43634" t="s">
        <v>213137</v>
      </c>
      <c r="C43634" t="s">
        <v>215556</v>
      </c>
      <c r="D43634" t="s">
        <v>215557</v>
      </c>
      <c r="E43634" s="1">
        <v>42746.242361111108</v>
      </c>
      <c r="F43634" t="s">
        <v>215558</v>
      </c>
      <c r="G43634" t="s">
        <v>215559</v>
      </c>
      <c r="H43634">
        <v>27</v>
      </c>
      <c r="I43634" t="s">
        <v>28</v>
      </c>
      <c r="J43634" t="s">
        <v>37571</v>
      </c>
      <c r="K43634">
        <v>864</v>
      </c>
      <c r="L43634" t="s">
        <v>30</v>
      </c>
      <c r="M43634" t="s">
        <v>31</v>
      </c>
      <c r="N43634" t="b">
        <v>0</v>
      </c>
      <c r="O43634" t="s">
        <v>215560</v>
      </c>
      <c r="P43634">
        <v>1</v>
      </c>
      <c r="Q43634">
        <v>11209</v>
      </c>
      <c r="R43634">
        <v>135</v>
      </c>
      <c r="S43634">
        <v>1</v>
      </c>
      <c r="T43634">
        <v>0</v>
      </c>
      <c r="U43634">
        <v>4</v>
      </c>
    </row>
    <row r="43635" spans="1:21" x14ac:dyDescent="0.25">
      <c r="A43635" t="s">
        <v>213136</v>
      </c>
      <c r="B43635" t="s">
        <v>213137</v>
      </c>
      <c r="C43635" t="s">
        <v>215561</v>
      </c>
      <c r="D43635" t="s">
        <v>215562</v>
      </c>
      <c r="E43635" t="s">
        <v>215563</v>
      </c>
      <c r="F43635" t="s">
        <v>215564</v>
      </c>
      <c r="G43635" t="s">
        <v>215565</v>
      </c>
      <c r="H43635">
        <v>27</v>
      </c>
      <c r="I43635" t="s">
        <v>28</v>
      </c>
      <c r="J43635" t="s">
        <v>63129</v>
      </c>
      <c r="K43635">
        <v>722</v>
      </c>
      <c r="L43635" t="s">
        <v>30</v>
      </c>
      <c r="M43635" t="s">
        <v>31</v>
      </c>
      <c r="N43635" t="b">
        <v>0</v>
      </c>
      <c r="O43635" t="s">
        <v>215566</v>
      </c>
      <c r="P43635">
        <v>1</v>
      </c>
      <c r="Q43635">
        <v>1083</v>
      </c>
      <c r="R43635">
        <v>8</v>
      </c>
      <c r="S43635">
        <v>0</v>
      </c>
      <c r="T43635">
        <v>0</v>
      </c>
      <c r="U43635">
        <v>0</v>
      </c>
    </row>
    <row r="43636" spans="1:21" x14ac:dyDescent="0.25">
      <c r="A43636" t="s">
        <v>213136</v>
      </c>
      <c r="B43636" t="s">
        <v>213137</v>
      </c>
      <c r="C43636" t="s">
        <v>215567</v>
      </c>
      <c r="D43636" t="s">
        <v>215568</v>
      </c>
      <c r="E43636" t="s">
        <v>215569</v>
      </c>
      <c r="F43636" t="s">
        <v>215570</v>
      </c>
      <c r="G43636" t="s">
        <v>215571</v>
      </c>
      <c r="H43636">
        <v>27</v>
      </c>
      <c r="I43636" t="s">
        <v>28</v>
      </c>
      <c r="J43636" t="s">
        <v>11647</v>
      </c>
      <c r="K43636">
        <v>624</v>
      </c>
      <c r="L43636" t="s">
        <v>30</v>
      </c>
      <c r="M43636" t="s">
        <v>31</v>
      </c>
      <c r="N43636" t="b">
        <v>0</v>
      </c>
      <c r="O43636" t="s">
        <v>215572</v>
      </c>
      <c r="P43636">
        <v>1</v>
      </c>
      <c r="Q43636">
        <v>2741</v>
      </c>
      <c r="R43636">
        <v>15</v>
      </c>
      <c r="S43636">
        <v>0</v>
      </c>
      <c r="T43636">
        <v>0</v>
      </c>
      <c r="U43636">
        <v>1</v>
      </c>
    </row>
    <row r="43637" spans="1:21" x14ac:dyDescent="0.25">
      <c r="A43637" t="s">
        <v>213136</v>
      </c>
      <c r="B43637" t="s">
        <v>213137</v>
      </c>
      <c r="C43637" t="s">
        <v>215573</v>
      </c>
      <c r="D43637" t="s">
        <v>215574</v>
      </c>
      <c r="E43637" t="s">
        <v>215575</v>
      </c>
      <c r="F43637" t="s">
        <v>215576</v>
      </c>
      <c r="G43637" t="s">
        <v>215577</v>
      </c>
      <c r="H43637">
        <v>27</v>
      </c>
      <c r="I43637" t="s">
        <v>28</v>
      </c>
      <c r="J43637" t="s">
        <v>9750</v>
      </c>
      <c r="K43637">
        <v>799</v>
      </c>
      <c r="L43637" t="s">
        <v>30</v>
      </c>
      <c r="M43637" t="s">
        <v>31</v>
      </c>
      <c r="N43637" t="b">
        <v>0</v>
      </c>
      <c r="O43637" t="s">
        <v>215578</v>
      </c>
      <c r="P43637">
        <v>1</v>
      </c>
      <c r="Q43637">
        <v>1461</v>
      </c>
      <c r="R43637">
        <v>16</v>
      </c>
      <c r="S43637">
        <v>0</v>
      </c>
      <c r="T43637">
        <v>0</v>
      </c>
      <c r="U43637">
        <v>0</v>
      </c>
    </row>
    <row r="43638" spans="1:21" x14ac:dyDescent="0.25">
      <c r="A43638" t="s">
        <v>213136</v>
      </c>
      <c r="B43638" t="s">
        <v>213137</v>
      </c>
      <c r="C43638" t="s">
        <v>215579</v>
      </c>
      <c r="D43638" t="s">
        <v>215580</v>
      </c>
      <c r="E43638" t="s">
        <v>215581</v>
      </c>
      <c r="F43638" t="s">
        <v>215582</v>
      </c>
      <c r="G43638" t="s">
        <v>215583</v>
      </c>
      <c r="H43638">
        <v>27</v>
      </c>
      <c r="I43638" t="s">
        <v>28</v>
      </c>
      <c r="J43638" t="s">
        <v>21092</v>
      </c>
      <c r="K43638">
        <v>1019</v>
      </c>
      <c r="L43638" t="s">
        <v>30</v>
      </c>
      <c r="M43638" t="s">
        <v>31</v>
      </c>
      <c r="N43638" t="b">
        <v>0</v>
      </c>
      <c r="O43638" t="s">
        <v>215584</v>
      </c>
      <c r="P43638">
        <v>1</v>
      </c>
      <c r="Q43638">
        <v>5231</v>
      </c>
      <c r="R43638">
        <v>41</v>
      </c>
      <c r="S43638">
        <v>3</v>
      </c>
      <c r="T43638">
        <v>0</v>
      </c>
      <c r="U43638">
        <v>1</v>
      </c>
    </row>
    <row r="43639" spans="1:21" x14ac:dyDescent="0.25">
      <c r="A43639" t="s">
        <v>213136</v>
      </c>
      <c r="B43639" t="s">
        <v>213137</v>
      </c>
      <c r="C43639" t="s">
        <v>215585</v>
      </c>
      <c r="D43639" t="s">
        <v>215586</v>
      </c>
      <c r="E43639" t="s">
        <v>215587</v>
      </c>
      <c r="F43639" t="s">
        <v>215588</v>
      </c>
      <c r="G43639" t="s">
        <v>215589</v>
      </c>
      <c r="H43639">
        <v>27</v>
      </c>
      <c r="I43639" t="s">
        <v>28</v>
      </c>
      <c r="J43639" t="s">
        <v>10843</v>
      </c>
      <c r="K43639">
        <v>232</v>
      </c>
      <c r="L43639" t="s">
        <v>30</v>
      </c>
      <c r="M43639" t="s">
        <v>31</v>
      </c>
      <c r="N43639" t="b">
        <v>0</v>
      </c>
      <c r="P43639">
        <v>1</v>
      </c>
      <c r="Q43639">
        <v>2806</v>
      </c>
      <c r="R43639">
        <v>19</v>
      </c>
      <c r="S43639">
        <v>5</v>
      </c>
      <c r="T43639">
        <v>0</v>
      </c>
      <c r="U43639">
        <v>0</v>
      </c>
    </row>
    <row r="43640" spans="1:21" x14ac:dyDescent="0.25">
      <c r="A43640" t="s">
        <v>213136</v>
      </c>
      <c r="B43640" t="s">
        <v>213137</v>
      </c>
      <c r="C43640" t="s">
        <v>215590</v>
      </c>
      <c r="D43640" t="s">
        <v>215591</v>
      </c>
      <c r="E43640" s="1">
        <v>42988.190972222219</v>
      </c>
      <c r="F43640" t="s">
        <v>215592</v>
      </c>
      <c r="G43640" t="s">
        <v>215593</v>
      </c>
      <c r="H43640">
        <v>27</v>
      </c>
      <c r="I43640" t="s">
        <v>28</v>
      </c>
      <c r="J43640" t="s">
        <v>37</v>
      </c>
      <c r="K43640">
        <v>479</v>
      </c>
      <c r="L43640" t="s">
        <v>30</v>
      </c>
      <c r="M43640" t="s">
        <v>31</v>
      </c>
      <c r="N43640" t="b">
        <v>0</v>
      </c>
      <c r="O43640" t="s">
        <v>215594</v>
      </c>
      <c r="P43640">
        <v>1</v>
      </c>
      <c r="Q43640">
        <v>14097</v>
      </c>
      <c r="R43640">
        <v>171</v>
      </c>
      <c r="S43640">
        <v>1</v>
      </c>
      <c r="T43640">
        <v>0</v>
      </c>
      <c r="U43640">
        <v>7</v>
      </c>
    </row>
    <row r="43641" spans="1:21" x14ac:dyDescent="0.25">
      <c r="A43641" t="s">
        <v>213136</v>
      </c>
      <c r="B43641" t="s">
        <v>213137</v>
      </c>
      <c r="C43641" t="s">
        <v>215595</v>
      </c>
      <c r="D43641" t="s">
        <v>215596</v>
      </c>
      <c r="E43641" s="1">
        <v>42896.200694444444</v>
      </c>
      <c r="F43641" t="s">
        <v>215597</v>
      </c>
      <c r="G43641" t="s">
        <v>215598</v>
      </c>
      <c r="H43641">
        <v>27</v>
      </c>
      <c r="I43641" t="s">
        <v>28</v>
      </c>
      <c r="J43641" t="s">
        <v>21187</v>
      </c>
      <c r="K43641">
        <v>588</v>
      </c>
      <c r="L43641" t="s">
        <v>30</v>
      </c>
      <c r="M43641" t="s">
        <v>31</v>
      </c>
      <c r="N43641" t="b">
        <v>0</v>
      </c>
      <c r="O43641" t="s">
        <v>215599</v>
      </c>
      <c r="P43641">
        <v>1</v>
      </c>
      <c r="Q43641">
        <v>8171</v>
      </c>
      <c r="R43641">
        <v>65</v>
      </c>
      <c r="S43641">
        <v>6</v>
      </c>
      <c r="T43641">
        <v>0</v>
      </c>
      <c r="U43641">
        <v>3</v>
      </c>
    </row>
    <row r="43642" spans="1:21" x14ac:dyDescent="0.25">
      <c r="A43642" t="s">
        <v>213136</v>
      </c>
      <c r="B43642" t="s">
        <v>213137</v>
      </c>
      <c r="C43642" t="s">
        <v>215600</v>
      </c>
      <c r="D43642" t="s">
        <v>215601</v>
      </c>
      <c r="E43642" s="1">
        <v>42865.175000000003</v>
      </c>
      <c r="F43642" t="s">
        <v>215602</v>
      </c>
      <c r="G43642" t="s">
        <v>215603</v>
      </c>
      <c r="H43642">
        <v>27</v>
      </c>
      <c r="I43642" t="s">
        <v>28</v>
      </c>
      <c r="J43642" t="s">
        <v>1497</v>
      </c>
      <c r="K43642">
        <v>371</v>
      </c>
      <c r="L43642" t="s">
        <v>30</v>
      </c>
      <c r="M43642" t="s">
        <v>31</v>
      </c>
      <c r="N43642" t="b">
        <v>0</v>
      </c>
      <c r="O43642" t="s">
        <v>215604</v>
      </c>
      <c r="P43642">
        <v>1</v>
      </c>
      <c r="Q43642">
        <v>1716</v>
      </c>
      <c r="R43642">
        <v>23</v>
      </c>
      <c r="S43642">
        <v>0</v>
      </c>
      <c r="T43642">
        <v>0</v>
      </c>
      <c r="U43642">
        <v>4</v>
      </c>
    </row>
    <row r="43643" spans="1:21" x14ac:dyDescent="0.25">
      <c r="A43643" t="s">
        <v>213136</v>
      </c>
      <c r="B43643" t="s">
        <v>213137</v>
      </c>
      <c r="C43643" t="s">
        <v>215605</v>
      </c>
      <c r="D43643" t="s">
        <v>215606</v>
      </c>
      <c r="E43643" s="1">
        <v>42835.185416666667</v>
      </c>
      <c r="F43643" t="s">
        <v>215607</v>
      </c>
      <c r="G43643" t="s">
        <v>215608</v>
      </c>
      <c r="H43643">
        <v>27</v>
      </c>
      <c r="I43643" t="s">
        <v>28</v>
      </c>
      <c r="J43643" t="s">
        <v>214</v>
      </c>
      <c r="K43643">
        <v>271</v>
      </c>
      <c r="L43643" t="s">
        <v>30</v>
      </c>
      <c r="M43643" t="s">
        <v>31</v>
      </c>
      <c r="N43643" t="b">
        <v>0</v>
      </c>
      <c r="O43643" t="s">
        <v>215609</v>
      </c>
      <c r="P43643">
        <v>1</v>
      </c>
      <c r="Q43643">
        <v>1418</v>
      </c>
      <c r="R43643">
        <v>6</v>
      </c>
      <c r="S43643">
        <v>2</v>
      </c>
      <c r="T43643">
        <v>0</v>
      </c>
      <c r="U43643">
        <v>1</v>
      </c>
    </row>
    <row r="43644" spans="1:21" x14ac:dyDescent="0.25">
      <c r="A43644" t="s">
        <v>213136</v>
      </c>
      <c r="B43644" t="s">
        <v>213137</v>
      </c>
      <c r="C43644" t="s">
        <v>215610</v>
      </c>
      <c r="D43644" t="s">
        <v>215611</v>
      </c>
      <c r="E43644" s="1">
        <v>42804.181250000001</v>
      </c>
      <c r="F43644" t="s">
        <v>215612</v>
      </c>
      <c r="G43644" t="s">
        <v>215613</v>
      </c>
      <c r="H43644">
        <v>27</v>
      </c>
      <c r="I43644" t="s">
        <v>28</v>
      </c>
      <c r="J43644" t="s">
        <v>787</v>
      </c>
      <c r="K43644">
        <v>280</v>
      </c>
      <c r="L43644" t="s">
        <v>30</v>
      </c>
      <c r="M43644" t="s">
        <v>31</v>
      </c>
      <c r="N43644" t="b">
        <v>0</v>
      </c>
      <c r="O43644" t="s">
        <v>215614</v>
      </c>
      <c r="P43644">
        <v>1</v>
      </c>
      <c r="Q43644">
        <v>1444</v>
      </c>
      <c r="R43644">
        <v>12</v>
      </c>
      <c r="S43644">
        <v>1</v>
      </c>
      <c r="T43644">
        <v>0</v>
      </c>
      <c r="U43644">
        <v>0</v>
      </c>
    </row>
    <row r="43645" spans="1:21" x14ac:dyDescent="0.25">
      <c r="A43645" t="s">
        <v>213136</v>
      </c>
      <c r="B43645" t="s">
        <v>213137</v>
      </c>
      <c r="C43645" t="s">
        <v>215615</v>
      </c>
      <c r="D43645" t="s">
        <v>215616</v>
      </c>
      <c r="E43645" t="s">
        <v>215617</v>
      </c>
      <c r="F43645" t="s">
        <v>215618</v>
      </c>
      <c r="G43645" t="s">
        <v>215619</v>
      </c>
      <c r="H43645">
        <v>27</v>
      </c>
      <c r="I43645" t="s">
        <v>28</v>
      </c>
      <c r="J43645" t="s">
        <v>6338</v>
      </c>
      <c r="K43645">
        <v>477</v>
      </c>
      <c r="L43645" t="s">
        <v>30</v>
      </c>
      <c r="M43645" t="s">
        <v>31</v>
      </c>
      <c r="N43645" t="b">
        <v>0</v>
      </c>
      <c r="P43645">
        <v>1</v>
      </c>
      <c r="Q43645">
        <v>1680</v>
      </c>
      <c r="R43645">
        <v>21</v>
      </c>
      <c r="S43645">
        <v>0</v>
      </c>
      <c r="T43645">
        <v>0</v>
      </c>
      <c r="U43645">
        <v>0</v>
      </c>
    </row>
    <row r="43646" spans="1:21" x14ac:dyDescent="0.25">
      <c r="A43646" t="s">
        <v>213136</v>
      </c>
      <c r="B43646" t="s">
        <v>213137</v>
      </c>
      <c r="C43646" t="s">
        <v>215620</v>
      </c>
      <c r="D43646" t="s">
        <v>215621</v>
      </c>
      <c r="E43646" t="s">
        <v>215622</v>
      </c>
      <c r="F43646" t="s">
        <v>215623</v>
      </c>
      <c r="G43646" t="s">
        <v>215624</v>
      </c>
      <c r="H43646">
        <v>27</v>
      </c>
      <c r="I43646" t="s">
        <v>28</v>
      </c>
      <c r="J43646" t="s">
        <v>1042</v>
      </c>
      <c r="K43646">
        <v>387</v>
      </c>
      <c r="L43646" t="s">
        <v>30</v>
      </c>
      <c r="M43646" t="s">
        <v>31</v>
      </c>
      <c r="N43646" t="b">
        <v>0</v>
      </c>
      <c r="P43646">
        <v>1</v>
      </c>
      <c r="Q43646">
        <v>971</v>
      </c>
      <c r="R43646">
        <v>7</v>
      </c>
      <c r="S43646">
        <v>0</v>
      </c>
      <c r="T43646">
        <v>0</v>
      </c>
      <c r="U43646">
        <v>0</v>
      </c>
    </row>
    <row r="43647" spans="1:21" x14ac:dyDescent="0.25">
      <c r="A43647" t="s">
        <v>213136</v>
      </c>
      <c r="B43647" t="s">
        <v>213137</v>
      </c>
      <c r="C43647" t="s">
        <v>215625</v>
      </c>
      <c r="D43647" t="s">
        <v>215626</v>
      </c>
      <c r="E43647" t="s">
        <v>215627</v>
      </c>
      <c r="F43647" t="s">
        <v>215628</v>
      </c>
      <c r="G43647" t="s">
        <v>215629</v>
      </c>
      <c r="H43647">
        <v>27</v>
      </c>
      <c r="I43647" t="s">
        <v>28</v>
      </c>
      <c r="J43647" t="s">
        <v>10064</v>
      </c>
      <c r="K43647">
        <v>621</v>
      </c>
      <c r="L43647" t="s">
        <v>30</v>
      </c>
      <c r="M43647" t="s">
        <v>31</v>
      </c>
      <c r="N43647" t="b">
        <v>0</v>
      </c>
      <c r="O43647" t="s">
        <v>215630</v>
      </c>
      <c r="P43647">
        <v>1</v>
      </c>
      <c r="Q43647">
        <v>5201</v>
      </c>
      <c r="R43647">
        <v>42</v>
      </c>
      <c r="S43647">
        <v>1</v>
      </c>
      <c r="T43647">
        <v>0</v>
      </c>
      <c r="U43647">
        <v>12</v>
      </c>
    </row>
    <row r="43648" spans="1:21" x14ac:dyDescent="0.25">
      <c r="A43648" t="s">
        <v>213136</v>
      </c>
      <c r="B43648" t="s">
        <v>213137</v>
      </c>
      <c r="C43648" t="s">
        <v>215631</v>
      </c>
      <c r="D43648" t="s">
        <v>215632</v>
      </c>
      <c r="E43648" t="s">
        <v>215633</v>
      </c>
      <c r="F43648" t="s">
        <v>215634</v>
      </c>
      <c r="G43648" t="s">
        <v>215635</v>
      </c>
      <c r="H43648">
        <v>27</v>
      </c>
      <c r="I43648" t="s">
        <v>28</v>
      </c>
      <c r="J43648" t="s">
        <v>1200</v>
      </c>
      <c r="K43648">
        <v>515</v>
      </c>
      <c r="L43648" t="s">
        <v>30</v>
      </c>
      <c r="M43648" t="s">
        <v>31</v>
      </c>
      <c r="N43648" t="b">
        <v>0</v>
      </c>
      <c r="O43648" t="s">
        <v>215636</v>
      </c>
      <c r="P43648">
        <v>1</v>
      </c>
      <c r="Q43648">
        <v>4758</v>
      </c>
      <c r="R43648">
        <v>48</v>
      </c>
      <c r="S43648">
        <v>0</v>
      </c>
      <c r="T43648">
        <v>0</v>
      </c>
      <c r="U43648">
        <v>2</v>
      </c>
    </row>
    <row r="43649" spans="1:21" x14ac:dyDescent="0.25">
      <c r="A43649" t="s">
        <v>213136</v>
      </c>
      <c r="B43649" t="s">
        <v>213137</v>
      </c>
      <c r="C43649" t="s">
        <v>215637</v>
      </c>
      <c r="D43649" t="s">
        <v>215638</v>
      </c>
      <c r="E43649" t="s">
        <v>215639</v>
      </c>
      <c r="F43649" t="s">
        <v>215640</v>
      </c>
      <c r="G43649" t="s">
        <v>215641</v>
      </c>
      <c r="H43649">
        <v>27</v>
      </c>
      <c r="I43649" t="s">
        <v>28</v>
      </c>
      <c r="J43649" t="s">
        <v>6102</v>
      </c>
      <c r="K43649">
        <v>786</v>
      </c>
      <c r="L43649" t="s">
        <v>30</v>
      </c>
      <c r="M43649" t="s">
        <v>31</v>
      </c>
      <c r="N43649" t="b">
        <v>0</v>
      </c>
      <c r="P43649">
        <v>1</v>
      </c>
      <c r="Q43649">
        <v>1525</v>
      </c>
      <c r="R43649">
        <v>24</v>
      </c>
      <c r="S43649">
        <v>0</v>
      </c>
      <c r="T43649">
        <v>0</v>
      </c>
      <c r="U43649">
        <v>5</v>
      </c>
    </row>
    <row r="43650" spans="1:21" x14ac:dyDescent="0.25">
      <c r="A43650" t="s">
        <v>213136</v>
      </c>
      <c r="B43650" t="s">
        <v>213137</v>
      </c>
      <c r="C43650" t="s">
        <v>215642</v>
      </c>
      <c r="D43650" t="s">
        <v>215643</v>
      </c>
      <c r="E43650" t="s">
        <v>215644</v>
      </c>
      <c r="F43650" t="s">
        <v>215645</v>
      </c>
      <c r="G43650" t="s">
        <v>215646</v>
      </c>
      <c r="H43650">
        <v>27</v>
      </c>
      <c r="I43650" t="s">
        <v>28</v>
      </c>
      <c r="J43650" t="s">
        <v>21705</v>
      </c>
      <c r="K43650">
        <v>801</v>
      </c>
      <c r="L43650" t="s">
        <v>30</v>
      </c>
      <c r="M43650" t="s">
        <v>31</v>
      </c>
      <c r="N43650" t="b">
        <v>0</v>
      </c>
      <c r="O43650" t="s">
        <v>215647</v>
      </c>
      <c r="P43650">
        <v>1</v>
      </c>
      <c r="Q43650">
        <v>17898</v>
      </c>
      <c r="R43650">
        <v>193</v>
      </c>
      <c r="S43650">
        <v>7</v>
      </c>
      <c r="T43650">
        <v>0</v>
      </c>
      <c r="U43650">
        <v>5</v>
      </c>
    </row>
    <row r="43651" spans="1:21" x14ac:dyDescent="0.25">
      <c r="A43651" t="s">
        <v>213136</v>
      </c>
      <c r="B43651" t="s">
        <v>213137</v>
      </c>
      <c r="C43651" t="s">
        <v>215648</v>
      </c>
      <c r="D43651" t="s">
        <v>215649</v>
      </c>
      <c r="E43651" t="s">
        <v>215650</v>
      </c>
      <c r="F43651" t="s">
        <v>215651</v>
      </c>
      <c r="G43651" t="s">
        <v>215652</v>
      </c>
      <c r="H43651">
        <v>27</v>
      </c>
      <c r="I43651" t="s">
        <v>28</v>
      </c>
      <c r="J43651" t="s">
        <v>1172</v>
      </c>
      <c r="K43651">
        <v>488</v>
      </c>
      <c r="L43651" t="s">
        <v>30</v>
      </c>
      <c r="M43651" t="s">
        <v>31</v>
      </c>
      <c r="N43651" t="b">
        <v>0</v>
      </c>
      <c r="P43651">
        <v>1</v>
      </c>
      <c r="Q43651">
        <v>1596</v>
      </c>
      <c r="R43651">
        <v>8</v>
      </c>
      <c r="S43651">
        <v>0</v>
      </c>
      <c r="T43651">
        <v>0</v>
      </c>
      <c r="U43651">
        <v>0</v>
      </c>
    </row>
    <row r="43652" spans="1:21" x14ac:dyDescent="0.25">
      <c r="A43652" t="s">
        <v>213136</v>
      </c>
      <c r="B43652" t="s">
        <v>213137</v>
      </c>
      <c r="C43652" t="s">
        <v>215653</v>
      </c>
      <c r="D43652" t="s">
        <v>215654</v>
      </c>
      <c r="E43652" t="s">
        <v>215655</v>
      </c>
      <c r="F43652" t="s">
        <v>215656</v>
      </c>
      <c r="G43652" t="s">
        <v>215657</v>
      </c>
      <c r="H43652">
        <v>27</v>
      </c>
      <c r="I43652" t="s">
        <v>28</v>
      </c>
      <c r="J43652" t="s">
        <v>20127</v>
      </c>
      <c r="K43652">
        <v>749</v>
      </c>
      <c r="L43652" t="s">
        <v>30</v>
      </c>
      <c r="M43652" t="s">
        <v>31</v>
      </c>
      <c r="N43652" t="b">
        <v>0</v>
      </c>
      <c r="P43652">
        <v>1</v>
      </c>
      <c r="Q43652">
        <v>3629</v>
      </c>
      <c r="R43652">
        <v>29</v>
      </c>
      <c r="S43652">
        <v>0</v>
      </c>
      <c r="T43652">
        <v>0</v>
      </c>
      <c r="U43652">
        <v>5</v>
      </c>
    </row>
    <row r="43653" spans="1:21" x14ac:dyDescent="0.25">
      <c r="A43653" t="s">
        <v>213136</v>
      </c>
      <c r="B43653" t="s">
        <v>213137</v>
      </c>
      <c r="C43653" t="s">
        <v>215658</v>
      </c>
      <c r="D43653" t="s">
        <v>215659</v>
      </c>
      <c r="E43653" s="1">
        <v>43048.177083333336</v>
      </c>
      <c r="F43653" t="s">
        <v>215660</v>
      </c>
      <c r="G43653" t="s">
        <v>215661</v>
      </c>
      <c r="H43653">
        <v>27</v>
      </c>
      <c r="I43653" t="s">
        <v>28</v>
      </c>
      <c r="J43653" t="s">
        <v>2050</v>
      </c>
      <c r="K43653">
        <v>787</v>
      </c>
      <c r="L43653" t="s">
        <v>30</v>
      </c>
      <c r="M43653" t="s">
        <v>31</v>
      </c>
      <c r="N43653" t="b">
        <v>0</v>
      </c>
      <c r="P43653">
        <v>1</v>
      </c>
      <c r="Q43653">
        <v>2188</v>
      </c>
      <c r="R43653">
        <v>18</v>
      </c>
      <c r="S43653">
        <v>1</v>
      </c>
      <c r="T43653">
        <v>0</v>
      </c>
      <c r="U43653">
        <v>2</v>
      </c>
    </row>
    <row r="43654" spans="1:21" x14ac:dyDescent="0.25">
      <c r="A43654" t="s">
        <v>213136</v>
      </c>
      <c r="B43654" t="s">
        <v>213137</v>
      </c>
      <c r="C43654" t="s">
        <v>215662</v>
      </c>
      <c r="D43654" t="s">
        <v>215663</v>
      </c>
      <c r="E43654" s="1">
        <v>43017.174305555556</v>
      </c>
      <c r="F43654" t="s">
        <v>215664</v>
      </c>
      <c r="G43654" t="s">
        <v>215665</v>
      </c>
      <c r="H43654">
        <v>27</v>
      </c>
      <c r="I43654" t="s">
        <v>28</v>
      </c>
      <c r="J43654" t="s">
        <v>3944</v>
      </c>
      <c r="K43654">
        <v>681</v>
      </c>
      <c r="L43654" t="s">
        <v>30</v>
      </c>
      <c r="M43654" t="s">
        <v>31</v>
      </c>
      <c r="N43654" t="b">
        <v>0</v>
      </c>
      <c r="O43654" t="s">
        <v>215666</v>
      </c>
      <c r="P43654">
        <v>1</v>
      </c>
      <c r="Q43654">
        <v>6483</v>
      </c>
      <c r="R43654">
        <v>64</v>
      </c>
      <c r="S43654">
        <v>0</v>
      </c>
      <c r="T43654">
        <v>0</v>
      </c>
      <c r="U43654">
        <v>0</v>
      </c>
    </row>
    <row r="43655" spans="1:21" x14ac:dyDescent="0.25">
      <c r="A43655" t="s">
        <v>213136</v>
      </c>
      <c r="B43655" t="s">
        <v>213137</v>
      </c>
      <c r="C43655" t="s">
        <v>215667</v>
      </c>
      <c r="D43655" t="s">
        <v>215668</v>
      </c>
      <c r="E43655" s="1">
        <v>42895.194444444445</v>
      </c>
      <c r="F43655" t="s">
        <v>215669</v>
      </c>
      <c r="G43655" t="s">
        <v>215670</v>
      </c>
      <c r="H43655">
        <v>27</v>
      </c>
      <c r="I43655" t="s">
        <v>28</v>
      </c>
      <c r="J43655" t="s">
        <v>9829</v>
      </c>
      <c r="K43655">
        <v>676</v>
      </c>
      <c r="L43655" t="s">
        <v>30</v>
      </c>
      <c r="M43655" t="s">
        <v>31</v>
      </c>
      <c r="N43655" t="b">
        <v>0</v>
      </c>
      <c r="O43655" t="s">
        <v>215671</v>
      </c>
      <c r="P43655">
        <v>1</v>
      </c>
      <c r="Q43655">
        <v>1352</v>
      </c>
      <c r="R43655">
        <v>12</v>
      </c>
      <c r="S43655">
        <v>1</v>
      </c>
      <c r="T43655">
        <v>0</v>
      </c>
      <c r="U43655">
        <v>1</v>
      </c>
    </row>
    <row r="43656" spans="1:21" x14ac:dyDescent="0.25">
      <c r="A43656" t="s">
        <v>213136</v>
      </c>
      <c r="B43656" t="s">
        <v>213137</v>
      </c>
      <c r="C43656" t="s">
        <v>215672</v>
      </c>
      <c r="D43656" t="s">
        <v>215673</v>
      </c>
      <c r="E43656" s="1">
        <v>42864.224305555559</v>
      </c>
      <c r="F43656" t="s">
        <v>215674</v>
      </c>
      <c r="G43656" t="s">
        <v>215675</v>
      </c>
      <c r="H43656">
        <v>27</v>
      </c>
      <c r="I43656" t="s">
        <v>28</v>
      </c>
      <c r="J43656" t="s">
        <v>55503</v>
      </c>
      <c r="K43656">
        <v>995</v>
      </c>
      <c r="L43656" t="s">
        <v>30</v>
      </c>
      <c r="M43656" t="s">
        <v>31</v>
      </c>
      <c r="N43656" t="b">
        <v>0</v>
      </c>
      <c r="O43656" t="s">
        <v>215676</v>
      </c>
      <c r="P43656">
        <v>1</v>
      </c>
      <c r="Q43656">
        <v>7703</v>
      </c>
      <c r="R43656">
        <v>66</v>
      </c>
      <c r="S43656">
        <v>4</v>
      </c>
      <c r="T43656">
        <v>0</v>
      </c>
      <c r="U43656">
        <v>5</v>
      </c>
    </row>
    <row r="43657" spans="1:21" x14ac:dyDescent="0.25">
      <c r="A43657" t="s">
        <v>213136</v>
      </c>
      <c r="B43657" t="s">
        <v>213137</v>
      </c>
      <c r="C43657" t="s">
        <v>215677</v>
      </c>
      <c r="D43657" t="s">
        <v>215678</v>
      </c>
      <c r="E43657" s="1">
        <v>42834.196527777778</v>
      </c>
      <c r="F43657" t="s">
        <v>215679</v>
      </c>
      <c r="G43657" t="s">
        <v>215680</v>
      </c>
      <c r="H43657">
        <v>27</v>
      </c>
      <c r="I43657" t="s">
        <v>28</v>
      </c>
      <c r="J43657" t="s">
        <v>8294</v>
      </c>
      <c r="K43657">
        <v>1227</v>
      </c>
      <c r="L43657" t="s">
        <v>30</v>
      </c>
      <c r="M43657" t="s">
        <v>31</v>
      </c>
      <c r="N43657" t="b">
        <v>0</v>
      </c>
      <c r="O43657" t="s">
        <v>215681</v>
      </c>
      <c r="P43657">
        <v>1</v>
      </c>
      <c r="Q43657">
        <v>8264</v>
      </c>
      <c r="R43657">
        <v>65</v>
      </c>
      <c r="S43657">
        <v>4</v>
      </c>
      <c r="T43657">
        <v>0</v>
      </c>
      <c r="U43657">
        <v>12</v>
      </c>
    </row>
    <row r="43658" spans="1:21" x14ac:dyDescent="0.25">
      <c r="A43658" t="s">
        <v>213136</v>
      </c>
      <c r="B43658" t="s">
        <v>213137</v>
      </c>
      <c r="C43658" t="s">
        <v>215682</v>
      </c>
      <c r="D43658" t="s">
        <v>215683</v>
      </c>
      <c r="E43658" t="s">
        <v>215684</v>
      </c>
      <c r="F43658" t="s">
        <v>215685</v>
      </c>
      <c r="G43658" t="s">
        <v>215686</v>
      </c>
      <c r="H43658">
        <v>27</v>
      </c>
      <c r="I43658" t="s">
        <v>28</v>
      </c>
      <c r="J43658" t="s">
        <v>20395</v>
      </c>
      <c r="K43658">
        <v>939</v>
      </c>
      <c r="L43658" t="s">
        <v>30</v>
      </c>
      <c r="M43658" t="s">
        <v>31</v>
      </c>
      <c r="N43658" t="b">
        <v>0</v>
      </c>
      <c r="O43658" t="s">
        <v>215687</v>
      </c>
      <c r="P43658">
        <v>1</v>
      </c>
      <c r="Q43658">
        <v>9390</v>
      </c>
      <c r="R43658">
        <v>89</v>
      </c>
      <c r="S43658">
        <v>4</v>
      </c>
      <c r="T43658">
        <v>0</v>
      </c>
      <c r="U43658">
        <v>2</v>
      </c>
    </row>
    <row r="43659" spans="1:21" x14ac:dyDescent="0.25">
      <c r="A43659" t="s">
        <v>213136</v>
      </c>
      <c r="B43659" t="s">
        <v>213137</v>
      </c>
      <c r="C43659" t="s">
        <v>215688</v>
      </c>
      <c r="D43659" t="s">
        <v>215689</v>
      </c>
      <c r="E43659" t="s">
        <v>215690</v>
      </c>
      <c r="F43659" t="s">
        <v>215691</v>
      </c>
      <c r="G43659" t="s">
        <v>215692</v>
      </c>
      <c r="H43659">
        <v>27</v>
      </c>
      <c r="I43659" t="s">
        <v>28</v>
      </c>
      <c r="J43659" t="s">
        <v>3778</v>
      </c>
      <c r="K43659">
        <v>879</v>
      </c>
      <c r="L43659" t="s">
        <v>30</v>
      </c>
      <c r="M43659" t="s">
        <v>31</v>
      </c>
      <c r="N43659" t="b">
        <v>0</v>
      </c>
      <c r="P43659">
        <v>1</v>
      </c>
      <c r="Q43659">
        <v>7006</v>
      </c>
      <c r="R43659">
        <v>55</v>
      </c>
      <c r="S43659">
        <v>3</v>
      </c>
      <c r="T43659">
        <v>0</v>
      </c>
      <c r="U43659">
        <v>4</v>
      </c>
    </row>
    <row r="43660" spans="1:21" x14ac:dyDescent="0.25">
      <c r="A43660" t="s">
        <v>213136</v>
      </c>
      <c r="B43660" t="s">
        <v>213137</v>
      </c>
      <c r="C43660" t="s">
        <v>215693</v>
      </c>
      <c r="D43660" t="s">
        <v>215694</v>
      </c>
      <c r="E43660" t="s">
        <v>215695</v>
      </c>
      <c r="F43660" t="s">
        <v>215696</v>
      </c>
      <c r="G43660" t="s">
        <v>215697</v>
      </c>
      <c r="H43660">
        <v>27</v>
      </c>
      <c r="I43660" t="s">
        <v>28</v>
      </c>
      <c r="J43660" t="s">
        <v>196</v>
      </c>
      <c r="K43660">
        <v>243</v>
      </c>
      <c r="L43660" t="s">
        <v>30</v>
      </c>
      <c r="M43660" t="s">
        <v>31</v>
      </c>
      <c r="N43660" t="b">
        <v>0</v>
      </c>
      <c r="P43660">
        <v>1</v>
      </c>
      <c r="Q43660">
        <v>629</v>
      </c>
      <c r="R43660">
        <v>4</v>
      </c>
      <c r="S43660">
        <v>0</v>
      </c>
      <c r="T43660">
        <v>0</v>
      </c>
      <c r="U43660">
        <v>0</v>
      </c>
    </row>
    <row r="43661" spans="1:21" x14ac:dyDescent="0.25">
      <c r="A43661" t="s">
        <v>213136</v>
      </c>
      <c r="B43661" t="s">
        <v>213137</v>
      </c>
      <c r="C43661" t="s">
        <v>215698</v>
      </c>
      <c r="D43661" t="s">
        <v>215699</v>
      </c>
      <c r="E43661" s="1">
        <v>42986.407638888886</v>
      </c>
      <c r="F43661" t="s">
        <v>215700</v>
      </c>
      <c r="G43661" t="s">
        <v>215701</v>
      </c>
      <c r="H43661">
        <v>27</v>
      </c>
      <c r="I43661" t="s">
        <v>28</v>
      </c>
      <c r="J43661" t="s">
        <v>8594</v>
      </c>
      <c r="K43661">
        <v>185</v>
      </c>
      <c r="L43661" t="s">
        <v>30</v>
      </c>
      <c r="M43661" t="s">
        <v>31</v>
      </c>
      <c r="N43661" t="b">
        <v>0</v>
      </c>
      <c r="P43661">
        <v>1</v>
      </c>
      <c r="Q43661">
        <v>2772</v>
      </c>
      <c r="R43661">
        <v>11</v>
      </c>
      <c r="S43661">
        <v>0</v>
      </c>
      <c r="T43661">
        <v>0</v>
      </c>
      <c r="U43661">
        <v>0</v>
      </c>
    </row>
    <row r="43662" spans="1:21" x14ac:dyDescent="0.25">
      <c r="A43662" t="s">
        <v>213136</v>
      </c>
      <c r="B43662" t="s">
        <v>213137</v>
      </c>
      <c r="C43662" t="s">
        <v>215702</v>
      </c>
      <c r="D43662" t="s">
        <v>215703</v>
      </c>
      <c r="E43662" s="1">
        <v>42774.407638888886</v>
      </c>
      <c r="F43662" t="s">
        <v>215704</v>
      </c>
      <c r="G43662" t="s">
        <v>215705</v>
      </c>
      <c r="H43662">
        <v>27</v>
      </c>
      <c r="I43662" t="s">
        <v>28</v>
      </c>
      <c r="J43662" t="s">
        <v>3525</v>
      </c>
      <c r="K43662">
        <v>374</v>
      </c>
      <c r="L43662" t="s">
        <v>30</v>
      </c>
      <c r="M43662" t="s">
        <v>31</v>
      </c>
      <c r="N43662" t="b">
        <v>0</v>
      </c>
      <c r="P43662">
        <v>1</v>
      </c>
      <c r="Q43662">
        <v>7894</v>
      </c>
      <c r="R43662">
        <v>35</v>
      </c>
      <c r="S43662">
        <v>2</v>
      </c>
      <c r="T43662">
        <v>0</v>
      </c>
      <c r="U43662">
        <v>2</v>
      </c>
    </row>
    <row r="43663" spans="1:21" x14ac:dyDescent="0.25">
      <c r="A43663" t="s">
        <v>213136</v>
      </c>
      <c r="B43663" t="s">
        <v>213137</v>
      </c>
      <c r="C43663" t="s">
        <v>215706</v>
      </c>
      <c r="D43663" t="s">
        <v>215707</v>
      </c>
      <c r="E43663" t="s">
        <v>215708</v>
      </c>
      <c r="F43663" t="s">
        <v>215709</v>
      </c>
      <c r="G43663" t="s">
        <v>215710</v>
      </c>
      <c r="H43663">
        <v>27</v>
      </c>
      <c r="I43663" t="s">
        <v>28</v>
      </c>
      <c r="J43663" t="s">
        <v>5179</v>
      </c>
      <c r="K43663">
        <v>428</v>
      </c>
      <c r="L43663" t="s">
        <v>30</v>
      </c>
      <c r="M43663" t="s">
        <v>31</v>
      </c>
      <c r="N43663" t="b">
        <v>0</v>
      </c>
      <c r="P43663">
        <v>1</v>
      </c>
      <c r="Q43663">
        <v>2500</v>
      </c>
      <c r="R43663">
        <v>11</v>
      </c>
      <c r="S43663">
        <v>0</v>
      </c>
      <c r="T43663">
        <v>0</v>
      </c>
      <c r="U43663">
        <v>1</v>
      </c>
    </row>
    <row r="43664" spans="1:21" x14ac:dyDescent="0.25">
      <c r="A43664" t="s">
        <v>213136</v>
      </c>
      <c r="B43664" t="s">
        <v>213137</v>
      </c>
      <c r="C43664" t="s">
        <v>215711</v>
      </c>
      <c r="D43664" t="s">
        <v>215712</v>
      </c>
      <c r="E43664" t="s">
        <v>215713</v>
      </c>
      <c r="F43664" t="s">
        <v>215714</v>
      </c>
      <c r="G43664" t="s">
        <v>215715</v>
      </c>
      <c r="H43664">
        <v>27</v>
      </c>
      <c r="I43664" t="s">
        <v>28</v>
      </c>
      <c r="J43664" t="s">
        <v>4498</v>
      </c>
      <c r="K43664">
        <v>658</v>
      </c>
      <c r="L43664" t="s">
        <v>30</v>
      </c>
      <c r="M43664" t="s">
        <v>31</v>
      </c>
      <c r="N43664" t="b">
        <v>0</v>
      </c>
      <c r="P43664">
        <v>1</v>
      </c>
      <c r="Q43664">
        <v>7085</v>
      </c>
      <c r="R43664">
        <v>73</v>
      </c>
      <c r="S43664">
        <v>1</v>
      </c>
      <c r="T43664">
        <v>0</v>
      </c>
      <c r="U43664">
        <v>7</v>
      </c>
    </row>
    <row r="43665" spans="1:21" x14ac:dyDescent="0.25">
      <c r="A43665" t="s">
        <v>213136</v>
      </c>
      <c r="B43665" t="s">
        <v>213137</v>
      </c>
      <c r="C43665" t="s">
        <v>215716</v>
      </c>
      <c r="D43665" t="s">
        <v>215717</v>
      </c>
      <c r="E43665" t="s">
        <v>215718</v>
      </c>
      <c r="F43665" t="s">
        <v>215719</v>
      </c>
      <c r="G43665" t="s">
        <v>215720</v>
      </c>
      <c r="H43665">
        <v>27</v>
      </c>
      <c r="I43665" t="s">
        <v>28</v>
      </c>
      <c r="J43665" t="s">
        <v>17112</v>
      </c>
      <c r="K43665">
        <v>318</v>
      </c>
      <c r="L43665" t="s">
        <v>30</v>
      </c>
      <c r="M43665" t="s">
        <v>31</v>
      </c>
      <c r="N43665" t="b">
        <v>0</v>
      </c>
      <c r="P43665">
        <v>1</v>
      </c>
      <c r="Q43665">
        <v>2969</v>
      </c>
      <c r="R43665">
        <v>32</v>
      </c>
      <c r="S43665">
        <v>3</v>
      </c>
      <c r="T43665">
        <v>0</v>
      </c>
      <c r="U43665">
        <v>0</v>
      </c>
    </row>
    <row r="43666" spans="1:21" x14ac:dyDescent="0.25">
      <c r="A43666" t="s">
        <v>213136</v>
      </c>
      <c r="B43666" t="s">
        <v>213137</v>
      </c>
      <c r="C43666" t="s">
        <v>215721</v>
      </c>
      <c r="D43666" t="s">
        <v>215722</v>
      </c>
      <c r="E43666" t="s">
        <v>215723</v>
      </c>
      <c r="F43666" t="s">
        <v>215724</v>
      </c>
      <c r="G43666" t="s">
        <v>215725</v>
      </c>
      <c r="H43666">
        <v>27</v>
      </c>
      <c r="I43666" t="s">
        <v>28</v>
      </c>
      <c r="J43666" t="s">
        <v>5232</v>
      </c>
      <c r="K43666">
        <v>519</v>
      </c>
      <c r="L43666" t="s">
        <v>30</v>
      </c>
      <c r="M43666" t="s">
        <v>31</v>
      </c>
      <c r="N43666" t="b">
        <v>0</v>
      </c>
      <c r="P43666">
        <v>1</v>
      </c>
      <c r="Q43666">
        <v>961</v>
      </c>
      <c r="R43666">
        <v>6</v>
      </c>
      <c r="S43666">
        <v>0</v>
      </c>
      <c r="T43666">
        <v>0</v>
      </c>
      <c r="U43666">
        <v>0</v>
      </c>
    </row>
    <row r="43667" spans="1:21" x14ac:dyDescent="0.25">
      <c r="A43667" t="s">
        <v>213136</v>
      </c>
      <c r="B43667" t="s">
        <v>213137</v>
      </c>
      <c r="C43667" t="s">
        <v>215726</v>
      </c>
      <c r="D43667" t="s">
        <v>215727</v>
      </c>
      <c r="E43667" t="s">
        <v>215728</v>
      </c>
      <c r="F43667" t="s">
        <v>215729</v>
      </c>
      <c r="G43667" t="s">
        <v>215730</v>
      </c>
      <c r="H43667">
        <v>27</v>
      </c>
      <c r="I43667" t="s">
        <v>28</v>
      </c>
      <c r="J43667" t="s">
        <v>1473</v>
      </c>
      <c r="K43667">
        <v>575</v>
      </c>
      <c r="L43667" t="s">
        <v>30</v>
      </c>
      <c r="M43667" t="s">
        <v>31</v>
      </c>
      <c r="N43667" t="b">
        <v>0</v>
      </c>
      <c r="P43667">
        <v>1</v>
      </c>
      <c r="Q43667">
        <v>7349</v>
      </c>
      <c r="R43667">
        <v>56</v>
      </c>
      <c r="S43667">
        <v>0</v>
      </c>
      <c r="T43667">
        <v>0</v>
      </c>
      <c r="U43667">
        <v>0</v>
      </c>
    </row>
    <row r="43668" spans="1:21" x14ac:dyDescent="0.25">
      <c r="A43668" t="s">
        <v>213136</v>
      </c>
      <c r="B43668" t="s">
        <v>213137</v>
      </c>
      <c r="C43668" t="s">
        <v>215731</v>
      </c>
      <c r="D43668" t="s">
        <v>215732</v>
      </c>
      <c r="E43668" s="1">
        <v>43075.20208333333</v>
      </c>
      <c r="F43668" t="s">
        <v>215733</v>
      </c>
      <c r="G43668" t="s">
        <v>215734</v>
      </c>
      <c r="H43668">
        <v>27</v>
      </c>
      <c r="I43668" t="s">
        <v>28</v>
      </c>
      <c r="J43668" t="s">
        <v>10937</v>
      </c>
      <c r="K43668">
        <v>166</v>
      </c>
      <c r="L43668" t="s">
        <v>30</v>
      </c>
      <c r="M43668" t="s">
        <v>31</v>
      </c>
      <c r="N43668" t="b">
        <v>0</v>
      </c>
      <c r="P43668">
        <v>1</v>
      </c>
      <c r="Q43668">
        <v>2951</v>
      </c>
      <c r="R43668">
        <v>22</v>
      </c>
      <c r="S43668">
        <v>0</v>
      </c>
      <c r="T43668">
        <v>0</v>
      </c>
      <c r="U43668">
        <v>0</v>
      </c>
    </row>
    <row r="43669" spans="1:21" x14ac:dyDescent="0.25">
      <c r="A43669" t="s">
        <v>213136</v>
      </c>
      <c r="B43669" t="s">
        <v>213137</v>
      </c>
      <c r="C43669" t="s">
        <v>215735</v>
      </c>
      <c r="D43669" t="s">
        <v>215736</v>
      </c>
      <c r="E43669" s="1">
        <v>42892.163194444445</v>
      </c>
      <c r="F43669" t="s">
        <v>215737</v>
      </c>
      <c r="G43669" t="s">
        <v>215738</v>
      </c>
      <c r="H43669">
        <v>27</v>
      </c>
      <c r="I43669" t="s">
        <v>28</v>
      </c>
      <c r="J43669" t="s">
        <v>6468</v>
      </c>
      <c r="K43669">
        <v>195</v>
      </c>
      <c r="L43669" t="s">
        <v>30</v>
      </c>
      <c r="M43669" t="s">
        <v>31</v>
      </c>
      <c r="N43669" t="b">
        <v>0</v>
      </c>
      <c r="P43669">
        <v>1</v>
      </c>
      <c r="Q43669">
        <v>1073</v>
      </c>
      <c r="R43669">
        <v>5</v>
      </c>
      <c r="S43669">
        <v>0</v>
      </c>
      <c r="T43669">
        <v>0</v>
      </c>
      <c r="U43669">
        <v>0</v>
      </c>
    </row>
    <row r="43670" spans="1:21" x14ac:dyDescent="0.25">
      <c r="A43670" t="s">
        <v>213136</v>
      </c>
      <c r="B43670" t="s">
        <v>213137</v>
      </c>
      <c r="C43670" t="s">
        <v>215739</v>
      </c>
      <c r="D43670" t="s">
        <v>215740</v>
      </c>
      <c r="E43670" s="1">
        <v>42861.15902777778</v>
      </c>
      <c r="F43670" t="s">
        <v>215741</v>
      </c>
      <c r="G43670" t="s">
        <v>215742</v>
      </c>
      <c r="H43670">
        <v>27</v>
      </c>
      <c r="I43670" t="s">
        <v>28</v>
      </c>
      <c r="J43670" t="s">
        <v>6666</v>
      </c>
      <c r="K43670">
        <v>153</v>
      </c>
      <c r="L43670" t="s">
        <v>30</v>
      </c>
      <c r="M43670" t="s">
        <v>31</v>
      </c>
      <c r="N43670" t="b">
        <v>0</v>
      </c>
      <c r="P43670">
        <v>1</v>
      </c>
      <c r="Q43670">
        <v>780</v>
      </c>
      <c r="R43670">
        <v>2</v>
      </c>
      <c r="S43670">
        <v>0</v>
      </c>
      <c r="T43670">
        <v>0</v>
      </c>
      <c r="U43670">
        <v>0</v>
      </c>
    </row>
    <row r="43671" spans="1:21" x14ac:dyDescent="0.25">
      <c r="A43671" t="s">
        <v>213136</v>
      </c>
      <c r="B43671" t="s">
        <v>213137</v>
      </c>
      <c r="C43671" t="s">
        <v>215743</v>
      </c>
      <c r="D43671" t="s">
        <v>215744</v>
      </c>
      <c r="E43671" s="1">
        <v>42800.720833333333</v>
      </c>
      <c r="F43671" t="s">
        <v>215745</v>
      </c>
      <c r="G43671" t="s">
        <v>215746</v>
      </c>
      <c r="H43671">
        <v>27</v>
      </c>
      <c r="I43671" t="s">
        <v>28</v>
      </c>
      <c r="J43671" t="s">
        <v>2850</v>
      </c>
      <c r="K43671">
        <v>365</v>
      </c>
      <c r="L43671" t="s">
        <v>30</v>
      </c>
      <c r="M43671" t="s">
        <v>31</v>
      </c>
      <c r="N43671" t="b">
        <v>0</v>
      </c>
      <c r="P43671">
        <v>1</v>
      </c>
      <c r="Q43671">
        <v>12750</v>
      </c>
      <c r="R43671">
        <v>133</v>
      </c>
      <c r="S43671">
        <v>7</v>
      </c>
      <c r="T43671">
        <v>0</v>
      </c>
      <c r="U43671">
        <v>5</v>
      </c>
    </row>
    <row r="43672" spans="1:21" x14ac:dyDescent="0.25">
      <c r="A43672" t="s">
        <v>213136</v>
      </c>
      <c r="B43672" t="s">
        <v>213137</v>
      </c>
      <c r="C43672" t="s">
        <v>215747</v>
      </c>
      <c r="D43672" t="s">
        <v>215748</v>
      </c>
      <c r="E43672" s="1">
        <v>42772.588194444441</v>
      </c>
      <c r="F43672" t="s">
        <v>215749</v>
      </c>
      <c r="G43672" t="s">
        <v>215750</v>
      </c>
      <c r="H43672">
        <v>27</v>
      </c>
      <c r="I43672" t="s">
        <v>28</v>
      </c>
      <c r="J43672" t="s">
        <v>10676</v>
      </c>
      <c r="K43672">
        <v>521</v>
      </c>
      <c r="L43672" t="s">
        <v>30</v>
      </c>
      <c r="M43672" t="s">
        <v>31</v>
      </c>
      <c r="N43672" t="b">
        <v>0</v>
      </c>
      <c r="P43672">
        <v>1</v>
      </c>
      <c r="Q43672">
        <v>1618</v>
      </c>
      <c r="R43672">
        <v>19</v>
      </c>
      <c r="S43672">
        <v>0</v>
      </c>
      <c r="T43672">
        <v>0</v>
      </c>
      <c r="U43672">
        <v>1</v>
      </c>
    </row>
    <row r="43673" spans="1:21" x14ac:dyDescent="0.25">
      <c r="A43673" t="s">
        <v>213136</v>
      </c>
      <c r="B43673" t="s">
        <v>213137</v>
      </c>
      <c r="C43673" t="s">
        <v>215751</v>
      </c>
      <c r="D43673" t="s">
        <v>215752</v>
      </c>
      <c r="E43673" s="1">
        <v>42772.376388888886</v>
      </c>
      <c r="F43673" t="s">
        <v>215753</v>
      </c>
      <c r="G43673" t="s">
        <v>215754</v>
      </c>
      <c r="H43673">
        <v>27</v>
      </c>
      <c r="I43673" t="s">
        <v>28</v>
      </c>
      <c r="J43673" t="s">
        <v>1294</v>
      </c>
      <c r="K43673">
        <v>464</v>
      </c>
      <c r="L43673" t="s">
        <v>30</v>
      </c>
      <c r="M43673" t="s">
        <v>31</v>
      </c>
      <c r="N43673" t="b">
        <v>0</v>
      </c>
      <c r="P43673">
        <v>1</v>
      </c>
      <c r="Q43673">
        <v>15538</v>
      </c>
      <c r="R43673">
        <v>130</v>
      </c>
      <c r="S43673">
        <v>3</v>
      </c>
      <c r="T43673">
        <v>0</v>
      </c>
      <c r="U43673">
        <v>2</v>
      </c>
    </row>
    <row r="43674" spans="1:21" x14ac:dyDescent="0.25">
      <c r="A43674" t="s">
        <v>213136</v>
      </c>
      <c r="B43674" t="s">
        <v>213137</v>
      </c>
      <c r="C43674" t="s">
        <v>215755</v>
      </c>
      <c r="D43674" t="s">
        <v>215756</v>
      </c>
      <c r="E43674" t="s">
        <v>215757</v>
      </c>
      <c r="F43674" t="s">
        <v>215758</v>
      </c>
      <c r="G43674" t="s">
        <v>215759</v>
      </c>
      <c r="H43674">
        <v>27</v>
      </c>
      <c r="I43674" t="s">
        <v>28</v>
      </c>
      <c r="J43674" t="s">
        <v>787</v>
      </c>
      <c r="K43674">
        <v>280</v>
      </c>
      <c r="L43674" t="s">
        <v>30</v>
      </c>
      <c r="M43674" t="s">
        <v>31</v>
      </c>
      <c r="N43674" t="b">
        <v>0</v>
      </c>
      <c r="P43674">
        <v>1</v>
      </c>
      <c r="Q43674">
        <v>1563</v>
      </c>
      <c r="R43674">
        <v>12</v>
      </c>
      <c r="S43674">
        <v>0</v>
      </c>
      <c r="T43674">
        <v>0</v>
      </c>
      <c r="U43674">
        <v>0</v>
      </c>
    </row>
    <row r="43675" spans="1:21" x14ac:dyDescent="0.25">
      <c r="A43675" t="s">
        <v>213136</v>
      </c>
      <c r="B43675" t="s">
        <v>213137</v>
      </c>
      <c r="C43675" t="s">
        <v>215760</v>
      </c>
      <c r="D43675" t="s">
        <v>215761</v>
      </c>
      <c r="E43675" t="s">
        <v>215762</v>
      </c>
      <c r="F43675" t="s">
        <v>215763</v>
      </c>
      <c r="G43675" t="s">
        <v>215764</v>
      </c>
      <c r="H43675">
        <v>27</v>
      </c>
      <c r="I43675" t="s">
        <v>28</v>
      </c>
      <c r="J43675" t="s">
        <v>238</v>
      </c>
      <c r="K43675">
        <v>303</v>
      </c>
      <c r="L43675" t="s">
        <v>30</v>
      </c>
      <c r="M43675" t="s">
        <v>31</v>
      </c>
      <c r="N43675" t="b">
        <v>0</v>
      </c>
      <c r="P43675">
        <v>1</v>
      </c>
      <c r="Q43675">
        <v>10992</v>
      </c>
      <c r="R43675">
        <v>73</v>
      </c>
      <c r="S43675">
        <v>0</v>
      </c>
      <c r="T43675">
        <v>0</v>
      </c>
      <c r="U43675">
        <v>0</v>
      </c>
    </row>
    <row r="43676" spans="1:21" x14ac:dyDescent="0.25">
      <c r="A43676" t="s">
        <v>213136</v>
      </c>
      <c r="B43676" t="s">
        <v>213137</v>
      </c>
      <c r="C43676" t="s">
        <v>215765</v>
      </c>
      <c r="D43676" t="s">
        <v>215761</v>
      </c>
      <c r="E43676" t="s">
        <v>215762</v>
      </c>
      <c r="F43676" t="s">
        <v>215766</v>
      </c>
      <c r="G43676" t="s">
        <v>215767</v>
      </c>
      <c r="H43676">
        <v>27</v>
      </c>
      <c r="I43676" t="s">
        <v>28</v>
      </c>
      <c r="J43676" t="s">
        <v>372</v>
      </c>
      <c r="K43676">
        <v>224</v>
      </c>
      <c r="L43676" t="s">
        <v>30</v>
      </c>
      <c r="M43676" t="s">
        <v>31</v>
      </c>
      <c r="N43676" t="b">
        <v>0</v>
      </c>
      <c r="P43676">
        <v>1</v>
      </c>
      <c r="Q43676">
        <v>2814</v>
      </c>
      <c r="R43676">
        <v>21</v>
      </c>
      <c r="S43676">
        <v>0</v>
      </c>
      <c r="T43676">
        <v>0</v>
      </c>
      <c r="U43676">
        <v>1</v>
      </c>
    </row>
    <row r="43677" spans="1:21" x14ac:dyDescent="0.25">
      <c r="A43677" t="s">
        <v>213136</v>
      </c>
      <c r="B43677" t="s">
        <v>213137</v>
      </c>
      <c r="C43677" t="s">
        <v>215768</v>
      </c>
      <c r="D43677" t="s">
        <v>215769</v>
      </c>
      <c r="E43677" t="s">
        <v>215770</v>
      </c>
      <c r="F43677" t="s">
        <v>215771</v>
      </c>
      <c r="G43677" t="s">
        <v>215772</v>
      </c>
      <c r="H43677">
        <v>27</v>
      </c>
      <c r="I43677" t="s">
        <v>28</v>
      </c>
      <c r="J43677" t="s">
        <v>5291</v>
      </c>
      <c r="K43677">
        <v>552</v>
      </c>
      <c r="L43677" t="s">
        <v>30</v>
      </c>
      <c r="M43677" t="s">
        <v>31</v>
      </c>
      <c r="N43677" t="b">
        <v>0</v>
      </c>
      <c r="P43677">
        <v>1</v>
      </c>
      <c r="Q43677">
        <v>9214</v>
      </c>
      <c r="R43677">
        <v>49</v>
      </c>
      <c r="S43677">
        <v>2</v>
      </c>
      <c r="T43677">
        <v>0</v>
      </c>
      <c r="U43677">
        <v>0</v>
      </c>
    </row>
    <row r="43678" spans="1:21" x14ac:dyDescent="0.25">
      <c r="A43678" t="s">
        <v>213136</v>
      </c>
      <c r="B43678" t="s">
        <v>213137</v>
      </c>
      <c r="C43678" t="s">
        <v>215773</v>
      </c>
      <c r="D43678" t="s">
        <v>215774</v>
      </c>
      <c r="E43678" t="s">
        <v>215775</v>
      </c>
      <c r="F43678" t="s">
        <v>215776</v>
      </c>
      <c r="G43678" t="s">
        <v>215777</v>
      </c>
      <c r="H43678">
        <v>27</v>
      </c>
      <c r="I43678" t="s">
        <v>28</v>
      </c>
      <c r="J43678" t="s">
        <v>4517</v>
      </c>
      <c r="K43678">
        <v>587</v>
      </c>
      <c r="L43678" t="s">
        <v>30</v>
      </c>
      <c r="M43678" t="s">
        <v>31</v>
      </c>
      <c r="N43678" t="b">
        <v>0</v>
      </c>
      <c r="P43678">
        <v>1</v>
      </c>
      <c r="Q43678">
        <v>10367</v>
      </c>
      <c r="R43678">
        <v>52</v>
      </c>
      <c r="S43678">
        <v>0</v>
      </c>
      <c r="T43678">
        <v>0</v>
      </c>
      <c r="U43678">
        <v>3</v>
      </c>
    </row>
    <row r="43679" spans="1:21" x14ac:dyDescent="0.25">
      <c r="A43679" t="s">
        <v>213136</v>
      </c>
      <c r="B43679" t="s">
        <v>213137</v>
      </c>
      <c r="C43679" t="s">
        <v>215778</v>
      </c>
      <c r="D43679" t="s">
        <v>215779</v>
      </c>
      <c r="E43679" t="s">
        <v>215780</v>
      </c>
      <c r="F43679" t="s">
        <v>215781</v>
      </c>
      <c r="G43679" t="s">
        <v>215782</v>
      </c>
      <c r="H43679">
        <v>27</v>
      </c>
      <c r="I43679" t="s">
        <v>28</v>
      </c>
      <c r="J43679" t="s">
        <v>7956</v>
      </c>
      <c r="K43679">
        <v>366</v>
      </c>
      <c r="L43679" t="s">
        <v>30</v>
      </c>
      <c r="M43679" t="s">
        <v>31</v>
      </c>
      <c r="N43679" t="b">
        <v>0</v>
      </c>
      <c r="P43679">
        <v>1</v>
      </c>
      <c r="Q43679">
        <v>8574</v>
      </c>
      <c r="R43679">
        <v>52</v>
      </c>
      <c r="S43679">
        <v>0</v>
      </c>
      <c r="T43679">
        <v>0</v>
      </c>
      <c r="U43679">
        <v>4</v>
      </c>
    </row>
    <row r="43680" spans="1:21" x14ac:dyDescent="0.25">
      <c r="A43680" t="s">
        <v>213136</v>
      </c>
      <c r="B43680" t="s">
        <v>213137</v>
      </c>
      <c r="C43680" t="s">
        <v>215783</v>
      </c>
      <c r="D43680" t="s">
        <v>215784</v>
      </c>
      <c r="E43680" t="s">
        <v>215785</v>
      </c>
      <c r="F43680" t="s">
        <v>215786</v>
      </c>
      <c r="G43680" t="s">
        <v>215787</v>
      </c>
      <c r="H43680">
        <v>27</v>
      </c>
      <c r="I43680" t="s">
        <v>28</v>
      </c>
      <c r="J43680" t="s">
        <v>7872</v>
      </c>
      <c r="K43680">
        <v>638</v>
      </c>
      <c r="L43680" t="s">
        <v>30</v>
      </c>
      <c r="M43680" t="s">
        <v>31</v>
      </c>
      <c r="N43680" t="b">
        <v>0</v>
      </c>
      <c r="P43680">
        <v>1</v>
      </c>
      <c r="Q43680">
        <v>5739</v>
      </c>
      <c r="R43680">
        <v>20</v>
      </c>
      <c r="S43680">
        <v>1</v>
      </c>
      <c r="T43680">
        <v>0</v>
      </c>
      <c r="U43680">
        <v>1</v>
      </c>
    </row>
    <row r="43681" spans="1:21" x14ac:dyDescent="0.25">
      <c r="A43681" t="s">
        <v>213136</v>
      </c>
      <c r="B43681" t="s">
        <v>213137</v>
      </c>
      <c r="C43681" t="s">
        <v>215788</v>
      </c>
      <c r="D43681" t="s">
        <v>215789</v>
      </c>
      <c r="E43681" t="s">
        <v>215790</v>
      </c>
      <c r="F43681" t="s">
        <v>215791</v>
      </c>
      <c r="G43681" t="s">
        <v>215792</v>
      </c>
      <c r="H43681">
        <v>27</v>
      </c>
      <c r="I43681" t="s">
        <v>28</v>
      </c>
      <c r="J43681" t="s">
        <v>11203</v>
      </c>
      <c r="K43681">
        <v>255</v>
      </c>
      <c r="L43681" t="s">
        <v>30</v>
      </c>
      <c r="M43681" t="s">
        <v>31</v>
      </c>
      <c r="N43681" t="b">
        <v>0</v>
      </c>
      <c r="P43681">
        <v>1</v>
      </c>
      <c r="Q43681">
        <v>6261</v>
      </c>
      <c r="R43681">
        <v>26</v>
      </c>
      <c r="S43681">
        <v>0</v>
      </c>
      <c r="T43681">
        <v>0</v>
      </c>
      <c r="U43681">
        <v>1</v>
      </c>
    </row>
    <row r="43682" spans="1:21" x14ac:dyDescent="0.25">
      <c r="A43682" t="s">
        <v>213136</v>
      </c>
      <c r="B43682" t="s">
        <v>213137</v>
      </c>
      <c r="C43682" t="s">
        <v>215793</v>
      </c>
      <c r="D43682" t="s">
        <v>215794</v>
      </c>
      <c r="E43682" t="s">
        <v>215795</v>
      </c>
      <c r="F43682" t="s">
        <v>215796</v>
      </c>
      <c r="G43682" t="s">
        <v>215797</v>
      </c>
      <c r="H43682">
        <v>27</v>
      </c>
      <c r="I43682" t="s">
        <v>28</v>
      </c>
      <c r="J43682" t="s">
        <v>4586</v>
      </c>
      <c r="K43682">
        <v>526</v>
      </c>
      <c r="L43682" t="s">
        <v>30</v>
      </c>
      <c r="M43682" t="s">
        <v>31</v>
      </c>
      <c r="N43682" t="b">
        <v>0</v>
      </c>
      <c r="P43682">
        <v>1</v>
      </c>
      <c r="Q43682">
        <v>3856</v>
      </c>
      <c r="R43682">
        <v>11</v>
      </c>
      <c r="S43682">
        <v>0</v>
      </c>
      <c r="T43682">
        <v>0</v>
      </c>
      <c r="U43682">
        <v>0</v>
      </c>
    </row>
    <row r="43683" spans="1:21" x14ac:dyDescent="0.25">
      <c r="A43683" t="s">
        <v>213136</v>
      </c>
      <c r="B43683" t="s">
        <v>213137</v>
      </c>
      <c r="C43683" t="s">
        <v>215798</v>
      </c>
      <c r="D43683" t="s">
        <v>215799</v>
      </c>
      <c r="E43683" t="s">
        <v>215800</v>
      </c>
      <c r="F43683" t="s">
        <v>215801</v>
      </c>
      <c r="G43683" t="s">
        <v>215802</v>
      </c>
      <c r="H43683">
        <v>27</v>
      </c>
      <c r="I43683" t="s">
        <v>28</v>
      </c>
      <c r="J43683" t="s">
        <v>153</v>
      </c>
      <c r="K43683">
        <v>409</v>
      </c>
      <c r="L43683" t="s">
        <v>30</v>
      </c>
      <c r="M43683" t="s">
        <v>31</v>
      </c>
      <c r="N43683" t="b">
        <v>0</v>
      </c>
      <c r="P43683">
        <v>1</v>
      </c>
      <c r="Q43683">
        <v>4331</v>
      </c>
      <c r="R43683">
        <v>11</v>
      </c>
      <c r="S43683">
        <v>0</v>
      </c>
      <c r="T43683">
        <v>0</v>
      </c>
      <c r="U43683">
        <v>0</v>
      </c>
    </row>
    <row r="43684" spans="1:21" x14ac:dyDescent="0.25">
      <c r="A43684" t="s">
        <v>213136</v>
      </c>
      <c r="B43684" t="s">
        <v>213137</v>
      </c>
      <c r="C43684" t="s">
        <v>215803</v>
      </c>
      <c r="D43684" t="s">
        <v>215804</v>
      </c>
      <c r="E43684" t="s">
        <v>215805</v>
      </c>
      <c r="F43684" t="s">
        <v>215806</v>
      </c>
      <c r="G43684" t="s">
        <v>215807</v>
      </c>
      <c r="H43684">
        <v>27</v>
      </c>
      <c r="I43684" t="s">
        <v>28</v>
      </c>
      <c r="J43684" t="s">
        <v>7772</v>
      </c>
      <c r="K43684">
        <v>452</v>
      </c>
      <c r="L43684" t="s">
        <v>30</v>
      </c>
      <c r="M43684" t="s">
        <v>31</v>
      </c>
      <c r="N43684" t="b">
        <v>0</v>
      </c>
      <c r="P43684">
        <v>1</v>
      </c>
      <c r="Q43684">
        <v>3660</v>
      </c>
      <c r="R43684">
        <v>14</v>
      </c>
      <c r="S43684">
        <v>0</v>
      </c>
      <c r="T43684">
        <v>0</v>
      </c>
      <c r="U43684">
        <v>0</v>
      </c>
    </row>
    <row r="43685" spans="1:21" x14ac:dyDescent="0.25">
      <c r="A43685" t="s">
        <v>213136</v>
      </c>
      <c r="B43685" t="s">
        <v>213137</v>
      </c>
      <c r="C43685" t="s">
        <v>215808</v>
      </c>
      <c r="D43685" t="s">
        <v>215809</v>
      </c>
      <c r="E43685" t="s">
        <v>215810</v>
      </c>
      <c r="F43685" t="s">
        <v>215811</v>
      </c>
      <c r="G43685" t="s">
        <v>215812</v>
      </c>
      <c r="H43685">
        <v>27</v>
      </c>
      <c r="I43685" t="s">
        <v>28</v>
      </c>
      <c r="J43685" t="s">
        <v>457</v>
      </c>
      <c r="K43685">
        <v>124</v>
      </c>
      <c r="L43685" t="s">
        <v>30</v>
      </c>
      <c r="M43685" t="s">
        <v>31</v>
      </c>
      <c r="N43685" t="b">
        <v>0</v>
      </c>
      <c r="P43685">
        <v>1</v>
      </c>
      <c r="Q43685">
        <v>3931</v>
      </c>
      <c r="R43685">
        <v>15</v>
      </c>
      <c r="S43685">
        <v>0</v>
      </c>
      <c r="T43685">
        <v>0</v>
      </c>
      <c r="U43685">
        <v>1</v>
      </c>
    </row>
    <row r="43686" spans="1:21" x14ac:dyDescent="0.25">
      <c r="A43686" t="s">
        <v>213136</v>
      </c>
      <c r="B43686" t="s">
        <v>213137</v>
      </c>
      <c r="C43686" t="s">
        <v>215813</v>
      </c>
      <c r="D43686" t="s">
        <v>215814</v>
      </c>
      <c r="E43686" t="s">
        <v>215815</v>
      </c>
      <c r="F43686" t="s">
        <v>215816</v>
      </c>
      <c r="G43686" t="s">
        <v>215817</v>
      </c>
      <c r="H43686">
        <v>27</v>
      </c>
      <c r="I43686" t="s">
        <v>28</v>
      </c>
      <c r="J43686" t="s">
        <v>16476</v>
      </c>
      <c r="K43686">
        <v>223</v>
      </c>
      <c r="L43686" t="s">
        <v>30</v>
      </c>
      <c r="M43686" t="s">
        <v>31</v>
      </c>
      <c r="N43686" t="b">
        <v>0</v>
      </c>
      <c r="P43686">
        <v>1</v>
      </c>
      <c r="Q43686">
        <v>3081</v>
      </c>
      <c r="R43686">
        <v>24</v>
      </c>
      <c r="S43686">
        <v>0</v>
      </c>
      <c r="T43686">
        <v>0</v>
      </c>
      <c r="U43686">
        <v>0</v>
      </c>
    </row>
    <row r="43687" spans="1:21" x14ac:dyDescent="0.25">
      <c r="A43687" t="s">
        <v>213136</v>
      </c>
      <c r="B43687" t="s">
        <v>213137</v>
      </c>
      <c r="C43687" t="s">
        <v>215818</v>
      </c>
      <c r="D43687" t="s">
        <v>215819</v>
      </c>
      <c r="E43687" s="1">
        <v>43074.488888888889</v>
      </c>
      <c r="F43687" t="s">
        <v>215820</v>
      </c>
      <c r="G43687" t="s">
        <v>215821</v>
      </c>
      <c r="H43687">
        <v>27</v>
      </c>
      <c r="I43687" t="s">
        <v>28</v>
      </c>
      <c r="J43687" t="s">
        <v>2755</v>
      </c>
      <c r="K43687">
        <v>474</v>
      </c>
      <c r="L43687" t="s">
        <v>30</v>
      </c>
      <c r="M43687" t="s">
        <v>31</v>
      </c>
      <c r="N43687" t="b">
        <v>0</v>
      </c>
      <c r="P43687">
        <v>1</v>
      </c>
      <c r="Q43687">
        <v>7001</v>
      </c>
      <c r="R43687">
        <v>34</v>
      </c>
      <c r="S43687">
        <v>0</v>
      </c>
      <c r="T43687">
        <v>0</v>
      </c>
      <c r="U43687">
        <v>1</v>
      </c>
    </row>
    <row r="43688" spans="1:21" x14ac:dyDescent="0.25">
      <c r="A43688" t="s">
        <v>213136</v>
      </c>
      <c r="B43688" t="s">
        <v>213137</v>
      </c>
      <c r="C43688" t="s">
        <v>215822</v>
      </c>
      <c r="D43688" t="s">
        <v>215823</v>
      </c>
      <c r="E43688" s="1">
        <v>43044.151388888888</v>
      </c>
      <c r="F43688" t="s">
        <v>215824</v>
      </c>
      <c r="G43688" t="s">
        <v>215825</v>
      </c>
      <c r="H43688">
        <v>27</v>
      </c>
      <c r="I43688" t="s">
        <v>28</v>
      </c>
      <c r="J43688" t="s">
        <v>2198</v>
      </c>
      <c r="K43688">
        <v>618</v>
      </c>
      <c r="L43688" t="s">
        <v>30</v>
      </c>
      <c r="M43688" t="s">
        <v>31</v>
      </c>
      <c r="N43688" t="b">
        <v>0</v>
      </c>
      <c r="P43688">
        <v>1</v>
      </c>
      <c r="Q43688">
        <v>8562</v>
      </c>
      <c r="R43688">
        <v>58</v>
      </c>
      <c r="S43688">
        <v>0</v>
      </c>
      <c r="T43688">
        <v>0</v>
      </c>
      <c r="U43688">
        <v>1</v>
      </c>
    </row>
    <row r="43689" spans="1:21" x14ac:dyDescent="0.25">
      <c r="A43689" t="s">
        <v>213136</v>
      </c>
      <c r="B43689" t="s">
        <v>213137</v>
      </c>
      <c r="C43689" t="s">
        <v>215826</v>
      </c>
      <c r="D43689" t="s">
        <v>215827</v>
      </c>
      <c r="E43689" t="s">
        <v>215828</v>
      </c>
      <c r="F43689" t="s">
        <v>215829</v>
      </c>
      <c r="G43689" t="s">
        <v>215830</v>
      </c>
      <c r="H43689">
        <v>27</v>
      </c>
      <c r="I43689" t="s">
        <v>28</v>
      </c>
      <c r="J43689" t="s">
        <v>196</v>
      </c>
      <c r="K43689">
        <v>243</v>
      </c>
      <c r="L43689" t="s">
        <v>30</v>
      </c>
      <c r="M43689" t="s">
        <v>31</v>
      </c>
      <c r="N43689" t="b">
        <v>0</v>
      </c>
      <c r="P43689">
        <v>1</v>
      </c>
      <c r="Q43689">
        <v>6314</v>
      </c>
      <c r="R43689">
        <v>25</v>
      </c>
      <c r="S43689">
        <v>0</v>
      </c>
      <c r="T43689">
        <v>0</v>
      </c>
      <c r="U43689">
        <v>1</v>
      </c>
    </row>
    <row r="43690" spans="1:21" x14ac:dyDescent="0.25">
      <c r="A43690" t="s">
        <v>213136</v>
      </c>
      <c r="B43690" t="s">
        <v>213137</v>
      </c>
      <c r="C43690" t="s">
        <v>215831</v>
      </c>
      <c r="D43690" t="s">
        <v>215832</v>
      </c>
      <c r="E43690" t="s">
        <v>215833</v>
      </c>
      <c r="F43690" t="s">
        <v>215834</v>
      </c>
      <c r="G43690" t="s">
        <v>215835</v>
      </c>
      <c r="H43690">
        <v>27</v>
      </c>
      <c r="I43690" t="s">
        <v>28</v>
      </c>
      <c r="J43690" t="s">
        <v>10312</v>
      </c>
      <c r="K43690">
        <v>568</v>
      </c>
      <c r="L43690" t="s">
        <v>30</v>
      </c>
      <c r="M43690" t="s">
        <v>31</v>
      </c>
      <c r="N43690" t="b">
        <v>0</v>
      </c>
      <c r="P43690">
        <v>1</v>
      </c>
      <c r="Q43690">
        <v>6340</v>
      </c>
      <c r="R43690">
        <v>36</v>
      </c>
      <c r="S43690">
        <v>1</v>
      </c>
      <c r="T43690">
        <v>0</v>
      </c>
      <c r="U43690">
        <v>2</v>
      </c>
    </row>
    <row r="43691" spans="1:21" x14ac:dyDescent="0.25">
      <c r="A43691" t="s">
        <v>213136</v>
      </c>
      <c r="B43691" t="s">
        <v>213137</v>
      </c>
      <c r="C43691" t="s">
        <v>215836</v>
      </c>
      <c r="D43691" t="s">
        <v>215837</v>
      </c>
      <c r="E43691" t="s">
        <v>215838</v>
      </c>
      <c r="F43691" t="s">
        <v>215839</v>
      </c>
      <c r="G43691" t="s">
        <v>215840</v>
      </c>
      <c r="H43691">
        <v>27</v>
      </c>
      <c r="I43691" t="s">
        <v>28</v>
      </c>
      <c r="J43691" t="s">
        <v>7210</v>
      </c>
      <c r="K43691">
        <v>363</v>
      </c>
      <c r="L43691" t="s">
        <v>30</v>
      </c>
      <c r="M43691" t="s">
        <v>31</v>
      </c>
      <c r="N43691" t="b">
        <v>0</v>
      </c>
      <c r="P43691">
        <v>1</v>
      </c>
      <c r="Q43691">
        <v>6753</v>
      </c>
      <c r="R43691">
        <v>29</v>
      </c>
      <c r="S43691">
        <v>0</v>
      </c>
      <c r="T43691">
        <v>0</v>
      </c>
      <c r="U43691">
        <v>0</v>
      </c>
    </row>
    <row r="43692" spans="1:21" x14ac:dyDescent="0.25">
      <c r="A43692" t="s">
        <v>213136</v>
      </c>
      <c r="B43692" t="s">
        <v>213137</v>
      </c>
      <c r="C43692" t="s">
        <v>215841</v>
      </c>
      <c r="D43692" t="s">
        <v>215842</v>
      </c>
      <c r="E43692" t="s">
        <v>215843</v>
      </c>
      <c r="F43692" t="s">
        <v>215844</v>
      </c>
      <c r="G43692" t="s">
        <v>215845</v>
      </c>
      <c r="H43692">
        <v>27</v>
      </c>
      <c r="I43692" t="s">
        <v>28</v>
      </c>
      <c r="J43692" t="s">
        <v>7860</v>
      </c>
      <c r="K43692">
        <v>154</v>
      </c>
      <c r="L43692" t="s">
        <v>30</v>
      </c>
      <c r="M43692" t="s">
        <v>31</v>
      </c>
      <c r="N43692" t="b">
        <v>0</v>
      </c>
      <c r="P43692">
        <v>1</v>
      </c>
      <c r="Q43692">
        <v>3186</v>
      </c>
      <c r="R43692">
        <v>20</v>
      </c>
      <c r="S43692">
        <v>0</v>
      </c>
      <c r="T43692">
        <v>0</v>
      </c>
      <c r="U43692">
        <v>0</v>
      </c>
    </row>
    <row r="43693" spans="1:21" x14ac:dyDescent="0.25">
      <c r="A43693" t="s">
        <v>213136</v>
      </c>
      <c r="B43693" t="s">
        <v>213137</v>
      </c>
      <c r="C43693" t="s">
        <v>215846</v>
      </c>
      <c r="D43693" t="s">
        <v>215847</v>
      </c>
      <c r="E43693" t="s">
        <v>215848</v>
      </c>
      <c r="F43693" t="s">
        <v>215849</v>
      </c>
      <c r="G43693" t="s">
        <v>215850</v>
      </c>
      <c r="H43693">
        <v>27</v>
      </c>
      <c r="I43693" t="s">
        <v>28</v>
      </c>
      <c r="J43693" t="s">
        <v>4194</v>
      </c>
      <c r="K43693">
        <v>397</v>
      </c>
      <c r="L43693" t="s">
        <v>30</v>
      </c>
      <c r="M43693" t="s">
        <v>31</v>
      </c>
      <c r="N43693" t="b">
        <v>0</v>
      </c>
      <c r="P43693">
        <v>1</v>
      </c>
      <c r="Q43693">
        <v>6031</v>
      </c>
      <c r="R43693">
        <v>26</v>
      </c>
      <c r="S43693">
        <v>0</v>
      </c>
      <c r="T43693">
        <v>0</v>
      </c>
      <c r="U43693">
        <v>4</v>
      </c>
    </row>
    <row r="43694" spans="1:21" x14ac:dyDescent="0.25">
      <c r="A43694" t="s">
        <v>213136</v>
      </c>
      <c r="B43694" t="s">
        <v>213137</v>
      </c>
      <c r="C43694" t="s">
        <v>215851</v>
      </c>
      <c r="D43694" t="s">
        <v>215852</v>
      </c>
      <c r="E43694" t="s">
        <v>215853</v>
      </c>
      <c r="F43694" t="s">
        <v>215854</v>
      </c>
      <c r="G43694" t="s">
        <v>215855</v>
      </c>
      <c r="H43694">
        <v>27</v>
      </c>
      <c r="I43694" t="s">
        <v>28</v>
      </c>
      <c r="J43694" t="s">
        <v>348</v>
      </c>
      <c r="K43694">
        <v>405</v>
      </c>
      <c r="L43694" t="s">
        <v>30</v>
      </c>
      <c r="M43694" t="s">
        <v>31</v>
      </c>
      <c r="N43694" t="b">
        <v>0</v>
      </c>
      <c r="P43694">
        <v>1</v>
      </c>
      <c r="Q43694">
        <v>3936</v>
      </c>
      <c r="R43694">
        <v>17</v>
      </c>
      <c r="S43694">
        <v>0</v>
      </c>
      <c r="T43694">
        <v>0</v>
      </c>
      <c r="U43694">
        <v>4</v>
      </c>
    </row>
    <row r="43695" spans="1:21" x14ac:dyDescent="0.25">
      <c r="A43695" t="s">
        <v>213136</v>
      </c>
      <c r="B43695" t="s">
        <v>213137</v>
      </c>
      <c r="C43695" t="s">
        <v>215856</v>
      </c>
      <c r="D43695" t="s">
        <v>215857</v>
      </c>
      <c r="E43695" t="s">
        <v>215858</v>
      </c>
      <c r="F43695" t="s">
        <v>215859</v>
      </c>
      <c r="G43695" t="s">
        <v>215860</v>
      </c>
      <c r="H43695">
        <v>27</v>
      </c>
      <c r="I43695" t="s">
        <v>28</v>
      </c>
      <c r="J43695" t="s">
        <v>3249</v>
      </c>
      <c r="K43695">
        <v>440</v>
      </c>
      <c r="L43695" t="s">
        <v>30</v>
      </c>
      <c r="M43695" t="s">
        <v>31</v>
      </c>
      <c r="N43695" t="b">
        <v>0</v>
      </c>
      <c r="P43695">
        <v>1</v>
      </c>
      <c r="Q43695">
        <v>7560</v>
      </c>
      <c r="R43695">
        <v>47</v>
      </c>
      <c r="S43695">
        <v>2</v>
      </c>
      <c r="T43695">
        <v>0</v>
      </c>
      <c r="U43695">
        <v>2</v>
      </c>
    </row>
    <row r="43696" spans="1:21" x14ac:dyDescent="0.25">
      <c r="A43696" t="s">
        <v>213136</v>
      </c>
      <c r="B43696" t="s">
        <v>213137</v>
      </c>
      <c r="C43696" t="s">
        <v>215861</v>
      </c>
      <c r="D43696" t="s">
        <v>215862</v>
      </c>
      <c r="E43696" s="1">
        <v>43073.321527777778</v>
      </c>
      <c r="F43696" t="s">
        <v>215863</v>
      </c>
      <c r="G43696" t="s">
        <v>215864</v>
      </c>
      <c r="H43696">
        <v>27</v>
      </c>
      <c r="I43696" t="s">
        <v>28</v>
      </c>
      <c r="J43696" t="s">
        <v>550</v>
      </c>
      <c r="K43696">
        <v>514</v>
      </c>
      <c r="L43696" t="s">
        <v>30</v>
      </c>
      <c r="M43696" t="s">
        <v>31</v>
      </c>
      <c r="N43696" t="b">
        <v>0</v>
      </c>
      <c r="P43696">
        <v>1</v>
      </c>
      <c r="Q43696">
        <v>9300</v>
      </c>
      <c r="R43696">
        <v>64</v>
      </c>
      <c r="S43696">
        <v>0</v>
      </c>
      <c r="T43696">
        <v>0</v>
      </c>
      <c r="U43696">
        <v>4</v>
      </c>
    </row>
    <row r="43697" spans="1:21" x14ac:dyDescent="0.25">
      <c r="A43697" t="s">
        <v>213136</v>
      </c>
      <c r="B43697" t="s">
        <v>213137</v>
      </c>
      <c r="C43697" t="s">
        <v>215865</v>
      </c>
      <c r="D43697" t="s">
        <v>215866</v>
      </c>
      <c r="E43697" s="1">
        <v>43043.340277777781</v>
      </c>
      <c r="F43697" t="s">
        <v>215867</v>
      </c>
      <c r="G43697" t="s">
        <v>215868</v>
      </c>
      <c r="H43697">
        <v>27</v>
      </c>
      <c r="I43697" t="s">
        <v>28</v>
      </c>
      <c r="J43697" t="s">
        <v>19898</v>
      </c>
      <c r="K43697">
        <v>716</v>
      </c>
      <c r="L43697" t="s">
        <v>30</v>
      </c>
      <c r="M43697" t="s">
        <v>31</v>
      </c>
      <c r="N43697" t="b">
        <v>0</v>
      </c>
      <c r="P43697">
        <v>1</v>
      </c>
      <c r="Q43697">
        <v>21635</v>
      </c>
      <c r="R43697">
        <v>177</v>
      </c>
      <c r="S43697">
        <v>3</v>
      </c>
      <c r="T43697">
        <v>0</v>
      </c>
      <c r="U43697">
        <v>7</v>
      </c>
    </row>
    <row r="43698" spans="1:21" x14ac:dyDescent="0.25">
      <c r="A43698" t="s">
        <v>213136</v>
      </c>
      <c r="B43698" t="s">
        <v>213137</v>
      </c>
      <c r="C43698" t="s">
        <v>215869</v>
      </c>
      <c r="D43698" t="s">
        <v>215870</v>
      </c>
      <c r="E43698" s="1">
        <v>43012.322916666664</v>
      </c>
      <c r="F43698" t="s">
        <v>215871</v>
      </c>
      <c r="G43698" t="s">
        <v>215872</v>
      </c>
      <c r="H43698">
        <v>27</v>
      </c>
      <c r="I43698" t="s">
        <v>28</v>
      </c>
      <c r="J43698" t="s">
        <v>468</v>
      </c>
      <c r="K43698">
        <v>584</v>
      </c>
      <c r="L43698" t="s">
        <v>30</v>
      </c>
      <c r="M43698" t="s">
        <v>31</v>
      </c>
      <c r="N43698" t="b">
        <v>0</v>
      </c>
      <c r="O43698" t="s">
        <v>215873</v>
      </c>
      <c r="P43698">
        <v>1</v>
      </c>
      <c r="Q43698">
        <v>35634</v>
      </c>
      <c r="R43698">
        <v>250</v>
      </c>
      <c r="S43698">
        <v>6</v>
      </c>
      <c r="T43698">
        <v>0</v>
      </c>
      <c r="U43698">
        <v>8</v>
      </c>
    </row>
    <row r="43699" spans="1:21" x14ac:dyDescent="0.25">
      <c r="A43699" t="s">
        <v>213136</v>
      </c>
      <c r="B43699" t="s">
        <v>213137</v>
      </c>
      <c r="C43699" t="s">
        <v>215874</v>
      </c>
      <c r="D43699" t="s">
        <v>215875</v>
      </c>
      <c r="E43699" s="1">
        <v>42920.382638888892</v>
      </c>
      <c r="F43699" t="s">
        <v>215876</v>
      </c>
      <c r="G43699" t="s">
        <v>215877</v>
      </c>
      <c r="H43699">
        <v>27</v>
      </c>
      <c r="I43699" t="s">
        <v>28</v>
      </c>
      <c r="J43699" t="s">
        <v>8207</v>
      </c>
      <c r="K43699">
        <v>622</v>
      </c>
      <c r="L43699" t="s">
        <v>30</v>
      </c>
      <c r="M43699" t="s">
        <v>31</v>
      </c>
      <c r="N43699" t="b">
        <v>0</v>
      </c>
      <c r="O43699" t="s">
        <v>215878</v>
      </c>
      <c r="P43699">
        <v>1</v>
      </c>
      <c r="Q43699">
        <v>60435</v>
      </c>
      <c r="R43699">
        <v>460</v>
      </c>
      <c r="S43699">
        <v>8</v>
      </c>
      <c r="T43699">
        <v>0</v>
      </c>
      <c r="U43699">
        <v>13</v>
      </c>
    </row>
    <row r="43700" spans="1:21" x14ac:dyDescent="0.25">
      <c r="A43700" t="s">
        <v>213136</v>
      </c>
      <c r="B43700" t="s">
        <v>213137</v>
      </c>
      <c r="C43700" t="s">
        <v>215879</v>
      </c>
      <c r="D43700" t="s">
        <v>215880</v>
      </c>
      <c r="E43700" s="1">
        <v>42859.710416666669</v>
      </c>
      <c r="F43700" t="s">
        <v>215881</v>
      </c>
      <c r="G43700" t="s">
        <v>215882</v>
      </c>
      <c r="H43700">
        <v>27</v>
      </c>
      <c r="I43700" t="s">
        <v>28</v>
      </c>
      <c r="J43700" t="s">
        <v>13408</v>
      </c>
      <c r="K43700">
        <v>780</v>
      </c>
      <c r="L43700" t="s">
        <v>30</v>
      </c>
      <c r="M43700" t="s">
        <v>31</v>
      </c>
      <c r="N43700" t="b">
        <v>0</v>
      </c>
      <c r="P43700">
        <v>1</v>
      </c>
      <c r="Q43700">
        <v>17495</v>
      </c>
      <c r="R43700">
        <v>140</v>
      </c>
      <c r="S43700">
        <v>3</v>
      </c>
      <c r="T43700">
        <v>0</v>
      </c>
      <c r="U43700">
        <v>1</v>
      </c>
    </row>
    <row r="43701" spans="1:21" x14ac:dyDescent="0.25">
      <c r="A43701" t="s">
        <v>213136</v>
      </c>
      <c r="B43701" t="s">
        <v>213137</v>
      </c>
      <c r="C43701" t="s">
        <v>215883</v>
      </c>
      <c r="D43701" t="s">
        <v>215884</v>
      </c>
      <c r="E43701" s="1">
        <v>42859.706944444442</v>
      </c>
      <c r="F43701" t="s">
        <v>215885</v>
      </c>
      <c r="G43701" t="s">
        <v>215886</v>
      </c>
      <c r="H43701">
        <v>27</v>
      </c>
      <c r="I43701" t="s">
        <v>28</v>
      </c>
      <c r="J43701" t="s">
        <v>4732</v>
      </c>
      <c r="K43701">
        <v>493</v>
      </c>
      <c r="L43701" t="s">
        <v>30</v>
      </c>
      <c r="M43701" t="s">
        <v>31</v>
      </c>
      <c r="N43701" t="b">
        <v>0</v>
      </c>
      <c r="P43701">
        <v>1</v>
      </c>
      <c r="Q43701">
        <v>18740</v>
      </c>
      <c r="R43701">
        <v>112</v>
      </c>
      <c r="S43701">
        <v>6</v>
      </c>
      <c r="T43701">
        <v>0</v>
      </c>
      <c r="U43701">
        <v>3</v>
      </c>
    </row>
    <row r="43702" spans="1:21" x14ac:dyDescent="0.25">
      <c r="A43702" t="s">
        <v>213136</v>
      </c>
      <c r="B43702" t="s">
        <v>213137</v>
      </c>
      <c r="C43702" t="s">
        <v>215887</v>
      </c>
      <c r="D43702" t="s">
        <v>215888</v>
      </c>
      <c r="E43702" s="1">
        <v>42829.329861111109</v>
      </c>
      <c r="F43702" t="s">
        <v>215889</v>
      </c>
      <c r="G43702" t="s">
        <v>215890</v>
      </c>
      <c r="H43702">
        <v>27</v>
      </c>
      <c r="I43702" t="s">
        <v>28</v>
      </c>
      <c r="J43702" t="s">
        <v>4304</v>
      </c>
      <c r="K43702">
        <v>376</v>
      </c>
      <c r="L43702" t="s">
        <v>30</v>
      </c>
      <c r="M43702" t="s">
        <v>31</v>
      </c>
      <c r="N43702" t="b">
        <v>0</v>
      </c>
      <c r="P43702">
        <v>1</v>
      </c>
      <c r="Q43702">
        <v>961</v>
      </c>
      <c r="R43702">
        <v>9</v>
      </c>
      <c r="S43702">
        <v>2</v>
      </c>
      <c r="T43702">
        <v>0</v>
      </c>
      <c r="U43702">
        <v>0</v>
      </c>
    </row>
    <row r="43703" spans="1:21" x14ac:dyDescent="0.25">
      <c r="A43703" t="s">
        <v>213136</v>
      </c>
      <c r="B43703" t="s">
        <v>213137</v>
      </c>
      <c r="C43703" t="s">
        <v>215891</v>
      </c>
      <c r="D43703" t="s">
        <v>215892</v>
      </c>
      <c r="E43703" t="s">
        <v>215893</v>
      </c>
      <c r="F43703" t="s">
        <v>215894</v>
      </c>
      <c r="G43703" t="s">
        <v>215895</v>
      </c>
      <c r="H43703">
        <v>27</v>
      </c>
      <c r="I43703" t="s">
        <v>28</v>
      </c>
      <c r="J43703" t="s">
        <v>26917</v>
      </c>
      <c r="K43703">
        <v>957</v>
      </c>
      <c r="L43703" t="s">
        <v>30</v>
      </c>
      <c r="M43703" t="s">
        <v>31</v>
      </c>
      <c r="N43703" t="b">
        <v>0</v>
      </c>
      <c r="P43703">
        <v>1</v>
      </c>
      <c r="Q43703">
        <v>8704</v>
      </c>
      <c r="R43703">
        <v>63</v>
      </c>
      <c r="S43703">
        <v>2</v>
      </c>
      <c r="T43703">
        <v>0</v>
      </c>
      <c r="U43703">
        <v>1</v>
      </c>
    </row>
    <row r="43704" spans="1:21" x14ac:dyDescent="0.25">
      <c r="A43704" t="s">
        <v>213136</v>
      </c>
      <c r="B43704" t="s">
        <v>213137</v>
      </c>
      <c r="C43704" t="s">
        <v>215896</v>
      </c>
      <c r="D43704" t="s">
        <v>215897</v>
      </c>
      <c r="E43704" t="s">
        <v>215898</v>
      </c>
      <c r="F43704" t="s">
        <v>215899</v>
      </c>
      <c r="G43704" t="s">
        <v>215900</v>
      </c>
      <c r="H43704">
        <v>27</v>
      </c>
      <c r="I43704" t="s">
        <v>28</v>
      </c>
      <c r="J43704" t="s">
        <v>3457</v>
      </c>
      <c r="K43704">
        <v>951</v>
      </c>
      <c r="L43704" t="s">
        <v>30</v>
      </c>
      <c r="M43704" t="s">
        <v>31</v>
      </c>
      <c r="N43704" t="b">
        <v>0</v>
      </c>
      <c r="P43704">
        <v>1</v>
      </c>
      <c r="Q43704">
        <v>26454</v>
      </c>
      <c r="R43704">
        <v>151</v>
      </c>
      <c r="S43704">
        <v>5</v>
      </c>
      <c r="T43704">
        <v>0</v>
      </c>
      <c r="U43704">
        <v>2</v>
      </c>
    </row>
    <row r="43705" spans="1:21" x14ac:dyDescent="0.25">
      <c r="A43705" t="s">
        <v>213136</v>
      </c>
      <c r="B43705" t="s">
        <v>213137</v>
      </c>
      <c r="C43705" t="s">
        <v>215901</v>
      </c>
      <c r="D43705" t="s">
        <v>215902</v>
      </c>
      <c r="E43705" t="s">
        <v>215903</v>
      </c>
      <c r="F43705" t="s">
        <v>215904</v>
      </c>
      <c r="G43705" t="s">
        <v>215905</v>
      </c>
      <c r="H43705">
        <v>27</v>
      </c>
      <c r="I43705" t="s">
        <v>28</v>
      </c>
      <c r="J43705" t="s">
        <v>468</v>
      </c>
      <c r="K43705">
        <v>584</v>
      </c>
      <c r="L43705" t="s">
        <v>30</v>
      </c>
      <c r="M43705" t="s">
        <v>31</v>
      </c>
      <c r="N43705" t="b">
        <v>0</v>
      </c>
      <c r="P43705">
        <v>1</v>
      </c>
      <c r="Q43705">
        <v>17199</v>
      </c>
      <c r="R43705">
        <v>92</v>
      </c>
      <c r="S43705">
        <v>6</v>
      </c>
      <c r="T43705">
        <v>0</v>
      </c>
      <c r="U43705">
        <v>1</v>
      </c>
    </row>
    <row r="43706" spans="1:21" x14ac:dyDescent="0.25">
      <c r="A43706" t="s">
        <v>213136</v>
      </c>
      <c r="B43706" t="s">
        <v>213137</v>
      </c>
      <c r="C43706" t="s">
        <v>215906</v>
      </c>
      <c r="D43706" t="s">
        <v>215907</v>
      </c>
      <c r="E43706" t="s">
        <v>215908</v>
      </c>
      <c r="F43706" t="s">
        <v>215909</v>
      </c>
      <c r="G43706" t="s">
        <v>215910</v>
      </c>
      <c r="H43706">
        <v>27</v>
      </c>
      <c r="I43706" t="s">
        <v>28</v>
      </c>
      <c r="J43706" t="s">
        <v>4113</v>
      </c>
      <c r="K43706">
        <v>775</v>
      </c>
      <c r="L43706" t="s">
        <v>30</v>
      </c>
      <c r="M43706" t="s">
        <v>31</v>
      </c>
      <c r="N43706" t="b">
        <v>0</v>
      </c>
      <c r="P43706">
        <v>1</v>
      </c>
      <c r="Q43706">
        <v>16875</v>
      </c>
      <c r="R43706">
        <v>133</v>
      </c>
      <c r="S43706">
        <v>3</v>
      </c>
      <c r="T43706">
        <v>0</v>
      </c>
      <c r="U43706">
        <v>3</v>
      </c>
    </row>
    <row r="43707" spans="1:21" x14ac:dyDescent="0.25">
      <c r="A43707" t="s">
        <v>213136</v>
      </c>
      <c r="B43707" t="s">
        <v>213137</v>
      </c>
      <c r="C43707" t="s">
        <v>215911</v>
      </c>
      <c r="D43707" t="s">
        <v>215912</v>
      </c>
      <c r="E43707" t="s">
        <v>215913</v>
      </c>
      <c r="F43707" t="s">
        <v>215914</v>
      </c>
      <c r="G43707" t="s">
        <v>215915</v>
      </c>
      <c r="H43707">
        <v>27</v>
      </c>
      <c r="I43707" t="s">
        <v>28</v>
      </c>
      <c r="J43707" t="s">
        <v>526</v>
      </c>
      <c r="K43707">
        <v>227</v>
      </c>
      <c r="L43707" t="s">
        <v>30</v>
      </c>
      <c r="M43707" t="s">
        <v>31</v>
      </c>
      <c r="N43707" t="b">
        <v>0</v>
      </c>
      <c r="P43707">
        <v>1</v>
      </c>
      <c r="Q43707">
        <v>508</v>
      </c>
      <c r="R43707">
        <v>3</v>
      </c>
      <c r="S43707">
        <v>0</v>
      </c>
      <c r="T43707">
        <v>0</v>
      </c>
      <c r="U43707">
        <v>0</v>
      </c>
    </row>
    <row r="43708" spans="1:21" x14ac:dyDescent="0.25">
      <c r="A43708" t="s">
        <v>213136</v>
      </c>
      <c r="B43708" t="s">
        <v>213137</v>
      </c>
      <c r="C43708" t="s">
        <v>215916</v>
      </c>
      <c r="D43708" t="s">
        <v>215917</v>
      </c>
      <c r="E43708" t="s">
        <v>215918</v>
      </c>
      <c r="F43708" t="s">
        <v>215919</v>
      </c>
      <c r="G43708" t="s">
        <v>215920</v>
      </c>
      <c r="H43708">
        <v>27</v>
      </c>
      <c r="I43708" t="s">
        <v>28</v>
      </c>
      <c r="J43708" t="s">
        <v>18864</v>
      </c>
      <c r="K43708">
        <v>715</v>
      </c>
      <c r="L43708" t="s">
        <v>30</v>
      </c>
      <c r="M43708" t="s">
        <v>31</v>
      </c>
      <c r="N43708" t="b">
        <v>0</v>
      </c>
      <c r="P43708">
        <v>1</v>
      </c>
      <c r="Q43708">
        <v>3619</v>
      </c>
      <c r="R43708">
        <v>24</v>
      </c>
      <c r="S43708">
        <v>0</v>
      </c>
      <c r="T43708">
        <v>0</v>
      </c>
      <c r="U43708">
        <v>2</v>
      </c>
    </row>
    <row r="43709" spans="1:21" x14ac:dyDescent="0.25">
      <c r="A43709" t="s">
        <v>213136</v>
      </c>
      <c r="B43709" t="s">
        <v>213137</v>
      </c>
      <c r="C43709" t="s">
        <v>215921</v>
      </c>
      <c r="D43709" t="s">
        <v>215922</v>
      </c>
      <c r="E43709" t="s">
        <v>215923</v>
      </c>
      <c r="F43709" t="s">
        <v>215924</v>
      </c>
      <c r="G43709" t="s">
        <v>215925</v>
      </c>
      <c r="H43709">
        <v>27</v>
      </c>
      <c r="I43709" t="s">
        <v>28</v>
      </c>
      <c r="J43709" t="s">
        <v>141372</v>
      </c>
      <c r="K43709">
        <v>1628</v>
      </c>
      <c r="L43709" t="s">
        <v>30</v>
      </c>
      <c r="M43709" t="s">
        <v>31</v>
      </c>
      <c r="N43709" t="b">
        <v>0</v>
      </c>
      <c r="P43709">
        <v>1</v>
      </c>
      <c r="Q43709">
        <v>31531</v>
      </c>
      <c r="R43709">
        <v>290</v>
      </c>
      <c r="S43709">
        <v>3</v>
      </c>
      <c r="T43709">
        <v>0</v>
      </c>
      <c r="U43709">
        <v>29</v>
      </c>
    </row>
    <row r="43710" spans="1:21" x14ac:dyDescent="0.25">
      <c r="A43710" t="s">
        <v>213136</v>
      </c>
      <c r="B43710" t="s">
        <v>213137</v>
      </c>
      <c r="C43710" t="s">
        <v>215926</v>
      </c>
      <c r="D43710" t="s">
        <v>215927</v>
      </c>
      <c r="E43710" t="s">
        <v>215928</v>
      </c>
      <c r="F43710" t="s">
        <v>215929</v>
      </c>
      <c r="G43710" t="s">
        <v>215930</v>
      </c>
      <c r="H43710">
        <v>27</v>
      </c>
      <c r="I43710" t="s">
        <v>28</v>
      </c>
      <c r="J43710" t="s">
        <v>7793</v>
      </c>
      <c r="K43710">
        <v>637</v>
      </c>
      <c r="L43710" t="s">
        <v>30</v>
      </c>
      <c r="M43710" t="s">
        <v>31</v>
      </c>
      <c r="N43710" t="b">
        <v>0</v>
      </c>
      <c r="P43710">
        <v>1</v>
      </c>
      <c r="Q43710">
        <v>18991</v>
      </c>
      <c r="R43710">
        <v>110</v>
      </c>
      <c r="S43710">
        <v>18</v>
      </c>
      <c r="T43710">
        <v>0</v>
      </c>
      <c r="U43710">
        <v>2</v>
      </c>
    </row>
    <row r="43711" spans="1:21" x14ac:dyDescent="0.25">
      <c r="A43711" t="s">
        <v>213136</v>
      </c>
      <c r="B43711" t="s">
        <v>213137</v>
      </c>
      <c r="C43711" t="s">
        <v>215931</v>
      </c>
      <c r="D43711" t="s">
        <v>215932</v>
      </c>
      <c r="E43711" t="s">
        <v>215933</v>
      </c>
      <c r="F43711" t="s">
        <v>215934</v>
      </c>
      <c r="G43711" t="s">
        <v>215935</v>
      </c>
      <c r="H43711">
        <v>27</v>
      </c>
      <c r="I43711" t="s">
        <v>28</v>
      </c>
      <c r="J43711" t="s">
        <v>4107</v>
      </c>
      <c r="K43711">
        <v>997</v>
      </c>
      <c r="L43711" t="s">
        <v>30</v>
      </c>
      <c r="M43711" t="s">
        <v>31</v>
      </c>
      <c r="N43711" t="b">
        <v>0</v>
      </c>
      <c r="O43711" t="s">
        <v>215936</v>
      </c>
      <c r="P43711">
        <v>1</v>
      </c>
      <c r="Q43711">
        <v>58911</v>
      </c>
      <c r="R43711">
        <v>417</v>
      </c>
      <c r="S43711">
        <v>23</v>
      </c>
      <c r="T43711">
        <v>0</v>
      </c>
      <c r="U43711">
        <v>38</v>
      </c>
    </row>
    <row r="43712" spans="1:21" x14ac:dyDescent="0.25">
      <c r="A43712" t="s">
        <v>213136</v>
      </c>
      <c r="B43712" t="s">
        <v>213137</v>
      </c>
      <c r="C43712" t="s">
        <v>215937</v>
      </c>
      <c r="D43712" t="s">
        <v>215938</v>
      </c>
      <c r="E43712" s="1">
        <v>42981.167361111111</v>
      </c>
      <c r="F43712" t="s">
        <v>215939</v>
      </c>
      <c r="G43712" t="s">
        <v>215940</v>
      </c>
      <c r="H43712">
        <v>27</v>
      </c>
      <c r="I43712" t="s">
        <v>28</v>
      </c>
      <c r="J43712" t="s">
        <v>18826</v>
      </c>
      <c r="K43712">
        <v>849</v>
      </c>
      <c r="L43712" t="s">
        <v>30</v>
      </c>
      <c r="M43712" t="s">
        <v>31</v>
      </c>
      <c r="N43712" t="b">
        <v>0</v>
      </c>
      <c r="O43712" t="s">
        <v>215941</v>
      </c>
      <c r="P43712">
        <v>1</v>
      </c>
      <c r="Q43712">
        <v>3248</v>
      </c>
      <c r="R43712">
        <v>39</v>
      </c>
      <c r="S43712">
        <v>0</v>
      </c>
      <c r="T43712">
        <v>0</v>
      </c>
      <c r="U43712">
        <v>6</v>
      </c>
    </row>
    <row r="43713" spans="1:21" x14ac:dyDescent="0.25">
      <c r="A43713" t="s">
        <v>213136</v>
      </c>
      <c r="B43713" t="s">
        <v>213137</v>
      </c>
      <c r="C43713" t="s">
        <v>215942</v>
      </c>
      <c r="D43713" t="s">
        <v>215943</v>
      </c>
      <c r="E43713" s="1">
        <v>42919.495138888888</v>
      </c>
      <c r="F43713" t="s">
        <v>215944</v>
      </c>
      <c r="G43713" t="s">
        <v>215945</v>
      </c>
      <c r="H43713">
        <v>27</v>
      </c>
      <c r="I43713" t="s">
        <v>28</v>
      </c>
      <c r="J43713" t="s">
        <v>9044</v>
      </c>
      <c r="K43713">
        <v>295</v>
      </c>
      <c r="L43713" t="s">
        <v>30</v>
      </c>
      <c r="M43713" t="s">
        <v>31</v>
      </c>
      <c r="N43713" t="b">
        <v>0</v>
      </c>
      <c r="P43713">
        <v>1</v>
      </c>
      <c r="Q43713">
        <v>4045</v>
      </c>
      <c r="R43713">
        <v>34</v>
      </c>
      <c r="S43713">
        <v>4</v>
      </c>
      <c r="T43713">
        <v>0</v>
      </c>
      <c r="U43713">
        <v>4</v>
      </c>
    </row>
    <row r="43714" spans="1:21" x14ac:dyDescent="0.25">
      <c r="A43714" t="s">
        <v>213136</v>
      </c>
      <c r="B43714" t="s">
        <v>213137</v>
      </c>
      <c r="C43714" t="s">
        <v>215946</v>
      </c>
      <c r="D43714" t="s">
        <v>215947</v>
      </c>
      <c r="E43714" t="s">
        <v>215948</v>
      </c>
      <c r="F43714" t="s">
        <v>215949</v>
      </c>
      <c r="G43714" t="s">
        <v>215950</v>
      </c>
      <c r="H43714">
        <v>27</v>
      </c>
      <c r="I43714" t="s">
        <v>28</v>
      </c>
      <c r="J43714" t="s">
        <v>2844</v>
      </c>
      <c r="K43714">
        <v>221</v>
      </c>
      <c r="L43714" t="s">
        <v>30</v>
      </c>
      <c r="M43714" t="s">
        <v>31</v>
      </c>
      <c r="N43714" t="b">
        <v>0</v>
      </c>
      <c r="P43714">
        <v>1</v>
      </c>
      <c r="Q43714">
        <v>1540</v>
      </c>
      <c r="R43714">
        <v>2</v>
      </c>
      <c r="S43714">
        <v>7</v>
      </c>
      <c r="T43714">
        <v>0</v>
      </c>
      <c r="U43714">
        <v>0</v>
      </c>
    </row>
    <row r="43715" spans="1:21" x14ac:dyDescent="0.25">
      <c r="A43715" t="s">
        <v>213136</v>
      </c>
      <c r="B43715" t="s">
        <v>213137</v>
      </c>
      <c r="C43715" t="s">
        <v>215951</v>
      </c>
      <c r="D43715" t="s">
        <v>215952</v>
      </c>
      <c r="E43715" t="s">
        <v>215953</v>
      </c>
      <c r="F43715" t="s">
        <v>215954</v>
      </c>
      <c r="G43715" t="s">
        <v>215955</v>
      </c>
      <c r="H43715">
        <v>27</v>
      </c>
      <c r="I43715" t="s">
        <v>28</v>
      </c>
      <c r="J43715" t="s">
        <v>6134</v>
      </c>
      <c r="K43715">
        <v>311</v>
      </c>
      <c r="L43715" t="s">
        <v>30</v>
      </c>
      <c r="M43715" t="s">
        <v>31</v>
      </c>
      <c r="N43715" t="b">
        <v>0</v>
      </c>
      <c r="P43715">
        <v>1</v>
      </c>
      <c r="Q43715">
        <v>178</v>
      </c>
      <c r="R43715">
        <v>0</v>
      </c>
      <c r="S43715">
        <v>1</v>
      </c>
      <c r="T43715">
        <v>0</v>
      </c>
      <c r="U43715">
        <v>0</v>
      </c>
    </row>
    <row r="43716" spans="1:21" x14ac:dyDescent="0.25">
      <c r="A43716" t="s">
        <v>213136</v>
      </c>
      <c r="B43716" t="s">
        <v>213137</v>
      </c>
      <c r="C43716" t="s">
        <v>215956</v>
      </c>
      <c r="D43716" t="s">
        <v>215957</v>
      </c>
      <c r="E43716" t="s">
        <v>215958</v>
      </c>
      <c r="F43716" t="s">
        <v>215959</v>
      </c>
      <c r="G43716" t="s">
        <v>215960</v>
      </c>
      <c r="H43716">
        <v>27</v>
      </c>
      <c r="I43716" t="s">
        <v>28</v>
      </c>
      <c r="J43716" t="s">
        <v>707</v>
      </c>
      <c r="K43716">
        <v>445</v>
      </c>
      <c r="L43716" t="s">
        <v>30</v>
      </c>
      <c r="M43716" t="s">
        <v>31</v>
      </c>
      <c r="N43716" t="b">
        <v>0</v>
      </c>
      <c r="P43716">
        <v>1</v>
      </c>
      <c r="Q43716">
        <v>112</v>
      </c>
      <c r="R43716">
        <v>0</v>
      </c>
      <c r="S43716">
        <v>0</v>
      </c>
      <c r="T43716">
        <v>0</v>
      </c>
      <c r="U43716">
        <v>0</v>
      </c>
    </row>
    <row r="43717" spans="1:21" x14ac:dyDescent="0.25">
      <c r="A43717" t="s">
        <v>213136</v>
      </c>
      <c r="B43717" t="s">
        <v>213137</v>
      </c>
      <c r="C43717" t="s">
        <v>215961</v>
      </c>
      <c r="D43717" t="s">
        <v>215962</v>
      </c>
      <c r="E43717" t="s">
        <v>215963</v>
      </c>
      <c r="F43717" t="s">
        <v>215964</v>
      </c>
      <c r="G43717" t="s">
        <v>215965</v>
      </c>
      <c r="H43717">
        <v>27</v>
      </c>
      <c r="I43717" t="s">
        <v>28</v>
      </c>
      <c r="J43717" t="s">
        <v>226</v>
      </c>
      <c r="K43717">
        <v>342</v>
      </c>
      <c r="L43717" t="s">
        <v>30</v>
      </c>
      <c r="M43717" t="s">
        <v>31</v>
      </c>
      <c r="N43717" t="b">
        <v>0</v>
      </c>
      <c r="P43717">
        <v>1</v>
      </c>
      <c r="Q43717">
        <v>366</v>
      </c>
      <c r="R43717">
        <v>5</v>
      </c>
      <c r="S43717">
        <v>0</v>
      </c>
      <c r="T43717">
        <v>0</v>
      </c>
      <c r="U43717">
        <v>2</v>
      </c>
    </row>
    <row r="43718" spans="1:21" x14ac:dyDescent="0.25">
      <c r="A43718" t="s">
        <v>213136</v>
      </c>
      <c r="B43718" t="s">
        <v>213137</v>
      </c>
      <c r="C43718" t="s">
        <v>215966</v>
      </c>
      <c r="D43718" t="s">
        <v>215967</v>
      </c>
      <c r="E43718" t="s">
        <v>215968</v>
      </c>
      <c r="F43718" t="s">
        <v>215969</v>
      </c>
      <c r="G43718" t="s">
        <v>215970</v>
      </c>
      <c r="H43718">
        <v>27</v>
      </c>
      <c r="I43718" t="s">
        <v>28</v>
      </c>
      <c r="J43718" t="s">
        <v>13738</v>
      </c>
      <c r="K43718">
        <v>272</v>
      </c>
      <c r="L43718" t="s">
        <v>30</v>
      </c>
      <c r="M43718" t="s">
        <v>31</v>
      </c>
      <c r="N43718" t="b">
        <v>0</v>
      </c>
      <c r="P43718">
        <v>1</v>
      </c>
      <c r="Q43718">
        <v>270</v>
      </c>
      <c r="R43718">
        <v>0</v>
      </c>
      <c r="S43718">
        <v>0</v>
      </c>
      <c r="T43718">
        <v>0</v>
      </c>
      <c r="U43718">
        <v>0</v>
      </c>
    </row>
    <row r="43719" spans="1:21" x14ac:dyDescent="0.25">
      <c r="A43719" t="s">
        <v>213136</v>
      </c>
      <c r="B43719" t="s">
        <v>213137</v>
      </c>
      <c r="C43719" t="s">
        <v>215971</v>
      </c>
      <c r="D43719" t="s">
        <v>215972</v>
      </c>
      <c r="E43719" t="s">
        <v>215973</v>
      </c>
      <c r="F43719" t="s">
        <v>215974</v>
      </c>
      <c r="G43719" t="s">
        <v>215975</v>
      </c>
      <c r="H43719">
        <v>27</v>
      </c>
      <c r="I43719" t="s">
        <v>28</v>
      </c>
      <c r="J43719" t="s">
        <v>11203</v>
      </c>
      <c r="K43719">
        <v>255</v>
      </c>
      <c r="L43719" t="s">
        <v>30</v>
      </c>
      <c r="M43719" t="s">
        <v>31</v>
      </c>
      <c r="N43719" t="b">
        <v>0</v>
      </c>
      <c r="P43719">
        <v>1</v>
      </c>
      <c r="Q43719">
        <v>556</v>
      </c>
      <c r="R43719">
        <v>0</v>
      </c>
      <c r="S43719">
        <v>0</v>
      </c>
      <c r="T43719">
        <v>0</v>
      </c>
      <c r="U43719">
        <v>0</v>
      </c>
    </row>
    <row r="43720" spans="1:21" x14ac:dyDescent="0.25">
      <c r="A43720" t="s">
        <v>213136</v>
      </c>
      <c r="B43720" t="s">
        <v>213137</v>
      </c>
      <c r="C43720" t="s">
        <v>215976</v>
      </c>
      <c r="D43720" t="s">
        <v>215977</v>
      </c>
      <c r="E43720" s="1">
        <v>43040.295138888891</v>
      </c>
      <c r="F43720" t="s">
        <v>215978</v>
      </c>
      <c r="G43720" t="s">
        <v>215979</v>
      </c>
      <c r="H43720">
        <v>27</v>
      </c>
      <c r="I43720" t="s">
        <v>28</v>
      </c>
      <c r="J43720" t="s">
        <v>29</v>
      </c>
      <c r="K43720">
        <v>711</v>
      </c>
      <c r="L43720" t="s">
        <v>30</v>
      </c>
      <c r="M43720" t="s">
        <v>31</v>
      </c>
      <c r="N43720" t="b">
        <v>0</v>
      </c>
      <c r="P43720">
        <v>1</v>
      </c>
      <c r="Q43720">
        <v>153</v>
      </c>
      <c r="R43720">
        <v>1</v>
      </c>
      <c r="S43720">
        <v>0</v>
      </c>
      <c r="T43720">
        <v>0</v>
      </c>
      <c r="U43720">
        <v>0</v>
      </c>
    </row>
    <row r="43721" spans="1:21" x14ac:dyDescent="0.25">
      <c r="A43721" t="s">
        <v>213136</v>
      </c>
      <c r="B43721" t="s">
        <v>213137</v>
      </c>
      <c r="C43721" t="s">
        <v>215980</v>
      </c>
      <c r="D43721" t="s">
        <v>215981</v>
      </c>
      <c r="E43721" s="1">
        <v>42826.511111111111</v>
      </c>
      <c r="F43721" t="s">
        <v>215982</v>
      </c>
      <c r="G43721" t="s">
        <v>215983</v>
      </c>
      <c r="H43721">
        <v>27</v>
      </c>
      <c r="I43721" t="s">
        <v>28</v>
      </c>
      <c r="J43721" t="s">
        <v>722</v>
      </c>
      <c r="K43721">
        <v>263</v>
      </c>
      <c r="L43721" t="s">
        <v>30</v>
      </c>
      <c r="M43721" t="s">
        <v>31</v>
      </c>
      <c r="N43721" t="b">
        <v>0</v>
      </c>
      <c r="P43721">
        <v>1</v>
      </c>
      <c r="Q43721">
        <v>404</v>
      </c>
      <c r="R43721">
        <v>2</v>
      </c>
      <c r="S43721">
        <v>1</v>
      </c>
      <c r="T43721">
        <v>0</v>
      </c>
      <c r="U43721">
        <v>0</v>
      </c>
    </row>
    <row r="43722" spans="1:21" x14ac:dyDescent="0.25">
      <c r="A43722" t="s">
        <v>213136</v>
      </c>
      <c r="B43722" t="s">
        <v>213137</v>
      </c>
      <c r="C43722" t="s">
        <v>215984</v>
      </c>
      <c r="D43722" t="s">
        <v>215985</v>
      </c>
      <c r="E43722" s="1">
        <v>42767.31527777778</v>
      </c>
      <c r="F43722" t="s">
        <v>215986</v>
      </c>
      <c r="G43722" t="s">
        <v>215987</v>
      </c>
      <c r="H43722">
        <v>27</v>
      </c>
      <c r="I43722" t="s">
        <v>28</v>
      </c>
      <c r="J43722" t="s">
        <v>8878</v>
      </c>
      <c r="K43722">
        <v>569</v>
      </c>
      <c r="L43722" t="s">
        <v>30</v>
      </c>
      <c r="M43722" t="s">
        <v>31</v>
      </c>
      <c r="N43722" t="b">
        <v>0</v>
      </c>
      <c r="P43722">
        <v>1</v>
      </c>
      <c r="Q43722">
        <v>1684</v>
      </c>
      <c r="R43722">
        <v>4</v>
      </c>
      <c r="S43722">
        <v>0</v>
      </c>
      <c r="T43722">
        <v>0</v>
      </c>
      <c r="U43722">
        <v>0</v>
      </c>
    </row>
    <row r="43723" spans="1:21" x14ac:dyDescent="0.25">
      <c r="A43723" t="s">
        <v>213136</v>
      </c>
      <c r="B43723" t="s">
        <v>213137</v>
      </c>
      <c r="C43723" t="s">
        <v>215988</v>
      </c>
      <c r="D43723" t="s">
        <v>215989</v>
      </c>
      <c r="E43723" t="s">
        <v>215990</v>
      </c>
      <c r="F43723" t="s">
        <v>215991</v>
      </c>
      <c r="G43723" t="s">
        <v>215992</v>
      </c>
      <c r="H43723">
        <v>27</v>
      </c>
      <c r="I43723" t="s">
        <v>28</v>
      </c>
      <c r="J43723" t="s">
        <v>4382</v>
      </c>
      <c r="K43723">
        <v>574</v>
      </c>
      <c r="L43723" t="s">
        <v>30</v>
      </c>
      <c r="M43723" t="s">
        <v>31</v>
      </c>
      <c r="N43723" t="b">
        <v>0</v>
      </c>
      <c r="P43723">
        <v>1</v>
      </c>
      <c r="Q43723">
        <v>6843</v>
      </c>
      <c r="R43723">
        <v>55</v>
      </c>
      <c r="S43723">
        <v>2</v>
      </c>
      <c r="T43723">
        <v>0</v>
      </c>
      <c r="U43723">
        <v>8</v>
      </c>
    </row>
    <row r="43724" spans="1:21" x14ac:dyDescent="0.25">
      <c r="A43724" t="s">
        <v>213136</v>
      </c>
      <c r="B43724" t="s">
        <v>213137</v>
      </c>
      <c r="C43724" t="s">
        <v>215993</v>
      </c>
      <c r="D43724" t="s">
        <v>215994</v>
      </c>
      <c r="E43724" t="s">
        <v>215995</v>
      </c>
      <c r="F43724" t="s">
        <v>215996</v>
      </c>
      <c r="G43724" t="s">
        <v>215997</v>
      </c>
      <c r="H43724">
        <v>27</v>
      </c>
      <c r="I43724" t="s">
        <v>28</v>
      </c>
      <c r="J43724" t="s">
        <v>5035</v>
      </c>
      <c r="K43724">
        <v>417</v>
      </c>
      <c r="L43724" t="s">
        <v>30</v>
      </c>
      <c r="M43724" t="s">
        <v>31</v>
      </c>
      <c r="N43724" t="b">
        <v>0</v>
      </c>
      <c r="P43724">
        <v>1</v>
      </c>
      <c r="Q43724">
        <v>4589</v>
      </c>
      <c r="R43724">
        <v>21</v>
      </c>
      <c r="S43724">
        <v>3</v>
      </c>
      <c r="T43724">
        <v>0</v>
      </c>
      <c r="U43724">
        <v>4</v>
      </c>
    </row>
    <row r="43725" spans="1:21" x14ac:dyDescent="0.25">
      <c r="A43725" t="s">
        <v>213136</v>
      </c>
      <c r="B43725" t="s">
        <v>213137</v>
      </c>
      <c r="C43725" t="s">
        <v>215998</v>
      </c>
      <c r="D43725" t="s">
        <v>215999</v>
      </c>
      <c r="E43725" t="s">
        <v>216000</v>
      </c>
      <c r="F43725" t="s">
        <v>216001</v>
      </c>
      <c r="G43725" t="s">
        <v>216002</v>
      </c>
      <c r="H43725">
        <v>27</v>
      </c>
      <c r="I43725" t="s">
        <v>28</v>
      </c>
      <c r="J43725" t="s">
        <v>86</v>
      </c>
      <c r="K43725">
        <v>361</v>
      </c>
      <c r="L43725" t="s">
        <v>30</v>
      </c>
      <c r="M43725" t="s">
        <v>31</v>
      </c>
      <c r="N43725" t="b">
        <v>0</v>
      </c>
      <c r="P43725">
        <v>1</v>
      </c>
      <c r="Q43725">
        <v>837</v>
      </c>
      <c r="R43725">
        <v>3</v>
      </c>
      <c r="S43725">
        <v>1</v>
      </c>
      <c r="T43725">
        <v>0</v>
      </c>
      <c r="U43725">
        <v>0</v>
      </c>
    </row>
    <row r="43726" spans="1:21" x14ac:dyDescent="0.25">
      <c r="A43726" t="s">
        <v>213136</v>
      </c>
      <c r="B43726" t="s">
        <v>213137</v>
      </c>
      <c r="C43726" t="s">
        <v>216003</v>
      </c>
      <c r="D43726" t="s">
        <v>216004</v>
      </c>
      <c r="E43726" t="s">
        <v>216005</v>
      </c>
      <c r="F43726" t="s">
        <v>216006</v>
      </c>
      <c r="G43726" t="s">
        <v>216007</v>
      </c>
      <c r="H43726">
        <v>27</v>
      </c>
      <c r="I43726" t="s">
        <v>28</v>
      </c>
      <c r="J43726" t="s">
        <v>741</v>
      </c>
      <c r="K43726">
        <v>89</v>
      </c>
      <c r="L43726" t="s">
        <v>30</v>
      </c>
      <c r="M43726" t="s">
        <v>31</v>
      </c>
      <c r="N43726" t="b">
        <v>0</v>
      </c>
      <c r="O43726" t="s">
        <v>216008</v>
      </c>
      <c r="P43726">
        <v>1</v>
      </c>
      <c r="Q43726">
        <v>709</v>
      </c>
      <c r="R43726">
        <v>6</v>
      </c>
      <c r="S43726">
        <v>0</v>
      </c>
      <c r="T43726">
        <v>0</v>
      </c>
      <c r="U43726">
        <v>0</v>
      </c>
    </row>
    <row r="43727" spans="1:21" x14ac:dyDescent="0.25">
      <c r="A43727" t="s">
        <v>213136</v>
      </c>
      <c r="B43727" t="s">
        <v>213137</v>
      </c>
      <c r="C43727" t="s">
        <v>216009</v>
      </c>
      <c r="D43727" t="s">
        <v>216010</v>
      </c>
      <c r="E43727" t="s">
        <v>216011</v>
      </c>
      <c r="F43727" t="s">
        <v>216012</v>
      </c>
      <c r="G43727" t="s">
        <v>216013</v>
      </c>
      <c r="H43727">
        <v>27</v>
      </c>
      <c r="I43727" t="s">
        <v>28</v>
      </c>
      <c r="J43727" t="s">
        <v>10209</v>
      </c>
      <c r="K43727">
        <v>684</v>
      </c>
      <c r="L43727" t="s">
        <v>30</v>
      </c>
      <c r="M43727" t="s">
        <v>31</v>
      </c>
      <c r="N43727" t="b">
        <v>0</v>
      </c>
      <c r="P43727">
        <v>1</v>
      </c>
      <c r="Q43727">
        <v>3429</v>
      </c>
      <c r="R43727">
        <v>29</v>
      </c>
      <c r="S43727">
        <v>6</v>
      </c>
      <c r="T43727">
        <v>0</v>
      </c>
      <c r="U43727">
        <v>3</v>
      </c>
    </row>
    <row r="43728" spans="1:21" x14ac:dyDescent="0.25">
      <c r="A43728" t="s">
        <v>213136</v>
      </c>
      <c r="B43728" t="s">
        <v>213137</v>
      </c>
      <c r="C43728" t="s">
        <v>216014</v>
      </c>
      <c r="D43728" t="s">
        <v>216015</v>
      </c>
      <c r="E43728" t="s">
        <v>216016</v>
      </c>
      <c r="F43728" t="s">
        <v>216017</v>
      </c>
      <c r="G43728" t="s">
        <v>216018</v>
      </c>
      <c r="H43728">
        <v>27</v>
      </c>
      <c r="I43728" t="s">
        <v>28</v>
      </c>
      <c r="J43728" t="s">
        <v>2727</v>
      </c>
      <c r="K43728">
        <v>660</v>
      </c>
      <c r="L43728" t="s">
        <v>30</v>
      </c>
      <c r="M43728" t="s">
        <v>31</v>
      </c>
      <c r="N43728" t="b">
        <v>0</v>
      </c>
      <c r="P43728">
        <v>1</v>
      </c>
      <c r="Q43728">
        <v>10897</v>
      </c>
      <c r="R43728">
        <v>29</v>
      </c>
      <c r="S43728">
        <v>2</v>
      </c>
      <c r="T43728">
        <v>0</v>
      </c>
      <c r="U43728">
        <v>0</v>
      </c>
    </row>
    <row r="43729" spans="1:21" x14ac:dyDescent="0.25">
      <c r="A43729" t="s">
        <v>213136</v>
      </c>
      <c r="B43729" t="s">
        <v>213137</v>
      </c>
      <c r="C43729" t="s">
        <v>216019</v>
      </c>
      <c r="D43729" t="s">
        <v>216020</v>
      </c>
      <c r="E43729" t="s">
        <v>216021</v>
      </c>
      <c r="F43729" t="s">
        <v>216022</v>
      </c>
      <c r="G43729" t="s">
        <v>216023</v>
      </c>
      <c r="H43729">
        <v>27</v>
      </c>
      <c r="I43729" t="s">
        <v>28</v>
      </c>
      <c r="J43729" t="s">
        <v>10463</v>
      </c>
      <c r="K43729">
        <v>685</v>
      </c>
      <c r="L43729" t="s">
        <v>30</v>
      </c>
      <c r="M43729" t="s">
        <v>31</v>
      </c>
      <c r="N43729" t="b">
        <v>0</v>
      </c>
      <c r="P43729">
        <v>1</v>
      </c>
      <c r="Q43729">
        <v>1925</v>
      </c>
      <c r="R43729">
        <v>3</v>
      </c>
      <c r="S43729">
        <v>2</v>
      </c>
      <c r="T43729">
        <v>0</v>
      </c>
      <c r="U43729">
        <v>1</v>
      </c>
    </row>
    <row r="43730" spans="1:21" x14ac:dyDescent="0.25">
      <c r="A43730" t="s">
        <v>213136</v>
      </c>
      <c r="B43730" t="s">
        <v>213137</v>
      </c>
      <c r="C43730" t="s">
        <v>216024</v>
      </c>
      <c r="D43730" t="s">
        <v>216025</v>
      </c>
      <c r="E43730" s="1">
        <v>42655.618055555555</v>
      </c>
      <c r="F43730" t="s">
        <v>216026</v>
      </c>
      <c r="G43730" t="s">
        <v>216027</v>
      </c>
      <c r="H43730">
        <v>27</v>
      </c>
      <c r="I43730" t="s">
        <v>28</v>
      </c>
      <c r="J43730" t="s">
        <v>4524</v>
      </c>
      <c r="K43730">
        <v>692</v>
      </c>
      <c r="L43730" t="s">
        <v>30</v>
      </c>
      <c r="M43730" t="s">
        <v>31</v>
      </c>
      <c r="N43730" t="b">
        <v>0</v>
      </c>
      <c r="P43730">
        <v>1</v>
      </c>
      <c r="Q43730">
        <v>2078</v>
      </c>
      <c r="R43730">
        <v>21</v>
      </c>
      <c r="S43730">
        <v>1</v>
      </c>
      <c r="T43730">
        <v>0</v>
      </c>
      <c r="U43730">
        <v>0</v>
      </c>
    </row>
    <row r="43731" spans="1:21" x14ac:dyDescent="0.25">
      <c r="A43731" t="s">
        <v>213136</v>
      </c>
      <c r="B43731" t="s">
        <v>213137</v>
      </c>
      <c r="C43731" t="s">
        <v>216028</v>
      </c>
      <c r="D43731" t="s">
        <v>216029</v>
      </c>
      <c r="E43731" s="1">
        <v>42563.440972222219</v>
      </c>
      <c r="F43731" t="s">
        <v>216030</v>
      </c>
      <c r="G43731" t="s">
        <v>216031</v>
      </c>
      <c r="H43731">
        <v>27</v>
      </c>
      <c r="I43731" t="s">
        <v>28</v>
      </c>
      <c r="J43731" t="s">
        <v>4535</v>
      </c>
      <c r="K43731">
        <v>329</v>
      </c>
      <c r="L43731" t="s">
        <v>30</v>
      </c>
      <c r="M43731" t="s">
        <v>31</v>
      </c>
      <c r="N43731" t="b">
        <v>0</v>
      </c>
      <c r="P43731">
        <v>1</v>
      </c>
      <c r="Q43731">
        <v>4410</v>
      </c>
      <c r="R43731">
        <v>25</v>
      </c>
      <c r="S43731">
        <v>0</v>
      </c>
      <c r="T43731">
        <v>0</v>
      </c>
      <c r="U43731">
        <v>0</v>
      </c>
    </row>
    <row r="43732" spans="1:21" x14ac:dyDescent="0.25">
      <c r="A43732" t="s">
        <v>213136</v>
      </c>
      <c r="B43732" t="s">
        <v>213137</v>
      </c>
      <c r="C43732" t="s">
        <v>216032</v>
      </c>
      <c r="D43732" t="s">
        <v>216033</v>
      </c>
      <c r="E43732" s="1">
        <v>42533.469444444447</v>
      </c>
      <c r="F43732" t="s">
        <v>216034</v>
      </c>
      <c r="G43732" t="s">
        <v>216035</v>
      </c>
      <c r="H43732">
        <v>27</v>
      </c>
      <c r="I43732" t="s">
        <v>28</v>
      </c>
      <c r="J43732" t="s">
        <v>10130</v>
      </c>
      <c r="K43732">
        <v>433</v>
      </c>
      <c r="L43732" t="s">
        <v>30</v>
      </c>
      <c r="M43732" t="s">
        <v>31</v>
      </c>
      <c r="N43732" t="b">
        <v>0</v>
      </c>
      <c r="P43732">
        <v>1</v>
      </c>
      <c r="Q43732">
        <v>15859</v>
      </c>
      <c r="R43732">
        <v>117</v>
      </c>
      <c r="S43732">
        <v>5</v>
      </c>
      <c r="T43732">
        <v>0</v>
      </c>
      <c r="U43732">
        <v>7</v>
      </c>
    </row>
    <row r="43733" spans="1:21" x14ac:dyDescent="0.25">
      <c r="A43733" t="s">
        <v>213136</v>
      </c>
      <c r="B43733" t="s">
        <v>213137</v>
      </c>
      <c r="C43733" t="s">
        <v>216036</v>
      </c>
      <c r="D43733" t="s">
        <v>216037</v>
      </c>
      <c r="E43733" s="1">
        <v>42502.400000000001</v>
      </c>
      <c r="F43733" t="s">
        <v>216038</v>
      </c>
      <c r="G43733" t="s">
        <v>216039</v>
      </c>
      <c r="H43733">
        <v>27</v>
      </c>
      <c r="I43733" t="s">
        <v>28</v>
      </c>
      <c r="J43733" t="s">
        <v>131</v>
      </c>
      <c r="K43733">
        <v>506</v>
      </c>
      <c r="L43733" t="s">
        <v>30</v>
      </c>
      <c r="M43733" t="s">
        <v>31</v>
      </c>
      <c r="N43733" t="b">
        <v>0</v>
      </c>
      <c r="P43733">
        <v>1</v>
      </c>
      <c r="Q43733">
        <v>11611</v>
      </c>
      <c r="R43733">
        <v>61</v>
      </c>
      <c r="S43733">
        <v>12</v>
      </c>
      <c r="T43733">
        <v>0</v>
      </c>
      <c r="U43733">
        <v>1</v>
      </c>
    </row>
    <row r="43734" spans="1:21" x14ac:dyDescent="0.25">
      <c r="A43734" t="s">
        <v>213136</v>
      </c>
      <c r="B43734" t="s">
        <v>213137</v>
      </c>
      <c r="C43734" t="s">
        <v>216040</v>
      </c>
      <c r="D43734" t="s">
        <v>216041</v>
      </c>
      <c r="E43734" s="1">
        <v>42472.447916666664</v>
      </c>
      <c r="F43734" t="s">
        <v>216042</v>
      </c>
      <c r="G43734" t="s">
        <v>216043</v>
      </c>
      <c r="H43734">
        <v>27</v>
      </c>
      <c r="I43734" t="s">
        <v>28</v>
      </c>
      <c r="J43734" t="s">
        <v>8753</v>
      </c>
      <c r="K43734">
        <v>497</v>
      </c>
      <c r="L43734" t="s">
        <v>30</v>
      </c>
      <c r="M43734" t="s">
        <v>31</v>
      </c>
      <c r="N43734" t="b">
        <v>0</v>
      </c>
      <c r="P43734">
        <v>1</v>
      </c>
      <c r="Q43734">
        <v>29031</v>
      </c>
      <c r="R43734">
        <v>180</v>
      </c>
      <c r="S43734">
        <v>18</v>
      </c>
      <c r="T43734">
        <v>0</v>
      </c>
      <c r="U43734">
        <v>2</v>
      </c>
    </row>
    <row r="43735" spans="1:21" x14ac:dyDescent="0.25">
      <c r="A43735" t="s">
        <v>213136</v>
      </c>
      <c r="B43735" t="s">
        <v>213137</v>
      </c>
      <c r="C43735" t="s">
        <v>216044</v>
      </c>
      <c r="D43735" t="s">
        <v>216045</v>
      </c>
      <c r="E43735" s="1">
        <v>42381.365972222222</v>
      </c>
      <c r="F43735" t="s">
        <v>216046</v>
      </c>
      <c r="G43735" t="s">
        <v>216047</v>
      </c>
      <c r="H43735">
        <v>27</v>
      </c>
      <c r="I43735" t="s">
        <v>28</v>
      </c>
      <c r="J43735" t="s">
        <v>1605</v>
      </c>
      <c r="K43735">
        <v>247</v>
      </c>
      <c r="L43735" t="s">
        <v>30</v>
      </c>
      <c r="M43735" t="s">
        <v>31</v>
      </c>
      <c r="N43735" t="b">
        <v>0</v>
      </c>
      <c r="P43735">
        <v>1</v>
      </c>
      <c r="Q43735">
        <v>30515</v>
      </c>
      <c r="R43735">
        <v>155</v>
      </c>
      <c r="S43735">
        <v>10</v>
      </c>
      <c r="T43735">
        <v>0</v>
      </c>
      <c r="U43735">
        <v>3</v>
      </c>
    </row>
    <row r="43736" spans="1:21" x14ac:dyDescent="0.25">
      <c r="A43736" t="s">
        <v>213136</v>
      </c>
      <c r="B43736" t="s">
        <v>213137</v>
      </c>
      <c r="C43736" t="s">
        <v>216048</v>
      </c>
      <c r="D43736" t="s">
        <v>216049</v>
      </c>
      <c r="E43736" t="s">
        <v>216050</v>
      </c>
      <c r="F43736" t="s">
        <v>216051</v>
      </c>
      <c r="G43736" t="s">
        <v>216052</v>
      </c>
      <c r="H43736">
        <v>27</v>
      </c>
      <c r="I43736" t="s">
        <v>28</v>
      </c>
      <c r="J43736" t="s">
        <v>4893</v>
      </c>
      <c r="K43736">
        <v>512</v>
      </c>
      <c r="L43736" t="s">
        <v>30</v>
      </c>
      <c r="M43736" t="s">
        <v>31</v>
      </c>
      <c r="N43736" t="b">
        <v>0</v>
      </c>
      <c r="P43736">
        <v>1</v>
      </c>
      <c r="Q43736">
        <v>11512</v>
      </c>
      <c r="R43736">
        <v>64</v>
      </c>
      <c r="S43736">
        <v>7</v>
      </c>
      <c r="T43736">
        <v>0</v>
      </c>
      <c r="U43736">
        <v>8</v>
      </c>
    </row>
    <row r="43737" spans="1:21" x14ac:dyDescent="0.25">
      <c r="A43737" t="s">
        <v>213136</v>
      </c>
      <c r="B43737" t="s">
        <v>213137</v>
      </c>
      <c r="C43737" t="s">
        <v>216053</v>
      </c>
      <c r="D43737" t="s">
        <v>216054</v>
      </c>
      <c r="E43737" t="s">
        <v>216055</v>
      </c>
      <c r="F43737" t="s">
        <v>216056</v>
      </c>
      <c r="G43737" t="s">
        <v>216057</v>
      </c>
      <c r="H43737">
        <v>27</v>
      </c>
      <c r="I43737" t="s">
        <v>28</v>
      </c>
      <c r="J43737" t="s">
        <v>13873</v>
      </c>
      <c r="K43737">
        <v>319</v>
      </c>
      <c r="L43737" t="s">
        <v>30</v>
      </c>
      <c r="M43737" t="s">
        <v>31</v>
      </c>
      <c r="N43737" t="b">
        <v>0</v>
      </c>
      <c r="P43737">
        <v>1</v>
      </c>
      <c r="Q43737">
        <v>3451</v>
      </c>
      <c r="R43737">
        <v>17</v>
      </c>
      <c r="S43737">
        <v>1</v>
      </c>
      <c r="T43737">
        <v>0</v>
      </c>
      <c r="U43737">
        <v>0</v>
      </c>
    </row>
    <row r="43738" spans="1:21" x14ac:dyDescent="0.25">
      <c r="A43738" t="s">
        <v>213136</v>
      </c>
      <c r="B43738" t="s">
        <v>213137</v>
      </c>
      <c r="C43738" t="s">
        <v>216058</v>
      </c>
      <c r="D43738" t="s">
        <v>216059</v>
      </c>
      <c r="E43738" t="s">
        <v>216060</v>
      </c>
      <c r="F43738" t="s">
        <v>216061</v>
      </c>
      <c r="G43738" t="s">
        <v>216062</v>
      </c>
      <c r="H43738">
        <v>27</v>
      </c>
      <c r="I43738" t="s">
        <v>28</v>
      </c>
      <c r="J43738" t="s">
        <v>15755</v>
      </c>
      <c r="K43738">
        <v>351</v>
      </c>
      <c r="L43738" t="s">
        <v>30</v>
      </c>
      <c r="M43738" t="s">
        <v>31</v>
      </c>
      <c r="N43738" t="b">
        <v>0</v>
      </c>
      <c r="P43738">
        <v>1</v>
      </c>
      <c r="Q43738">
        <v>4019</v>
      </c>
      <c r="R43738">
        <v>21</v>
      </c>
      <c r="S43738">
        <v>1</v>
      </c>
      <c r="T43738">
        <v>0</v>
      </c>
      <c r="U43738">
        <v>1</v>
      </c>
    </row>
    <row r="43739" spans="1:21" x14ac:dyDescent="0.25">
      <c r="A43739" t="s">
        <v>213136</v>
      </c>
      <c r="B43739" t="s">
        <v>213137</v>
      </c>
      <c r="C43739" t="s">
        <v>216063</v>
      </c>
      <c r="D43739" t="s">
        <v>216064</v>
      </c>
      <c r="E43739" t="s">
        <v>216065</v>
      </c>
      <c r="F43739" t="s">
        <v>216066</v>
      </c>
      <c r="G43739" t="s">
        <v>216067</v>
      </c>
      <c r="H43739">
        <v>27</v>
      </c>
      <c r="I43739" t="s">
        <v>28</v>
      </c>
      <c r="J43739" t="s">
        <v>1226</v>
      </c>
      <c r="K43739">
        <v>751</v>
      </c>
      <c r="L43739" t="s">
        <v>30</v>
      </c>
      <c r="M43739" t="s">
        <v>31</v>
      </c>
      <c r="N43739" t="b">
        <v>0</v>
      </c>
      <c r="P43739">
        <v>1</v>
      </c>
      <c r="Q43739">
        <v>4848</v>
      </c>
      <c r="R43739">
        <v>32</v>
      </c>
      <c r="S43739">
        <v>5</v>
      </c>
      <c r="T43739">
        <v>0</v>
      </c>
      <c r="U43739">
        <v>0</v>
      </c>
    </row>
    <row r="43740" spans="1:21" x14ac:dyDescent="0.25">
      <c r="A43740" t="s">
        <v>213136</v>
      </c>
      <c r="B43740" t="s">
        <v>213137</v>
      </c>
      <c r="C43740" t="s">
        <v>216068</v>
      </c>
      <c r="D43740" t="s">
        <v>216069</v>
      </c>
      <c r="E43740" t="s">
        <v>216070</v>
      </c>
      <c r="F43740" t="s">
        <v>216071</v>
      </c>
      <c r="G43740" t="s">
        <v>216072</v>
      </c>
      <c r="H43740">
        <v>27</v>
      </c>
      <c r="I43740" t="s">
        <v>28</v>
      </c>
      <c r="J43740" t="s">
        <v>9658</v>
      </c>
      <c r="K43740">
        <v>500</v>
      </c>
      <c r="L43740" t="s">
        <v>30</v>
      </c>
      <c r="M43740" t="s">
        <v>31</v>
      </c>
      <c r="N43740" t="b">
        <v>0</v>
      </c>
      <c r="P43740">
        <v>1</v>
      </c>
      <c r="Q43740">
        <v>1864</v>
      </c>
      <c r="R43740">
        <v>5</v>
      </c>
      <c r="S43740">
        <v>2</v>
      </c>
      <c r="T43740">
        <v>0</v>
      </c>
      <c r="U43740">
        <v>0</v>
      </c>
    </row>
    <row r="43741" spans="1:21" x14ac:dyDescent="0.25">
      <c r="A43741" t="s">
        <v>213136</v>
      </c>
      <c r="B43741" t="s">
        <v>213137</v>
      </c>
      <c r="C43741" t="s">
        <v>216073</v>
      </c>
      <c r="D43741" t="s">
        <v>216074</v>
      </c>
      <c r="E43741" s="1">
        <v>42685.340277777781</v>
      </c>
      <c r="F43741" t="s">
        <v>216075</v>
      </c>
      <c r="G43741" t="s">
        <v>216076</v>
      </c>
      <c r="H43741">
        <v>27</v>
      </c>
      <c r="I43741" t="s">
        <v>28</v>
      </c>
      <c r="J43741" t="s">
        <v>6312</v>
      </c>
      <c r="K43741">
        <v>683</v>
      </c>
      <c r="L43741" t="s">
        <v>30</v>
      </c>
      <c r="M43741" t="s">
        <v>31</v>
      </c>
      <c r="N43741" t="b">
        <v>0</v>
      </c>
      <c r="P43741">
        <v>1</v>
      </c>
      <c r="Q43741">
        <v>5791</v>
      </c>
      <c r="R43741">
        <v>24</v>
      </c>
      <c r="S43741">
        <v>3</v>
      </c>
      <c r="T43741">
        <v>0</v>
      </c>
      <c r="U43741">
        <v>0</v>
      </c>
    </row>
    <row r="43742" spans="1:21" x14ac:dyDescent="0.25">
      <c r="A43742" t="s">
        <v>213136</v>
      </c>
      <c r="B43742" t="s">
        <v>213137</v>
      </c>
      <c r="C43742" t="s">
        <v>216077</v>
      </c>
      <c r="D43742" t="s">
        <v>216078</v>
      </c>
      <c r="E43742" s="1">
        <v>42562.67083333333</v>
      </c>
      <c r="F43742" t="s">
        <v>216079</v>
      </c>
      <c r="G43742" t="s">
        <v>216080</v>
      </c>
      <c r="H43742">
        <v>27</v>
      </c>
      <c r="I43742" t="s">
        <v>28</v>
      </c>
      <c r="J43742" t="s">
        <v>12324</v>
      </c>
      <c r="K43742">
        <v>554</v>
      </c>
      <c r="L43742" t="s">
        <v>30</v>
      </c>
      <c r="M43742" t="s">
        <v>31</v>
      </c>
      <c r="N43742" t="b">
        <v>0</v>
      </c>
      <c r="P43742">
        <v>1</v>
      </c>
      <c r="Q43742">
        <v>6238</v>
      </c>
      <c r="R43742">
        <v>30</v>
      </c>
      <c r="S43742">
        <v>1</v>
      </c>
      <c r="T43742">
        <v>0</v>
      </c>
      <c r="U43742">
        <v>0</v>
      </c>
    </row>
    <row r="43743" spans="1:21" x14ac:dyDescent="0.25">
      <c r="A43743" t="s">
        <v>213136</v>
      </c>
      <c r="B43743" t="s">
        <v>213137</v>
      </c>
      <c r="C43743" t="s">
        <v>216081</v>
      </c>
      <c r="D43743" t="s">
        <v>216082</v>
      </c>
      <c r="E43743" s="1">
        <v>42532.404166666667</v>
      </c>
      <c r="F43743" t="s">
        <v>216083</v>
      </c>
      <c r="G43743" t="s">
        <v>216084</v>
      </c>
      <c r="H43743">
        <v>27</v>
      </c>
      <c r="I43743" t="s">
        <v>28</v>
      </c>
      <c r="J43743" t="s">
        <v>10473</v>
      </c>
      <c r="K43743">
        <v>648</v>
      </c>
      <c r="L43743" t="s">
        <v>30</v>
      </c>
      <c r="M43743" t="s">
        <v>31</v>
      </c>
      <c r="N43743" t="b">
        <v>0</v>
      </c>
      <c r="P43743">
        <v>1</v>
      </c>
      <c r="Q43743">
        <v>20800</v>
      </c>
      <c r="R43743">
        <v>87</v>
      </c>
      <c r="S43743">
        <v>4</v>
      </c>
      <c r="T43743">
        <v>0</v>
      </c>
      <c r="U43743">
        <v>8</v>
      </c>
    </row>
    <row r="43744" spans="1:21" x14ac:dyDescent="0.25">
      <c r="A43744" t="s">
        <v>213136</v>
      </c>
      <c r="B43744" t="s">
        <v>213137</v>
      </c>
      <c r="C43744" t="s">
        <v>216085</v>
      </c>
      <c r="D43744" t="s">
        <v>216086</v>
      </c>
      <c r="E43744" s="1">
        <v>42471.481249999997</v>
      </c>
      <c r="F43744" t="s">
        <v>216087</v>
      </c>
      <c r="G43744" t="s">
        <v>216088</v>
      </c>
      <c r="H43744">
        <v>27</v>
      </c>
      <c r="I43744" t="s">
        <v>28</v>
      </c>
      <c r="J43744" t="s">
        <v>5252</v>
      </c>
      <c r="K43744">
        <v>1181</v>
      </c>
      <c r="L43744" t="s">
        <v>30</v>
      </c>
      <c r="M43744" t="s">
        <v>31</v>
      </c>
      <c r="N43744" t="b">
        <v>0</v>
      </c>
      <c r="P43744">
        <v>1</v>
      </c>
      <c r="Q43744">
        <v>19525</v>
      </c>
      <c r="R43744">
        <v>81</v>
      </c>
      <c r="S43744">
        <v>4</v>
      </c>
      <c r="T43744">
        <v>0</v>
      </c>
      <c r="U43744">
        <v>3</v>
      </c>
    </row>
    <row r="43745" spans="1:21" x14ac:dyDescent="0.25">
      <c r="A43745" t="s">
        <v>213136</v>
      </c>
      <c r="B43745" t="s">
        <v>213137</v>
      </c>
      <c r="C43745" t="s">
        <v>216089</v>
      </c>
      <c r="D43745" t="s">
        <v>216090</v>
      </c>
      <c r="E43745" t="s">
        <v>216091</v>
      </c>
      <c r="F43745" t="s">
        <v>216092</v>
      </c>
      <c r="G43745" t="s">
        <v>216093</v>
      </c>
      <c r="H43745">
        <v>27</v>
      </c>
      <c r="I43745" t="s">
        <v>28</v>
      </c>
      <c r="J43745" t="s">
        <v>867</v>
      </c>
      <c r="K43745">
        <v>666</v>
      </c>
      <c r="L43745" t="s">
        <v>30</v>
      </c>
      <c r="M43745" t="s">
        <v>31</v>
      </c>
      <c r="N43745" t="b">
        <v>0</v>
      </c>
      <c r="P43745">
        <v>1</v>
      </c>
      <c r="Q43745">
        <v>532</v>
      </c>
      <c r="R43745">
        <v>6</v>
      </c>
      <c r="S43745">
        <v>0</v>
      </c>
      <c r="T43745">
        <v>0</v>
      </c>
      <c r="U43745">
        <v>1</v>
      </c>
    </row>
    <row r="43746" spans="1:21" x14ac:dyDescent="0.25">
      <c r="A43746" t="s">
        <v>213136</v>
      </c>
      <c r="B43746" t="s">
        <v>213137</v>
      </c>
      <c r="C43746" t="s">
        <v>216094</v>
      </c>
      <c r="D43746" t="s">
        <v>216095</v>
      </c>
      <c r="E43746" t="s">
        <v>216096</v>
      </c>
      <c r="F43746" t="s">
        <v>216097</v>
      </c>
      <c r="G43746" t="s">
        <v>216098</v>
      </c>
      <c r="H43746">
        <v>27</v>
      </c>
      <c r="I43746" t="s">
        <v>28</v>
      </c>
      <c r="J43746" t="s">
        <v>19073</v>
      </c>
      <c r="K43746">
        <v>757</v>
      </c>
      <c r="L43746" t="s">
        <v>30</v>
      </c>
      <c r="M43746" t="s">
        <v>31</v>
      </c>
      <c r="N43746" t="b">
        <v>0</v>
      </c>
      <c r="P43746">
        <v>1</v>
      </c>
      <c r="Q43746">
        <v>1134</v>
      </c>
      <c r="R43746">
        <v>6</v>
      </c>
      <c r="S43746">
        <v>2</v>
      </c>
      <c r="T43746">
        <v>0</v>
      </c>
      <c r="U43746">
        <v>0</v>
      </c>
    </row>
    <row r="43747" spans="1:21" x14ac:dyDescent="0.25">
      <c r="A43747" t="s">
        <v>213136</v>
      </c>
      <c r="B43747" t="s">
        <v>213137</v>
      </c>
      <c r="C43747" t="s">
        <v>216099</v>
      </c>
      <c r="D43747" t="s">
        <v>216100</v>
      </c>
      <c r="E43747" s="1">
        <v>42684.027083333334</v>
      </c>
      <c r="F43747" t="s">
        <v>216101</v>
      </c>
      <c r="G43747" t="s">
        <v>216102</v>
      </c>
      <c r="H43747">
        <v>27</v>
      </c>
      <c r="I43747" t="s">
        <v>28</v>
      </c>
      <c r="J43747" t="s">
        <v>3995</v>
      </c>
      <c r="K43747">
        <v>315</v>
      </c>
      <c r="L43747" t="s">
        <v>30</v>
      </c>
      <c r="M43747" t="s">
        <v>31</v>
      </c>
      <c r="N43747" t="b">
        <v>0</v>
      </c>
      <c r="O43747" t="s">
        <v>216103</v>
      </c>
      <c r="P43747">
        <v>1</v>
      </c>
      <c r="Q43747">
        <v>13474</v>
      </c>
      <c r="R43747">
        <v>68</v>
      </c>
      <c r="S43747">
        <v>2</v>
      </c>
      <c r="T43747">
        <v>0</v>
      </c>
      <c r="U43747">
        <v>2</v>
      </c>
    </row>
    <row r="43748" spans="1:21" x14ac:dyDescent="0.25">
      <c r="A43748" t="s">
        <v>213136</v>
      </c>
      <c r="B43748" t="s">
        <v>213137</v>
      </c>
      <c r="C43748" t="s">
        <v>216104</v>
      </c>
      <c r="D43748" t="s">
        <v>216105</v>
      </c>
      <c r="E43748" s="1">
        <v>42623.558333333334</v>
      </c>
      <c r="F43748" t="s">
        <v>216106</v>
      </c>
      <c r="G43748" t="s">
        <v>216107</v>
      </c>
      <c r="H43748">
        <v>27</v>
      </c>
      <c r="I43748" t="s">
        <v>28</v>
      </c>
      <c r="J43748" t="s">
        <v>12107</v>
      </c>
      <c r="K43748">
        <v>382</v>
      </c>
      <c r="L43748" t="s">
        <v>30</v>
      </c>
      <c r="M43748" t="s">
        <v>31</v>
      </c>
      <c r="N43748" t="b">
        <v>0</v>
      </c>
      <c r="O43748" t="s">
        <v>216108</v>
      </c>
      <c r="P43748">
        <v>1</v>
      </c>
      <c r="Q43748">
        <v>377</v>
      </c>
      <c r="R43748">
        <v>2</v>
      </c>
      <c r="S43748">
        <v>0</v>
      </c>
      <c r="T43748">
        <v>0</v>
      </c>
      <c r="U43748">
        <v>2</v>
      </c>
    </row>
    <row r="43749" spans="1:21" x14ac:dyDescent="0.25">
      <c r="A43749" t="s">
        <v>213136</v>
      </c>
      <c r="B43749" t="s">
        <v>213137</v>
      </c>
      <c r="C43749" t="s">
        <v>216109</v>
      </c>
      <c r="D43749" t="s">
        <v>216110</v>
      </c>
      <c r="E43749" s="1">
        <v>42592.632638888892</v>
      </c>
      <c r="F43749" t="s">
        <v>216111</v>
      </c>
      <c r="G43749" t="s">
        <v>216112</v>
      </c>
      <c r="H43749">
        <v>27</v>
      </c>
      <c r="I43749" t="s">
        <v>28</v>
      </c>
      <c r="J43749" t="s">
        <v>587</v>
      </c>
      <c r="K43749">
        <v>262</v>
      </c>
      <c r="L43749" t="s">
        <v>30</v>
      </c>
      <c r="M43749" t="s">
        <v>31</v>
      </c>
      <c r="N43749" t="b">
        <v>0</v>
      </c>
      <c r="O43749" t="s">
        <v>216113</v>
      </c>
      <c r="P43749">
        <v>1</v>
      </c>
      <c r="Q43749">
        <v>1823</v>
      </c>
      <c r="R43749">
        <v>8</v>
      </c>
      <c r="S43749">
        <v>1</v>
      </c>
      <c r="T43749">
        <v>0</v>
      </c>
      <c r="U43749">
        <v>0</v>
      </c>
    </row>
    <row r="43750" spans="1:21" x14ac:dyDescent="0.25">
      <c r="A43750" t="s">
        <v>213136</v>
      </c>
      <c r="B43750" t="s">
        <v>213137</v>
      </c>
      <c r="C43750" t="s">
        <v>216114</v>
      </c>
      <c r="D43750" t="s">
        <v>216115</v>
      </c>
      <c r="E43750" s="1">
        <v>42500.550694444442</v>
      </c>
      <c r="F43750" t="s">
        <v>216116</v>
      </c>
      <c r="G43750" t="s">
        <v>216117</v>
      </c>
      <c r="H43750">
        <v>27</v>
      </c>
      <c r="I43750" t="s">
        <v>28</v>
      </c>
      <c r="J43750" t="s">
        <v>4194</v>
      </c>
      <c r="K43750">
        <v>397</v>
      </c>
      <c r="L43750" t="s">
        <v>30</v>
      </c>
      <c r="M43750" t="s">
        <v>31</v>
      </c>
      <c r="N43750" t="b">
        <v>0</v>
      </c>
      <c r="O43750" t="s">
        <v>216118</v>
      </c>
      <c r="P43750">
        <v>1</v>
      </c>
      <c r="Q43750">
        <v>473</v>
      </c>
      <c r="R43750">
        <v>2</v>
      </c>
      <c r="S43750">
        <v>0</v>
      </c>
      <c r="T43750">
        <v>0</v>
      </c>
      <c r="U43750">
        <v>0</v>
      </c>
    </row>
    <row r="43751" spans="1:21" x14ac:dyDescent="0.25">
      <c r="A43751" t="s">
        <v>213136</v>
      </c>
      <c r="B43751" t="s">
        <v>213137</v>
      </c>
      <c r="C43751" t="s">
        <v>216119</v>
      </c>
      <c r="D43751" t="s">
        <v>216120</v>
      </c>
      <c r="E43751" s="1">
        <v>42379.209722222222</v>
      </c>
      <c r="F43751" t="s">
        <v>216121</v>
      </c>
      <c r="G43751" t="s">
        <v>216122</v>
      </c>
      <c r="H43751">
        <v>27</v>
      </c>
      <c r="I43751" t="s">
        <v>28</v>
      </c>
      <c r="J43751" t="s">
        <v>3013</v>
      </c>
      <c r="K43751">
        <v>537</v>
      </c>
      <c r="L43751" t="s">
        <v>30</v>
      </c>
      <c r="M43751" t="s">
        <v>31</v>
      </c>
      <c r="N43751" t="b">
        <v>0</v>
      </c>
      <c r="O43751" t="s">
        <v>216123</v>
      </c>
      <c r="P43751">
        <v>1</v>
      </c>
      <c r="Q43751">
        <v>1227</v>
      </c>
      <c r="R43751">
        <v>11</v>
      </c>
      <c r="S43751">
        <v>0</v>
      </c>
      <c r="T43751">
        <v>0</v>
      </c>
      <c r="U43751">
        <v>2</v>
      </c>
    </row>
    <row r="43752" spans="1:21" x14ac:dyDescent="0.25">
      <c r="A43752" t="s">
        <v>213136</v>
      </c>
      <c r="B43752" t="s">
        <v>213137</v>
      </c>
      <c r="C43752" t="s">
        <v>216124</v>
      </c>
      <c r="D43752" t="s">
        <v>216125</v>
      </c>
      <c r="E43752" t="s">
        <v>216126</v>
      </c>
      <c r="F43752" t="s">
        <v>216127</v>
      </c>
      <c r="G43752" t="s">
        <v>216128</v>
      </c>
      <c r="H43752">
        <v>27</v>
      </c>
      <c r="I43752" t="s">
        <v>28</v>
      </c>
      <c r="J43752" t="s">
        <v>12394</v>
      </c>
      <c r="K43752">
        <v>612</v>
      </c>
      <c r="L43752" t="s">
        <v>30</v>
      </c>
      <c r="M43752" t="s">
        <v>31</v>
      </c>
      <c r="N43752" t="b">
        <v>0</v>
      </c>
      <c r="O43752" t="s">
        <v>216129</v>
      </c>
      <c r="P43752">
        <v>1</v>
      </c>
      <c r="Q43752">
        <v>454</v>
      </c>
      <c r="R43752">
        <v>0</v>
      </c>
      <c r="S43752">
        <v>0</v>
      </c>
      <c r="T43752">
        <v>0</v>
      </c>
      <c r="U43752">
        <v>1</v>
      </c>
    </row>
    <row r="43753" spans="1:21" x14ac:dyDescent="0.25">
      <c r="A43753" t="s">
        <v>213136</v>
      </c>
      <c r="B43753" t="s">
        <v>213137</v>
      </c>
      <c r="C43753" t="s">
        <v>216130</v>
      </c>
      <c r="D43753" t="s">
        <v>216131</v>
      </c>
      <c r="E43753" t="s">
        <v>216132</v>
      </c>
      <c r="F43753" t="s">
        <v>216133</v>
      </c>
      <c r="G43753" t="s">
        <v>216134</v>
      </c>
      <c r="H43753">
        <v>27</v>
      </c>
      <c r="I43753" t="s">
        <v>28</v>
      </c>
      <c r="J43753" t="s">
        <v>1016</v>
      </c>
      <c r="K43753">
        <v>764</v>
      </c>
      <c r="L43753" t="s">
        <v>30</v>
      </c>
      <c r="M43753" t="s">
        <v>31</v>
      </c>
      <c r="N43753" t="b">
        <v>0</v>
      </c>
      <c r="O43753" t="s">
        <v>216135</v>
      </c>
      <c r="P43753">
        <v>1</v>
      </c>
      <c r="Q43753">
        <v>997</v>
      </c>
      <c r="R43753">
        <v>4</v>
      </c>
      <c r="S43753">
        <v>0</v>
      </c>
      <c r="T43753">
        <v>0</v>
      </c>
      <c r="U43753">
        <v>0</v>
      </c>
    </row>
    <row r="43754" spans="1:21" x14ac:dyDescent="0.25">
      <c r="A43754" t="s">
        <v>213136</v>
      </c>
      <c r="B43754" t="s">
        <v>213137</v>
      </c>
      <c r="C43754" t="s">
        <v>216136</v>
      </c>
      <c r="D43754" t="s">
        <v>216137</v>
      </c>
      <c r="E43754" t="s">
        <v>216138</v>
      </c>
      <c r="F43754" t="s">
        <v>216139</v>
      </c>
      <c r="G43754" t="s">
        <v>216140</v>
      </c>
      <c r="H43754">
        <v>27</v>
      </c>
      <c r="I43754" t="s">
        <v>28</v>
      </c>
      <c r="J43754" t="s">
        <v>5103</v>
      </c>
      <c r="K43754">
        <v>549</v>
      </c>
      <c r="L43754" t="s">
        <v>30</v>
      </c>
      <c r="M43754" t="s">
        <v>31</v>
      </c>
      <c r="N43754" t="b">
        <v>0</v>
      </c>
      <c r="O43754" t="s">
        <v>216141</v>
      </c>
      <c r="P43754">
        <v>1</v>
      </c>
      <c r="Q43754">
        <v>2437</v>
      </c>
      <c r="R43754">
        <v>10</v>
      </c>
      <c r="S43754">
        <v>0</v>
      </c>
      <c r="T43754">
        <v>0</v>
      </c>
      <c r="U43754">
        <v>0</v>
      </c>
    </row>
    <row r="43755" spans="1:21" x14ac:dyDescent="0.25">
      <c r="A43755" t="s">
        <v>213136</v>
      </c>
      <c r="B43755" t="s">
        <v>213137</v>
      </c>
      <c r="C43755" t="s">
        <v>216142</v>
      </c>
      <c r="D43755" t="s">
        <v>216143</v>
      </c>
      <c r="E43755" t="s">
        <v>216144</v>
      </c>
      <c r="F43755" t="s">
        <v>216145</v>
      </c>
      <c r="G43755" t="s">
        <v>216146</v>
      </c>
      <c r="H43755">
        <v>27</v>
      </c>
      <c r="I43755" t="s">
        <v>28</v>
      </c>
      <c r="J43755" t="s">
        <v>20058</v>
      </c>
      <c r="K43755">
        <v>686</v>
      </c>
      <c r="L43755" t="s">
        <v>30</v>
      </c>
      <c r="M43755" t="s">
        <v>31</v>
      </c>
      <c r="N43755" t="b">
        <v>0</v>
      </c>
      <c r="O43755" t="s">
        <v>216147</v>
      </c>
      <c r="P43755">
        <v>1</v>
      </c>
      <c r="Q43755">
        <v>258</v>
      </c>
      <c r="R43755">
        <v>0</v>
      </c>
      <c r="S43755">
        <v>0</v>
      </c>
      <c r="T43755">
        <v>0</v>
      </c>
      <c r="U43755">
        <v>0</v>
      </c>
    </row>
    <row r="43756" spans="1:21" x14ac:dyDescent="0.25">
      <c r="A43756" t="s">
        <v>213136</v>
      </c>
      <c r="B43756" t="s">
        <v>213137</v>
      </c>
      <c r="C43756" t="s">
        <v>216148</v>
      </c>
      <c r="D43756" t="s">
        <v>216149</v>
      </c>
      <c r="E43756" t="s">
        <v>216150</v>
      </c>
      <c r="F43756" t="s">
        <v>216151</v>
      </c>
      <c r="G43756" t="s">
        <v>216152</v>
      </c>
      <c r="H43756">
        <v>27</v>
      </c>
      <c r="I43756" t="s">
        <v>28</v>
      </c>
      <c r="J43756" t="s">
        <v>5291</v>
      </c>
      <c r="K43756">
        <v>552</v>
      </c>
      <c r="L43756" t="s">
        <v>30</v>
      </c>
      <c r="M43756" t="s">
        <v>31</v>
      </c>
      <c r="N43756" t="b">
        <v>0</v>
      </c>
      <c r="O43756" t="s">
        <v>216153</v>
      </c>
      <c r="P43756">
        <v>1</v>
      </c>
      <c r="Q43756">
        <v>270</v>
      </c>
      <c r="R43756">
        <v>3</v>
      </c>
      <c r="S43756">
        <v>0</v>
      </c>
      <c r="T43756">
        <v>0</v>
      </c>
      <c r="U43756">
        <v>0</v>
      </c>
    </row>
    <row r="43757" spans="1:21" x14ac:dyDescent="0.25">
      <c r="A43757" t="s">
        <v>213136</v>
      </c>
      <c r="B43757" t="s">
        <v>213137</v>
      </c>
      <c r="C43757" t="s">
        <v>216154</v>
      </c>
      <c r="D43757" t="s">
        <v>216155</v>
      </c>
      <c r="E43757" t="s">
        <v>216156</v>
      </c>
      <c r="F43757" t="s">
        <v>216157</v>
      </c>
      <c r="G43757" t="s">
        <v>216158</v>
      </c>
      <c r="H43757">
        <v>27</v>
      </c>
      <c r="I43757" t="s">
        <v>28</v>
      </c>
      <c r="J43757" t="s">
        <v>63129</v>
      </c>
      <c r="K43757">
        <v>722</v>
      </c>
      <c r="L43757" t="s">
        <v>30</v>
      </c>
      <c r="M43757" t="s">
        <v>31</v>
      </c>
      <c r="N43757" t="b">
        <v>0</v>
      </c>
      <c r="O43757" t="s">
        <v>216159</v>
      </c>
      <c r="P43757">
        <v>1</v>
      </c>
      <c r="Q43757">
        <v>704</v>
      </c>
      <c r="R43757">
        <v>8</v>
      </c>
      <c r="S43757">
        <v>0</v>
      </c>
      <c r="T43757">
        <v>0</v>
      </c>
      <c r="U43757">
        <v>0</v>
      </c>
    </row>
    <row r="43758" spans="1:21" x14ac:dyDescent="0.25">
      <c r="A43758" t="s">
        <v>213136</v>
      </c>
      <c r="B43758" t="s">
        <v>213137</v>
      </c>
      <c r="C43758" t="s">
        <v>216160</v>
      </c>
      <c r="D43758" t="s">
        <v>216161</v>
      </c>
      <c r="E43758" t="s">
        <v>216162</v>
      </c>
      <c r="F43758" t="s">
        <v>216163</v>
      </c>
      <c r="G43758" t="s">
        <v>216164</v>
      </c>
      <c r="H43758">
        <v>27</v>
      </c>
      <c r="I43758" t="s">
        <v>28</v>
      </c>
      <c r="J43758" t="s">
        <v>2688</v>
      </c>
      <c r="K43758">
        <v>771</v>
      </c>
      <c r="L43758" t="s">
        <v>30</v>
      </c>
      <c r="M43758" t="s">
        <v>31</v>
      </c>
      <c r="N43758" t="b">
        <v>0</v>
      </c>
      <c r="O43758" t="s">
        <v>216165</v>
      </c>
      <c r="P43758">
        <v>1</v>
      </c>
      <c r="Q43758">
        <v>1715</v>
      </c>
      <c r="R43758">
        <v>8</v>
      </c>
      <c r="S43758">
        <v>0</v>
      </c>
      <c r="T43758">
        <v>0</v>
      </c>
      <c r="U43758">
        <v>0</v>
      </c>
    </row>
    <row r="43759" spans="1:21" x14ac:dyDescent="0.25">
      <c r="A43759" t="s">
        <v>213136</v>
      </c>
      <c r="B43759" t="s">
        <v>213137</v>
      </c>
      <c r="C43759" t="s">
        <v>216166</v>
      </c>
      <c r="D43759" t="s">
        <v>216167</v>
      </c>
      <c r="E43759" t="s">
        <v>216168</v>
      </c>
      <c r="F43759" t="s">
        <v>216169</v>
      </c>
      <c r="G43759" t="s">
        <v>216170</v>
      </c>
      <c r="H43759">
        <v>27</v>
      </c>
      <c r="I43759" t="s">
        <v>28</v>
      </c>
      <c r="J43759" t="s">
        <v>5291</v>
      </c>
      <c r="K43759">
        <v>552</v>
      </c>
      <c r="L43759" t="s">
        <v>30</v>
      </c>
      <c r="M43759" t="s">
        <v>31</v>
      </c>
      <c r="N43759" t="b">
        <v>0</v>
      </c>
      <c r="O43759" t="s">
        <v>216171</v>
      </c>
      <c r="P43759">
        <v>1</v>
      </c>
      <c r="Q43759">
        <v>633</v>
      </c>
      <c r="R43759">
        <v>2</v>
      </c>
      <c r="S43759">
        <v>0</v>
      </c>
      <c r="T43759">
        <v>0</v>
      </c>
      <c r="U43759">
        <v>0</v>
      </c>
    </row>
    <row r="43760" spans="1:21" x14ac:dyDescent="0.25">
      <c r="A43760" t="s">
        <v>213136</v>
      </c>
      <c r="B43760" t="s">
        <v>213137</v>
      </c>
      <c r="C43760" t="s">
        <v>216172</v>
      </c>
      <c r="D43760" t="s">
        <v>216173</v>
      </c>
      <c r="E43760" t="s">
        <v>216174</v>
      </c>
      <c r="F43760" t="s">
        <v>216175</v>
      </c>
      <c r="G43760" t="s">
        <v>216176</v>
      </c>
      <c r="H43760">
        <v>27</v>
      </c>
      <c r="I43760" t="s">
        <v>28</v>
      </c>
      <c r="J43760" t="s">
        <v>18864</v>
      </c>
      <c r="K43760">
        <v>715</v>
      </c>
      <c r="L43760" t="s">
        <v>30</v>
      </c>
      <c r="M43760" t="s">
        <v>31</v>
      </c>
      <c r="N43760" t="b">
        <v>0</v>
      </c>
      <c r="O43760" t="s">
        <v>216177</v>
      </c>
      <c r="P43760">
        <v>1</v>
      </c>
      <c r="Q43760">
        <v>6760</v>
      </c>
      <c r="R43760">
        <v>24</v>
      </c>
      <c r="S43760">
        <v>0</v>
      </c>
      <c r="T43760">
        <v>0</v>
      </c>
      <c r="U43760">
        <v>1</v>
      </c>
    </row>
    <row r="43761" spans="1:21" x14ac:dyDescent="0.25">
      <c r="A43761" t="s">
        <v>216178</v>
      </c>
      <c r="B43761" t="s">
        <v>216179</v>
      </c>
      <c r="C43761" t="s">
        <v>216180</v>
      </c>
      <c r="D43761" t="s">
        <v>216181</v>
      </c>
      <c r="E43761" t="s">
        <v>216182</v>
      </c>
      <c r="F43761" t="s">
        <v>216183</v>
      </c>
      <c r="G43761" t="s">
        <v>216184</v>
      </c>
      <c r="H43761">
        <v>22</v>
      </c>
      <c r="I43761" t="s">
        <v>9254</v>
      </c>
      <c r="J43761" t="s">
        <v>5735</v>
      </c>
      <c r="K43761">
        <v>545</v>
      </c>
      <c r="L43761" t="s">
        <v>30</v>
      </c>
      <c r="M43761" t="s">
        <v>31</v>
      </c>
      <c r="N43761" t="b">
        <v>0</v>
      </c>
      <c r="O43761" t="s">
        <v>216185</v>
      </c>
      <c r="Q43761">
        <v>190</v>
      </c>
      <c r="R43761">
        <v>2</v>
      </c>
      <c r="S43761">
        <v>1</v>
      </c>
      <c r="T43761">
        <v>0</v>
      </c>
      <c r="U43761">
        <v>0</v>
      </c>
    </row>
    <row r="43762" spans="1:21" x14ac:dyDescent="0.25">
      <c r="A43762" t="s">
        <v>216178</v>
      </c>
      <c r="B43762" t="s">
        <v>216179</v>
      </c>
      <c r="C43762" t="s">
        <v>216186</v>
      </c>
      <c r="D43762" t="s">
        <v>216187</v>
      </c>
      <c r="E43762" s="1">
        <v>42654.636805555558</v>
      </c>
      <c r="F43762" t="s">
        <v>216188</v>
      </c>
      <c r="G43762" t="s">
        <v>216189</v>
      </c>
      <c r="H43762">
        <v>22</v>
      </c>
      <c r="I43762" t="s">
        <v>9254</v>
      </c>
      <c r="J43762" t="s">
        <v>17955</v>
      </c>
      <c r="K43762">
        <v>1107</v>
      </c>
      <c r="L43762" t="s">
        <v>30</v>
      </c>
      <c r="M43762" t="s">
        <v>31</v>
      </c>
      <c r="N43762" t="b">
        <v>0</v>
      </c>
      <c r="O43762" t="s">
        <v>216190</v>
      </c>
      <c r="Q43762">
        <v>165</v>
      </c>
      <c r="R43762">
        <v>1</v>
      </c>
      <c r="S43762">
        <v>0</v>
      </c>
      <c r="T43762">
        <v>0</v>
      </c>
      <c r="U43762">
        <v>0</v>
      </c>
    </row>
    <row r="43763" spans="1:21" x14ac:dyDescent="0.25">
      <c r="A43763" t="s">
        <v>216178</v>
      </c>
      <c r="B43763" t="s">
        <v>216179</v>
      </c>
      <c r="C43763" t="s">
        <v>216191</v>
      </c>
      <c r="D43763" t="s">
        <v>216192</v>
      </c>
      <c r="E43763" s="1">
        <v>42654.636805555558</v>
      </c>
      <c r="F43763" t="s">
        <v>216193</v>
      </c>
      <c r="G43763" t="s">
        <v>216194</v>
      </c>
      <c r="H43763">
        <v>22</v>
      </c>
      <c r="I43763" t="s">
        <v>9254</v>
      </c>
      <c r="J43763" t="s">
        <v>109032</v>
      </c>
      <c r="K43763">
        <v>1315</v>
      </c>
      <c r="L43763" t="s">
        <v>30</v>
      </c>
      <c r="M43763" t="s">
        <v>31</v>
      </c>
      <c r="N43763" t="b">
        <v>0</v>
      </c>
      <c r="O43763" t="s">
        <v>216195</v>
      </c>
      <c r="Q43763">
        <v>206</v>
      </c>
      <c r="R43763">
        <v>2</v>
      </c>
      <c r="S43763">
        <v>0</v>
      </c>
      <c r="T43763">
        <v>0</v>
      </c>
      <c r="U43763">
        <v>0</v>
      </c>
    </row>
    <row r="43764" spans="1:21" x14ac:dyDescent="0.25">
      <c r="A43764" t="s">
        <v>216178</v>
      </c>
      <c r="B43764" t="s">
        <v>216179</v>
      </c>
      <c r="C43764" t="s">
        <v>216196</v>
      </c>
      <c r="D43764" t="s">
        <v>216197</v>
      </c>
      <c r="E43764" s="1">
        <v>42654.636111111111</v>
      </c>
      <c r="F43764" t="s">
        <v>216198</v>
      </c>
      <c r="G43764" t="s">
        <v>216199</v>
      </c>
      <c r="H43764">
        <v>22</v>
      </c>
      <c r="I43764" t="s">
        <v>9254</v>
      </c>
      <c r="J43764" t="s">
        <v>56898</v>
      </c>
      <c r="K43764">
        <v>1125</v>
      </c>
      <c r="L43764" t="s">
        <v>30</v>
      </c>
      <c r="M43764" t="s">
        <v>31</v>
      </c>
      <c r="N43764" t="b">
        <v>0</v>
      </c>
      <c r="O43764" t="s">
        <v>216200</v>
      </c>
      <c r="Q43764">
        <v>2256</v>
      </c>
      <c r="R43764">
        <v>7</v>
      </c>
      <c r="S43764">
        <v>0</v>
      </c>
      <c r="T43764">
        <v>0</v>
      </c>
      <c r="U43764">
        <v>0</v>
      </c>
    </row>
    <row r="43765" spans="1:21" x14ac:dyDescent="0.25">
      <c r="A43765" t="s">
        <v>216178</v>
      </c>
      <c r="B43765" t="s">
        <v>216179</v>
      </c>
      <c r="C43765" t="s">
        <v>216201</v>
      </c>
      <c r="D43765" t="s">
        <v>216202</v>
      </c>
      <c r="E43765" s="1">
        <v>42654.636111111111</v>
      </c>
      <c r="F43765" t="s">
        <v>216203</v>
      </c>
      <c r="G43765" t="s">
        <v>216204</v>
      </c>
      <c r="H43765">
        <v>22</v>
      </c>
      <c r="I43765" t="s">
        <v>9254</v>
      </c>
      <c r="J43765" t="s">
        <v>19347</v>
      </c>
      <c r="K43765">
        <v>1120</v>
      </c>
      <c r="L43765" t="s">
        <v>30</v>
      </c>
      <c r="M43765" t="s">
        <v>31</v>
      </c>
      <c r="N43765" t="b">
        <v>0</v>
      </c>
      <c r="O43765" t="s">
        <v>216205</v>
      </c>
      <c r="Q43765">
        <v>2786</v>
      </c>
      <c r="R43765">
        <v>30</v>
      </c>
      <c r="S43765">
        <v>1</v>
      </c>
      <c r="T43765">
        <v>0</v>
      </c>
      <c r="U43765">
        <v>0</v>
      </c>
    </row>
    <row r="43766" spans="1:21" x14ac:dyDescent="0.25">
      <c r="A43766" t="s">
        <v>216178</v>
      </c>
      <c r="B43766" t="s">
        <v>216179</v>
      </c>
      <c r="C43766" t="s">
        <v>216206</v>
      </c>
      <c r="D43766" t="s">
        <v>216207</v>
      </c>
      <c r="E43766" s="1">
        <v>42654.635416666664</v>
      </c>
      <c r="F43766" t="s">
        <v>216208</v>
      </c>
      <c r="G43766" t="s">
        <v>216209</v>
      </c>
      <c r="H43766">
        <v>22</v>
      </c>
      <c r="I43766" t="s">
        <v>9254</v>
      </c>
      <c r="J43766" t="s">
        <v>8059</v>
      </c>
      <c r="K43766">
        <v>955</v>
      </c>
      <c r="L43766" t="s">
        <v>30</v>
      </c>
      <c r="M43766" t="s">
        <v>31</v>
      </c>
      <c r="N43766" t="b">
        <v>0</v>
      </c>
      <c r="O43766" t="s">
        <v>216210</v>
      </c>
      <c r="Q43766">
        <v>181</v>
      </c>
      <c r="R43766">
        <v>1</v>
      </c>
      <c r="S43766">
        <v>0</v>
      </c>
      <c r="T43766">
        <v>0</v>
      </c>
      <c r="U43766">
        <v>0</v>
      </c>
    </row>
    <row r="43767" spans="1:21" x14ac:dyDescent="0.25">
      <c r="A43767" t="s">
        <v>216178</v>
      </c>
      <c r="B43767" t="s">
        <v>216179</v>
      </c>
      <c r="C43767" t="s">
        <v>216211</v>
      </c>
      <c r="D43767" t="s">
        <v>216212</v>
      </c>
      <c r="E43767" s="1">
        <v>42654.635416666664</v>
      </c>
      <c r="F43767" t="s">
        <v>216213</v>
      </c>
      <c r="G43767" t="s">
        <v>216214</v>
      </c>
      <c r="H43767">
        <v>22</v>
      </c>
      <c r="I43767" t="s">
        <v>9254</v>
      </c>
      <c r="J43767" t="s">
        <v>1588</v>
      </c>
      <c r="K43767">
        <v>1202</v>
      </c>
      <c r="L43767" t="s">
        <v>30</v>
      </c>
      <c r="M43767" t="s">
        <v>31</v>
      </c>
      <c r="N43767" t="b">
        <v>0</v>
      </c>
      <c r="O43767" t="s">
        <v>216215</v>
      </c>
      <c r="Q43767">
        <v>354</v>
      </c>
      <c r="R43767">
        <v>3</v>
      </c>
      <c r="S43767">
        <v>0</v>
      </c>
      <c r="T43767">
        <v>0</v>
      </c>
      <c r="U43767">
        <v>0</v>
      </c>
    </row>
    <row r="43768" spans="1:21" x14ac:dyDescent="0.25">
      <c r="A43768" t="s">
        <v>216178</v>
      </c>
      <c r="B43768" t="s">
        <v>216179</v>
      </c>
      <c r="C43768" t="s">
        <v>216216</v>
      </c>
      <c r="D43768" t="s">
        <v>216217</v>
      </c>
      <c r="E43768" s="1">
        <v>42654.635416666664</v>
      </c>
      <c r="F43768" t="s">
        <v>216218</v>
      </c>
      <c r="G43768" t="s">
        <v>216219</v>
      </c>
      <c r="H43768">
        <v>22</v>
      </c>
      <c r="I43768" t="s">
        <v>9254</v>
      </c>
      <c r="J43768" t="s">
        <v>192194</v>
      </c>
      <c r="K43768">
        <v>3057</v>
      </c>
      <c r="L43768" t="s">
        <v>30</v>
      </c>
      <c r="M43768" t="s">
        <v>31</v>
      </c>
      <c r="N43768" t="b">
        <v>0</v>
      </c>
      <c r="O43768" t="s">
        <v>216220</v>
      </c>
      <c r="Q43768">
        <v>602</v>
      </c>
      <c r="R43768">
        <v>4</v>
      </c>
      <c r="S43768">
        <v>0</v>
      </c>
      <c r="T43768">
        <v>0</v>
      </c>
      <c r="U43768">
        <v>0</v>
      </c>
    </row>
    <row r="43769" spans="1:21" x14ac:dyDescent="0.25">
      <c r="A43769" t="s">
        <v>216178</v>
      </c>
      <c r="B43769" t="s">
        <v>216179</v>
      </c>
      <c r="C43769" t="s">
        <v>216221</v>
      </c>
      <c r="D43769" t="s">
        <v>216222</v>
      </c>
      <c r="E43769" s="1">
        <v>42654.613888888889</v>
      </c>
      <c r="F43769" t="s">
        <v>216223</v>
      </c>
      <c r="G43769" t="s">
        <v>216224</v>
      </c>
      <c r="H43769">
        <v>22</v>
      </c>
      <c r="I43769" t="s">
        <v>9254</v>
      </c>
      <c r="J43769" t="s">
        <v>19347</v>
      </c>
      <c r="K43769">
        <v>1120</v>
      </c>
      <c r="L43769" t="s">
        <v>30</v>
      </c>
      <c r="M43769" t="s">
        <v>31</v>
      </c>
      <c r="N43769" t="b">
        <v>0</v>
      </c>
      <c r="O43769" t="s">
        <v>216225</v>
      </c>
      <c r="Q43769">
        <v>445</v>
      </c>
      <c r="R43769">
        <v>1</v>
      </c>
      <c r="S43769">
        <v>0</v>
      </c>
      <c r="T43769">
        <v>0</v>
      </c>
      <c r="U43769">
        <v>1</v>
      </c>
    </row>
    <row r="43770" spans="1:21" x14ac:dyDescent="0.25">
      <c r="A43770" t="s">
        <v>216178</v>
      </c>
      <c r="B43770" t="s">
        <v>216179</v>
      </c>
      <c r="C43770" t="s">
        <v>216226</v>
      </c>
      <c r="D43770" t="s">
        <v>216227</v>
      </c>
      <c r="E43770" s="1">
        <v>42654.613194444442</v>
      </c>
      <c r="F43770" t="s">
        <v>216228</v>
      </c>
      <c r="G43770" t="s">
        <v>216229</v>
      </c>
      <c r="H43770">
        <v>22</v>
      </c>
      <c r="I43770" t="s">
        <v>9254</v>
      </c>
      <c r="J43770" t="s">
        <v>85470</v>
      </c>
      <c r="K43770">
        <v>1447</v>
      </c>
      <c r="L43770" t="s">
        <v>30</v>
      </c>
      <c r="M43770" t="s">
        <v>31</v>
      </c>
      <c r="N43770" t="b">
        <v>0</v>
      </c>
      <c r="O43770" t="s">
        <v>216230</v>
      </c>
      <c r="Q43770">
        <v>622</v>
      </c>
      <c r="R43770">
        <v>3</v>
      </c>
      <c r="S43770">
        <v>1</v>
      </c>
      <c r="T43770">
        <v>0</v>
      </c>
      <c r="U43770">
        <v>0</v>
      </c>
    </row>
    <row r="43771" spans="1:21" x14ac:dyDescent="0.25">
      <c r="A43771" t="s">
        <v>216178</v>
      </c>
      <c r="B43771" t="s">
        <v>216179</v>
      </c>
      <c r="C43771" t="s">
        <v>216231</v>
      </c>
      <c r="D43771" t="s">
        <v>216232</v>
      </c>
      <c r="E43771" s="1">
        <v>42654.613194444442</v>
      </c>
      <c r="F43771" t="s">
        <v>216233</v>
      </c>
      <c r="G43771" t="s">
        <v>216234</v>
      </c>
      <c r="H43771">
        <v>22</v>
      </c>
      <c r="I43771" t="s">
        <v>9254</v>
      </c>
      <c r="J43771" t="s">
        <v>161045</v>
      </c>
      <c r="K43771">
        <v>2878</v>
      </c>
      <c r="L43771" t="s">
        <v>30</v>
      </c>
      <c r="M43771" t="s">
        <v>31</v>
      </c>
      <c r="N43771" t="b">
        <v>0</v>
      </c>
      <c r="O43771" t="s">
        <v>216235</v>
      </c>
      <c r="Q43771">
        <v>1029</v>
      </c>
      <c r="R43771">
        <v>11</v>
      </c>
      <c r="S43771">
        <v>0</v>
      </c>
      <c r="T43771">
        <v>0</v>
      </c>
      <c r="U43771">
        <v>1</v>
      </c>
    </row>
    <row r="43772" spans="1:21" x14ac:dyDescent="0.25">
      <c r="A43772" t="s">
        <v>216178</v>
      </c>
      <c r="B43772" t="s">
        <v>216179</v>
      </c>
      <c r="C43772" t="s">
        <v>216236</v>
      </c>
      <c r="D43772" t="s">
        <v>216237</v>
      </c>
      <c r="E43772" s="1">
        <v>42654.612500000003</v>
      </c>
      <c r="F43772" t="s">
        <v>216238</v>
      </c>
      <c r="G43772" t="s">
        <v>216239</v>
      </c>
      <c r="H43772">
        <v>22</v>
      </c>
      <c r="I43772" t="s">
        <v>9254</v>
      </c>
      <c r="J43772" t="s">
        <v>20763</v>
      </c>
      <c r="K43772">
        <v>1369</v>
      </c>
      <c r="L43772" t="s">
        <v>30</v>
      </c>
      <c r="M43772" t="s">
        <v>31</v>
      </c>
      <c r="N43772" t="b">
        <v>0</v>
      </c>
      <c r="O43772" t="s">
        <v>216240</v>
      </c>
      <c r="Q43772">
        <v>362</v>
      </c>
      <c r="R43772">
        <v>0</v>
      </c>
      <c r="S43772">
        <v>0</v>
      </c>
      <c r="T43772">
        <v>0</v>
      </c>
      <c r="U43772">
        <v>0</v>
      </c>
    </row>
    <row r="43773" spans="1:21" x14ac:dyDescent="0.25">
      <c r="A43773" t="s">
        <v>216178</v>
      </c>
      <c r="B43773" t="s">
        <v>216179</v>
      </c>
      <c r="C43773" t="s">
        <v>216241</v>
      </c>
      <c r="D43773" t="s">
        <v>216242</v>
      </c>
      <c r="E43773" s="1">
        <v>42654.612500000003</v>
      </c>
      <c r="F43773" t="s">
        <v>216243</v>
      </c>
      <c r="G43773" t="s">
        <v>216244</v>
      </c>
      <c r="H43773">
        <v>22</v>
      </c>
      <c r="I43773" t="s">
        <v>9254</v>
      </c>
      <c r="J43773" t="s">
        <v>127637</v>
      </c>
      <c r="K43773">
        <v>1829</v>
      </c>
      <c r="L43773" t="s">
        <v>30</v>
      </c>
      <c r="M43773" t="s">
        <v>31</v>
      </c>
      <c r="N43773" t="b">
        <v>0</v>
      </c>
      <c r="O43773" t="s">
        <v>216245</v>
      </c>
      <c r="Q43773">
        <v>429</v>
      </c>
      <c r="R43773">
        <v>6</v>
      </c>
      <c r="S43773">
        <v>0</v>
      </c>
      <c r="T43773">
        <v>0</v>
      </c>
      <c r="U43773">
        <v>0</v>
      </c>
    </row>
    <row r="43774" spans="1:21" x14ac:dyDescent="0.25">
      <c r="A43774" t="s">
        <v>216178</v>
      </c>
      <c r="B43774" t="s">
        <v>216179</v>
      </c>
      <c r="C43774" t="s">
        <v>216246</v>
      </c>
      <c r="D43774" t="s">
        <v>216247</v>
      </c>
      <c r="E43774" s="1">
        <v>42654.611805555556</v>
      </c>
      <c r="F43774" t="s">
        <v>216248</v>
      </c>
      <c r="G43774" t="s">
        <v>216249</v>
      </c>
      <c r="H43774">
        <v>22</v>
      </c>
      <c r="I43774" t="s">
        <v>9254</v>
      </c>
      <c r="J43774" t="s">
        <v>148840</v>
      </c>
      <c r="K43774">
        <v>1576</v>
      </c>
      <c r="L43774" t="s">
        <v>30</v>
      </c>
      <c r="M43774" t="s">
        <v>31</v>
      </c>
      <c r="N43774" t="b">
        <v>0</v>
      </c>
      <c r="O43774" t="s">
        <v>216250</v>
      </c>
      <c r="Q43774">
        <v>1352</v>
      </c>
      <c r="R43774">
        <v>3</v>
      </c>
      <c r="S43774">
        <v>3</v>
      </c>
      <c r="T43774">
        <v>0</v>
      </c>
      <c r="U43774">
        <v>0</v>
      </c>
    </row>
    <row r="43775" spans="1:21" x14ac:dyDescent="0.25">
      <c r="A43775" t="s">
        <v>216178</v>
      </c>
      <c r="B43775" t="s">
        <v>216179</v>
      </c>
      <c r="C43775" t="s">
        <v>216251</v>
      </c>
      <c r="D43775" t="s">
        <v>216252</v>
      </c>
      <c r="E43775" s="1">
        <v>42654.594444444447</v>
      </c>
      <c r="F43775" t="s">
        <v>216253</v>
      </c>
      <c r="G43775" t="s">
        <v>216254</v>
      </c>
      <c r="H43775">
        <v>22</v>
      </c>
      <c r="I43775" t="s">
        <v>9254</v>
      </c>
      <c r="J43775" t="s">
        <v>22151</v>
      </c>
      <c r="K43775">
        <v>1333</v>
      </c>
      <c r="L43775" t="s">
        <v>30</v>
      </c>
      <c r="M43775" t="s">
        <v>31</v>
      </c>
      <c r="N43775" t="b">
        <v>0</v>
      </c>
      <c r="O43775" t="s">
        <v>216255</v>
      </c>
      <c r="Q43775">
        <v>75</v>
      </c>
      <c r="R43775">
        <v>0</v>
      </c>
      <c r="S43775">
        <v>0</v>
      </c>
      <c r="T43775">
        <v>0</v>
      </c>
      <c r="U43775">
        <v>0</v>
      </c>
    </row>
    <row r="43776" spans="1:21" x14ac:dyDescent="0.25">
      <c r="A43776" t="s">
        <v>216178</v>
      </c>
      <c r="B43776" t="s">
        <v>216179</v>
      </c>
      <c r="C43776" t="s">
        <v>216256</v>
      </c>
      <c r="D43776" t="s">
        <v>216257</v>
      </c>
      <c r="E43776" s="1">
        <v>42654.594444444447</v>
      </c>
      <c r="F43776" t="s">
        <v>216258</v>
      </c>
      <c r="G43776" t="s">
        <v>216259</v>
      </c>
      <c r="H43776">
        <v>22</v>
      </c>
      <c r="I43776" t="s">
        <v>9254</v>
      </c>
      <c r="J43776" t="s">
        <v>4860</v>
      </c>
      <c r="K43776">
        <v>550</v>
      </c>
      <c r="L43776" t="s">
        <v>30</v>
      </c>
      <c r="M43776" t="s">
        <v>31</v>
      </c>
      <c r="N43776" t="b">
        <v>0</v>
      </c>
      <c r="O43776" t="s">
        <v>216260</v>
      </c>
      <c r="Q43776">
        <v>463</v>
      </c>
      <c r="R43776">
        <v>4</v>
      </c>
      <c r="S43776">
        <v>1</v>
      </c>
      <c r="T43776">
        <v>0</v>
      </c>
      <c r="U43776">
        <v>0</v>
      </c>
    </row>
    <row r="43777" spans="1:21" x14ac:dyDescent="0.25">
      <c r="A43777" t="s">
        <v>216178</v>
      </c>
      <c r="B43777" t="s">
        <v>216179</v>
      </c>
      <c r="C43777" t="s">
        <v>216261</v>
      </c>
      <c r="D43777" t="s">
        <v>216262</v>
      </c>
      <c r="E43777" s="1">
        <v>42654.593055555553</v>
      </c>
      <c r="F43777" t="s">
        <v>216263</v>
      </c>
      <c r="G43777" t="s">
        <v>216264</v>
      </c>
      <c r="H43777">
        <v>22</v>
      </c>
      <c r="I43777" t="s">
        <v>9254</v>
      </c>
      <c r="J43777" t="s">
        <v>4746</v>
      </c>
      <c r="K43777">
        <v>669</v>
      </c>
      <c r="L43777" t="s">
        <v>30</v>
      </c>
      <c r="M43777" t="s">
        <v>31</v>
      </c>
      <c r="N43777" t="b">
        <v>0</v>
      </c>
      <c r="O43777" t="s">
        <v>216265</v>
      </c>
      <c r="Q43777">
        <v>163</v>
      </c>
      <c r="R43777">
        <v>1</v>
      </c>
      <c r="S43777">
        <v>1</v>
      </c>
      <c r="T43777">
        <v>0</v>
      </c>
      <c r="U43777">
        <v>0</v>
      </c>
    </row>
    <row r="43778" spans="1:21" x14ac:dyDescent="0.25">
      <c r="A43778" t="s">
        <v>216178</v>
      </c>
      <c r="B43778" t="s">
        <v>216179</v>
      </c>
      <c r="C43778" t="s">
        <v>216266</v>
      </c>
      <c r="D43778" t="s">
        <v>216267</v>
      </c>
      <c r="E43778" s="1">
        <v>42654.593055555553</v>
      </c>
      <c r="F43778" t="s">
        <v>216268</v>
      </c>
      <c r="G43778" t="s">
        <v>216269</v>
      </c>
      <c r="H43778">
        <v>22</v>
      </c>
      <c r="I43778" t="s">
        <v>9254</v>
      </c>
      <c r="J43778" t="s">
        <v>49980</v>
      </c>
      <c r="K43778">
        <v>884</v>
      </c>
      <c r="L43778" t="s">
        <v>30</v>
      </c>
      <c r="M43778" t="s">
        <v>31</v>
      </c>
      <c r="N43778" t="b">
        <v>0</v>
      </c>
      <c r="O43778" t="s">
        <v>216270</v>
      </c>
      <c r="Q43778">
        <v>333</v>
      </c>
      <c r="R43778">
        <v>2</v>
      </c>
      <c r="S43778">
        <v>0</v>
      </c>
      <c r="T43778">
        <v>0</v>
      </c>
      <c r="U43778">
        <v>0</v>
      </c>
    </row>
    <row r="43779" spans="1:21" x14ac:dyDescent="0.25">
      <c r="A43779" t="s">
        <v>216178</v>
      </c>
      <c r="B43779" t="s">
        <v>216179</v>
      </c>
      <c r="C43779" t="s">
        <v>216271</v>
      </c>
      <c r="D43779" t="s">
        <v>216272</v>
      </c>
      <c r="E43779" s="1">
        <v>42654.593055555553</v>
      </c>
      <c r="F43779" t="s">
        <v>216273</v>
      </c>
      <c r="G43779" t="s">
        <v>216274</v>
      </c>
      <c r="H43779">
        <v>22</v>
      </c>
      <c r="I43779" t="s">
        <v>9254</v>
      </c>
      <c r="J43779" t="s">
        <v>49980</v>
      </c>
      <c r="K43779">
        <v>884</v>
      </c>
      <c r="L43779" t="s">
        <v>30</v>
      </c>
      <c r="M43779" t="s">
        <v>31</v>
      </c>
      <c r="N43779" t="b">
        <v>0</v>
      </c>
      <c r="O43779" t="s">
        <v>216275</v>
      </c>
      <c r="Q43779">
        <v>1273</v>
      </c>
      <c r="R43779">
        <v>16</v>
      </c>
      <c r="S43779">
        <v>1</v>
      </c>
      <c r="T43779">
        <v>0</v>
      </c>
      <c r="U43779">
        <v>2</v>
      </c>
    </row>
    <row r="43780" spans="1:21" x14ac:dyDescent="0.25">
      <c r="A43780" t="s">
        <v>216178</v>
      </c>
      <c r="B43780" t="s">
        <v>216179</v>
      </c>
      <c r="C43780" t="s">
        <v>216276</v>
      </c>
      <c r="D43780" t="s">
        <v>216277</v>
      </c>
      <c r="E43780" s="1">
        <v>42654.592361111114</v>
      </c>
      <c r="F43780" t="s">
        <v>216278</v>
      </c>
      <c r="G43780" t="s">
        <v>216259</v>
      </c>
      <c r="H43780">
        <v>22</v>
      </c>
      <c r="I43780" t="s">
        <v>9254</v>
      </c>
      <c r="J43780" t="s">
        <v>2704</v>
      </c>
      <c r="K43780">
        <v>730</v>
      </c>
      <c r="L43780" t="s">
        <v>30</v>
      </c>
      <c r="M43780" t="s">
        <v>31</v>
      </c>
      <c r="N43780" t="b">
        <v>0</v>
      </c>
      <c r="O43780" t="s">
        <v>216279</v>
      </c>
      <c r="Q43780">
        <v>356</v>
      </c>
      <c r="R43780">
        <v>7</v>
      </c>
      <c r="S43780">
        <v>0</v>
      </c>
      <c r="T43780">
        <v>0</v>
      </c>
      <c r="U43780">
        <v>2</v>
      </c>
    </row>
    <row r="43781" spans="1:21" x14ac:dyDescent="0.25">
      <c r="A43781" t="s">
        <v>216178</v>
      </c>
      <c r="B43781" t="s">
        <v>216179</v>
      </c>
      <c r="C43781" t="s">
        <v>216280</v>
      </c>
      <c r="D43781" t="s">
        <v>216281</v>
      </c>
      <c r="E43781" s="1">
        <v>42654.592361111114</v>
      </c>
      <c r="F43781" t="s">
        <v>216282</v>
      </c>
      <c r="G43781" t="s">
        <v>216283</v>
      </c>
      <c r="H43781">
        <v>22</v>
      </c>
      <c r="I43781" t="s">
        <v>9254</v>
      </c>
      <c r="J43781" t="s">
        <v>2440</v>
      </c>
      <c r="K43781">
        <v>1016</v>
      </c>
      <c r="L43781" t="s">
        <v>30</v>
      </c>
      <c r="M43781" t="s">
        <v>31</v>
      </c>
      <c r="N43781" t="b">
        <v>0</v>
      </c>
      <c r="O43781" t="s">
        <v>216284</v>
      </c>
      <c r="Q43781">
        <v>214</v>
      </c>
      <c r="R43781">
        <v>3</v>
      </c>
      <c r="S43781">
        <v>0</v>
      </c>
      <c r="T43781">
        <v>0</v>
      </c>
      <c r="U43781">
        <v>0</v>
      </c>
    </row>
    <row r="43782" spans="1:21" x14ac:dyDescent="0.25">
      <c r="A43782" t="s">
        <v>216178</v>
      </c>
      <c r="B43782" t="s">
        <v>216179</v>
      </c>
      <c r="C43782" t="s">
        <v>216285</v>
      </c>
      <c r="D43782" t="s">
        <v>216286</v>
      </c>
      <c r="E43782" s="1">
        <v>42654.591666666667</v>
      </c>
      <c r="F43782" t="s">
        <v>216287</v>
      </c>
      <c r="G43782" t="s">
        <v>216288</v>
      </c>
      <c r="H43782">
        <v>22</v>
      </c>
      <c r="I43782" t="s">
        <v>9254</v>
      </c>
      <c r="J43782" t="s">
        <v>2555</v>
      </c>
      <c r="K43782">
        <v>976</v>
      </c>
      <c r="L43782" t="s">
        <v>30</v>
      </c>
      <c r="M43782" t="s">
        <v>31</v>
      </c>
      <c r="N43782" t="b">
        <v>0</v>
      </c>
      <c r="O43782" t="s">
        <v>216289</v>
      </c>
      <c r="Q43782">
        <v>331</v>
      </c>
      <c r="R43782">
        <v>2</v>
      </c>
      <c r="S43782">
        <v>0</v>
      </c>
      <c r="T43782">
        <v>0</v>
      </c>
      <c r="U43782">
        <v>0</v>
      </c>
    </row>
    <row r="43783" spans="1:21" x14ac:dyDescent="0.25">
      <c r="A43783" t="s">
        <v>216178</v>
      </c>
      <c r="B43783" t="s">
        <v>216179</v>
      </c>
      <c r="C43783" t="s">
        <v>216290</v>
      </c>
      <c r="D43783" t="s">
        <v>216291</v>
      </c>
      <c r="E43783" s="1">
        <v>42654.59097222222</v>
      </c>
      <c r="F43783" t="s">
        <v>216292</v>
      </c>
      <c r="G43783" t="s">
        <v>216293</v>
      </c>
      <c r="H43783">
        <v>22</v>
      </c>
      <c r="I43783" t="s">
        <v>9254</v>
      </c>
      <c r="J43783" t="s">
        <v>195275</v>
      </c>
      <c r="K43783">
        <v>3425</v>
      </c>
      <c r="L43783" t="s">
        <v>30</v>
      </c>
      <c r="M43783" t="s">
        <v>31</v>
      </c>
      <c r="N43783" t="b">
        <v>0</v>
      </c>
      <c r="O43783" t="s">
        <v>216294</v>
      </c>
      <c r="Q43783">
        <v>210</v>
      </c>
      <c r="R43783">
        <v>3</v>
      </c>
      <c r="S43783">
        <v>1</v>
      </c>
      <c r="T43783">
        <v>0</v>
      </c>
      <c r="U43783">
        <v>0</v>
      </c>
    </row>
    <row r="43784" spans="1:21" x14ac:dyDescent="0.25">
      <c r="A43784" t="s">
        <v>216178</v>
      </c>
      <c r="B43784" t="s">
        <v>216179</v>
      </c>
      <c r="C43784" t="s">
        <v>216295</v>
      </c>
      <c r="D43784" t="s">
        <v>216296</v>
      </c>
      <c r="E43784" s="1">
        <v>42654.590277777781</v>
      </c>
      <c r="F43784" t="s">
        <v>216297</v>
      </c>
      <c r="G43784" t="s">
        <v>216298</v>
      </c>
      <c r="H43784">
        <v>22</v>
      </c>
      <c r="I43784" t="s">
        <v>9254</v>
      </c>
      <c r="J43784" t="s">
        <v>7613</v>
      </c>
      <c r="K43784">
        <v>591</v>
      </c>
      <c r="L43784" t="s">
        <v>30</v>
      </c>
      <c r="M43784" t="s">
        <v>31</v>
      </c>
      <c r="N43784" t="b">
        <v>0</v>
      </c>
      <c r="O43784" t="s">
        <v>216299</v>
      </c>
      <c r="Q43784">
        <v>310</v>
      </c>
      <c r="R43784">
        <v>1</v>
      </c>
      <c r="S43784">
        <v>1</v>
      </c>
      <c r="T43784">
        <v>0</v>
      </c>
      <c r="U43784">
        <v>0</v>
      </c>
    </row>
    <row r="43785" spans="1:21" x14ac:dyDescent="0.25">
      <c r="A43785" t="s">
        <v>216178</v>
      </c>
      <c r="B43785" t="s">
        <v>216179</v>
      </c>
      <c r="C43785" t="s">
        <v>216300</v>
      </c>
      <c r="D43785" t="s">
        <v>216301</v>
      </c>
      <c r="E43785" s="1">
        <v>42654.589583333334</v>
      </c>
      <c r="F43785" t="s">
        <v>216302</v>
      </c>
      <c r="G43785" t="s">
        <v>216303</v>
      </c>
      <c r="H43785">
        <v>22</v>
      </c>
      <c r="I43785" t="s">
        <v>9254</v>
      </c>
      <c r="J43785" t="s">
        <v>22187</v>
      </c>
      <c r="K43785">
        <v>1079</v>
      </c>
      <c r="L43785" t="s">
        <v>30</v>
      </c>
      <c r="M43785" t="s">
        <v>31</v>
      </c>
      <c r="N43785" t="b">
        <v>0</v>
      </c>
      <c r="O43785" t="s">
        <v>216304</v>
      </c>
      <c r="Q43785">
        <v>862</v>
      </c>
      <c r="R43785">
        <v>2</v>
      </c>
      <c r="S43785">
        <v>0</v>
      </c>
      <c r="T43785">
        <v>0</v>
      </c>
      <c r="U43785">
        <v>1</v>
      </c>
    </row>
    <row r="43786" spans="1:21" x14ac:dyDescent="0.25">
      <c r="A43786" t="s">
        <v>216178</v>
      </c>
      <c r="B43786" t="s">
        <v>216179</v>
      </c>
      <c r="C43786" t="s">
        <v>216305</v>
      </c>
      <c r="D43786" t="s">
        <v>216306</v>
      </c>
      <c r="E43786" s="1">
        <v>42654.54791666667</v>
      </c>
      <c r="F43786" t="s">
        <v>216307</v>
      </c>
      <c r="G43786" t="s">
        <v>216308</v>
      </c>
      <c r="H43786">
        <v>22</v>
      </c>
      <c r="I43786" t="s">
        <v>9254</v>
      </c>
      <c r="J43786" t="s">
        <v>124045</v>
      </c>
      <c r="K43786">
        <v>2494</v>
      </c>
      <c r="L43786" t="s">
        <v>30</v>
      </c>
      <c r="M43786" t="s">
        <v>31</v>
      </c>
      <c r="N43786" t="b">
        <v>0</v>
      </c>
      <c r="O43786" t="s">
        <v>216309</v>
      </c>
      <c r="Q43786">
        <v>209</v>
      </c>
      <c r="R43786">
        <v>2</v>
      </c>
      <c r="S43786">
        <v>0</v>
      </c>
      <c r="T43786">
        <v>0</v>
      </c>
      <c r="U43786">
        <v>0</v>
      </c>
    </row>
    <row r="43787" spans="1:21" x14ac:dyDescent="0.25">
      <c r="A43787" t="s">
        <v>216178</v>
      </c>
      <c r="B43787" t="s">
        <v>216179</v>
      </c>
      <c r="C43787" t="s">
        <v>216310</v>
      </c>
      <c r="D43787" t="s">
        <v>216311</v>
      </c>
      <c r="E43787" s="1">
        <v>42654.54791666667</v>
      </c>
      <c r="F43787" t="s">
        <v>216312</v>
      </c>
      <c r="G43787" t="s">
        <v>216313</v>
      </c>
      <c r="H43787">
        <v>22</v>
      </c>
      <c r="I43787" t="s">
        <v>9254</v>
      </c>
      <c r="J43787" t="s">
        <v>102228</v>
      </c>
      <c r="K43787">
        <v>1840</v>
      </c>
      <c r="L43787" t="s">
        <v>30</v>
      </c>
      <c r="M43787" t="s">
        <v>31</v>
      </c>
      <c r="N43787" t="b">
        <v>0</v>
      </c>
      <c r="O43787" t="s">
        <v>216314</v>
      </c>
      <c r="Q43787">
        <v>205</v>
      </c>
      <c r="R43787">
        <v>1</v>
      </c>
      <c r="S43787">
        <v>2</v>
      </c>
      <c r="T43787">
        <v>0</v>
      </c>
      <c r="U43787">
        <v>0</v>
      </c>
    </row>
    <row r="43788" spans="1:21" x14ac:dyDescent="0.25">
      <c r="A43788" t="s">
        <v>216178</v>
      </c>
      <c r="B43788" t="s">
        <v>216179</v>
      </c>
      <c r="C43788" t="s">
        <v>216315</v>
      </c>
      <c r="D43788" t="s">
        <v>216316</v>
      </c>
      <c r="E43788" s="1">
        <v>42654.547222222223</v>
      </c>
      <c r="F43788" t="s">
        <v>216317</v>
      </c>
      <c r="G43788" t="s">
        <v>216318</v>
      </c>
      <c r="H43788">
        <v>22</v>
      </c>
      <c r="I43788" t="s">
        <v>9254</v>
      </c>
      <c r="J43788" t="s">
        <v>66385</v>
      </c>
      <c r="K43788">
        <v>2149</v>
      </c>
      <c r="L43788" t="s">
        <v>30</v>
      </c>
      <c r="M43788" t="s">
        <v>31</v>
      </c>
      <c r="N43788" t="b">
        <v>0</v>
      </c>
      <c r="O43788" t="s">
        <v>216319</v>
      </c>
      <c r="Q43788">
        <v>3101</v>
      </c>
      <c r="R43788">
        <v>29</v>
      </c>
      <c r="S43788">
        <v>1</v>
      </c>
      <c r="T43788">
        <v>0</v>
      </c>
      <c r="U43788">
        <v>0</v>
      </c>
    </row>
    <row r="43789" spans="1:21" x14ac:dyDescent="0.25">
      <c r="A43789" t="s">
        <v>216178</v>
      </c>
      <c r="B43789" t="s">
        <v>216179</v>
      </c>
      <c r="C43789" t="s">
        <v>216320</v>
      </c>
      <c r="D43789" t="s">
        <v>216321</v>
      </c>
      <c r="E43789" s="1">
        <v>42654.547222222223</v>
      </c>
      <c r="F43789" t="s">
        <v>216322</v>
      </c>
      <c r="G43789" t="s">
        <v>216264</v>
      </c>
      <c r="H43789">
        <v>22</v>
      </c>
      <c r="I43789" t="s">
        <v>9254</v>
      </c>
      <c r="J43789" t="s">
        <v>520</v>
      </c>
      <c r="K43789">
        <v>690</v>
      </c>
      <c r="L43789" t="s">
        <v>30</v>
      </c>
      <c r="M43789" t="s">
        <v>31</v>
      </c>
      <c r="N43789" t="b">
        <v>0</v>
      </c>
      <c r="O43789" t="s">
        <v>216323</v>
      </c>
      <c r="Q43789">
        <v>123</v>
      </c>
      <c r="R43789">
        <v>0</v>
      </c>
      <c r="S43789">
        <v>0</v>
      </c>
      <c r="T43789">
        <v>0</v>
      </c>
      <c r="U43789">
        <v>0</v>
      </c>
    </row>
    <row r="43790" spans="1:21" x14ac:dyDescent="0.25">
      <c r="A43790" t="s">
        <v>216178</v>
      </c>
      <c r="B43790" t="s">
        <v>216179</v>
      </c>
      <c r="C43790" t="s">
        <v>216324</v>
      </c>
      <c r="D43790" t="s">
        <v>216325</v>
      </c>
      <c r="E43790" s="1">
        <v>42654.546527777777</v>
      </c>
      <c r="F43790" t="s">
        <v>216326</v>
      </c>
      <c r="G43790" t="s">
        <v>216264</v>
      </c>
      <c r="H43790">
        <v>22</v>
      </c>
      <c r="I43790" t="s">
        <v>9254</v>
      </c>
      <c r="J43790" t="s">
        <v>18772</v>
      </c>
      <c r="K43790">
        <v>703</v>
      </c>
      <c r="L43790" t="s">
        <v>30</v>
      </c>
      <c r="M43790" t="s">
        <v>31</v>
      </c>
      <c r="N43790" t="b">
        <v>0</v>
      </c>
      <c r="O43790" t="s">
        <v>216327</v>
      </c>
      <c r="Q43790">
        <v>252</v>
      </c>
      <c r="R43790">
        <v>1</v>
      </c>
      <c r="S43790">
        <v>0</v>
      </c>
      <c r="T43790">
        <v>0</v>
      </c>
      <c r="U43790">
        <v>0</v>
      </c>
    </row>
    <row r="43791" spans="1:21" x14ac:dyDescent="0.25">
      <c r="A43791" t="s">
        <v>216178</v>
      </c>
      <c r="B43791" t="s">
        <v>216179</v>
      </c>
      <c r="C43791" t="s">
        <v>216328</v>
      </c>
      <c r="D43791" t="s">
        <v>216329</v>
      </c>
      <c r="E43791" s="1">
        <v>42654.546527777777</v>
      </c>
      <c r="F43791" t="s">
        <v>216330</v>
      </c>
      <c r="G43791" t="s">
        <v>216331</v>
      </c>
      <c r="H43791">
        <v>22</v>
      </c>
      <c r="I43791" t="s">
        <v>9254</v>
      </c>
      <c r="J43791" t="s">
        <v>86282</v>
      </c>
      <c r="K43791">
        <v>1766</v>
      </c>
      <c r="L43791" t="s">
        <v>30</v>
      </c>
      <c r="M43791" t="s">
        <v>31</v>
      </c>
      <c r="N43791" t="b">
        <v>0</v>
      </c>
      <c r="O43791" t="s">
        <v>216332</v>
      </c>
      <c r="Q43791">
        <v>54</v>
      </c>
      <c r="R43791">
        <v>3</v>
      </c>
      <c r="S43791">
        <v>0</v>
      </c>
      <c r="T43791">
        <v>0</v>
      </c>
      <c r="U43791">
        <v>0</v>
      </c>
    </row>
    <row r="43792" spans="1:21" x14ac:dyDescent="0.25">
      <c r="A43792" t="s">
        <v>216178</v>
      </c>
      <c r="B43792" t="s">
        <v>216179</v>
      </c>
      <c r="C43792" t="s">
        <v>216333</v>
      </c>
      <c r="D43792" t="s">
        <v>216334</v>
      </c>
      <c r="E43792" s="1">
        <v>42654.54583333333</v>
      </c>
      <c r="F43792" t="s">
        <v>216335</v>
      </c>
      <c r="G43792" t="s">
        <v>216336</v>
      </c>
      <c r="H43792">
        <v>22</v>
      </c>
      <c r="I43792" t="s">
        <v>9254</v>
      </c>
      <c r="J43792" t="s">
        <v>68825</v>
      </c>
      <c r="K43792">
        <v>3010</v>
      </c>
      <c r="L43792" t="s">
        <v>30</v>
      </c>
      <c r="M43792" t="s">
        <v>31</v>
      </c>
      <c r="N43792" t="b">
        <v>0</v>
      </c>
      <c r="O43792" t="s">
        <v>216337</v>
      </c>
      <c r="Q43792">
        <v>738</v>
      </c>
      <c r="R43792">
        <v>2</v>
      </c>
      <c r="S43792">
        <v>0</v>
      </c>
      <c r="T43792">
        <v>0</v>
      </c>
      <c r="U43792">
        <v>0</v>
      </c>
    </row>
    <row r="43793" spans="1:21" x14ac:dyDescent="0.25">
      <c r="A43793" t="s">
        <v>216178</v>
      </c>
      <c r="B43793" t="s">
        <v>216179</v>
      </c>
      <c r="C43793" t="s">
        <v>216338</v>
      </c>
      <c r="D43793" t="s">
        <v>216339</v>
      </c>
      <c r="E43793" s="1">
        <v>42654.54583333333</v>
      </c>
      <c r="F43793" t="s">
        <v>216340</v>
      </c>
      <c r="G43793" t="s">
        <v>216341</v>
      </c>
      <c r="H43793">
        <v>22</v>
      </c>
      <c r="I43793" t="s">
        <v>9254</v>
      </c>
      <c r="J43793" t="s">
        <v>123383</v>
      </c>
      <c r="K43793">
        <v>2734</v>
      </c>
      <c r="L43793" t="s">
        <v>30</v>
      </c>
      <c r="M43793" t="s">
        <v>31</v>
      </c>
      <c r="N43793" t="b">
        <v>0</v>
      </c>
      <c r="O43793" t="s">
        <v>216342</v>
      </c>
      <c r="Q43793">
        <v>145</v>
      </c>
      <c r="R43793">
        <v>3</v>
      </c>
      <c r="S43793">
        <v>0</v>
      </c>
      <c r="T43793">
        <v>0</v>
      </c>
      <c r="U43793">
        <v>0</v>
      </c>
    </row>
    <row r="43794" spans="1:21" x14ac:dyDescent="0.25">
      <c r="A43794" t="s">
        <v>216178</v>
      </c>
      <c r="B43794" t="s">
        <v>216179</v>
      </c>
      <c r="C43794" t="s">
        <v>216343</v>
      </c>
      <c r="D43794" t="s">
        <v>216344</v>
      </c>
      <c r="E43794" s="1">
        <v>42654.545138888891</v>
      </c>
      <c r="F43794" t="s">
        <v>216345</v>
      </c>
      <c r="G43794" t="s">
        <v>216346</v>
      </c>
      <c r="H43794">
        <v>22</v>
      </c>
      <c r="I43794" t="s">
        <v>9254</v>
      </c>
      <c r="J43794" t="s">
        <v>125767</v>
      </c>
      <c r="K43794">
        <v>2347</v>
      </c>
      <c r="L43794" t="s">
        <v>30</v>
      </c>
      <c r="M43794" t="s">
        <v>31</v>
      </c>
      <c r="N43794" t="b">
        <v>0</v>
      </c>
      <c r="O43794" t="s">
        <v>216347</v>
      </c>
      <c r="Q43794">
        <v>877</v>
      </c>
      <c r="R43794">
        <v>12</v>
      </c>
      <c r="S43794">
        <v>0</v>
      </c>
      <c r="T43794">
        <v>0</v>
      </c>
      <c r="U43794">
        <v>0</v>
      </c>
    </row>
    <row r="43795" spans="1:21" x14ac:dyDescent="0.25">
      <c r="A43795" t="s">
        <v>216178</v>
      </c>
      <c r="B43795" t="s">
        <v>216179</v>
      </c>
      <c r="C43795" t="s">
        <v>216348</v>
      </c>
      <c r="D43795" t="s">
        <v>216349</v>
      </c>
      <c r="E43795" s="1">
        <v>42654.524305555555</v>
      </c>
      <c r="F43795" t="s">
        <v>216350</v>
      </c>
      <c r="G43795" t="s">
        <v>216351</v>
      </c>
      <c r="H43795">
        <v>22</v>
      </c>
      <c r="I43795" t="s">
        <v>9254</v>
      </c>
      <c r="J43795" t="s">
        <v>6991</v>
      </c>
      <c r="K43795">
        <v>1718</v>
      </c>
      <c r="L43795" t="s">
        <v>30</v>
      </c>
      <c r="M43795" t="s">
        <v>31</v>
      </c>
      <c r="N43795" t="b">
        <v>0</v>
      </c>
      <c r="O43795" t="s">
        <v>216352</v>
      </c>
      <c r="Q43795">
        <v>1418</v>
      </c>
      <c r="R43795">
        <v>6</v>
      </c>
      <c r="S43795">
        <v>1</v>
      </c>
      <c r="T43795">
        <v>0</v>
      </c>
      <c r="U43795">
        <v>1</v>
      </c>
    </row>
    <row r="43796" spans="1:21" x14ac:dyDescent="0.25">
      <c r="A43796" t="s">
        <v>216178</v>
      </c>
      <c r="B43796" t="s">
        <v>216179</v>
      </c>
      <c r="C43796" t="s">
        <v>216353</v>
      </c>
      <c r="D43796" t="s">
        <v>216354</v>
      </c>
      <c r="E43796" s="1">
        <v>42654.524305555555</v>
      </c>
      <c r="F43796" t="s">
        <v>216355</v>
      </c>
      <c r="G43796" t="s">
        <v>216356</v>
      </c>
      <c r="H43796">
        <v>22</v>
      </c>
      <c r="I43796" t="s">
        <v>9254</v>
      </c>
      <c r="J43796" t="s">
        <v>37297</v>
      </c>
      <c r="K43796">
        <v>1105</v>
      </c>
      <c r="L43796" t="s">
        <v>30</v>
      </c>
      <c r="M43796" t="s">
        <v>31</v>
      </c>
      <c r="N43796" t="b">
        <v>0</v>
      </c>
      <c r="O43796" t="s">
        <v>216357</v>
      </c>
      <c r="Q43796">
        <v>392</v>
      </c>
      <c r="R43796">
        <v>4</v>
      </c>
      <c r="S43796">
        <v>0</v>
      </c>
      <c r="T43796">
        <v>0</v>
      </c>
      <c r="U43796">
        <v>0</v>
      </c>
    </row>
    <row r="43797" spans="1:21" x14ac:dyDescent="0.25">
      <c r="A43797" t="s">
        <v>216178</v>
      </c>
      <c r="B43797" t="s">
        <v>216179</v>
      </c>
      <c r="C43797" t="s">
        <v>216358</v>
      </c>
      <c r="D43797" t="s">
        <v>216359</v>
      </c>
      <c r="E43797" s="1">
        <v>42654.524305555555</v>
      </c>
      <c r="F43797" t="s">
        <v>216360</v>
      </c>
      <c r="G43797" t="s">
        <v>216361</v>
      </c>
      <c r="H43797">
        <v>22</v>
      </c>
      <c r="I43797" t="s">
        <v>9254</v>
      </c>
      <c r="J43797" t="s">
        <v>216362</v>
      </c>
      <c r="K43797">
        <v>3384</v>
      </c>
      <c r="L43797" t="s">
        <v>30</v>
      </c>
      <c r="M43797" t="s">
        <v>31</v>
      </c>
      <c r="N43797" t="b">
        <v>0</v>
      </c>
      <c r="O43797" t="s">
        <v>216363</v>
      </c>
      <c r="Q43797">
        <v>190</v>
      </c>
      <c r="R43797">
        <v>3</v>
      </c>
      <c r="S43797">
        <v>0</v>
      </c>
      <c r="T43797">
        <v>0</v>
      </c>
      <c r="U43797">
        <v>1</v>
      </c>
    </row>
    <row r="43798" spans="1:21" x14ac:dyDescent="0.25">
      <c r="A43798" t="s">
        <v>216178</v>
      </c>
      <c r="B43798" t="s">
        <v>216179</v>
      </c>
      <c r="C43798" t="s">
        <v>216364</v>
      </c>
      <c r="D43798" t="s">
        <v>216365</v>
      </c>
      <c r="E43798" s="1">
        <v>42654.523611111108</v>
      </c>
      <c r="F43798" t="s">
        <v>216366</v>
      </c>
      <c r="G43798" t="s">
        <v>216367</v>
      </c>
      <c r="H43798">
        <v>22</v>
      </c>
      <c r="I43798" t="s">
        <v>9254</v>
      </c>
      <c r="J43798" t="s">
        <v>4357</v>
      </c>
      <c r="K43798">
        <v>1314</v>
      </c>
      <c r="L43798" t="s">
        <v>30</v>
      </c>
      <c r="M43798" t="s">
        <v>31</v>
      </c>
      <c r="N43798" t="b">
        <v>0</v>
      </c>
      <c r="O43798" t="s">
        <v>216368</v>
      </c>
      <c r="Q43798">
        <v>147</v>
      </c>
      <c r="R43798">
        <v>0</v>
      </c>
      <c r="S43798">
        <v>0</v>
      </c>
      <c r="T43798">
        <v>0</v>
      </c>
      <c r="U43798">
        <v>0</v>
      </c>
    </row>
    <row r="43799" spans="1:21" x14ac:dyDescent="0.25">
      <c r="A43799" t="s">
        <v>216178</v>
      </c>
      <c r="B43799" t="s">
        <v>216179</v>
      </c>
      <c r="C43799" t="s">
        <v>216369</v>
      </c>
      <c r="D43799" t="s">
        <v>216370</v>
      </c>
      <c r="E43799" s="1">
        <v>42654.522916666669</v>
      </c>
      <c r="F43799" t="s">
        <v>216371</v>
      </c>
      <c r="G43799" t="s">
        <v>216372</v>
      </c>
      <c r="H43799">
        <v>22</v>
      </c>
      <c r="I43799" t="s">
        <v>9254</v>
      </c>
      <c r="J43799" t="s">
        <v>216373</v>
      </c>
      <c r="K43799">
        <v>3014</v>
      </c>
      <c r="L43799" t="s">
        <v>30</v>
      </c>
      <c r="M43799" t="s">
        <v>31</v>
      </c>
      <c r="N43799" t="b">
        <v>0</v>
      </c>
      <c r="O43799" t="s">
        <v>216374</v>
      </c>
      <c r="Q43799">
        <v>232</v>
      </c>
      <c r="R43799">
        <v>2</v>
      </c>
      <c r="S43799">
        <v>0</v>
      </c>
      <c r="T43799">
        <v>0</v>
      </c>
      <c r="U43799">
        <v>0</v>
      </c>
    </row>
    <row r="43800" spans="1:21" x14ac:dyDescent="0.25">
      <c r="A43800" t="s">
        <v>216178</v>
      </c>
      <c r="B43800" t="s">
        <v>216179</v>
      </c>
      <c r="C43800" t="s">
        <v>216375</v>
      </c>
      <c r="D43800" t="s">
        <v>216376</v>
      </c>
      <c r="E43800" s="1">
        <v>42654.498611111114</v>
      </c>
      <c r="F43800" t="s">
        <v>216377</v>
      </c>
      <c r="G43800" t="s">
        <v>216378</v>
      </c>
      <c r="H43800">
        <v>22</v>
      </c>
      <c r="I43800" t="s">
        <v>9254</v>
      </c>
      <c r="J43800" t="s">
        <v>53703</v>
      </c>
      <c r="K43800">
        <v>1112</v>
      </c>
      <c r="L43800" t="s">
        <v>30</v>
      </c>
      <c r="M43800" t="s">
        <v>31</v>
      </c>
      <c r="N43800" t="b">
        <v>0</v>
      </c>
      <c r="O43800" t="s">
        <v>216379</v>
      </c>
      <c r="Q43800">
        <v>158</v>
      </c>
      <c r="R43800">
        <v>0</v>
      </c>
      <c r="S43800">
        <v>0</v>
      </c>
      <c r="T43800">
        <v>0</v>
      </c>
      <c r="U43800">
        <v>0</v>
      </c>
    </row>
    <row r="43801" spans="1:21" x14ac:dyDescent="0.25">
      <c r="A43801" t="s">
        <v>216178</v>
      </c>
      <c r="B43801" t="s">
        <v>216179</v>
      </c>
      <c r="C43801" t="s">
        <v>216380</v>
      </c>
      <c r="D43801" t="s">
        <v>216381</v>
      </c>
      <c r="E43801" s="1">
        <v>42654.498611111114</v>
      </c>
      <c r="F43801" t="s">
        <v>216382</v>
      </c>
      <c r="G43801" t="s">
        <v>216383</v>
      </c>
      <c r="H43801">
        <v>22</v>
      </c>
      <c r="I43801" t="s">
        <v>9254</v>
      </c>
      <c r="J43801" t="s">
        <v>19328</v>
      </c>
      <c r="K43801">
        <v>1467</v>
      </c>
      <c r="L43801" t="s">
        <v>30</v>
      </c>
      <c r="M43801" t="s">
        <v>31</v>
      </c>
      <c r="N43801" t="b">
        <v>0</v>
      </c>
      <c r="O43801" t="s">
        <v>216384</v>
      </c>
      <c r="Q43801">
        <v>937</v>
      </c>
      <c r="R43801">
        <v>7</v>
      </c>
      <c r="S43801">
        <v>2</v>
      </c>
      <c r="T43801">
        <v>0</v>
      </c>
      <c r="U43801">
        <v>2</v>
      </c>
    </row>
    <row r="43802" spans="1:21" x14ac:dyDescent="0.25">
      <c r="A43802" t="s">
        <v>216178</v>
      </c>
      <c r="B43802" t="s">
        <v>216179</v>
      </c>
      <c r="C43802" t="s">
        <v>216385</v>
      </c>
      <c r="D43802" t="s">
        <v>216386</v>
      </c>
      <c r="E43802" s="1">
        <v>42654.497916666667</v>
      </c>
      <c r="F43802" t="s">
        <v>216387</v>
      </c>
      <c r="G43802" t="s">
        <v>216388</v>
      </c>
      <c r="H43802">
        <v>22</v>
      </c>
      <c r="I43802" t="s">
        <v>9254</v>
      </c>
      <c r="J43802" t="s">
        <v>103340</v>
      </c>
      <c r="K43802">
        <v>2985</v>
      </c>
      <c r="L43802" t="s">
        <v>30</v>
      </c>
      <c r="M43802" t="s">
        <v>31</v>
      </c>
      <c r="N43802" t="b">
        <v>0</v>
      </c>
      <c r="O43802" t="s">
        <v>216389</v>
      </c>
      <c r="Q43802">
        <v>57</v>
      </c>
      <c r="R43802">
        <v>0</v>
      </c>
      <c r="S43802">
        <v>0</v>
      </c>
      <c r="T43802">
        <v>0</v>
      </c>
      <c r="U43802">
        <v>0</v>
      </c>
    </row>
    <row r="43803" spans="1:21" x14ac:dyDescent="0.25">
      <c r="A43803" t="s">
        <v>216178</v>
      </c>
      <c r="B43803" t="s">
        <v>216179</v>
      </c>
      <c r="C43803" t="s">
        <v>216390</v>
      </c>
      <c r="D43803" t="s">
        <v>216391</v>
      </c>
      <c r="E43803" s="1">
        <v>42654.49722222222</v>
      </c>
      <c r="F43803" t="s">
        <v>216392</v>
      </c>
      <c r="G43803" t="s">
        <v>216393</v>
      </c>
      <c r="H43803">
        <v>22</v>
      </c>
      <c r="I43803" t="s">
        <v>9254</v>
      </c>
      <c r="J43803" t="s">
        <v>194162</v>
      </c>
      <c r="K43803">
        <v>3274</v>
      </c>
      <c r="L43803" t="s">
        <v>30</v>
      </c>
      <c r="M43803" t="s">
        <v>31</v>
      </c>
      <c r="N43803" t="b">
        <v>0</v>
      </c>
      <c r="O43803" t="s">
        <v>216394</v>
      </c>
      <c r="Q43803">
        <v>347</v>
      </c>
      <c r="R43803">
        <v>6</v>
      </c>
      <c r="S43803">
        <v>0</v>
      </c>
      <c r="T43803">
        <v>0</v>
      </c>
      <c r="U43803">
        <v>0</v>
      </c>
    </row>
    <row r="43804" spans="1:21" x14ac:dyDescent="0.25">
      <c r="A43804" t="s">
        <v>216178</v>
      </c>
      <c r="B43804" t="s">
        <v>216179</v>
      </c>
      <c r="C43804" t="s">
        <v>216395</v>
      </c>
      <c r="D43804" t="s">
        <v>216396</v>
      </c>
      <c r="E43804" s="1">
        <v>42654.49722222222</v>
      </c>
      <c r="F43804" t="s">
        <v>216397</v>
      </c>
      <c r="G43804" t="s">
        <v>216398</v>
      </c>
      <c r="H43804">
        <v>22</v>
      </c>
      <c r="I43804" t="s">
        <v>9254</v>
      </c>
      <c r="J43804" t="s">
        <v>6985</v>
      </c>
      <c r="K43804">
        <v>809</v>
      </c>
      <c r="L43804" t="s">
        <v>30</v>
      </c>
      <c r="M43804" t="s">
        <v>31</v>
      </c>
      <c r="N43804" t="b">
        <v>0</v>
      </c>
      <c r="O43804" t="s">
        <v>216399</v>
      </c>
      <c r="Q43804">
        <v>141</v>
      </c>
      <c r="R43804">
        <v>1</v>
      </c>
      <c r="S43804">
        <v>0</v>
      </c>
      <c r="T43804">
        <v>0</v>
      </c>
      <c r="U43804">
        <v>0</v>
      </c>
    </row>
    <row r="43805" spans="1:21" x14ac:dyDescent="0.25">
      <c r="A43805" t="s">
        <v>216178</v>
      </c>
      <c r="B43805" t="s">
        <v>216179</v>
      </c>
      <c r="C43805" t="s">
        <v>216400</v>
      </c>
      <c r="D43805" t="s">
        <v>216401</v>
      </c>
      <c r="E43805" s="1">
        <v>42654.495833333334</v>
      </c>
      <c r="F43805" t="s">
        <v>216402</v>
      </c>
      <c r="G43805" t="s">
        <v>216403</v>
      </c>
      <c r="H43805">
        <v>22</v>
      </c>
      <c r="I43805" t="s">
        <v>9254</v>
      </c>
      <c r="J43805" t="s">
        <v>14831</v>
      </c>
      <c r="K43805">
        <v>1260</v>
      </c>
      <c r="L43805" t="s">
        <v>30</v>
      </c>
      <c r="M43805" t="s">
        <v>31</v>
      </c>
      <c r="N43805" t="b">
        <v>0</v>
      </c>
      <c r="O43805" t="s">
        <v>216404</v>
      </c>
      <c r="Q43805">
        <v>72</v>
      </c>
      <c r="R43805">
        <v>0</v>
      </c>
      <c r="S43805">
        <v>0</v>
      </c>
      <c r="T43805">
        <v>0</v>
      </c>
      <c r="U43805">
        <v>0</v>
      </c>
    </row>
    <row r="43806" spans="1:21" x14ac:dyDescent="0.25">
      <c r="A43806" t="s">
        <v>216178</v>
      </c>
      <c r="B43806" t="s">
        <v>216179</v>
      </c>
      <c r="C43806" t="s">
        <v>216405</v>
      </c>
      <c r="D43806" t="s">
        <v>216406</v>
      </c>
      <c r="E43806" s="1">
        <v>42654.495833333334</v>
      </c>
      <c r="F43806" t="s">
        <v>216407</v>
      </c>
      <c r="G43806" t="s">
        <v>216408</v>
      </c>
      <c r="H43806">
        <v>22</v>
      </c>
      <c r="I43806" t="s">
        <v>9254</v>
      </c>
      <c r="J43806" t="s">
        <v>56423</v>
      </c>
      <c r="K43806">
        <v>1183</v>
      </c>
      <c r="L43806" t="s">
        <v>30</v>
      </c>
      <c r="M43806" t="s">
        <v>31</v>
      </c>
      <c r="N43806" t="b">
        <v>0</v>
      </c>
      <c r="O43806" t="s">
        <v>216409</v>
      </c>
      <c r="Q43806">
        <v>59</v>
      </c>
      <c r="R43806">
        <v>0</v>
      </c>
      <c r="S43806">
        <v>0</v>
      </c>
      <c r="T43806">
        <v>0</v>
      </c>
      <c r="U43806">
        <v>0</v>
      </c>
    </row>
    <row r="43807" spans="1:21" x14ac:dyDescent="0.25">
      <c r="A43807" t="s">
        <v>216178</v>
      </c>
      <c r="B43807" t="s">
        <v>216179</v>
      </c>
      <c r="C43807" t="s">
        <v>216410</v>
      </c>
      <c r="D43807" t="s">
        <v>216411</v>
      </c>
      <c r="E43807" s="1">
        <v>42654.495138888888</v>
      </c>
      <c r="F43807" t="s">
        <v>216412</v>
      </c>
      <c r="G43807" t="s">
        <v>216413</v>
      </c>
      <c r="H43807">
        <v>22</v>
      </c>
      <c r="I43807" t="s">
        <v>9254</v>
      </c>
      <c r="J43807" t="s">
        <v>160452</v>
      </c>
      <c r="K43807">
        <v>2984</v>
      </c>
      <c r="L43807" t="s">
        <v>30</v>
      </c>
      <c r="M43807" t="s">
        <v>31</v>
      </c>
      <c r="N43807" t="b">
        <v>0</v>
      </c>
      <c r="O43807" t="s">
        <v>216414</v>
      </c>
      <c r="Q43807">
        <v>131</v>
      </c>
      <c r="R43807">
        <v>2</v>
      </c>
      <c r="S43807">
        <v>0</v>
      </c>
      <c r="T43807">
        <v>0</v>
      </c>
      <c r="U43807">
        <v>0</v>
      </c>
    </row>
    <row r="43808" spans="1:21" x14ac:dyDescent="0.25">
      <c r="A43808" t="s">
        <v>216178</v>
      </c>
      <c r="B43808" t="s">
        <v>216179</v>
      </c>
      <c r="C43808" t="s">
        <v>216415</v>
      </c>
      <c r="D43808" t="s">
        <v>216416</v>
      </c>
      <c r="E43808" s="1">
        <v>42654.495138888888</v>
      </c>
      <c r="F43808" t="s">
        <v>216417</v>
      </c>
      <c r="G43808" t="s">
        <v>216418</v>
      </c>
      <c r="H43808">
        <v>22</v>
      </c>
      <c r="I43808" t="s">
        <v>9254</v>
      </c>
      <c r="J43808" t="s">
        <v>8278</v>
      </c>
      <c r="K43808">
        <v>1108</v>
      </c>
      <c r="L43808" t="s">
        <v>30</v>
      </c>
      <c r="M43808" t="s">
        <v>31</v>
      </c>
      <c r="N43808" t="b">
        <v>0</v>
      </c>
      <c r="O43808" t="s">
        <v>216419</v>
      </c>
      <c r="Q43808">
        <v>90</v>
      </c>
      <c r="R43808">
        <v>2</v>
      </c>
      <c r="S43808">
        <v>0</v>
      </c>
      <c r="T43808">
        <v>0</v>
      </c>
      <c r="U43808">
        <v>0</v>
      </c>
    </row>
    <row r="43809" spans="1:21" x14ac:dyDescent="0.25">
      <c r="A43809" t="s">
        <v>216178</v>
      </c>
      <c r="B43809" t="s">
        <v>216179</v>
      </c>
      <c r="C43809" t="s">
        <v>216420</v>
      </c>
      <c r="D43809" t="s">
        <v>216421</v>
      </c>
      <c r="E43809" s="1">
        <v>42654.494444444441</v>
      </c>
      <c r="F43809" t="s">
        <v>216422</v>
      </c>
      <c r="G43809" t="s">
        <v>216423</v>
      </c>
      <c r="H43809">
        <v>22</v>
      </c>
      <c r="I43809" t="s">
        <v>9254</v>
      </c>
      <c r="J43809" t="s">
        <v>93166</v>
      </c>
      <c r="K43809">
        <v>1102</v>
      </c>
      <c r="L43809" t="s">
        <v>30</v>
      </c>
      <c r="M43809" t="s">
        <v>31</v>
      </c>
      <c r="N43809" t="b">
        <v>0</v>
      </c>
      <c r="O43809" t="s">
        <v>216424</v>
      </c>
      <c r="Q43809">
        <v>173</v>
      </c>
      <c r="R43809">
        <v>3</v>
      </c>
      <c r="S43809">
        <v>0</v>
      </c>
      <c r="T43809">
        <v>0</v>
      </c>
      <c r="U43809">
        <v>0</v>
      </c>
    </row>
    <row r="43810" spans="1:21" x14ac:dyDescent="0.25">
      <c r="A43810" t="s">
        <v>216178</v>
      </c>
      <c r="B43810" t="s">
        <v>216179</v>
      </c>
      <c r="C43810" t="s">
        <v>216425</v>
      </c>
      <c r="D43810" t="s">
        <v>216426</v>
      </c>
      <c r="E43810" s="1">
        <v>42654.494444444441</v>
      </c>
      <c r="F43810" t="s">
        <v>216427</v>
      </c>
      <c r="G43810" t="s">
        <v>216428</v>
      </c>
      <c r="H43810">
        <v>22</v>
      </c>
      <c r="I43810" t="s">
        <v>9254</v>
      </c>
      <c r="J43810" t="s">
        <v>26641</v>
      </c>
      <c r="K43810">
        <v>792</v>
      </c>
      <c r="L43810" t="s">
        <v>30</v>
      </c>
      <c r="M43810" t="s">
        <v>31</v>
      </c>
      <c r="N43810" t="b">
        <v>0</v>
      </c>
      <c r="O43810" t="s">
        <v>216429</v>
      </c>
      <c r="Q43810">
        <v>241</v>
      </c>
      <c r="R43810">
        <v>2</v>
      </c>
      <c r="S43810">
        <v>0</v>
      </c>
      <c r="T43810">
        <v>0</v>
      </c>
      <c r="U43810">
        <v>0</v>
      </c>
    </row>
    <row r="43811" spans="1:21" x14ac:dyDescent="0.25">
      <c r="A43811" t="s">
        <v>216178</v>
      </c>
      <c r="B43811" t="s">
        <v>216179</v>
      </c>
      <c r="C43811" t="s">
        <v>216430</v>
      </c>
      <c r="D43811" t="s">
        <v>216431</v>
      </c>
      <c r="E43811" s="1">
        <v>42654.460416666669</v>
      </c>
      <c r="F43811" t="s">
        <v>216432</v>
      </c>
      <c r="G43811" t="s">
        <v>216433</v>
      </c>
      <c r="H43811">
        <v>22</v>
      </c>
      <c r="I43811" t="s">
        <v>9254</v>
      </c>
      <c r="J43811" t="s">
        <v>1605</v>
      </c>
      <c r="K43811">
        <v>247</v>
      </c>
      <c r="L43811" t="s">
        <v>30</v>
      </c>
      <c r="M43811" t="s">
        <v>31</v>
      </c>
      <c r="N43811" t="b">
        <v>0</v>
      </c>
      <c r="O43811" t="s">
        <v>216434</v>
      </c>
      <c r="Q43811">
        <v>58</v>
      </c>
      <c r="R43811">
        <v>0</v>
      </c>
      <c r="S43811">
        <v>0</v>
      </c>
      <c r="T43811">
        <v>0</v>
      </c>
      <c r="U43811">
        <v>0</v>
      </c>
    </row>
    <row r="43812" spans="1:21" x14ac:dyDescent="0.25">
      <c r="A43812" t="s">
        <v>216178</v>
      </c>
      <c r="B43812" t="s">
        <v>216179</v>
      </c>
      <c r="C43812" t="s">
        <v>216435</v>
      </c>
      <c r="D43812" t="s">
        <v>216436</v>
      </c>
      <c r="E43812" s="1">
        <v>42654.460416666669</v>
      </c>
      <c r="F43812" t="s">
        <v>216437</v>
      </c>
      <c r="G43812" t="s">
        <v>216438</v>
      </c>
      <c r="H43812">
        <v>22</v>
      </c>
      <c r="I43812" t="s">
        <v>9254</v>
      </c>
      <c r="J43812" t="s">
        <v>2644</v>
      </c>
      <c r="K43812">
        <v>341</v>
      </c>
      <c r="L43812" t="s">
        <v>30</v>
      </c>
      <c r="M43812" t="s">
        <v>31</v>
      </c>
      <c r="N43812" t="b">
        <v>0</v>
      </c>
      <c r="O43812" t="s">
        <v>216439</v>
      </c>
      <c r="Q43812">
        <v>101</v>
      </c>
      <c r="R43812">
        <v>1</v>
      </c>
      <c r="S43812">
        <v>0</v>
      </c>
      <c r="T43812">
        <v>0</v>
      </c>
      <c r="U43812">
        <v>0</v>
      </c>
    </row>
    <row r="43813" spans="1:21" x14ac:dyDescent="0.25">
      <c r="A43813" t="s">
        <v>216178</v>
      </c>
      <c r="B43813" t="s">
        <v>216179</v>
      </c>
      <c r="C43813" t="s">
        <v>216440</v>
      </c>
      <c r="D43813" t="s">
        <v>216441</v>
      </c>
      <c r="E43813" s="1">
        <v>42654.459722222222</v>
      </c>
      <c r="F43813" t="s">
        <v>216442</v>
      </c>
      <c r="G43813" t="s">
        <v>216443</v>
      </c>
      <c r="H43813">
        <v>22</v>
      </c>
      <c r="I43813" t="s">
        <v>9254</v>
      </c>
      <c r="J43813" t="s">
        <v>193172</v>
      </c>
      <c r="K43813">
        <v>3264</v>
      </c>
      <c r="L43813" t="s">
        <v>30</v>
      </c>
      <c r="M43813" t="s">
        <v>31</v>
      </c>
      <c r="N43813" t="b">
        <v>0</v>
      </c>
      <c r="O43813" t="s">
        <v>216444</v>
      </c>
      <c r="Q43813">
        <v>62</v>
      </c>
      <c r="R43813">
        <v>0</v>
      </c>
      <c r="S43813">
        <v>0</v>
      </c>
      <c r="T43813">
        <v>0</v>
      </c>
      <c r="U43813">
        <v>0</v>
      </c>
    </row>
    <row r="43814" spans="1:21" x14ac:dyDescent="0.25">
      <c r="A43814" t="s">
        <v>216178</v>
      </c>
      <c r="B43814" t="s">
        <v>216179</v>
      </c>
      <c r="C43814" t="s">
        <v>216445</v>
      </c>
      <c r="D43814" t="s">
        <v>216446</v>
      </c>
      <c r="E43814" s="1">
        <v>42654.459027777775</v>
      </c>
      <c r="F43814" t="s">
        <v>216447</v>
      </c>
      <c r="G43814" t="s">
        <v>216448</v>
      </c>
      <c r="H43814">
        <v>22</v>
      </c>
      <c r="I43814" t="s">
        <v>9254</v>
      </c>
      <c r="J43814" t="s">
        <v>192325</v>
      </c>
      <c r="K43814">
        <v>2606</v>
      </c>
      <c r="L43814" t="s">
        <v>30</v>
      </c>
      <c r="M43814" t="s">
        <v>31</v>
      </c>
      <c r="N43814" t="b">
        <v>0</v>
      </c>
      <c r="O43814" t="s">
        <v>216449</v>
      </c>
      <c r="Q43814">
        <v>296</v>
      </c>
      <c r="R43814">
        <v>3</v>
      </c>
      <c r="S43814">
        <v>0</v>
      </c>
      <c r="T43814">
        <v>0</v>
      </c>
      <c r="U43814">
        <v>0</v>
      </c>
    </row>
    <row r="43815" spans="1:21" x14ac:dyDescent="0.25">
      <c r="A43815" t="s">
        <v>216178</v>
      </c>
      <c r="B43815" t="s">
        <v>216179</v>
      </c>
      <c r="C43815" t="s">
        <v>216450</v>
      </c>
      <c r="D43815" t="s">
        <v>216451</v>
      </c>
      <c r="E43815" s="1">
        <v>42654.458333333336</v>
      </c>
      <c r="F43815" t="s">
        <v>216452</v>
      </c>
      <c r="G43815" t="s">
        <v>216453</v>
      </c>
      <c r="H43815">
        <v>22</v>
      </c>
      <c r="I43815" t="s">
        <v>9254</v>
      </c>
      <c r="J43815" t="s">
        <v>179760</v>
      </c>
      <c r="K43815">
        <v>3494</v>
      </c>
      <c r="L43815" t="s">
        <v>30</v>
      </c>
      <c r="M43815" t="s">
        <v>31</v>
      </c>
      <c r="N43815" t="b">
        <v>0</v>
      </c>
      <c r="O43815" t="s">
        <v>216454</v>
      </c>
      <c r="Q43815">
        <v>152</v>
      </c>
      <c r="R43815">
        <v>2</v>
      </c>
      <c r="S43815">
        <v>0</v>
      </c>
      <c r="T43815">
        <v>0</v>
      </c>
      <c r="U43815">
        <v>0</v>
      </c>
    </row>
    <row r="43816" spans="1:21" x14ac:dyDescent="0.25">
      <c r="A43816" t="s">
        <v>216178</v>
      </c>
      <c r="B43816" t="s">
        <v>216179</v>
      </c>
      <c r="C43816" t="s">
        <v>216455</v>
      </c>
      <c r="D43816" t="s">
        <v>216456</v>
      </c>
      <c r="E43816" s="1">
        <v>42654.457638888889</v>
      </c>
      <c r="F43816" t="s">
        <v>216457</v>
      </c>
      <c r="G43816" t="s">
        <v>216458</v>
      </c>
      <c r="H43816">
        <v>22</v>
      </c>
      <c r="I43816" t="s">
        <v>9254</v>
      </c>
      <c r="J43816" t="s">
        <v>1359</v>
      </c>
      <c r="K43816">
        <v>322</v>
      </c>
      <c r="L43816" t="s">
        <v>30</v>
      </c>
      <c r="M43816" t="s">
        <v>31</v>
      </c>
      <c r="N43816" t="b">
        <v>0</v>
      </c>
      <c r="O43816" t="s">
        <v>216459</v>
      </c>
      <c r="Q43816">
        <v>1437</v>
      </c>
      <c r="R43816">
        <v>17</v>
      </c>
      <c r="S43816">
        <v>0</v>
      </c>
      <c r="T43816">
        <v>0</v>
      </c>
      <c r="U43816">
        <v>0</v>
      </c>
    </row>
    <row r="43817" spans="1:21" x14ac:dyDescent="0.25">
      <c r="A43817" t="s">
        <v>216178</v>
      </c>
      <c r="B43817" t="s">
        <v>216179</v>
      </c>
      <c r="C43817" t="s">
        <v>216460</v>
      </c>
      <c r="D43817" t="s">
        <v>216461</v>
      </c>
      <c r="E43817" s="1">
        <v>42654.456944444442</v>
      </c>
      <c r="F43817" t="s">
        <v>216462</v>
      </c>
      <c r="G43817" t="s">
        <v>216463</v>
      </c>
      <c r="H43817">
        <v>22</v>
      </c>
      <c r="I43817" t="s">
        <v>9254</v>
      </c>
      <c r="J43817" t="s">
        <v>8541</v>
      </c>
      <c r="K43817">
        <v>337</v>
      </c>
      <c r="L43817" t="s">
        <v>30</v>
      </c>
      <c r="M43817" t="s">
        <v>31</v>
      </c>
      <c r="N43817" t="b">
        <v>0</v>
      </c>
      <c r="O43817" t="s">
        <v>216464</v>
      </c>
      <c r="Q43817">
        <v>53</v>
      </c>
      <c r="R43817">
        <v>0</v>
      </c>
      <c r="S43817">
        <v>0</v>
      </c>
      <c r="T43817">
        <v>0</v>
      </c>
      <c r="U43817">
        <v>0</v>
      </c>
    </row>
    <row r="43818" spans="1:21" x14ac:dyDescent="0.25">
      <c r="A43818" t="s">
        <v>216178</v>
      </c>
      <c r="B43818" t="s">
        <v>216179</v>
      </c>
      <c r="C43818" t="s">
        <v>216465</v>
      </c>
      <c r="D43818" t="s">
        <v>216466</v>
      </c>
      <c r="E43818" s="1">
        <v>42654.456944444442</v>
      </c>
      <c r="F43818" t="s">
        <v>216467</v>
      </c>
      <c r="G43818" t="s">
        <v>216468</v>
      </c>
      <c r="H43818">
        <v>22</v>
      </c>
      <c r="I43818" t="s">
        <v>9254</v>
      </c>
      <c r="J43818" t="s">
        <v>1497</v>
      </c>
      <c r="K43818">
        <v>371</v>
      </c>
      <c r="L43818" t="s">
        <v>30</v>
      </c>
      <c r="M43818" t="s">
        <v>31</v>
      </c>
      <c r="N43818" t="b">
        <v>0</v>
      </c>
      <c r="O43818" t="s">
        <v>216469</v>
      </c>
      <c r="Q43818">
        <v>22</v>
      </c>
      <c r="R43818">
        <v>0</v>
      </c>
      <c r="S43818">
        <v>0</v>
      </c>
      <c r="T43818">
        <v>0</v>
      </c>
      <c r="U43818">
        <v>0</v>
      </c>
    </row>
    <row r="43819" spans="1:21" x14ac:dyDescent="0.25">
      <c r="A43819" t="s">
        <v>216178</v>
      </c>
      <c r="B43819" t="s">
        <v>216179</v>
      </c>
      <c r="C43819" t="s">
        <v>216470</v>
      </c>
      <c r="D43819" t="s">
        <v>216471</v>
      </c>
      <c r="E43819" s="1">
        <v>42654.456250000003</v>
      </c>
      <c r="F43819" t="s">
        <v>216472</v>
      </c>
      <c r="G43819" t="s">
        <v>216473</v>
      </c>
      <c r="H43819">
        <v>22</v>
      </c>
      <c r="I43819" t="s">
        <v>9254</v>
      </c>
      <c r="J43819" t="s">
        <v>7602</v>
      </c>
      <c r="K43819">
        <v>288</v>
      </c>
      <c r="L43819" t="s">
        <v>30</v>
      </c>
      <c r="M43819" t="s">
        <v>31</v>
      </c>
      <c r="N43819" t="b">
        <v>0</v>
      </c>
      <c r="O43819" t="s">
        <v>216474</v>
      </c>
      <c r="Q43819">
        <v>1271</v>
      </c>
      <c r="R43819">
        <v>3</v>
      </c>
      <c r="S43819">
        <v>6</v>
      </c>
      <c r="T43819">
        <v>0</v>
      </c>
      <c r="U43819">
        <v>0</v>
      </c>
    </row>
    <row r="43820" spans="1:21" x14ac:dyDescent="0.25">
      <c r="A43820" t="s">
        <v>216178</v>
      </c>
      <c r="B43820" t="s">
        <v>216179</v>
      </c>
      <c r="C43820" t="s">
        <v>216475</v>
      </c>
      <c r="D43820" t="s">
        <v>216476</v>
      </c>
      <c r="E43820" s="1">
        <v>42624.649305555555</v>
      </c>
      <c r="F43820" t="s">
        <v>216477</v>
      </c>
      <c r="G43820" t="s">
        <v>216264</v>
      </c>
      <c r="H43820">
        <v>22</v>
      </c>
      <c r="I43820" t="s">
        <v>9254</v>
      </c>
      <c r="J43820" t="s">
        <v>936</v>
      </c>
      <c r="K43820">
        <v>819</v>
      </c>
      <c r="L43820" t="s">
        <v>30</v>
      </c>
      <c r="M43820" t="s">
        <v>31</v>
      </c>
      <c r="N43820" t="b">
        <v>0</v>
      </c>
      <c r="O43820" t="s">
        <v>216478</v>
      </c>
      <c r="Q43820">
        <v>30</v>
      </c>
      <c r="R43820">
        <v>0</v>
      </c>
      <c r="S43820">
        <v>0</v>
      </c>
      <c r="T43820">
        <v>0</v>
      </c>
      <c r="U43820">
        <v>0</v>
      </c>
    </row>
    <row r="43821" spans="1:21" x14ac:dyDescent="0.25">
      <c r="A43821" t="s">
        <v>216178</v>
      </c>
      <c r="B43821" t="s">
        <v>216179</v>
      </c>
      <c r="C43821" t="s">
        <v>216479</v>
      </c>
      <c r="D43821" t="s">
        <v>216480</v>
      </c>
      <c r="E43821" s="1">
        <v>42624.649305555555</v>
      </c>
      <c r="F43821" t="s">
        <v>216481</v>
      </c>
      <c r="G43821" t="s">
        <v>216482</v>
      </c>
      <c r="H43821">
        <v>22</v>
      </c>
      <c r="I43821" t="s">
        <v>9254</v>
      </c>
      <c r="J43821" t="s">
        <v>21705</v>
      </c>
      <c r="K43821">
        <v>801</v>
      </c>
      <c r="L43821" t="s">
        <v>30</v>
      </c>
      <c r="M43821" t="s">
        <v>31</v>
      </c>
      <c r="N43821" t="b">
        <v>0</v>
      </c>
      <c r="O43821" t="s">
        <v>216483</v>
      </c>
      <c r="Q43821">
        <v>31</v>
      </c>
      <c r="R43821">
        <v>1</v>
      </c>
      <c r="S43821">
        <v>0</v>
      </c>
      <c r="T43821">
        <v>0</v>
      </c>
      <c r="U43821">
        <v>1</v>
      </c>
    </row>
    <row r="43822" spans="1:21" x14ac:dyDescent="0.25">
      <c r="A43822" t="s">
        <v>216178</v>
      </c>
      <c r="B43822" t="s">
        <v>216179</v>
      </c>
      <c r="C43822" t="s">
        <v>216484</v>
      </c>
      <c r="D43822" t="s">
        <v>216485</v>
      </c>
      <c r="E43822" s="1">
        <v>42624.648611111108</v>
      </c>
      <c r="F43822" t="s">
        <v>216486</v>
      </c>
      <c r="G43822" t="s">
        <v>216487</v>
      </c>
      <c r="H43822">
        <v>22</v>
      </c>
      <c r="I43822" t="s">
        <v>9254</v>
      </c>
      <c r="J43822" t="s">
        <v>4064</v>
      </c>
      <c r="K43822">
        <v>956</v>
      </c>
      <c r="L43822" t="s">
        <v>30</v>
      </c>
      <c r="M43822" t="s">
        <v>31</v>
      </c>
      <c r="N43822" t="b">
        <v>0</v>
      </c>
      <c r="O43822" t="s">
        <v>216488</v>
      </c>
      <c r="Q43822">
        <v>126</v>
      </c>
      <c r="R43822">
        <v>0</v>
      </c>
      <c r="S43822">
        <v>0</v>
      </c>
      <c r="T43822">
        <v>0</v>
      </c>
      <c r="U43822">
        <v>0</v>
      </c>
    </row>
    <row r="43823" spans="1:21" x14ac:dyDescent="0.25">
      <c r="A43823" t="s">
        <v>216178</v>
      </c>
      <c r="B43823" t="s">
        <v>216179</v>
      </c>
      <c r="C43823" t="s">
        <v>216489</v>
      </c>
      <c r="D43823" t="s">
        <v>216490</v>
      </c>
      <c r="E43823" s="1">
        <v>42624.647916666669</v>
      </c>
      <c r="F43823" t="s">
        <v>216491</v>
      </c>
      <c r="G43823" t="s">
        <v>216492</v>
      </c>
      <c r="H43823">
        <v>22</v>
      </c>
      <c r="I43823" t="s">
        <v>9254</v>
      </c>
      <c r="J43823" t="s">
        <v>3056</v>
      </c>
      <c r="K43823">
        <v>774</v>
      </c>
      <c r="L43823" t="s">
        <v>30</v>
      </c>
      <c r="M43823" t="s">
        <v>31</v>
      </c>
      <c r="N43823" t="b">
        <v>0</v>
      </c>
      <c r="O43823" t="s">
        <v>216493</v>
      </c>
      <c r="Q43823">
        <v>95</v>
      </c>
      <c r="R43823">
        <v>0</v>
      </c>
      <c r="S43823">
        <v>0</v>
      </c>
      <c r="T43823">
        <v>0</v>
      </c>
      <c r="U43823">
        <v>0</v>
      </c>
    </row>
    <row r="43824" spans="1:21" x14ac:dyDescent="0.25">
      <c r="A43824" t="s">
        <v>216178</v>
      </c>
      <c r="B43824" t="s">
        <v>216179</v>
      </c>
      <c r="C43824" t="s">
        <v>216494</v>
      </c>
      <c r="D43824" t="s">
        <v>216495</v>
      </c>
      <c r="E43824" s="1">
        <v>42624.645138888889</v>
      </c>
      <c r="F43824" t="s">
        <v>216496</v>
      </c>
      <c r="G43824" t="s">
        <v>216497</v>
      </c>
      <c r="H43824">
        <v>22</v>
      </c>
      <c r="I43824" t="s">
        <v>9254</v>
      </c>
      <c r="J43824" t="s">
        <v>2783</v>
      </c>
      <c r="K43824">
        <v>798</v>
      </c>
      <c r="L43824" t="s">
        <v>30</v>
      </c>
      <c r="M43824" t="s">
        <v>31</v>
      </c>
      <c r="N43824" t="b">
        <v>0</v>
      </c>
      <c r="O43824" t="s">
        <v>216498</v>
      </c>
      <c r="Q43824">
        <v>116</v>
      </c>
      <c r="R43824">
        <v>3</v>
      </c>
      <c r="S43824">
        <v>1</v>
      </c>
      <c r="T43824">
        <v>0</v>
      </c>
      <c r="U43824">
        <v>0</v>
      </c>
    </row>
    <row r="43825" spans="1:21" x14ac:dyDescent="0.25">
      <c r="A43825" t="s">
        <v>216178</v>
      </c>
      <c r="B43825" t="s">
        <v>216179</v>
      </c>
      <c r="C43825" t="s">
        <v>216499</v>
      </c>
      <c r="D43825" t="s">
        <v>216500</v>
      </c>
      <c r="E43825" s="1">
        <v>42624.644444444442</v>
      </c>
      <c r="F43825" t="s">
        <v>216501</v>
      </c>
      <c r="G43825" t="s">
        <v>216502</v>
      </c>
      <c r="H43825">
        <v>22</v>
      </c>
      <c r="I43825" t="s">
        <v>9254</v>
      </c>
      <c r="J43825" t="s">
        <v>85121</v>
      </c>
      <c r="K43825">
        <v>2738</v>
      </c>
      <c r="L43825" t="s">
        <v>30</v>
      </c>
      <c r="M43825" t="s">
        <v>31</v>
      </c>
      <c r="N43825" t="b">
        <v>0</v>
      </c>
      <c r="O43825" t="s">
        <v>216503</v>
      </c>
      <c r="Q43825">
        <v>1786</v>
      </c>
      <c r="R43825">
        <v>13</v>
      </c>
      <c r="S43825">
        <v>0</v>
      </c>
      <c r="T43825">
        <v>0</v>
      </c>
      <c r="U43825">
        <v>0</v>
      </c>
    </row>
    <row r="43826" spans="1:21" x14ac:dyDescent="0.25">
      <c r="A43826" t="s">
        <v>216178</v>
      </c>
      <c r="B43826" t="s">
        <v>216179</v>
      </c>
      <c r="C43826" t="s">
        <v>216504</v>
      </c>
      <c r="D43826" t="s">
        <v>216505</v>
      </c>
      <c r="E43826" s="1">
        <v>42624.643750000003</v>
      </c>
      <c r="F43826" t="s">
        <v>216506</v>
      </c>
      <c r="G43826" t="s">
        <v>216507</v>
      </c>
      <c r="H43826">
        <v>22</v>
      </c>
      <c r="I43826" t="s">
        <v>9254</v>
      </c>
      <c r="J43826" t="s">
        <v>9861</v>
      </c>
      <c r="K43826">
        <v>898</v>
      </c>
      <c r="L43826" t="s">
        <v>30</v>
      </c>
      <c r="M43826" t="s">
        <v>31</v>
      </c>
      <c r="N43826" t="b">
        <v>0</v>
      </c>
      <c r="O43826" t="s">
        <v>216508</v>
      </c>
      <c r="Q43826">
        <v>381</v>
      </c>
      <c r="R43826">
        <v>5</v>
      </c>
      <c r="S43826">
        <v>0</v>
      </c>
      <c r="T43826">
        <v>0</v>
      </c>
      <c r="U43826">
        <v>0</v>
      </c>
    </row>
    <row r="43827" spans="1:21" x14ac:dyDescent="0.25">
      <c r="A43827" t="s">
        <v>216178</v>
      </c>
      <c r="B43827" t="s">
        <v>216179</v>
      </c>
      <c r="C43827" t="s">
        <v>216509</v>
      </c>
      <c r="D43827" t="s">
        <v>216510</v>
      </c>
      <c r="E43827" s="1">
        <v>42624.643055555556</v>
      </c>
      <c r="F43827" t="s">
        <v>216511</v>
      </c>
      <c r="G43827" t="s">
        <v>216512</v>
      </c>
      <c r="H43827">
        <v>22</v>
      </c>
      <c r="I43827" t="s">
        <v>9254</v>
      </c>
      <c r="J43827" t="s">
        <v>2409</v>
      </c>
      <c r="K43827">
        <v>968</v>
      </c>
      <c r="L43827" t="s">
        <v>30</v>
      </c>
      <c r="M43827" t="s">
        <v>31</v>
      </c>
      <c r="N43827" t="b">
        <v>0</v>
      </c>
      <c r="O43827" t="s">
        <v>216513</v>
      </c>
      <c r="Q43827">
        <v>117</v>
      </c>
      <c r="R43827">
        <v>0</v>
      </c>
      <c r="S43827">
        <v>0</v>
      </c>
      <c r="T43827">
        <v>0</v>
      </c>
      <c r="U43827">
        <v>0</v>
      </c>
    </row>
    <row r="43828" spans="1:21" x14ac:dyDescent="0.25">
      <c r="A43828" t="s">
        <v>216178</v>
      </c>
      <c r="B43828" t="s">
        <v>216179</v>
      </c>
      <c r="C43828" t="s">
        <v>216514</v>
      </c>
      <c r="D43828" t="s">
        <v>216515</v>
      </c>
      <c r="E43828" s="1">
        <v>42624.643055555556</v>
      </c>
      <c r="F43828" t="s">
        <v>216516</v>
      </c>
      <c r="G43828" t="s">
        <v>216517</v>
      </c>
      <c r="H43828">
        <v>22</v>
      </c>
      <c r="I43828" t="s">
        <v>9254</v>
      </c>
      <c r="J43828" t="s">
        <v>8065</v>
      </c>
      <c r="K43828">
        <v>704</v>
      </c>
      <c r="L43828" t="s">
        <v>30</v>
      </c>
      <c r="M43828" t="s">
        <v>31</v>
      </c>
      <c r="N43828" t="b">
        <v>0</v>
      </c>
      <c r="O43828" t="s">
        <v>216518</v>
      </c>
      <c r="Q43828">
        <v>132</v>
      </c>
      <c r="R43828">
        <v>0</v>
      </c>
      <c r="S43828">
        <v>0</v>
      </c>
      <c r="T43828">
        <v>0</v>
      </c>
      <c r="U43828">
        <v>0</v>
      </c>
    </row>
    <row r="43829" spans="1:21" x14ac:dyDescent="0.25">
      <c r="A43829" t="s">
        <v>216178</v>
      </c>
      <c r="B43829" t="s">
        <v>216179</v>
      </c>
      <c r="C43829" t="s">
        <v>216519</v>
      </c>
      <c r="D43829" t="s">
        <v>216520</v>
      </c>
      <c r="E43829" s="1">
        <v>42624.642361111109</v>
      </c>
      <c r="F43829" t="s">
        <v>216521</v>
      </c>
      <c r="G43829" t="s">
        <v>216522</v>
      </c>
      <c r="H43829">
        <v>22</v>
      </c>
      <c r="I43829" t="s">
        <v>9254</v>
      </c>
      <c r="J43829" t="s">
        <v>3433</v>
      </c>
      <c r="K43829">
        <v>952</v>
      </c>
      <c r="L43829" t="s">
        <v>30</v>
      </c>
      <c r="M43829" t="s">
        <v>31</v>
      </c>
      <c r="N43829" t="b">
        <v>0</v>
      </c>
      <c r="O43829" t="s">
        <v>216523</v>
      </c>
      <c r="Q43829">
        <v>37</v>
      </c>
      <c r="R43829">
        <v>1</v>
      </c>
      <c r="S43829">
        <v>0</v>
      </c>
      <c r="T43829">
        <v>0</v>
      </c>
      <c r="U43829">
        <v>0</v>
      </c>
    </row>
    <row r="43830" spans="1:21" x14ac:dyDescent="0.25">
      <c r="A43830" t="s">
        <v>216178</v>
      </c>
      <c r="B43830" t="s">
        <v>216179</v>
      </c>
      <c r="C43830" t="s">
        <v>216524</v>
      </c>
      <c r="D43830" t="s">
        <v>216525</v>
      </c>
      <c r="E43830" s="1">
        <v>42624.64166666667</v>
      </c>
      <c r="F43830" t="s">
        <v>216526</v>
      </c>
      <c r="G43830" t="s">
        <v>216527</v>
      </c>
      <c r="H43830">
        <v>22</v>
      </c>
      <c r="I43830" t="s">
        <v>9254</v>
      </c>
      <c r="J43830" t="s">
        <v>10602</v>
      </c>
      <c r="K43830">
        <v>605</v>
      </c>
      <c r="L43830" t="s">
        <v>30</v>
      </c>
      <c r="M43830" t="s">
        <v>31</v>
      </c>
      <c r="N43830" t="b">
        <v>0</v>
      </c>
      <c r="O43830" t="s">
        <v>216528</v>
      </c>
      <c r="Q43830">
        <v>14</v>
      </c>
      <c r="R43830">
        <v>0</v>
      </c>
      <c r="S43830">
        <v>0</v>
      </c>
      <c r="T43830">
        <v>0</v>
      </c>
      <c r="U43830">
        <v>0</v>
      </c>
    </row>
    <row r="43831" spans="1:21" x14ac:dyDescent="0.25">
      <c r="A43831" t="s">
        <v>216178</v>
      </c>
      <c r="B43831" t="s">
        <v>216179</v>
      </c>
      <c r="C43831" t="s">
        <v>216529</v>
      </c>
      <c r="D43831" t="s">
        <v>216530</v>
      </c>
      <c r="E43831" s="1">
        <v>42624.64166666667</v>
      </c>
      <c r="F43831" t="s">
        <v>216531</v>
      </c>
      <c r="G43831" t="s">
        <v>216532</v>
      </c>
      <c r="H43831">
        <v>22</v>
      </c>
      <c r="I43831" t="s">
        <v>9254</v>
      </c>
      <c r="J43831" t="s">
        <v>6769</v>
      </c>
      <c r="K43831">
        <v>755</v>
      </c>
      <c r="L43831" t="s">
        <v>30</v>
      </c>
      <c r="M43831" t="s">
        <v>31</v>
      </c>
      <c r="N43831" t="b">
        <v>0</v>
      </c>
      <c r="O43831" t="s">
        <v>216533</v>
      </c>
      <c r="Q43831">
        <v>63</v>
      </c>
      <c r="R43831">
        <v>0</v>
      </c>
      <c r="S43831">
        <v>0</v>
      </c>
      <c r="T43831">
        <v>0</v>
      </c>
      <c r="U43831">
        <v>0</v>
      </c>
    </row>
    <row r="43832" spans="1:21" x14ac:dyDescent="0.25">
      <c r="A43832" t="s">
        <v>216178</v>
      </c>
      <c r="B43832" t="s">
        <v>216179</v>
      </c>
      <c r="C43832" t="s">
        <v>216534</v>
      </c>
      <c r="D43832" t="s">
        <v>216535</v>
      </c>
      <c r="E43832" s="1">
        <v>42624.640972222223</v>
      </c>
      <c r="F43832" t="s">
        <v>216536</v>
      </c>
      <c r="G43832" t="s">
        <v>216537</v>
      </c>
      <c r="H43832">
        <v>22</v>
      </c>
      <c r="I43832" t="s">
        <v>9254</v>
      </c>
      <c r="J43832" t="s">
        <v>4977</v>
      </c>
      <c r="K43832">
        <v>2471</v>
      </c>
      <c r="L43832" t="s">
        <v>30</v>
      </c>
      <c r="M43832" t="s">
        <v>31</v>
      </c>
      <c r="N43832" t="b">
        <v>0</v>
      </c>
      <c r="O43832" t="s">
        <v>216538</v>
      </c>
      <c r="Q43832">
        <v>383</v>
      </c>
      <c r="R43832">
        <v>9</v>
      </c>
      <c r="S43832">
        <v>0</v>
      </c>
      <c r="T43832">
        <v>0</v>
      </c>
      <c r="U43832">
        <v>1</v>
      </c>
    </row>
    <row r="43833" spans="1:21" x14ac:dyDescent="0.25">
      <c r="A43833" t="s">
        <v>216178</v>
      </c>
      <c r="B43833" t="s">
        <v>216179</v>
      </c>
      <c r="C43833" t="s">
        <v>216539</v>
      </c>
      <c r="D43833" t="s">
        <v>216540</v>
      </c>
      <c r="E43833" s="1">
        <v>42624.63958333333</v>
      </c>
      <c r="F43833" t="s">
        <v>216541</v>
      </c>
      <c r="G43833" t="s">
        <v>216542</v>
      </c>
      <c r="H43833">
        <v>22</v>
      </c>
      <c r="I43833" t="s">
        <v>9254</v>
      </c>
      <c r="J43833" t="s">
        <v>4793</v>
      </c>
      <c r="K43833">
        <v>687</v>
      </c>
      <c r="L43833" t="s">
        <v>30</v>
      </c>
      <c r="M43833" t="s">
        <v>31</v>
      </c>
      <c r="N43833" t="b">
        <v>0</v>
      </c>
      <c r="O43833" t="s">
        <v>216543</v>
      </c>
      <c r="Q43833">
        <v>196</v>
      </c>
      <c r="R43833">
        <v>3</v>
      </c>
      <c r="S43833">
        <v>0</v>
      </c>
      <c r="T43833">
        <v>0</v>
      </c>
      <c r="U43833">
        <v>0</v>
      </c>
    </row>
    <row r="43834" spans="1:21" x14ac:dyDescent="0.25">
      <c r="A43834" t="s">
        <v>216178</v>
      </c>
      <c r="B43834" t="s">
        <v>216179</v>
      </c>
      <c r="C43834" t="s">
        <v>216544</v>
      </c>
      <c r="D43834" t="s">
        <v>216545</v>
      </c>
      <c r="E43834" s="1">
        <v>42624.638888888891</v>
      </c>
      <c r="F43834" t="s">
        <v>216546</v>
      </c>
      <c r="G43834" t="s">
        <v>216547</v>
      </c>
      <c r="H43834">
        <v>22</v>
      </c>
      <c r="I43834" t="s">
        <v>9254</v>
      </c>
      <c r="J43834" t="s">
        <v>4498</v>
      </c>
      <c r="K43834">
        <v>658</v>
      </c>
      <c r="L43834" t="s">
        <v>30</v>
      </c>
      <c r="M43834" t="s">
        <v>31</v>
      </c>
      <c r="N43834" t="b">
        <v>0</v>
      </c>
      <c r="O43834" t="s">
        <v>216548</v>
      </c>
      <c r="Q43834">
        <v>39</v>
      </c>
      <c r="R43834">
        <v>1</v>
      </c>
      <c r="S43834">
        <v>0</v>
      </c>
      <c r="T43834">
        <v>0</v>
      </c>
      <c r="U43834">
        <v>0</v>
      </c>
    </row>
    <row r="43835" spans="1:21" x14ac:dyDescent="0.25">
      <c r="A43835" t="s">
        <v>216178</v>
      </c>
      <c r="B43835" t="s">
        <v>216179</v>
      </c>
      <c r="C43835" t="s">
        <v>216549</v>
      </c>
      <c r="D43835" t="s">
        <v>216550</v>
      </c>
      <c r="E43835" s="1">
        <v>42624.637499999997</v>
      </c>
      <c r="F43835" t="s">
        <v>216551</v>
      </c>
      <c r="G43835" t="s">
        <v>216552</v>
      </c>
      <c r="H43835">
        <v>22</v>
      </c>
      <c r="I43835" t="s">
        <v>9254</v>
      </c>
      <c r="J43835" t="s">
        <v>4510</v>
      </c>
      <c r="K43835">
        <v>867</v>
      </c>
      <c r="L43835" t="s">
        <v>30</v>
      </c>
      <c r="M43835" t="s">
        <v>31</v>
      </c>
      <c r="N43835" t="b">
        <v>0</v>
      </c>
      <c r="O43835" t="s">
        <v>216553</v>
      </c>
      <c r="Q43835">
        <v>42</v>
      </c>
      <c r="R43835">
        <v>0</v>
      </c>
      <c r="S43835">
        <v>0</v>
      </c>
      <c r="T43835">
        <v>0</v>
      </c>
      <c r="U43835">
        <v>0</v>
      </c>
    </row>
    <row r="43836" spans="1:21" x14ac:dyDescent="0.25">
      <c r="A43836" t="s">
        <v>216178</v>
      </c>
      <c r="B43836" t="s">
        <v>216179</v>
      </c>
      <c r="C43836" t="s">
        <v>216554</v>
      </c>
      <c r="D43836" t="s">
        <v>216555</v>
      </c>
      <c r="E43836" s="1">
        <v>42624.636805555558</v>
      </c>
      <c r="F43836" t="s">
        <v>216556</v>
      </c>
      <c r="G43836" t="s">
        <v>216557</v>
      </c>
      <c r="H43836">
        <v>22</v>
      </c>
      <c r="I43836" t="s">
        <v>9254</v>
      </c>
      <c r="J43836" t="s">
        <v>903</v>
      </c>
      <c r="K43836">
        <v>912</v>
      </c>
      <c r="L43836" t="s">
        <v>30</v>
      </c>
      <c r="M43836" t="s">
        <v>31</v>
      </c>
      <c r="N43836" t="b">
        <v>0</v>
      </c>
      <c r="O43836" t="s">
        <v>216558</v>
      </c>
      <c r="Q43836">
        <v>93</v>
      </c>
      <c r="R43836">
        <v>1</v>
      </c>
      <c r="S43836">
        <v>0</v>
      </c>
      <c r="T43836">
        <v>0</v>
      </c>
      <c r="U43836">
        <v>0</v>
      </c>
    </row>
    <row r="43837" spans="1:21" x14ac:dyDescent="0.25">
      <c r="A43837" t="s">
        <v>216178</v>
      </c>
      <c r="B43837" t="s">
        <v>216179</v>
      </c>
      <c r="C43837" t="s">
        <v>216559</v>
      </c>
      <c r="D43837" t="s">
        <v>216560</v>
      </c>
      <c r="E43837" s="1">
        <v>42624.594444444447</v>
      </c>
      <c r="F43837" t="s">
        <v>216561</v>
      </c>
      <c r="G43837" t="s">
        <v>216562</v>
      </c>
      <c r="H43837">
        <v>22</v>
      </c>
      <c r="I43837" t="s">
        <v>9254</v>
      </c>
      <c r="J43837" t="s">
        <v>15153</v>
      </c>
      <c r="K43837">
        <v>963</v>
      </c>
      <c r="L43837" t="s">
        <v>30</v>
      </c>
      <c r="M43837" t="s">
        <v>31</v>
      </c>
      <c r="N43837" t="b">
        <v>0</v>
      </c>
      <c r="O43837" t="s">
        <v>216563</v>
      </c>
      <c r="Q43837">
        <v>632</v>
      </c>
      <c r="R43837">
        <v>6</v>
      </c>
      <c r="S43837">
        <v>0</v>
      </c>
      <c r="T43837">
        <v>0</v>
      </c>
      <c r="U43837">
        <v>1</v>
      </c>
    </row>
    <row r="43838" spans="1:21" x14ac:dyDescent="0.25">
      <c r="A43838" t="s">
        <v>216178</v>
      </c>
      <c r="B43838" t="s">
        <v>216179</v>
      </c>
      <c r="C43838" t="s">
        <v>216564</v>
      </c>
      <c r="D43838" t="s">
        <v>216560</v>
      </c>
      <c r="E43838" s="1">
        <v>42624.594444444447</v>
      </c>
      <c r="F43838" t="s">
        <v>216565</v>
      </c>
      <c r="G43838" t="s">
        <v>216566</v>
      </c>
      <c r="H43838">
        <v>22</v>
      </c>
      <c r="I43838" t="s">
        <v>9254</v>
      </c>
      <c r="J43838" t="s">
        <v>14840</v>
      </c>
      <c r="K43838">
        <v>1052</v>
      </c>
      <c r="L43838" t="s">
        <v>30</v>
      </c>
      <c r="M43838" t="s">
        <v>31</v>
      </c>
      <c r="N43838" t="b">
        <v>0</v>
      </c>
      <c r="O43838" t="s">
        <v>216567</v>
      </c>
      <c r="Q43838">
        <v>189</v>
      </c>
      <c r="R43838">
        <v>3</v>
      </c>
      <c r="S43838">
        <v>0</v>
      </c>
      <c r="T43838">
        <v>0</v>
      </c>
      <c r="U43838">
        <v>0</v>
      </c>
    </row>
    <row r="43839" spans="1:21" x14ac:dyDescent="0.25">
      <c r="A43839" t="s">
        <v>216178</v>
      </c>
      <c r="B43839" t="s">
        <v>216179</v>
      </c>
      <c r="C43839" t="s">
        <v>216568</v>
      </c>
      <c r="D43839" t="s">
        <v>216560</v>
      </c>
      <c r="E43839" s="1">
        <v>42624.594444444447</v>
      </c>
      <c r="F43839" t="s">
        <v>216569</v>
      </c>
      <c r="G43839" t="s">
        <v>216570</v>
      </c>
      <c r="H43839">
        <v>22</v>
      </c>
      <c r="I43839" t="s">
        <v>9254</v>
      </c>
      <c r="J43839" t="s">
        <v>191515</v>
      </c>
      <c r="K43839">
        <v>3570</v>
      </c>
      <c r="L43839" t="s">
        <v>30</v>
      </c>
      <c r="M43839" t="s">
        <v>31</v>
      </c>
      <c r="N43839" t="b">
        <v>0</v>
      </c>
      <c r="O43839" t="s">
        <v>216571</v>
      </c>
      <c r="Q43839">
        <v>728</v>
      </c>
      <c r="R43839">
        <v>12</v>
      </c>
      <c r="S43839">
        <v>1</v>
      </c>
      <c r="T43839">
        <v>0</v>
      </c>
      <c r="U43839">
        <v>2</v>
      </c>
    </row>
    <row r="43840" spans="1:21" x14ac:dyDescent="0.25">
      <c r="A43840" t="s">
        <v>216178</v>
      </c>
      <c r="B43840" t="s">
        <v>216179</v>
      </c>
      <c r="C43840" t="s">
        <v>216572</v>
      </c>
      <c r="D43840" t="s">
        <v>216573</v>
      </c>
      <c r="E43840" s="1">
        <v>42624.594444444447</v>
      </c>
      <c r="F43840" t="s">
        <v>216574</v>
      </c>
      <c r="G43840" t="s">
        <v>216575</v>
      </c>
      <c r="H43840">
        <v>22</v>
      </c>
      <c r="I43840" t="s">
        <v>9254</v>
      </c>
      <c r="J43840" t="s">
        <v>21683</v>
      </c>
      <c r="K43840">
        <v>1035</v>
      </c>
      <c r="L43840" t="s">
        <v>30</v>
      </c>
      <c r="M43840" t="s">
        <v>31</v>
      </c>
      <c r="N43840" t="b">
        <v>0</v>
      </c>
      <c r="O43840" t="s">
        <v>216576</v>
      </c>
      <c r="Q43840">
        <v>241</v>
      </c>
      <c r="R43840">
        <v>2</v>
      </c>
      <c r="S43840">
        <v>1</v>
      </c>
      <c r="T43840">
        <v>0</v>
      </c>
      <c r="U43840">
        <v>0</v>
      </c>
    </row>
    <row r="43841" spans="1:21" x14ac:dyDescent="0.25">
      <c r="A43841" t="s">
        <v>216178</v>
      </c>
      <c r="B43841" t="s">
        <v>216179</v>
      </c>
      <c r="C43841" t="s">
        <v>216577</v>
      </c>
      <c r="D43841" t="s">
        <v>216573</v>
      </c>
      <c r="E43841" s="1">
        <v>42624.594444444447</v>
      </c>
      <c r="F43841" t="s">
        <v>216578</v>
      </c>
      <c r="G43841" t="s">
        <v>216579</v>
      </c>
      <c r="H43841">
        <v>22</v>
      </c>
      <c r="I43841" t="s">
        <v>9254</v>
      </c>
      <c r="J43841" t="s">
        <v>4357</v>
      </c>
      <c r="K43841">
        <v>1314</v>
      </c>
      <c r="L43841" t="s">
        <v>30</v>
      </c>
      <c r="M43841" t="s">
        <v>31</v>
      </c>
      <c r="N43841" t="b">
        <v>0</v>
      </c>
      <c r="O43841" t="s">
        <v>216580</v>
      </c>
      <c r="Q43841">
        <v>43</v>
      </c>
      <c r="R43841">
        <v>1</v>
      </c>
      <c r="S43841">
        <v>0</v>
      </c>
      <c r="T43841">
        <v>0</v>
      </c>
      <c r="U43841">
        <v>0</v>
      </c>
    </row>
    <row r="43842" spans="1:21" x14ac:dyDescent="0.25">
      <c r="A43842" t="s">
        <v>216178</v>
      </c>
      <c r="B43842" t="s">
        <v>216179</v>
      </c>
      <c r="C43842" t="s">
        <v>216581</v>
      </c>
      <c r="D43842" t="s">
        <v>216582</v>
      </c>
      <c r="E43842" s="1">
        <v>42624.581250000003</v>
      </c>
      <c r="F43842" t="s">
        <v>216583</v>
      </c>
      <c r="G43842" t="s">
        <v>216584</v>
      </c>
      <c r="H43842">
        <v>22</v>
      </c>
      <c r="I43842" t="s">
        <v>9254</v>
      </c>
      <c r="J43842" t="s">
        <v>99532</v>
      </c>
      <c r="K43842">
        <v>983</v>
      </c>
      <c r="L43842" t="s">
        <v>30</v>
      </c>
      <c r="M43842" t="s">
        <v>31</v>
      </c>
      <c r="N43842" t="b">
        <v>0</v>
      </c>
      <c r="O43842" t="s">
        <v>216585</v>
      </c>
      <c r="Q43842">
        <v>230</v>
      </c>
      <c r="R43842">
        <v>2</v>
      </c>
      <c r="S43842">
        <v>0</v>
      </c>
      <c r="T43842">
        <v>0</v>
      </c>
      <c r="U43842">
        <v>0</v>
      </c>
    </row>
    <row r="43843" spans="1:21" x14ac:dyDescent="0.25">
      <c r="A43843" t="s">
        <v>216178</v>
      </c>
      <c r="B43843" t="s">
        <v>216179</v>
      </c>
      <c r="C43843" t="s">
        <v>216586</v>
      </c>
      <c r="D43843" t="s">
        <v>216587</v>
      </c>
      <c r="E43843" s="1">
        <v>42624.581250000003</v>
      </c>
      <c r="F43843" t="s">
        <v>216588</v>
      </c>
      <c r="G43843" t="s">
        <v>216589</v>
      </c>
      <c r="H43843">
        <v>22</v>
      </c>
      <c r="I43843" t="s">
        <v>9254</v>
      </c>
      <c r="J43843" t="s">
        <v>3185</v>
      </c>
      <c r="K43843">
        <v>1087</v>
      </c>
      <c r="L43843" t="s">
        <v>30</v>
      </c>
      <c r="M43843" t="s">
        <v>31</v>
      </c>
      <c r="N43843" t="b">
        <v>0</v>
      </c>
      <c r="O43843" t="s">
        <v>216590</v>
      </c>
      <c r="Q43843">
        <v>92</v>
      </c>
      <c r="R43843">
        <v>0</v>
      </c>
      <c r="S43843">
        <v>0</v>
      </c>
      <c r="T43843">
        <v>0</v>
      </c>
      <c r="U43843">
        <v>0</v>
      </c>
    </row>
    <row r="43844" spans="1:21" x14ac:dyDescent="0.25">
      <c r="A43844" t="s">
        <v>216178</v>
      </c>
      <c r="B43844" t="s">
        <v>216179</v>
      </c>
      <c r="C43844" t="s">
        <v>216591</v>
      </c>
      <c r="D43844" t="s">
        <v>216592</v>
      </c>
      <c r="E43844" s="1">
        <v>42624.580555555556</v>
      </c>
      <c r="F43844" t="s">
        <v>216593</v>
      </c>
      <c r="G43844" t="s">
        <v>216594</v>
      </c>
      <c r="H43844">
        <v>22</v>
      </c>
      <c r="I43844" t="s">
        <v>9254</v>
      </c>
      <c r="J43844" t="s">
        <v>2783</v>
      </c>
      <c r="K43844">
        <v>798</v>
      </c>
      <c r="L43844" t="s">
        <v>30</v>
      </c>
      <c r="M43844" t="s">
        <v>31</v>
      </c>
      <c r="N43844" t="b">
        <v>0</v>
      </c>
      <c r="O43844" t="s">
        <v>216595</v>
      </c>
      <c r="Q43844">
        <v>220</v>
      </c>
      <c r="R43844">
        <v>1</v>
      </c>
      <c r="S43844">
        <v>0</v>
      </c>
      <c r="T43844">
        <v>0</v>
      </c>
      <c r="U43844">
        <v>0</v>
      </c>
    </row>
    <row r="43845" spans="1:21" x14ac:dyDescent="0.25">
      <c r="A43845" t="s">
        <v>216178</v>
      </c>
      <c r="B43845" t="s">
        <v>216179</v>
      </c>
      <c r="C43845" t="s">
        <v>216596</v>
      </c>
      <c r="D43845" t="s">
        <v>216597</v>
      </c>
      <c r="E43845" s="1">
        <v>42624.579861111109</v>
      </c>
      <c r="F43845" t="s">
        <v>216598</v>
      </c>
      <c r="G43845" t="s">
        <v>216599</v>
      </c>
      <c r="H43845">
        <v>22</v>
      </c>
      <c r="I43845" t="s">
        <v>9254</v>
      </c>
      <c r="J43845" t="s">
        <v>5225</v>
      </c>
      <c r="K43845">
        <v>913</v>
      </c>
      <c r="L43845" t="s">
        <v>30</v>
      </c>
      <c r="M43845" t="s">
        <v>31</v>
      </c>
      <c r="N43845" t="b">
        <v>0</v>
      </c>
      <c r="O43845" t="s">
        <v>216600</v>
      </c>
      <c r="Q43845">
        <v>281</v>
      </c>
      <c r="R43845">
        <v>2</v>
      </c>
      <c r="S43845">
        <v>2</v>
      </c>
      <c r="T43845">
        <v>0</v>
      </c>
      <c r="U43845">
        <v>0</v>
      </c>
    </row>
    <row r="43846" spans="1:21" x14ac:dyDescent="0.25">
      <c r="A43846" t="s">
        <v>216178</v>
      </c>
      <c r="B43846" t="s">
        <v>216179</v>
      </c>
      <c r="C43846" t="s">
        <v>216601</v>
      </c>
      <c r="D43846" t="s">
        <v>216602</v>
      </c>
      <c r="E43846" s="1">
        <v>42624.57916666667</v>
      </c>
      <c r="F43846" t="s">
        <v>216603</v>
      </c>
      <c r="G43846" t="s">
        <v>216604</v>
      </c>
      <c r="H43846">
        <v>22</v>
      </c>
      <c r="I43846" t="s">
        <v>9254</v>
      </c>
      <c r="J43846" t="s">
        <v>147390</v>
      </c>
      <c r="K43846">
        <v>1482</v>
      </c>
      <c r="L43846" t="s">
        <v>30</v>
      </c>
      <c r="M43846" t="s">
        <v>31</v>
      </c>
      <c r="N43846" t="b">
        <v>0</v>
      </c>
      <c r="O43846" t="s">
        <v>216605</v>
      </c>
      <c r="Q43846">
        <v>942</v>
      </c>
      <c r="R43846">
        <v>4</v>
      </c>
      <c r="S43846">
        <v>2</v>
      </c>
      <c r="T43846">
        <v>0</v>
      </c>
      <c r="U43846">
        <v>0</v>
      </c>
    </row>
    <row r="43847" spans="1:21" x14ac:dyDescent="0.25">
      <c r="A43847" t="s">
        <v>216178</v>
      </c>
      <c r="B43847" t="s">
        <v>216179</v>
      </c>
      <c r="C43847" t="s">
        <v>216606</v>
      </c>
      <c r="D43847" t="s">
        <v>216607</v>
      </c>
      <c r="E43847" s="1">
        <v>42624.578472222223</v>
      </c>
      <c r="F43847" t="s">
        <v>216608</v>
      </c>
      <c r="G43847" t="s">
        <v>216609</v>
      </c>
      <c r="H43847">
        <v>22</v>
      </c>
      <c r="I43847" t="s">
        <v>9254</v>
      </c>
      <c r="J43847" t="s">
        <v>58812</v>
      </c>
      <c r="K43847">
        <v>1424</v>
      </c>
      <c r="L43847" t="s">
        <v>30</v>
      </c>
      <c r="M43847" t="s">
        <v>31</v>
      </c>
      <c r="N43847" t="b">
        <v>0</v>
      </c>
      <c r="O43847" t="s">
        <v>216610</v>
      </c>
      <c r="Q43847">
        <v>174</v>
      </c>
      <c r="R43847">
        <v>3</v>
      </c>
      <c r="S43847">
        <v>0</v>
      </c>
      <c r="T43847">
        <v>0</v>
      </c>
      <c r="U43847">
        <v>0</v>
      </c>
    </row>
    <row r="43848" spans="1:21" x14ac:dyDescent="0.25">
      <c r="A43848" t="s">
        <v>216178</v>
      </c>
      <c r="B43848" t="s">
        <v>216179</v>
      </c>
      <c r="C43848" t="s">
        <v>216611</v>
      </c>
      <c r="D43848" t="s">
        <v>216612</v>
      </c>
      <c r="E43848" s="1">
        <v>42624.578472222223</v>
      </c>
      <c r="F43848" t="s">
        <v>216613</v>
      </c>
      <c r="G43848" t="s">
        <v>216614</v>
      </c>
      <c r="H43848">
        <v>22</v>
      </c>
      <c r="I43848" t="s">
        <v>9254</v>
      </c>
      <c r="J43848" t="s">
        <v>10219</v>
      </c>
      <c r="K43848">
        <v>989</v>
      </c>
      <c r="L43848" t="s">
        <v>30</v>
      </c>
      <c r="M43848" t="s">
        <v>31</v>
      </c>
      <c r="N43848" t="b">
        <v>0</v>
      </c>
      <c r="O43848" t="s">
        <v>216615</v>
      </c>
      <c r="Q43848">
        <v>183</v>
      </c>
      <c r="R43848">
        <v>2</v>
      </c>
      <c r="S43848">
        <v>0</v>
      </c>
      <c r="T43848">
        <v>0</v>
      </c>
      <c r="U43848">
        <v>0</v>
      </c>
    </row>
    <row r="43849" spans="1:21" x14ac:dyDescent="0.25">
      <c r="A43849" t="s">
        <v>216178</v>
      </c>
      <c r="B43849" t="s">
        <v>216179</v>
      </c>
      <c r="C43849" t="s">
        <v>216616</v>
      </c>
      <c r="D43849" t="s">
        <v>216617</v>
      </c>
      <c r="E43849" s="1">
        <v>42624.575694444444</v>
      </c>
      <c r="F43849" t="s">
        <v>216618</v>
      </c>
      <c r="G43849" t="s">
        <v>216619</v>
      </c>
      <c r="H43849">
        <v>22</v>
      </c>
      <c r="I43849" t="s">
        <v>9254</v>
      </c>
      <c r="J43849" t="s">
        <v>2062</v>
      </c>
      <c r="K43849">
        <v>1847</v>
      </c>
      <c r="L43849" t="s">
        <v>30</v>
      </c>
      <c r="M43849" t="s">
        <v>31</v>
      </c>
      <c r="N43849" t="b">
        <v>0</v>
      </c>
      <c r="O43849" t="s">
        <v>216620</v>
      </c>
      <c r="Q43849">
        <v>915</v>
      </c>
      <c r="R43849">
        <v>8</v>
      </c>
      <c r="S43849">
        <v>0</v>
      </c>
      <c r="T43849">
        <v>0</v>
      </c>
      <c r="U43849">
        <v>0</v>
      </c>
    </row>
    <row r="43850" spans="1:21" x14ac:dyDescent="0.25">
      <c r="A43850" t="s">
        <v>216178</v>
      </c>
      <c r="B43850" t="s">
        <v>216179</v>
      </c>
      <c r="C43850" t="s">
        <v>216621</v>
      </c>
      <c r="D43850" t="s">
        <v>216622</v>
      </c>
      <c r="E43850" s="1">
        <v>42624.575694444444</v>
      </c>
      <c r="F43850" t="s">
        <v>216623</v>
      </c>
      <c r="G43850" t="s">
        <v>216624</v>
      </c>
      <c r="H43850">
        <v>22</v>
      </c>
      <c r="I43850" t="s">
        <v>9254</v>
      </c>
      <c r="J43850" t="s">
        <v>148248</v>
      </c>
      <c r="K43850">
        <v>1410</v>
      </c>
      <c r="L43850" t="s">
        <v>30</v>
      </c>
      <c r="M43850" t="s">
        <v>31</v>
      </c>
      <c r="N43850" t="b">
        <v>0</v>
      </c>
      <c r="O43850" t="s">
        <v>216625</v>
      </c>
      <c r="Q43850">
        <v>493</v>
      </c>
      <c r="R43850">
        <v>2</v>
      </c>
      <c r="S43850">
        <v>0</v>
      </c>
      <c r="T43850">
        <v>0</v>
      </c>
      <c r="U43850">
        <v>0</v>
      </c>
    </row>
    <row r="43851" spans="1:21" x14ac:dyDescent="0.25">
      <c r="A43851" t="s">
        <v>216178</v>
      </c>
      <c r="B43851" t="s">
        <v>216179</v>
      </c>
      <c r="C43851" t="s">
        <v>216626</v>
      </c>
      <c r="D43851" t="s">
        <v>216627</v>
      </c>
      <c r="E43851" s="1">
        <v>42624.56527777778</v>
      </c>
      <c r="F43851" t="s">
        <v>216628</v>
      </c>
      <c r="G43851" t="s">
        <v>216629</v>
      </c>
      <c r="H43851">
        <v>22</v>
      </c>
      <c r="I43851" t="s">
        <v>9254</v>
      </c>
      <c r="J43851" t="s">
        <v>2716</v>
      </c>
      <c r="K43851">
        <v>818</v>
      </c>
      <c r="L43851" t="s">
        <v>30</v>
      </c>
      <c r="M43851" t="s">
        <v>31</v>
      </c>
      <c r="N43851" t="b">
        <v>0</v>
      </c>
      <c r="O43851" t="s">
        <v>216630</v>
      </c>
      <c r="Q43851">
        <v>162</v>
      </c>
      <c r="R43851">
        <v>3</v>
      </c>
      <c r="S43851">
        <v>0</v>
      </c>
      <c r="T43851">
        <v>0</v>
      </c>
      <c r="U43851">
        <v>0</v>
      </c>
    </row>
    <row r="43852" spans="1:21" x14ac:dyDescent="0.25">
      <c r="A43852" t="s">
        <v>216178</v>
      </c>
      <c r="B43852" t="s">
        <v>216179</v>
      </c>
      <c r="C43852" t="s">
        <v>216631</v>
      </c>
      <c r="D43852" t="s">
        <v>216632</v>
      </c>
      <c r="E43852" s="1">
        <v>42624.563888888886</v>
      </c>
      <c r="F43852" t="s">
        <v>216633</v>
      </c>
      <c r="G43852" t="s">
        <v>216634</v>
      </c>
      <c r="H43852">
        <v>22</v>
      </c>
      <c r="I43852" t="s">
        <v>9254</v>
      </c>
      <c r="J43852" t="s">
        <v>86107</v>
      </c>
      <c r="K43852">
        <v>2629</v>
      </c>
      <c r="L43852" t="s">
        <v>30</v>
      </c>
      <c r="M43852" t="s">
        <v>31</v>
      </c>
      <c r="N43852" t="b">
        <v>0</v>
      </c>
      <c r="O43852" t="s">
        <v>216635</v>
      </c>
      <c r="Q43852">
        <v>21</v>
      </c>
      <c r="R43852">
        <v>0</v>
      </c>
      <c r="S43852">
        <v>0</v>
      </c>
      <c r="T43852">
        <v>0</v>
      </c>
      <c r="U43852">
        <v>0</v>
      </c>
    </row>
    <row r="43853" spans="1:21" x14ac:dyDescent="0.25">
      <c r="A43853" t="s">
        <v>216178</v>
      </c>
      <c r="B43853" t="s">
        <v>216179</v>
      </c>
      <c r="C43853" t="s">
        <v>216636</v>
      </c>
      <c r="D43853" t="s">
        <v>216637</v>
      </c>
      <c r="E43853" s="1">
        <v>42624.563888888886</v>
      </c>
      <c r="F43853" t="s">
        <v>216638</v>
      </c>
      <c r="G43853" t="s">
        <v>216639</v>
      </c>
      <c r="H43853">
        <v>22</v>
      </c>
      <c r="I43853" t="s">
        <v>9254</v>
      </c>
      <c r="J43853" t="s">
        <v>4510</v>
      </c>
      <c r="K43853">
        <v>867</v>
      </c>
      <c r="L43853" t="s">
        <v>30</v>
      </c>
      <c r="M43853" t="s">
        <v>31</v>
      </c>
      <c r="N43853" t="b">
        <v>0</v>
      </c>
      <c r="O43853" t="s">
        <v>216640</v>
      </c>
      <c r="Q43853">
        <v>40</v>
      </c>
      <c r="R43853">
        <v>0</v>
      </c>
      <c r="S43853">
        <v>0</v>
      </c>
      <c r="T43853">
        <v>0</v>
      </c>
      <c r="U43853">
        <v>0</v>
      </c>
    </row>
    <row r="43854" spans="1:21" x14ac:dyDescent="0.25">
      <c r="A43854" t="s">
        <v>216178</v>
      </c>
      <c r="B43854" t="s">
        <v>216179</v>
      </c>
      <c r="C43854" t="s">
        <v>216641</v>
      </c>
      <c r="D43854" t="s">
        <v>216642</v>
      </c>
      <c r="E43854" s="1">
        <v>42624.563194444447</v>
      </c>
      <c r="F43854" t="s">
        <v>216643</v>
      </c>
      <c r="G43854" t="s">
        <v>216644</v>
      </c>
      <c r="H43854">
        <v>22</v>
      </c>
      <c r="I43854" t="s">
        <v>9254</v>
      </c>
      <c r="J43854" t="s">
        <v>216645</v>
      </c>
      <c r="K43854">
        <v>187</v>
      </c>
      <c r="L43854" t="s">
        <v>30</v>
      </c>
      <c r="M43854" t="s">
        <v>31</v>
      </c>
      <c r="N43854" t="b">
        <v>0</v>
      </c>
      <c r="O43854" t="s">
        <v>216646</v>
      </c>
      <c r="Q43854">
        <v>35</v>
      </c>
      <c r="R43854">
        <v>0</v>
      </c>
      <c r="S43854">
        <v>0</v>
      </c>
      <c r="T43854">
        <v>0</v>
      </c>
      <c r="U43854">
        <v>0</v>
      </c>
    </row>
    <row r="43855" spans="1:21" x14ac:dyDescent="0.25">
      <c r="A43855" t="s">
        <v>216178</v>
      </c>
      <c r="B43855" t="s">
        <v>216179</v>
      </c>
      <c r="C43855" t="s">
        <v>216647</v>
      </c>
      <c r="D43855" t="s">
        <v>216648</v>
      </c>
      <c r="E43855" s="1">
        <v>42624.563194444447</v>
      </c>
      <c r="F43855" t="s">
        <v>216649</v>
      </c>
      <c r="G43855" t="s">
        <v>216650</v>
      </c>
      <c r="H43855">
        <v>22</v>
      </c>
      <c r="I43855" t="s">
        <v>9254</v>
      </c>
      <c r="J43855" t="s">
        <v>12301</v>
      </c>
      <c r="K43855">
        <v>276</v>
      </c>
      <c r="L43855" t="s">
        <v>30</v>
      </c>
      <c r="M43855" t="s">
        <v>31</v>
      </c>
      <c r="N43855" t="b">
        <v>0</v>
      </c>
      <c r="O43855" t="s">
        <v>216651</v>
      </c>
      <c r="Q43855">
        <v>65</v>
      </c>
      <c r="R43855">
        <v>0</v>
      </c>
      <c r="S43855">
        <v>0</v>
      </c>
      <c r="T43855">
        <v>0</v>
      </c>
      <c r="U43855">
        <v>0</v>
      </c>
    </row>
    <row r="43856" spans="1:21" x14ac:dyDescent="0.25">
      <c r="A43856" t="s">
        <v>216178</v>
      </c>
      <c r="B43856" t="s">
        <v>216179</v>
      </c>
      <c r="C43856" t="s">
        <v>216652</v>
      </c>
      <c r="D43856" t="s">
        <v>216653</v>
      </c>
      <c r="E43856" s="1">
        <v>42624.563194444447</v>
      </c>
      <c r="F43856" t="s">
        <v>216654</v>
      </c>
      <c r="G43856" t="s">
        <v>216655</v>
      </c>
      <c r="H43856">
        <v>22</v>
      </c>
      <c r="I43856" t="s">
        <v>9254</v>
      </c>
      <c r="J43856" t="s">
        <v>7786</v>
      </c>
      <c r="K43856">
        <v>188</v>
      </c>
      <c r="L43856" t="s">
        <v>30</v>
      </c>
      <c r="M43856" t="s">
        <v>31</v>
      </c>
      <c r="N43856" t="b">
        <v>0</v>
      </c>
      <c r="O43856" t="s">
        <v>216656</v>
      </c>
      <c r="Q43856">
        <v>97</v>
      </c>
      <c r="R43856">
        <v>0</v>
      </c>
      <c r="S43856">
        <v>0</v>
      </c>
      <c r="T43856">
        <v>0</v>
      </c>
      <c r="U43856">
        <v>0</v>
      </c>
    </row>
    <row r="43857" spans="1:21" x14ac:dyDescent="0.25">
      <c r="A43857" t="s">
        <v>216178</v>
      </c>
      <c r="B43857" t="s">
        <v>216179</v>
      </c>
      <c r="C43857" t="s">
        <v>216657</v>
      </c>
      <c r="D43857" t="s">
        <v>216658</v>
      </c>
      <c r="E43857" s="1">
        <v>42624.5625</v>
      </c>
      <c r="F43857" t="s">
        <v>216659</v>
      </c>
      <c r="G43857" t="s">
        <v>216660</v>
      </c>
      <c r="H43857">
        <v>22</v>
      </c>
      <c r="I43857" t="s">
        <v>9254</v>
      </c>
      <c r="J43857" t="s">
        <v>7779</v>
      </c>
      <c r="K43857">
        <v>908</v>
      </c>
      <c r="L43857" t="s">
        <v>30</v>
      </c>
      <c r="M43857" t="s">
        <v>31</v>
      </c>
      <c r="N43857" t="b">
        <v>0</v>
      </c>
      <c r="O43857" t="s">
        <v>216661</v>
      </c>
      <c r="Q43857">
        <v>27</v>
      </c>
      <c r="R43857">
        <v>0</v>
      </c>
      <c r="S43857">
        <v>0</v>
      </c>
      <c r="T43857">
        <v>0</v>
      </c>
      <c r="U43857">
        <v>0</v>
      </c>
    </row>
    <row r="43858" spans="1:21" x14ac:dyDescent="0.25">
      <c r="A43858" t="s">
        <v>216178</v>
      </c>
      <c r="B43858" t="s">
        <v>216179</v>
      </c>
      <c r="C43858" t="s">
        <v>216662</v>
      </c>
      <c r="D43858" t="s">
        <v>216663</v>
      </c>
      <c r="E43858" s="1">
        <v>42624.561805555553</v>
      </c>
      <c r="F43858" t="s">
        <v>216664</v>
      </c>
      <c r="G43858" t="s">
        <v>216665</v>
      </c>
      <c r="H43858">
        <v>22</v>
      </c>
      <c r="I43858" t="s">
        <v>9254</v>
      </c>
      <c r="J43858" t="s">
        <v>53421</v>
      </c>
      <c r="K43858">
        <v>1147</v>
      </c>
      <c r="L43858" t="s">
        <v>30</v>
      </c>
      <c r="M43858" t="s">
        <v>31</v>
      </c>
      <c r="N43858" t="b">
        <v>0</v>
      </c>
      <c r="O43858" t="s">
        <v>216666</v>
      </c>
      <c r="Q43858">
        <v>69</v>
      </c>
      <c r="R43858">
        <v>3</v>
      </c>
      <c r="S43858">
        <v>1</v>
      </c>
      <c r="T43858">
        <v>0</v>
      </c>
      <c r="U43858">
        <v>0</v>
      </c>
    </row>
    <row r="43859" spans="1:21" x14ac:dyDescent="0.25">
      <c r="A43859" t="s">
        <v>216178</v>
      </c>
      <c r="B43859" t="s">
        <v>216179</v>
      </c>
      <c r="C43859" t="s">
        <v>216667</v>
      </c>
      <c r="D43859" t="s">
        <v>216668</v>
      </c>
      <c r="E43859" s="1">
        <v>42624.561111111114</v>
      </c>
      <c r="F43859" t="s">
        <v>216669</v>
      </c>
      <c r="G43859" t="s">
        <v>216670</v>
      </c>
      <c r="H43859">
        <v>22</v>
      </c>
      <c r="I43859" t="s">
        <v>9254</v>
      </c>
      <c r="J43859" t="s">
        <v>8081</v>
      </c>
      <c r="K43859">
        <v>509</v>
      </c>
      <c r="L43859" t="s">
        <v>30</v>
      </c>
      <c r="M43859" t="s">
        <v>31</v>
      </c>
      <c r="N43859" t="b">
        <v>0</v>
      </c>
      <c r="O43859" t="s">
        <v>216671</v>
      </c>
      <c r="Q43859">
        <v>85</v>
      </c>
      <c r="R43859">
        <v>0</v>
      </c>
      <c r="S43859">
        <v>0</v>
      </c>
      <c r="T43859">
        <v>0</v>
      </c>
      <c r="U43859">
        <v>1</v>
      </c>
    </row>
    <row r="43860" spans="1:21" x14ac:dyDescent="0.25">
      <c r="A43860" t="s">
        <v>216178</v>
      </c>
      <c r="B43860" t="s">
        <v>216179</v>
      </c>
      <c r="C43860" t="s">
        <v>216672</v>
      </c>
      <c r="D43860" t="s">
        <v>216673</v>
      </c>
      <c r="E43860" s="1">
        <v>42624.561111111114</v>
      </c>
      <c r="F43860" t="s">
        <v>216674</v>
      </c>
      <c r="G43860" t="s">
        <v>216675</v>
      </c>
      <c r="H43860">
        <v>22</v>
      </c>
      <c r="I43860" t="s">
        <v>9254</v>
      </c>
      <c r="J43860" t="s">
        <v>5711</v>
      </c>
      <c r="K43860">
        <v>334</v>
      </c>
      <c r="L43860" t="s">
        <v>30</v>
      </c>
      <c r="M43860" t="s">
        <v>31</v>
      </c>
      <c r="N43860" t="b">
        <v>0</v>
      </c>
      <c r="O43860" t="s">
        <v>216676</v>
      </c>
      <c r="Q43860">
        <v>334</v>
      </c>
      <c r="R43860">
        <v>4</v>
      </c>
      <c r="S43860">
        <v>0</v>
      </c>
      <c r="T43860">
        <v>0</v>
      </c>
      <c r="U43860">
        <v>1</v>
      </c>
    </row>
    <row r="43861" spans="1:21" x14ac:dyDescent="0.25">
      <c r="A43861" t="s">
        <v>216178</v>
      </c>
      <c r="B43861" t="s">
        <v>216179</v>
      </c>
      <c r="C43861" t="s">
        <v>216677</v>
      </c>
      <c r="D43861" t="s">
        <v>216678</v>
      </c>
      <c r="E43861" s="1">
        <v>42624.560416666667</v>
      </c>
      <c r="F43861" t="s">
        <v>216679</v>
      </c>
      <c r="G43861" t="s">
        <v>216680</v>
      </c>
      <c r="H43861">
        <v>22</v>
      </c>
      <c r="I43861" t="s">
        <v>9254</v>
      </c>
      <c r="J43861" t="s">
        <v>2623</v>
      </c>
      <c r="K43861">
        <v>817</v>
      </c>
      <c r="L43861" t="s">
        <v>30</v>
      </c>
      <c r="M43861" t="s">
        <v>31</v>
      </c>
      <c r="N43861" t="b">
        <v>0</v>
      </c>
      <c r="O43861" t="s">
        <v>216681</v>
      </c>
      <c r="Q43861">
        <v>53</v>
      </c>
      <c r="R43861">
        <v>0</v>
      </c>
      <c r="S43861">
        <v>0</v>
      </c>
      <c r="T43861">
        <v>0</v>
      </c>
      <c r="U43861">
        <v>0</v>
      </c>
    </row>
    <row r="43862" spans="1:21" x14ac:dyDescent="0.25">
      <c r="A43862" t="s">
        <v>216178</v>
      </c>
      <c r="B43862" t="s">
        <v>216179</v>
      </c>
      <c r="C43862" t="s">
        <v>216682</v>
      </c>
      <c r="D43862" t="s">
        <v>216683</v>
      </c>
      <c r="E43862" s="1">
        <v>42624.560416666667</v>
      </c>
      <c r="F43862" t="s">
        <v>216684</v>
      </c>
      <c r="G43862" t="s">
        <v>216685</v>
      </c>
      <c r="H43862">
        <v>22</v>
      </c>
      <c r="I43862" t="s">
        <v>9254</v>
      </c>
      <c r="J43862" t="s">
        <v>20395</v>
      </c>
      <c r="K43862">
        <v>939</v>
      </c>
      <c r="L43862" t="s">
        <v>30</v>
      </c>
      <c r="M43862" t="s">
        <v>31</v>
      </c>
      <c r="N43862" t="b">
        <v>0</v>
      </c>
      <c r="O43862" t="s">
        <v>216686</v>
      </c>
      <c r="Q43862">
        <v>70</v>
      </c>
      <c r="R43862">
        <v>0</v>
      </c>
      <c r="S43862">
        <v>0</v>
      </c>
      <c r="T43862">
        <v>0</v>
      </c>
      <c r="U43862">
        <v>0</v>
      </c>
    </row>
    <row r="43863" spans="1:21" x14ac:dyDescent="0.25">
      <c r="A43863" t="s">
        <v>216178</v>
      </c>
      <c r="B43863" t="s">
        <v>216179</v>
      </c>
      <c r="C43863" t="s">
        <v>216687</v>
      </c>
      <c r="D43863" t="s">
        <v>216688</v>
      </c>
      <c r="E43863" s="1">
        <v>42624.55972222222</v>
      </c>
      <c r="F43863" t="s">
        <v>216689</v>
      </c>
      <c r="G43863" t="s">
        <v>216690</v>
      </c>
      <c r="H43863">
        <v>22</v>
      </c>
      <c r="I43863" t="s">
        <v>9254</v>
      </c>
      <c r="J43863" t="s">
        <v>20166</v>
      </c>
      <c r="K43863">
        <v>731</v>
      </c>
      <c r="L43863" t="s">
        <v>30</v>
      </c>
      <c r="M43863" t="s">
        <v>31</v>
      </c>
      <c r="N43863" t="b">
        <v>0</v>
      </c>
      <c r="O43863" t="s">
        <v>216691</v>
      </c>
      <c r="Q43863">
        <v>219</v>
      </c>
      <c r="R43863">
        <v>0</v>
      </c>
      <c r="S43863">
        <v>0</v>
      </c>
      <c r="T43863">
        <v>0</v>
      </c>
      <c r="U43863">
        <v>0</v>
      </c>
    </row>
    <row r="43864" spans="1:21" x14ac:dyDescent="0.25">
      <c r="A43864" t="s">
        <v>216178</v>
      </c>
      <c r="B43864" t="s">
        <v>216179</v>
      </c>
      <c r="C43864" t="s">
        <v>216692</v>
      </c>
      <c r="D43864" t="s">
        <v>216693</v>
      </c>
      <c r="E43864" s="1">
        <v>42624.55972222222</v>
      </c>
      <c r="F43864" t="s">
        <v>216694</v>
      </c>
      <c r="G43864" t="s">
        <v>216695</v>
      </c>
      <c r="H43864">
        <v>22</v>
      </c>
      <c r="I43864" t="s">
        <v>9254</v>
      </c>
      <c r="J43864" t="s">
        <v>126192</v>
      </c>
      <c r="K43864">
        <v>2307</v>
      </c>
      <c r="L43864" t="s">
        <v>30</v>
      </c>
      <c r="M43864" t="s">
        <v>31</v>
      </c>
      <c r="N43864" t="b">
        <v>0</v>
      </c>
      <c r="O43864" t="s">
        <v>216696</v>
      </c>
      <c r="Q43864">
        <v>248</v>
      </c>
      <c r="R43864">
        <v>1</v>
      </c>
      <c r="S43864">
        <v>0</v>
      </c>
      <c r="T43864">
        <v>0</v>
      </c>
      <c r="U43864">
        <v>0</v>
      </c>
    </row>
    <row r="43865" spans="1:21" x14ac:dyDescent="0.25">
      <c r="A43865" t="s">
        <v>216178</v>
      </c>
      <c r="B43865" t="s">
        <v>216179</v>
      </c>
      <c r="C43865" t="s">
        <v>216697</v>
      </c>
      <c r="D43865" t="s">
        <v>216698</v>
      </c>
      <c r="E43865" s="1">
        <v>42624.543055555558</v>
      </c>
      <c r="F43865" t="s">
        <v>216699</v>
      </c>
      <c r="G43865" t="s">
        <v>216700</v>
      </c>
      <c r="H43865">
        <v>22</v>
      </c>
      <c r="I43865" t="s">
        <v>9254</v>
      </c>
      <c r="J43865" t="s">
        <v>115093</v>
      </c>
      <c r="K43865">
        <v>1646</v>
      </c>
      <c r="L43865" t="s">
        <v>30</v>
      </c>
      <c r="M43865" t="s">
        <v>31</v>
      </c>
      <c r="N43865" t="b">
        <v>0</v>
      </c>
      <c r="O43865" t="s">
        <v>216701</v>
      </c>
      <c r="Q43865">
        <v>186</v>
      </c>
      <c r="R43865">
        <v>0</v>
      </c>
      <c r="S43865">
        <v>0</v>
      </c>
      <c r="T43865">
        <v>0</v>
      </c>
      <c r="U43865">
        <v>0</v>
      </c>
    </row>
    <row r="43866" spans="1:21" x14ac:dyDescent="0.25">
      <c r="A43866" t="s">
        <v>216178</v>
      </c>
      <c r="B43866" t="s">
        <v>216179</v>
      </c>
      <c r="C43866" t="s">
        <v>216702</v>
      </c>
      <c r="D43866" t="s">
        <v>216703</v>
      </c>
      <c r="E43866" s="1">
        <v>42624.542361111111</v>
      </c>
      <c r="F43866" t="s">
        <v>216704</v>
      </c>
      <c r="G43866" t="s">
        <v>216705</v>
      </c>
      <c r="H43866">
        <v>22</v>
      </c>
      <c r="I43866" t="s">
        <v>9254</v>
      </c>
      <c r="J43866" t="s">
        <v>139262</v>
      </c>
      <c r="K43866">
        <v>1350</v>
      </c>
      <c r="L43866" t="s">
        <v>30</v>
      </c>
      <c r="M43866" t="s">
        <v>31</v>
      </c>
      <c r="N43866" t="b">
        <v>0</v>
      </c>
      <c r="O43866" t="s">
        <v>216706</v>
      </c>
      <c r="Q43866">
        <v>100</v>
      </c>
      <c r="R43866">
        <v>0</v>
      </c>
      <c r="S43866">
        <v>0</v>
      </c>
      <c r="T43866">
        <v>0</v>
      </c>
      <c r="U43866">
        <v>0</v>
      </c>
    </row>
    <row r="43867" spans="1:21" x14ac:dyDescent="0.25">
      <c r="A43867" t="s">
        <v>216178</v>
      </c>
      <c r="B43867" t="s">
        <v>216179</v>
      </c>
      <c r="C43867" t="s">
        <v>216707</v>
      </c>
      <c r="D43867" t="s">
        <v>216708</v>
      </c>
      <c r="E43867" s="1">
        <v>42624.542361111111</v>
      </c>
      <c r="F43867" t="s">
        <v>216709</v>
      </c>
      <c r="G43867" t="s">
        <v>216710</v>
      </c>
      <c r="H43867">
        <v>22</v>
      </c>
      <c r="I43867" t="s">
        <v>9254</v>
      </c>
      <c r="J43867" t="s">
        <v>216711</v>
      </c>
      <c r="K43867">
        <v>2832</v>
      </c>
      <c r="L43867" t="s">
        <v>30</v>
      </c>
      <c r="M43867" t="s">
        <v>31</v>
      </c>
      <c r="N43867" t="b">
        <v>0</v>
      </c>
      <c r="O43867" t="s">
        <v>216712</v>
      </c>
      <c r="Q43867">
        <v>208</v>
      </c>
      <c r="R43867">
        <v>1</v>
      </c>
      <c r="S43867">
        <v>0</v>
      </c>
      <c r="T43867">
        <v>0</v>
      </c>
      <c r="U43867">
        <v>0</v>
      </c>
    </row>
    <row r="43868" spans="1:21" x14ac:dyDescent="0.25">
      <c r="A43868" t="s">
        <v>216178</v>
      </c>
      <c r="B43868" t="s">
        <v>216179</v>
      </c>
      <c r="C43868" t="s">
        <v>216713</v>
      </c>
      <c r="D43868" t="s">
        <v>216714</v>
      </c>
      <c r="E43868" s="1">
        <v>42624.541666666664</v>
      </c>
      <c r="F43868" t="s">
        <v>216715</v>
      </c>
      <c r="G43868" t="s">
        <v>216716</v>
      </c>
      <c r="H43868">
        <v>22</v>
      </c>
      <c r="I43868" t="s">
        <v>9254</v>
      </c>
      <c r="J43868" t="s">
        <v>216717</v>
      </c>
      <c r="K43868">
        <v>3089</v>
      </c>
      <c r="L43868" t="s">
        <v>30</v>
      </c>
      <c r="M43868" t="s">
        <v>31</v>
      </c>
      <c r="N43868" t="b">
        <v>0</v>
      </c>
      <c r="O43868" t="s">
        <v>216718</v>
      </c>
      <c r="Q43868">
        <v>133</v>
      </c>
      <c r="R43868">
        <v>0</v>
      </c>
      <c r="S43868">
        <v>0</v>
      </c>
      <c r="T43868">
        <v>0</v>
      </c>
      <c r="U43868">
        <v>0</v>
      </c>
    </row>
    <row r="43869" spans="1:21" x14ac:dyDescent="0.25">
      <c r="A43869" t="s">
        <v>216178</v>
      </c>
      <c r="B43869" t="s">
        <v>216179</v>
      </c>
      <c r="C43869" t="s">
        <v>216719</v>
      </c>
      <c r="D43869" t="s">
        <v>216720</v>
      </c>
      <c r="E43869" s="1">
        <v>42624.540277777778</v>
      </c>
      <c r="F43869" t="s">
        <v>216721</v>
      </c>
      <c r="G43869" t="s">
        <v>216722</v>
      </c>
      <c r="H43869">
        <v>22</v>
      </c>
      <c r="I43869" t="s">
        <v>9254</v>
      </c>
      <c r="J43869" t="s">
        <v>11619</v>
      </c>
      <c r="K43869">
        <v>1252</v>
      </c>
      <c r="L43869" t="s">
        <v>30</v>
      </c>
      <c r="M43869" t="s">
        <v>31</v>
      </c>
      <c r="N43869" t="b">
        <v>0</v>
      </c>
      <c r="O43869" t="s">
        <v>216723</v>
      </c>
      <c r="Q43869">
        <v>180</v>
      </c>
      <c r="R43869">
        <v>0</v>
      </c>
      <c r="S43869">
        <v>0</v>
      </c>
      <c r="T43869">
        <v>0</v>
      </c>
      <c r="U43869">
        <v>0</v>
      </c>
    </row>
    <row r="43870" spans="1:21" x14ac:dyDescent="0.25">
      <c r="A43870" t="s">
        <v>216178</v>
      </c>
      <c r="B43870" t="s">
        <v>216179</v>
      </c>
      <c r="C43870" t="s">
        <v>216724</v>
      </c>
      <c r="D43870" t="s">
        <v>216725</v>
      </c>
      <c r="E43870" s="1">
        <v>42624.525694444441</v>
      </c>
      <c r="F43870" t="s">
        <v>216726</v>
      </c>
      <c r="G43870" t="s">
        <v>216727</v>
      </c>
      <c r="H43870">
        <v>22</v>
      </c>
      <c r="I43870" t="s">
        <v>9254</v>
      </c>
      <c r="J43870" t="s">
        <v>677</v>
      </c>
      <c r="K43870">
        <v>558</v>
      </c>
      <c r="L43870" t="s">
        <v>30</v>
      </c>
      <c r="M43870" t="s">
        <v>31</v>
      </c>
      <c r="N43870" t="b">
        <v>0</v>
      </c>
      <c r="O43870" t="s">
        <v>216728</v>
      </c>
      <c r="Q43870">
        <v>170</v>
      </c>
      <c r="R43870">
        <v>0</v>
      </c>
      <c r="S43870">
        <v>0</v>
      </c>
      <c r="T43870">
        <v>0</v>
      </c>
      <c r="U43870">
        <v>0</v>
      </c>
    </row>
    <row r="43871" spans="1:21" x14ac:dyDescent="0.25">
      <c r="A43871" t="s">
        <v>216178</v>
      </c>
      <c r="B43871" t="s">
        <v>216179</v>
      </c>
      <c r="C43871" t="s">
        <v>216729</v>
      </c>
      <c r="D43871" t="s">
        <v>216730</v>
      </c>
      <c r="E43871" s="1">
        <v>42624.525000000001</v>
      </c>
      <c r="F43871" t="s">
        <v>216731</v>
      </c>
      <c r="G43871" t="s">
        <v>216732</v>
      </c>
      <c r="H43871">
        <v>22</v>
      </c>
      <c r="I43871" t="s">
        <v>9254</v>
      </c>
      <c r="J43871" t="s">
        <v>2104</v>
      </c>
      <c r="K43871">
        <v>2390</v>
      </c>
      <c r="L43871" t="s">
        <v>30</v>
      </c>
      <c r="M43871" t="s">
        <v>31</v>
      </c>
      <c r="N43871" t="b">
        <v>0</v>
      </c>
      <c r="O43871" t="s">
        <v>216733</v>
      </c>
      <c r="Q43871">
        <v>8675</v>
      </c>
      <c r="R43871">
        <v>119</v>
      </c>
      <c r="S43871">
        <v>3</v>
      </c>
      <c r="T43871">
        <v>0</v>
      </c>
      <c r="U43871">
        <v>1</v>
      </c>
    </row>
    <row r="43872" spans="1:21" x14ac:dyDescent="0.25">
      <c r="A43872" t="s">
        <v>216178</v>
      </c>
      <c r="B43872" t="s">
        <v>216179</v>
      </c>
      <c r="C43872" t="e">
        <v>#NAME?</v>
      </c>
      <c r="D43872" t="s">
        <v>216734</v>
      </c>
      <c r="E43872" s="1">
        <v>42624.524305555555</v>
      </c>
      <c r="F43872" t="s">
        <v>216735</v>
      </c>
      <c r="G43872" t="s">
        <v>216736</v>
      </c>
      <c r="H43872">
        <v>22</v>
      </c>
      <c r="I43872" t="s">
        <v>9254</v>
      </c>
      <c r="J43872" t="s">
        <v>127964</v>
      </c>
      <c r="K43872">
        <v>1763</v>
      </c>
      <c r="L43872" t="s">
        <v>30</v>
      </c>
      <c r="M43872" t="s">
        <v>31</v>
      </c>
      <c r="N43872" t="b">
        <v>0</v>
      </c>
      <c r="O43872" t="s">
        <v>216737</v>
      </c>
      <c r="Q43872">
        <v>352</v>
      </c>
      <c r="R43872">
        <v>3</v>
      </c>
      <c r="S43872">
        <v>0</v>
      </c>
      <c r="T43872">
        <v>0</v>
      </c>
      <c r="U43872">
        <v>0</v>
      </c>
    </row>
    <row r="43873" spans="1:21" x14ac:dyDescent="0.25">
      <c r="A43873" t="s">
        <v>216178</v>
      </c>
      <c r="B43873" t="s">
        <v>216179</v>
      </c>
      <c r="C43873" t="s">
        <v>216738</v>
      </c>
      <c r="D43873" t="s">
        <v>216739</v>
      </c>
      <c r="E43873" s="1">
        <v>42624.524305555555</v>
      </c>
      <c r="F43873" t="s">
        <v>216740</v>
      </c>
      <c r="G43873" t="s">
        <v>216741</v>
      </c>
      <c r="H43873">
        <v>22</v>
      </c>
      <c r="I43873" t="s">
        <v>9254</v>
      </c>
      <c r="J43873" t="s">
        <v>170308</v>
      </c>
      <c r="K43873">
        <v>1903</v>
      </c>
      <c r="L43873" t="s">
        <v>30</v>
      </c>
      <c r="M43873" t="s">
        <v>31</v>
      </c>
      <c r="N43873" t="b">
        <v>0</v>
      </c>
      <c r="O43873" t="s">
        <v>216742</v>
      </c>
      <c r="Q43873">
        <v>209</v>
      </c>
      <c r="R43873">
        <v>1</v>
      </c>
      <c r="S43873">
        <v>0</v>
      </c>
      <c r="T43873">
        <v>0</v>
      </c>
      <c r="U43873">
        <v>0</v>
      </c>
    </row>
    <row r="43874" spans="1:21" x14ac:dyDescent="0.25">
      <c r="A43874" t="s">
        <v>216178</v>
      </c>
      <c r="B43874" t="s">
        <v>216179</v>
      </c>
      <c r="C43874" t="s">
        <v>216743</v>
      </c>
      <c r="D43874" t="s">
        <v>216744</v>
      </c>
      <c r="E43874" s="1">
        <v>42624.523611111108</v>
      </c>
      <c r="F43874" t="s">
        <v>216745</v>
      </c>
      <c r="G43874" t="s">
        <v>216746</v>
      </c>
      <c r="H43874">
        <v>22</v>
      </c>
      <c r="I43874" t="s">
        <v>9254</v>
      </c>
      <c r="J43874" t="s">
        <v>117206</v>
      </c>
      <c r="K43874">
        <v>2066</v>
      </c>
      <c r="L43874" t="s">
        <v>30</v>
      </c>
      <c r="M43874" t="s">
        <v>31</v>
      </c>
      <c r="N43874" t="b">
        <v>0</v>
      </c>
      <c r="O43874" t="s">
        <v>216747</v>
      </c>
      <c r="Q43874">
        <v>2516</v>
      </c>
      <c r="R43874">
        <v>19</v>
      </c>
      <c r="S43874">
        <v>0</v>
      </c>
      <c r="T43874">
        <v>0</v>
      </c>
      <c r="U43874">
        <v>1</v>
      </c>
    </row>
    <row r="43875" spans="1:21" x14ac:dyDescent="0.25">
      <c r="A43875" t="s">
        <v>216178</v>
      </c>
      <c r="B43875" t="s">
        <v>216179</v>
      </c>
      <c r="C43875" t="s">
        <v>216748</v>
      </c>
      <c r="D43875" t="s">
        <v>216749</v>
      </c>
      <c r="E43875" s="1">
        <v>42624.522916666669</v>
      </c>
      <c r="F43875" t="s">
        <v>216750</v>
      </c>
      <c r="G43875" t="s">
        <v>216751</v>
      </c>
      <c r="H43875">
        <v>22</v>
      </c>
      <c r="I43875" t="s">
        <v>9254</v>
      </c>
      <c r="J43875" t="s">
        <v>2039</v>
      </c>
      <c r="K43875">
        <v>426</v>
      </c>
      <c r="L43875" t="s">
        <v>30</v>
      </c>
      <c r="M43875" t="s">
        <v>31</v>
      </c>
      <c r="N43875" t="b">
        <v>0</v>
      </c>
      <c r="O43875" t="s">
        <v>216752</v>
      </c>
      <c r="Q43875">
        <v>48</v>
      </c>
      <c r="R43875">
        <v>2</v>
      </c>
      <c r="S43875">
        <v>0</v>
      </c>
      <c r="T43875">
        <v>0</v>
      </c>
      <c r="U43875">
        <v>0</v>
      </c>
    </row>
    <row r="43876" spans="1:21" x14ac:dyDescent="0.25">
      <c r="A43876" t="s">
        <v>216178</v>
      </c>
      <c r="B43876" t="s">
        <v>216179</v>
      </c>
      <c r="C43876" t="s">
        <v>216753</v>
      </c>
      <c r="D43876" t="s">
        <v>216754</v>
      </c>
      <c r="E43876" s="1">
        <v>42624.522916666669</v>
      </c>
      <c r="F43876" t="s">
        <v>216755</v>
      </c>
      <c r="G43876" t="s">
        <v>216756</v>
      </c>
      <c r="H43876">
        <v>22</v>
      </c>
      <c r="I43876" t="s">
        <v>9254</v>
      </c>
      <c r="J43876" t="s">
        <v>216757</v>
      </c>
      <c r="K43876">
        <v>2515</v>
      </c>
      <c r="L43876" t="s">
        <v>30</v>
      </c>
      <c r="M43876" t="s">
        <v>31</v>
      </c>
      <c r="N43876" t="b">
        <v>0</v>
      </c>
      <c r="O43876" t="s">
        <v>216758</v>
      </c>
      <c r="Q43876">
        <v>197</v>
      </c>
      <c r="R43876">
        <v>2</v>
      </c>
      <c r="S43876">
        <v>0</v>
      </c>
      <c r="T43876">
        <v>0</v>
      </c>
      <c r="U43876">
        <v>0</v>
      </c>
    </row>
    <row r="43877" spans="1:21" x14ac:dyDescent="0.25">
      <c r="A43877" t="s">
        <v>216178</v>
      </c>
      <c r="B43877" t="s">
        <v>216179</v>
      </c>
      <c r="C43877" t="s">
        <v>216759</v>
      </c>
      <c r="D43877" t="s">
        <v>216760</v>
      </c>
      <c r="E43877" s="1">
        <v>42624.522222222222</v>
      </c>
      <c r="F43877" t="s">
        <v>216761</v>
      </c>
      <c r="G43877" t="s">
        <v>216762</v>
      </c>
      <c r="H43877">
        <v>22</v>
      </c>
      <c r="I43877" t="s">
        <v>9254</v>
      </c>
      <c r="J43877" t="s">
        <v>93335</v>
      </c>
      <c r="K43877">
        <v>2096</v>
      </c>
      <c r="L43877" t="s">
        <v>30</v>
      </c>
      <c r="M43877" t="s">
        <v>31</v>
      </c>
      <c r="N43877" t="b">
        <v>0</v>
      </c>
      <c r="O43877" t="s">
        <v>216763</v>
      </c>
      <c r="Q43877">
        <v>139</v>
      </c>
      <c r="R43877">
        <v>0</v>
      </c>
      <c r="S43877">
        <v>0</v>
      </c>
      <c r="T43877">
        <v>0</v>
      </c>
      <c r="U43877">
        <v>0</v>
      </c>
    </row>
    <row r="43878" spans="1:21" x14ac:dyDescent="0.25">
      <c r="A43878" t="s">
        <v>216178</v>
      </c>
      <c r="B43878" t="s">
        <v>216179</v>
      </c>
      <c r="C43878" t="s">
        <v>216764</v>
      </c>
      <c r="D43878" t="s">
        <v>216765</v>
      </c>
      <c r="E43878" s="1">
        <v>42624.521527777775</v>
      </c>
      <c r="F43878" t="s">
        <v>216766</v>
      </c>
      <c r="G43878" t="s">
        <v>216767</v>
      </c>
      <c r="H43878">
        <v>22</v>
      </c>
      <c r="I43878" t="s">
        <v>9254</v>
      </c>
      <c r="J43878" t="s">
        <v>14934</v>
      </c>
      <c r="K43878">
        <v>725</v>
      </c>
      <c r="L43878" t="s">
        <v>30</v>
      </c>
      <c r="M43878" t="s">
        <v>31</v>
      </c>
      <c r="N43878" t="b">
        <v>0</v>
      </c>
      <c r="O43878" t="s">
        <v>216768</v>
      </c>
      <c r="Q43878">
        <v>218</v>
      </c>
      <c r="R43878">
        <v>1</v>
      </c>
      <c r="S43878">
        <v>0</v>
      </c>
      <c r="T43878">
        <v>0</v>
      </c>
      <c r="U43878">
        <v>0</v>
      </c>
    </row>
    <row r="43879" spans="1:21" x14ac:dyDescent="0.25">
      <c r="A43879" t="s">
        <v>216178</v>
      </c>
      <c r="B43879" t="s">
        <v>216179</v>
      </c>
      <c r="C43879" t="s">
        <v>216769</v>
      </c>
      <c r="D43879" t="s">
        <v>216770</v>
      </c>
      <c r="E43879" s="1">
        <v>42624.520138888889</v>
      </c>
      <c r="F43879" t="s">
        <v>216771</v>
      </c>
      <c r="G43879" t="s">
        <v>216264</v>
      </c>
      <c r="H43879">
        <v>22</v>
      </c>
      <c r="I43879" t="s">
        <v>9254</v>
      </c>
      <c r="J43879" t="s">
        <v>9384</v>
      </c>
      <c r="K43879">
        <v>966</v>
      </c>
      <c r="L43879" t="s">
        <v>30</v>
      </c>
      <c r="M43879" t="s">
        <v>31</v>
      </c>
      <c r="N43879" t="b">
        <v>0</v>
      </c>
      <c r="O43879" t="s">
        <v>216772</v>
      </c>
      <c r="Q43879">
        <v>14</v>
      </c>
      <c r="R43879">
        <v>0</v>
      </c>
      <c r="S43879">
        <v>0</v>
      </c>
      <c r="T43879">
        <v>0</v>
      </c>
      <c r="U43879">
        <v>0</v>
      </c>
    </row>
    <row r="43880" spans="1:21" x14ac:dyDescent="0.25">
      <c r="A43880" t="s">
        <v>216178</v>
      </c>
      <c r="B43880" t="s">
        <v>216179</v>
      </c>
      <c r="C43880" t="s">
        <v>216773</v>
      </c>
      <c r="D43880" t="s">
        <v>216774</v>
      </c>
      <c r="E43880" s="1">
        <v>42624.520138888889</v>
      </c>
      <c r="F43880" t="s">
        <v>216775</v>
      </c>
      <c r="G43880" t="s">
        <v>216264</v>
      </c>
      <c r="H43880">
        <v>22</v>
      </c>
      <c r="I43880" t="s">
        <v>9254</v>
      </c>
      <c r="J43880" t="s">
        <v>2651</v>
      </c>
      <c r="K43880">
        <v>729</v>
      </c>
      <c r="L43880" t="s">
        <v>30</v>
      </c>
      <c r="M43880" t="s">
        <v>31</v>
      </c>
      <c r="N43880" t="b">
        <v>0</v>
      </c>
      <c r="O43880" t="s">
        <v>216776</v>
      </c>
      <c r="Q43880">
        <v>32</v>
      </c>
      <c r="R43880">
        <v>0</v>
      </c>
      <c r="S43880">
        <v>0</v>
      </c>
      <c r="T43880">
        <v>0</v>
      </c>
      <c r="U43880">
        <v>0</v>
      </c>
    </row>
    <row r="43881" spans="1:21" x14ac:dyDescent="0.25">
      <c r="A43881" t="s">
        <v>216178</v>
      </c>
      <c r="B43881" t="s">
        <v>216179</v>
      </c>
      <c r="C43881" t="s">
        <v>216777</v>
      </c>
      <c r="D43881" t="s">
        <v>216778</v>
      </c>
      <c r="E43881" s="1">
        <v>42624.519444444442</v>
      </c>
      <c r="F43881" t="s">
        <v>216779</v>
      </c>
      <c r="G43881" t="s">
        <v>216780</v>
      </c>
      <c r="H43881">
        <v>22</v>
      </c>
      <c r="I43881" t="s">
        <v>9254</v>
      </c>
      <c r="J43881" t="s">
        <v>13408</v>
      </c>
      <c r="K43881">
        <v>780</v>
      </c>
      <c r="L43881" t="s">
        <v>30</v>
      </c>
      <c r="M43881" t="s">
        <v>31</v>
      </c>
      <c r="N43881" t="b">
        <v>0</v>
      </c>
      <c r="O43881" t="s">
        <v>216781</v>
      </c>
      <c r="Q43881">
        <v>215</v>
      </c>
      <c r="R43881">
        <v>1</v>
      </c>
      <c r="S43881">
        <v>0</v>
      </c>
      <c r="T43881">
        <v>0</v>
      </c>
      <c r="U43881">
        <v>0</v>
      </c>
    </row>
    <row r="43882" spans="1:21" x14ac:dyDescent="0.25">
      <c r="A43882" t="s">
        <v>216178</v>
      </c>
      <c r="B43882" t="s">
        <v>216179</v>
      </c>
      <c r="C43882" t="s">
        <v>216782</v>
      </c>
      <c r="D43882" t="s">
        <v>216783</v>
      </c>
      <c r="E43882" s="1">
        <v>42624.470138888886</v>
      </c>
      <c r="F43882" t="s">
        <v>216784</v>
      </c>
      <c r="G43882" t="s">
        <v>216785</v>
      </c>
      <c r="H43882">
        <v>22</v>
      </c>
      <c r="I43882" t="s">
        <v>9254</v>
      </c>
      <c r="J43882" t="s">
        <v>2161</v>
      </c>
      <c r="K43882">
        <v>2604</v>
      </c>
      <c r="L43882" t="s">
        <v>30</v>
      </c>
      <c r="M43882" t="s">
        <v>31</v>
      </c>
      <c r="N43882" t="b">
        <v>0</v>
      </c>
      <c r="O43882" t="s">
        <v>216786</v>
      </c>
      <c r="Q43882">
        <v>54</v>
      </c>
      <c r="R43882">
        <v>0</v>
      </c>
      <c r="S43882">
        <v>0</v>
      </c>
      <c r="T43882">
        <v>0</v>
      </c>
      <c r="U43882">
        <v>0</v>
      </c>
    </row>
    <row r="43883" spans="1:21" x14ac:dyDescent="0.25">
      <c r="A43883" t="s">
        <v>216178</v>
      </c>
      <c r="B43883" t="s">
        <v>216179</v>
      </c>
      <c r="C43883" t="s">
        <v>216787</v>
      </c>
      <c r="D43883" t="s">
        <v>216788</v>
      </c>
      <c r="E43883" s="1">
        <v>42624.469444444447</v>
      </c>
      <c r="F43883" t="s">
        <v>216789</v>
      </c>
      <c r="G43883" t="s">
        <v>216790</v>
      </c>
      <c r="H43883">
        <v>22</v>
      </c>
      <c r="I43883" t="s">
        <v>9254</v>
      </c>
      <c r="J43883" t="s">
        <v>10102</v>
      </c>
      <c r="K43883">
        <v>820</v>
      </c>
      <c r="L43883" t="s">
        <v>30</v>
      </c>
      <c r="M43883" t="s">
        <v>31</v>
      </c>
      <c r="N43883" t="b">
        <v>0</v>
      </c>
      <c r="O43883" t="s">
        <v>216791</v>
      </c>
      <c r="Q43883">
        <v>235</v>
      </c>
      <c r="R43883">
        <v>1</v>
      </c>
      <c r="S43883">
        <v>1</v>
      </c>
      <c r="T43883">
        <v>0</v>
      </c>
      <c r="U43883">
        <v>0</v>
      </c>
    </row>
    <row r="43884" spans="1:21" x14ac:dyDescent="0.25">
      <c r="A43884" t="s">
        <v>216178</v>
      </c>
      <c r="B43884" t="s">
        <v>216179</v>
      </c>
      <c r="C43884" t="s">
        <v>216792</v>
      </c>
      <c r="D43884" t="s">
        <v>216793</v>
      </c>
      <c r="E43884" s="1">
        <v>42624.46875</v>
      </c>
      <c r="F43884" t="s">
        <v>216794</v>
      </c>
      <c r="G43884" t="s">
        <v>216795</v>
      </c>
      <c r="H43884">
        <v>22</v>
      </c>
      <c r="I43884" t="s">
        <v>9254</v>
      </c>
      <c r="J43884" t="s">
        <v>19880</v>
      </c>
      <c r="K43884">
        <v>1150</v>
      </c>
      <c r="L43884" t="s">
        <v>30</v>
      </c>
      <c r="M43884" t="s">
        <v>31</v>
      </c>
      <c r="N43884" t="b">
        <v>0</v>
      </c>
      <c r="O43884" t="s">
        <v>216796</v>
      </c>
      <c r="Q43884">
        <v>111</v>
      </c>
      <c r="R43884">
        <v>0</v>
      </c>
      <c r="S43884">
        <v>0</v>
      </c>
      <c r="T43884">
        <v>0</v>
      </c>
      <c r="U43884">
        <v>0</v>
      </c>
    </row>
    <row r="43885" spans="1:21" x14ac:dyDescent="0.25">
      <c r="A43885" t="s">
        <v>216178</v>
      </c>
      <c r="B43885" t="s">
        <v>216179</v>
      </c>
      <c r="C43885" t="s">
        <v>216797</v>
      </c>
      <c r="D43885" t="s">
        <v>216798</v>
      </c>
      <c r="E43885" s="1">
        <v>42624.468055555553</v>
      </c>
      <c r="F43885" t="s">
        <v>216799</v>
      </c>
      <c r="G43885" t="s">
        <v>216800</v>
      </c>
      <c r="H43885">
        <v>22</v>
      </c>
      <c r="I43885" t="s">
        <v>9254</v>
      </c>
      <c r="J43885" t="s">
        <v>120442</v>
      </c>
      <c r="K43885">
        <v>2789</v>
      </c>
      <c r="L43885" t="s">
        <v>30</v>
      </c>
      <c r="M43885" t="s">
        <v>31</v>
      </c>
      <c r="N43885" t="b">
        <v>0</v>
      </c>
      <c r="O43885" t="s">
        <v>216801</v>
      </c>
      <c r="Q43885">
        <v>545</v>
      </c>
      <c r="R43885">
        <v>4</v>
      </c>
      <c r="S43885">
        <v>0</v>
      </c>
      <c r="T43885">
        <v>0</v>
      </c>
      <c r="U43885">
        <v>0</v>
      </c>
    </row>
    <row r="43886" spans="1:21" x14ac:dyDescent="0.25">
      <c r="A43886" t="s">
        <v>216178</v>
      </c>
      <c r="B43886" t="s">
        <v>216179</v>
      </c>
      <c r="C43886" t="s">
        <v>216802</v>
      </c>
      <c r="D43886" t="s">
        <v>216803</v>
      </c>
      <c r="E43886" s="1">
        <v>42624.467361111114</v>
      </c>
      <c r="F43886" t="s">
        <v>216804</v>
      </c>
      <c r="G43886" t="s">
        <v>216805</v>
      </c>
      <c r="H43886">
        <v>22</v>
      </c>
      <c r="I43886" t="s">
        <v>9254</v>
      </c>
      <c r="J43886" t="s">
        <v>17032</v>
      </c>
      <c r="K43886">
        <v>599</v>
      </c>
      <c r="L43886" t="s">
        <v>30</v>
      </c>
      <c r="M43886" t="s">
        <v>31</v>
      </c>
      <c r="N43886" t="b">
        <v>0</v>
      </c>
      <c r="O43886" t="s">
        <v>216806</v>
      </c>
      <c r="Q43886">
        <v>55</v>
      </c>
      <c r="R43886">
        <v>0</v>
      </c>
      <c r="S43886">
        <v>0</v>
      </c>
      <c r="T43886">
        <v>0</v>
      </c>
      <c r="U43886">
        <v>0</v>
      </c>
    </row>
    <row r="43887" spans="1:21" x14ac:dyDescent="0.25">
      <c r="A43887" t="s">
        <v>216178</v>
      </c>
      <c r="B43887" t="s">
        <v>216179</v>
      </c>
      <c r="C43887" t="s">
        <v>216807</v>
      </c>
      <c r="D43887" t="s">
        <v>216808</v>
      </c>
      <c r="E43887" s="1">
        <v>42624.466666666667</v>
      </c>
      <c r="F43887" t="s">
        <v>216809</v>
      </c>
      <c r="G43887" t="s">
        <v>216810</v>
      </c>
      <c r="H43887">
        <v>22</v>
      </c>
      <c r="I43887" t="s">
        <v>9254</v>
      </c>
      <c r="J43887" t="s">
        <v>216811</v>
      </c>
      <c r="K43887">
        <v>3012</v>
      </c>
      <c r="L43887" t="s">
        <v>30</v>
      </c>
      <c r="M43887" t="s">
        <v>31</v>
      </c>
      <c r="N43887" t="b">
        <v>0</v>
      </c>
      <c r="O43887" t="s">
        <v>216812</v>
      </c>
      <c r="Q43887">
        <v>462</v>
      </c>
      <c r="R43887">
        <v>3</v>
      </c>
      <c r="S43887">
        <v>2</v>
      </c>
      <c r="T43887">
        <v>0</v>
      </c>
      <c r="U43887">
        <v>1</v>
      </c>
    </row>
    <row r="43888" spans="1:21" x14ac:dyDescent="0.25">
      <c r="A43888" t="s">
        <v>216178</v>
      </c>
      <c r="B43888" t="s">
        <v>216179</v>
      </c>
      <c r="C43888" t="s">
        <v>216813</v>
      </c>
      <c r="D43888" t="s">
        <v>216814</v>
      </c>
      <c r="E43888" s="1">
        <v>42624.461111111108</v>
      </c>
      <c r="F43888" t="s">
        <v>216815</v>
      </c>
      <c r="G43888" t="s">
        <v>216816</v>
      </c>
      <c r="H43888">
        <v>22</v>
      </c>
      <c r="I43888" t="s">
        <v>9254</v>
      </c>
      <c r="J43888" t="s">
        <v>2668</v>
      </c>
      <c r="K43888">
        <v>555</v>
      </c>
      <c r="L43888" t="s">
        <v>30</v>
      </c>
      <c r="M43888" t="s">
        <v>31</v>
      </c>
      <c r="N43888" t="b">
        <v>0</v>
      </c>
      <c r="O43888" t="s">
        <v>216817</v>
      </c>
      <c r="Q43888">
        <v>518</v>
      </c>
      <c r="R43888">
        <v>3</v>
      </c>
      <c r="S43888">
        <v>0</v>
      </c>
      <c r="T43888">
        <v>0</v>
      </c>
      <c r="U43888">
        <v>0</v>
      </c>
    </row>
    <row r="43889" spans="1:21" x14ac:dyDescent="0.25">
      <c r="A43889" t="s">
        <v>216178</v>
      </c>
      <c r="B43889" t="s">
        <v>216179</v>
      </c>
      <c r="C43889" t="s">
        <v>216818</v>
      </c>
      <c r="D43889" t="s">
        <v>216819</v>
      </c>
      <c r="E43889" s="1">
        <v>42624.461111111108</v>
      </c>
      <c r="F43889" t="s">
        <v>216820</v>
      </c>
      <c r="G43889" t="s">
        <v>216821</v>
      </c>
      <c r="H43889">
        <v>22</v>
      </c>
      <c r="I43889" t="s">
        <v>9254</v>
      </c>
      <c r="J43889" t="s">
        <v>403</v>
      </c>
      <c r="K43889">
        <v>540</v>
      </c>
      <c r="L43889" t="s">
        <v>30</v>
      </c>
      <c r="M43889" t="s">
        <v>31</v>
      </c>
      <c r="N43889" t="b">
        <v>0</v>
      </c>
      <c r="O43889" t="s">
        <v>216822</v>
      </c>
      <c r="Q43889">
        <v>23</v>
      </c>
      <c r="R43889">
        <v>0</v>
      </c>
      <c r="S43889">
        <v>0</v>
      </c>
      <c r="T43889">
        <v>0</v>
      </c>
      <c r="U43889">
        <v>0</v>
      </c>
    </row>
    <row r="43890" spans="1:21" x14ac:dyDescent="0.25">
      <c r="A43890" t="s">
        <v>216178</v>
      </c>
      <c r="B43890" t="s">
        <v>216179</v>
      </c>
      <c r="C43890" t="s">
        <v>216823</v>
      </c>
      <c r="D43890" t="s">
        <v>216824</v>
      </c>
      <c r="E43890" s="1">
        <v>42624.459722222222</v>
      </c>
      <c r="F43890" t="s">
        <v>216825</v>
      </c>
      <c r="G43890" t="s">
        <v>216826</v>
      </c>
      <c r="H43890">
        <v>22</v>
      </c>
      <c r="I43890" t="s">
        <v>9254</v>
      </c>
      <c r="J43890" t="s">
        <v>257</v>
      </c>
      <c r="K43890">
        <v>485</v>
      </c>
      <c r="L43890" t="s">
        <v>30</v>
      </c>
      <c r="M43890" t="s">
        <v>31</v>
      </c>
      <c r="N43890" t="b">
        <v>0</v>
      </c>
      <c r="O43890" t="s">
        <v>216827</v>
      </c>
      <c r="Q43890">
        <v>75</v>
      </c>
      <c r="R43890">
        <v>1</v>
      </c>
      <c r="S43890">
        <v>0</v>
      </c>
      <c r="T43890">
        <v>0</v>
      </c>
      <c r="U43890">
        <v>0</v>
      </c>
    </row>
    <row r="43891" spans="1:21" x14ac:dyDescent="0.25">
      <c r="A43891" t="s">
        <v>216178</v>
      </c>
      <c r="B43891" t="s">
        <v>216179</v>
      </c>
      <c r="C43891" t="s">
        <v>216828</v>
      </c>
      <c r="D43891" t="s">
        <v>216829</v>
      </c>
      <c r="E43891" s="1">
        <v>42624.459722222222</v>
      </c>
      <c r="F43891" t="s">
        <v>216830</v>
      </c>
      <c r="G43891" t="s">
        <v>216831</v>
      </c>
      <c r="H43891">
        <v>22</v>
      </c>
      <c r="I43891" t="s">
        <v>9254</v>
      </c>
      <c r="J43891" t="s">
        <v>8140</v>
      </c>
      <c r="K43891">
        <v>2192</v>
      </c>
      <c r="L43891" t="s">
        <v>30</v>
      </c>
      <c r="M43891" t="s">
        <v>31</v>
      </c>
      <c r="N43891" t="b">
        <v>0</v>
      </c>
      <c r="O43891" t="s">
        <v>216832</v>
      </c>
      <c r="Q43891">
        <v>322</v>
      </c>
      <c r="R43891">
        <v>2</v>
      </c>
      <c r="S43891">
        <v>0</v>
      </c>
      <c r="T43891">
        <v>0</v>
      </c>
      <c r="U43891">
        <v>0</v>
      </c>
    </row>
    <row r="43892" spans="1:21" x14ac:dyDescent="0.25">
      <c r="A43892" t="s">
        <v>216178</v>
      </c>
      <c r="B43892" t="s">
        <v>216179</v>
      </c>
      <c r="C43892" t="s">
        <v>216833</v>
      </c>
      <c r="D43892" t="s">
        <v>216834</v>
      </c>
      <c r="E43892" s="1">
        <v>42624.459027777775</v>
      </c>
      <c r="F43892" t="s">
        <v>216835</v>
      </c>
      <c r="G43892" t="s">
        <v>216836</v>
      </c>
      <c r="H43892">
        <v>22</v>
      </c>
      <c r="I43892" t="s">
        <v>9254</v>
      </c>
      <c r="J43892" t="s">
        <v>98304</v>
      </c>
      <c r="K43892">
        <v>1046</v>
      </c>
      <c r="L43892" t="s">
        <v>30</v>
      </c>
      <c r="M43892" t="s">
        <v>31</v>
      </c>
      <c r="N43892" t="b">
        <v>0</v>
      </c>
      <c r="O43892" t="s">
        <v>216837</v>
      </c>
      <c r="Q43892">
        <v>455</v>
      </c>
      <c r="R43892">
        <v>10</v>
      </c>
      <c r="S43892">
        <v>0</v>
      </c>
      <c r="T43892">
        <v>0</v>
      </c>
      <c r="U43892">
        <v>0</v>
      </c>
    </row>
    <row r="43893" spans="1:21" x14ac:dyDescent="0.25">
      <c r="A43893" t="s">
        <v>216178</v>
      </c>
      <c r="B43893" t="s">
        <v>216179</v>
      </c>
      <c r="C43893" t="s">
        <v>216838</v>
      </c>
      <c r="D43893" t="s">
        <v>216839</v>
      </c>
      <c r="E43893" s="1">
        <v>42624.458333333336</v>
      </c>
      <c r="F43893" t="s">
        <v>216840</v>
      </c>
      <c r="G43893" t="s">
        <v>216841</v>
      </c>
      <c r="H43893">
        <v>22</v>
      </c>
      <c r="I43893" t="s">
        <v>9254</v>
      </c>
      <c r="J43893" t="s">
        <v>2776</v>
      </c>
      <c r="K43893">
        <v>841</v>
      </c>
      <c r="L43893" t="s">
        <v>30</v>
      </c>
      <c r="M43893" t="s">
        <v>31</v>
      </c>
      <c r="N43893" t="b">
        <v>0</v>
      </c>
      <c r="O43893" t="s">
        <v>216842</v>
      </c>
      <c r="Q43893">
        <v>131</v>
      </c>
      <c r="R43893">
        <v>0</v>
      </c>
      <c r="S43893">
        <v>0</v>
      </c>
      <c r="T43893">
        <v>0</v>
      </c>
      <c r="U43893">
        <v>0</v>
      </c>
    </row>
    <row r="43894" spans="1:21" x14ac:dyDescent="0.25">
      <c r="A43894" t="s">
        <v>216178</v>
      </c>
      <c r="B43894" t="s">
        <v>216179</v>
      </c>
      <c r="C43894" t="s">
        <v>216843</v>
      </c>
      <c r="D43894" t="s">
        <v>216844</v>
      </c>
      <c r="E43894" s="1">
        <v>42624.453472222223</v>
      </c>
      <c r="F43894" t="s">
        <v>216845</v>
      </c>
      <c r="G43894" t="s">
        <v>216846</v>
      </c>
      <c r="H43894">
        <v>22</v>
      </c>
      <c r="I43894" t="s">
        <v>9254</v>
      </c>
      <c r="J43894" t="s">
        <v>18850</v>
      </c>
      <c r="K43894">
        <v>769</v>
      </c>
      <c r="L43894" t="s">
        <v>30</v>
      </c>
      <c r="M43894" t="s">
        <v>31</v>
      </c>
      <c r="N43894" t="b">
        <v>0</v>
      </c>
      <c r="O43894" t="s">
        <v>216847</v>
      </c>
      <c r="Q43894">
        <v>138</v>
      </c>
      <c r="R43894">
        <v>2</v>
      </c>
      <c r="S43894">
        <v>0</v>
      </c>
      <c r="T43894">
        <v>0</v>
      </c>
      <c r="U43894">
        <v>0</v>
      </c>
    </row>
    <row r="43895" spans="1:21" x14ac:dyDescent="0.25">
      <c r="A43895" t="s">
        <v>216178</v>
      </c>
      <c r="B43895" t="s">
        <v>216179</v>
      </c>
      <c r="C43895" t="s">
        <v>216848</v>
      </c>
      <c r="D43895" t="s">
        <v>216849</v>
      </c>
      <c r="E43895" s="1">
        <v>42624.438888888886</v>
      </c>
      <c r="F43895" t="s">
        <v>216850</v>
      </c>
      <c r="G43895" t="s">
        <v>216851</v>
      </c>
      <c r="H43895">
        <v>22</v>
      </c>
      <c r="I43895" t="s">
        <v>9254</v>
      </c>
      <c r="J43895" t="s">
        <v>2384</v>
      </c>
      <c r="K43895">
        <v>744</v>
      </c>
      <c r="L43895" t="s">
        <v>30</v>
      </c>
      <c r="M43895" t="s">
        <v>31</v>
      </c>
      <c r="N43895" t="b">
        <v>0</v>
      </c>
      <c r="O43895" t="s">
        <v>216852</v>
      </c>
      <c r="Q43895">
        <v>67</v>
      </c>
      <c r="R43895">
        <v>1</v>
      </c>
      <c r="S43895">
        <v>0</v>
      </c>
      <c r="T43895">
        <v>0</v>
      </c>
      <c r="U43895">
        <v>0</v>
      </c>
    </row>
    <row r="43896" spans="1:21" x14ac:dyDescent="0.25">
      <c r="A43896" t="s">
        <v>216178</v>
      </c>
      <c r="B43896" t="s">
        <v>216179</v>
      </c>
      <c r="C43896" t="s">
        <v>216853</v>
      </c>
      <c r="D43896" t="s">
        <v>216854</v>
      </c>
      <c r="E43896" s="1">
        <v>42624.438194444447</v>
      </c>
      <c r="F43896" t="s">
        <v>216855</v>
      </c>
      <c r="G43896" t="s">
        <v>216856</v>
      </c>
      <c r="H43896">
        <v>22</v>
      </c>
      <c r="I43896" t="s">
        <v>9254</v>
      </c>
      <c r="J43896" t="s">
        <v>2589</v>
      </c>
      <c r="K43896">
        <v>1069</v>
      </c>
      <c r="L43896" t="s">
        <v>30</v>
      </c>
      <c r="M43896" t="s">
        <v>31</v>
      </c>
      <c r="N43896" t="b">
        <v>0</v>
      </c>
      <c r="O43896" t="s">
        <v>216857</v>
      </c>
      <c r="Q43896">
        <v>71</v>
      </c>
      <c r="R43896">
        <v>0</v>
      </c>
      <c r="S43896">
        <v>0</v>
      </c>
      <c r="T43896">
        <v>0</v>
      </c>
      <c r="U43896">
        <v>0</v>
      </c>
    </row>
    <row r="43897" spans="1:21" x14ac:dyDescent="0.25">
      <c r="A43897" t="s">
        <v>216178</v>
      </c>
      <c r="B43897" t="s">
        <v>216179</v>
      </c>
      <c r="C43897" t="s">
        <v>216858</v>
      </c>
      <c r="D43897" t="s">
        <v>216859</v>
      </c>
      <c r="E43897" s="1">
        <v>42624.4375</v>
      </c>
      <c r="F43897" t="s">
        <v>216860</v>
      </c>
      <c r="G43897" t="s">
        <v>216861</v>
      </c>
      <c r="H43897">
        <v>22</v>
      </c>
      <c r="I43897" t="s">
        <v>9254</v>
      </c>
      <c r="J43897" t="s">
        <v>2155</v>
      </c>
      <c r="K43897">
        <v>962</v>
      </c>
      <c r="L43897" t="s">
        <v>30</v>
      </c>
      <c r="M43897" t="s">
        <v>31</v>
      </c>
      <c r="N43897" t="b">
        <v>0</v>
      </c>
      <c r="O43897" t="s">
        <v>216862</v>
      </c>
      <c r="Q43897">
        <v>205</v>
      </c>
      <c r="R43897">
        <v>1</v>
      </c>
      <c r="S43897">
        <v>0</v>
      </c>
      <c r="T43897">
        <v>0</v>
      </c>
      <c r="U43897">
        <v>0</v>
      </c>
    </row>
    <row r="43898" spans="1:21" x14ac:dyDescent="0.25">
      <c r="A43898" t="s">
        <v>216178</v>
      </c>
      <c r="B43898" t="s">
        <v>216179</v>
      </c>
      <c r="C43898" t="s">
        <v>216863</v>
      </c>
      <c r="D43898" t="s">
        <v>216864</v>
      </c>
      <c r="E43898" s="1">
        <v>42624.436805555553</v>
      </c>
      <c r="F43898" t="s">
        <v>216865</v>
      </c>
      <c r="G43898" t="s">
        <v>216866</v>
      </c>
      <c r="H43898">
        <v>22</v>
      </c>
      <c r="I43898" t="s">
        <v>9254</v>
      </c>
      <c r="J43898" t="s">
        <v>21363</v>
      </c>
      <c r="K43898">
        <v>1720</v>
      </c>
      <c r="L43898" t="s">
        <v>30</v>
      </c>
      <c r="M43898" t="s">
        <v>31</v>
      </c>
      <c r="N43898" t="b">
        <v>0</v>
      </c>
      <c r="O43898" t="s">
        <v>216867</v>
      </c>
      <c r="Q43898">
        <v>309</v>
      </c>
      <c r="R43898">
        <v>3</v>
      </c>
      <c r="S43898">
        <v>1</v>
      </c>
      <c r="T43898">
        <v>0</v>
      </c>
      <c r="U43898">
        <v>0</v>
      </c>
    </row>
    <row r="43899" spans="1:21" x14ac:dyDescent="0.25">
      <c r="A43899" t="s">
        <v>216178</v>
      </c>
      <c r="B43899" t="s">
        <v>216179</v>
      </c>
      <c r="C43899" t="s">
        <v>216868</v>
      </c>
      <c r="D43899" t="s">
        <v>216869</v>
      </c>
      <c r="E43899" s="1">
        <v>42624.436805555553</v>
      </c>
      <c r="F43899" t="s">
        <v>216870</v>
      </c>
      <c r="G43899" t="s">
        <v>216871</v>
      </c>
      <c r="H43899">
        <v>22</v>
      </c>
      <c r="I43899" t="s">
        <v>9254</v>
      </c>
      <c r="J43899" t="s">
        <v>6769</v>
      </c>
      <c r="K43899">
        <v>755</v>
      </c>
      <c r="L43899" t="s">
        <v>30</v>
      </c>
      <c r="M43899" t="s">
        <v>31</v>
      </c>
      <c r="N43899" t="b">
        <v>0</v>
      </c>
      <c r="O43899" t="s">
        <v>216872</v>
      </c>
      <c r="Q43899">
        <v>138</v>
      </c>
      <c r="R43899">
        <v>0</v>
      </c>
      <c r="S43899">
        <v>0</v>
      </c>
      <c r="T43899">
        <v>0</v>
      </c>
      <c r="U43899">
        <v>0</v>
      </c>
    </row>
    <row r="43900" spans="1:21" x14ac:dyDescent="0.25">
      <c r="A43900" t="s">
        <v>216178</v>
      </c>
      <c r="B43900" t="s">
        <v>216179</v>
      </c>
      <c r="C43900" t="s">
        <v>216873</v>
      </c>
      <c r="D43900" t="s">
        <v>216874</v>
      </c>
      <c r="E43900" s="1">
        <v>42624.436111111114</v>
      </c>
      <c r="F43900" t="s">
        <v>216875</v>
      </c>
      <c r="G43900" t="s">
        <v>216876</v>
      </c>
      <c r="H43900">
        <v>22</v>
      </c>
      <c r="I43900" t="s">
        <v>9254</v>
      </c>
      <c r="J43900" t="s">
        <v>20037</v>
      </c>
      <c r="K43900">
        <v>920</v>
      </c>
      <c r="L43900" t="s">
        <v>30</v>
      </c>
      <c r="M43900" t="s">
        <v>31</v>
      </c>
      <c r="N43900" t="b">
        <v>0</v>
      </c>
      <c r="O43900" t="s">
        <v>216877</v>
      </c>
      <c r="Q43900">
        <v>268</v>
      </c>
      <c r="R43900">
        <v>1</v>
      </c>
      <c r="S43900">
        <v>0</v>
      </c>
      <c r="T43900">
        <v>0</v>
      </c>
      <c r="U43900">
        <v>1</v>
      </c>
    </row>
    <row r="43901" spans="1:21" x14ac:dyDescent="0.25">
      <c r="A43901" t="s">
        <v>216178</v>
      </c>
      <c r="B43901" t="s">
        <v>216179</v>
      </c>
      <c r="C43901" t="s">
        <v>216878</v>
      </c>
      <c r="D43901" t="s">
        <v>216879</v>
      </c>
      <c r="E43901" s="1">
        <v>42624.435416666667</v>
      </c>
      <c r="F43901" t="s">
        <v>216880</v>
      </c>
      <c r="G43901" t="s">
        <v>216881</v>
      </c>
      <c r="H43901">
        <v>22</v>
      </c>
      <c r="I43901" t="s">
        <v>9254</v>
      </c>
      <c r="J43901" t="s">
        <v>8207</v>
      </c>
      <c r="K43901">
        <v>622</v>
      </c>
      <c r="L43901" t="s">
        <v>30</v>
      </c>
      <c r="M43901" t="s">
        <v>31</v>
      </c>
      <c r="N43901" t="b">
        <v>0</v>
      </c>
      <c r="O43901" t="s">
        <v>216882</v>
      </c>
      <c r="Q43901">
        <v>117</v>
      </c>
      <c r="R43901">
        <v>0</v>
      </c>
      <c r="S43901">
        <v>0</v>
      </c>
      <c r="T43901">
        <v>0</v>
      </c>
      <c r="U43901">
        <v>0</v>
      </c>
    </row>
    <row r="43902" spans="1:21" x14ac:dyDescent="0.25">
      <c r="A43902" t="s">
        <v>216178</v>
      </c>
      <c r="B43902" t="s">
        <v>216179</v>
      </c>
      <c r="C43902" t="s">
        <v>216883</v>
      </c>
      <c r="D43902" t="s">
        <v>216884</v>
      </c>
      <c r="E43902" s="1">
        <v>42624.431944444441</v>
      </c>
      <c r="F43902" t="s">
        <v>216885</v>
      </c>
      <c r="G43902" t="s">
        <v>216886</v>
      </c>
      <c r="H43902">
        <v>22</v>
      </c>
      <c r="I43902" t="s">
        <v>9254</v>
      </c>
      <c r="J43902" t="s">
        <v>142973</v>
      </c>
      <c r="K43902">
        <v>2401</v>
      </c>
      <c r="L43902" t="s">
        <v>30</v>
      </c>
      <c r="M43902" t="s">
        <v>31</v>
      </c>
      <c r="N43902" t="b">
        <v>0</v>
      </c>
      <c r="O43902" t="s">
        <v>216887</v>
      </c>
      <c r="Q43902">
        <v>424</v>
      </c>
      <c r="R43902">
        <v>6</v>
      </c>
      <c r="S43902">
        <v>2</v>
      </c>
      <c r="T43902">
        <v>0</v>
      </c>
      <c r="U43902">
        <v>1</v>
      </c>
    </row>
    <row r="43903" spans="1:21" x14ac:dyDescent="0.25">
      <c r="A43903" t="s">
        <v>216178</v>
      </c>
      <c r="B43903" t="s">
        <v>216179</v>
      </c>
      <c r="C43903" t="s">
        <v>216888</v>
      </c>
      <c r="D43903" t="s">
        <v>216889</v>
      </c>
      <c r="E43903" s="1">
        <v>42624.431250000001</v>
      </c>
      <c r="F43903" t="s">
        <v>216890</v>
      </c>
      <c r="G43903" t="s">
        <v>216891</v>
      </c>
      <c r="H43903">
        <v>22</v>
      </c>
      <c r="I43903" t="s">
        <v>9254</v>
      </c>
      <c r="J43903" t="s">
        <v>2694</v>
      </c>
      <c r="K43903">
        <v>1626</v>
      </c>
      <c r="L43903" t="s">
        <v>30</v>
      </c>
      <c r="M43903" t="s">
        <v>31</v>
      </c>
      <c r="N43903" t="b">
        <v>0</v>
      </c>
      <c r="O43903" t="s">
        <v>216892</v>
      </c>
      <c r="Q43903">
        <v>79</v>
      </c>
      <c r="R43903">
        <v>1</v>
      </c>
      <c r="S43903">
        <v>0</v>
      </c>
      <c r="T43903">
        <v>0</v>
      </c>
      <c r="U43903">
        <v>0</v>
      </c>
    </row>
    <row r="43904" spans="1:21" x14ac:dyDescent="0.25">
      <c r="A43904" t="s">
        <v>216178</v>
      </c>
      <c r="B43904" t="s">
        <v>216179</v>
      </c>
      <c r="C43904" t="s">
        <v>216893</v>
      </c>
      <c r="D43904" t="s">
        <v>216894</v>
      </c>
      <c r="E43904" s="1">
        <v>42624.431250000001</v>
      </c>
      <c r="F43904" t="s">
        <v>216895</v>
      </c>
      <c r="G43904" t="s">
        <v>216896</v>
      </c>
      <c r="H43904">
        <v>22</v>
      </c>
      <c r="I43904" t="s">
        <v>9254</v>
      </c>
      <c r="J43904" t="s">
        <v>20616</v>
      </c>
      <c r="K43904">
        <v>971</v>
      </c>
      <c r="L43904" t="s">
        <v>30</v>
      </c>
      <c r="M43904" t="s">
        <v>31</v>
      </c>
      <c r="N43904" t="b">
        <v>0</v>
      </c>
      <c r="O43904" t="s">
        <v>216897</v>
      </c>
      <c r="Q43904">
        <v>158</v>
      </c>
      <c r="R43904">
        <v>4</v>
      </c>
      <c r="S43904">
        <v>0</v>
      </c>
      <c r="T43904">
        <v>0</v>
      </c>
      <c r="U43904">
        <v>0</v>
      </c>
    </row>
    <row r="43905" spans="1:21" x14ac:dyDescent="0.25">
      <c r="A43905" t="s">
        <v>216178</v>
      </c>
      <c r="B43905" t="s">
        <v>216179</v>
      </c>
      <c r="C43905" t="s">
        <v>216898</v>
      </c>
      <c r="D43905" t="s">
        <v>216899</v>
      </c>
      <c r="E43905" s="1">
        <v>42624.416666666664</v>
      </c>
      <c r="F43905" t="s">
        <v>216900</v>
      </c>
      <c r="G43905" t="s">
        <v>216901</v>
      </c>
      <c r="H43905">
        <v>22</v>
      </c>
      <c r="I43905" t="s">
        <v>9254</v>
      </c>
      <c r="J43905" t="s">
        <v>5374</v>
      </c>
      <c r="K43905">
        <v>1255</v>
      </c>
      <c r="L43905" t="s">
        <v>30</v>
      </c>
      <c r="M43905" t="s">
        <v>31</v>
      </c>
      <c r="N43905" t="b">
        <v>0</v>
      </c>
      <c r="O43905" t="s">
        <v>216902</v>
      </c>
      <c r="Q43905">
        <v>915</v>
      </c>
      <c r="R43905">
        <v>6</v>
      </c>
      <c r="S43905">
        <v>1</v>
      </c>
      <c r="T43905">
        <v>0</v>
      </c>
      <c r="U43905">
        <v>2</v>
      </c>
    </row>
    <row r="43906" spans="1:21" x14ac:dyDescent="0.25">
      <c r="A43906" t="s">
        <v>216178</v>
      </c>
      <c r="B43906" t="s">
        <v>216179</v>
      </c>
      <c r="C43906" t="s">
        <v>216903</v>
      </c>
      <c r="D43906" t="s">
        <v>216904</v>
      </c>
      <c r="E43906" s="1">
        <v>42624.416666666664</v>
      </c>
      <c r="F43906" t="s">
        <v>216905</v>
      </c>
      <c r="G43906" t="s">
        <v>216906</v>
      </c>
      <c r="H43906">
        <v>22</v>
      </c>
      <c r="I43906" t="s">
        <v>9254</v>
      </c>
      <c r="J43906" t="s">
        <v>4214</v>
      </c>
      <c r="K43906">
        <v>1245</v>
      </c>
      <c r="L43906" t="s">
        <v>30</v>
      </c>
      <c r="M43906" t="s">
        <v>31</v>
      </c>
      <c r="N43906" t="b">
        <v>0</v>
      </c>
      <c r="O43906" t="s">
        <v>216907</v>
      </c>
      <c r="Q43906">
        <v>142</v>
      </c>
      <c r="R43906">
        <v>2</v>
      </c>
      <c r="S43906">
        <v>0</v>
      </c>
      <c r="T43906">
        <v>0</v>
      </c>
      <c r="U43906">
        <v>0</v>
      </c>
    </row>
    <row r="43907" spans="1:21" x14ac:dyDescent="0.25">
      <c r="A43907" t="s">
        <v>216178</v>
      </c>
      <c r="B43907" t="s">
        <v>216179</v>
      </c>
      <c r="C43907" t="s">
        <v>216908</v>
      </c>
      <c r="D43907" t="s">
        <v>216909</v>
      </c>
      <c r="E43907" s="1">
        <v>42624.415277777778</v>
      </c>
      <c r="F43907" t="s">
        <v>216910</v>
      </c>
      <c r="G43907" t="s">
        <v>216911</v>
      </c>
      <c r="H43907">
        <v>22</v>
      </c>
      <c r="I43907" t="s">
        <v>9254</v>
      </c>
      <c r="J43907" t="s">
        <v>5380</v>
      </c>
      <c r="K43907">
        <v>709</v>
      </c>
      <c r="L43907" t="s">
        <v>30</v>
      </c>
      <c r="M43907" t="s">
        <v>31</v>
      </c>
      <c r="N43907" t="b">
        <v>0</v>
      </c>
      <c r="O43907" t="s">
        <v>216912</v>
      </c>
      <c r="Q43907">
        <v>566</v>
      </c>
      <c r="R43907">
        <v>6</v>
      </c>
      <c r="S43907">
        <v>0</v>
      </c>
      <c r="T43907">
        <v>0</v>
      </c>
      <c r="U43907">
        <v>0</v>
      </c>
    </row>
    <row r="43908" spans="1:21" x14ac:dyDescent="0.25">
      <c r="A43908" t="s">
        <v>216178</v>
      </c>
      <c r="B43908" t="s">
        <v>216179</v>
      </c>
      <c r="C43908" t="s">
        <v>216913</v>
      </c>
      <c r="D43908" t="s">
        <v>216914</v>
      </c>
      <c r="E43908" s="1">
        <v>42624.415277777778</v>
      </c>
      <c r="F43908" t="s">
        <v>216915</v>
      </c>
      <c r="G43908" t="s">
        <v>216916</v>
      </c>
      <c r="H43908">
        <v>22</v>
      </c>
      <c r="I43908" t="s">
        <v>9254</v>
      </c>
      <c r="J43908" t="s">
        <v>6572</v>
      </c>
      <c r="K43908">
        <v>1022</v>
      </c>
      <c r="L43908" t="s">
        <v>30</v>
      </c>
      <c r="M43908" t="s">
        <v>31</v>
      </c>
      <c r="N43908" t="b">
        <v>0</v>
      </c>
      <c r="O43908" t="s">
        <v>216917</v>
      </c>
      <c r="Q43908">
        <v>1675</v>
      </c>
      <c r="R43908">
        <v>9</v>
      </c>
      <c r="S43908">
        <v>2</v>
      </c>
      <c r="T43908">
        <v>0</v>
      </c>
      <c r="U43908">
        <v>4</v>
      </c>
    </row>
    <row r="43909" spans="1:21" x14ac:dyDescent="0.25">
      <c r="A43909" t="s">
        <v>216178</v>
      </c>
      <c r="B43909" t="s">
        <v>216179</v>
      </c>
      <c r="C43909" t="s">
        <v>216918</v>
      </c>
      <c r="D43909" t="s">
        <v>216919</v>
      </c>
      <c r="E43909" s="1">
        <v>42624.413888888892</v>
      </c>
      <c r="F43909" t="s">
        <v>216920</v>
      </c>
      <c r="G43909" t="s">
        <v>216921</v>
      </c>
      <c r="H43909">
        <v>22</v>
      </c>
      <c r="I43909" t="s">
        <v>9254</v>
      </c>
      <c r="J43909" t="s">
        <v>203702</v>
      </c>
      <c r="K43909">
        <v>3036</v>
      </c>
      <c r="L43909" t="s">
        <v>30</v>
      </c>
      <c r="M43909" t="s">
        <v>31</v>
      </c>
      <c r="N43909" t="b">
        <v>0</v>
      </c>
      <c r="O43909" t="s">
        <v>216922</v>
      </c>
      <c r="Q43909">
        <v>104</v>
      </c>
      <c r="R43909">
        <v>1</v>
      </c>
      <c r="S43909">
        <v>0</v>
      </c>
      <c r="T43909">
        <v>0</v>
      </c>
      <c r="U43909">
        <v>0</v>
      </c>
    </row>
    <row r="43910" spans="1:21" x14ac:dyDescent="0.25">
      <c r="A43910" t="s">
        <v>216178</v>
      </c>
      <c r="B43910" t="s">
        <v>216179</v>
      </c>
      <c r="C43910" t="s">
        <v>216923</v>
      </c>
      <c r="D43910" t="s">
        <v>216924</v>
      </c>
      <c r="E43910" s="1">
        <v>42624.413888888892</v>
      </c>
      <c r="F43910" t="s">
        <v>216925</v>
      </c>
      <c r="G43910" t="s">
        <v>216926</v>
      </c>
      <c r="H43910">
        <v>22</v>
      </c>
      <c r="I43910" t="s">
        <v>9254</v>
      </c>
      <c r="J43910" t="s">
        <v>22203</v>
      </c>
      <c r="K43910">
        <v>1288</v>
      </c>
      <c r="L43910" t="s">
        <v>30</v>
      </c>
      <c r="M43910" t="s">
        <v>31</v>
      </c>
      <c r="N43910" t="b">
        <v>0</v>
      </c>
      <c r="O43910" t="s">
        <v>216927</v>
      </c>
      <c r="Q43910">
        <v>653</v>
      </c>
      <c r="R43910">
        <v>1</v>
      </c>
      <c r="S43910">
        <v>2</v>
      </c>
      <c r="T43910">
        <v>0</v>
      </c>
      <c r="U43910">
        <v>1</v>
      </c>
    </row>
    <row r="43911" spans="1:21" x14ac:dyDescent="0.25">
      <c r="A43911" t="s">
        <v>216178</v>
      </c>
      <c r="B43911" t="s">
        <v>216179</v>
      </c>
      <c r="C43911" t="s">
        <v>216928</v>
      </c>
      <c r="D43911" t="s">
        <v>216929</v>
      </c>
      <c r="E43911" s="1">
        <v>42624.413194444445</v>
      </c>
      <c r="F43911" t="s">
        <v>216930</v>
      </c>
      <c r="G43911" t="s">
        <v>216931</v>
      </c>
      <c r="H43911">
        <v>22</v>
      </c>
      <c r="I43911" t="s">
        <v>9254</v>
      </c>
      <c r="J43911" t="s">
        <v>207699</v>
      </c>
      <c r="K43911">
        <v>2468</v>
      </c>
      <c r="L43911" t="s">
        <v>30</v>
      </c>
      <c r="M43911" t="s">
        <v>31</v>
      </c>
      <c r="N43911" t="b">
        <v>0</v>
      </c>
      <c r="O43911" t="s">
        <v>216932</v>
      </c>
      <c r="Q43911">
        <v>137</v>
      </c>
      <c r="R43911">
        <v>2</v>
      </c>
      <c r="S43911">
        <v>0</v>
      </c>
      <c r="T43911">
        <v>0</v>
      </c>
      <c r="U43911">
        <v>0</v>
      </c>
    </row>
    <row r="43912" spans="1:21" x14ac:dyDescent="0.25">
      <c r="A43912" t="s">
        <v>216178</v>
      </c>
      <c r="B43912" t="s">
        <v>216179</v>
      </c>
      <c r="C43912" t="s">
        <v>216933</v>
      </c>
      <c r="D43912" t="s">
        <v>216934</v>
      </c>
      <c r="E43912" s="1">
        <v>42624.412499999999</v>
      </c>
      <c r="F43912" t="s">
        <v>216935</v>
      </c>
      <c r="G43912" t="s">
        <v>216936</v>
      </c>
      <c r="H43912">
        <v>22</v>
      </c>
      <c r="I43912" t="s">
        <v>9254</v>
      </c>
      <c r="J43912" t="s">
        <v>3566</v>
      </c>
      <c r="K43912">
        <v>1469</v>
      </c>
      <c r="L43912" t="s">
        <v>30</v>
      </c>
      <c r="M43912" t="s">
        <v>31</v>
      </c>
      <c r="N43912" t="b">
        <v>0</v>
      </c>
      <c r="O43912" t="s">
        <v>216937</v>
      </c>
      <c r="Q43912">
        <v>217</v>
      </c>
      <c r="R43912">
        <v>1</v>
      </c>
      <c r="S43912">
        <v>0</v>
      </c>
      <c r="T43912">
        <v>0</v>
      </c>
      <c r="U43912">
        <v>0</v>
      </c>
    </row>
    <row r="43913" spans="1:21" x14ac:dyDescent="0.25">
      <c r="A43913" t="s">
        <v>216178</v>
      </c>
      <c r="B43913" t="s">
        <v>216179</v>
      </c>
      <c r="C43913" t="s">
        <v>216938</v>
      </c>
      <c r="D43913" t="s">
        <v>216939</v>
      </c>
      <c r="E43913" s="1">
        <v>42624.411805555559</v>
      </c>
      <c r="F43913" t="s">
        <v>216940</v>
      </c>
      <c r="G43913" t="s">
        <v>216941</v>
      </c>
      <c r="H43913">
        <v>22</v>
      </c>
      <c r="I43913" t="s">
        <v>9254</v>
      </c>
      <c r="J43913" t="s">
        <v>20731</v>
      </c>
      <c r="K43913">
        <v>1316</v>
      </c>
      <c r="L43913" t="s">
        <v>30</v>
      </c>
      <c r="M43913" t="s">
        <v>31</v>
      </c>
      <c r="N43913" t="b">
        <v>0</v>
      </c>
      <c r="O43913" t="s">
        <v>216942</v>
      </c>
      <c r="Q43913">
        <v>1512</v>
      </c>
      <c r="R43913">
        <v>15</v>
      </c>
      <c r="S43913">
        <v>9</v>
      </c>
      <c r="T43913">
        <v>0</v>
      </c>
      <c r="U43913">
        <v>2</v>
      </c>
    </row>
    <row r="43914" spans="1:21" x14ac:dyDescent="0.25">
      <c r="A43914" t="s">
        <v>216178</v>
      </c>
      <c r="B43914" t="s">
        <v>216179</v>
      </c>
      <c r="C43914" t="s">
        <v>216943</v>
      </c>
      <c r="D43914" t="s">
        <v>216944</v>
      </c>
      <c r="E43914" s="1">
        <v>42624.410416666666</v>
      </c>
      <c r="F43914" t="s">
        <v>216945</v>
      </c>
      <c r="G43914" t="s">
        <v>216946</v>
      </c>
      <c r="H43914">
        <v>22</v>
      </c>
      <c r="I43914" t="s">
        <v>9254</v>
      </c>
      <c r="J43914" t="s">
        <v>156859</v>
      </c>
      <c r="K43914">
        <v>2730</v>
      </c>
      <c r="L43914" t="s">
        <v>30</v>
      </c>
      <c r="M43914" t="s">
        <v>31</v>
      </c>
      <c r="N43914" t="b">
        <v>0</v>
      </c>
      <c r="O43914" t="s">
        <v>216947</v>
      </c>
      <c r="Q43914">
        <v>1107</v>
      </c>
      <c r="R43914">
        <v>6</v>
      </c>
      <c r="S43914">
        <v>2</v>
      </c>
      <c r="T43914">
        <v>0</v>
      </c>
      <c r="U43914">
        <v>4</v>
      </c>
    </row>
    <row r="43915" spans="1:21" x14ac:dyDescent="0.25">
      <c r="A43915" t="s">
        <v>216178</v>
      </c>
      <c r="B43915" t="s">
        <v>216179</v>
      </c>
      <c r="C43915" t="s">
        <v>216948</v>
      </c>
      <c r="D43915" t="s">
        <v>216949</v>
      </c>
      <c r="E43915" s="1">
        <v>42624.409722222219</v>
      </c>
      <c r="F43915" t="s">
        <v>216950</v>
      </c>
      <c r="G43915" t="s">
        <v>216951</v>
      </c>
      <c r="H43915">
        <v>22</v>
      </c>
      <c r="I43915" t="s">
        <v>9254</v>
      </c>
      <c r="J43915" t="s">
        <v>7146</v>
      </c>
      <c r="K43915">
        <v>1256</v>
      </c>
      <c r="L43915" t="s">
        <v>30</v>
      </c>
      <c r="M43915" t="s">
        <v>31</v>
      </c>
      <c r="N43915" t="b">
        <v>0</v>
      </c>
      <c r="O43915" t="s">
        <v>216952</v>
      </c>
      <c r="Q43915">
        <v>84</v>
      </c>
      <c r="R43915">
        <v>0</v>
      </c>
      <c r="S43915">
        <v>0</v>
      </c>
      <c r="T43915">
        <v>0</v>
      </c>
      <c r="U43915">
        <v>0</v>
      </c>
    </row>
    <row r="43916" spans="1:21" x14ac:dyDescent="0.25">
      <c r="A43916" t="s">
        <v>216178</v>
      </c>
      <c r="B43916" t="s">
        <v>216179</v>
      </c>
      <c r="C43916" t="s">
        <v>216953</v>
      </c>
      <c r="D43916" t="s">
        <v>216954</v>
      </c>
      <c r="E43916" s="1">
        <v>42624.40902777778</v>
      </c>
      <c r="F43916" t="s">
        <v>216955</v>
      </c>
      <c r="G43916" t="s">
        <v>216956</v>
      </c>
      <c r="H43916">
        <v>22</v>
      </c>
      <c r="I43916" t="s">
        <v>9254</v>
      </c>
      <c r="J43916" t="s">
        <v>14840</v>
      </c>
      <c r="K43916">
        <v>1052</v>
      </c>
      <c r="L43916" t="s">
        <v>30</v>
      </c>
      <c r="M43916" t="s">
        <v>31</v>
      </c>
      <c r="N43916" t="b">
        <v>0</v>
      </c>
      <c r="O43916" t="s">
        <v>216957</v>
      </c>
      <c r="Q43916">
        <v>38</v>
      </c>
      <c r="R43916">
        <v>0</v>
      </c>
      <c r="S43916">
        <v>0</v>
      </c>
      <c r="T43916">
        <v>0</v>
      </c>
      <c r="U43916">
        <v>0</v>
      </c>
    </row>
    <row r="43917" spans="1:21" x14ac:dyDescent="0.25">
      <c r="A43917" t="s">
        <v>216178</v>
      </c>
      <c r="B43917" t="s">
        <v>216179</v>
      </c>
      <c r="C43917" t="s">
        <v>216958</v>
      </c>
      <c r="D43917" t="s">
        <v>216959</v>
      </c>
      <c r="E43917" s="1">
        <v>42624.408333333333</v>
      </c>
      <c r="F43917" t="s">
        <v>216960</v>
      </c>
      <c r="G43917" t="s">
        <v>216961</v>
      </c>
      <c r="H43917">
        <v>22</v>
      </c>
      <c r="I43917" t="s">
        <v>9254</v>
      </c>
      <c r="J43917" t="s">
        <v>4753</v>
      </c>
      <c r="K43917">
        <v>772</v>
      </c>
      <c r="L43917" t="s">
        <v>30</v>
      </c>
      <c r="M43917" t="s">
        <v>31</v>
      </c>
      <c r="N43917" t="b">
        <v>0</v>
      </c>
      <c r="O43917" t="s">
        <v>216962</v>
      </c>
      <c r="Q43917">
        <v>43</v>
      </c>
      <c r="R43917">
        <v>0</v>
      </c>
      <c r="S43917">
        <v>0</v>
      </c>
      <c r="T43917">
        <v>0</v>
      </c>
      <c r="U43917">
        <v>0</v>
      </c>
    </row>
    <row r="43918" spans="1:21" x14ac:dyDescent="0.25">
      <c r="A43918" t="s">
        <v>216178</v>
      </c>
      <c r="B43918" t="s">
        <v>216179</v>
      </c>
      <c r="C43918" t="s">
        <v>216963</v>
      </c>
      <c r="D43918" t="s">
        <v>216964</v>
      </c>
      <c r="E43918" s="1">
        <v>42624.40625</v>
      </c>
      <c r="F43918" t="s">
        <v>216965</v>
      </c>
      <c r="G43918" t="s">
        <v>216966</v>
      </c>
      <c r="H43918">
        <v>22</v>
      </c>
      <c r="I43918" t="s">
        <v>9254</v>
      </c>
      <c r="J43918" t="s">
        <v>117681</v>
      </c>
      <c r="K43918">
        <v>1317</v>
      </c>
      <c r="L43918" t="s">
        <v>30</v>
      </c>
      <c r="M43918" t="s">
        <v>31</v>
      </c>
      <c r="N43918" t="b">
        <v>0</v>
      </c>
      <c r="O43918" t="s">
        <v>216967</v>
      </c>
      <c r="Q43918">
        <v>307</v>
      </c>
      <c r="R43918">
        <v>1</v>
      </c>
      <c r="S43918">
        <v>0</v>
      </c>
      <c r="T43918">
        <v>0</v>
      </c>
      <c r="U43918">
        <v>0</v>
      </c>
    </row>
    <row r="43919" spans="1:21" x14ac:dyDescent="0.25">
      <c r="A43919" t="s">
        <v>216178</v>
      </c>
      <c r="B43919" t="s">
        <v>216179</v>
      </c>
      <c r="C43919" t="s">
        <v>216968</v>
      </c>
      <c r="D43919" t="s">
        <v>216969</v>
      </c>
      <c r="E43919" s="1">
        <v>42593.589583333334</v>
      </c>
      <c r="F43919" t="s">
        <v>216970</v>
      </c>
      <c r="G43919" t="s">
        <v>216971</v>
      </c>
      <c r="H43919">
        <v>22</v>
      </c>
      <c r="I43919" t="s">
        <v>9254</v>
      </c>
      <c r="J43919" t="s">
        <v>13505</v>
      </c>
      <c r="K43919">
        <v>616</v>
      </c>
      <c r="L43919" t="s">
        <v>30</v>
      </c>
      <c r="M43919" t="s">
        <v>31</v>
      </c>
      <c r="N43919" t="b">
        <v>0</v>
      </c>
      <c r="O43919" t="s">
        <v>216972</v>
      </c>
      <c r="Q43919">
        <v>221</v>
      </c>
      <c r="R43919">
        <v>0</v>
      </c>
      <c r="S43919">
        <v>0</v>
      </c>
      <c r="T43919">
        <v>0</v>
      </c>
      <c r="U43919">
        <v>0</v>
      </c>
    </row>
    <row r="43920" spans="1:21" x14ac:dyDescent="0.25">
      <c r="A43920" t="s">
        <v>216178</v>
      </c>
      <c r="B43920" t="s">
        <v>216179</v>
      </c>
      <c r="C43920" t="s">
        <v>216973</v>
      </c>
      <c r="D43920" t="s">
        <v>216974</v>
      </c>
      <c r="E43920" s="1">
        <v>42593.588888888888</v>
      </c>
      <c r="F43920" t="s">
        <v>216975</v>
      </c>
      <c r="G43920" t="s">
        <v>216976</v>
      </c>
      <c r="H43920">
        <v>22</v>
      </c>
      <c r="I43920" t="s">
        <v>9254</v>
      </c>
      <c r="J43920" t="s">
        <v>132108</v>
      </c>
      <c r="K43920">
        <v>1575</v>
      </c>
      <c r="L43920" t="s">
        <v>30</v>
      </c>
      <c r="M43920" t="s">
        <v>31</v>
      </c>
      <c r="N43920" t="b">
        <v>0</v>
      </c>
      <c r="O43920" t="s">
        <v>216977</v>
      </c>
      <c r="Q43920">
        <v>20</v>
      </c>
      <c r="R43920">
        <v>0</v>
      </c>
      <c r="S43920">
        <v>0</v>
      </c>
      <c r="T43920">
        <v>0</v>
      </c>
      <c r="U43920">
        <v>0</v>
      </c>
    </row>
    <row r="43921" spans="1:21" x14ac:dyDescent="0.25">
      <c r="A43921" t="s">
        <v>216178</v>
      </c>
      <c r="B43921" t="s">
        <v>216179</v>
      </c>
      <c r="C43921" t="s">
        <v>216978</v>
      </c>
      <c r="D43921" t="s">
        <v>216979</v>
      </c>
      <c r="E43921" s="1">
        <v>42593.588194444441</v>
      </c>
      <c r="F43921" t="s">
        <v>216980</v>
      </c>
      <c r="G43921" t="s">
        <v>216981</v>
      </c>
      <c r="H43921">
        <v>22</v>
      </c>
      <c r="I43921" t="s">
        <v>9254</v>
      </c>
      <c r="J43921" t="s">
        <v>23613</v>
      </c>
      <c r="K43921">
        <v>910</v>
      </c>
      <c r="L43921" t="s">
        <v>30</v>
      </c>
      <c r="M43921" t="s">
        <v>31</v>
      </c>
      <c r="N43921" t="b">
        <v>0</v>
      </c>
      <c r="O43921" t="s">
        <v>216982</v>
      </c>
      <c r="Q43921">
        <v>979</v>
      </c>
      <c r="R43921">
        <v>1</v>
      </c>
      <c r="S43921">
        <v>1</v>
      </c>
      <c r="T43921">
        <v>0</v>
      </c>
      <c r="U43921">
        <v>1</v>
      </c>
    </row>
    <row r="43922" spans="1:21" x14ac:dyDescent="0.25">
      <c r="A43922" t="s">
        <v>216178</v>
      </c>
      <c r="B43922" t="s">
        <v>216179</v>
      </c>
      <c r="C43922" t="s">
        <v>216983</v>
      </c>
      <c r="D43922" t="s">
        <v>216984</v>
      </c>
      <c r="E43922" s="1">
        <v>42593.587500000001</v>
      </c>
      <c r="F43922" t="s">
        <v>216985</v>
      </c>
      <c r="G43922" t="s">
        <v>216986</v>
      </c>
      <c r="H43922">
        <v>22</v>
      </c>
      <c r="I43922" t="s">
        <v>9254</v>
      </c>
      <c r="J43922" t="s">
        <v>10501</v>
      </c>
      <c r="K43922">
        <v>583</v>
      </c>
      <c r="L43922" t="s">
        <v>30</v>
      </c>
      <c r="M43922" t="s">
        <v>31</v>
      </c>
      <c r="N43922" t="b">
        <v>0</v>
      </c>
      <c r="O43922" t="s">
        <v>216987</v>
      </c>
      <c r="Q43922">
        <v>40</v>
      </c>
      <c r="R43922">
        <v>0</v>
      </c>
      <c r="S43922">
        <v>0</v>
      </c>
      <c r="T43922">
        <v>0</v>
      </c>
      <c r="U43922">
        <v>0</v>
      </c>
    </row>
    <row r="43923" spans="1:21" x14ac:dyDescent="0.25">
      <c r="A43923" t="s">
        <v>216178</v>
      </c>
      <c r="B43923" t="s">
        <v>216179</v>
      </c>
      <c r="C43923" t="s">
        <v>216988</v>
      </c>
      <c r="D43923" t="s">
        <v>216989</v>
      </c>
      <c r="E43923" s="1">
        <v>42593.586805555555</v>
      </c>
      <c r="F43923" t="s">
        <v>216990</v>
      </c>
      <c r="G43923" t="s">
        <v>216991</v>
      </c>
      <c r="H43923">
        <v>22</v>
      </c>
      <c r="I43923" t="s">
        <v>9254</v>
      </c>
      <c r="J43923" t="s">
        <v>6600</v>
      </c>
      <c r="K43923">
        <v>718</v>
      </c>
      <c r="L43923" t="s">
        <v>30</v>
      </c>
      <c r="M43923" t="s">
        <v>31</v>
      </c>
      <c r="N43923" t="b">
        <v>0</v>
      </c>
      <c r="O43923" t="s">
        <v>216992</v>
      </c>
      <c r="Q43923">
        <v>449</v>
      </c>
      <c r="R43923">
        <v>2</v>
      </c>
      <c r="S43923">
        <v>0</v>
      </c>
      <c r="T43923">
        <v>0</v>
      </c>
      <c r="U43923">
        <v>0</v>
      </c>
    </row>
    <row r="43924" spans="1:21" x14ac:dyDescent="0.25">
      <c r="A43924" t="s">
        <v>216178</v>
      </c>
      <c r="B43924" t="s">
        <v>216179</v>
      </c>
      <c r="C43924" t="s">
        <v>216993</v>
      </c>
      <c r="D43924" t="s">
        <v>216994</v>
      </c>
      <c r="E43924" s="1">
        <v>42593.586111111108</v>
      </c>
      <c r="F43924" t="s">
        <v>216995</v>
      </c>
      <c r="G43924" t="s">
        <v>216996</v>
      </c>
      <c r="H43924">
        <v>22</v>
      </c>
      <c r="I43924" t="s">
        <v>9254</v>
      </c>
      <c r="J43924" t="s">
        <v>1638</v>
      </c>
      <c r="K43924">
        <v>815</v>
      </c>
      <c r="L43924" t="s">
        <v>30</v>
      </c>
      <c r="M43924" t="s">
        <v>31</v>
      </c>
      <c r="N43924" t="b">
        <v>0</v>
      </c>
      <c r="O43924" t="s">
        <v>216997</v>
      </c>
      <c r="Q43924">
        <v>154</v>
      </c>
      <c r="R43924">
        <v>0</v>
      </c>
      <c r="S43924">
        <v>0</v>
      </c>
      <c r="T43924">
        <v>0</v>
      </c>
      <c r="U43924">
        <v>0</v>
      </c>
    </row>
    <row r="43925" spans="1:21" x14ac:dyDescent="0.25">
      <c r="A43925" t="s">
        <v>216178</v>
      </c>
      <c r="B43925" t="s">
        <v>216179</v>
      </c>
      <c r="C43925" t="s">
        <v>216998</v>
      </c>
      <c r="D43925" t="s">
        <v>216999</v>
      </c>
      <c r="E43925" s="1">
        <v>42593.584722222222</v>
      </c>
      <c r="F43925" t="s">
        <v>217000</v>
      </c>
      <c r="G43925" t="s">
        <v>217001</v>
      </c>
      <c r="H43925">
        <v>22</v>
      </c>
      <c r="I43925" t="s">
        <v>9254</v>
      </c>
      <c r="J43925" t="s">
        <v>2268</v>
      </c>
      <c r="K43925">
        <v>746</v>
      </c>
      <c r="L43925" t="s">
        <v>30</v>
      </c>
      <c r="M43925" t="s">
        <v>31</v>
      </c>
      <c r="N43925" t="b">
        <v>0</v>
      </c>
      <c r="O43925" t="s">
        <v>217002</v>
      </c>
      <c r="Q43925">
        <v>1915</v>
      </c>
      <c r="R43925">
        <v>6</v>
      </c>
      <c r="S43925">
        <v>0</v>
      </c>
      <c r="T43925">
        <v>0</v>
      </c>
      <c r="U43925">
        <v>0</v>
      </c>
    </row>
    <row r="43926" spans="1:21" x14ac:dyDescent="0.25">
      <c r="A43926" t="s">
        <v>216178</v>
      </c>
      <c r="B43926" t="s">
        <v>216179</v>
      </c>
      <c r="C43926" t="s">
        <v>217003</v>
      </c>
      <c r="D43926" t="s">
        <v>217004</v>
      </c>
      <c r="E43926" s="1">
        <v>42593.583333333336</v>
      </c>
      <c r="F43926" t="s">
        <v>217005</v>
      </c>
      <c r="G43926" t="s">
        <v>217006</v>
      </c>
      <c r="H43926">
        <v>22</v>
      </c>
      <c r="I43926" t="s">
        <v>9254</v>
      </c>
      <c r="J43926" t="s">
        <v>90582</v>
      </c>
      <c r="K43926">
        <v>3421</v>
      </c>
      <c r="L43926" t="s">
        <v>30</v>
      </c>
      <c r="M43926" t="s">
        <v>31</v>
      </c>
      <c r="N43926" t="b">
        <v>0</v>
      </c>
      <c r="O43926" t="s">
        <v>217007</v>
      </c>
      <c r="Q43926">
        <v>140</v>
      </c>
      <c r="R43926">
        <v>0</v>
      </c>
      <c r="S43926">
        <v>0</v>
      </c>
      <c r="T43926">
        <v>0</v>
      </c>
      <c r="U43926">
        <v>0</v>
      </c>
    </row>
    <row r="43927" spans="1:21" x14ac:dyDescent="0.25">
      <c r="A43927" t="s">
        <v>216178</v>
      </c>
      <c r="B43927" t="s">
        <v>216179</v>
      </c>
      <c r="C43927" t="s">
        <v>217008</v>
      </c>
      <c r="D43927" t="s">
        <v>217009</v>
      </c>
      <c r="E43927" s="1">
        <v>42593.57916666667</v>
      </c>
      <c r="F43927" t="s">
        <v>217010</v>
      </c>
      <c r="G43927" t="s">
        <v>217011</v>
      </c>
      <c r="H43927">
        <v>22</v>
      </c>
      <c r="I43927" t="s">
        <v>9254</v>
      </c>
      <c r="J43927" t="s">
        <v>53</v>
      </c>
      <c r="K43927">
        <v>872</v>
      </c>
      <c r="L43927" t="s">
        <v>30</v>
      </c>
      <c r="M43927" t="s">
        <v>31</v>
      </c>
      <c r="N43927" t="b">
        <v>0</v>
      </c>
      <c r="O43927" t="s">
        <v>217012</v>
      </c>
      <c r="Q43927">
        <v>1169</v>
      </c>
      <c r="R43927">
        <v>9</v>
      </c>
      <c r="S43927">
        <v>0</v>
      </c>
      <c r="T43927">
        <v>0</v>
      </c>
      <c r="U43927">
        <v>0</v>
      </c>
    </row>
    <row r="43928" spans="1:21" x14ac:dyDescent="0.25">
      <c r="A43928" t="s">
        <v>216178</v>
      </c>
      <c r="B43928" t="s">
        <v>216179</v>
      </c>
      <c r="C43928" t="s">
        <v>217013</v>
      </c>
      <c r="D43928" t="s">
        <v>217014</v>
      </c>
      <c r="E43928" s="1">
        <v>42593.578472222223</v>
      </c>
      <c r="F43928" t="s">
        <v>217015</v>
      </c>
      <c r="G43928" t="s">
        <v>217016</v>
      </c>
      <c r="H43928">
        <v>22</v>
      </c>
      <c r="I43928" t="s">
        <v>9254</v>
      </c>
      <c r="J43928" t="s">
        <v>10664</v>
      </c>
      <c r="K43928">
        <v>858</v>
      </c>
      <c r="L43928" t="s">
        <v>30</v>
      </c>
      <c r="M43928" t="s">
        <v>31</v>
      </c>
      <c r="N43928" t="b">
        <v>0</v>
      </c>
      <c r="O43928" t="s">
        <v>217017</v>
      </c>
      <c r="Q43928">
        <v>645</v>
      </c>
      <c r="R43928">
        <v>6</v>
      </c>
      <c r="S43928">
        <v>0</v>
      </c>
      <c r="T43928">
        <v>0</v>
      </c>
      <c r="U43928">
        <v>2</v>
      </c>
    </row>
    <row r="43929" spans="1:21" x14ac:dyDescent="0.25">
      <c r="A43929" t="s">
        <v>216178</v>
      </c>
      <c r="B43929" t="s">
        <v>216179</v>
      </c>
      <c r="C43929" t="s">
        <v>217018</v>
      </c>
      <c r="D43929" t="s">
        <v>217019</v>
      </c>
      <c r="E43929" s="1">
        <v>42593.55972222222</v>
      </c>
      <c r="F43929" t="s">
        <v>217020</v>
      </c>
      <c r="G43929" t="s">
        <v>217021</v>
      </c>
      <c r="H43929">
        <v>22</v>
      </c>
      <c r="I43929" t="s">
        <v>9254</v>
      </c>
      <c r="J43929" t="s">
        <v>2589</v>
      </c>
      <c r="K43929">
        <v>1069</v>
      </c>
      <c r="L43929" t="s">
        <v>30</v>
      </c>
      <c r="M43929" t="s">
        <v>31</v>
      </c>
      <c r="N43929" t="b">
        <v>0</v>
      </c>
      <c r="O43929" t="s">
        <v>217022</v>
      </c>
      <c r="Q43929">
        <v>105</v>
      </c>
      <c r="R43929">
        <v>0</v>
      </c>
      <c r="S43929">
        <v>0</v>
      </c>
      <c r="T43929">
        <v>0</v>
      </c>
      <c r="U43929">
        <v>0</v>
      </c>
    </row>
    <row r="43930" spans="1:21" x14ac:dyDescent="0.25">
      <c r="A43930" t="s">
        <v>216178</v>
      </c>
      <c r="B43930" t="s">
        <v>216179</v>
      </c>
      <c r="C43930" t="s">
        <v>217023</v>
      </c>
      <c r="D43930" t="s">
        <v>217024</v>
      </c>
      <c r="E43930" s="1">
        <v>42593.55972222222</v>
      </c>
      <c r="F43930" t="s">
        <v>217025</v>
      </c>
      <c r="G43930" t="s">
        <v>217026</v>
      </c>
      <c r="H43930">
        <v>22</v>
      </c>
      <c r="I43930" t="s">
        <v>9254</v>
      </c>
      <c r="J43930" t="s">
        <v>2347</v>
      </c>
      <c r="K43930">
        <v>2539</v>
      </c>
      <c r="L43930" t="s">
        <v>30</v>
      </c>
      <c r="M43930" t="s">
        <v>31</v>
      </c>
      <c r="N43930" t="b">
        <v>0</v>
      </c>
      <c r="O43930" t="s">
        <v>217027</v>
      </c>
      <c r="Q43930">
        <v>290</v>
      </c>
      <c r="R43930">
        <v>4</v>
      </c>
      <c r="S43930">
        <v>0</v>
      </c>
      <c r="T43930">
        <v>0</v>
      </c>
      <c r="U43930">
        <v>0</v>
      </c>
    </row>
    <row r="43931" spans="1:21" x14ac:dyDescent="0.25">
      <c r="A43931" t="s">
        <v>216178</v>
      </c>
      <c r="B43931" t="s">
        <v>216179</v>
      </c>
      <c r="C43931" t="s">
        <v>217028</v>
      </c>
      <c r="D43931" t="s">
        <v>217029</v>
      </c>
      <c r="E43931" s="1">
        <v>42593.559027777781</v>
      </c>
      <c r="F43931" t="s">
        <v>217030</v>
      </c>
      <c r="G43931" t="s">
        <v>217031</v>
      </c>
      <c r="H43931">
        <v>22</v>
      </c>
      <c r="I43931" t="s">
        <v>9254</v>
      </c>
      <c r="J43931" t="s">
        <v>134278</v>
      </c>
      <c r="K43931">
        <v>1253</v>
      </c>
      <c r="L43931" t="s">
        <v>30</v>
      </c>
      <c r="M43931" t="s">
        <v>31</v>
      </c>
      <c r="N43931" t="b">
        <v>0</v>
      </c>
      <c r="O43931" t="s">
        <v>217032</v>
      </c>
      <c r="Q43931">
        <v>707</v>
      </c>
      <c r="R43931">
        <v>7</v>
      </c>
      <c r="S43931">
        <v>0</v>
      </c>
      <c r="T43931">
        <v>0</v>
      </c>
      <c r="U43931">
        <v>0</v>
      </c>
    </row>
    <row r="43932" spans="1:21" x14ac:dyDescent="0.25">
      <c r="A43932" t="s">
        <v>216178</v>
      </c>
      <c r="B43932" t="s">
        <v>216179</v>
      </c>
      <c r="C43932" t="s">
        <v>217033</v>
      </c>
      <c r="D43932" t="s">
        <v>217034</v>
      </c>
      <c r="E43932" s="1">
        <v>42593.557638888888</v>
      </c>
      <c r="F43932" t="s">
        <v>217035</v>
      </c>
      <c r="G43932" t="s">
        <v>217036</v>
      </c>
      <c r="H43932">
        <v>22</v>
      </c>
      <c r="I43932" t="s">
        <v>9254</v>
      </c>
      <c r="J43932" t="s">
        <v>14617</v>
      </c>
      <c r="K43932">
        <v>996</v>
      </c>
      <c r="L43932" t="s">
        <v>30</v>
      </c>
      <c r="M43932" t="s">
        <v>31</v>
      </c>
      <c r="N43932" t="b">
        <v>0</v>
      </c>
      <c r="O43932" t="s">
        <v>217037</v>
      </c>
      <c r="Q43932">
        <v>235</v>
      </c>
      <c r="R43932">
        <v>1</v>
      </c>
      <c r="S43932">
        <v>0</v>
      </c>
      <c r="T43932">
        <v>0</v>
      </c>
      <c r="U43932">
        <v>0</v>
      </c>
    </row>
    <row r="43933" spans="1:21" x14ac:dyDescent="0.25">
      <c r="A43933" t="s">
        <v>216178</v>
      </c>
      <c r="B43933" t="s">
        <v>216179</v>
      </c>
      <c r="C43933" t="s">
        <v>217038</v>
      </c>
      <c r="D43933" t="s">
        <v>217039</v>
      </c>
      <c r="E43933" s="1">
        <v>42593.556250000001</v>
      </c>
      <c r="F43933" t="s">
        <v>217040</v>
      </c>
      <c r="G43933" t="s">
        <v>217041</v>
      </c>
      <c r="H43933">
        <v>22</v>
      </c>
      <c r="I43933" t="s">
        <v>9254</v>
      </c>
      <c r="J43933" t="s">
        <v>4107</v>
      </c>
      <c r="K43933">
        <v>997</v>
      </c>
      <c r="L43933" t="s">
        <v>30</v>
      </c>
      <c r="M43933" t="s">
        <v>31</v>
      </c>
      <c r="N43933" t="b">
        <v>0</v>
      </c>
      <c r="O43933" t="s">
        <v>217042</v>
      </c>
      <c r="Q43933">
        <v>111</v>
      </c>
      <c r="R43933">
        <v>1</v>
      </c>
      <c r="S43933">
        <v>0</v>
      </c>
      <c r="T43933">
        <v>0</v>
      </c>
      <c r="U43933">
        <v>0</v>
      </c>
    </row>
    <row r="43934" spans="1:21" x14ac:dyDescent="0.25">
      <c r="A43934" t="s">
        <v>216178</v>
      </c>
      <c r="B43934" t="s">
        <v>216179</v>
      </c>
      <c r="C43934" t="s">
        <v>217043</v>
      </c>
      <c r="D43934" t="s">
        <v>217044</v>
      </c>
      <c r="E43934" s="1">
        <v>42593.555555555555</v>
      </c>
      <c r="F43934" t="s">
        <v>217045</v>
      </c>
      <c r="G43934" t="s">
        <v>217046</v>
      </c>
      <c r="H43934">
        <v>22</v>
      </c>
      <c r="I43934" t="s">
        <v>9254</v>
      </c>
      <c r="J43934" t="s">
        <v>23592</v>
      </c>
      <c r="K43934">
        <v>981</v>
      </c>
      <c r="L43934" t="s">
        <v>30</v>
      </c>
      <c r="M43934" t="s">
        <v>31</v>
      </c>
      <c r="N43934" t="b">
        <v>0</v>
      </c>
      <c r="O43934" t="s">
        <v>217047</v>
      </c>
      <c r="Q43934">
        <v>374</v>
      </c>
      <c r="R43934">
        <v>1</v>
      </c>
      <c r="S43934">
        <v>0</v>
      </c>
      <c r="T43934">
        <v>0</v>
      </c>
      <c r="U43934">
        <v>0</v>
      </c>
    </row>
    <row r="43935" spans="1:21" x14ac:dyDescent="0.25">
      <c r="A43935" t="s">
        <v>216178</v>
      </c>
      <c r="B43935" t="s">
        <v>216179</v>
      </c>
      <c r="C43935" t="s">
        <v>217048</v>
      </c>
      <c r="D43935" t="s">
        <v>217049</v>
      </c>
      <c r="E43935" s="1">
        <v>42593.554861111108</v>
      </c>
      <c r="F43935" t="s">
        <v>217050</v>
      </c>
      <c r="G43935" t="s">
        <v>217051</v>
      </c>
      <c r="H43935">
        <v>22</v>
      </c>
      <c r="I43935" t="s">
        <v>9254</v>
      </c>
      <c r="J43935" t="s">
        <v>92963</v>
      </c>
      <c r="K43935">
        <v>1463</v>
      </c>
      <c r="L43935" t="s">
        <v>30</v>
      </c>
      <c r="M43935" t="s">
        <v>31</v>
      </c>
      <c r="N43935" t="b">
        <v>0</v>
      </c>
      <c r="O43935" t="s">
        <v>217052</v>
      </c>
      <c r="Q43935">
        <v>653</v>
      </c>
      <c r="R43935">
        <v>16</v>
      </c>
      <c r="S43935">
        <v>0</v>
      </c>
      <c r="T43935">
        <v>0</v>
      </c>
      <c r="U43935">
        <v>0</v>
      </c>
    </row>
    <row r="43936" spans="1:21" x14ac:dyDescent="0.25">
      <c r="A43936" t="s">
        <v>216178</v>
      </c>
      <c r="B43936" t="s">
        <v>216179</v>
      </c>
      <c r="C43936" t="s">
        <v>217053</v>
      </c>
      <c r="D43936" t="s">
        <v>217054</v>
      </c>
      <c r="E43936" s="1">
        <v>42593.553472222222</v>
      </c>
      <c r="F43936" t="s">
        <v>217055</v>
      </c>
      <c r="G43936" t="s">
        <v>217056</v>
      </c>
      <c r="H43936">
        <v>22</v>
      </c>
      <c r="I43936" t="s">
        <v>9254</v>
      </c>
      <c r="J43936" t="s">
        <v>55559</v>
      </c>
      <c r="K43936">
        <v>1234</v>
      </c>
      <c r="L43936" t="s">
        <v>30</v>
      </c>
      <c r="M43936" t="s">
        <v>31</v>
      </c>
      <c r="N43936" t="b">
        <v>0</v>
      </c>
      <c r="O43936" t="s">
        <v>217057</v>
      </c>
      <c r="Q43936">
        <v>253</v>
      </c>
      <c r="R43936">
        <v>1</v>
      </c>
      <c r="S43936">
        <v>0</v>
      </c>
      <c r="T43936">
        <v>0</v>
      </c>
      <c r="U43936">
        <v>0</v>
      </c>
    </row>
    <row r="43937" spans="1:21" x14ac:dyDescent="0.25">
      <c r="A43937" t="s">
        <v>216178</v>
      </c>
      <c r="B43937" t="s">
        <v>216179</v>
      </c>
      <c r="C43937" t="s">
        <v>217058</v>
      </c>
      <c r="D43937" t="s">
        <v>217059</v>
      </c>
      <c r="E43937" s="1">
        <v>42653.718055555553</v>
      </c>
      <c r="F43937" t="s">
        <v>217060</v>
      </c>
      <c r="G43937" t="s">
        <v>217061</v>
      </c>
      <c r="H43937">
        <v>22</v>
      </c>
      <c r="I43937" t="s">
        <v>9254</v>
      </c>
      <c r="J43937" t="s">
        <v>2610</v>
      </c>
      <c r="K43937">
        <v>1193</v>
      </c>
      <c r="L43937" t="s">
        <v>30</v>
      </c>
      <c r="M43937" t="s">
        <v>31</v>
      </c>
      <c r="N43937" t="b">
        <v>0</v>
      </c>
      <c r="O43937" t="s">
        <v>217062</v>
      </c>
      <c r="Q43937">
        <v>692</v>
      </c>
      <c r="R43937">
        <v>7</v>
      </c>
      <c r="S43937">
        <v>0</v>
      </c>
      <c r="T43937">
        <v>0</v>
      </c>
      <c r="U43937">
        <v>2</v>
      </c>
    </row>
    <row r="43938" spans="1:21" x14ac:dyDescent="0.25">
      <c r="A43938" t="s">
        <v>216178</v>
      </c>
      <c r="B43938" t="s">
        <v>216179</v>
      </c>
      <c r="C43938" t="s">
        <v>217063</v>
      </c>
      <c r="D43938" t="s">
        <v>217064</v>
      </c>
      <c r="E43938" s="1">
        <v>42653.717361111114</v>
      </c>
      <c r="F43938" t="s">
        <v>217065</v>
      </c>
      <c r="G43938" t="s">
        <v>217066</v>
      </c>
      <c r="H43938">
        <v>22</v>
      </c>
      <c r="I43938" t="s">
        <v>9254</v>
      </c>
      <c r="J43938" t="s">
        <v>3225</v>
      </c>
      <c r="K43938">
        <v>1325</v>
      </c>
      <c r="L43938" t="s">
        <v>30</v>
      </c>
      <c r="M43938" t="s">
        <v>31</v>
      </c>
      <c r="N43938" t="b">
        <v>0</v>
      </c>
      <c r="O43938" t="s">
        <v>217067</v>
      </c>
      <c r="Q43938">
        <v>45</v>
      </c>
      <c r="R43938">
        <v>0</v>
      </c>
      <c r="S43938">
        <v>0</v>
      </c>
      <c r="T43938">
        <v>0</v>
      </c>
      <c r="U43938">
        <v>0</v>
      </c>
    </row>
    <row r="43939" spans="1:21" x14ac:dyDescent="0.25">
      <c r="A43939" t="s">
        <v>216178</v>
      </c>
      <c r="B43939" t="s">
        <v>216179</v>
      </c>
      <c r="C43939" t="s">
        <v>217068</v>
      </c>
      <c r="D43939" t="s">
        <v>217069</v>
      </c>
      <c r="E43939" s="1">
        <v>42653.716666666667</v>
      </c>
      <c r="F43939" t="s">
        <v>217070</v>
      </c>
      <c r="G43939" t="s">
        <v>217071</v>
      </c>
      <c r="H43939">
        <v>22</v>
      </c>
      <c r="I43939" t="s">
        <v>9254</v>
      </c>
      <c r="J43939" t="s">
        <v>6955</v>
      </c>
      <c r="K43939">
        <v>1296</v>
      </c>
      <c r="L43939" t="s">
        <v>30</v>
      </c>
      <c r="M43939" t="s">
        <v>31</v>
      </c>
      <c r="N43939" t="b">
        <v>0</v>
      </c>
      <c r="O43939" t="s">
        <v>217072</v>
      </c>
      <c r="Q43939">
        <v>391</v>
      </c>
      <c r="R43939">
        <v>3</v>
      </c>
      <c r="S43939">
        <v>0</v>
      </c>
      <c r="T43939">
        <v>0</v>
      </c>
      <c r="U43939">
        <v>0</v>
      </c>
    </row>
    <row r="43940" spans="1:21" x14ac:dyDescent="0.25">
      <c r="A43940" t="s">
        <v>216178</v>
      </c>
      <c r="B43940" t="s">
        <v>216179</v>
      </c>
      <c r="C43940" t="s">
        <v>217073</v>
      </c>
      <c r="D43940" t="s">
        <v>217074</v>
      </c>
      <c r="E43940" s="1">
        <v>42653.71597222222</v>
      </c>
      <c r="F43940" t="s">
        <v>217075</v>
      </c>
      <c r="G43940" t="s">
        <v>217076</v>
      </c>
      <c r="H43940">
        <v>22</v>
      </c>
      <c r="I43940" t="s">
        <v>9254</v>
      </c>
      <c r="J43940" t="s">
        <v>6814</v>
      </c>
      <c r="K43940">
        <v>1326</v>
      </c>
      <c r="L43940" t="s">
        <v>30</v>
      </c>
      <c r="M43940" t="s">
        <v>31</v>
      </c>
      <c r="N43940" t="b">
        <v>0</v>
      </c>
      <c r="O43940" t="s">
        <v>217077</v>
      </c>
      <c r="Q43940">
        <v>294</v>
      </c>
      <c r="R43940">
        <v>4</v>
      </c>
      <c r="S43940">
        <v>0</v>
      </c>
      <c r="T43940">
        <v>0</v>
      </c>
      <c r="U43940">
        <v>0</v>
      </c>
    </row>
    <row r="43941" spans="1:21" x14ac:dyDescent="0.25">
      <c r="A43941" t="s">
        <v>216178</v>
      </c>
      <c r="B43941" t="s">
        <v>216179</v>
      </c>
      <c r="C43941" t="s">
        <v>217078</v>
      </c>
      <c r="D43941" t="s">
        <v>217079</v>
      </c>
      <c r="E43941" s="1">
        <v>42653.715277777781</v>
      </c>
      <c r="F43941" t="s">
        <v>217080</v>
      </c>
      <c r="G43941" t="s">
        <v>217081</v>
      </c>
      <c r="H43941">
        <v>22</v>
      </c>
      <c r="I43941" t="s">
        <v>9254</v>
      </c>
      <c r="J43941" t="s">
        <v>151260</v>
      </c>
      <c r="K43941">
        <v>1136</v>
      </c>
      <c r="L43941" t="s">
        <v>30</v>
      </c>
      <c r="M43941" t="s">
        <v>31</v>
      </c>
      <c r="N43941" t="b">
        <v>0</v>
      </c>
      <c r="O43941" t="s">
        <v>217082</v>
      </c>
      <c r="Q43941">
        <v>529</v>
      </c>
      <c r="R43941">
        <v>8</v>
      </c>
      <c r="S43941">
        <v>0</v>
      </c>
      <c r="T43941">
        <v>0</v>
      </c>
      <c r="U43941">
        <v>1</v>
      </c>
    </row>
    <row r="43942" spans="1:21" x14ac:dyDescent="0.25">
      <c r="A43942" t="s">
        <v>216178</v>
      </c>
      <c r="B43942" t="s">
        <v>216179</v>
      </c>
      <c r="C43942" t="s">
        <v>217083</v>
      </c>
      <c r="D43942" t="s">
        <v>217084</v>
      </c>
      <c r="E43942" s="1">
        <v>42653.715277777781</v>
      </c>
      <c r="F43942" t="s">
        <v>217085</v>
      </c>
      <c r="G43942" t="s">
        <v>217086</v>
      </c>
      <c r="H43942">
        <v>22</v>
      </c>
      <c r="I43942" t="s">
        <v>9254</v>
      </c>
      <c r="J43942" t="s">
        <v>4451</v>
      </c>
      <c r="K43942">
        <v>1299</v>
      </c>
      <c r="L43942" t="s">
        <v>30</v>
      </c>
      <c r="M43942" t="s">
        <v>31</v>
      </c>
      <c r="N43942" t="b">
        <v>0</v>
      </c>
      <c r="O43942" t="s">
        <v>217087</v>
      </c>
      <c r="Q43942">
        <v>345</v>
      </c>
      <c r="R43942">
        <v>0</v>
      </c>
      <c r="S43942">
        <v>0</v>
      </c>
      <c r="T43942">
        <v>0</v>
      </c>
      <c r="U43942">
        <v>0</v>
      </c>
    </row>
    <row r="43943" spans="1:21" x14ac:dyDescent="0.25">
      <c r="A43943" t="s">
        <v>216178</v>
      </c>
      <c r="B43943" t="s">
        <v>216179</v>
      </c>
      <c r="C43943" t="s">
        <v>217088</v>
      </c>
      <c r="D43943" t="s">
        <v>217089</v>
      </c>
      <c r="E43943" s="1">
        <v>42653.714583333334</v>
      </c>
      <c r="F43943" t="s">
        <v>217090</v>
      </c>
      <c r="G43943" t="s">
        <v>217091</v>
      </c>
      <c r="H43943">
        <v>22</v>
      </c>
      <c r="I43943" t="s">
        <v>9254</v>
      </c>
      <c r="J43943" t="s">
        <v>4954</v>
      </c>
      <c r="K43943">
        <v>1284</v>
      </c>
      <c r="L43943" t="s">
        <v>30</v>
      </c>
      <c r="M43943" t="s">
        <v>31</v>
      </c>
      <c r="N43943" t="b">
        <v>0</v>
      </c>
      <c r="O43943" t="s">
        <v>217092</v>
      </c>
      <c r="Q43943">
        <v>571</v>
      </c>
      <c r="R43943">
        <v>7</v>
      </c>
      <c r="S43943">
        <v>1</v>
      </c>
      <c r="T43943">
        <v>0</v>
      </c>
      <c r="U43943">
        <v>0</v>
      </c>
    </row>
    <row r="43944" spans="1:21" x14ac:dyDescent="0.25">
      <c r="A43944" t="s">
        <v>216178</v>
      </c>
      <c r="B43944" t="s">
        <v>216179</v>
      </c>
      <c r="C43944" t="s">
        <v>217093</v>
      </c>
      <c r="D43944" t="s">
        <v>217094</v>
      </c>
      <c r="E43944" s="1">
        <v>42653.713888888888</v>
      </c>
      <c r="F43944" t="s">
        <v>217095</v>
      </c>
      <c r="G43944" t="s">
        <v>217096</v>
      </c>
      <c r="H43944">
        <v>22</v>
      </c>
      <c r="I43944" t="s">
        <v>9254</v>
      </c>
      <c r="J43944" t="s">
        <v>1829</v>
      </c>
      <c r="K43944">
        <v>1473</v>
      </c>
      <c r="L43944" t="s">
        <v>30</v>
      </c>
      <c r="M43944" t="s">
        <v>31</v>
      </c>
      <c r="N43944" t="b">
        <v>0</v>
      </c>
      <c r="O43944" t="s">
        <v>217097</v>
      </c>
      <c r="Q43944">
        <v>286</v>
      </c>
      <c r="R43944">
        <v>2</v>
      </c>
      <c r="S43944">
        <v>0</v>
      </c>
      <c r="T43944">
        <v>0</v>
      </c>
      <c r="U43944">
        <v>0</v>
      </c>
    </row>
    <row r="43945" spans="1:21" x14ac:dyDescent="0.25">
      <c r="A43945" t="s">
        <v>216178</v>
      </c>
      <c r="B43945" t="s">
        <v>216179</v>
      </c>
      <c r="C43945" t="s">
        <v>217098</v>
      </c>
      <c r="D43945" t="s">
        <v>217099</v>
      </c>
      <c r="E43945" s="1">
        <v>42653.713888888888</v>
      </c>
      <c r="F43945" t="s">
        <v>217100</v>
      </c>
      <c r="G43945" t="s">
        <v>217101</v>
      </c>
      <c r="H43945">
        <v>22</v>
      </c>
      <c r="I43945" t="s">
        <v>9254</v>
      </c>
      <c r="J43945" t="s">
        <v>6930</v>
      </c>
      <c r="K43945">
        <v>1091</v>
      </c>
      <c r="L43945" t="s">
        <v>30</v>
      </c>
      <c r="M43945" t="s">
        <v>31</v>
      </c>
      <c r="N43945" t="b">
        <v>0</v>
      </c>
      <c r="O43945" t="s">
        <v>217102</v>
      </c>
      <c r="Q43945">
        <v>741</v>
      </c>
      <c r="R43945">
        <v>3</v>
      </c>
      <c r="S43945">
        <v>1</v>
      </c>
      <c r="T43945">
        <v>0</v>
      </c>
      <c r="U43945">
        <v>0</v>
      </c>
    </row>
    <row r="43946" spans="1:21" x14ac:dyDescent="0.25">
      <c r="A43946" t="s">
        <v>216178</v>
      </c>
      <c r="B43946" t="s">
        <v>216179</v>
      </c>
      <c r="C43946" t="s">
        <v>217103</v>
      </c>
      <c r="D43946" t="s">
        <v>217104</v>
      </c>
      <c r="E43946" s="1">
        <v>42653.713194444441</v>
      </c>
      <c r="F43946" t="s">
        <v>217105</v>
      </c>
      <c r="G43946" t="s">
        <v>217106</v>
      </c>
      <c r="H43946">
        <v>22</v>
      </c>
      <c r="I43946" t="s">
        <v>9254</v>
      </c>
      <c r="J43946" t="s">
        <v>122739</v>
      </c>
      <c r="K43946">
        <v>1550</v>
      </c>
      <c r="L43946" t="s">
        <v>30</v>
      </c>
      <c r="M43946" t="s">
        <v>31</v>
      </c>
      <c r="N43946" t="b">
        <v>0</v>
      </c>
      <c r="O43946" t="s">
        <v>217107</v>
      </c>
      <c r="Q43946">
        <v>271</v>
      </c>
      <c r="R43946">
        <v>1</v>
      </c>
      <c r="S43946">
        <v>0</v>
      </c>
      <c r="T43946">
        <v>0</v>
      </c>
      <c r="U43946">
        <v>0</v>
      </c>
    </row>
    <row r="43947" spans="1:21" x14ac:dyDescent="0.25">
      <c r="A43947" t="s">
        <v>216178</v>
      </c>
      <c r="B43947" t="s">
        <v>216179</v>
      </c>
      <c r="C43947" t="s">
        <v>217108</v>
      </c>
      <c r="D43947" t="s">
        <v>217109</v>
      </c>
      <c r="E43947" s="1">
        <v>42653.712500000001</v>
      </c>
      <c r="F43947" t="s">
        <v>217110</v>
      </c>
      <c r="G43947" t="s">
        <v>217111</v>
      </c>
      <c r="H43947">
        <v>22</v>
      </c>
      <c r="I43947" t="s">
        <v>9254</v>
      </c>
      <c r="J43947" t="s">
        <v>118725</v>
      </c>
      <c r="K43947">
        <v>1417</v>
      </c>
      <c r="L43947" t="s">
        <v>30</v>
      </c>
      <c r="M43947" t="s">
        <v>31</v>
      </c>
      <c r="N43947" t="b">
        <v>0</v>
      </c>
      <c r="O43947" t="s">
        <v>217112</v>
      </c>
      <c r="Q43947">
        <v>60</v>
      </c>
      <c r="R43947">
        <v>0</v>
      </c>
      <c r="S43947">
        <v>0</v>
      </c>
      <c r="T43947">
        <v>0</v>
      </c>
      <c r="U43947">
        <v>0</v>
      </c>
    </row>
    <row r="43948" spans="1:21" x14ac:dyDescent="0.25">
      <c r="A43948" t="s">
        <v>216178</v>
      </c>
      <c r="B43948" t="s">
        <v>216179</v>
      </c>
      <c r="C43948" t="s">
        <v>217113</v>
      </c>
      <c r="D43948" t="s">
        <v>217114</v>
      </c>
      <c r="E43948" s="1">
        <v>42653.711805555555</v>
      </c>
      <c r="F43948" t="s">
        <v>217115</v>
      </c>
      <c r="G43948" t="s">
        <v>217116</v>
      </c>
      <c r="H43948">
        <v>22</v>
      </c>
      <c r="I43948" t="s">
        <v>9254</v>
      </c>
      <c r="J43948" t="s">
        <v>11892</v>
      </c>
      <c r="K43948">
        <v>1490</v>
      </c>
      <c r="L43948" t="s">
        <v>30</v>
      </c>
      <c r="M43948" t="s">
        <v>31</v>
      </c>
      <c r="N43948" t="b">
        <v>0</v>
      </c>
      <c r="O43948" t="s">
        <v>217117</v>
      </c>
      <c r="Q43948">
        <v>36</v>
      </c>
      <c r="R43948">
        <v>0</v>
      </c>
      <c r="S43948">
        <v>0</v>
      </c>
      <c r="T43948">
        <v>0</v>
      </c>
      <c r="U43948">
        <v>0</v>
      </c>
    </row>
    <row r="43949" spans="1:21" x14ac:dyDescent="0.25">
      <c r="A43949" t="s">
        <v>216178</v>
      </c>
      <c r="B43949" t="s">
        <v>216179</v>
      </c>
      <c r="C43949" t="s">
        <v>217118</v>
      </c>
      <c r="D43949" t="s">
        <v>217119</v>
      </c>
      <c r="E43949" s="1">
        <v>42653.711111111108</v>
      </c>
      <c r="F43949" t="s">
        <v>217120</v>
      </c>
      <c r="G43949" t="s">
        <v>217121</v>
      </c>
      <c r="H43949">
        <v>22</v>
      </c>
      <c r="I43949" t="s">
        <v>9254</v>
      </c>
      <c r="J43949" t="s">
        <v>70706</v>
      </c>
      <c r="K43949">
        <v>756</v>
      </c>
      <c r="L43949" t="s">
        <v>30</v>
      </c>
      <c r="M43949" t="s">
        <v>31</v>
      </c>
      <c r="N43949" t="b">
        <v>0</v>
      </c>
      <c r="O43949" t="s">
        <v>217122</v>
      </c>
      <c r="Q43949">
        <v>263</v>
      </c>
      <c r="R43949">
        <v>1</v>
      </c>
      <c r="S43949">
        <v>0</v>
      </c>
      <c r="T43949">
        <v>0</v>
      </c>
      <c r="U43949">
        <v>0</v>
      </c>
    </row>
    <row r="43950" spans="1:21" x14ac:dyDescent="0.25">
      <c r="A43950" t="s">
        <v>216178</v>
      </c>
      <c r="B43950" t="s">
        <v>216179</v>
      </c>
      <c r="C43950" t="s">
        <v>217123</v>
      </c>
      <c r="D43950" t="s">
        <v>217124</v>
      </c>
      <c r="E43950" s="1">
        <v>42653.711111111108</v>
      </c>
      <c r="F43950" t="s">
        <v>217125</v>
      </c>
      <c r="G43950" t="s">
        <v>217126</v>
      </c>
      <c r="H43950">
        <v>22</v>
      </c>
      <c r="I43950" t="s">
        <v>9254</v>
      </c>
      <c r="J43950" t="s">
        <v>13402</v>
      </c>
      <c r="K43950">
        <v>1395</v>
      </c>
      <c r="L43950" t="s">
        <v>30</v>
      </c>
      <c r="M43950" t="s">
        <v>31</v>
      </c>
      <c r="N43950" t="b">
        <v>0</v>
      </c>
      <c r="O43950" t="s">
        <v>217127</v>
      </c>
      <c r="Q43950">
        <v>155</v>
      </c>
      <c r="R43950">
        <v>0</v>
      </c>
      <c r="S43950">
        <v>0</v>
      </c>
      <c r="T43950">
        <v>0</v>
      </c>
      <c r="U43950">
        <v>0</v>
      </c>
    </row>
    <row r="43951" spans="1:21" x14ac:dyDescent="0.25">
      <c r="A43951" t="s">
        <v>216178</v>
      </c>
      <c r="B43951" t="s">
        <v>216179</v>
      </c>
      <c r="C43951" t="s">
        <v>217128</v>
      </c>
      <c r="D43951" t="s">
        <v>217129</v>
      </c>
      <c r="E43951" s="1">
        <v>42653.710416666669</v>
      </c>
      <c r="F43951" t="s">
        <v>217130</v>
      </c>
      <c r="G43951" t="s">
        <v>217131</v>
      </c>
      <c r="H43951">
        <v>22</v>
      </c>
      <c r="I43951" t="s">
        <v>9254</v>
      </c>
      <c r="J43951" t="s">
        <v>86472</v>
      </c>
      <c r="K43951">
        <v>1563</v>
      </c>
      <c r="L43951" t="s">
        <v>30</v>
      </c>
      <c r="M43951" t="s">
        <v>31</v>
      </c>
      <c r="N43951" t="b">
        <v>0</v>
      </c>
      <c r="O43951" t="s">
        <v>217132</v>
      </c>
      <c r="Q43951">
        <v>147</v>
      </c>
      <c r="R43951">
        <v>1</v>
      </c>
      <c r="S43951">
        <v>0</v>
      </c>
      <c r="T43951">
        <v>0</v>
      </c>
      <c r="U43951">
        <v>1</v>
      </c>
    </row>
    <row r="43952" spans="1:21" x14ac:dyDescent="0.25">
      <c r="A43952" t="s">
        <v>216178</v>
      </c>
      <c r="B43952" t="s">
        <v>216179</v>
      </c>
      <c r="C43952" t="s">
        <v>217133</v>
      </c>
      <c r="D43952" t="s">
        <v>217134</v>
      </c>
      <c r="E43952" s="1">
        <v>42653.709722222222</v>
      </c>
      <c r="F43952" t="s">
        <v>217135</v>
      </c>
      <c r="G43952" t="s">
        <v>217136</v>
      </c>
      <c r="H43952">
        <v>22</v>
      </c>
      <c r="I43952" t="s">
        <v>9254</v>
      </c>
      <c r="J43952" t="s">
        <v>10219</v>
      </c>
      <c r="K43952">
        <v>989</v>
      </c>
      <c r="L43952" t="s">
        <v>30</v>
      </c>
      <c r="M43952" t="s">
        <v>31</v>
      </c>
      <c r="N43952" t="b">
        <v>0</v>
      </c>
      <c r="O43952" t="s">
        <v>217137</v>
      </c>
      <c r="Q43952">
        <v>177</v>
      </c>
      <c r="R43952">
        <v>3</v>
      </c>
      <c r="S43952">
        <v>0</v>
      </c>
      <c r="T43952">
        <v>0</v>
      </c>
      <c r="U43952">
        <v>0</v>
      </c>
    </row>
    <row r="43953" spans="1:21" x14ac:dyDescent="0.25">
      <c r="A43953" t="s">
        <v>216178</v>
      </c>
      <c r="B43953" t="s">
        <v>216179</v>
      </c>
      <c r="C43953" t="s">
        <v>217138</v>
      </c>
      <c r="D43953" t="s">
        <v>217139</v>
      </c>
      <c r="E43953" s="1">
        <v>42653.709027777775</v>
      </c>
      <c r="F43953" t="s">
        <v>217140</v>
      </c>
      <c r="G43953" t="s">
        <v>217141</v>
      </c>
      <c r="H43953">
        <v>22</v>
      </c>
      <c r="I43953" t="s">
        <v>9254</v>
      </c>
      <c r="J43953" t="s">
        <v>632</v>
      </c>
      <c r="K43953">
        <v>1502</v>
      </c>
      <c r="L43953" t="s">
        <v>30</v>
      </c>
      <c r="M43953" t="s">
        <v>31</v>
      </c>
      <c r="N43953" t="b">
        <v>0</v>
      </c>
      <c r="O43953" t="s">
        <v>217142</v>
      </c>
      <c r="Q43953">
        <v>396</v>
      </c>
      <c r="R43953">
        <v>4</v>
      </c>
      <c r="S43953">
        <v>0</v>
      </c>
      <c r="T43953">
        <v>0</v>
      </c>
      <c r="U43953">
        <v>0</v>
      </c>
    </row>
    <row r="43954" spans="1:21" x14ac:dyDescent="0.25">
      <c r="A43954" t="s">
        <v>216178</v>
      </c>
      <c r="B43954" t="s">
        <v>216179</v>
      </c>
      <c r="C43954" t="s">
        <v>217143</v>
      </c>
      <c r="D43954" t="s">
        <v>217144</v>
      </c>
      <c r="E43954" s="1">
        <v>42653.708333333336</v>
      </c>
      <c r="F43954" t="s">
        <v>217145</v>
      </c>
      <c r="G43954" t="s">
        <v>217146</v>
      </c>
      <c r="H43954">
        <v>22</v>
      </c>
      <c r="I43954" t="s">
        <v>9254</v>
      </c>
      <c r="J43954" t="s">
        <v>121169</v>
      </c>
      <c r="K43954">
        <v>1466</v>
      </c>
      <c r="L43954" t="s">
        <v>30</v>
      </c>
      <c r="M43954" t="s">
        <v>31</v>
      </c>
      <c r="N43954" t="b">
        <v>0</v>
      </c>
      <c r="O43954" t="s">
        <v>217147</v>
      </c>
      <c r="Q43954">
        <v>16993</v>
      </c>
      <c r="R43954">
        <v>267</v>
      </c>
      <c r="S43954">
        <v>2</v>
      </c>
      <c r="T43954">
        <v>0</v>
      </c>
      <c r="U43954">
        <v>7</v>
      </c>
    </row>
    <row r="43955" spans="1:21" x14ac:dyDescent="0.25">
      <c r="A43955" t="s">
        <v>216178</v>
      </c>
      <c r="B43955" t="s">
        <v>216179</v>
      </c>
      <c r="C43955" t="s">
        <v>217148</v>
      </c>
      <c r="D43955" t="s">
        <v>217149</v>
      </c>
      <c r="E43955" s="1">
        <v>42653.708333333336</v>
      </c>
      <c r="F43955" t="s">
        <v>217150</v>
      </c>
      <c r="G43955" t="s">
        <v>217151</v>
      </c>
      <c r="H43955">
        <v>22</v>
      </c>
      <c r="I43955" t="s">
        <v>9254</v>
      </c>
      <c r="J43955" t="s">
        <v>8263</v>
      </c>
      <c r="K43955">
        <v>1266</v>
      </c>
      <c r="L43955" t="s">
        <v>30</v>
      </c>
      <c r="M43955" t="s">
        <v>31</v>
      </c>
      <c r="N43955" t="b">
        <v>0</v>
      </c>
      <c r="O43955" t="s">
        <v>217152</v>
      </c>
      <c r="Q43955">
        <v>139</v>
      </c>
      <c r="R43955">
        <v>0</v>
      </c>
      <c r="S43955">
        <v>0</v>
      </c>
      <c r="T43955">
        <v>0</v>
      </c>
      <c r="U43955">
        <v>1</v>
      </c>
    </row>
    <row r="43956" spans="1:21" x14ac:dyDescent="0.25">
      <c r="A43956" t="s">
        <v>216178</v>
      </c>
      <c r="B43956" t="s">
        <v>216179</v>
      </c>
      <c r="C43956" t="s">
        <v>217153</v>
      </c>
      <c r="D43956" t="s">
        <v>217154</v>
      </c>
      <c r="E43956" s="1">
        <v>42653.707638888889</v>
      </c>
      <c r="F43956" t="s">
        <v>217155</v>
      </c>
      <c r="G43956" t="s">
        <v>217156</v>
      </c>
      <c r="H43956">
        <v>22</v>
      </c>
      <c r="I43956" t="s">
        <v>9254</v>
      </c>
      <c r="J43956" t="s">
        <v>105266</v>
      </c>
      <c r="K43956">
        <v>1432</v>
      </c>
      <c r="L43956" t="s">
        <v>30</v>
      </c>
      <c r="M43956" t="s">
        <v>31</v>
      </c>
      <c r="N43956" t="b">
        <v>0</v>
      </c>
      <c r="O43956" t="s">
        <v>217157</v>
      </c>
      <c r="Q43956">
        <v>107</v>
      </c>
      <c r="R43956">
        <v>0</v>
      </c>
      <c r="S43956">
        <v>0</v>
      </c>
      <c r="T43956">
        <v>0</v>
      </c>
      <c r="U43956">
        <v>0</v>
      </c>
    </row>
    <row r="43957" spans="1:21" x14ac:dyDescent="0.25">
      <c r="A43957" t="s">
        <v>216178</v>
      </c>
      <c r="B43957" t="s">
        <v>216179</v>
      </c>
      <c r="C43957" t="s">
        <v>217158</v>
      </c>
      <c r="D43957" t="s">
        <v>217159</v>
      </c>
      <c r="E43957" s="1">
        <v>42653.706944444442</v>
      </c>
      <c r="F43957" t="s">
        <v>217160</v>
      </c>
      <c r="G43957" t="s">
        <v>217161</v>
      </c>
      <c r="H43957">
        <v>22</v>
      </c>
      <c r="I43957" t="s">
        <v>9254</v>
      </c>
      <c r="J43957" t="s">
        <v>8258</v>
      </c>
      <c r="K43957">
        <v>1242</v>
      </c>
      <c r="L43957" t="s">
        <v>30</v>
      </c>
      <c r="M43957" t="s">
        <v>31</v>
      </c>
      <c r="N43957" t="b">
        <v>0</v>
      </c>
      <c r="O43957" t="s">
        <v>217162</v>
      </c>
      <c r="Q43957">
        <v>186</v>
      </c>
      <c r="R43957">
        <v>1</v>
      </c>
      <c r="S43957">
        <v>0</v>
      </c>
      <c r="T43957">
        <v>0</v>
      </c>
      <c r="U43957">
        <v>0</v>
      </c>
    </row>
    <row r="43958" spans="1:21" x14ac:dyDescent="0.25">
      <c r="A43958" t="s">
        <v>216178</v>
      </c>
      <c r="B43958" t="s">
        <v>216179</v>
      </c>
      <c r="C43958" t="s">
        <v>217163</v>
      </c>
      <c r="D43958" t="s">
        <v>217164</v>
      </c>
      <c r="E43958" s="1">
        <v>42653.706250000003</v>
      </c>
      <c r="F43958" t="s">
        <v>217165</v>
      </c>
      <c r="G43958" t="s">
        <v>217166</v>
      </c>
      <c r="H43958">
        <v>22</v>
      </c>
      <c r="I43958" t="s">
        <v>9254</v>
      </c>
      <c r="J43958" t="s">
        <v>173982</v>
      </c>
      <c r="K43958">
        <v>1335</v>
      </c>
      <c r="L43958" t="s">
        <v>30</v>
      </c>
      <c r="M43958" t="s">
        <v>31</v>
      </c>
      <c r="N43958" t="b">
        <v>0</v>
      </c>
      <c r="O43958" t="s">
        <v>217167</v>
      </c>
      <c r="Q43958">
        <v>157</v>
      </c>
      <c r="R43958">
        <v>1</v>
      </c>
      <c r="S43958">
        <v>0</v>
      </c>
      <c r="T43958">
        <v>0</v>
      </c>
      <c r="U43958">
        <v>0</v>
      </c>
    </row>
    <row r="43959" spans="1:21" x14ac:dyDescent="0.25">
      <c r="A43959" t="s">
        <v>216178</v>
      </c>
      <c r="B43959" t="s">
        <v>216179</v>
      </c>
      <c r="C43959" t="s">
        <v>217168</v>
      </c>
      <c r="D43959" t="s">
        <v>217169</v>
      </c>
      <c r="E43959" s="1">
        <v>42653.704861111109</v>
      </c>
      <c r="F43959" t="s">
        <v>217170</v>
      </c>
      <c r="G43959" t="s">
        <v>217171</v>
      </c>
      <c r="H43959">
        <v>22</v>
      </c>
      <c r="I43959" t="s">
        <v>9254</v>
      </c>
      <c r="J43959" t="s">
        <v>29951</v>
      </c>
      <c r="K43959">
        <v>1618</v>
      </c>
      <c r="L43959" t="s">
        <v>30</v>
      </c>
      <c r="M43959" t="s">
        <v>31</v>
      </c>
      <c r="N43959" t="b">
        <v>0</v>
      </c>
      <c r="O43959" t="s">
        <v>217172</v>
      </c>
      <c r="Q43959">
        <v>231</v>
      </c>
      <c r="R43959">
        <v>4</v>
      </c>
      <c r="S43959">
        <v>0</v>
      </c>
      <c r="T43959">
        <v>0</v>
      </c>
      <c r="U43959">
        <v>0</v>
      </c>
    </row>
    <row r="43960" spans="1:21" x14ac:dyDescent="0.25">
      <c r="A43960" t="s">
        <v>216178</v>
      </c>
      <c r="B43960" t="s">
        <v>216179</v>
      </c>
      <c r="C43960" t="s">
        <v>217173</v>
      </c>
      <c r="D43960" t="s">
        <v>217174</v>
      </c>
      <c r="E43960" s="1">
        <v>42653.70416666667</v>
      </c>
      <c r="F43960" t="s">
        <v>217175</v>
      </c>
      <c r="G43960" t="s">
        <v>217176</v>
      </c>
      <c r="H43960">
        <v>22</v>
      </c>
      <c r="I43960" t="s">
        <v>9254</v>
      </c>
      <c r="J43960" t="s">
        <v>6201</v>
      </c>
      <c r="K43960">
        <v>970</v>
      </c>
      <c r="L43960" t="s">
        <v>30</v>
      </c>
      <c r="M43960" t="s">
        <v>31</v>
      </c>
      <c r="N43960" t="b">
        <v>0</v>
      </c>
      <c r="O43960" t="s">
        <v>217177</v>
      </c>
      <c r="Q43960">
        <v>148</v>
      </c>
      <c r="R43960">
        <v>3</v>
      </c>
      <c r="S43960">
        <v>0</v>
      </c>
      <c r="T43960">
        <v>0</v>
      </c>
      <c r="U43960">
        <v>0</v>
      </c>
    </row>
    <row r="43961" spans="1:21" x14ac:dyDescent="0.25">
      <c r="A43961" t="s">
        <v>216178</v>
      </c>
      <c r="B43961" t="s">
        <v>216179</v>
      </c>
      <c r="C43961" t="s">
        <v>217178</v>
      </c>
      <c r="D43961" t="s">
        <v>217179</v>
      </c>
      <c r="E43961" s="1">
        <v>42653.702777777777</v>
      </c>
      <c r="F43961" t="s">
        <v>217180</v>
      </c>
      <c r="G43961" t="s">
        <v>217181</v>
      </c>
      <c r="H43961">
        <v>22</v>
      </c>
      <c r="I43961" t="s">
        <v>9254</v>
      </c>
      <c r="J43961" t="s">
        <v>2155</v>
      </c>
      <c r="K43961">
        <v>962</v>
      </c>
      <c r="L43961" t="s">
        <v>30</v>
      </c>
      <c r="M43961" t="s">
        <v>31</v>
      </c>
      <c r="N43961" t="b">
        <v>0</v>
      </c>
      <c r="O43961" t="s">
        <v>217182</v>
      </c>
      <c r="Q43961">
        <v>622</v>
      </c>
      <c r="R43961">
        <v>2</v>
      </c>
      <c r="S43961">
        <v>0</v>
      </c>
      <c r="T43961">
        <v>0</v>
      </c>
      <c r="U43961">
        <v>0</v>
      </c>
    </row>
    <row r="43962" spans="1:21" x14ac:dyDescent="0.25">
      <c r="A43962" t="s">
        <v>216178</v>
      </c>
      <c r="B43962" t="s">
        <v>216179</v>
      </c>
      <c r="C43962" t="s">
        <v>217183</v>
      </c>
      <c r="D43962" t="s">
        <v>217184</v>
      </c>
      <c r="E43962" s="1">
        <v>42653.70208333333</v>
      </c>
      <c r="F43962" t="s">
        <v>217185</v>
      </c>
      <c r="G43962" t="s">
        <v>217186</v>
      </c>
      <c r="H43962">
        <v>22</v>
      </c>
      <c r="I43962" t="s">
        <v>9254</v>
      </c>
      <c r="J43962" t="s">
        <v>15573</v>
      </c>
      <c r="K43962">
        <v>1138</v>
      </c>
      <c r="L43962" t="s">
        <v>30</v>
      </c>
      <c r="M43962" t="s">
        <v>31</v>
      </c>
      <c r="N43962" t="b">
        <v>0</v>
      </c>
      <c r="O43962" t="s">
        <v>217187</v>
      </c>
      <c r="Q43962">
        <v>187</v>
      </c>
      <c r="R43962">
        <v>2</v>
      </c>
      <c r="S43962">
        <v>0</v>
      </c>
      <c r="T43962">
        <v>0</v>
      </c>
      <c r="U43962">
        <v>0</v>
      </c>
    </row>
    <row r="43963" spans="1:21" x14ac:dyDescent="0.25">
      <c r="A43963" t="s">
        <v>216178</v>
      </c>
      <c r="B43963" t="s">
        <v>216179</v>
      </c>
      <c r="C43963" t="s">
        <v>217188</v>
      </c>
      <c r="D43963" t="s">
        <v>217189</v>
      </c>
      <c r="E43963" s="1">
        <v>42653.697916666664</v>
      </c>
      <c r="F43963" t="s">
        <v>217190</v>
      </c>
      <c r="G43963" t="s">
        <v>217191</v>
      </c>
      <c r="H43963">
        <v>22</v>
      </c>
      <c r="I43963" t="s">
        <v>9254</v>
      </c>
      <c r="J43963" t="s">
        <v>127808</v>
      </c>
      <c r="K43963">
        <v>1345</v>
      </c>
      <c r="L43963" t="s">
        <v>30</v>
      </c>
      <c r="M43963" t="s">
        <v>31</v>
      </c>
      <c r="N43963" t="b">
        <v>0</v>
      </c>
      <c r="O43963" t="s">
        <v>217192</v>
      </c>
      <c r="Q43963">
        <v>1714</v>
      </c>
      <c r="R43963">
        <v>10</v>
      </c>
      <c r="S43963">
        <v>2</v>
      </c>
      <c r="T43963">
        <v>0</v>
      </c>
      <c r="U43963">
        <v>5</v>
      </c>
    </row>
    <row r="43964" spans="1:21" x14ac:dyDescent="0.25">
      <c r="A43964" t="s">
        <v>216178</v>
      </c>
      <c r="B43964" t="s">
        <v>216179</v>
      </c>
      <c r="C43964" t="s">
        <v>217193</v>
      </c>
      <c r="D43964" t="s">
        <v>217194</v>
      </c>
      <c r="E43964" s="1">
        <v>42653.697222222225</v>
      </c>
      <c r="F43964" t="s">
        <v>217195</v>
      </c>
      <c r="G43964" t="s">
        <v>217196</v>
      </c>
      <c r="H43964">
        <v>22</v>
      </c>
      <c r="I43964" t="s">
        <v>9254</v>
      </c>
      <c r="J43964" t="s">
        <v>21515</v>
      </c>
      <c r="K43964">
        <v>1050</v>
      </c>
      <c r="L43964" t="s">
        <v>30</v>
      </c>
      <c r="M43964" t="s">
        <v>31</v>
      </c>
      <c r="N43964" t="b">
        <v>0</v>
      </c>
      <c r="O43964" t="s">
        <v>217197</v>
      </c>
      <c r="Q43964">
        <v>625</v>
      </c>
      <c r="R43964">
        <v>5</v>
      </c>
      <c r="S43964">
        <v>1</v>
      </c>
      <c r="T43964">
        <v>0</v>
      </c>
      <c r="U43964">
        <v>1</v>
      </c>
    </row>
    <row r="43965" spans="1:21" x14ac:dyDescent="0.25">
      <c r="A43965" t="s">
        <v>216178</v>
      </c>
      <c r="B43965" t="s">
        <v>216179</v>
      </c>
      <c r="C43965" t="s">
        <v>217198</v>
      </c>
      <c r="D43965" t="s">
        <v>217199</v>
      </c>
      <c r="E43965" s="1">
        <v>42653.695833333331</v>
      </c>
      <c r="F43965" t="s">
        <v>217200</v>
      </c>
      <c r="G43965" t="s">
        <v>217201</v>
      </c>
      <c r="H43965">
        <v>22</v>
      </c>
      <c r="I43965" t="s">
        <v>9254</v>
      </c>
      <c r="J43965" t="s">
        <v>22528</v>
      </c>
      <c r="K43965">
        <v>1496</v>
      </c>
      <c r="L43965" t="s">
        <v>30</v>
      </c>
      <c r="M43965" t="s">
        <v>31</v>
      </c>
      <c r="N43965" t="b">
        <v>0</v>
      </c>
      <c r="O43965" t="s">
        <v>217202</v>
      </c>
      <c r="Q43965">
        <v>154</v>
      </c>
      <c r="R43965">
        <v>0</v>
      </c>
      <c r="S43965">
        <v>0</v>
      </c>
      <c r="T43965">
        <v>0</v>
      </c>
      <c r="U43965">
        <v>0</v>
      </c>
    </row>
    <row r="43966" spans="1:21" x14ac:dyDescent="0.25">
      <c r="A43966" t="s">
        <v>216178</v>
      </c>
      <c r="B43966" t="s">
        <v>216179</v>
      </c>
      <c r="C43966" t="s">
        <v>217203</v>
      </c>
      <c r="D43966" t="s">
        <v>217204</v>
      </c>
      <c r="E43966" s="1">
        <v>42653.695138888892</v>
      </c>
      <c r="F43966" t="s">
        <v>217205</v>
      </c>
      <c r="G43966" t="s">
        <v>217206</v>
      </c>
      <c r="H43966">
        <v>22</v>
      </c>
      <c r="I43966" t="s">
        <v>9254</v>
      </c>
      <c r="J43966" t="s">
        <v>100440</v>
      </c>
      <c r="K43966">
        <v>1731</v>
      </c>
      <c r="L43966" t="s">
        <v>30</v>
      </c>
      <c r="M43966" t="s">
        <v>31</v>
      </c>
      <c r="N43966" t="b">
        <v>0</v>
      </c>
      <c r="O43966" t="s">
        <v>217207</v>
      </c>
      <c r="Q43966">
        <v>255</v>
      </c>
      <c r="R43966">
        <v>0</v>
      </c>
      <c r="S43966">
        <v>0</v>
      </c>
      <c r="T43966">
        <v>0</v>
      </c>
      <c r="U43966">
        <v>0</v>
      </c>
    </row>
    <row r="43967" spans="1:21" x14ac:dyDescent="0.25">
      <c r="A43967" t="s">
        <v>216178</v>
      </c>
      <c r="B43967" t="s">
        <v>216179</v>
      </c>
      <c r="C43967" t="s">
        <v>217208</v>
      </c>
      <c r="D43967" t="s">
        <v>217209</v>
      </c>
      <c r="E43967" s="1">
        <v>42653.694444444445</v>
      </c>
      <c r="F43967" t="s">
        <v>217210</v>
      </c>
      <c r="G43967" t="s">
        <v>217211</v>
      </c>
      <c r="H43967">
        <v>22</v>
      </c>
      <c r="I43967" t="s">
        <v>9254</v>
      </c>
      <c r="J43967" t="s">
        <v>22012</v>
      </c>
      <c r="K43967">
        <v>1427</v>
      </c>
      <c r="L43967" t="s">
        <v>30</v>
      </c>
      <c r="M43967" t="s">
        <v>31</v>
      </c>
      <c r="N43967" t="b">
        <v>0</v>
      </c>
      <c r="O43967" t="s">
        <v>217212</v>
      </c>
      <c r="Q43967">
        <v>220</v>
      </c>
      <c r="R43967">
        <v>1</v>
      </c>
      <c r="S43967">
        <v>1</v>
      </c>
      <c r="T43967">
        <v>0</v>
      </c>
      <c r="U43967">
        <v>0</v>
      </c>
    </row>
    <row r="43968" spans="1:21" x14ac:dyDescent="0.25">
      <c r="A43968" t="s">
        <v>216178</v>
      </c>
      <c r="B43968" t="s">
        <v>216179</v>
      </c>
      <c r="C43968" t="s">
        <v>217213</v>
      </c>
      <c r="D43968" t="s">
        <v>217214</v>
      </c>
      <c r="E43968" s="1">
        <v>42653.686805555553</v>
      </c>
      <c r="F43968" t="s">
        <v>217215</v>
      </c>
      <c r="G43968" t="s">
        <v>217216</v>
      </c>
      <c r="H43968">
        <v>22</v>
      </c>
      <c r="I43968" t="s">
        <v>9254</v>
      </c>
      <c r="J43968" t="s">
        <v>92417</v>
      </c>
      <c r="K43968">
        <v>1067</v>
      </c>
      <c r="L43968" t="s">
        <v>30</v>
      </c>
      <c r="M43968" t="s">
        <v>31</v>
      </c>
      <c r="N43968" t="b">
        <v>0</v>
      </c>
      <c r="O43968" t="s">
        <v>217217</v>
      </c>
      <c r="Q43968">
        <v>331</v>
      </c>
      <c r="R43968">
        <v>0</v>
      </c>
      <c r="S43968">
        <v>0</v>
      </c>
      <c r="T43968">
        <v>0</v>
      </c>
      <c r="U43968">
        <v>0</v>
      </c>
    </row>
    <row r="43969" spans="1:21" x14ac:dyDescent="0.25">
      <c r="A43969" t="s">
        <v>216178</v>
      </c>
      <c r="B43969" t="s">
        <v>216179</v>
      </c>
      <c r="C43969" t="s">
        <v>217218</v>
      </c>
      <c r="D43969" t="s">
        <v>217219</v>
      </c>
      <c r="E43969" s="1">
        <v>42653.686111111114</v>
      </c>
      <c r="F43969" t="s">
        <v>217220</v>
      </c>
      <c r="G43969" t="s">
        <v>217221</v>
      </c>
      <c r="H43969">
        <v>22</v>
      </c>
      <c r="I43969" t="s">
        <v>9254</v>
      </c>
      <c r="J43969" t="s">
        <v>6750</v>
      </c>
      <c r="K43969">
        <v>806</v>
      </c>
      <c r="L43969" t="s">
        <v>30</v>
      </c>
      <c r="M43969" t="s">
        <v>31</v>
      </c>
      <c r="N43969" t="b">
        <v>0</v>
      </c>
      <c r="O43969" t="s">
        <v>217222</v>
      </c>
      <c r="Q43969">
        <v>380</v>
      </c>
      <c r="R43969">
        <v>0</v>
      </c>
      <c r="S43969">
        <v>0</v>
      </c>
      <c r="T43969">
        <v>0</v>
      </c>
      <c r="U43969">
        <v>1</v>
      </c>
    </row>
    <row r="43970" spans="1:21" x14ac:dyDescent="0.25">
      <c r="A43970" t="s">
        <v>216178</v>
      </c>
      <c r="B43970" t="s">
        <v>216179</v>
      </c>
      <c r="C43970" t="s">
        <v>217223</v>
      </c>
      <c r="D43970" t="s">
        <v>217224</v>
      </c>
      <c r="E43970" s="1">
        <v>42653.685416666667</v>
      </c>
      <c r="F43970" t="s">
        <v>217225</v>
      </c>
      <c r="G43970" t="s">
        <v>217226</v>
      </c>
      <c r="H43970">
        <v>22</v>
      </c>
      <c r="I43970" t="s">
        <v>9254</v>
      </c>
      <c r="J43970" t="s">
        <v>9530</v>
      </c>
      <c r="K43970">
        <v>1051</v>
      </c>
      <c r="L43970" t="s">
        <v>30</v>
      </c>
      <c r="M43970" t="s">
        <v>31</v>
      </c>
      <c r="N43970" t="b">
        <v>0</v>
      </c>
      <c r="O43970" t="s">
        <v>217227</v>
      </c>
      <c r="Q43970">
        <v>551</v>
      </c>
      <c r="R43970">
        <v>1</v>
      </c>
      <c r="S43970">
        <v>1</v>
      </c>
      <c r="T43970">
        <v>0</v>
      </c>
      <c r="U43970">
        <v>0</v>
      </c>
    </row>
    <row r="43971" spans="1:21" x14ac:dyDescent="0.25">
      <c r="A43971" t="s">
        <v>216178</v>
      </c>
      <c r="B43971" t="s">
        <v>216179</v>
      </c>
      <c r="C43971" t="s">
        <v>217228</v>
      </c>
      <c r="D43971" t="s">
        <v>217229</v>
      </c>
      <c r="E43971" s="1">
        <v>42653.684027777781</v>
      </c>
      <c r="F43971" t="s">
        <v>217230</v>
      </c>
      <c r="G43971" t="s">
        <v>217231</v>
      </c>
      <c r="H43971">
        <v>22</v>
      </c>
      <c r="I43971" t="s">
        <v>9254</v>
      </c>
      <c r="J43971" t="s">
        <v>3658</v>
      </c>
      <c r="K43971">
        <v>1426</v>
      </c>
      <c r="L43971" t="s">
        <v>30</v>
      </c>
      <c r="M43971" t="s">
        <v>31</v>
      </c>
      <c r="N43971" t="b">
        <v>0</v>
      </c>
      <c r="O43971" t="s">
        <v>217232</v>
      </c>
      <c r="Q43971">
        <v>50</v>
      </c>
      <c r="R43971">
        <v>0</v>
      </c>
      <c r="S43971">
        <v>0</v>
      </c>
      <c r="T43971">
        <v>0</v>
      </c>
      <c r="U43971">
        <v>0</v>
      </c>
    </row>
    <row r="43972" spans="1:21" x14ac:dyDescent="0.25">
      <c r="A43972" t="s">
        <v>216178</v>
      </c>
      <c r="B43972" t="s">
        <v>216179</v>
      </c>
      <c r="C43972" t="s">
        <v>217233</v>
      </c>
      <c r="D43972" t="s">
        <v>217234</v>
      </c>
      <c r="E43972" s="1">
        <v>42653.677777777775</v>
      </c>
      <c r="F43972" t="s">
        <v>217235</v>
      </c>
      <c r="G43972" t="s">
        <v>217236</v>
      </c>
      <c r="H43972">
        <v>22</v>
      </c>
      <c r="I43972" t="s">
        <v>9254</v>
      </c>
      <c r="J43972" t="s">
        <v>31954</v>
      </c>
      <c r="K43972">
        <v>982</v>
      </c>
      <c r="L43972" t="s">
        <v>30</v>
      </c>
      <c r="M43972" t="s">
        <v>31</v>
      </c>
      <c r="N43972" t="b">
        <v>0</v>
      </c>
      <c r="O43972" t="s">
        <v>217237</v>
      </c>
      <c r="Q43972">
        <v>424</v>
      </c>
      <c r="R43972">
        <v>6</v>
      </c>
      <c r="S43972">
        <v>0</v>
      </c>
      <c r="T43972">
        <v>0</v>
      </c>
      <c r="U43972">
        <v>1</v>
      </c>
    </row>
    <row r="43973" spans="1:21" x14ac:dyDescent="0.25">
      <c r="A43973" t="s">
        <v>216178</v>
      </c>
      <c r="B43973" t="s">
        <v>216179</v>
      </c>
      <c r="C43973" t="s">
        <v>217238</v>
      </c>
      <c r="D43973" t="s">
        <v>217239</v>
      </c>
      <c r="E43973" s="1">
        <v>42653.676388888889</v>
      </c>
      <c r="F43973" t="s">
        <v>217240</v>
      </c>
      <c r="G43973" t="s">
        <v>217241</v>
      </c>
      <c r="H43973">
        <v>22</v>
      </c>
      <c r="I43973" t="s">
        <v>9254</v>
      </c>
      <c r="J43973" t="s">
        <v>11625</v>
      </c>
      <c r="K43973">
        <v>1180</v>
      </c>
      <c r="L43973" t="s">
        <v>30</v>
      </c>
      <c r="M43973" t="s">
        <v>31</v>
      </c>
      <c r="N43973" t="b">
        <v>0</v>
      </c>
      <c r="O43973" t="s">
        <v>217242</v>
      </c>
      <c r="Q43973">
        <v>93</v>
      </c>
      <c r="R43973">
        <v>1</v>
      </c>
      <c r="S43973">
        <v>0</v>
      </c>
      <c r="T43973">
        <v>0</v>
      </c>
      <c r="U43973">
        <v>0</v>
      </c>
    </row>
    <row r="43974" spans="1:21" x14ac:dyDescent="0.25">
      <c r="A43974" t="s">
        <v>216178</v>
      </c>
      <c r="B43974" t="s">
        <v>216179</v>
      </c>
      <c r="C43974" t="s">
        <v>217243</v>
      </c>
      <c r="D43974" t="s">
        <v>217244</v>
      </c>
      <c r="E43974" s="1">
        <v>42653.675694444442</v>
      </c>
      <c r="F43974" t="s">
        <v>217245</v>
      </c>
      <c r="G43974" t="s">
        <v>217246</v>
      </c>
      <c r="H43974">
        <v>22</v>
      </c>
      <c r="I43974" t="s">
        <v>9254</v>
      </c>
      <c r="J43974" t="s">
        <v>14653</v>
      </c>
      <c r="K43974">
        <v>1236</v>
      </c>
      <c r="L43974" t="s">
        <v>30</v>
      </c>
      <c r="M43974" t="s">
        <v>31</v>
      </c>
      <c r="N43974" t="b">
        <v>0</v>
      </c>
      <c r="O43974" t="s">
        <v>217247</v>
      </c>
      <c r="Q43974">
        <v>99</v>
      </c>
      <c r="R43974">
        <v>1</v>
      </c>
      <c r="S43974">
        <v>0</v>
      </c>
      <c r="T43974">
        <v>0</v>
      </c>
      <c r="U43974">
        <v>0</v>
      </c>
    </row>
    <row r="43975" spans="1:21" x14ac:dyDescent="0.25">
      <c r="A43975" t="s">
        <v>216178</v>
      </c>
      <c r="B43975" t="s">
        <v>216179</v>
      </c>
      <c r="C43975" t="s">
        <v>217248</v>
      </c>
      <c r="D43975" t="s">
        <v>217249</v>
      </c>
      <c r="E43975" s="1">
        <v>42653.675000000003</v>
      </c>
      <c r="F43975" t="s">
        <v>217250</v>
      </c>
      <c r="G43975" t="s">
        <v>217251</v>
      </c>
      <c r="H43975">
        <v>22</v>
      </c>
      <c r="I43975" t="s">
        <v>9254</v>
      </c>
      <c r="J43975" t="s">
        <v>8263</v>
      </c>
      <c r="K43975">
        <v>1266</v>
      </c>
      <c r="L43975" t="s">
        <v>30</v>
      </c>
      <c r="M43975" t="s">
        <v>31</v>
      </c>
      <c r="N43975" t="b">
        <v>0</v>
      </c>
      <c r="O43975" t="s">
        <v>217252</v>
      </c>
      <c r="Q43975">
        <v>189</v>
      </c>
      <c r="R43975">
        <v>0</v>
      </c>
      <c r="S43975">
        <v>0</v>
      </c>
      <c r="T43975">
        <v>0</v>
      </c>
      <c r="U43975">
        <v>0</v>
      </c>
    </row>
    <row r="43976" spans="1:21" x14ac:dyDescent="0.25">
      <c r="A43976" t="s">
        <v>216178</v>
      </c>
      <c r="B43976" t="s">
        <v>216179</v>
      </c>
      <c r="C43976" t="s">
        <v>217253</v>
      </c>
      <c r="D43976" t="s">
        <v>217254</v>
      </c>
      <c r="E43976" s="1">
        <v>42653.674305555556</v>
      </c>
      <c r="F43976" t="s">
        <v>217255</v>
      </c>
      <c r="G43976" t="s">
        <v>217256</v>
      </c>
      <c r="H43976">
        <v>22</v>
      </c>
      <c r="I43976" t="s">
        <v>9254</v>
      </c>
      <c r="J43976" t="s">
        <v>127733</v>
      </c>
      <c r="K43976">
        <v>1092</v>
      </c>
      <c r="L43976" t="s">
        <v>30</v>
      </c>
      <c r="M43976" t="s">
        <v>31</v>
      </c>
      <c r="N43976" t="b">
        <v>0</v>
      </c>
      <c r="O43976" t="s">
        <v>217257</v>
      </c>
      <c r="Q43976">
        <v>536</v>
      </c>
      <c r="R43976">
        <v>6</v>
      </c>
      <c r="S43976">
        <v>0</v>
      </c>
      <c r="T43976">
        <v>0</v>
      </c>
      <c r="U43976">
        <v>0</v>
      </c>
    </row>
    <row r="43977" spans="1:21" x14ac:dyDescent="0.25">
      <c r="A43977" t="s">
        <v>216178</v>
      </c>
      <c r="B43977" t="s">
        <v>216179</v>
      </c>
      <c r="C43977" t="s">
        <v>217258</v>
      </c>
      <c r="D43977" t="s">
        <v>217259</v>
      </c>
      <c r="E43977" s="1">
        <v>42653.673611111109</v>
      </c>
      <c r="F43977" t="s">
        <v>217260</v>
      </c>
      <c r="G43977" t="s">
        <v>217261</v>
      </c>
      <c r="H43977">
        <v>22</v>
      </c>
      <c r="I43977" t="s">
        <v>9254</v>
      </c>
      <c r="J43977" t="s">
        <v>39220</v>
      </c>
      <c r="K43977">
        <v>1115</v>
      </c>
      <c r="L43977" t="s">
        <v>30</v>
      </c>
      <c r="M43977" t="s">
        <v>31</v>
      </c>
      <c r="N43977" t="b">
        <v>0</v>
      </c>
      <c r="O43977" t="s">
        <v>217262</v>
      </c>
      <c r="Q43977">
        <v>165</v>
      </c>
      <c r="R43977">
        <v>1</v>
      </c>
      <c r="S43977">
        <v>0</v>
      </c>
      <c r="T43977">
        <v>0</v>
      </c>
      <c r="U43977">
        <v>0</v>
      </c>
    </row>
    <row r="43978" spans="1:21" x14ac:dyDescent="0.25">
      <c r="A43978" t="s">
        <v>216178</v>
      </c>
      <c r="B43978" t="s">
        <v>216179</v>
      </c>
      <c r="C43978" t="s">
        <v>217263</v>
      </c>
      <c r="D43978" t="s">
        <v>217264</v>
      </c>
      <c r="E43978" s="1">
        <v>42653.67291666667</v>
      </c>
      <c r="F43978" t="s">
        <v>217265</v>
      </c>
      <c r="G43978" t="s">
        <v>217266</v>
      </c>
      <c r="H43978">
        <v>22</v>
      </c>
      <c r="I43978" t="s">
        <v>9254</v>
      </c>
      <c r="J43978" t="s">
        <v>15421</v>
      </c>
      <c r="K43978">
        <v>1344</v>
      </c>
      <c r="L43978" t="s">
        <v>30</v>
      </c>
      <c r="M43978" t="s">
        <v>31</v>
      </c>
      <c r="N43978" t="b">
        <v>0</v>
      </c>
      <c r="O43978" t="s">
        <v>217267</v>
      </c>
      <c r="Q43978">
        <v>387</v>
      </c>
      <c r="R43978">
        <v>3</v>
      </c>
      <c r="S43978">
        <v>0</v>
      </c>
      <c r="T43978">
        <v>0</v>
      </c>
      <c r="U43978">
        <v>2</v>
      </c>
    </row>
    <row r="43979" spans="1:21" x14ac:dyDescent="0.25">
      <c r="A43979" t="s">
        <v>216178</v>
      </c>
      <c r="B43979" t="s">
        <v>216179</v>
      </c>
      <c r="C43979" t="s">
        <v>217268</v>
      </c>
      <c r="D43979" t="s">
        <v>217269</v>
      </c>
      <c r="E43979" s="1">
        <v>42653.672222222223</v>
      </c>
      <c r="F43979" t="s">
        <v>217270</v>
      </c>
      <c r="G43979" t="s">
        <v>217271</v>
      </c>
      <c r="H43979">
        <v>22</v>
      </c>
      <c r="I43979" t="s">
        <v>9254</v>
      </c>
      <c r="J43979" t="s">
        <v>15392</v>
      </c>
      <c r="K43979">
        <v>1351</v>
      </c>
      <c r="L43979" t="s">
        <v>30</v>
      </c>
      <c r="M43979" t="s">
        <v>31</v>
      </c>
      <c r="N43979" t="b">
        <v>0</v>
      </c>
      <c r="O43979" t="s">
        <v>217272</v>
      </c>
      <c r="Q43979">
        <v>336</v>
      </c>
      <c r="R43979">
        <v>1</v>
      </c>
      <c r="S43979">
        <v>0</v>
      </c>
      <c r="T43979">
        <v>0</v>
      </c>
      <c r="U43979">
        <v>0</v>
      </c>
    </row>
    <row r="43980" spans="1:21" x14ac:dyDescent="0.25">
      <c r="A43980" t="s">
        <v>216178</v>
      </c>
      <c r="B43980" t="s">
        <v>216179</v>
      </c>
      <c r="C43980" t="s">
        <v>217273</v>
      </c>
      <c r="D43980" t="s">
        <v>217274</v>
      </c>
      <c r="E43980" s="1">
        <v>42653.672222222223</v>
      </c>
      <c r="F43980" t="s">
        <v>217275</v>
      </c>
      <c r="G43980" t="s">
        <v>217276</v>
      </c>
      <c r="H43980">
        <v>22</v>
      </c>
      <c r="I43980" t="s">
        <v>9254</v>
      </c>
      <c r="J43980" t="s">
        <v>115153</v>
      </c>
      <c r="K43980">
        <v>1605</v>
      </c>
      <c r="L43980" t="s">
        <v>30</v>
      </c>
      <c r="M43980" t="s">
        <v>31</v>
      </c>
      <c r="N43980" t="b">
        <v>0</v>
      </c>
      <c r="O43980" t="s">
        <v>217277</v>
      </c>
      <c r="Q43980">
        <v>40</v>
      </c>
      <c r="R43980">
        <v>0</v>
      </c>
      <c r="S43980">
        <v>0</v>
      </c>
      <c r="T43980">
        <v>0</v>
      </c>
      <c r="U43980">
        <v>0</v>
      </c>
    </row>
    <row r="43981" spans="1:21" x14ac:dyDescent="0.25">
      <c r="A43981" t="s">
        <v>216178</v>
      </c>
      <c r="B43981" t="s">
        <v>216179</v>
      </c>
      <c r="C43981" t="s">
        <v>217278</v>
      </c>
      <c r="D43981" t="s">
        <v>217279</v>
      </c>
      <c r="E43981" s="1">
        <v>42653.671527777777</v>
      </c>
      <c r="F43981" t="s">
        <v>217280</v>
      </c>
      <c r="G43981" t="s">
        <v>217281</v>
      </c>
      <c r="H43981">
        <v>22</v>
      </c>
      <c r="I43981" t="s">
        <v>9254</v>
      </c>
      <c r="J43981" t="s">
        <v>148248</v>
      </c>
      <c r="K43981">
        <v>1410</v>
      </c>
      <c r="L43981" t="s">
        <v>30</v>
      </c>
      <c r="M43981" t="s">
        <v>31</v>
      </c>
      <c r="N43981" t="b">
        <v>0</v>
      </c>
      <c r="O43981" t="s">
        <v>217282</v>
      </c>
      <c r="Q43981">
        <v>95</v>
      </c>
      <c r="R43981">
        <v>1</v>
      </c>
      <c r="S43981">
        <v>0</v>
      </c>
      <c r="T43981">
        <v>0</v>
      </c>
      <c r="U43981">
        <v>0</v>
      </c>
    </row>
    <row r="43982" spans="1:21" x14ac:dyDescent="0.25">
      <c r="A43982" t="s">
        <v>216178</v>
      </c>
      <c r="B43982" t="s">
        <v>216179</v>
      </c>
      <c r="C43982" t="s">
        <v>217283</v>
      </c>
      <c r="D43982" t="s">
        <v>217284</v>
      </c>
      <c r="E43982" s="1">
        <v>42653.67083333333</v>
      </c>
      <c r="F43982" t="s">
        <v>217285</v>
      </c>
      <c r="G43982" t="s">
        <v>217286</v>
      </c>
      <c r="H43982">
        <v>22</v>
      </c>
      <c r="I43982" t="s">
        <v>9254</v>
      </c>
      <c r="J43982" t="s">
        <v>11372</v>
      </c>
      <c r="K43982">
        <v>1331</v>
      </c>
      <c r="L43982" t="s">
        <v>30</v>
      </c>
      <c r="M43982" t="s">
        <v>31</v>
      </c>
      <c r="N43982" t="b">
        <v>0</v>
      </c>
      <c r="O43982" t="s">
        <v>217287</v>
      </c>
      <c r="Q43982">
        <v>65</v>
      </c>
      <c r="R43982">
        <v>1</v>
      </c>
      <c r="S43982">
        <v>0</v>
      </c>
      <c r="T43982">
        <v>0</v>
      </c>
      <c r="U43982">
        <v>0</v>
      </c>
    </row>
    <row r="43983" spans="1:21" x14ac:dyDescent="0.25">
      <c r="A43983" t="s">
        <v>216178</v>
      </c>
      <c r="B43983" t="s">
        <v>216179</v>
      </c>
      <c r="C43983" t="s">
        <v>217288</v>
      </c>
      <c r="D43983" t="s">
        <v>217289</v>
      </c>
      <c r="E43983" s="1">
        <v>42653.670138888891</v>
      </c>
      <c r="F43983" t="s">
        <v>217290</v>
      </c>
      <c r="G43983" t="s">
        <v>217291</v>
      </c>
      <c r="H43983">
        <v>22</v>
      </c>
      <c r="I43983" t="s">
        <v>9254</v>
      </c>
      <c r="J43983" t="s">
        <v>148639</v>
      </c>
      <c r="K43983">
        <v>1497</v>
      </c>
      <c r="L43983" t="s">
        <v>30</v>
      </c>
      <c r="M43983" t="s">
        <v>31</v>
      </c>
      <c r="N43983" t="b">
        <v>0</v>
      </c>
      <c r="O43983" t="s">
        <v>217292</v>
      </c>
      <c r="Q43983">
        <v>742</v>
      </c>
      <c r="R43983">
        <v>1</v>
      </c>
      <c r="S43983">
        <v>0</v>
      </c>
      <c r="T43983">
        <v>0</v>
      </c>
      <c r="U43983">
        <v>1</v>
      </c>
    </row>
    <row r="43984" spans="1:21" x14ac:dyDescent="0.25">
      <c r="A43984" t="s">
        <v>216178</v>
      </c>
      <c r="B43984" t="s">
        <v>216179</v>
      </c>
      <c r="C43984" t="s">
        <v>217293</v>
      </c>
      <c r="D43984" t="s">
        <v>217294</v>
      </c>
      <c r="E43984" s="1">
        <v>42653.669444444444</v>
      </c>
      <c r="F43984" t="s">
        <v>217295</v>
      </c>
      <c r="G43984" t="s">
        <v>217296</v>
      </c>
      <c r="H43984">
        <v>22</v>
      </c>
      <c r="I43984" t="s">
        <v>9254</v>
      </c>
      <c r="J43984" t="s">
        <v>2297</v>
      </c>
      <c r="K43984">
        <v>1481</v>
      </c>
      <c r="L43984" t="s">
        <v>30</v>
      </c>
      <c r="M43984" t="s">
        <v>31</v>
      </c>
      <c r="N43984" t="b">
        <v>0</v>
      </c>
      <c r="O43984" t="s">
        <v>217297</v>
      </c>
      <c r="Q43984">
        <v>15304</v>
      </c>
      <c r="R43984">
        <v>67</v>
      </c>
      <c r="S43984">
        <v>26</v>
      </c>
      <c r="T43984">
        <v>0</v>
      </c>
      <c r="U43984">
        <v>4</v>
      </c>
    </row>
    <row r="43985" spans="1:21" x14ac:dyDescent="0.25">
      <c r="A43985" t="s">
        <v>216178</v>
      </c>
      <c r="B43985" t="s">
        <v>216179</v>
      </c>
      <c r="C43985" t="s">
        <v>217298</v>
      </c>
      <c r="D43985" t="s">
        <v>217299</v>
      </c>
      <c r="E43985" s="1">
        <v>42653.668749999997</v>
      </c>
      <c r="F43985" t="s">
        <v>217300</v>
      </c>
      <c r="G43985" t="s">
        <v>217301</v>
      </c>
      <c r="H43985">
        <v>22</v>
      </c>
      <c r="I43985" t="s">
        <v>9254</v>
      </c>
      <c r="J43985" t="s">
        <v>153521</v>
      </c>
      <c r="K43985">
        <v>1580</v>
      </c>
      <c r="L43985" t="s">
        <v>30</v>
      </c>
      <c r="M43985" t="s">
        <v>31</v>
      </c>
      <c r="N43985" t="b">
        <v>0</v>
      </c>
      <c r="O43985" t="s">
        <v>217302</v>
      </c>
      <c r="Q43985">
        <v>244</v>
      </c>
      <c r="R43985">
        <v>3</v>
      </c>
      <c r="S43985">
        <v>0</v>
      </c>
      <c r="T43985">
        <v>0</v>
      </c>
      <c r="U43985">
        <v>1</v>
      </c>
    </row>
    <row r="43986" spans="1:21" x14ac:dyDescent="0.25">
      <c r="A43986" t="s">
        <v>216178</v>
      </c>
      <c r="B43986" t="s">
        <v>216179</v>
      </c>
      <c r="C43986" t="s">
        <v>217303</v>
      </c>
      <c r="D43986" t="s">
        <v>217304</v>
      </c>
      <c r="E43986" s="1">
        <v>42653.668055555558</v>
      </c>
      <c r="F43986" t="s">
        <v>217305</v>
      </c>
      <c r="G43986" t="s">
        <v>217306</v>
      </c>
      <c r="H43986">
        <v>22</v>
      </c>
      <c r="I43986" t="s">
        <v>9254</v>
      </c>
      <c r="J43986" t="s">
        <v>11007</v>
      </c>
      <c r="K43986">
        <v>1318</v>
      </c>
      <c r="L43986" t="s">
        <v>30</v>
      </c>
      <c r="M43986" t="s">
        <v>31</v>
      </c>
      <c r="N43986" t="b">
        <v>0</v>
      </c>
      <c r="O43986" t="s">
        <v>217307</v>
      </c>
      <c r="Q43986">
        <v>59</v>
      </c>
      <c r="R43986">
        <v>1</v>
      </c>
      <c r="S43986">
        <v>0</v>
      </c>
      <c r="T43986">
        <v>0</v>
      </c>
      <c r="U43986">
        <v>0</v>
      </c>
    </row>
    <row r="43987" spans="1:21" x14ac:dyDescent="0.25">
      <c r="A43987" t="s">
        <v>216178</v>
      </c>
      <c r="B43987" t="s">
        <v>216179</v>
      </c>
      <c r="C43987" t="s">
        <v>217308</v>
      </c>
      <c r="D43987" t="s">
        <v>217309</v>
      </c>
      <c r="E43987" s="1">
        <v>42653.667361111111</v>
      </c>
      <c r="F43987" t="s">
        <v>217310</v>
      </c>
      <c r="G43987" t="s">
        <v>217311</v>
      </c>
      <c r="H43987">
        <v>22</v>
      </c>
      <c r="I43987" t="s">
        <v>9254</v>
      </c>
      <c r="J43987" t="s">
        <v>19528</v>
      </c>
      <c r="K43987">
        <v>1129</v>
      </c>
      <c r="L43987" t="s">
        <v>30</v>
      </c>
      <c r="M43987" t="s">
        <v>31</v>
      </c>
      <c r="N43987" t="b">
        <v>0</v>
      </c>
      <c r="O43987" t="s">
        <v>217312</v>
      </c>
      <c r="Q43987">
        <v>47</v>
      </c>
      <c r="R43987">
        <v>2</v>
      </c>
      <c r="S43987">
        <v>0</v>
      </c>
      <c r="T43987">
        <v>0</v>
      </c>
      <c r="U43987">
        <v>0</v>
      </c>
    </row>
    <row r="43988" spans="1:21" x14ac:dyDescent="0.25">
      <c r="A43988" t="s">
        <v>216178</v>
      </c>
      <c r="B43988" t="s">
        <v>216179</v>
      </c>
      <c r="C43988" t="s">
        <v>217313</v>
      </c>
      <c r="D43988" t="s">
        <v>217314</v>
      </c>
      <c r="E43988" s="1">
        <v>42653.666666666664</v>
      </c>
      <c r="F43988" t="s">
        <v>217315</v>
      </c>
      <c r="G43988" t="s">
        <v>217316</v>
      </c>
      <c r="H43988">
        <v>22</v>
      </c>
      <c r="I43988" t="s">
        <v>9254</v>
      </c>
      <c r="J43988" t="s">
        <v>85746</v>
      </c>
      <c r="K43988">
        <v>1642</v>
      </c>
      <c r="L43988" t="s">
        <v>30</v>
      </c>
      <c r="M43988" t="s">
        <v>31</v>
      </c>
      <c r="N43988" t="b">
        <v>0</v>
      </c>
      <c r="O43988" t="s">
        <v>217317</v>
      </c>
      <c r="Q43988">
        <v>127</v>
      </c>
      <c r="R43988">
        <v>1</v>
      </c>
      <c r="S43988">
        <v>2</v>
      </c>
      <c r="T43988">
        <v>0</v>
      </c>
      <c r="U43988">
        <v>0</v>
      </c>
    </row>
    <row r="43989" spans="1:21" x14ac:dyDescent="0.25">
      <c r="A43989" t="s">
        <v>216178</v>
      </c>
      <c r="B43989" t="s">
        <v>216179</v>
      </c>
      <c r="C43989" t="s">
        <v>217318</v>
      </c>
      <c r="D43989" t="s">
        <v>217319</v>
      </c>
      <c r="E43989" s="1">
        <v>42653.665972222225</v>
      </c>
      <c r="F43989" t="s">
        <v>217320</v>
      </c>
      <c r="G43989" t="s">
        <v>217321</v>
      </c>
      <c r="H43989">
        <v>22</v>
      </c>
      <c r="I43989" t="s">
        <v>9254</v>
      </c>
      <c r="J43989" t="s">
        <v>92891</v>
      </c>
      <c r="K43989">
        <v>1408</v>
      </c>
      <c r="L43989" t="s">
        <v>30</v>
      </c>
      <c r="M43989" t="s">
        <v>31</v>
      </c>
      <c r="N43989" t="b">
        <v>0</v>
      </c>
      <c r="O43989" t="s">
        <v>217322</v>
      </c>
      <c r="Q43989">
        <v>895</v>
      </c>
      <c r="R43989">
        <v>13</v>
      </c>
      <c r="S43989">
        <v>0</v>
      </c>
      <c r="T43989">
        <v>0</v>
      </c>
      <c r="U43989">
        <v>1</v>
      </c>
    </row>
    <row r="43990" spans="1:21" x14ac:dyDescent="0.25">
      <c r="A43990" t="s">
        <v>216178</v>
      </c>
      <c r="B43990" t="s">
        <v>216179</v>
      </c>
      <c r="C43990" t="s">
        <v>217323</v>
      </c>
      <c r="D43990" t="s">
        <v>217324</v>
      </c>
      <c r="E43990" s="1">
        <v>42653.665972222225</v>
      </c>
      <c r="F43990" t="s">
        <v>217325</v>
      </c>
      <c r="G43990" t="s">
        <v>217326</v>
      </c>
      <c r="H43990">
        <v>22</v>
      </c>
      <c r="I43990" t="s">
        <v>9254</v>
      </c>
      <c r="J43990" t="s">
        <v>942</v>
      </c>
      <c r="K43990">
        <v>1365</v>
      </c>
      <c r="L43990" t="s">
        <v>30</v>
      </c>
      <c r="M43990" t="s">
        <v>31</v>
      </c>
      <c r="N43990" t="b">
        <v>0</v>
      </c>
      <c r="O43990" t="s">
        <v>217327</v>
      </c>
      <c r="Q43990">
        <v>320</v>
      </c>
      <c r="R43990">
        <v>2</v>
      </c>
      <c r="S43990">
        <v>0</v>
      </c>
      <c r="T43990">
        <v>0</v>
      </c>
      <c r="U43990">
        <v>0</v>
      </c>
    </row>
    <row r="43991" spans="1:21" x14ac:dyDescent="0.25">
      <c r="A43991" t="s">
        <v>216178</v>
      </c>
      <c r="B43991" t="s">
        <v>216179</v>
      </c>
      <c r="C43991" t="s">
        <v>217328</v>
      </c>
      <c r="D43991" t="s">
        <v>217329</v>
      </c>
      <c r="E43991" s="1">
        <v>42653.665277777778</v>
      </c>
      <c r="F43991" t="s">
        <v>217330</v>
      </c>
      <c r="G43991" t="s">
        <v>217331</v>
      </c>
      <c r="H43991">
        <v>22</v>
      </c>
      <c r="I43991" t="s">
        <v>9254</v>
      </c>
      <c r="J43991" t="s">
        <v>3593</v>
      </c>
      <c r="K43991">
        <v>1441</v>
      </c>
      <c r="L43991" t="s">
        <v>30</v>
      </c>
      <c r="M43991" t="s">
        <v>31</v>
      </c>
      <c r="N43991" t="b">
        <v>0</v>
      </c>
      <c r="O43991" t="s">
        <v>217332</v>
      </c>
      <c r="Q43991">
        <v>141</v>
      </c>
      <c r="R43991">
        <v>5</v>
      </c>
      <c r="S43991">
        <v>0</v>
      </c>
      <c r="T43991">
        <v>0</v>
      </c>
      <c r="U43991">
        <v>0</v>
      </c>
    </row>
    <row r="43992" spans="1:21" x14ac:dyDescent="0.25">
      <c r="A43992" t="s">
        <v>216178</v>
      </c>
      <c r="B43992" t="s">
        <v>216179</v>
      </c>
      <c r="C43992" t="s">
        <v>217333</v>
      </c>
      <c r="D43992" t="s">
        <v>217334</v>
      </c>
      <c r="E43992" s="1">
        <v>42653.664583333331</v>
      </c>
      <c r="F43992" t="s">
        <v>217335</v>
      </c>
      <c r="G43992" t="s">
        <v>217336</v>
      </c>
      <c r="H43992">
        <v>22</v>
      </c>
      <c r="I43992" t="s">
        <v>9254</v>
      </c>
      <c r="J43992" t="s">
        <v>152177</v>
      </c>
      <c r="K43992">
        <v>1615</v>
      </c>
      <c r="L43992" t="s">
        <v>30</v>
      </c>
      <c r="M43992" t="s">
        <v>31</v>
      </c>
      <c r="N43992" t="b">
        <v>0</v>
      </c>
      <c r="O43992" t="s">
        <v>217337</v>
      </c>
      <c r="Q43992">
        <v>507</v>
      </c>
      <c r="R43992">
        <v>2</v>
      </c>
      <c r="S43992">
        <v>1</v>
      </c>
      <c r="T43992">
        <v>0</v>
      </c>
      <c r="U43992">
        <v>3</v>
      </c>
    </row>
    <row r="43993" spans="1:21" x14ac:dyDescent="0.25">
      <c r="A43993" t="s">
        <v>216178</v>
      </c>
      <c r="B43993" t="s">
        <v>216179</v>
      </c>
      <c r="C43993" t="s">
        <v>217338</v>
      </c>
      <c r="D43993" t="s">
        <v>217339</v>
      </c>
      <c r="E43993" s="1">
        <v>42653.663888888892</v>
      </c>
      <c r="F43993" t="s">
        <v>217340</v>
      </c>
      <c r="G43993" t="s">
        <v>217341</v>
      </c>
      <c r="H43993">
        <v>22</v>
      </c>
      <c r="I43993" t="s">
        <v>9254</v>
      </c>
      <c r="J43993" t="s">
        <v>2291</v>
      </c>
      <c r="K43993">
        <v>1545</v>
      </c>
      <c r="L43993" t="s">
        <v>30</v>
      </c>
      <c r="M43993" t="s">
        <v>31</v>
      </c>
      <c r="N43993" t="b">
        <v>0</v>
      </c>
      <c r="O43993" t="s">
        <v>217342</v>
      </c>
      <c r="Q43993">
        <v>5568</v>
      </c>
      <c r="R43993">
        <v>27</v>
      </c>
      <c r="S43993">
        <v>32</v>
      </c>
      <c r="T43993">
        <v>0</v>
      </c>
      <c r="U43993">
        <v>7</v>
      </c>
    </row>
    <row r="43994" spans="1:21" x14ac:dyDescent="0.25">
      <c r="A43994" t="s">
        <v>216178</v>
      </c>
      <c r="B43994" t="s">
        <v>216179</v>
      </c>
      <c r="C43994" t="s">
        <v>217343</v>
      </c>
      <c r="D43994" t="s">
        <v>217344</v>
      </c>
      <c r="E43994" s="1">
        <v>42653.663194444445</v>
      </c>
      <c r="F43994" t="s">
        <v>217345</v>
      </c>
      <c r="G43994" t="s">
        <v>217346</v>
      </c>
      <c r="H43994">
        <v>22</v>
      </c>
      <c r="I43994" t="s">
        <v>9254</v>
      </c>
      <c r="J43994" t="s">
        <v>20731</v>
      </c>
      <c r="K43994">
        <v>1316</v>
      </c>
      <c r="L43994" t="s">
        <v>30</v>
      </c>
      <c r="M43994" t="s">
        <v>31</v>
      </c>
      <c r="N43994" t="b">
        <v>0</v>
      </c>
      <c r="O43994" t="s">
        <v>217347</v>
      </c>
      <c r="Q43994">
        <v>33</v>
      </c>
      <c r="R43994">
        <v>0</v>
      </c>
      <c r="S43994">
        <v>0</v>
      </c>
      <c r="T43994">
        <v>0</v>
      </c>
      <c r="U43994">
        <v>0</v>
      </c>
    </row>
    <row r="43995" spans="1:21" x14ac:dyDescent="0.25">
      <c r="A43995" t="s">
        <v>216178</v>
      </c>
      <c r="B43995" t="s">
        <v>216179</v>
      </c>
      <c r="C43995" t="s">
        <v>217348</v>
      </c>
      <c r="D43995" t="s">
        <v>217349</v>
      </c>
      <c r="E43995" s="1">
        <v>42653.526388888888</v>
      </c>
      <c r="F43995" t="s">
        <v>217350</v>
      </c>
      <c r="G43995" t="s">
        <v>217351</v>
      </c>
      <c r="H43995">
        <v>22</v>
      </c>
      <c r="I43995" t="s">
        <v>9254</v>
      </c>
      <c r="J43995" t="s">
        <v>87978</v>
      </c>
      <c r="K43995">
        <v>1413</v>
      </c>
      <c r="L43995" t="s">
        <v>30</v>
      </c>
      <c r="M43995" t="s">
        <v>31</v>
      </c>
      <c r="N43995" t="b">
        <v>0</v>
      </c>
      <c r="O43995" t="s">
        <v>217352</v>
      </c>
      <c r="Q43995">
        <v>174</v>
      </c>
      <c r="R43995">
        <v>1</v>
      </c>
      <c r="S43995">
        <v>0</v>
      </c>
      <c r="T43995">
        <v>0</v>
      </c>
      <c r="U43995">
        <v>1</v>
      </c>
    </row>
    <row r="43996" spans="1:21" x14ac:dyDescent="0.25">
      <c r="A43996" t="s">
        <v>216178</v>
      </c>
      <c r="B43996" t="s">
        <v>216179</v>
      </c>
      <c r="C43996" t="s">
        <v>217353</v>
      </c>
      <c r="D43996" t="s">
        <v>217354</v>
      </c>
      <c r="E43996" s="1">
        <v>42653.526388888888</v>
      </c>
      <c r="F43996" t="s">
        <v>217355</v>
      </c>
      <c r="G43996" t="s">
        <v>217356</v>
      </c>
      <c r="H43996">
        <v>22</v>
      </c>
      <c r="I43996" t="s">
        <v>9254</v>
      </c>
      <c r="J43996" t="s">
        <v>3605</v>
      </c>
      <c r="K43996">
        <v>1454</v>
      </c>
      <c r="L43996" t="s">
        <v>30</v>
      </c>
      <c r="M43996" t="s">
        <v>31</v>
      </c>
      <c r="N43996" t="b">
        <v>0</v>
      </c>
      <c r="O43996" t="s">
        <v>217357</v>
      </c>
      <c r="Q43996">
        <v>1372</v>
      </c>
      <c r="R43996">
        <v>13</v>
      </c>
      <c r="S43996">
        <v>1</v>
      </c>
      <c r="T43996">
        <v>0</v>
      </c>
      <c r="U43996">
        <v>2</v>
      </c>
    </row>
    <row r="43997" spans="1:21" x14ac:dyDescent="0.25">
      <c r="A43997" t="s">
        <v>216178</v>
      </c>
      <c r="B43997" t="s">
        <v>216179</v>
      </c>
      <c r="C43997" t="s">
        <v>217358</v>
      </c>
      <c r="D43997" t="s">
        <v>217359</v>
      </c>
      <c r="E43997" s="1">
        <v>42653.526388888888</v>
      </c>
      <c r="F43997" t="s">
        <v>217360</v>
      </c>
      <c r="G43997" t="s">
        <v>217361</v>
      </c>
      <c r="H43997">
        <v>22</v>
      </c>
      <c r="I43997" t="s">
        <v>9254</v>
      </c>
      <c r="J43997" t="s">
        <v>173789</v>
      </c>
      <c r="K43997">
        <v>1378</v>
      </c>
      <c r="L43997" t="s">
        <v>30</v>
      </c>
      <c r="M43997" t="s">
        <v>31</v>
      </c>
      <c r="N43997" t="b">
        <v>0</v>
      </c>
      <c r="O43997" t="s">
        <v>217362</v>
      </c>
      <c r="Q43997">
        <v>297</v>
      </c>
      <c r="R43997">
        <v>1</v>
      </c>
      <c r="S43997">
        <v>0</v>
      </c>
      <c r="T43997">
        <v>0</v>
      </c>
      <c r="U43997">
        <v>0</v>
      </c>
    </row>
    <row r="43998" spans="1:21" x14ac:dyDescent="0.25">
      <c r="A43998" t="s">
        <v>216178</v>
      </c>
      <c r="B43998" t="s">
        <v>216179</v>
      </c>
      <c r="C43998" t="s">
        <v>217363</v>
      </c>
      <c r="D43998" t="s">
        <v>217364</v>
      </c>
      <c r="E43998" s="1">
        <v>42653.526388888888</v>
      </c>
      <c r="F43998" t="s">
        <v>217365</v>
      </c>
      <c r="G43998" t="s">
        <v>217366</v>
      </c>
      <c r="H43998">
        <v>22</v>
      </c>
      <c r="I43998" t="s">
        <v>9254</v>
      </c>
      <c r="J43998" t="s">
        <v>152599</v>
      </c>
      <c r="K43998">
        <v>1573</v>
      </c>
      <c r="L43998" t="s">
        <v>30</v>
      </c>
      <c r="M43998" t="s">
        <v>31</v>
      </c>
      <c r="N43998" t="b">
        <v>0</v>
      </c>
      <c r="O43998" t="s">
        <v>217367</v>
      </c>
      <c r="Q43998">
        <v>661</v>
      </c>
      <c r="R43998">
        <v>5</v>
      </c>
      <c r="S43998">
        <v>0</v>
      </c>
      <c r="T43998">
        <v>0</v>
      </c>
      <c r="U43998">
        <v>1</v>
      </c>
    </row>
    <row r="43999" spans="1:21" x14ac:dyDescent="0.25">
      <c r="A43999" t="s">
        <v>216178</v>
      </c>
      <c r="B43999" t="s">
        <v>216179</v>
      </c>
      <c r="C43999" t="s">
        <v>217368</v>
      </c>
      <c r="D43999" t="s">
        <v>217369</v>
      </c>
      <c r="E43999" s="1">
        <v>42653.526388888888</v>
      </c>
      <c r="F43999" t="s">
        <v>217370</v>
      </c>
      <c r="G43999" t="s">
        <v>217371</v>
      </c>
      <c r="H43999">
        <v>22</v>
      </c>
      <c r="I43999" t="s">
        <v>9254</v>
      </c>
      <c r="J43999" t="s">
        <v>42669</v>
      </c>
      <c r="K43999">
        <v>1347</v>
      </c>
      <c r="L43999" t="s">
        <v>30</v>
      </c>
      <c r="M43999" t="s">
        <v>31</v>
      </c>
      <c r="N43999" t="b">
        <v>0</v>
      </c>
      <c r="O43999" t="s">
        <v>217372</v>
      </c>
      <c r="Q43999">
        <v>139</v>
      </c>
      <c r="R43999">
        <v>0</v>
      </c>
      <c r="S43999">
        <v>0</v>
      </c>
      <c r="T43999">
        <v>0</v>
      </c>
      <c r="U43999">
        <v>0</v>
      </c>
    </row>
    <row r="44000" spans="1:21" x14ac:dyDescent="0.25">
      <c r="A44000" t="s">
        <v>216178</v>
      </c>
      <c r="B44000" t="s">
        <v>216179</v>
      </c>
      <c r="C44000" t="s">
        <v>217373</v>
      </c>
      <c r="D44000" t="s">
        <v>217374</v>
      </c>
      <c r="E44000" s="1">
        <v>42653.525694444441</v>
      </c>
      <c r="F44000" t="s">
        <v>217375</v>
      </c>
      <c r="G44000" t="s">
        <v>217376</v>
      </c>
      <c r="H44000">
        <v>22</v>
      </c>
      <c r="I44000" t="s">
        <v>9254</v>
      </c>
      <c r="J44000" t="s">
        <v>15392</v>
      </c>
      <c r="K44000">
        <v>1351</v>
      </c>
      <c r="L44000" t="s">
        <v>30</v>
      </c>
      <c r="M44000" t="s">
        <v>31</v>
      </c>
      <c r="N44000" t="b">
        <v>0</v>
      </c>
      <c r="O44000" t="s">
        <v>217377</v>
      </c>
      <c r="Q44000">
        <v>92</v>
      </c>
      <c r="R44000">
        <v>0</v>
      </c>
      <c r="S44000">
        <v>0</v>
      </c>
      <c r="T44000">
        <v>0</v>
      </c>
      <c r="U44000">
        <v>0</v>
      </c>
    </row>
    <row r="44001" spans="1:21" x14ac:dyDescent="0.25">
      <c r="A44001" t="s">
        <v>216178</v>
      </c>
      <c r="B44001" t="s">
        <v>216179</v>
      </c>
      <c r="C44001" t="s">
        <v>217378</v>
      </c>
      <c r="D44001" t="s">
        <v>217379</v>
      </c>
      <c r="E44001" s="1">
        <v>42653.525694444441</v>
      </c>
      <c r="F44001" t="s">
        <v>217380</v>
      </c>
      <c r="G44001" t="s">
        <v>217381</v>
      </c>
      <c r="H44001">
        <v>22</v>
      </c>
      <c r="I44001" t="s">
        <v>9254</v>
      </c>
      <c r="J44001" t="s">
        <v>4089</v>
      </c>
      <c r="K44001">
        <v>1362</v>
      </c>
      <c r="L44001" t="s">
        <v>30</v>
      </c>
      <c r="M44001" t="s">
        <v>31</v>
      </c>
      <c r="N44001" t="b">
        <v>0</v>
      </c>
      <c r="O44001" t="s">
        <v>217382</v>
      </c>
      <c r="Q44001">
        <v>37</v>
      </c>
      <c r="R44001">
        <v>0</v>
      </c>
      <c r="S44001">
        <v>0</v>
      </c>
      <c r="T44001">
        <v>0</v>
      </c>
      <c r="U44001">
        <v>0</v>
      </c>
    </row>
    <row r="44002" spans="1:21" x14ac:dyDescent="0.25">
      <c r="A44002" t="s">
        <v>216178</v>
      </c>
      <c r="B44002" t="s">
        <v>216179</v>
      </c>
      <c r="C44002" t="s">
        <v>217383</v>
      </c>
      <c r="D44002" t="s">
        <v>217384</v>
      </c>
      <c r="E44002" s="1">
        <v>42653.525694444441</v>
      </c>
      <c r="F44002" t="s">
        <v>217385</v>
      </c>
      <c r="G44002" t="s">
        <v>217386</v>
      </c>
      <c r="H44002">
        <v>22</v>
      </c>
      <c r="I44002" t="s">
        <v>9254</v>
      </c>
      <c r="J44002" t="s">
        <v>130508</v>
      </c>
      <c r="K44002">
        <v>1301</v>
      </c>
      <c r="L44002" t="s">
        <v>30</v>
      </c>
      <c r="M44002" t="s">
        <v>31</v>
      </c>
      <c r="N44002" t="b">
        <v>0</v>
      </c>
      <c r="O44002" t="s">
        <v>217387</v>
      </c>
      <c r="Q44002">
        <v>537</v>
      </c>
      <c r="R44002">
        <v>6</v>
      </c>
      <c r="S44002">
        <v>0</v>
      </c>
      <c r="T44002">
        <v>0</v>
      </c>
      <c r="U44002">
        <v>0</v>
      </c>
    </row>
    <row r="44003" spans="1:21" x14ac:dyDescent="0.25">
      <c r="A44003" t="s">
        <v>216178</v>
      </c>
      <c r="B44003" t="s">
        <v>216179</v>
      </c>
      <c r="C44003" t="s">
        <v>217388</v>
      </c>
      <c r="D44003" t="s">
        <v>217389</v>
      </c>
      <c r="E44003" s="1">
        <v>42653.525000000001</v>
      </c>
      <c r="F44003" t="s">
        <v>217390</v>
      </c>
      <c r="G44003" t="s">
        <v>217391</v>
      </c>
      <c r="H44003">
        <v>22</v>
      </c>
      <c r="I44003" t="s">
        <v>9254</v>
      </c>
      <c r="J44003" t="s">
        <v>6032</v>
      </c>
      <c r="K44003">
        <v>1094</v>
      </c>
      <c r="L44003" t="s">
        <v>30</v>
      </c>
      <c r="M44003" t="s">
        <v>31</v>
      </c>
      <c r="N44003" t="b">
        <v>0</v>
      </c>
      <c r="O44003" t="s">
        <v>217392</v>
      </c>
      <c r="Q44003">
        <v>197</v>
      </c>
      <c r="R44003">
        <v>1</v>
      </c>
      <c r="S44003">
        <v>0</v>
      </c>
      <c r="T44003">
        <v>0</v>
      </c>
      <c r="U44003">
        <v>1</v>
      </c>
    </row>
    <row r="44004" spans="1:21" x14ac:dyDescent="0.25">
      <c r="A44004" t="s">
        <v>216178</v>
      </c>
      <c r="B44004" t="s">
        <v>216179</v>
      </c>
      <c r="C44004" t="s">
        <v>217393</v>
      </c>
      <c r="D44004" t="s">
        <v>217394</v>
      </c>
      <c r="E44004" s="1">
        <v>42653.525000000001</v>
      </c>
      <c r="F44004" t="s">
        <v>217300</v>
      </c>
      <c r="G44004" t="s">
        <v>217395</v>
      </c>
      <c r="H44004">
        <v>22</v>
      </c>
      <c r="I44004" t="s">
        <v>9254</v>
      </c>
      <c r="J44004" t="s">
        <v>20806</v>
      </c>
      <c r="K44004">
        <v>1259</v>
      </c>
      <c r="L44004" t="s">
        <v>30</v>
      </c>
      <c r="M44004" t="s">
        <v>31</v>
      </c>
      <c r="N44004" t="b">
        <v>0</v>
      </c>
      <c r="O44004" t="s">
        <v>217396</v>
      </c>
      <c r="Q44004">
        <v>394</v>
      </c>
      <c r="R44004">
        <v>0</v>
      </c>
      <c r="S44004">
        <v>0</v>
      </c>
      <c r="T44004">
        <v>0</v>
      </c>
      <c r="U44004">
        <v>0</v>
      </c>
    </row>
    <row r="44005" spans="1:21" x14ac:dyDescent="0.25">
      <c r="A44005" t="s">
        <v>216178</v>
      </c>
      <c r="B44005" t="s">
        <v>216179</v>
      </c>
      <c r="C44005" t="s">
        <v>217397</v>
      </c>
      <c r="D44005" t="s">
        <v>217398</v>
      </c>
      <c r="E44005" s="1">
        <v>42653.434027777781</v>
      </c>
      <c r="F44005" t="s">
        <v>217399</v>
      </c>
      <c r="G44005" t="s">
        <v>217400</v>
      </c>
      <c r="H44005">
        <v>22</v>
      </c>
      <c r="I44005" t="s">
        <v>9254</v>
      </c>
      <c r="J44005" t="s">
        <v>2694</v>
      </c>
      <c r="K44005">
        <v>1626</v>
      </c>
      <c r="L44005" t="s">
        <v>30</v>
      </c>
      <c r="M44005" t="s">
        <v>31</v>
      </c>
      <c r="N44005" t="b">
        <v>0</v>
      </c>
      <c r="O44005" t="s">
        <v>217401</v>
      </c>
      <c r="Q44005">
        <v>142</v>
      </c>
      <c r="R44005">
        <v>1</v>
      </c>
      <c r="S44005">
        <v>0</v>
      </c>
      <c r="T44005">
        <v>0</v>
      </c>
      <c r="U44005">
        <v>0</v>
      </c>
    </row>
    <row r="44006" spans="1:21" x14ac:dyDescent="0.25">
      <c r="A44006" t="s">
        <v>216178</v>
      </c>
      <c r="B44006" t="s">
        <v>216179</v>
      </c>
      <c r="C44006" t="s">
        <v>217402</v>
      </c>
      <c r="D44006" t="s">
        <v>217398</v>
      </c>
      <c r="E44006" s="1">
        <v>42653.434027777781</v>
      </c>
      <c r="F44006" t="s">
        <v>217403</v>
      </c>
      <c r="G44006" t="s">
        <v>217404</v>
      </c>
      <c r="H44006">
        <v>22</v>
      </c>
      <c r="I44006" t="s">
        <v>9254</v>
      </c>
      <c r="J44006" t="s">
        <v>123407</v>
      </c>
      <c r="K44006">
        <v>1856</v>
      </c>
      <c r="L44006" t="s">
        <v>30</v>
      </c>
      <c r="M44006" t="s">
        <v>31</v>
      </c>
      <c r="N44006" t="b">
        <v>0</v>
      </c>
      <c r="O44006" t="s">
        <v>217405</v>
      </c>
      <c r="Q44006">
        <v>78</v>
      </c>
      <c r="R44006">
        <v>0</v>
      </c>
      <c r="S44006">
        <v>0</v>
      </c>
      <c r="T44006">
        <v>0</v>
      </c>
      <c r="U44006">
        <v>0</v>
      </c>
    </row>
    <row r="44007" spans="1:21" x14ac:dyDescent="0.25">
      <c r="A44007" t="s">
        <v>216178</v>
      </c>
      <c r="B44007" t="s">
        <v>216179</v>
      </c>
      <c r="C44007" t="s">
        <v>217406</v>
      </c>
      <c r="D44007" t="s">
        <v>217398</v>
      </c>
      <c r="E44007" s="1">
        <v>42653.434027777781</v>
      </c>
      <c r="F44007" t="s">
        <v>217407</v>
      </c>
      <c r="G44007" t="s">
        <v>217408</v>
      </c>
      <c r="H44007">
        <v>22</v>
      </c>
      <c r="I44007" t="s">
        <v>9254</v>
      </c>
      <c r="J44007" t="s">
        <v>102235</v>
      </c>
      <c r="K44007">
        <v>1751</v>
      </c>
      <c r="L44007" t="s">
        <v>30</v>
      </c>
      <c r="M44007" t="s">
        <v>31</v>
      </c>
      <c r="N44007" t="b">
        <v>0</v>
      </c>
      <c r="O44007" t="s">
        <v>217409</v>
      </c>
      <c r="Q44007">
        <v>497</v>
      </c>
      <c r="R44007">
        <v>3</v>
      </c>
      <c r="S44007">
        <v>0</v>
      </c>
      <c r="T44007">
        <v>0</v>
      </c>
      <c r="U44007">
        <v>0</v>
      </c>
    </row>
    <row r="44008" spans="1:21" x14ac:dyDescent="0.25">
      <c r="A44008" t="s">
        <v>216178</v>
      </c>
      <c r="B44008" t="s">
        <v>216179</v>
      </c>
      <c r="C44008" t="s">
        <v>217410</v>
      </c>
      <c r="D44008" t="s">
        <v>217398</v>
      </c>
      <c r="E44008" s="1">
        <v>42653.434027777781</v>
      </c>
      <c r="F44008" t="s">
        <v>217411</v>
      </c>
      <c r="G44008" t="s">
        <v>217412</v>
      </c>
      <c r="H44008">
        <v>22</v>
      </c>
      <c r="I44008" t="s">
        <v>9254</v>
      </c>
      <c r="J44008" t="s">
        <v>10882</v>
      </c>
      <c r="K44008">
        <v>1638</v>
      </c>
      <c r="L44008" t="s">
        <v>30</v>
      </c>
      <c r="M44008" t="s">
        <v>31</v>
      </c>
      <c r="N44008" t="b">
        <v>0</v>
      </c>
      <c r="O44008" t="s">
        <v>217413</v>
      </c>
      <c r="Q44008">
        <v>1234</v>
      </c>
      <c r="R44008">
        <v>3</v>
      </c>
      <c r="S44008">
        <v>1</v>
      </c>
      <c r="T44008">
        <v>0</v>
      </c>
      <c r="U44008">
        <v>0</v>
      </c>
    </row>
    <row r="44009" spans="1:21" x14ac:dyDescent="0.25">
      <c r="A44009" t="s">
        <v>216178</v>
      </c>
      <c r="B44009" t="s">
        <v>216179</v>
      </c>
      <c r="C44009" t="s">
        <v>217414</v>
      </c>
      <c r="D44009" t="s">
        <v>217398</v>
      </c>
      <c r="E44009" s="1">
        <v>42653.434027777781</v>
      </c>
      <c r="F44009" t="s">
        <v>217415</v>
      </c>
      <c r="G44009" t="s">
        <v>217416</v>
      </c>
      <c r="H44009">
        <v>22</v>
      </c>
      <c r="I44009" t="s">
        <v>9254</v>
      </c>
      <c r="J44009" t="s">
        <v>22601</v>
      </c>
      <c r="K44009">
        <v>1422</v>
      </c>
      <c r="L44009" t="s">
        <v>30</v>
      </c>
      <c r="M44009" t="s">
        <v>31</v>
      </c>
      <c r="N44009" t="b">
        <v>0</v>
      </c>
      <c r="O44009" t="s">
        <v>217417</v>
      </c>
      <c r="Q44009">
        <v>150</v>
      </c>
      <c r="R44009">
        <v>0</v>
      </c>
      <c r="S44009">
        <v>0</v>
      </c>
      <c r="T44009">
        <v>0</v>
      </c>
      <c r="U44009">
        <v>0</v>
      </c>
    </row>
    <row r="44010" spans="1:21" x14ac:dyDescent="0.25">
      <c r="A44010" t="s">
        <v>216178</v>
      </c>
      <c r="B44010" t="s">
        <v>216179</v>
      </c>
      <c r="C44010" t="s">
        <v>217418</v>
      </c>
      <c r="D44010" t="s">
        <v>217398</v>
      </c>
      <c r="E44010" s="1">
        <v>42653.434027777781</v>
      </c>
      <c r="F44010" t="s">
        <v>217419</v>
      </c>
      <c r="G44010" t="s">
        <v>217420</v>
      </c>
      <c r="H44010">
        <v>22</v>
      </c>
      <c r="I44010" t="s">
        <v>9254</v>
      </c>
      <c r="J44010" t="s">
        <v>68256</v>
      </c>
      <c r="K44010">
        <v>1512</v>
      </c>
      <c r="L44010" t="s">
        <v>30</v>
      </c>
      <c r="M44010" t="s">
        <v>31</v>
      </c>
      <c r="N44010" t="b">
        <v>0</v>
      </c>
      <c r="O44010" t="s">
        <v>217421</v>
      </c>
      <c r="Q44010">
        <v>79</v>
      </c>
      <c r="R44010">
        <v>1</v>
      </c>
      <c r="S44010">
        <v>0</v>
      </c>
      <c r="T44010">
        <v>0</v>
      </c>
      <c r="U44010">
        <v>0</v>
      </c>
    </row>
    <row r="44011" spans="1:21" x14ac:dyDescent="0.25">
      <c r="A44011" t="s">
        <v>216178</v>
      </c>
      <c r="B44011" t="s">
        <v>216179</v>
      </c>
      <c r="C44011" t="s">
        <v>217422</v>
      </c>
      <c r="D44011" t="s">
        <v>217398</v>
      </c>
      <c r="E44011" s="1">
        <v>42653.434027777781</v>
      </c>
      <c r="F44011" t="s">
        <v>217423</v>
      </c>
      <c r="G44011" t="s">
        <v>217424</v>
      </c>
      <c r="H44011">
        <v>22</v>
      </c>
      <c r="I44011" t="s">
        <v>9254</v>
      </c>
      <c r="J44011" t="s">
        <v>52507</v>
      </c>
      <c r="K44011">
        <v>1249</v>
      </c>
      <c r="L44011" t="s">
        <v>30</v>
      </c>
      <c r="M44011" t="s">
        <v>31</v>
      </c>
      <c r="N44011" t="b">
        <v>0</v>
      </c>
      <c r="O44011" t="s">
        <v>217425</v>
      </c>
      <c r="Q44011">
        <v>301</v>
      </c>
      <c r="R44011">
        <v>0</v>
      </c>
      <c r="S44011">
        <v>0</v>
      </c>
      <c r="T44011">
        <v>0</v>
      </c>
      <c r="U44011">
        <v>0</v>
      </c>
    </row>
    <row r="44012" spans="1:21" x14ac:dyDescent="0.25">
      <c r="A44012" t="s">
        <v>216178</v>
      </c>
      <c r="B44012" t="s">
        <v>216179</v>
      </c>
      <c r="C44012" t="s">
        <v>217426</v>
      </c>
      <c r="D44012" t="s">
        <v>217398</v>
      </c>
      <c r="E44012" s="1">
        <v>42653.434027777781</v>
      </c>
      <c r="F44012" t="s">
        <v>217427</v>
      </c>
      <c r="G44012" t="s">
        <v>217428</v>
      </c>
      <c r="H44012">
        <v>22</v>
      </c>
      <c r="I44012" t="s">
        <v>9254</v>
      </c>
      <c r="J44012" t="s">
        <v>21330</v>
      </c>
      <c r="K44012">
        <v>1360</v>
      </c>
      <c r="L44012" t="s">
        <v>30</v>
      </c>
      <c r="M44012" t="s">
        <v>31</v>
      </c>
      <c r="N44012" t="b">
        <v>0</v>
      </c>
      <c r="O44012" t="s">
        <v>217429</v>
      </c>
      <c r="Q44012">
        <v>48</v>
      </c>
      <c r="R44012">
        <v>1</v>
      </c>
      <c r="S44012">
        <v>0</v>
      </c>
      <c r="T44012">
        <v>0</v>
      </c>
      <c r="U44012">
        <v>0</v>
      </c>
    </row>
    <row r="44013" spans="1:21" x14ac:dyDescent="0.25">
      <c r="A44013" t="s">
        <v>216178</v>
      </c>
      <c r="B44013" t="s">
        <v>216179</v>
      </c>
      <c r="C44013" t="s">
        <v>217430</v>
      </c>
      <c r="D44013" t="s">
        <v>217398</v>
      </c>
      <c r="E44013" s="1">
        <v>42653.434027777781</v>
      </c>
      <c r="F44013" t="s">
        <v>217431</v>
      </c>
      <c r="G44013" t="s">
        <v>217432</v>
      </c>
      <c r="H44013">
        <v>22</v>
      </c>
      <c r="I44013" t="s">
        <v>9254</v>
      </c>
      <c r="J44013" t="s">
        <v>5374</v>
      </c>
      <c r="K44013">
        <v>1255</v>
      </c>
      <c r="L44013" t="s">
        <v>30</v>
      </c>
      <c r="M44013" t="s">
        <v>31</v>
      </c>
      <c r="N44013" t="b">
        <v>0</v>
      </c>
      <c r="O44013" t="s">
        <v>217433</v>
      </c>
      <c r="Q44013">
        <v>644</v>
      </c>
      <c r="R44013">
        <v>3</v>
      </c>
      <c r="S44013">
        <v>1</v>
      </c>
      <c r="T44013">
        <v>0</v>
      </c>
      <c r="U44013">
        <v>0</v>
      </c>
    </row>
    <row r="44014" spans="1:21" x14ac:dyDescent="0.25">
      <c r="A44014" t="s">
        <v>216178</v>
      </c>
      <c r="B44014" t="s">
        <v>216179</v>
      </c>
      <c r="C44014" t="s">
        <v>217434</v>
      </c>
      <c r="D44014" t="s">
        <v>217398</v>
      </c>
      <c r="E44014" s="1">
        <v>42653.434027777781</v>
      </c>
      <c r="F44014" t="s">
        <v>217435</v>
      </c>
      <c r="G44014" t="s">
        <v>217436</v>
      </c>
      <c r="H44014">
        <v>22</v>
      </c>
      <c r="I44014" t="s">
        <v>9254</v>
      </c>
      <c r="J44014" t="s">
        <v>1901</v>
      </c>
      <c r="K44014">
        <v>1278</v>
      </c>
      <c r="L44014" t="s">
        <v>30</v>
      </c>
      <c r="M44014" t="s">
        <v>31</v>
      </c>
      <c r="N44014" t="b">
        <v>0</v>
      </c>
      <c r="O44014" t="s">
        <v>217437</v>
      </c>
      <c r="Q44014">
        <v>347</v>
      </c>
      <c r="R44014">
        <v>2</v>
      </c>
      <c r="S44014">
        <v>0</v>
      </c>
      <c r="T44014">
        <v>0</v>
      </c>
      <c r="U44014">
        <v>0</v>
      </c>
    </row>
    <row r="44015" spans="1:21" x14ac:dyDescent="0.25">
      <c r="A44015" t="s">
        <v>216178</v>
      </c>
      <c r="B44015" t="s">
        <v>216179</v>
      </c>
      <c r="C44015" t="s">
        <v>217438</v>
      </c>
      <c r="D44015" t="s">
        <v>217398</v>
      </c>
      <c r="E44015" s="1">
        <v>42653.434027777781</v>
      </c>
      <c r="F44015" t="s">
        <v>217439</v>
      </c>
      <c r="G44015" t="s">
        <v>217440</v>
      </c>
      <c r="H44015">
        <v>22</v>
      </c>
      <c r="I44015" t="s">
        <v>9254</v>
      </c>
      <c r="J44015" t="s">
        <v>126917</v>
      </c>
      <c r="K44015">
        <v>1627</v>
      </c>
      <c r="L44015" t="s">
        <v>30</v>
      </c>
      <c r="M44015" t="s">
        <v>31</v>
      </c>
      <c r="N44015" t="b">
        <v>0</v>
      </c>
      <c r="O44015" t="s">
        <v>217441</v>
      </c>
      <c r="Q44015">
        <v>620</v>
      </c>
      <c r="R44015">
        <v>4</v>
      </c>
      <c r="S44015">
        <v>0</v>
      </c>
      <c r="T44015">
        <v>0</v>
      </c>
      <c r="U44015">
        <v>0</v>
      </c>
    </row>
    <row r="44016" spans="1:21" x14ac:dyDescent="0.25">
      <c r="A44016" t="s">
        <v>216178</v>
      </c>
      <c r="B44016" t="s">
        <v>216179</v>
      </c>
      <c r="C44016" t="s">
        <v>217442</v>
      </c>
      <c r="D44016" t="s">
        <v>217398</v>
      </c>
      <c r="E44016" s="1">
        <v>42653.434027777781</v>
      </c>
      <c r="F44016" t="s">
        <v>217443</v>
      </c>
      <c r="G44016" t="s">
        <v>217444</v>
      </c>
      <c r="H44016">
        <v>22</v>
      </c>
      <c r="I44016" t="s">
        <v>9254</v>
      </c>
      <c r="J44016" t="s">
        <v>94573</v>
      </c>
      <c r="K44016">
        <v>1457</v>
      </c>
      <c r="L44016" t="s">
        <v>30</v>
      </c>
      <c r="M44016" t="s">
        <v>31</v>
      </c>
      <c r="N44016" t="b">
        <v>0</v>
      </c>
      <c r="O44016" t="s">
        <v>217445</v>
      </c>
      <c r="Q44016">
        <v>141</v>
      </c>
      <c r="R44016">
        <v>2</v>
      </c>
      <c r="S44016">
        <v>0</v>
      </c>
      <c r="T44016">
        <v>0</v>
      </c>
      <c r="U44016">
        <v>0</v>
      </c>
    </row>
    <row r="44017" spans="1:21" x14ac:dyDescent="0.25">
      <c r="A44017" t="s">
        <v>216178</v>
      </c>
      <c r="B44017" t="s">
        <v>216179</v>
      </c>
      <c r="C44017" t="s">
        <v>217446</v>
      </c>
      <c r="D44017" t="s">
        <v>217398</v>
      </c>
      <c r="E44017" s="1">
        <v>42653.434027777781</v>
      </c>
      <c r="F44017" t="s">
        <v>217447</v>
      </c>
      <c r="G44017" t="s">
        <v>217448</v>
      </c>
      <c r="H44017">
        <v>22</v>
      </c>
      <c r="I44017" t="s">
        <v>9254</v>
      </c>
      <c r="J44017" t="s">
        <v>20675</v>
      </c>
      <c r="K44017">
        <v>1622</v>
      </c>
      <c r="L44017" t="s">
        <v>30</v>
      </c>
      <c r="M44017" t="s">
        <v>31</v>
      </c>
      <c r="N44017" t="b">
        <v>0</v>
      </c>
      <c r="O44017" t="s">
        <v>217449</v>
      </c>
      <c r="Q44017">
        <v>1829</v>
      </c>
      <c r="R44017">
        <v>17</v>
      </c>
      <c r="S44017">
        <v>4</v>
      </c>
      <c r="T44017">
        <v>0</v>
      </c>
      <c r="U44017">
        <v>2</v>
      </c>
    </row>
    <row r="44018" spans="1:21" x14ac:dyDescent="0.25">
      <c r="A44018" t="s">
        <v>216178</v>
      </c>
      <c r="B44018" t="s">
        <v>216179</v>
      </c>
      <c r="C44018" t="s">
        <v>217450</v>
      </c>
      <c r="D44018" t="s">
        <v>217398</v>
      </c>
      <c r="E44018" s="1">
        <v>42653.434027777781</v>
      </c>
      <c r="F44018" t="s">
        <v>217451</v>
      </c>
      <c r="G44018" t="s">
        <v>217452</v>
      </c>
      <c r="H44018">
        <v>22</v>
      </c>
      <c r="I44018" t="s">
        <v>9254</v>
      </c>
      <c r="J44018" t="s">
        <v>22012</v>
      </c>
      <c r="K44018">
        <v>1427</v>
      </c>
      <c r="L44018" t="s">
        <v>30</v>
      </c>
      <c r="M44018" t="s">
        <v>31</v>
      </c>
      <c r="N44018" t="b">
        <v>0</v>
      </c>
      <c r="O44018" t="s">
        <v>217453</v>
      </c>
      <c r="Q44018">
        <v>1390</v>
      </c>
      <c r="R44018">
        <v>13</v>
      </c>
      <c r="S44018">
        <v>1</v>
      </c>
      <c r="T44018">
        <v>0</v>
      </c>
      <c r="U44018">
        <v>2</v>
      </c>
    </row>
    <row r="44019" spans="1:21" x14ac:dyDescent="0.25">
      <c r="A44019" t="s">
        <v>216178</v>
      </c>
      <c r="B44019" t="s">
        <v>216179</v>
      </c>
      <c r="C44019" t="s">
        <v>217454</v>
      </c>
      <c r="D44019" t="s">
        <v>217398</v>
      </c>
      <c r="E44019" s="1">
        <v>42653.434027777781</v>
      </c>
      <c r="F44019" t="s">
        <v>217455</v>
      </c>
      <c r="G44019" t="s">
        <v>217456</v>
      </c>
      <c r="H44019">
        <v>22</v>
      </c>
      <c r="I44019" t="s">
        <v>9254</v>
      </c>
      <c r="J44019" t="s">
        <v>22601</v>
      </c>
      <c r="K44019">
        <v>1422</v>
      </c>
      <c r="L44019" t="s">
        <v>30</v>
      </c>
      <c r="M44019" t="s">
        <v>31</v>
      </c>
      <c r="N44019" t="b">
        <v>0</v>
      </c>
      <c r="O44019" t="s">
        <v>217457</v>
      </c>
      <c r="Q44019">
        <v>190</v>
      </c>
      <c r="R44019">
        <v>0</v>
      </c>
      <c r="S44019">
        <v>0</v>
      </c>
      <c r="T44019">
        <v>0</v>
      </c>
      <c r="U44019">
        <v>0</v>
      </c>
    </row>
    <row r="44020" spans="1:21" x14ac:dyDescent="0.25">
      <c r="A44020" t="s">
        <v>216178</v>
      </c>
      <c r="B44020" t="s">
        <v>216179</v>
      </c>
      <c r="C44020" t="s">
        <v>217458</v>
      </c>
      <c r="D44020" t="s">
        <v>217398</v>
      </c>
      <c r="E44020" s="1">
        <v>42653.434027777781</v>
      </c>
      <c r="F44020" t="s">
        <v>217459</v>
      </c>
      <c r="G44020" t="s">
        <v>217460</v>
      </c>
      <c r="H44020">
        <v>22</v>
      </c>
      <c r="I44020" t="s">
        <v>9254</v>
      </c>
      <c r="J44020" t="s">
        <v>11775</v>
      </c>
      <c r="K44020">
        <v>1090</v>
      </c>
      <c r="L44020" t="s">
        <v>30</v>
      </c>
      <c r="M44020" t="s">
        <v>31</v>
      </c>
      <c r="N44020" t="b">
        <v>0</v>
      </c>
      <c r="O44020" t="s">
        <v>217461</v>
      </c>
      <c r="Q44020">
        <v>205</v>
      </c>
      <c r="R44020">
        <v>2</v>
      </c>
      <c r="S44020">
        <v>0</v>
      </c>
      <c r="T44020">
        <v>0</v>
      </c>
      <c r="U44020">
        <v>1</v>
      </c>
    </row>
    <row r="44021" spans="1:21" x14ac:dyDescent="0.25">
      <c r="A44021" t="s">
        <v>216178</v>
      </c>
      <c r="B44021" t="s">
        <v>216179</v>
      </c>
      <c r="C44021" t="s">
        <v>217462</v>
      </c>
      <c r="D44021" t="s">
        <v>217398</v>
      </c>
      <c r="E44021" s="1">
        <v>42653.434027777781</v>
      </c>
      <c r="F44021" t="s">
        <v>217463</v>
      </c>
      <c r="G44021" t="s">
        <v>217464</v>
      </c>
      <c r="H44021">
        <v>22</v>
      </c>
      <c r="I44021" t="s">
        <v>9254</v>
      </c>
      <c r="J44021" t="s">
        <v>165</v>
      </c>
      <c r="K44021">
        <v>1342</v>
      </c>
      <c r="L44021" t="s">
        <v>30</v>
      </c>
      <c r="M44021" t="s">
        <v>31</v>
      </c>
      <c r="N44021" t="b">
        <v>0</v>
      </c>
      <c r="O44021" t="s">
        <v>217465</v>
      </c>
      <c r="Q44021">
        <v>44</v>
      </c>
      <c r="R44021">
        <v>0</v>
      </c>
      <c r="S44021">
        <v>0</v>
      </c>
      <c r="T44021">
        <v>0</v>
      </c>
      <c r="U44021">
        <v>0</v>
      </c>
    </row>
    <row r="44022" spans="1:21" x14ac:dyDescent="0.25">
      <c r="A44022" t="s">
        <v>216178</v>
      </c>
      <c r="B44022" t="s">
        <v>216179</v>
      </c>
      <c r="C44022" t="s">
        <v>217466</v>
      </c>
      <c r="D44022" t="s">
        <v>217398</v>
      </c>
      <c r="E44022" s="1">
        <v>42653.434027777781</v>
      </c>
      <c r="F44022" t="s">
        <v>217467</v>
      </c>
      <c r="G44022" t="s">
        <v>217468</v>
      </c>
      <c r="H44022">
        <v>22</v>
      </c>
      <c r="I44022" t="s">
        <v>9254</v>
      </c>
      <c r="J44022" t="s">
        <v>129020</v>
      </c>
      <c r="K44022">
        <v>1372</v>
      </c>
      <c r="L44022" t="s">
        <v>30</v>
      </c>
      <c r="M44022" t="s">
        <v>31</v>
      </c>
      <c r="N44022" t="b">
        <v>0</v>
      </c>
      <c r="O44022" t="s">
        <v>217469</v>
      </c>
      <c r="Q44022">
        <v>1304</v>
      </c>
      <c r="R44022">
        <v>9</v>
      </c>
      <c r="S44022">
        <v>0</v>
      </c>
      <c r="T44022">
        <v>0</v>
      </c>
      <c r="U44022">
        <v>1</v>
      </c>
    </row>
    <row r="44023" spans="1:21" x14ac:dyDescent="0.25">
      <c r="A44023" t="s">
        <v>216178</v>
      </c>
      <c r="B44023" t="s">
        <v>216179</v>
      </c>
      <c r="C44023" t="s">
        <v>217470</v>
      </c>
      <c r="D44023" t="s">
        <v>217398</v>
      </c>
      <c r="E44023" s="1">
        <v>42653.434027777781</v>
      </c>
      <c r="F44023" t="s">
        <v>217471</v>
      </c>
      <c r="G44023" t="s">
        <v>217472</v>
      </c>
      <c r="H44023">
        <v>22</v>
      </c>
      <c r="I44023" t="s">
        <v>9254</v>
      </c>
      <c r="J44023" t="s">
        <v>1638</v>
      </c>
      <c r="K44023">
        <v>815</v>
      </c>
      <c r="L44023" t="s">
        <v>30</v>
      </c>
      <c r="M44023" t="s">
        <v>31</v>
      </c>
      <c r="N44023" t="b">
        <v>0</v>
      </c>
      <c r="O44023" t="s">
        <v>217473</v>
      </c>
      <c r="Q44023">
        <v>414</v>
      </c>
      <c r="R44023">
        <v>2</v>
      </c>
      <c r="S44023">
        <v>0</v>
      </c>
      <c r="T44023">
        <v>0</v>
      </c>
      <c r="U44023">
        <v>0</v>
      </c>
    </row>
    <row r="44024" spans="1:21" x14ac:dyDescent="0.25">
      <c r="A44024" t="s">
        <v>216178</v>
      </c>
      <c r="B44024" t="s">
        <v>216179</v>
      </c>
      <c r="C44024" t="s">
        <v>217474</v>
      </c>
      <c r="D44024" t="s">
        <v>217398</v>
      </c>
      <c r="E44024" s="1">
        <v>42653.434027777781</v>
      </c>
      <c r="F44024" t="s">
        <v>217475</v>
      </c>
      <c r="G44024" t="s">
        <v>217476</v>
      </c>
      <c r="H44024">
        <v>22</v>
      </c>
      <c r="I44024" t="s">
        <v>9254</v>
      </c>
      <c r="J44024" t="s">
        <v>136627</v>
      </c>
      <c r="K44024">
        <v>1423</v>
      </c>
      <c r="L44024" t="s">
        <v>30</v>
      </c>
      <c r="M44024" t="s">
        <v>31</v>
      </c>
      <c r="N44024" t="b">
        <v>0</v>
      </c>
      <c r="O44024" t="s">
        <v>217477</v>
      </c>
      <c r="Q44024">
        <v>289</v>
      </c>
      <c r="R44024">
        <v>3</v>
      </c>
      <c r="S44024">
        <v>0</v>
      </c>
      <c r="T44024">
        <v>0</v>
      </c>
      <c r="U44024">
        <v>0</v>
      </c>
    </row>
    <row r="44025" spans="1:21" x14ac:dyDescent="0.25">
      <c r="A44025" t="s">
        <v>216178</v>
      </c>
      <c r="B44025" t="s">
        <v>216179</v>
      </c>
      <c r="C44025" t="s">
        <v>217478</v>
      </c>
      <c r="D44025" t="s">
        <v>217398</v>
      </c>
      <c r="E44025" s="1">
        <v>42653.434027777781</v>
      </c>
      <c r="F44025" t="s">
        <v>217479</v>
      </c>
      <c r="G44025" t="s">
        <v>217480</v>
      </c>
      <c r="H44025">
        <v>22</v>
      </c>
      <c r="I44025" t="s">
        <v>9254</v>
      </c>
      <c r="J44025" t="s">
        <v>5430</v>
      </c>
      <c r="K44025">
        <v>1507</v>
      </c>
      <c r="L44025" t="s">
        <v>30</v>
      </c>
      <c r="M44025" t="s">
        <v>31</v>
      </c>
      <c r="N44025" t="b">
        <v>0</v>
      </c>
      <c r="O44025" t="s">
        <v>217481</v>
      </c>
      <c r="Q44025">
        <v>470</v>
      </c>
      <c r="R44025">
        <v>2</v>
      </c>
      <c r="S44025">
        <v>0</v>
      </c>
      <c r="T44025">
        <v>0</v>
      </c>
      <c r="U44025">
        <v>0</v>
      </c>
    </row>
    <row r="44026" spans="1:21" x14ac:dyDescent="0.25">
      <c r="A44026" t="s">
        <v>216178</v>
      </c>
      <c r="B44026" t="s">
        <v>216179</v>
      </c>
      <c r="C44026" t="s">
        <v>217482</v>
      </c>
      <c r="D44026" t="s">
        <v>217398</v>
      </c>
      <c r="E44026" s="1">
        <v>42653.434027777781</v>
      </c>
      <c r="F44026" t="s">
        <v>217483</v>
      </c>
      <c r="G44026" t="s">
        <v>217484</v>
      </c>
      <c r="H44026">
        <v>22</v>
      </c>
      <c r="I44026" t="s">
        <v>9254</v>
      </c>
      <c r="J44026" t="s">
        <v>22092</v>
      </c>
      <c r="K44026">
        <v>1533</v>
      </c>
      <c r="L44026" t="s">
        <v>30</v>
      </c>
      <c r="M44026" t="s">
        <v>31</v>
      </c>
      <c r="N44026" t="b">
        <v>0</v>
      </c>
      <c r="O44026" t="s">
        <v>217485</v>
      </c>
      <c r="Q44026">
        <v>33</v>
      </c>
      <c r="R44026">
        <v>0</v>
      </c>
      <c r="S44026">
        <v>0</v>
      </c>
      <c r="T44026">
        <v>0</v>
      </c>
      <c r="U44026">
        <v>0</v>
      </c>
    </row>
    <row r="44027" spans="1:21" x14ac:dyDescent="0.25">
      <c r="A44027" t="s">
        <v>216178</v>
      </c>
      <c r="B44027" t="s">
        <v>216179</v>
      </c>
      <c r="C44027" t="s">
        <v>217486</v>
      </c>
      <c r="D44027" t="s">
        <v>217398</v>
      </c>
      <c r="E44027" s="1">
        <v>42653.434027777781</v>
      </c>
      <c r="F44027" t="s">
        <v>217487</v>
      </c>
      <c r="G44027" t="s">
        <v>217488</v>
      </c>
      <c r="H44027">
        <v>22</v>
      </c>
      <c r="I44027" t="s">
        <v>9254</v>
      </c>
      <c r="J44027" t="s">
        <v>126580</v>
      </c>
      <c r="K44027">
        <v>1607</v>
      </c>
      <c r="L44027" t="s">
        <v>30</v>
      </c>
      <c r="M44027" t="s">
        <v>31</v>
      </c>
      <c r="N44027" t="b">
        <v>0</v>
      </c>
      <c r="O44027" t="s">
        <v>217489</v>
      </c>
      <c r="Q44027">
        <v>134</v>
      </c>
      <c r="R44027">
        <v>2</v>
      </c>
      <c r="S44027">
        <v>0</v>
      </c>
      <c r="T44027">
        <v>0</v>
      </c>
      <c r="U44027">
        <v>0</v>
      </c>
    </row>
    <row r="44028" spans="1:21" x14ac:dyDescent="0.25">
      <c r="A44028" t="s">
        <v>216178</v>
      </c>
      <c r="B44028" t="s">
        <v>216179</v>
      </c>
      <c r="C44028" t="s">
        <v>217490</v>
      </c>
      <c r="D44028" t="s">
        <v>217398</v>
      </c>
      <c r="E44028" s="1">
        <v>42653.434027777781</v>
      </c>
      <c r="F44028" t="s">
        <v>217491</v>
      </c>
      <c r="G44028" t="s">
        <v>217492</v>
      </c>
      <c r="H44028">
        <v>22</v>
      </c>
      <c r="I44028" t="s">
        <v>9254</v>
      </c>
      <c r="J44028" t="s">
        <v>3433</v>
      </c>
      <c r="K44028">
        <v>952</v>
      </c>
      <c r="L44028" t="s">
        <v>30</v>
      </c>
      <c r="M44028" t="s">
        <v>31</v>
      </c>
      <c r="N44028" t="b">
        <v>0</v>
      </c>
      <c r="O44028" t="s">
        <v>217493</v>
      </c>
      <c r="Q44028">
        <v>32</v>
      </c>
      <c r="R44028">
        <v>0</v>
      </c>
      <c r="S44028">
        <v>0</v>
      </c>
      <c r="T44028">
        <v>0</v>
      </c>
      <c r="U44028">
        <v>0</v>
      </c>
    </row>
    <row r="44029" spans="1:21" x14ac:dyDescent="0.25">
      <c r="A44029" t="s">
        <v>216178</v>
      </c>
      <c r="B44029" t="s">
        <v>216179</v>
      </c>
      <c r="C44029" t="s">
        <v>217494</v>
      </c>
      <c r="D44029" t="s">
        <v>217398</v>
      </c>
      <c r="E44029" s="1">
        <v>42653.434027777781</v>
      </c>
      <c r="F44029" t="s">
        <v>217495</v>
      </c>
      <c r="G44029" t="s">
        <v>217496</v>
      </c>
      <c r="H44029">
        <v>22</v>
      </c>
      <c r="I44029" t="s">
        <v>9254</v>
      </c>
      <c r="J44029" t="s">
        <v>124809</v>
      </c>
      <c r="K44029">
        <v>1159</v>
      </c>
      <c r="L44029" t="s">
        <v>30</v>
      </c>
      <c r="M44029" t="s">
        <v>31</v>
      </c>
      <c r="N44029" t="b">
        <v>0</v>
      </c>
      <c r="O44029" t="s">
        <v>217497</v>
      </c>
      <c r="Q44029">
        <v>232</v>
      </c>
      <c r="R44029">
        <v>5</v>
      </c>
      <c r="S44029">
        <v>4</v>
      </c>
      <c r="T44029">
        <v>0</v>
      </c>
      <c r="U44029">
        <v>0</v>
      </c>
    </row>
    <row r="44030" spans="1:21" x14ac:dyDescent="0.25">
      <c r="A44030" t="s">
        <v>216178</v>
      </c>
      <c r="B44030" t="s">
        <v>216179</v>
      </c>
      <c r="C44030" t="s">
        <v>217498</v>
      </c>
      <c r="D44030" t="s">
        <v>217398</v>
      </c>
      <c r="E44030" s="1">
        <v>42653.434027777781</v>
      </c>
      <c r="F44030" t="s">
        <v>217499</v>
      </c>
      <c r="G44030" t="s">
        <v>217500</v>
      </c>
      <c r="H44030">
        <v>22</v>
      </c>
      <c r="I44030" t="s">
        <v>9254</v>
      </c>
      <c r="J44030" t="s">
        <v>125882</v>
      </c>
      <c r="K44030">
        <v>1601</v>
      </c>
      <c r="L44030" t="s">
        <v>30</v>
      </c>
      <c r="M44030" t="s">
        <v>31</v>
      </c>
      <c r="N44030" t="b">
        <v>0</v>
      </c>
      <c r="O44030" t="s">
        <v>217501</v>
      </c>
      <c r="Q44030">
        <v>181</v>
      </c>
      <c r="R44030">
        <v>2</v>
      </c>
      <c r="S44030">
        <v>0</v>
      </c>
      <c r="T44030">
        <v>0</v>
      </c>
      <c r="U44030">
        <v>0</v>
      </c>
    </row>
    <row r="44031" spans="1:21" x14ac:dyDescent="0.25">
      <c r="A44031" t="s">
        <v>216178</v>
      </c>
      <c r="B44031" t="s">
        <v>216179</v>
      </c>
      <c r="C44031" t="s">
        <v>217502</v>
      </c>
      <c r="D44031" t="s">
        <v>217398</v>
      </c>
      <c r="E44031" s="1">
        <v>42653.434027777781</v>
      </c>
      <c r="F44031" t="s">
        <v>217503</v>
      </c>
      <c r="G44031" t="s">
        <v>217504</v>
      </c>
      <c r="H44031">
        <v>22</v>
      </c>
      <c r="I44031" t="s">
        <v>9254</v>
      </c>
      <c r="J44031" t="s">
        <v>57193</v>
      </c>
      <c r="K44031">
        <v>1221</v>
      </c>
      <c r="L44031" t="s">
        <v>30</v>
      </c>
      <c r="M44031" t="s">
        <v>31</v>
      </c>
      <c r="N44031" t="b">
        <v>0</v>
      </c>
      <c r="O44031" t="s">
        <v>217505</v>
      </c>
      <c r="Q44031">
        <v>194</v>
      </c>
      <c r="R44031">
        <v>3</v>
      </c>
      <c r="S44031">
        <v>0</v>
      </c>
      <c r="T44031">
        <v>0</v>
      </c>
      <c r="U44031">
        <v>0</v>
      </c>
    </row>
    <row r="44032" spans="1:21" x14ac:dyDescent="0.25">
      <c r="A44032" t="s">
        <v>216178</v>
      </c>
      <c r="B44032" t="s">
        <v>216179</v>
      </c>
      <c r="C44032" t="s">
        <v>217506</v>
      </c>
      <c r="D44032" t="s">
        <v>217398</v>
      </c>
      <c r="E44032" s="1">
        <v>42653.434027777781</v>
      </c>
      <c r="F44032" t="s">
        <v>217507</v>
      </c>
      <c r="G44032" t="s">
        <v>217508</v>
      </c>
      <c r="H44032">
        <v>22</v>
      </c>
      <c r="I44032" t="s">
        <v>9254</v>
      </c>
      <c r="J44032" t="s">
        <v>170271</v>
      </c>
      <c r="K44032">
        <v>1910</v>
      </c>
      <c r="L44032" t="s">
        <v>30</v>
      </c>
      <c r="M44032" t="s">
        <v>31</v>
      </c>
      <c r="N44032" t="b">
        <v>0</v>
      </c>
      <c r="O44032" t="s">
        <v>217509</v>
      </c>
      <c r="Q44032">
        <v>226</v>
      </c>
      <c r="R44032">
        <v>4</v>
      </c>
      <c r="S44032">
        <v>0</v>
      </c>
      <c r="T44032">
        <v>0</v>
      </c>
      <c r="U44032">
        <v>0</v>
      </c>
    </row>
    <row r="44033" spans="1:21" x14ac:dyDescent="0.25">
      <c r="A44033" t="s">
        <v>216178</v>
      </c>
      <c r="B44033" t="s">
        <v>216179</v>
      </c>
      <c r="C44033" t="s">
        <v>217510</v>
      </c>
      <c r="D44033" t="s">
        <v>217511</v>
      </c>
      <c r="E44033" s="1">
        <v>42653.425000000003</v>
      </c>
      <c r="F44033" t="s">
        <v>217512</v>
      </c>
      <c r="G44033" t="s">
        <v>217513</v>
      </c>
      <c r="H44033">
        <v>22</v>
      </c>
      <c r="I44033" t="s">
        <v>9254</v>
      </c>
      <c r="J44033" t="s">
        <v>127298</v>
      </c>
      <c r="K44033">
        <v>1134</v>
      </c>
      <c r="L44033" t="s">
        <v>30</v>
      </c>
      <c r="M44033" t="s">
        <v>31</v>
      </c>
      <c r="N44033" t="b">
        <v>0</v>
      </c>
      <c r="O44033" t="s">
        <v>217514</v>
      </c>
      <c r="Q44033">
        <v>192</v>
      </c>
      <c r="R44033">
        <v>1</v>
      </c>
      <c r="S44033">
        <v>0</v>
      </c>
      <c r="T44033">
        <v>0</v>
      </c>
      <c r="U44033">
        <v>0</v>
      </c>
    </row>
    <row r="44034" spans="1:21" x14ac:dyDescent="0.25">
      <c r="A44034" t="s">
        <v>216178</v>
      </c>
      <c r="B44034" t="s">
        <v>216179</v>
      </c>
      <c r="C44034" t="s">
        <v>217515</v>
      </c>
      <c r="D44034" t="s">
        <v>217516</v>
      </c>
      <c r="E44034" s="1">
        <v>42653.424305555556</v>
      </c>
      <c r="F44034" t="s">
        <v>217517</v>
      </c>
      <c r="G44034" t="s">
        <v>217518</v>
      </c>
      <c r="H44034">
        <v>22</v>
      </c>
      <c r="I44034" t="s">
        <v>9254</v>
      </c>
      <c r="J44034" t="s">
        <v>120594</v>
      </c>
      <c r="K44034">
        <v>1157</v>
      </c>
      <c r="L44034" t="s">
        <v>30</v>
      </c>
      <c r="M44034" t="s">
        <v>31</v>
      </c>
      <c r="N44034" t="b">
        <v>0</v>
      </c>
      <c r="O44034" t="s">
        <v>217519</v>
      </c>
      <c r="Q44034">
        <v>153</v>
      </c>
      <c r="R44034">
        <v>0</v>
      </c>
      <c r="S44034">
        <v>0</v>
      </c>
      <c r="T44034">
        <v>0</v>
      </c>
      <c r="U44034">
        <v>0</v>
      </c>
    </row>
    <row r="44035" spans="1:21" x14ac:dyDescent="0.25">
      <c r="A44035" t="s">
        <v>216178</v>
      </c>
      <c r="B44035" t="s">
        <v>216179</v>
      </c>
      <c r="C44035" t="e">
        <v>#NAME?</v>
      </c>
      <c r="D44035" t="s">
        <v>217520</v>
      </c>
      <c r="E44035" s="1">
        <v>42653.395833333336</v>
      </c>
      <c r="F44035" t="s">
        <v>217521</v>
      </c>
      <c r="G44035" t="s">
        <v>217522</v>
      </c>
      <c r="H44035">
        <v>22</v>
      </c>
      <c r="I44035" t="s">
        <v>9254</v>
      </c>
      <c r="J44035" t="s">
        <v>217523</v>
      </c>
      <c r="K44035">
        <v>486</v>
      </c>
      <c r="L44035" t="s">
        <v>30</v>
      </c>
      <c r="M44035" t="s">
        <v>31</v>
      </c>
      <c r="N44035" t="b">
        <v>0</v>
      </c>
      <c r="O44035" t="s">
        <v>217524</v>
      </c>
      <c r="Q44035">
        <v>81</v>
      </c>
      <c r="R44035">
        <v>0</v>
      </c>
      <c r="S44035">
        <v>0</v>
      </c>
      <c r="T44035">
        <v>0</v>
      </c>
      <c r="U44035">
        <v>0</v>
      </c>
    </row>
    <row r="44036" spans="1:21" x14ac:dyDescent="0.25">
      <c r="A44036" t="s">
        <v>216178</v>
      </c>
      <c r="B44036" t="s">
        <v>216179</v>
      </c>
      <c r="C44036" t="s">
        <v>217525</v>
      </c>
      <c r="D44036" t="s">
        <v>217520</v>
      </c>
      <c r="E44036" s="1">
        <v>42653.395833333336</v>
      </c>
      <c r="F44036" t="s">
        <v>217526</v>
      </c>
      <c r="G44036" t="s">
        <v>217527</v>
      </c>
      <c r="H44036">
        <v>22</v>
      </c>
      <c r="I44036" t="s">
        <v>9254</v>
      </c>
      <c r="J44036" t="s">
        <v>192759</v>
      </c>
      <c r="K44036">
        <v>3452</v>
      </c>
      <c r="L44036" t="s">
        <v>30</v>
      </c>
      <c r="M44036" t="s">
        <v>31</v>
      </c>
      <c r="N44036" t="b">
        <v>0</v>
      </c>
      <c r="O44036" t="s">
        <v>217528</v>
      </c>
      <c r="Q44036">
        <v>129</v>
      </c>
      <c r="R44036">
        <v>0</v>
      </c>
      <c r="S44036">
        <v>0</v>
      </c>
      <c r="T44036">
        <v>0</v>
      </c>
      <c r="U44036">
        <v>0</v>
      </c>
    </row>
    <row r="44037" spans="1:21" x14ac:dyDescent="0.25">
      <c r="A44037" t="s">
        <v>216178</v>
      </c>
      <c r="B44037" t="s">
        <v>216179</v>
      </c>
      <c r="C44037" t="s">
        <v>217529</v>
      </c>
      <c r="D44037" t="s">
        <v>217520</v>
      </c>
      <c r="E44037" s="1">
        <v>42653.395833333336</v>
      </c>
      <c r="F44037" t="s">
        <v>217530</v>
      </c>
      <c r="G44037" t="s">
        <v>217522</v>
      </c>
      <c r="H44037">
        <v>22</v>
      </c>
      <c r="I44037" t="s">
        <v>9254</v>
      </c>
      <c r="J44037" t="s">
        <v>217531</v>
      </c>
      <c r="K44037">
        <v>1360</v>
      </c>
      <c r="L44037" t="s">
        <v>30</v>
      </c>
      <c r="M44037" t="s">
        <v>31</v>
      </c>
      <c r="N44037" t="b">
        <v>0</v>
      </c>
      <c r="O44037" t="s">
        <v>217532</v>
      </c>
      <c r="Q44037">
        <v>56</v>
      </c>
      <c r="R44037">
        <v>0</v>
      </c>
      <c r="S44037">
        <v>0</v>
      </c>
      <c r="T44037">
        <v>0</v>
      </c>
      <c r="U44037">
        <v>0</v>
      </c>
    </row>
    <row r="44038" spans="1:21" x14ac:dyDescent="0.25">
      <c r="A44038" t="s">
        <v>216178</v>
      </c>
      <c r="B44038" t="s">
        <v>216179</v>
      </c>
      <c r="C44038" t="s">
        <v>217533</v>
      </c>
      <c r="D44038" t="s">
        <v>217520</v>
      </c>
      <c r="E44038" s="1">
        <v>42653.395833333336</v>
      </c>
      <c r="F44038" t="s">
        <v>217534</v>
      </c>
      <c r="G44038" t="s">
        <v>217535</v>
      </c>
      <c r="H44038">
        <v>22</v>
      </c>
      <c r="I44038" t="s">
        <v>9254</v>
      </c>
      <c r="J44038" t="s">
        <v>102517</v>
      </c>
      <c r="K44038">
        <v>3026</v>
      </c>
      <c r="L44038" t="s">
        <v>30</v>
      </c>
      <c r="M44038" t="s">
        <v>31</v>
      </c>
      <c r="N44038" t="b">
        <v>0</v>
      </c>
      <c r="O44038" t="s">
        <v>217536</v>
      </c>
      <c r="Q44038">
        <v>3682</v>
      </c>
      <c r="R44038">
        <v>12</v>
      </c>
      <c r="S44038">
        <v>1</v>
      </c>
      <c r="T44038">
        <v>0</v>
      </c>
      <c r="U44038">
        <v>1</v>
      </c>
    </row>
    <row r="44039" spans="1:21" x14ac:dyDescent="0.25">
      <c r="A44039" t="s">
        <v>216178</v>
      </c>
      <c r="B44039" t="s">
        <v>216179</v>
      </c>
      <c r="C44039" t="s">
        <v>217537</v>
      </c>
      <c r="D44039" t="s">
        <v>217520</v>
      </c>
      <c r="E44039" s="1">
        <v>42653.395833333336</v>
      </c>
      <c r="F44039" t="s">
        <v>217538</v>
      </c>
      <c r="G44039" t="s">
        <v>217535</v>
      </c>
      <c r="H44039">
        <v>22</v>
      </c>
      <c r="I44039" t="s">
        <v>9254</v>
      </c>
      <c r="J44039" t="s">
        <v>152177</v>
      </c>
      <c r="K44039">
        <v>1615</v>
      </c>
      <c r="L44039" t="s">
        <v>30</v>
      </c>
      <c r="M44039" t="s">
        <v>31</v>
      </c>
      <c r="N44039" t="b">
        <v>0</v>
      </c>
      <c r="O44039" t="s">
        <v>217539</v>
      </c>
      <c r="Q44039">
        <v>392</v>
      </c>
      <c r="R44039">
        <v>4</v>
      </c>
      <c r="S44039">
        <v>0</v>
      </c>
      <c r="T44039">
        <v>0</v>
      </c>
      <c r="U44039">
        <v>0</v>
      </c>
    </row>
    <row r="44040" spans="1:21" x14ac:dyDescent="0.25">
      <c r="A44040" t="s">
        <v>216178</v>
      </c>
      <c r="B44040" t="s">
        <v>216179</v>
      </c>
      <c r="C44040" t="s">
        <v>217540</v>
      </c>
      <c r="D44040" t="s">
        <v>217520</v>
      </c>
      <c r="E44040" s="1">
        <v>42653.395833333336</v>
      </c>
      <c r="F44040" t="s">
        <v>217541</v>
      </c>
      <c r="G44040" t="s">
        <v>217542</v>
      </c>
      <c r="H44040">
        <v>22</v>
      </c>
      <c r="I44040" t="s">
        <v>9254</v>
      </c>
      <c r="J44040" t="s">
        <v>165987</v>
      </c>
      <c r="K44040">
        <v>3599</v>
      </c>
      <c r="L44040" t="s">
        <v>30</v>
      </c>
      <c r="M44040" t="s">
        <v>31</v>
      </c>
      <c r="N44040" t="b">
        <v>0</v>
      </c>
      <c r="O44040" t="s">
        <v>217543</v>
      </c>
      <c r="Q44040">
        <v>661</v>
      </c>
      <c r="R44040">
        <v>3</v>
      </c>
      <c r="S44040">
        <v>0</v>
      </c>
      <c r="T44040">
        <v>0</v>
      </c>
      <c r="U44040">
        <v>0</v>
      </c>
    </row>
    <row r="44041" spans="1:21" x14ac:dyDescent="0.25">
      <c r="A44041" t="s">
        <v>216178</v>
      </c>
      <c r="B44041" t="s">
        <v>216179</v>
      </c>
      <c r="C44041" t="s">
        <v>217544</v>
      </c>
      <c r="D44041" t="s">
        <v>217520</v>
      </c>
      <c r="E44041" s="1">
        <v>42653.395833333336</v>
      </c>
      <c r="F44041" t="s">
        <v>217545</v>
      </c>
      <c r="G44041" t="s">
        <v>217542</v>
      </c>
      <c r="H44041">
        <v>22</v>
      </c>
      <c r="I44041" t="s">
        <v>9254</v>
      </c>
      <c r="J44041" t="s">
        <v>155691</v>
      </c>
      <c r="K44041">
        <v>3101</v>
      </c>
      <c r="L44041" t="s">
        <v>30</v>
      </c>
      <c r="M44041" t="s">
        <v>31</v>
      </c>
      <c r="N44041" t="b">
        <v>0</v>
      </c>
      <c r="O44041" t="s">
        <v>217546</v>
      </c>
      <c r="Q44041">
        <v>197</v>
      </c>
      <c r="R44041">
        <v>1</v>
      </c>
      <c r="S44041">
        <v>0</v>
      </c>
      <c r="T44041">
        <v>0</v>
      </c>
      <c r="U44041">
        <v>0</v>
      </c>
    </row>
    <row r="44042" spans="1:21" x14ac:dyDescent="0.25">
      <c r="A44042" t="s">
        <v>216178</v>
      </c>
      <c r="B44042" t="s">
        <v>216179</v>
      </c>
      <c r="C44042" t="s">
        <v>217547</v>
      </c>
      <c r="D44042" t="s">
        <v>217520</v>
      </c>
      <c r="E44042" s="1">
        <v>42653.395833333336</v>
      </c>
      <c r="F44042" t="s">
        <v>217548</v>
      </c>
      <c r="G44042" t="s">
        <v>217535</v>
      </c>
      <c r="H44042">
        <v>22</v>
      </c>
      <c r="I44042" t="s">
        <v>9254</v>
      </c>
      <c r="J44042" t="s">
        <v>147875</v>
      </c>
      <c r="K44042">
        <v>3585</v>
      </c>
      <c r="L44042" t="s">
        <v>30</v>
      </c>
      <c r="M44042" t="s">
        <v>31</v>
      </c>
      <c r="N44042" t="b">
        <v>0</v>
      </c>
      <c r="O44042" t="s">
        <v>217549</v>
      </c>
      <c r="Q44042">
        <v>667</v>
      </c>
      <c r="R44042">
        <v>3</v>
      </c>
      <c r="S44042">
        <v>0</v>
      </c>
      <c r="T44042">
        <v>0</v>
      </c>
      <c r="U44042">
        <v>0</v>
      </c>
    </row>
    <row r="44043" spans="1:21" x14ac:dyDescent="0.25">
      <c r="A44043" t="s">
        <v>216178</v>
      </c>
      <c r="B44043" t="s">
        <v>216179</v>
      </c>
      <c r="C44043" t="s">
        <v>217550</v>
      </c>
      <c r="D44043" t="s">
        <v>217520</v>
      </c>
      <c r="E44043" s="1">
        <v>42653.395833333336</v>
      </c>
      <c r="F44043" t="s">
        <v>217551</v>
      </c>
      <c r="G44043" t="s">
        <v>217527</v>
      </c>
      <c r="H44043">
        <v>22</v>
      </c>
      <c r="I44043" t="s">
        <v>9254</v>
      </c>
      <c r="J44043" t="s">
        <v>217552</v>
      </c>
      <c r="K44043">
        <v>1277</v>
      </c>
      <c r="L44043" t="s">
        <v>30</v>
      </c>
      <c r="M44043" t="s">
        <v>31</v>
      </c>
      <c r="N44043" t="b">
        <v>0</v>
      </c>
      <c r="O44043" t="s">
        <v>217553</v>
      </c>
      <c r="Q44043">
        <v>33</v>
      </c>
      <c r="R44043">
        <v>0</v>
      </c>
      <c r="S44043">
        <v>0</v>
      </c>
      <c r="T44043">
        <v>0</v>
      </c>
      <c r="U44043">
        <v>0</v>
      </c>
    </row>
    <row r="44044" spans="1:21" x14ac:dyDescent="0.25">
      <c r="A44044" t="s">
        <v>216178</v>
      </c>
      <c r="B44044" t="s">
        <v>216179</v>
      </c>
      <c r="C44044" t="s">
        <v>217554</v>
      </c>
      <c r="D44044" t="s">
        <v>217520</v>
      </c>
      <c r="E44044" s="1">
        <v>42653.395833333336</v>
      </c>
      <c r="F44044" t="s">
        <v>217555</v>
      </c>
      <c r="G44044" t="s">
        <v>217522</v>
      </c>
      <c r="H44044">
        <v>22</v>
      </c>
      <c r="I44044" t="s">
        <v>9254</v>
      </c>
      <c r="J44044" t="s">
        <v>150345</v>
      </c>
      <c r="K44044">
        <v>2747</v>
      </c>
      <c r="L44044" t="s">
        <v>30</v>
      </c>
      <c r="M44044" t="s">
        <v>31</v>
      </c>
      <c r="N44044" t="b">
        <v>0</v>
      </c>
      <c r="O44044" t="s">
        <v>217556</v>
      </c>
      <c r="Q44044">
        <v>351</v>
      </c>
      <c r="R44044">
        <v>0</v>
      </c>
      <c r="S44044">
        <v>0</v>
      </c>
      <c r="T44044">
        <v>0</v>
      </c>
      <c r="U44044">
        <v>0</v>
      </c>
    </row>
    <row r="44045" spans="1:21" x14ac:dyDescent="0.25">
      <c r="A44045" t="s">
        <v>216178</v>
      </c>
      <c r="B44045" t="s">
        <v>216179</v>
      </c>
      <c r="C44045" t="s">
        <v>217557</v>
      </c>
      <c r="D44045" t="s">
        <v>217558</v>
      </c>
      <c r="E44045" s="1">
        <v>42653.393055555556</v>
      </c>
      <c r="F44045" t="s">
        <v>217559</v>
      </c>
      <c r="G44045" t="s">
        <v>217560</v>
      </c>
      <c r="H44045">
        <v>22</v>
      </c>
      <c r="I44045" t="s">
        <v>9254</v>
      </c>
      <c r="J44045" t="s">
        <v>138690</v>
      </c>
      <c r="K44045">
        <v>2697</v>
      </c>
      <c r="L44045" t="s">
        <v>30</v>
      </c>
      <c r="M44045" t="s">
        <v>31</v>
      </c>
      <c r="N44045" t="b">
        <v>0</v>
      </c>
      <c r="O44045" t="s">
        <v>217561</v>
      </c>
      <c r="Q44045">
        <v>187</v>
      </c>
      <c r="R44045">
        <v>0</v>
      </c>
      <c r="S44045">
        <v>0</v>
      </c>
      <c r="T44045">
        <v>0</v>
      </c>
      <c r="U44045">
        <v>0</v>
      </c>
    </row>
    <row r="44046" spans="1:21" x14ac:dyDescent="0.25">
      <c r="A44046" t="s">
        <v>216178</v>
      </c>
      <c r="B44046" t="s">
        <v>216179</v>
      </c>
      <c r="C44046" t="s">
        <v>217562</v>
      </c>
      <c r="D44046" t="s">
        <v>217563</v>
      </c>
      <c r="E44046" s="1">
        <v>42653.393055555556</v>
      </c>
      <c r="F44046" t="s">
        <v>217564</v>
      </c>
      <c r="G44046" t="s">
        <v>217560</v>
      </c>
      <c r="H44046">
        <v>22</v>
      </c>
      <c r="I44046" t="s">
        <v>9254</v>
      </c>
      <c r="J44046" t="s">
        <v>217565</v>
      </c>
      <c r="K44046">
        <v>553</v>
      </c>
      <c r="L44046" t="s">
        <v>30</v>
      </c>
      <c r="M44046" t="s">
        <v>31</v>
      </c>
      <c r="N44046" t="b">
        <v>0</v>
      </c>
      <c r="O44046" t="s">
        <v>217566</v>
      </c>
      <c r="Q44046">
        <v>280</v>
      </c>
      <c r="R44046">
        <v>0</v>
      </c>
      <c r="S44046">
        <v>0</v>
      </c>
      <c r="T44046">
        <v>0</v>
      </c>
      <c r="U44046">
        <v>0</v>
      </c>
    </row>
    <row r="44047" spans="1:21" x14ac:dyDescent="0.25">
      <c r="A44047" t="s">
        <v>216178</v>
      </c>
      <c r="B44047" t="s">
        <v>216179</v>
      </c>
      <c r="C44047" t="s">
        <v>217567</v>
      </c>
      <c r="D44047" t="s">
        <v>217568</v>
      </c>
      <c r="E44047" s="1">
        <v>42653.393055555556</v>
      </c>
      <c r="F44047" t="s">
        <v>217569</v>
      </c>
      <c r="G44047" t="s">
        <v>217560</v>
      </c>
      <c r="H44047">
        <v>22</v>
      </c>
      <c r="I44047" t="s">
        <v>9254</v>
      </c>
      <c r="J44047" t="s">
        <v>126286</v>
      </c>
      <c r="K44047">
        <v>3265</v>
      </c>
      <c r="L44047" t="s">
        <v>30</v>
      </c>
      <c r="M44047" t="s">
        <v>31</v>
      </c>
      <c r="N44047" t="b">
        <v>0</v>
      </c>
      <c r="O44047" t="s">
        <v>217570</v>
      </c>
      <c r="Q44047">
        <v>1458</v>
      </c>
      <c r="R44047">
        <v>3</v>
      </c>
      <c r="S44047">
        <v>2</v>
      </c>
      <c r="T44047">
        <v>0</v>
      </c>
      <c r="U44047">
        <v>0</v>
      </c>
    </row>
    <row r="44048" spans="1:21" x14ac:dyDescent="0.25">
      <c r="A44048" t="s">
        <v>216178</v>
      </c>
      <c r="B44048" t="s">
        <v>216179</v>
      </c>
      <c r="C44048" t="s">
        <v>217571</v>
      </c>
      <c r="D44048" t="s">
        <v>217572</v>
      </c>
      <c r="E44048" s="1">
        <v>42653.39166666667</v>
      </c>
      <c r="F44048" t="s">
        <v>217573</v>
      </c>
      <c r="G44048" t="s">
        <v>217574</v>
      </c>
      <c r="H44048">
        <v>22</v>
      </c>
      <c r="I44048" t="s">
        <v>9254</v>
      </c>
      <c r="J44048" t="s">
        <v>153350</v>
      </c>
      <c r="K44048">
        <v>2050</v>
      </c>
      <c r="L44048" t="s">
        <v>30</v>
      </c>
      <c r="M44048" t="s">
        <v>31</v>
      </c>
      <c r="N44048" t="b">
        <v>0</v>
      </c>
      <c r="O44048" t="s">
        <v>217575</v>
      </c>
      <c r="Q44048">
        <v>93</v>
      </c>
      <c r="R44048">
        <v>1</v>
      </c>
      <c r="S44048">
        <v>0</v>
      </c>
      <c r="T44048">
        <v>0</v>
      </c>
      <c r="U44048">
        <v>0</v>
      </c>
    </row>
    <row r="44049" spans="1:21" x14ac:dyDescent="0.25">
      <c r="A44049" t="s">
        <v>216178</v>
      </c>
      <c r="B44049" t="s">
        <v>216179</v>
      </c>
      <c r="C44049" t="s">
        <v>217576</v>
      </c>
      <c r="D44049" t="s">
        <v>217577</v>
      </c>
      <c r="E44049" s="1">
        <v>42653.39166666667</v>
      </c>
      <c r="F44049" t="s">
        <v>217578</v>
      </c>
      <c r="G44049" t="s">
        <v>217574</v>
      </c>
      <c r="H44049">
        <v>22</v>
      </c>
      <c r="I44049" t="s">
        <v>9254</v>
      </c>
      <c r="J44049" t="s">
        <v>86860</v>
      </c>
      <c r="K44049">
        <v>2753</v>
      </c>
      <c r="L44049" t="s">
        <v>30</v>
      </c>
      <c r="M44049" t="s">
        <v>31</v>
      </c>
      <c r="N44049" t="b">
        <v>0</v>
      </c>
      <c r="O44049" t="s">
        <v>217579</v>
      </c>
      <c r="Q44049">
        <v>103</v>
      </c>
      <c r="R44049">
        <v>1</v>
      </c>
      <c r="S44049">
        <v>0</v>
      </c>
      <c r="T44049">
        <v>0</v>
      </c>
      <c r="U44049">
        <v>0</v>
      </c>
    </row>
    <row r="44050" spans="1:21" x14ac:dyDescent="0.25">
      <c r="A44050" t="s">
        <v>216178</v>
      </c>
      <c r="B44050" t="s">
        <v>216179</v>
      </c>
      <c r="C44050" t="s">
        <v>217580</v>
      </c>
      <c r="D44050" t="s">
        <v>217581</v>
      </c>
      <c r="E44050" s="1">
        <v>42653.39166666667</v>
      </c>
      <c r="F44050" t="s">
        <v>217582</v>
      </c>
      <c r="G44050" t="s">
        <v>217574</v>
      </c>
      <c r="H44050">
        <v>22</v>
      </c>
      <c r="I44050" t="s">
        <v>9254</v>
      </c>
      <c r="J44050" t="s">
        <v>88814</v>
      </c>
      <c r="K44050">
        <v>5</v>
      </c>
      <c r="L44050" t="s">
        <v>30</v>
      </c>
      <c r="M44050" t="s">
        <v>31</v>
      </c>
      <c r="N44050" t="b">
        <v>0</v>
      </c>
      <c r="O44050" t="s">
        <v>217583</v>
      </c>
      <c r="Q44050">
        <v>490</v>
      </c>
      <c r="R44050">
        <v>4</v>
      </c>
      <c r="S44050">
        <v>0</v>
      </c>
      <c r="T44050">
        <v>0</v>
      </c>
      <c r="U44050">
        <v>0</v>
      </c>
    </row>
    <row r="44051" spans="1:21" x14ac:dyDescent="0.25">
      <c r="A44051" t="s">
        <v>216178</v>
      </c>
      <c r="B44051" t="s">
        <v>216179</v>
      </c>
      <c r="C44051" t="s">
        <v>217584</v>
      </c>
      <c r="D44051" t="s">
        <v>217585</v>
      </c>
      <c r="E44051" s="1">
        <v>42653.390972222223</v>
      </c>
      <c r="F44051" t="s">
        <v>217586</v>
      </c>
      <c r="G44051" t="s">
        <v>217587</v>
      </c>
      <c r="H44051">
        <v>22</v>
      </c>
      <c r="I44051" t="s">
        <v>9254</v>
      </c>
      <c r="J44051" t="s">
        <v>217588</v>
      </c>
      <c r="K44051">
        <v>2909</v>
      </c>
      <c r="L44051" t="s">
        <v>30</v>
      </c>
      <c r="M44051" t="s">
        <v>31</v>
      </c>
      <c r="N44051" t="b">
        <v>0</v>
      </c>
      <c r="O44051" t="s">
        <v>217589</v>
      </c>
      <c r="Q44051">
        <v>34</v>
      </c>
      <c r="R44051">
        <v>0</v>
      </c>
      <c r="S44051">
        <v>0</v>
      </c>
      <c r="T44051">
        <v>0</v>
      </c>
      <c r="U44051">
        <v>0</v>
      </c>
    </row>
    <row r="44052" spans="1:21" x14ac:dyDescent="0.25">
      <c r="A44052" t="s">
        <v>216178</v>
      </c>
      <c r="B44052" t="s">
        <v>216179</v>
      </c>
      <c r="C44052" t="s">
        <v>217590</v>
      </c>
      <c r="D44052" t="s">
        <v>217591</v>
      </c>
      <c r="E44052" s="1">
        <v>42653.390972222223</v>
      </c>
      <c r="F44052" t="s">
        <v>217592</v>
      </c>
      <c r="G44052" t="s">
        <v>217587</v>
      </c>
      <c r="H44052">
        <v>22</v>
      </c>
      <c r="I44052" t="s">
        <v>9254</v>
      </c>
      <c r="J44052" t="s">
        <v>85024</v>
      </c>
      <c r="K44052">
        <v>2819</v>
      </c>
      <c r="L44052" t="s">
        <v>30</v>
      </c>
      <c r="M44052" t="s">
        <v>31</v>
      </c>
      <c r="N44052" t="b">
        <v>0</v>
      </c>
      <c r="O44052" t="s">
        <v>217593</v>
      </c>
      <c r="Q44052">
        <v>201</v>
      </c>
      <c r="R44052">
        <v>0</v>
      </c>
      <c r="S44052">
        <v>0</v>
      </c>
      <c r="T44052">
        <v>0</v>
      </c>
      <c r="U44052">
        <v>0</v>
      </c>
    </row>
    <row r="44053" spans="1:21" x14ac:dyDescent="0.25">
      <c r="A44053" t="s">
        <v>216178</v>
      </c>
      <c r="B44053" t="s">
        <v>216179</v>
      </c>
      <c r="C44053" t="s">
        <v>217594</v>
      </c>
      <c r="D44053" t="s">
        <v>217595</v>
      </c>
      <c r="E44053" s="1">
        <v>42653.38958333333</v>
      </c>
      <c r="F44053" t="s">
        <v>217596</v>
      </c>
      <c r="G44053" t="s">
        <v>217597</v>
      </c>
      <c r="H44053">
        <v>22</v>
      </c>
      <c r="I44053" t="s">
        <v>9254</v>
      </c>
      <c r="J44053" t="s">
        <v>217598</v>
      </c>
      <c r="K44053">
        <v>1726</v>
      </c>
      <c r="L44053" t="s">
        <v>30</v>
      </c>
      <c r="M44053" t="s">
        <v>31</v>
      </c>
      <c r="N44053" t="b">
        <v>0</v>
      </c>
      <c r="O44053" t="s">
        <v>217599</v>
      </c>
      <c r="Q44053">
        <v>73</v>
      </c>
      <c r="R44053">
        <v>0</v>
      </c>
      <c r="S44053">
        <v>0</v>
      </c>
      <c r="T44053">
        <v>0</v>
      </c>
      <c r="U44053">
        <v>0</v>
      </c>
    </row>
    <row r="44054" spans="1:21" x14ac:dyDescent="0.25">
      <c r="A44054" t="s">
        <v>216178</v>
      </c>
      <c r="B44054" t="s">
        <v>216179</v>
      </c>
      <c r="C44054" t="s">
        <v>217600</v>
      </c>
      <c r="D44054" t="s">
        <v>217601</v>
      </c>
      <c r="E44054" s="1">
        <v>42653.38958333333</v>
      </c>
      <c r="F44054" t="s">
        <v>217602</v>
      </c>
      <c r="G44054" t="s">
        <v>217597</v>
      </c>
      <c r="H44054">
        <v>22</v>
      </c>
      <c r="I44054" t="s">
        <v>9254</v>
      </c>
      <c r="J44054" t="s">
        <v>116991</v>
      </c>
      <c r="K44054">
        <v>1052</v>
      </c>
      <c r="L44054" t="s">
        <v>30</v>
      </c>
      <c r="M44054" t="s">
        <v>31</v>
      </c>
      <c r="N44054" t="b">
        <v>0</v>
      </c>
      <c r="O44054" t="s">
        <v>217603</v>
      </c>
      <c r="Q44054">
        <v>221</v>
      </c>
      <c r="R44054">
        <v>1</v>
      </c>
      <c r="S44054">
        <v>0</v>
      </c>
      <c r="T44054">
        <v>0</v>
      </c>
      <c r="U44054">
        <v>0</v>
      </c>
    </row>
    <row r="44055" spans="1:21" x14ac:dyDescent="0.25">
      <c r="A44055" t="s">
        <v>216178</v>
      </c>
      <c r="B44055" t="s">
        <v>216179</v>
      </c>
      <c r="C44055" t="s">
        <v>217604</v>
      </c>
      <c r="D44055" t="s">
        <v>217605</v>
      </c>
      <c r="E44055" s="1">
        <v>42500.799305555556</v>
      </c>
      <c r="F44055" t="s">
        <v>217606</v>
      </c>
      <c r="G44055" t="s">
        <v>217607</v>
      </c>
      <c r="H44055">
        <v>22</v>
      </c>
      <c r="I44055" t="s">
        <v>9254</v>
      </c>
      <c r="J44055" t="s">
        <v>104359</v>
      </c>
      <c r="K44055">
        <v>210</v>
      </c>
      <c r="L44055" t="s">
        <v>30</v>
      </c>
      <c r="M44055" t="s">
        <v>31</v>
      </c>
      <c r="N44055" t="b">
        <v>0</v>
      </c>
      <c r="O44055" t="s">
        <v>217608</v>
      </c>
      <c r="Q44055">
        <v>65</v>
      </c>
      <c r="R44055">
        <v>0</v>
      </c>
      <c r="S44055">
        <v>0</v>
      </c>
      <c r="T44055">
        <v>0</v>
      </c>
      <c r="U44055">
        <v>0</v>
      </c>
    </row>
    <row r="44056" spans="1:21" x14ac:dyDescent="0.25">
      <c r="A44056" t="s">
        <v>216178</v>
      </c>
      <c r="B44056" t="s">
        <v>216179</v>
      </c>
      <c r="C44056" t="s">
        <v>217609</v>
      </c>
      <c r="D44056" t="s">
        <v>217610</v>
      </c>
      <c r="E44056" s="1">
        <v>42500.799305555556</v>
      </c>
      <c r="F44056" t="s">
        <v>217611</v>
      </c>
      <c r="G44056" t="s">
        <v>217607</v>
      </c>
      <c r="H44056">
        <v>22</v>
      </c>
      <c r="I44056" t="s">
        <v>9254</v>
      </c>
      <c r="J44056" t="s">
        <v>103857</v>
      </c>
      <c r="K44056">
        <v>1320</v>
      </c>
      <c r="L44056" t="s">
        <v>30</v>
      </c>
      <c r="M44056" t="s">
        <v>31</v>
      </c>
      <c r="N44056" t="b">
        <v>0</v>
      </c>
      <c r="O44056" t="s">
        <v>217612</v>
      </c>
      <c r="Q44056">
        <v>259</v>
      </c>
      <c r="R44056">
        <v>2</v>
      </c>
      <c r="S44056">
        <v>0</v>
      </c>
      <c r="T44056">
        <v>0</v>
      </c>
      <c r="U44056">
        <v>0</v>
      </c>
    </row>
    <row r="44057" spans="1:21" x14ac:dyDescent="0.25">
      <c r="A44057" t="s">
        <v>216178</v>
      </c>
      <c r="B44057" t="s">
        <v>216179</v>
      </c>
      <c r="C44057" t="s">
        <v>217613</v>
      </c>
      <c r="D44057" t="s">
        <v>217614</v>
      </c>
      <c r="E44057" s="1">
        <v>42500.79791666667</v>
      </c>
      <c r="F44057" t="s">
        <v>217615</v>
      </c>
      <c r="G44057" t="s">
        <v>217616</v>
      </c>
      <c r="H44057">
        <v>22</v>
      </c>
      <c r="I44057" t="s">
        <v>9254</v>
      </c>
      <c r="J44057" t="s">
        <v>178002</v>
      </c>
      <c r="K44057">
        <v>1558</v>
      </c>
      <c r="L44057" t="s">
        <v>30</v>
      </c>
      <c r="M44057" t="s">
        <v>31</v>
      </c>
      <c r="N44057" t="b">
        <v>0</v>
      </c>
      <c r="O44057" t="s">
        <v>217617</v>
      </c>
      <c r="Q44057">
        <v>134</v>
      </c>
      <c r="R44057">
        <v>0</v>
      </c>
      <c r="S44057">
        <v>0</v>
      </c>
      <c r="T44057">
        <v>0</v>
      </c>
      <c r="U44057">
        <v>0</v>
      </c>
    </row>
    <row r="44058" spans="1:21" x14ac:dyDescent="0.25">
      <c r="A44058" t="s">
        <v>216178</v>
      </c>
      <c r="B44058" t="s">
        <v>216179</v>
      </c>
      <c r="C44058" t="s">
        <v>217618</v>
      </c>
      <c r="D44058" t="s">
        <v>217619</v>
      </c>
      <c r="E44058" s="1">
        <v>42500.79791666667</v>
      </c>
      <c r="F44058" t="s">
        <v>217620</v>
      </c>
      <c r="G44058" t="s">
        <v>217616</v>
      </c>
      <c r="H44058">
        <v>22</v>
      </c>
      <c r="I44058" t="s">
        <v>9254</v>
      </c>
      <c r="J44058" t="s">
        <v>10542</v>
      </c>
      <c r="K44058">
        <v>579</v>
      </c>
      <c r="L44058" t="s">
        <v>30</v>
      </c>
      <c r="M44058" t="s">
        <v>31</v>
      </c>
      <c r="N44058" t="b">
        <v>0</v>
      </c>
      <c r="O44058" t="s">
        <v>217621</v>
      </c>
      <c r="Q44058">
        <v>53</v>
      </c>
      <c r="R44058">
        <v>0</v>
      </c>
      <c r="S44058">
        <v>0</v>
      </c>
      <c r="T44058">
        <v>0</v>
      </c>
      <c r="U44058">
        <v>0</v>
      </c>
    </row>
    <row r="44059" spans="1:21" x14ac:dyDescent="0.25">
      <c r="A44059" t="s">
        <v>216178</v>
      </c>
      <c r="B44059" t="s">
        <v>216179</v>
      </c>
      <c r="C44059" t="s">
        <v>217622</v>
      </c>
      <c r="D44059" t="s">
        <v>217623</v>
      </c>
      <c r="E44059" s="1">
        <v>42500.79791666667</v>
      </c>
      <c r="F44059" t="s">
        <v>217624</v>
      </c>
      <c r="G44059" t="s">
        <v>217616</v>
      </c>
      <c r="H44059">
        <v>22</v>
      </c>
      <c r="I44059" t="s">
        <v>9254</v>
      </c>
      <c r="J44059" t="s">
        <v>155934</v>
      </c>
      <c r="K44059">
        <v>2762</v>
      </c>
      <c r="L44059" t="s">
        <v>30</v>
      </c>
      <c r="M44059" t="s">
        <v>31</v>
      </c>
      <c r="N44059" t="b">
        <v>0</v>
      </c>
      <c r="O44059" t="s">
        <v>217625</v>
      </c>
      <c r="Q44059">
        <v>140</v>
      </c>
      <c r="R44059">
        <v>1</v>
      </c>
      <c r="S44059">
        <v>0</v>
      </c>
      <c r="T44059">
        <v>0</v>
      </c>
      <c r="U44059">
        <v>0</v>
      </c>
    </row>
    <row r="44060" spans="1:21" x14ac:dyDescent="0.25">
      <c r="A44060" t="s">
        <v>216178</v>
      </c>
      <c r="B44060" t="s">
        <v>216179</v>
      </c>
      <c r="C44060" t="s">
        <v>217626</v>
      </c>
      <c r="D44060" t="s">
        <v>217627</v>
      </c>
      <c r="E44060" s="1">
        <v>42500.79583333333</v>
      </c>
      <c r="F44060" t="s">
        <v>217628</v>
      </c>
      <c r="G44060" t="s">
        <v>217629</v>
      </c>
      <c r="H44060">
        <v>22</v>
      </c>
      <c r="I44060" t="s">
        <v>9254</v>
      </c>
      <c r="J44060" t="s">
        <v>88105</v>
      </c>
      <c r="K44060">
        <v>1457</v>
      </c>
      <c r="L44060" t="s">
        <v>30</v>
      </c>
      <c r="M44060" t="s">
        <v>31</v>
      </c>
      <c r="N44060" t="b">
        <v>0</v>
      </c>
      <c r="O44060" t="s">
        <v>217630</v>
      </c>
      <c r="Q44060">
        <v>94</v>
      </c>
      <c r="R44060">
        <v>0</v>
      </c>
      <c r="S44060">
        <v>0</v>
      </c>
      <c r="T44060">
        <v>0</v>
      </c>
      <c r="U44060">
        <v>0</v>
      </c>
    </row>
    <row r="44061" spans="1:21" x14ac:dyDescent="0.25">
      <c r="A44061" t="s">
        <v>216178</v>
      </c>
      <c r="B44061" t="s">
        <v>216179</v>
      </c>
      <c r="C44061" t="s">
        <v>217631</v>
      </c>
      <c r="D44061" t="s">
        <v>217632</v>
      </c>
      <c r="E44061" s="1">
        <v>42500.79583333333</v>
      </c>
      <c r="F44061" t="s">
        <v>217633</v>
      </c>
      <c r="G44061" t="s">
        <v>217629</v>
      </c>
      <c r="H44061">
        <v>22</v>
      </c>
      <c r="I44061" t="s">
        <v>9254</v>
      </c>
      <c r="J44061" t="s">
        <v>59234</v>
      </c>
      <c r="K44061">
        <v>2567</v>
      </c>
      <c r="L44061" t="s">
        <v>30</v>
      </c>
      <c r="M44061" t="s">
        <v>31</v>
      </c>
      <c r="N44061" t="b">
        <v>0</v>
      </c>
      <c r="O44061" t="s">
        <v>217634</v>
      </c>
      <c r="Q44061">
        <v>105</v>
      </c>
      <c r="R44061">
        <v>0</v>
      </c>
      <c r="S44061">
        <v>0</v>
      </c>
      <c r="T44061">
        <v>0</v>
      </c>
      <c r="U44061">
        <v>0</v>
      </c>
    </row>
    <row r="44062" spans="1:21" x14ac:dyDescent="0.25">
      <c r="A44062" t="s">
        <v>216178</v>
      </c>
      <c r="B44062" t="s">
        <v>216179</v>
      </c>
      <c r="C44062" t="s">
        <v>217635</v>
      </c>
      <c r="D44062" t="s">
        <v>217636</v>
      </c>
      <c r="E44062" s="1">
        <v>42500.79583333333</v>
      </c>
      <c r="F44062" t="s">
        <v>217637</v>
      </c>
      <c r="G44062" t="s">
        <v>217629</v>
      </c>
      <c r="H44062">
        <v>22</v>
      </c>
      <c r="I44062" t="s">
        <v>9254</v>
      </c>
      <c r="J44062" t="s">
        <v>187939</v>
      </c>
      <c r="K44062">
        <v>232</v>
      </c>
      <c r="L44062" t="s">
        <v>30</v>
      </c>
      <c r="M44062" t="s">
        <v>31</v>
      </c>
      <c r="N44062" t="b">
        <v>0</v>
      </c>
      <c r="O44062" t="s">
        <v>217638</v>
      </c>
      <c r="Q44062">
        <v>196</v>
      </c>
      <c r="R44062">
        <v>0</v>
      </c>
      <c r="S44062">
        <v>0</v>
      </c>
      <c r="T44062">
        <v>0</v>
      </c>
      <c r="U44062">
        <v>0</v>
      </c>
    </row>
    <row r="44063" spans="1:21" x14ac:dyDescent="0.25">
      <c r="A44063" t="s">
        <v>216178</v>
      </c>
      <c r="B44063" t="s">
        <v>216179</v>
      </c>
      <c r="C44063" t="s">
        <v>217639</v>
      </c>
      <c r="D44063" t="s">
        <v>217640</v>
      </c>
      <c r="E44063" s="1">
        <v>42500.642361111109</v>
      </c>
      <c r="F44063" t="s">
        <v>217641</v>
      </c>
      <c r="G44063" t="s">
        <v>217642</v>
      </c>
      <c r="H44063">
        <v>22</v>
      </c>
      <c r="I44063" t="s">
        <v>9254</v>
      </c>
      <c r="J44063" t="s">
        <v>87753</v>
      </c>
      <c r="K44063">
        <v>1873</v>
      </c>
      <c r="L44063" t="s">
        <v>30</v>
      </c>
      <c r="M44063" t="s">
        <v>31</v>
      </c>
      <c r="N44063" t="b">
        <v>0</v>
      </c>
      <c r="O44063" t="s">
        <v>217643</v>
      </c>
      <c r="Q44063">
        <v>221</v>
      </c>
      <c r="R44063">
        <v>2</v>
      </c>
      <c r="S44063">
        <v>0</v>
      </c>
      <c r="T44063">
        <v>0</v>
      </c>
      <c r="U44063">
        <v>0</v>
      </c>
    </row>
    <row r="44064" spans="1:21" x14ac:dyDescent="0.25">
      <c r="A44064" t="s">
        <v>216178</v>
      </c>
      <c r="B44064" t="s">
        <v>216179</v>
      </c>
      <c r="C44064" t="s">
        <v>217644</v>
      </c>
      <c r="D44064" t="s">
        <v>217645</v>
      </c>
      <c r="E44064" s="1">
        <v>42500.642361111109</v>
      </c>
      <c r="F44064" t="s">
        <v>217646</v>
      </c>
      <c r="G44064" t="s">
        <v>217642</v>
      </c>
      <c r="H44064">
        <v>22</v>
      </c>
      <c r="I44064" t="s">
        <v>9254</v>
      </c>
      <c r="J44064" t="s">
        <v>217647</v>
      </c>
      <c r="K44064">
        <v>2698</v>
      </c>
      <c r="L44064" t="s">
        <v>30</v>
      </c>
      <c r="M44064" t="s">
        <v>31</v>
      </c>
      <c r="N44064" t="b">
        <v>0</v>
      </c>
      <c r="O44064" t="s">
        <v>217648</v>
      </c>
      <c r="Q44064">
        <v>893</v>
      </c>
      <c r="R44064">
        <v>8</v>
      </c>
      <c r="S44064">
        <v>0</v>
      </c>
      <c r="T44064">
        <v>0</v>
      </c>
      <c r="U44064">
        <v>0</v>
      </c>
    </row>
    <row r="44065" spans="1:21" x14ac:dyDescent="0.25">
      <c r="A44065" t="s">
        <v>216178</v>
      </c>
      <c r="B44065" t="s">
        <v>216179</v>
      </c>
      <c r="C44065" t="s">
        <v>217649</v>
      </c>
      <c r="D44065" t="s">
        <v>217650</v>
      </c>
      <c r="E44065" s="1">
        <v>42500.640277777777</v>
      </c>
      <c r="F44065" t="s">
        <v>217651</v>
      </c>
      <c r="G44065" t="s">
        <v>217652</v>
      </c>
      <c r="H44065">
        <v>22</v>
      </c>
      <c r="I44065" t="s">
        <v>9254</v>
      </c>
      <c r="J44065" t="s">
        <v>3505</v>
      </c>
      <c r="K44065">
        <v>2455</v>
      </c>
      <c r="L44065" t="s">
        <v>30</v>
      </c>
      <c r="M44065" t="s">
        <v>31</v>
      </c>
      <c r="N44065" t="b">
        <v>0</v>
      </c>
      <c r="O44065" t="s">
        <v>217653</v>
      </c>
      <c r="Q44065">
        <v>170</v>
      </c>
      <c r="R44065">
        <v>0</v>
      </c>
      <c r="S44065">
        <v>0</v>
      </c>
      <c r="T44065">
        <v>0</v>
      </c>
      <c r="U44065">
        <v>0</v>
      </c>
    </row>
    <row r="44066" spans="1:21" x14ac:dyDescent="0.25">
      <c r="A44066" t="s">
        <v>216178</v>
      </c>
      <c r="B44066" t="s">
        <v>216179</v>
      </c>
      <c r="C44066" t="s">
        <v>217654</v>
      </c>
      <c r="D44066" t="s">
        <v>217655</v>
      </c>
      <c r="E44066" s="1">
        <v>42500.640277777777</v>
      </c>
      <c r="F44066" t="s">
        <v>217656</v>
      </c>
      <c r="G44066" t="s">
        <v>217652</v>
      </c>
      <c r="H44066">
        <v>22</v>
      </c>
      <c r="I44066" t="s">
        <v>9254</v>
      </c>
      <c r="J44066" t="s">
        <v>103399</v>
      </c>
      <c r="K44066">
        <v>71</v>
      </c>
      <c r="L44066" t="s">
        <v>30</v>
      </c>
      <c r="M44066" t="s">
        <v>31</v>
      </c>
      <c r="N44066" t="b">
        <v>0</v>
      </c>
      <c r="O44066" t="s">
        <v>217657</v>
      </c>
      <c r="Q44066">
        <v>537</v>
      </c>
      <c r="R44066">
        <v>3</v>
      </c>
      <c r="S44066">
        <v>0</v>
      </c>
      <c r="T44066">
        <v>0</v>
      </c>
      <c r="U44066">
        <v>0</v>
      </c>
    </row>
    <row r="44067" spans="1:21" x14ac:dyDescent="0.25">
      <c r="A44067" t="s">
        <v>216178</v>
      </c>
      <c r="B44067" t="s">
        <v>216179</v>
      </c>
      <c r="C44067" t="s">
        <v>217658</v>
      </c>
      <c r="D44067" t="s">
        <v>217659</v>
      </c>
      <c r="E44067" s="1">
        <v>42500.640277777777</v>
      </c>
      <c r="F44067" t="s">
        <v>217660</v>
      </c>
      <c r="G44067" t="s">
        <v>217652</v>
      </c>
      <c r="H44067">
        <v>22</v>
      </c>
      <c r="I44067" t="s">
        <v>9254</v>
      </c>
      <c r="J44067" t="s">
        <v>6848</v>
      </c>
      <c r="K44067">
        <v>1760</v>
      </c>
      <c r="L44067" t="s">
        <v>30</v>
      </c>
      <c r="M44067" t="s">
        <v>31</v>
      </c>
      <c r="N44067" t="b">
        <v>0</v>
      </c>
      <c r="O44067" t="s">
        <v>217661</v>
      </c>
      <c r="Q44067">
        <v>777</v>
      </c>
      <c r="R44067">
        <v>6</v>
      </c>
      <c r="S44067">
        <v>1</v>
      </c>
      <c r="T44067">
        <v>0</v>
      </c>
      <c r="U44067">
        <v>0</v>
      </c>
    </row>
    <row r="44068" spans="1:21" x14ac:dyDescent="0.25">
      <c r="A44068" t="s">
        <v>216178</v>
      </c>
      <c r="B44068" t="s">
        <v>216179</v>
      </c>
      <c r="C44068" t="s">
        <v>217662</v>
      </c>
      <c r="D44068" t="s">
        <v>217663</v>
      </c>
      <c r="E44068" s="1">
        <v>42500.638194444444</v>
      </c>
      <c r="F44068" t="s">
        <v>217664</v>
      </c>
      <c r="G44068" t="s">
        <v>217665</v>
      </c>
      <c r="H44068">
        <v>22</v>
      </c>
      <c r="I44068" t="s">
        <v>9254</v>
      </c>
      <c r="J44068" t="s">
        <v>91914</v>
      </c>
      <c r="K44068">
        <v>726</v>
      </c>
      <c r="L44068" t="s">
        <v>30</v>
      </c>
      <c r="M44068" t="s">
        <v>31</v>
      </c>
      <c r="N44068" t="b">
        <v>0</v>
      </c>
      <c r="O44068" t="s">
        <v>217666</v>
      </c>
      <c r="Q44068">
        <v>41</v>
      </c>
      <c r="R44068">
        <v>0</v>
      </c>
      <c r="S44068">
        <v>0</v>
      </c>
      <c r="T44068">
        <v>0</v>
      </c>
      <c r="U44068">
        <v>0</v>
      </c>
    </row>
    <row r="44069" spans="1:21" x14ac:dyDescent="0.25">
      <c r="A44069" t="s">
        <v>216178</v>
      </c>
      <c r="B44069" t="s">
        <v>216179</v>
      </c>
      <c r="C44069" t="s">
        <v>217667</v>
      </c>
      <c r="D44069" t="s">
        <v>217668</v>
      </c>
      <c r="E44069" s="1">
        <v>42500.638194444444</v>
      </c>
      <c r="F44069" t="s">
        <v>217669</v>
      </c>
      <c r="G44069" t="s">
        <v>217665</v>
      </c>
      <c r="H44069">
        <v>22</v>
      </c>
      <c r="I44069" t="s">
        <v>9254</v>
      </c>
      <c r="J44069" t="s">
        <v>180208</v>
      </c>
      <c r="K44069">
        <v>3055</v>
      </c>
      <c r="L44069" t="s">
        <v>30</v>
      </c>
      <c r="M44069" t="s">
        <v>31</v>
      </c>
      <c r="N44069" t="b">
        <v>0</v>
      </c>
      <c r="O44069" t="s">
        <v>217670</v>
      </c>
      <c r="Q44069">
        <v>55</v>
      </c>
      <c r="R44069">
        <v>0</v>
      </c>
      <c r="S44069">
        <v>0</v>
      </c>
      <c r="T44069">
        <v>0</v>
      </c>
      <c r="U44069">
        <v>0</v>
      </c>
    </row>
    <row r="44070" spans="1:21" x14ac:dyDescent="0.25">
      <c r="A44070" t="s">
        <v>216178</v>
      </c>
      <c r="B44070" t="s">
        <v>216179</v>
      </c>
      <c r="C44070" t="s">
        <v>217671</v>
      </c>
      <c r="D44070" t="s">
        <v>217672</v>
      </c>
      <c r="E44070" s="1">
        <v>42500.638194444444</v>
      </c>
      <c r="F44070" t="s">
        <v>217673</v>
      </c>
      <c r="G44070" t="s">
        <v>217665</v>
      </c>
      <c r="H44070">
        <v>22</v>
      </c>
      <c r="I44070" t="s">
        <v>9254</v>
      </c>
      <c r="J44070" t="s">
        <v>217674</v>
      </c>
      <c r="K44070">
        <v>3589</v>
      </c>
      <c r="L44070" t="s">
        <v>30</v>
      </c>
      <c r="M44070" t="s">
        <v>31</v>
      </c>
      <c r="N44070" t="b">
        <v>0</v>
      </c>
      <c r="O44070" t="s">
        <v>217675</v>
      </c>
      <c r="Q44070">
        <v>128</v>
      </c>
      <c r="R44070">
        <v>1</v>
      </c>
      <c r="S44070">
        <v>0</v>
      </c>
      <c r="T44070">
        <v>0</v>
      </c>
      <c r="U44070">
        <v>0</v>
      </c>
    </row>
    <row r="44071" spans="1:21" x14ac:dyDescent="0.25">
      <c r="A44071" t="s">
        <v>216178</v>
      </c>
      <c r="B44071" t="s">
        <v>216179</v>
      </c>
      <c r="C44071" t="e">
        <v>#NAME?</v>
      </c>
      <c r="D44071" t="s">
        <v>217676</v>
      </c>
      <c r="E44071" s="1">
        <v>42500.638194444444</v>
      </c>
      <c r="F44071" t="s">
        <v>217677</v>
      </c>
      <c r="G44071" t="s">
        <v>217678</v>
      </c>
      <c r="H44071">
        <v>22</v>
      </c>
      <c r="I44071" t="s">
        <v>9254</v>
      </c>
      <c r="J44071" t="s">
        <v>205829</v>
      </c>
      <c r="K44071">
        <v>168</v>
      </c>
      <c r="L44071" t="s">
        <v>30</v>
      </c>
      <c r="M44071" t="s">
        <v>31</v>
      </c>
      <c r="N44071" t="b">
        <v>0</v>
      </c>
      <c r="O44071" t="s">
        <v>217679</v>
      </c>
      <c r="Q44071">
        <v>51</v>
      </c>
      <c r="R44071">
        <v>0</v>
      </c>
      <c r="S44071">
        <v>0</v>
      </c>
      <c r="T44071">
        <v>0</v>
      </c>
      <c r="U44071">
        <v>0</v>
      </c>
    </row>
    <row r="44072" spans="1:21" x14ac:dyDescent="0.25">
      <c r="A44072" t="s">
        <v>216178</v>
      </c>
      <c r="B44072" t="s">
        <v>216179</v>
      </c>
      <c r="C44072" t="s">
        <v>217680</v>
      </c>
      <c r="D44072" t="s">
        <v>217681</v>
      </c>
      <c r="E44072" s="1">
        <v>42500.638194444444</v>
      </c>
      <c r="F44072" t="s">
        <v>217682</v>
      </c>
      <c r="G44072" t="s">
        <v>217678</v>
      </c>
      <c r="H44072">
        <v>22</v>
      </c>
      <c r="I44072" t="s">
        <v>9254</v>
      </c>
      <c r="J44072" t="s">
        <v>2279</v>
      </c>
      <c r="K44072">
        <v>2336</v>
      </c>
      <c r="L44072" t="s">
        <v>30</v>
      </c>
      <c r="M44072" t="s">
        <v>31</v>
      </c>
      <c r="N44072" t="b">
        <v>0</v>
      </c>
      <c r="O44072" t="s">
        <v>217683</v>
      </c>
      <c r="Q44072">
        <v>79</v>
      </c>
      <c r="R44072">
        <v>1</v>
      </c>
      <c r="S44072">
        <v>0</v>
      </c>
      <c r="T44072">
        <v>0</v>
      </c>
      <c r="U44072">
        <v>0</v>
      </c>
    </row>
    <row r="44073" spans="1:21" x14ac:dyDescent="0.25">
      <c r="A44073" t="s">
        <v>216178</v>
      </c>
      <c r="B44073" t="s">
        <v>216179</v>
      </c>
      <c r="C44073" t="s">
        <v>217684</v>
      </c>
      <c r="D44073" t="s">
        <v>217685</v>
      </c>
      <c r="E44073" s="1">
        <v>42500.638194444444</v>
      </c>
      <c r="F44073" t="s">
        <v>217686</v>
      </c>
      <c r="G44073" t="s">
        <v>217678</v>
      </c>
      <c r="H44073">
        <v>22</v>
      </c>
      <c r="I44073" t="s">
        <v>9254</v>
      </c>
      <c r="J44073" t="s">
        <v>217687</v>
      </c>
      <c r="K44073">
        <v>294</v>
      </c>
      <c r="L44073" t="s">
        <v>30</v>
      </c>
      <c r="M44073" t="s">
        <v>31</v>
      </c>
      <c r="N44073" t="b">
        <v>0</v>
      </c>
      <c r="O44073" t="s">
        <v>217688</v>
      </c>
      <c r="Q44073">
        <v>192</v>
      </c>
      <c r="R44073">
        <v>0</v>
      </c>
      <c r="S44073">
        <v>0</v>
      </c>
      <c r="T44073">
        <v>0</v>
      </c>
      <c r="U44073">
        <v>0</v>
      </c>
    </row>
    <row r="44074" spans="1:21" x14ac:dyDescent="0.25">
      <c r="A44074" t="s">
        <v>216178</v>
      </c>
      <c r="B44074" t="s">
        <v>216179</v>
      </c>
      <c r="C44074" t="s">
        <v>217689</v>
      </c>
      <c r="D44074" t="s">
        <v>217690</v>
      </c>
      <c r="E44074" s="1">
        <v>42500.638194444444</v>
      </c>
      <c r="F44074" t="s">
        <v>217691</v>
      </c>
      <c r="G44074" t="s">
        <v>217692</v>
      </c>
      <c r="H44074">
        <v>22</v>
      </c>
      <c r="I44074" t="s">
        <v>9254</v>
      </c>
      <c r="J44074" t="s">
        <v>189421</v>
      </c>
      <c r="K44074">
        <v>2727</v>
      </c>
      <c r="L44074" t="s">
        <v>30</v>
      </c>
      <c r="M44074" t="s">
        <v>31</v>
      </c>
      <c r="N44074" t="b">
        <v>0</v>
      </c>
      <c r="O44074" t="s">
        <v>217693</v>
      </c>
      <c r="Q44074">
        <v>299</v>
      </c>
      <c r="R44074">
        <v>1</v>
      </c>
      <c r="S44074">
        <v>0</v>
      </c>
      <c r="T44074">
        <v>0</v>
      </c>
      <c r="U44074">
        <v>0</v>
      </c>
    </row>
    <row r="44075" spans="1:21" x14ac:dyDescent="0.25">
      <c r="A44075" t="s">
        <v>216178</v>
      </c>
      <c r="B44075" t="s">
        <v>216179</v>
      </c>
      <c r="C44075" t="s">
        <v>217694</v>
      </c>
      <c r="D44075" t="s">
        <v>217695</v>
      </c>
      <c r="E44075" s="1">
        <v>42500.638194444444</v>
      </c>
      <c r="F44075" t="s">
        <v>217696</v>
      </c>
      <c r="G44075" t="s">
        <v>217692</v>
      </c>
      <c r="H44075">
        <v>22</v>
      </c>
      <c r="I44075" t="s">
        <v>9254</v>
      </c>
      <c r="J44075" t="s">
        <v>90589</v>
      </c>
      <c r="K44075">
        <v>3122</v>
      </c>
      <c r="L44075" t="s">
        <v>30</v>
      </c>
      <c r="M44075" t="s">
        <v>31</v>
      </c>
      <c r="N44075" t="b">
        <v>0</v>
      </c>
      <c r="O44075" t="s">
        <v>217697</v>
      </c>
      <c r="Q44075">
        <v>381</v>
      </c>
      <c r="R44075">
        <v>2</v>
      </c>
      <c r="S44075">
        <v>0</v>
      </c>
      <c r="T44075">
        <v>0</v>
      </c>
      <c r="U44075">
        <v>0</v>
      </c>
    </row>
    <row r="44076" spans="1:21" x14ac:dyDescent="0.25">
      <c r="A44076" t="s">
        <v>216178</v>
      </c>
      <c r="B44076" t="s">
        <v>216179</v>
      </c>
      <c r="C44076" t="s">
        <v>217698</v>
      </c>
      <c r="D44076" t="s">
        <v>217699</v>
      </c>
      <c r="E44076" s="1">
        <v>42500.637499999997</v>
      </c>
      <c r="F44076" t="s">
        <v>217700</v>
      </c>
      <c r="G44076" t="s">
        <v>217692</v>
      </c>
      <c r="H44076">
        <v>22</v>
      </c>
      <c r="I44076" t="s">
        <v>9254</v>
      </c>
      <c r="J44076" t="s">
        <v>217701</v>
      </c>
      <c r="K44076">
        <v>899</v>
      </c>
      <c r="L44076" t="s">
        <v>30</v>
      </c>
      <c r="M44076" t="s">
        <v>31</v>
      </c>
      <c r="N44076" t="b">
        <v>0</v>
      </c>
      <c r="O44076" t="s">
        <v>217702</v>
      </c>
      <c r="Q44076">
        <v>2053</v>
      </c>
      <c r="R44076">
        <v>9</v>
      </c>
      <c r="S44076">
        <v>0</v>
      </c>
      <c r="T44076">
        <v>0</v>
      </c>
      <c r="U44076">
        <v>0</v>
      </c>
    </row>
    <row r="44077" spans="1:21" x14ac:dyDescent="0.25">
      <c r="A44077" t="s">
        <v>216178</v>
      </c>
      <c r="B44077" t="s">
        <v>216179</v>
      </c>
      <c r="C44077" t="s">
        <v>217703</v>
      </c>
      <c r="D44077" t="s">
        <v>217704</v>
      </c>
      <c r="E44077" s="1">
        <v>42500.637499999997</v>
      </c>
      <c r="F44077" t="s">
        <v>217705</v>
      </c>
      <c r="G44077" t="s">
        <v>217706</v>
      </c>
      <c r="H44077">
        <v>22</v>
      </c>
      <c r="I44077" t="s">
        <v>9254</v>
      </c>
      <c r="J44077" t="s">
        <v>166083</v>
      </c>
      <c r="K44077">
        <v>1313</v>
      </c>
      <c r="L44077" t="s">
        <v>30</v>
      </c>
      <c r="M44077" t="s">
        <v>31</v>
      </c>
      <c r="N44077" t="b">
        <v>0</v>
      </c>
      <c r="O44077" t="s">
        <v>217707</v>
      </c>
      <c r="Q44077">
        <v>897</v>
      </c>
      <c r="R44077">
        <v>7</v>
      </c>
      <c r="S44077">
        <v>0</v>
      </c>
      <c r="T44077">
        <v>0</v>
      </c>
      <c r="U44077">
        <v>1</v>
      </c>
    </row>
    <row r="44078" spans="1:21" x14ac:dyDescent="0.25">
      <c r="A44078" t="s">
        <v>216178</v>
      </c>
      <c r="B44078" t="s">
        <v>216179</v>
      </c>
      <c r="C44078" t="s">
        <v>217708</v>
      </c>
      <c r="D44078" t="s">
        <v>217709</v>
      </c>
      <c r="E44078" s="1">
        <v>42500.637499999997</v>
      </c>
      <c r="F44078" t="s">
        <v>217710</v>
      </c>
      <c r="G44078" t="s">
        <v>217706</v>
      </c>
      <c r="H44078">
        <v>22</v>
      </c>
      <c r="I44078" t="s">
        <v>9254</v>
      </c>
      <c r="J44078" t="s">
        <v>103639</v>
      </c>
      <c r="K44078">
        <v>886</v>
      </c>
      <c r="L44078" t="s">
        <v>30</v>
      </c>
      <c r="M44078" t="s">
        <v>31</v>
      </c>
      <c r="N44078" t="b">
        <v>0</v>
      </c>
      <c r="O44078" t="s">
        <v>217711</v>
      </c>
      <c r="Q44078">
        <v>1149</v>
      </c>
      <c r="R44078">
        <v>9</v>
      </c>
      <c r="S44078">
        <v>0</v>
      </c>
      <c r="T44078">
        <v>0</v>
      </c>
      <c r="U44078">
        <v>0</v>
      </c>
    </row>
    <row r="44079" spans="1:21" x14ac:dyDescent="0.25">
      <c r="A44079" t="s">
        <v>216178</v>
      </c>
      <c r="B44079" t="s">
        <v>216179</v>
      </c>
      <c r="C44079" t="s">
        <v>217712</v>
      </c>
      <c r="D44079" t="s">
        <v>217713</v>
      </c>
      <c r="E44079" s="1">
        <v>42500.636805555558</v>
      </c>
      <c r="F44079" t="s">
        <v>217714</v>
      </c>
      <c r="G44079" t="s">
        <v>217706</v>
      </c>
      <c r="H44079">
        <v>22</v>
      </c>
      <c r="I44079" t="s">
        <v>9254</v>
      </c>
      <c r="J44079" t="s">
        <v>150422</v>
      </c>
      <c r="K44079">
        <v>2112</v>
      </c>
      <c r="L44079" t="s">
        <v>30</v>
      </c>
      <c r="M44079" t="s">
        <v>31</v>
      </c>
      <c r="N44079" t="b">
        <v>0</v>
      </c>
      <c r="O44079" t="s">
        <v>217715</v>
      </c>
      <c r="Q44079">
        <v>2189</v>
      </c>
      <c r="R44079">
        <v>16</v>
      </c>
      <c r="S44079">
        <v>0</v>
      </c>
      <c r="T44079">
        <v>0</v>
      </c>
      <c r="U44079">
        <v>0</v>
      </c>
    </row>
    <row r="44080" spans="1:21" x14ac:dyDescent="0.25">
      <c r="A44080" t="s">
        <v>216178</v>
      </c>
      <c r="B44080" t="s">
        <v>216179</v>
      </c>
      <c r="C44080" t="s">
        <v>217716</v>
      </c>
      <c r="D44080" t="s">
        <v>217717</v>
      </c>
      <c r="E44080" s="1">
        <v>42500.57708333333</v>
      </c>
      <c r="F44080" t="s">
        <v>217718</v>
      </c>
      <c r="G44080" t="s">
        <v>217719</v>
      </c>
      <c r="H44080">
        <v>22</v>
      </c>
      <c r="I44080" t="s">
        <v>9254</v>
      </c>
      <c r="J44080" t="s">
        <v>120643</v>
      </c>
      <c r="K44080">
        <v>426</v>
      </c>
      <c r="L44080" t="s">
        <v>30</v>
      </c>
      <c r="M44080" t="s">
        <v>31</v>
      </c>
      <c r="N44080" t="b">
        <v>0</v>
      </c>
      <c r="O44080" t="s">
        <v>217720</v>
      </c>
      <c r="Q44080">
        <v>628</v>
      </c>
      <c r="R44080">
        <v>2</v>
      </c>
      <c r="S44080">
        <v>0</v>
      </c>
      <c r="T44080">
        <v>0</v>
      </c>
      <c r="U44080">
        <v>0</v>
      </c>
    </row>
    <row r="44081" spans="1:21" x14ac:dyDescent="0.25">
      <c r="A44081" t="s">
        <v>216178</v>
      </c>
      <c r="B44081" t="s">
        <v>216179</v>
      </c>
      <c r="C44081" t="s">
        <v>217721</v>
      </c>
      <c r="D44081" t="s">
        <v>217722</v>
      </c>
      <c r="E44081" s="1">
        <v>42500.574999999997</v>
      </c>
      <c r="F44081" t="s">
        <v>217723</v>
      </c>
      <c r="G44081" t="s">
        <v>216594</v>
      </c>
      <c r="H44081">
        <v>28</v>
      </c>
      <c r="I44081" t="s">
        <v>9430</v>
      </c>
      <c r="J44081" t="s">
        <v>122865</v>
      </c>
      <c r="K44081">
        <v>1474</v>
      </c>
      <c r="L44081" t="s">
        <v>30</v>
      </c>
      <c r="M44081" t="s">
        <v>31</v>
      </c>
      <c r="N44081" t="b">
        <v>0</v>
      </c>
      <c r="O44081" t="s">
        <v>217724</v>
      </c>
      <c r="Q44081">
        <v>539</v>
      </c>
      <c r="R44081">
        <v>4</v>
      </c>
      <c r="S44081">
        <v>0</v>
      </c>
      <c r="T44081">
        <v>0</v>
      </c>
      <c r="U44081">
        <v>1</v>
      </c>
    </row>
    <row r="44082" spans="1:21" x14ac:dyDescent="0.25">
      <c r="A44082" t="s">
        <v>216178</v>
      </c>
      <c r="B44082" t="s">
        <v>216179</v>
      </c>
      <c r="C44082" t="s">
        <v>217725</v>
      </c>
      <c r="D44082" t="s">
        <v>217726</v>
      </c>
      <c r="E44082" s="1">
        <v>42500.573611111111</v>
      </c>
      <c r="F44082" t="s">
        <v>217727</v>
      </c>
      <c r="G44082" t="s">
        <v>217728</v>
      </c>
      <c r="H44082">
        <v>28</v>
      </c>
      <c r="I44082" t="s">
        <v>9430</v>
      </c>
      <c r="J44082" t="s">
        <v>54851</v>
      </c>
      <c r="K44082">
        <v>974</v>
      </c>
      <c r="L44082" t="s">
        <v>30</v>
      </c>
      <c r="M44082" t="s">
        <v>31</v>
      </c>
      <c r="N44082" t="b">
        <v>0</v>
      </c>
      <c r="O44082" t="s">
        <v>217729</v>
      </c>
      <c r="Q44082">
        <v>2659</v>
      </c>
      <c r="R44082">
        <v>1</v>
      </c>
      <c r="S44082">
        <v>0</v>
      </c>
      <c r="T44082">
        <v>0</v>
      </c>
      <c r="U44082">
        <v>0</v>
      </c>
    </row>
    <row r="44083" spans="1:21" x14ac:dyDescent="0.25">
      <c r="A44083" t="s">
        <v>216178</v>
      </c>
      <c r="B44083" t="s">
        <v>216179</v>
      </c>
      <c r="C44083" t="s">
        <v>217730</v>
      </c>
      <c r="D44083" t="s">
        <v>217731</v>
      </c>
      <c r="E44083" s="1">
        <v>42499.587500000001</v>
      </c>
      <c r="F44083" t="s">
        <v>217732</v>
      </c>
      <c r="G44083" t="s">
        <v>217733</v>
      </c>
      <c r="H44083">
        <v>22</v>
      </c>
      <c r="I44083" t="s">
        <v>9254</v>
      </c>
      <c r="J44083" t="s">
        <v>93335</v>
      </c>
      <c r="K44083">
        <v>2096</v>
      </c>
      <c r="L44083" t="s">
        <v>30</v>
      </c>
      <c r="M44083" t="s">
        <v>31</v>
      </c>
      <c r="N44083" t="b">
        <v>0</v>
      </c>
      <c r="O44083" t="s">
        <v>217734</v>
      </c>
      <c r="Q44083">
        <v>1188</v>
      </c>
      <c r="R44083">
        <v>8</v>
      </c>
      <c r="S44083">
        <v>0</v>
      </c>
      <c r="T44083">
        <v>0</v>
      </c>
      <c r="U44083">
        <v>2</v>
      </c>
    </row>
    <row r="44084" spans="1:21" x14ac:dyDescent="0.25">
      <c r="A44084" t="s">
        <v>216178</v>
      </c>
      <c r="B44084" t="s">
        <v>216179</v>
      </c>
      <c r="C44084" t="s">
        <v>217735</v>
      </c>
      <c r="D44084" t="s">
        <v>217736</v>
      </c>
      <c r="E44084" s="1">
        <v>42499.586805555555</v>
      </c>
      <c r="F44084" t="s">
        <v>217737</v>
      </c>
      <c r="G44084" t="s">
        <v>217738</v>
      </c>
      <c r="H44084">
        <v>22</v>
      </c>
      <c r="I44084" t="s">
        <v>9254</v>
      </c>
      <c r="J44084" t="s">
        <v>126096</v>
      </c>
      <c r="K44084">
        <v>2377</v>
      </c>
      <c r="L44084" t="s">
        <v>30</v>
      </c>
      <c r="M44084" t="s">
        <v>31</v>
      </c>
      <c r="N44084" t="b">
        <v>0</v>
      </c>
      <c r="O44084" t="s">
        <v>217739</v>
      </c>
      <c r="Q44084">
        <v>1746</v>
      </c>
      <c r="R44084">
        <v>19</v>
      </c>
      <c r="S44084">
        <v>0</v>
      </c>
      <c r="T44084">
        <v>0</v>
      </c>
      <c r="U44084">
        <v>2</v>
      </c>
    </row>
    <row r="44085" spans="1:21" x14ac:dyDescent="0.25">
      <c r="A44085" t="s">
        <v>216178</v>
      </c>
      <c r="B44085" t="s">
        <v>216179</v>
      </c>
      <c r="C44085" t="s">
        <v>217740</v>
      </c>
      <c r="D44085" t="s">
        <v>217741</v>
      </c>
      <c r="E44085" s="1">
        <v>42499.585416666669</v>
      </c>
      <c r="F44085" t="s">
        <v>217742</v>
      </c>
      <c r="G44085" t="s">
        <v>217743</v>
      </c>
      <c r="H44085">
        <v>22</v>
      </c>
      <c r="I44085" t="s">
        <v>9254</v>
      </c>
      <c r="J44085" t="s">
        <v>3000</v>
      </c>
      <c r="K44085">
        <v>2293</v>
      </c>
      <c r="L44085" t="s">
        <v>30</v>
      </c>
      <c r="M44085" t="s">
        <v>31</v>
      </c>
      <c r="N44085" t="b">
        <v>0</v>
      </c>
      <c r="O44085" t="s">
        <v>217744</v>
      </c>
      <c r="Q44085">
        <v>415</v>
      </c>
      <c r="R44085">
        <v>8</v>
      </c>
      <c r="S44085">
        <v>0</v>
      </c>
      <c r="T44085">
        <v>0</v>
      </c>
      <c r="U44085">
        <v>0</v>
      </c>
    </row>
    <row r="44086" spans="1:21" x14ac:dyDescent="0.25">
      <c r="A44086" t="s">
        <v>216178</v>
      </c>
      <c r="B44086" t="s">
        <v>216179</v>
      </c>
      <c r="C44086" t="s">
        <v>217745</v>
      </c>
      <c r="D44086" t="s">
        <v>217746</v>
      </c>
      <c r="E44086" s="1">
        <v>42499.57916666667</v>
      </c>
      <c r="F44086" t="s">
        <v>217747</v>
      </c>
      <c r="G44086" t="s">
        <v>217748</v>
      </c>
      <c r="H44086">
        <v>22</v>
      </c>
      <c r="I44086" t="s">
        <v>9254</v>
      </c>
      <c r="J44086" t="s">
        <v>115033</v>
      </c>
      <c r="K44086">
        <v>1494</v>
      </c>
      <c r="L44086" t="s">
        <v>30</v>
      </c>
      <c r="M44086" t="s">
        <v>31</v>
      </c>
      <c r="N44086" t="b">
        <v>0</v>
      </c>
      <c r="O44086" t="s">
        <v>217749</v>
      </c>
      <c r="Q44086">
        <v>128</v>
      </c>
      <c r="R44086">
        <v>0</v>
      </c>
      <c r="S44086">
        <v>0</v>
      </c>
      <c r="T44086">
        <v>0</v>
      </c>
      <c r="U44086">
        <v>0</v>
      </c>
    </row>
    <row r="44087" spans="1:21" x14ac:dyDescent="0.25">
      <c r="A44087" t="s">
        <v>216178</v>
      </c>
      <c r="B44087" t="s">
        <v>216179</v>
      </c>
      <c r="C44087" t="s">
        <v>217750</v>
      </c>
      <c r="D44087" t="s">
        <v>217751</v>
      </c>
      <c r="E44087" s="1">
        <v>42499.577777777777</v>
      </c>
      <c r="F44087" t="s">
        <v>217752</v>
      </c>
      <c r="G44087" t="s">
        <v>217753</v>
      </c>
      <c r="H44087">
        <v>22</v>
      </c>
      <c r="I44087" t="s">
        <v>9254</v>
      </c>
      <c r="J44087" t="s">
        <v>22874</v>
      </c>
      <c r="K44087">
        <v>2398</v>
      </c>
      <c r="L44087" t="s">
        <v>30</v>
      </c>
      <c r="M44087" t="s">
        <v>31</v>
      </c>
      <c r="N44087" t="b">
        <v>0</v>
      </c>
      <c r="O44087" t="s">
        <v>217754</v>
      </c>
      <c r="Q44087">
        <v>364</v>
      </c>
      <c r="R44087">
        <v>3</v>
      </c>
      <c r="S44087">
        <v>0</v>
      </c>
      <c r="T44087">
        <v>0</v>
      </c>
      <c r="U44087">
        <v>0</v>
      </c>
    </row>
    <row r="44088" spans="1:21" x14ac:dyDescent="0.25">
      <c r="A44088" t="s">
        <v>216178</v>
      </c>
      <c r="B44088" t="s">
        <v>216179</v>
      </c>
      <c r="C44088" t="s">
        <v>217755</v>
      </c>
      <c r="D44088" t="s">
        <v>217756</v>
      </c>
      <c r="E44088" s="1">
        <v>42499.573611111111</v>
      </c>
      <c r="F44088" t="s">
        <v>217757</v>
      </c>
      <c r="G44088" t="s">
        <v>217758</v>
      </c>
      <c r="H44088">
        <v>22</v>
      </c>
      <c r="I44088" t="s">
        <v>9254</v>
      </c>
      <c r="J44088" t="s">
        <v>2279</v>
      </c>
      <c r="K44088">
        <v>2336</v>
      </c>
      <c r="L44088" t="s">
        <v>30</v>
      </c>
      <c r="M44088" t="s">
        <v>31</v>
      </c>
      <c r="N44088" t="b">
        <v>0</v>
      </c>
      <c r="O44088" t="s">
        <v>217759</v>
      </c>
      <c r="Q44088">
        <v>550</v>
      </c>
      <c r="R44088">
        <v>5</v>
      </c>
      <c r="S44088">
        <v>0</v>
      </c>
      <c r="T44088">
        <v>0</v>
      </c>
      <c r="U44088">
        <v>0</v>
      </c>
    </row>
    <row r="44089" spans="1:21" x14ac:dyDescent="0.25">
      <c r="A44089" t="s">
        <v>216178</v>
      </c>
      <c r="B44089" t="s">
        <v>216179</v>
      </c>
      <c r="C44089" t="s">
        <v>217760</v>
      </c>
      <c r="D44089" t="s">
        <v>217761</v>
      </c>
      <c r="E44089" s="1">
        <v>42499.572222222225</v>
      </c>
      <c r="F44089" t="s">
        <v>217762</v>
      </c>
      <c r="G44089" t="s">
        <v>217763</v>
      </c>
      <c r="H44089">
        <v>22</v>
      </c>
      <c r="I44089" t="s">
        <v>9254</v>
      </c>
      <c r="J44089" t="s">
        <v>196310</v>
      </c>
      <c r="K44089">
        <v>1973</v>
      </c>
      <c r="L44089" t="s">
        <v>30</v>
      </c>
      <c r="M44089" t="s">
        <v>31</v>
      </c>
      <c r="N44089" t="b">
        <v>0</v>
      </c>
      <c r="O44089" t="s">
        <v>217764</v>
      </c>
      <c r="Q44089">
        <v>1167</v>
      </c>
      <c r="R44089">
        <v>9</v>
      </c>
      <c r="S44089">
        <v>1</v>
      </c>
      <c r="T44089">
        <v>0</v>
      </c>
      <c r="U44089">
        <v>1</v>
      </c>
    </row>
    <row r="44090" spans="1:21" x14ac:dyDescent="0.25">
      <c r="A44090" t="s">
        <v>216178</v>
      </c>
      <c r="B44090" t="s">
        <v>216179</v>
      </c>
      <c r="C44090" t="s">
        <v>217765</v>
      </c>
      <c r="D44090" t="s">
        <v>217766</v>
      </c>
      <c r="E44090" s="1">
        <v>42499.571527777778</v>
      </c>
      <c r="F44090" t="s">
        <v>217767</v>
      </c>
      <c r="G44090" t="s">
        <v>217768</v>
      </c>
      <c r="H44090">
        <v>22</v>
      </c>
      <c r="I44090" t="s">
        <v>9254</v>
      </c>
      <c r="J44090" t="s">
        <v>138727</v>
      </c>
      <c r="K44090">
        <v>3513</v>
      </c>
      <c r="L44090" t="s">
        <v>30</v>
      </c>
      <c r="M44090" t="s">
        <v>31</v>
      </c>
      <c r="N44090" t="b">
        <v>0</v>
      </c>
      <c r="O44090" t="s">
        <v>217769</v>
      </c>
      <c r="Q44090">
        <v>250</v>
      </c>
      <c r="R44090">
        <v>2</v>
      </c>
      <c r="S44090">
        <v>0</v>
      </c>
      <c r="T44090">
        <v>0</v>
      </c>
      <c r="U44090">
        <v>0</v>
      </c>
    </row>
    <row r="44091" spans="1:21" x14ac:dyDescent="0.25">
      <c r="A44091" t="s">
        <v>216178</v>
      </c>
      <c r="B44091" t="s">
        <v>216179</v>
      </c>
      <c r="C44091" t="s">
        <v>217770</v>
      </c>
      <c r="D44091" t="s">
        <v>217771</v>
      </c>
      <c r="E44091" s="1">
        <v>42499.571527777778</v>
      </c>
      <c r="F44091" t="s">
        <v>217772</v>
      </c>
      <c r="G44091" t="s">
        <v>217773</v>
      </c>
      <c r="H44091">
        <v>22</v>
      </c>
      <c r="I44091" t="s">
        <v>9254</v>
      </c>
      <c r="J44091" t="s">
        <v>84068</v>
      </c>
      <c r="K44091">
        <v>155</v>
      </c>
      <c r="L44091" t="s">
        <v>30</v>
      </c>
      <c r="M44091" t="s">
        <v>31</v>
      </c>
      <c r="N44091" t="b">
        <v>0</v>
      </c>
      <c r="O44091" t="s">
        <v>217774</v>
      </c>
      <c r="Q44091">
        <v>220</v>
      </c>
      <c r="R44091">
        <v>0</v>
      </c>
      <c r="S44091">
        <v>0</v>
      </c>
      <c r="T44091">
        <v>0</v>
      </c>
      <c r="U44091">
        <v>0</v>
      </c>
    </row>
    <row r="44092" spans="1:21" x14ac:dyDescent="0.25">
      <c r="A44092" t="s">
        <v>216178</v>
      </c>
      <c r="B44092" t="s">
        <v>216179</v>
      </c>
      <c r="C44092" t="s">
        <v>217775</v>
      </c>
      <c r="D44092" t="s">
        <v>217776</v>
      </c>
      <c r="E44092" s="1">
        <v>42499.570138888892</v>
      </c>
      <c r="F44092" t="s">
        <v>217777</v>
      </c>
      <c r="G44092" t="s">
        <v>217778</v>
      </c>
      <c r="H44092">
        <v>22</v>
      </c>
      <c r="I44092" t="s">
        <v>9254</v>
      </c>
      <c r="J44092" t="s">
        <v>7329</v>
      </c>
      <c r="K44092">
        <v>2232</v>
      </c>
      <c r="L44092" t="s">
        <v>30</v>
      </c>
      <c r="M44092" t="s">
        <v>31</v>
      </c>
      <c r="N44092" t="b">
        <v>0</v>
      </c>
      <c r="O44092" t="s">
        <v>217779</v>
      </c>
      <c r="Q44092">
        <v>194</v>
      </c>
      <c r="R44092">
        <v>2</v>
      </c>
      <c r="S44092">
        <v>0</v>
      </c>
      <c r="T44092">
        <v>0</v>
      </c>
      <c r="U44092">
        <v>0</v>
      </c>
    </row>
    <row r="44093" spans="1:21" x14ac:dyDescent="0.25">
      <c r="A44093" t="s">
        <v>216178</v>
      </c>
      <c r="B44093" t="s">
        <v>216179</v>
      </c>
      <c r="C44093" t="s">
        <v>217780</v>
      </c>
      <c r="D44093" t="s">
        <v>217781</v>
      </c>
      <c r="E44093" s="1">
        <v>42499.570138888892</v>
      </c>
      <c r="F44093" t="s">
        <v>217782</v>
      </c>
      <c r="G44093" t="s">
        <v>217783</v>
      </c>
      <c r="H44093">
        <v>22</v>
      </c>
      <c r="I44093" t="s">
        <v>9254</v>
      </c>
      <c r="J44093" t="s">
        <v>126504</v>
      </c>
      <c r="K44093">
        <v>2301</v>
      </c>
      <c r="L44093" t="s">
        <v>30</v>
      </c>
      <c r="M44093" t="s">
        <v>31</v>
      </c>
      <c r="N44093" t="b">
        <v>0</v>
      </c>
      <c r="O44093" t="s">
        <v>217784</v>
      </c>
      <c r="Q44093">
        <v>843</v>
      </c>
      <c r="R44093">
        <v>8</v>
      </c>
      <c r="S44093">
        <v>0</v>
      </c>
      <c r="T44093">
        <v>0</v>
      </c>
      <c r="U44093">
        <v>1</v>
      </c>
    </row>
    <row r="44094" spans="1:21" x14ac:dyDescent="0.25">
      <c r="A44094" t="s">
        <v>216178</v>
      </c>
      <c r="B44094" t="s">
        <v>216179</v>
      </c>
      <c r="C44094" t="s">
        <v>217785</v>
      </c>
      <c r="D44094" t="s">
        <v>217786</v>
      </c>
      <c r="E44094" s="1">
        <v>42499.569444444445</v>
      </c>
      <c r="F44094" t="s">
        <v>217787</v>
      </c>
      <c r="G44094" t="s">
        <v>217788</v>
      </c>
      <c r="H44094">
        <v>22</v>
      </c>
      <c r="I44094" t="s">
        <v>9254</v>
      </c>
      <c r="J44094" t="s">
        <v>192444</v>
      </c>
      <c r="K44094">
        <v>2225</v>
      </c>
      <c r="L44094" t="s">
        <v>30</v>
      </c>
      <c r="M44094" t="s">
        <v>31</v>
      </c>
      <c r="N44094" t="b">
        <v>0</v>
      </c>
      <c r="O44094" t="s">
        <v>217789</v>
      </c>
      <c r="Q44094">
        <v>372</v>
      </c>
      <c r="R44094">
        <v>1</v>
      </c>
      <c r="S44094">
        <v>0</v>
      </c>
      <c r="T44094">
        <v>0</v>
      </c>
      <c r="U44094">
        <v>0</v>
      </c>
    </row>
    <row r="44095" spans="1:21" x14ac:dyDescent="0.25">
      <c r="A44095" t="s">
        <v>216178</v>
      </c>
      <c r="B44095" t="s">
        <v>216179</v>
      </c>
      <c r="C44095" t="s">
        <v>217790</v>
      </c>
      <c r="D44095" t="s">
        <v>217791</v>
      </c>
      <c r="E44095" s="1">
        <v>42499.566666666666</v>
      </c>
      <c r="F44095" t="s">
        <v>217792</v>
      </c>
      <c r="G44095" t="s">
        <v>217793</v>
      </c>
      <c r="H44095">
        <v>22</v>
      </c>
      <c r="I44095" t="s">
        <v>9254</v>
      </c>
      <c r="J44095" t="s">
        <v>164947</v>
      </c>
      <c r="K44095">
        <v>1480</v>
      </c>
      <c r="L44095" t="s">
        <v>30</v>
      </c>
      <c r="M44095" t="s">
        <v>31</v>
      </c>
      <c r="N44095" t="b">
        <v>0</v>
      </c>
      <c r="O44095" t="s">
        <v>217794</v>
      </c>
      <c r="Q44095">
        <v>571</v>
      </c>
      <c r="R44095">
        <v>4</v>
      </c>
      <c r="S44095">
        <v>1</v>
      </c>
      <c r="T44095">
        <v>0</v>
      </c>
      <c r="U44095">
        <v>0</v>
      </c>
    </row>
    <row r="44096" spans="1:21" x14ac:dyDescent="0.25">
      <c r="A44096" t="s">
        <v>216178</v>
      </c>
      <c r="B44096" t="s">
        <v>216179</v>
      </c>
      <c r="C44096" t="s">
        <v>217795</v>
      </c>
      <c r="D44096" t="s">
        <v>217796</v>
      </c>
      <c r="E44096" s="1">
        <v>42378.370138888888</v>
      </c>
      <c r="F44096" t="s">
        <v>217797</v>
      </c>
      <c r="G44096" t="s">
        <v>217798</v>
      </c>
      <c r="H44096">
        <v>22</v>
      </c>
      <c r="I44096" t="s">
        <v>9254</v>
      </c>
      <c r="J44096" t="s">
        <v>140112</v>
      </c>
      <c r="K44096">
        <v>1167</v>
      </c>
      <c r="L44096" t="s">
        <v>30</v>
      </c>
      <c r="M44096" t="s">
        <v>31</v>
      </c>
      <c r="N44096" t="b">
        <v>0</v>
      </c>
      <c r="O44096" t="s">
        <v>217799</v>
      </c>
      <c r="Q44096">
        <v>1355</v>
      </c>
      <c r="R44096">
        <v>13</v>
      </c>
      <c r="S44096">
        <v>0</v>
      </c>
      <c r="T44096">
        <v>0</v>
      </c>
      <c r="U44096">
        <v>0</v>
      </c>
    </row>
    <row r="44097" spans="1:21" x14ac:dyDescent="0.25">
      <c r="A44097" t="s">
        <v>216178</v>
      </c>
      <c r="B44097" t="s">
        <v>216179</v>
      </c>
      <c r="C44097" t="s">
        <v>217800</v>
      </c>
      <c r="D44097" t="s">
        <v>217801</v>
      </c>
      <c r="E44097" s="1">
        <v>42378.321527777778</v>
      </c>
      <c r="F44097" t="s">
        <v>217802</v>
      </c>
      <c r="G44097" t="s">
        <v>217803</v>
      </c>
      <c r="H44097">
        <v>22</v>
      </c>
      <c r="I44097" t="s">
        <v>9254</v>
      </c>
      <c r="J44097" t="s">
        <v>217804</v>
      </c>
      <c r="K44097">
        <v>2780</v>
      </c>
      <c r="L44097" t="s">
        <v>30</v>
      </c>
      <c r="M44097" t="s">
        <v>31</v>
      </c>
      <c r="N44097" t="b">
        <v>0</v>
      </c>
      <c r="O44097" t="s">
        <v>217805</v>
      </c>
      <c r="Q44097">
        <v>18443</v>
      </c>
      <c r="R44097">
        <v>250</v>
      </c>
      <c r="S44097">
        <v>4</v>
      </c>
      <c r="T44097">
        <v>0</v>
      </c>
      <c r="U44097">
        <v>21</v>
      </c>
    </row>
    <row r="44098" spans="1:21" x14ac:dyDescent="0.25">
      <c r="A44098" t="s">
        <v>216178</v>
      </c>
      <c r="B44098" t="s">
        <v>216179</v>
      </c>
      <c r="C44098" t="s">
        <v>217806</v>
      </c>
      <c r="D44098" t="s">
        <v>217807</v>
      </c>
      <c r="E44098" s="1">
        <v>42378.320138888892</v>
      </c>
      <c r="F44098" t="s">
        <v>217808</v>
      </c>
      <c r="G44098" t="s">
        <v>217809</v>
      </c>
      <c r="H44098">
        <v>22</v>
      </c>
      <c r="I44098" t="s">
        <v>9254</v>
      </c>
      <c r="J44098" t="s">
        <v>217810</v>
      </c>
      <c r="K44098">
        <v>237</v>
      </c>
      <c r="L44098" t="s">
        <v>30</v>
      </c>
      <c r="M44098" t="s">
        <v>31</v>
      </c>
      <c r="N44098" t="b">
        <v>0</v>
      </c>
      <c r="O44098" t="s">
        <v>217811</v>
      </c>
      <c r="Q44098">
        <v>960</v>
      </c>
      <c r="R44098">
        <v>8</v>
      </c>
      <c r="S44098">
        <v>0</v>
      </c>
      <c r="T44098">
        <v>0</v>
      </c>
      <c r="U44098">
        <v>0</v>
      </c>
    </row>
    <row r="44099" spans="1:21" x14ac:dyDescent="0.25">
      <c r="A44099" t="s">
        <v>216178</v>
      </c>
      <c r="B44099" t="s">
        <v>216179</v>
      </c>
      <c r="C44099" t="s">
        <v>217812</v>
      </c>
      <c r="D44099" t="s">
        <v>217813</v>
      </c>
      <c r="E44099" s="1">
        <v>42378.318749999999</v>
      </c>
      <c r="F44099" t="s">
        <v>217814</v>
      </c>
      <c r="G44099" t="s">
        <v>217815</v>
      </c>
      <c r="H44099">
        <v>22</v>
      </c>
      <c r="I44099" t="s">
        <v>9254</v>
      </c>
      <c r="J44099" t="s">
        <v>206219</v>
      </c>
      <c r="K44099">
        <v>1767</v>
      </c>
      <c r="L44099" t="s">
        <v>30</v>
      </c>
      <c r="M44099" t="s">
        <v>31</v>
      </c>
      <c r="N44099" t="b">
        <v>0</v>
      </c>
      <c r="O44099" t="s">
        <v>217816</v>
      </c>
      <c r="Q44099">
        <v>866</v>
      </c>
      <c r="R44099">
        <v>6</v>
      </c>
      <c r="S44099">
        <v>1</v>
      </c>
      <c r="T44099">
        <v>0</v>
      </c>
      <c r="U44099">
        <v>0</v>
      </c>
    </row>
    <row r="44100" spans="1:21" x14ac:dyDescent="0.25">
      <c r="A44100" t="s">
        <v>216178</v>
      </c>
      <c r="B44100" t="s">
        <v>216179</v>
      </c>
      <c r="C44100" t="s">
        <v>217817</v>
      </c>
      <c r="D44100" t="s">
        <v>217818</v>
      </c>
      <c r="E44100" s="1">
        <v>42378.316666666666</v>
      </c>
      <c r="F44100" t="s">
        <v>217819</v>
      </c>
      <c r="G44100" t="s">
        <v>217820</v>
      </c>
      <c r="H44100">
        <v>22</v>
      </c>
      <c r="I44100" t="s">
        <v>9254</v>
      </c>
      <c r="J44100" t="s">
        <v>217821</v>
      </c>
      <c r="K44100">
        <v>1425</v>
      </c>
      <c r="L44100" t="s">
        <v>30</v>
      </c>
      <c r="M44100" t="s">
        <v>31</v>
      </c>
      <c r="N44100" t="b">
        <v>0</v>
      </c>
      <c r="O44100" t="s">
        <v>217822</v>
      </c>
      <c r="Q44100">
        <v>15609</v>
      </c>
      <c r="R44100">
        <v>244</v>
      </c>
      <c r="S44100">
        <v>4</v>
      </c>
      <c r="T44100">
        <v>0</v>
      </c>
      <c r="U44100">
        <v>8</v>
      </c>
    </row>
    <row r="44101" spans="1:21" x14ac:dyDescent="0.25">
      <c r="A44101" t="s">
        <v>216178</v>
      </c>
      <c r="B44101" t="s">
        <v>216179</v>
      </c>
      <c r="C44101" t="s">
        <v>217823</v>
      </c>
      <c r="D44101" t="s">
        <v>217824</v>
      </c>
      <c r="E44101" s="1">
        <v>42378.314583333333</v>
      </c>
      <c r="F44101" t="s">
        <v>217825</v>
      </c>
      <c r="G44101" t="s">
        <v>217826</v>
      </c>
      <c r="H44101">
        <v>22</v>
      </c>
      <c r="I44101" t="s">
        <v>9254</v>
      </c>
      <c r="J44101" t="s">
        <v>199745</v>
      </c>
      <c r="K44101">
        <v>737</v>
      </c>
      <c r="L44101" t="s">
        <v>30</v>
      </c>
      <c r="M44101" t="s">
        <v>31</v>
      </c>
      <c r="N44101" t="b">
        <v>0</v>
      </c>
      <c r="O44101" t="s">
        <v>217827</v>
      </c>
      <c r="Q44101">
        <v>3226</v>
      </c>
      <c r="R44101">
        <v>33</v>
      </c>
      <c r="S44101">
        <v>1</v>
      </c>
      <c r="T44101">
        <v>0</v>
      </c>
      <c r="U44101">
        <v>2</v>
      </c>
    </row>
    <row r="44102" spans="1:21" x14ac:dyDescent="0.25">
      <c r="A44102" t="s">
        <v>216178</v>
      </c>
      <c r="B44102" t="s">
        <v>216179</v>
      </c>
      <c r="C44102" t="s">
        <v>217828</v>
      </c>
      <c r="D44102" t="s">
        <v>217829</v>
      </c>
      <c r="E44102" t="s">
        <v>217830</v>
      </c>
      <c r="F44102" t="s">
        <v>217831</v>
      </c>
      <c r="G44102" t="s">
        <v>217832</v>
      </c>
      <c r="H44102">
        <v>22</v>
      </c>
      <c r="I44102" t="s">
        <v>9254</v>
      </c>
      <c r="J44102" t="s">
        <v>2681</v>
      </c>
      <c r="K44102">
        <v>142</v>
      </c>
      <c r="L44102" t="s">
        <v>30</v>
      </c>
      <c r="M44102" t="s">
        <v>31</v>
      </c>
      <c r="N44102" t="b">
        <v>0</v>
      </c>
      <c r="O44102" t="s">
        <v>217833</v>
      </c>
      <c r="Q44102">
        <v>277</v>
      </c>
      <c r="R44102">
        <v>2</v>
      </c>
      <c r="S44102">
        <v>0</v>
      </c>
      <c r="T44102">
        <v>0</v>
      </c>
      <c r="U44102">
        <v>0</v>
      </c>
    </row>
    <row r="44103" spans="1:21" x14ac:dyDescent="0.25">
      <c r="A44103" t="s">
        <v>216178</v>
      </c>
      <c r="B44103" t="s">
        <v>216179</v>
      </c>
      <c r="C44103" t="s">
        <v>217834</v>
      </c>
      <c r="D44103" t="s">
        <v>217835</v>
      </c>
      <c r="E44103" t="s">
        <v>217830</v>
      </c>
      <c r="F44103" t="s">
        <v>217836</v>
      </c>
      <c r="G44103" t="s">
        <v>217837</v>
      </c>
      <c r="H44103">
        <v>22</v>
      </c>
      <c r="I44103" t="s">
        <v>9254</v>
      </c>
      <c r="J44103" t="s">
        <v>599</v>
      </c>
      <c r="K44103">
        <v>207</v>
      </c>
      <c r="L44103" t="s">
        <v>30</v>
      </c>
      <c r="M44103" t="s">
        <v>31</v>
      </c>
      <c r="N44103" t="b">
        <v>0</v>
      </c>
      <c r="O44103" t="s">
        <v>217838</v>
      </c>
      <c r="Q44103">
        <v>421</v>
      </c>
      <c r="R44103">
        <v>0</v>
      </c>
      <c r="S44103">
        <v>0</v>
      </c>
      <c r="T44103">
        <v>0</v>
      </c>
      <c r="U44103">
        <v>0</v>
      </c>
    </row>
    <row r="44104" spans="1:21" x14ac:dyDescent="0.25">
      <c r="A44104" t="s">
        <v>216178</v>
      </c>
      <c r="B44104" t="s">
        <v>216179</v>
      </c>
      <c r="C44104" t="s">
        <v>217839</v>
      </c>
      <c r="D44104" t="s">
        <v>217840</v>
      </c>
      <c r="E44104" t="s">
        <v>217841</v>
      </c>
      <c r="F44104" t="s">
        <v>217842</v>
      </c>
      <c r="G44104" t="s">
        <v>217843</v>
      </c>
      <c r="H44104">
        <v>22</v>
      </c>
      <c r="I44104" t="s">
        <v>9254</v>
      </c>
      <c r="J44104" t="s">
        <v>8562</v>
      </c>
      <c r="K44104">
        <v>130</v>
      </c>
      <c r="L44104" t="s">
        <v>30</v>
      </c>
      <c r="M44104" t="s">
        <v>31</v>
      </c>
      <c r="N44104" t="b">
        <v>0</v>
      </c>
      <c r="O44104" t="s">
        <v>217844</v>
      </c>
      <c r="Q44104">
        <v>8556</v>
      </c>
      <c r="R44104">
        <v>333</v>
      </c>
      <c r="S44104">
        <v>15</v>
      </c>
      <c r="T44104">
        <v>0</v>
      </c>
      <c r="U44104">
        <v>19</v>
      </c>
    </row>
    <row r="44105" spans="1:21" x14ac:dyDescent="0.25">
      <c r="A44105" t="s">
        <v>216178</v>
      </c>
      <c r="B44105" t="s">
        <v>216179</v>
      </c>
      <c r="C44105" t="s">
        <v>217845</v>
      </c>
      <c r="D44105" t="s">
        <v>217846</v>
      </c>
      <c r="E44105" t="s">
        <v>217847</v>
      </c>
      <c r="F44105" t="s">
        <v>217848</v>
      </c>
      <c r="G44105" t="s">
        <v>217849</v>
      </c>
      <c r="H44105">
        <v>22</v>
      </c>
      <c r="I44105" t="s">
        <v>9254</v>
      </c>
      <c r="J44105" t="s">
        <v>8865</v>
      </c>
      <c r="K44105">
        <v>175</v>
      </c>
      <c r="L44105" t="s">
        <v>30</v>
      </c>
      <c r="M44105" t="s">
        <v>31</v>
      </c>
      <c r="N44105" t="b">
        <v>0</v>
      </c>
      <c r="O44105" t="s">
        <v>217850</v>
      </c>
      <c r="Q44105">
        <v>613</v>
      </c>
      <c r="R44105">
        <v>4</v>
      </c>
      <c r="S44105">
        <v>0</v>
      </c>
      <c r="T44105">
        <v>0</v>
      </c>
      <c r="U44105">
        <v>0</v>
      </c>
    </row>
    <row r="44106" spans="1:21" x14ac:dyDescent="0.25">
      <c r="A44106" t="s">
        <v>216178</v>
      </c>
      <c r="B44106" t="s">
        <v>216179</v>
      </c>
      <c r="C44106" t="s">
        <v>217851</v>
      </c>
      <c r="D44106" t="s">
        <v>217852</v>
      </c>
      <c r="E44106" t="s">
        <v>217853</v>
      </c>
      <c r="F44106" t="s">
        <v>217854</v>
      </c>
      <c r="G44106" t="s">
        <v>217855</v>
      </c>
      <c r="H44106">
        <v>22</v>
      </c>
      <c r="I44106" t="s">
        <v>9254</v>
      </c>
      <c r="J44106" t="s">
        <v>10937</v>
      </c>
      <c r="K44106">
        <v>166</v>
      </c>
      <c r="L44106" t="s">
        <v>30</v>
      </c>
      <c r="M44106" t="s">
        <v>31</v>
      </c>
      <c r="N44106" t="b">
        <v>0</v>
      </c>
      <c r="O44106" t="s">
        <v>217856</v>
      </c>
      <c r="Q44106">
        <v>577</v>
      </c>
      <c r="R44106">
        <v>7</v>
      </c>
      <c r="S44106">
        <v>0</v>
      </c>
      <c r="T44106">
        <v>0</v>
      </c>
      <c r="U44106">
        <v>0</v>
      </c>
    </row>
    <row r="44107" spans="1:21" x14ac:dyDescent="0.25">
      <c r="A44107" t="s">
        <v>216178</v>
      </c>
      <c r="B44107" t="s">
        <v>216179</v>
      </c>
      <c r="C44107" t="s">
        <v>217857</v>
      </c>
      <c r="D44107" t="s">
        <v>217858</v>
      </c>
      <c r="E44107" t="s">
        <v>217859</v>
      </c>
      <c r="F44107" t="s">
        <v>217860</v>
      </c>
      <c r="G44107" t="s">
        <v>217861</v>
      </c>
      <c r="H44107">
        <v>22</v>
      </c>
      <c r="I44107" t="s">
        <v>9254</v>
      </c>
      <c r="J44107" t="s">
        <v>9108</v>
      </c>
      <c r="K44107">
        <v>151</v>
      </c>
      <c r="L44107" t="s">
        <v>30</v>
      </c>
      <c r="M44107" t="s">
        <v>7991</v>
      </c>
      <c r="N44107" t="b">
        <v>0</v>
      </c>
      <c r="Q44107">
        <v>283</v>
      </c>
      <c r="R44107">
        <v>1</v>
      </c>
      <c r="S44107">
        <v>0</v>
      </c>
      <c r="T44107">
        <v>0</v>
      </c>
      <c r="U44107">
        <v>1</v>
      </c>
    </row>
    <row r="44108" spans="1:21" x14ac:dyDescent="0.25">
      <c r="A44108" t="s">
        <v>216178</v>
      </c>
      <c r="B44108" t="s">
        <v>216179</v>
      </c>
      <c r="C44108" t="s">
        <v>217862</v>
      </c>
      <c r="D44108" t="s">
        <v>217863</v>
      </c>
      <c r="E44108" s="1">
        <v>42558.531944444447</v>
      </c>
      <c r="F44108" t="s">
        <v>217864</v>
      </c>
      <c r="G44108" t="s">
        <v>217865</v>
      </c>
      <c r="H44108">
        <v>22</v>
      </c>
      <c r="I44108" t="s">
        <v>9254</v>
      </c>
      <c r="J44108" t="s">
        <v>8865</v>
      </c>
      <c r="K44108">
        <v>175</v>
      </c>
      <c r="L44108" t="s">
        <v>30</v>
      </c>
      <c r="M44108" t="s">
        <v>31</v>
      </c>
      <c r="N44108" t="b">
        <v>0</v>
      </c>
      <c r="O44108" t="s">
        <v>217866</v>
      </c>
      <c r="Q44108">
        <v>75824</v>
      </c>
      <c r="R44108">
        <v>679</v>
      </c>
      <c r="S44108">
        <v>15</v>
      </c>
      <c r="T44108">
        <v>0</v>
      </c>
      <c r="U44108">
        <v>19</v>
      </c>
    </row>
    <row r="44109" spans="1:21" x14ac:dyDescent="0.25">
      <c r="A44109" t="s">
        <v>216178</v>
      </c>
      <c r="B44109" t="s">
        <v>216179</v>
      </c>
      <c r="C44109" t="s">
        <v>217867</v>
      </c>
      <c r="D44109" t="s">
        <v>217868</v>
      </c>
      <c r="E44109" s="1">
        <v>42528.489583333336</v>
      </c>
      <c r="F44109" t="s">
        <v>217869</v>
      </c>
      <c r="G44109" t="s">
        <v>217870</v>
      </c>
      <c r="H44109">
        <v>22</v>
      </c>
      <c r="I44109" t="s">
        <v>9254</v>
      </c>
      <c r="J44109" t="s">
        <v>1000</v>
      </c>
      <c r="K44109">
        <v>132</v>
      </c>
      <c r="L44109" t="s">
        <v>30</v>
      </c>
      <c r="M44109" t="s">
        <v>31</v>
      </c>
      <c r="N44109" t="b">
        <v>0</v>
      </c>
      <c r="O44109" t="s">
        <v>217871</v>
      </c>
      <c r="Q44109">
        <v>577</v>
      </c>
      <c r="R44109">
        <v>11</v>
      </c>
      <c r="S44109">
        <v>1</v>
      </c>
      <c r="T44109">
        <v>0</v>
      </c>
      <c r="U44109">
        <v>0</v>
      </c>
    </row>
    <row r="44110" spans="1:21" x14ac:dyDescent="0.25">
      <c r="A44110" t="s">
        <v>216178</v>
      </c>
      <c r="B44110" t="s">
        <v>216179</v>
      </c>
      <c r="C44110" t="s">
        <v>217872</v>
      </c>
      <c r="D44110" t="s">
        <v>217873</v>
      </c>
      <c r="E44110" s="1">
        <v>42528.489583333336</v>
      </c>
      <c r="F44110" t="s">
        <v>217874</v>
      </c>
      <c r="G44110" t="s">
        <v>217875</v>
      </c>
      <c r="H44110">
        <v>22</v>
      </c>
      <c r="I44110" t="s">
        <v>9254</v>
      </c>
      <c r="J44110" t="s">
        <v>3982</v>
      </c>
      <c r="K44110">
        <v>139</v>
      </c>
      <c r="L44110" t="s">
        <v>30</v>
      </c>
      <c r="M44110" t="s">
        <v>31</v>
      </c>
      <c r="N44110" t="b">
        <v>0</v>
      </c>
      <c r="O44110" t="s">
        <v>217876</v>
      </c>
      <c r="Q44110">
        <v>655</v>
      </c>
      <c r="R44110">
        <v>0</v>
      </c>
      <c r="S44110">
        <v>1</v>
      </c>
      <c r="T44110">
        <v>0</v>
      </c>
      <c r="U44110">
        <v>0</v>
      </c>
    </row>
    <row r="44111" spans="1:21" x14ac:dyDescent="0.25">
      <c r="A44111" t="s">
        <v>216178</v>
      </c>
      <c r="B44111" t="s">
        <v>216179</v>
      </c>
      <c r="C44111" t="s">
        <v>217877</v>
      </c>
      <c r="D44111" t="s">
        <v>217878</v>
      </c>
      <c r="E44111" s="1">
        <v>42467.644444444442</v>
      </c>
      <c r="F44111" t="s">
        <v>217879</v>
      </c>
      <c r="G44111" t="s">
        <v>217880</v>
      </c>
      <c r="H44111">
        <v>22</v>
      </c>
      <c r="I44111" t="s">
        <v>9254</v>
      </c>
      <c r="J44111" t="s">
        <v>6170</v>
      </c>
      <c r="K44111">
        <v>184</v>
      </c>
      <c r="L44111" t="s">
        <v>30</v>
      </c>
      <c r="M44111" t="s">
        <v>31</v>
      </c>
      <c r="N44111" t="b">
        <v>0</v>
      </c>
      <c r="O44111" t="s">
        <v>217881</v>
      </c>
      <c r="Q44111">
        <v>394</v>
      </c>
      <c r="R44111">
        <v>0</v>
      </c>
      <c r="S44111">
        <v>0</v>
      </c>
      <c r="T44111">
        <v>0</v>
      </c>
      <c r="U44111">
        <v>0</v>
      </c>
    </row>
    <row r="44112" spans="1:21" x14ac:dyDescent="0.25">
      <c r="A44112" t="s">
        <v>216178</v>
      </c>
      <c r="B44112" t="s">
        <v>216179</v>
      </c>
      <c r="C44112" t="s">
        <v>217882</v>
      </c>
      <c r="D44112" t="s">
        <v>217883</v>
      </c>
      <c r="E44112" s="1">
        <v>42467.42083333333</v>
      </c>
      <c r="F44112" t="s">
        <v>217884</v>
      </c>
      <c r="G44112" t="s">
        <v>217885</v>
      </c>
      <c r="H44112">
        <v>22</v>
      </c>
      <c r="I44112" t="s">
        <v>9254</v>
      </c>
      <c r="J44112" t="s">
        <v>336</v>
      </c>
      <c r="K44112">
        <v>169</v>
      </c>
      <c r="L44112" t="s">
        <v>30</v>
      </c>
      <c r="M44112" t="s">
        <v>7991</v>
      </c>
      <c r="N44112" t="b">
        <v>0</v>
      </c>
      <c r="Q44112">
        <v>599</v>
      </c>
      <c r="R44112">
        <v>22</v>
      </c>
      <c r="S44112">
        <v>0</v>
      </c>
      <c r="T44112">
        <v>0</v>
      </c>
      <c r="U44112">
        <v>0</v>
      </c>
    </row>
    <row r="44113" spans="1:21" x14ac:dyDescent="0.25">
      <c r="A44113" t="s">
        <v>216178</v>
      </c>
      <c r="B44113" t="s">
        <v>216179</v>
      </c>
      <c r="C44113" t="s">
        <v>217886</v>
      </c>
      <c r="D44113" t="s">
        <v>217887</v>
      </c>
      <c r="E44113" s="1">
        <v>42467.42083333333</v>
      </c>
      <c r="F44113" t="s">
        <v>217888</v>
      </c>
      <c r="G44113" t="s">
        <v>217889</v>
      </c>
      <c r="H44113">
        <v>22</v>
      </c>
      <c r="I44113" t="s">
        <v>9254</v>
      </c>
      <c r="J44113" t="s">
        <v>7047</v>
      </c>
      <c r="K44113">
        <v>161</v>
      </c>
      <c r="L44113" t="s">
        <v>30</v>
      </c>
      <c r="M44113" t="s">
        <v>31</v>
      </c>
      <c r="N44113" t="b">
        <v>0</v>
      </c>
      <c r="O44113" t="s">
        <v>217890</v>
      </c>
      <c r="Q44113">
        <v>455</v>
      </c>
      <c r="R44113">
        <v>3</v>
      </c>
      <c r="S44113">
        <v>0</v>
      </c>
      <c r="T44113">
        <v>0</v>
      </c>
      <c r="U44113">
        <v>0</v>
      </c>
    </row>
    <row r="44114" spans="1:21" x14ac:dyDescent="0.25">
      <c r="A44114" t="s">
        <v>216178</v>
      </c>
      <c r="B44114" t="s">
        <v>216179</v>
      </c>
      <c r="C44114" t="s">
        <v>217891</v>
      </c>
      <c r="D44114" t="s">
        <v>217892</v>
      </c>
      <c r="E44114" s="1">
        <v>42467.09652777778</v>
      </c>
      <c r="F44114" t="s">
        <v>217893</v>
      </c>
      <c r="G44114" t="s">
        <v>217894</v>
      </c>
      <c r="H44114">
        <v>22</v>
      </c>
      <c r="I44114" t="s">
        <v>9254</v>
      </c>
      <c r="J44114" t="s">
        <v>4311</v>
      </c>
      <c r="K44114">
        <v>181</v>
      </c>
      <c r="L44114" t="s">
        <v>30</v>
      </c>
      <c r="M44114" t="s">
        <v>31</v>
      </c>
      <c r="N44114" t="b">
        <v>0</v>
      </c>
      <c r="O44114" t="s">
        <v>217895</v>
      </c>
      <c r="Q44114">
        <v>420</v>
      </c>
      <c r="R44114">
        <v>0</v>
      </c>
      <c r="S44114">
        <v>0</v>
      </c>
      <c r="T44114">
        <v>0</v>
      </c>
      <c r="U44114">
        <v>0</v>
      </c>
    </row>
    <row r="44115" spans="1:21" x14ac:dyDescent="0.25">
      <c r="A44115" t="s">
        <v>216178</v>
      </c>
      <c r="B44115" t="s">
        <v>216179</v>
      </c>
      <c r="C44115" t="s">
        <v>217896</v>
      </c>
      <c r="D44115" t="s">
        <v>217897</v>
      </c>
      <c r="E44115" s="1">
        <v>42376.655555555553</v>
      </c>
      <c r="F44115" t="s">
        <v>217898</v>
      </c>
      <c r="G44115" t="s">
        <v>217899</v>
      </c>
      <c r="H44115">
        <v>22</v>
      </c>
      <c r="I44115" t="s">
        <v>9254</v>
      </c>
      <c r="J44115" t="s">
        <v>3492</v>
      </c>
      <c r="K44115">
        <v>146</v>
      </c>
      <c r="L44115" t="s">
        <v>30</v>
      </c>
      <c r="M44115" t="s">
        <v>31</v>
      </c>
      <c r="N44115" t="b">
        <v>0</v>
      </c>
      <c r="O44115" t="s">
        <v>217900</v>
      </c>
      <c r="Q44115">
        <v>160</v>
      </c>
      <c r="R44115">
        <v>0</v>
      </c>
      <c r="S44115">
        <v>0</v>
      </c>
      <c r="T44115">
        <v>0</v>
      </c>
      <c r="U44115">
        <v>0</v>
      </c>
    </row>
    <row r="44116" spans="1:21" x14ac:dyDescent="0.25">
      <c r="A44116" t="s">
        <v>216178</v>
      </c>
      <c r="B44116" t="s">
        <v>216179</v>
      </c>
      <c r="C44116" t="s">
        <v>217901</v>
      </c>
      <c r="D44116" t="s">
        <v>217902</v>
      </c>
      <c r="E44116" s="1">
        <v>42376.654861111114</v>
      </c>
      <c r="F44116" t="s">
        <v>217903</v>
      </c>
      <c r="G44116" t="s">
        <v>217904</v>
      </c>
      <c r="H44116">
        <v>22</v>
      </c>
      <c r="I44116" t="s">
        <v>9254</v>
      </c>
      <c r="J44116" t="s">
        <v>354</v>
      </c>
      <c r="K44116">
        <v>156</v>
      </c>
      <c r="L44116" t="s">
        <v>30</v>
      </c>
      <c r="M44116" t="s">
        <v>31</v>
      </c>
      <c r="N44116" t="b">
        <v>0</v>
      </c>
      <c r="O44116" t="s">
        <v>217905</v>
      </c>
      <c r="Q44116">
        <v>796</v>
      </c>
      <c r="R44116">
        <v>7</v>
      </c>
      <c r="S44116">
        <v>1</v>
      </c>
      <c r="T44116">
        <v>0</v>
      </c>
      <c r="U44116">
        <v>0</v>
      </c>
    </row>
    <row r="44117" spans="1:21" x14ac:dyDescent="0.25">
      <c r="A44117" t="s">
        <v>216178</v>
      </c>
      <c r="B44117" t="s">
        <v>216179</v>
      </c>
      <c r="C44117" t="s">
        <v>217906</v>
      </c>
      <c r="D44117" t="s">
        <v>217907</v>
      </c>
      <c r="E44117" s="1">
        <v>42376.654166666667</v>
      </c>
      <c r="F44117" t="s">
        <v>217908</v>
      </c>
      <c r="G44117" t="s">
        <v>217909</v>
      </c>
      <c r="H44117">
        <v>22</v>
      </c>
      <c r="I44117" t="s">
        <v>9254</v>
      </c>
      <c r="J44117" t="s">
        <v>354</v>
      </c>
      <c r="K44117">
        <v>156</v>
      </c>
      <c r="L44117" t="s">
        <v>30</v>
      </c>
      <c r="M44117" t="s">
        <v>31</v>
      </c>
      <c r="N44117" t="b">
        <v>0</v>
      </c>
      <c r="O44117" t="s">
        <v>217910</v>
      </c>
      <c r="Q44117">
        <v>2102</v>
      </c>
      <c r="R44117">
        <v>67</v>
      </c>
      <c r="S44117">
        <v>0</v>
      </c>
      <c r="T44117">
        <v>0</v>
      </c>
      <c r="U44117">
        <v>1</v>
      </c>
    </row>
    <row r="44118" spans="1:21" x14ac:dyDescent="0.25">
      <c r="A44118" t="s">
        <v>216178</v>
      </c>
      <c r="B44118" t="s">
        <v>216179</v>
      </c>
      <c r="C44118" t="s">
        <v>217911</v>
      </c>
      <c r="D44118" t="s">
        <v>217912</v>
      </c>
      <c r="E44118" t="s">
        <v>217913</v>
      </c>
      <c r="F44118" t="s">
        <v>217914</v>
      </c>
      <c r="G44118" t="s">
        <v>217915</v>
      </c>
      <c r="H44118">
        <v>22</v>
      </c>
      <c r="I44118" t="s">
        <v>9254</v>
      </c>
      <c r="J44118" t="s">
        <v>7543</v>
      </c>
      <c r="K44118">
        <v>183</v>
      </c>
      <c r="L44118" t="s">
        <v>30</v>
      </c>
      <c r="M44118" t="s">
        <v>31</v>
      </c>
      <c r="N44118" t="b">
        <v>0</v>
      </c>
      <c r="O44118" t="s">
        <v>217916</v>
      </c>
      <c r="Q44118">
        <v>306</v>
      </c>
      <c r="R44118">
        <v>2</v>
      </c>
      <c r="S44118">
        <v>0</v>
      </c>
      <c r="T44118">
        <v>0</v>
      </c>
      <c r="U44118">
        <v>0</v>
      </c>
    </row>
    <row r="44119" spans="1:21" x14ac:dyDescent="0.25">
      <c r="A44119" t="s">
        <v>216178</v>
      </c>
      <c r="B44119" t="s">
        <v>216179</v>
      </c>
      <c r="C44119" t="s">
        <v>217917</v>
      </c>
      <c r="D44119" t="s">
        <v>217912</v>
      </c>
      <c r="E44119" t="s">
        <v>217913</v>
      </c>
      <c r="F44119" t="s">
        <v>217918</v>
      </c>
      <c r="G44119" t="s">
        <v>217919</v>
      </c>
      <c r="H44119">
        <v>22</v>
      </c>
      <c r="I44119" t="s">
        <v>9254</v>
      </c>
      <c r="J44119" t="s">
        <v>18224</v>
      </c>
      <c r="K44119">
        <v>125</v>
      </c>
      <c r="L44119" t="s">
        <v>30</v>
      </c>
      <c r="M44119" t="s">
        <v>31</v>
      </c>
      <c r="N44119" t="b">
        <v>0</v>
      </c>
      <c r="O44119" t="s">
        <v>217920</v>
      </c>
      <c r="Q44119">
        <v>379</v>
      </c>
      <c r="R44119">
        <v>0</v>
      </c>
      <c r="S44119">
        <v>0</v>
      </c>
      <c r="T44119">
        <v>0</v>
      </c>
      <c r="U44119">
        <v>0</v>
      </c>
    </row>
    <row r="44120" spans="1:21" x14ac:dyDescent="0.25">
      <c r="A44120" t="s">
        <v>216178</v>
      </c>
      <c r="B44120" t="s">
        <v>216179</v>
      </c>
      <c r="C44120" t="s">
        <v>217921</v>
      </c>
      <c r="D44120" t="s">
        <v>217922</v>
      </c>
      <c r="E44120" t="s">
        <v>217913</v>
      </c>
      <c r="F44120" t="s">
        <v>217923</v>
      </c>
      <c r="G44120" t="s">
        <v>217924</v>
      </c>
      <c r="H44120">
        <v>22</v>
      </c>
      <c r="I44120" t="s">
        <v>9254</v>
      </c>
      <c r="J44120" t="s">
        <v>7281</v>
      </c>
      <c r="K44120">
        <v>138</v>
      </c>
      <c r="L44120" t="s">
        <v>30</v>
      </c>
      <c r="M44120" t="s">
        <v>31</v>
      </c>
      <c r="N44120" t="b">
        <v>0</v>
      </c>
      <c r="O44120" t="s">
        <v>217925</v>
      </c>
      <c r="Q44120">
        <v>242</v>
      </c>
      <c r="R44120">
        <v>1</v>
      </c>
      <c r="S44120">
        <v>0</v>
      </c>
      <c r="T44120">
        <v>0</v>
      </c>
      <c r="U44120">
        <v>0</v>
      </c>
    </row>
    <row r="44121" spans="1:21" x14ac:dyDescent="0.25">
      <c r="A44121" t="s">
        <v>216178</v>
      </c>
      <c r="B44121" t="s">
        <v>216179</v>
      </c>
      <c r="C44121" t="s">
        <v>217926</v>
      </c>
      <c r="D44121" t="s">
        <v>217922</v>
      </c>
      <c r="E44121" t="s">
        <v>217913</v>
      </c>
      <c r="F44121" t="s">
        <v>217927</v>
      </c>
      <c r="G44121" t="s">
        <v>217928</v>
      </c>
      <c r="H44121">
        <v>22</v>
      </c>
      <c r="I44121" t="s">
        <v>9254</v>
      </c>
      <c r="J44121" t="s">
        <v>8513</v>
      </c>
      <c r="K44121">
        <v>131</v>
      </c>
      <c r="L44121" t="s">
        <v>30</v>
      </c>
      <c r="M44121" t="s">
        <v>31</v>
      </c>
      <c r="N44121" t="b">
        <v>0</v>
      </c>
      <c r="O44121" t="s">
        <v>217929</v>
      </c>
      <c r="Q44121">
        <v>446</v>
      </c>
      <c r="R44121">
        <v>2</v>
      </c>
      <c r="S44121">
        <v>0</v>
      </c>
      <c r="T44121">
        <v>0</v>
      </c>
      <c r="U44121">
        <v>0</v>
      </c>
    </row>
    <row r="44122" spans="1:21" x14ac:dyDescent="0.25">
      <c r="A44122" t="s">
        <v>216178</v>
      </c>
      <c r="B44122" t="s">
        <v>216179</v>
      </c>
      <c r="C44122" t="s">
        <v>217930</v>
      </c>
      <c r="D44122" t="s">
        <v>217931</v>
      </c>
      <c r="E44122" t="s">
        <v>217913</v>
      </c>
      <c r="F44122" t="s">
        <v>217932</v>
      </c>
      <c r="G44122" t="s">
        <v>217933</v>
      </c>
      <c r="H44122">
        <v>22</v>
      </c>
      <c r="I44122" t="s">
        <v>9254</v>
      </c>
      <c r="J44122" t="s">
        <v>4311</v>
      </c>
      <c r="K44122">
        <v>181</v>
      </c>
      <c r="L44122" t="s">
        <v>30</v>
      </c>
      <c r="M44122" t="s">
        <v>31</v>
      </c>
      <c r="N44122" t="b">
        <v>0</v>
      </c>
      <c r="O44122" t="s">
        <v>217934</v>
      </c>
      <c r="Q44122">
        <v>3538</v>
      </c>
      <c r="R44122">
        <v>44</v>
      </c>
      <c r="S44122">
        <v>1</v>
      </c>
      <c r="T44122">
        <v>0</v>
      </c>
      <c r="U44122">
        <v>4</v>
      </c>
    </row>
    <row r="44123" spans="1:21" x14ac:dyDescent="0.25">
      <c r="A44123" t="s">
        <v>216178</v>
      </c>
      <c r="B44123" t="s">
        <v>216179</v>
      </c>
      <c r="C44123" t="s">
        <v>217935</v>
      </c>
      <c r="D44123" t="s">
        <v>217936</v>
      </c>
      <c r="E44123" t="s">
        <v>217913</v>
      </c>
      <c r="F44123" t="s">
        <v>217937</v>
      </c>
      <c r="G44123" t="s">
        <v>217938</v>
      </c>
      <c r="H44123">
        <v>22</v>
      </c>
      <c r="I44123" t="s">
        <v>9254</v>
      </c>
      <c r="J44123" t="s">
        <v>11135</v>
      </c>
      <c r="K44123">
        <v>136</v>
      </c>
      <c r="L44123" t="s">
        <v>30</v>
      </c>
      <c r="M44123" t="s">
        <v>31</v>
      </c>
      <c r="N44123" t="b">
        <v>0</v>
      </c>
      <c r="O44123" t="s">
        <v>217939</v>
      </c>
      <c r="Q44123">
        <v>431</v>
      </c>
      <c r="R44123">
        <v>5</v>
      </c>
      <c r="S44123">
        <v>0</v>
      </c>
      <c r="T44123">
        <v>0</v>
      </c>
      <c r="U44123">
        <v>0</v>
      </c>
    </row>
    <row r="44124" spans="1:21" x14ac:dyDescent="0.25">
      <c r="A44124" t="s">
        <v>216178</v>
      </c>
      <c r="B44124" t="s">
        <v>216179</v>
      </c>
      <c r="C44124" t="s">
        <v>217940</v>
      </c>
      <c r="D44124" t="s">
        <v>217936</v>
      </c>
      <c r="E44124" t="s">
        <v>217913</v>
      </c>
      <c r="F44124" t="s">
        <v>217941</v>
      </c>
      <c r="G44124" t="s">
        <v>217942</v>
      </c>
      <c r="H44124">
        <v>22</v>
      </c>
      <c r="I44124" t="s">
        <v>9254</v>
      </c>
      <c r="J44124" t="s">
        <v>6718</v>
      </c>
      <c r="K44124">
        <v>190</v>
      </c>
      <c r="L44124" t="s">
        <v>30</v>
      </c>
      <c r="M44124" t="s">
        <v>31</v>
      </c>
      <c r="N44124" t="b">
        <v>0</v>
      </c>
      <c r="O44124" t="s">
        <v>217943</v>
      </c>
      <c r="Q44124">
        <v>150</v>
      </c>
      <c r="R44124">
        <v>0</v>
      </c>
      <c r="S44124">
        <v>0</v>
      </c>
      <c r="T44124">
        <v>0</v>
      </c>
      <c r="U44124">
        <v>0</v>
      </c>
    </row>
    <row r="44125" spans="1:21" x14ac:dyDescent="0.25">
      <c r="A44125" t="s">
        <v>216178</v>
      </c>
      <c r="B44125" t="s">
        <v>216179</v>
      </c>
      <c r="C44125" t="e">
        <v>#NAME?</v>
      </c>
      <c r="D44125" t="s">
        <v>217944</v>
      </c>
      <c r="E44125" t="s">
        <v>217913</v>
      </c>
      <c r="F44125" t="s">
        <v>217945</v>
      </c>
      <c r="G44125" t="s">
        <v>217946</v>
      </c>
      <c r="H44125">
        <v>22</v>
      </c>
      <c r="I44125" t="s">
        <v>9254</v>
      </c>
      <c r="J44125" t="s">
        <v>15777</v>
      </c>
      <c r="K44125">
        <v>133</v>
      </c>
      <c r="L44125" t="s">
        <v>30</v>
      </c>
      <c r="M44125" t="s">
        <v>31</v>
      </c>
      <c r="N44125" t="b">
        <v>0</v>
      </c>
      <c r="O44125" t="s">
        <v>217947</v>
      </c>
      <c r="Q44125">
        <v>254</v>
      </c>
      <c r="R44125">
        <v>1</v>
      </c>
      <c r="S44125">
        <v>1</v>
      </c>
      <c r="T44125">
        <v>0</v>
      </c>
      <c r="U44125">
        <v>0</v>
      </c>
    </row>
    <row r="44126" spans="1:21" x14ac:dyDescent="0.25">
      <c r="A44126" t="s">
        <v>216178</v>
      </c>
      <c r="B44126" t="s">
        <v>216179</v>
      </c>
      <c r="C44126" t="s">
        <v>217948</v>
      </c>
      <c r="D44126" t="s">
        <v>217944</v>
      </c>
      <c r="E44126" t="s">
        <v>217913</v>
      </c>
      <c r="F44126" t="s">
        <v>217949</v>
      </c>
      <c r="G44126" t="s">
        <v>217950</v>
      </c>
      <c r="H44126">
        <v>22</v>
      </c>
      <c r="I44126" t="s">
        <v>9254</v>
      </c>
      <c r="J44126" t="s">
        <v>819</v>
      </c>
      <c r="K44126">
        <v>152</v>
      </c>
      <c r="L44126" t="s">
        <v>30</v>
      </c>
      <c r="M44126" t="s">
        <v>31</v>
      </c>
      <c r="N44126" t="b">
        <v>0</v>
      </c>
      <c r="O44126" t="s">
        <v>217951</v>
      </c>
      <c r="Q44126">
        <v>295</v>
      </c>
      <c r="R44126">
        <v>3</v>
      </c>
      <c r="S44126">
        <v>0</v>
      </c>
      <c r="T44126">
        <v>0</v>
      </c>
      <c r="U44126">
        <v>0</v>
      </c>
    </row>
    <row r="44127" spans="1:21" x14ac:dyDescent="0.25">
      <c r="A44127" t="s">
        <v>216178</v>
      </c>
      <c r="B44127" t="s">
        <v>216179</v>
      </c>
      <c r="C44127" t="s">
        <v>217952</v>
      </c>
      <c r="D44127" t="s">
        <v>217953</v>
      </c>
      <c r="E44127" t="s">
        <v>217913</v>
      </c>
      <c r="F44127" t="s">
        <v>217954</v>
      </c>
      <c r="G44127" t="s">
        <v>217955</v>
      </c>
      <c r="H44127">
        <v>22</v>
      </c>
      <c r="I44127" t="s">
        <v>9254</v>
      </c>
      <c r="J44127" t="s">
        <v>4701</v>
      </c>
      <c r="K44127">
        <v>182</v>
      </c>
      <c r="L44127" t="s">
        <v>30</v>
      </c>
      <c r="M44127" t="s">
        <v>31</v>
      </c>
      <c r="N44127" t="b">
        <v>0</v>
      </c>
      <c r="O44127" t="s">
        <v>217956</v>
      </c>
      <c r="Q44127">
        <v>328</v>
      </c>
      <c r="R44127">
        <v>1</v>
      </c>
      <c r="S44127">
        <v>1</v>
      </c>
      <c r="T44127">
        <v>0</v>
      </c>
      <c r="U44127">
        <v>0</v>
      </c>
    </row>
    <row r="44128" spans="1:21" x14ac:dyDescent="0.25">
      <c r="A44128" t="s">
        <v>216178</v>
      </c>
      <c r="B44128" t="s">
        <v>216179</v>
      </c>
      <c r="C44128" t="s">
        <v>217957</v>
      </c>
      <c r="D44128" t="s">
        <v>217953</v>
      </c>
      <c r="E44128" t="s">
        <v>217913</v>
      </c>
      <c r="F44128" t="s">
        <v>217958</v>
      </c>
      <c r="G44128" t="s">
        <v>217959</v>
      </c>
      <c r="H44128">
        <v>22</v>
      </c>
      <c r="I44128" t="s">
        <v>9254</v>
      </c>
      <c r="J44128" t="s">
        <v>76</v>
      </c>
      <c r="K44128">
        <v>111</v>
      </c>
      <c r="L44128" t="s">
        <v>30</v>
      </c>
      <c r="M44128" t="s">
        <v>31</v>
      </c>
      <c r="N44128" t="b">
        <v>0</v>
      </c>
      <c r="O44128" t="s">
        <v>217960</v>
      </c>
      <c r="Q44128">
        <v>641</v>
      </c>
      <c r="R44128">
        <v>1</v>
      </c>
      <c r="S44128">
        <v>0</v>
      </c>
      <c r="T44128">
        <v>0</v>
      </c>
      <c r="U44128">
        <v>0</v>
      </c>
    </row>
    <row r="44129" spans="1:21" x14ac:dyDescent="0.25">
      <c r="A44129" t="s">
        <v>216178</v>
      </c>
      <c r="B44129" t="s">
        <v>216179</v>
      </c>
      <c r="C44129" t="s">
        <v>217961</v>
      </c>
      <c r="D44129" t="s">
        <v>217962</v>
      </c>
      <c r="E44129" t="s">
        <v>217913</v>
      </c>
      <c r="F44129" t="s">
        <v>217963</v>
      </c>
      <c r="G44129" t="s">
        <v>217964</v>
      </c>
      <c r="H44129">
        <v>22</v>
      </c>
      <c r="I44129" t="s">
        <v>9254</v>
      </c>
      <c r="J44129" t="s">
        <v>12369</v>
      </c>
      <c r="K44129">
        <v>170</v>
      </c>
      <c r="L44129" t="s">
        <v>30</v>
      </c>
      <c r="M44129" t="s">
        <v>31</v>
      </c>
      <c r="N44129" t="b">
        <v>0</v>
      </c>
      <c r="O44129" t="s">
        <v>217965</v>
      </c>
      <c r="Q44129">
        <v>222</v>
      </c>
      <c r="R44129">
        <v>0</v>
      </c>
      <c r="S44129">
        <v>0</v>
      </c>
      <c r="T44129">
        <v>0</v>
      </c>
      <c r="U44129">
        <v>0</v>
      </c>
    </row>
    <row r="44130" spans="1:21" x14ac:dyDescent="0.25">
      <c r="A44130" t="s">
        <v>216178</v>
      </c>
      <c r="B44130" t="s">
        <v>216179</v>
      </c>
      <c r="C44130" t="s">
        <v>217966</v>
      </c>
      <c r="D44130" t="s">
        <v>217962</v>
      </c>
      <c r="E44130" t="s">
        <v>217913</v>
      </c>
      <c r="F44130" t="s">
        <v>217967</v>
      </c>
      <c r="G44130" t="s">
        <v>217968</v>
      </c>
      <c r="H44130">
        <v>22</v>
      </c>
      <c r="I44130" t="s">
        <v>9254</v>
      </c>
      <c r="J44130" t="s">
        <v>8513</v>
      </c>
      <c r="K44130">
        <v>131</v>
      </c>
      <c r="L44130" t="s">
        <v>30</v>
      </c>
      <c r="M44130" t="s">
        <v>7991</v>
      </c>
      <c r="N44130" t="b">
        <v>0</v>
      </c>
      <c r="Q44130">
        <v>472</v>
      </c>
      <c r="R44130">
        <v>2</v>
      </c>
      <c r="S44130">
        <v>0</v>
      </c>
      <c r="T44130">
        <v>0</v>
      </c>
      <c r="U44130">
        <v>0</v>
      </c>
    </row>
    <row r="44131" spans="1:21" x14ac:dyDescent="0.25">
      <c r="A44131" t="s">
        <v>216178</v>
      </c>
      <c r="B44131" t="s">
        <v>216179</v>
      </c>
      <c r="C44131" t="s">
        <v>217969</v>
      </c>
      <c r="D44131" t="s">
        <v>217962</v>
      </c>
      <c r="E44131" t="s">
        <v>217913</v>
      </c>
      <c r="F44131" t="s">
        <v>217970</v>
      </c>
      <c r="G44131" t="s">
        <v>217971</v>
      </c>
      <c r="H44131">
        <v>22</v>
      </c>
      <c r="I44131" t="s">
        <v>9254</v>
      </c>
      <c r="J44131" t="s">
        <v>10937</v>
      </c>
      <c r="K44131">
        <v>166</v>
      </c>
      <c r="L44131" t="s">
        <v>30</v>
      </c>
      <c r="M44131" t="s">
        <v>31</v>
      </c>
      <c r="N44131" t="b">
        <v>0</v>
      </c>
      <c r="O44131" t="s">
        <v>217972</v>
      </c>
      <c r="Q44131">
        <v>290</v>
      </c>
      <c r="R44131">
        <v>0</v>
      </c>
      <c r="S44131">
        <v>1</v>
      </c>
      <c r="T44131">
        <v>0</v>
      </c>
      <c r="U44131">
        <v>0</v>
      </c>
    </row>
    <row r="44132" spans="1:21" x14ac:dyDescent="0.25">
      <c r="A44132" t="s">
        <v>216178</v>
      </c>
      <c r="B44132" t="s">
        <v>216179</v>
      </c>
      <c r="C44132" t="s">
        <v>217973</v>
      </c>
      <c r="D44132" t="s">
        <v>217962</v>
      </c>
      <c r="E44132" t="s">
        <v>217913</v>
      </c>
      <c r="F44132" t="s">
        <v>217974</v>
      </c>
      <c r="G44132" t="s">
        <v>217975</v>
      </c>
      <c r="H44132">
        <v>22</v>
      </c>
      <c r="I44132" t="s">
        <v>9254</v>
      </c>
      <c r="J44132" t="s">
        <v>290</v>
      </c>
      <c r="K44132">
        <v>214</v>
      </c>
      <c r="L44132" t="s">
        <v>30</v>
      </c>
      <c r="M44132" t="s">
        <v>31</v>
      </c>
      <c r="N44132" t="b">
        <v>0</v>
      </c>
      <c r="O44132" t="s">
        <v>217976</v>
      </c>
      <c r="Q44132">
        <v>328</v>
      </c>
      <c r="R44132">
        <v>0</v>
      </c>
      <c r="S44132">
        <v>0</v>
      </c>
      <c r="T44132">
        <v>0</v>
      </c>
      <c r="U44132">
        <v>0</v>
      </c>
    </row>
    <row r="44133" spans="1:21" x14ac:dyDescent="0.25">
      <c r="A44133" t="s">
        <v>216178</v>
      </c>
      <c r="B44133" t="s">
        <v>216179</v>
      </c>
      <c r="C44133" t="s">
        <v>217977</v>
      </c>
      <c r="D44133" t="s">
        <v>217962</v>
      </c>
      <c r="E44133" t="s">
        <v>217913</v>
      </c>
      <c r="F44133" t="s">
        <v>217978</v>
      </c>
      <c r="G44133" t="s">
        <v>217979</v>
      </c>
      <c r="H44133">
        <v>22</v>
      </c>
      <c r="I44133" t="s">
        <v>9254</v>
      </c>
      <c r="J44133" t="s">
        <v>10277</v>
      </c>
      <c r="K44133">
        <v>177</v>
      </c>
      <c r="L44133" t="s">
        <v>30</v>
      </c>
      <c r="M44133" t="s">
        <v>31</v>
      </c>
      <c r="N44133" t="b">
        <v>0</v>
      </c>
      <c r="O44133" t="s">
        <v>217980</v>
      </c>
      <c r="Q44133">
        <v>415</v>
      </c>
      <c r="R44133">
        <v>0</v>
      </c>
      <c r="S44133">
        <v>0</v>
      </c>
      <c r="T44133">
        <v>0</v>
      </c>
      <c r="U44133">
        <v>0</v>
      </c>
    </row>
    <row r="44134" spans="1:21" x14ac:dyDescent="0.25">
      <c r="A44134" t="s">
        <v>216178</v>
      </c>
      <c r="B44134" t="s">
        <v>216179</v>
      </c>
      <c r="C44134" t="s">
        <v>217981</v>
      </c>
      <c r="D44134" t="s">
        <v>217962</v>
      </c>
      <c r="E44134" t="s">
        <v>217913</v>
      </c>
      <c r="F44134" t="s">
        <v>217982</v>
      </c>
      <c r="G44134" t="s">
        <v>217983</v>
      </c>
      <c r="H44134">
        <v>22</v>
      </c>
      <c r="I44134" t="s">
        <v>9254</v>
      </c>
      <c r="J44134" t="s">
        <v>11135</v>
      </c>
      <c r="K44134">
        <v>136</v>
      </c>
      <c r="L44134" t="s">
        <v>30</v>
      </c>
      <c r="M44134" t="s">
        <v>31</v>
      </c>
      <c r="N44134" t="b">
        <v>0</v>
      </c>
      <c r="O44134" t="s">
        <v>217984</v>
      </c>
      <c r="Q44134">
        <v>299</v>
      </c>
      <c r="R44134">
        <v>2</v>
      </c>
      <c r="S44134">
        <v>0</v>
      </c>
      <c r="T44134">
        <v>0</v>
      </c>
      <c r="U44134">
        <v>0</v>
      </c>
    </row>
    <row r="44135" spans="1:21" x14ac:dyDescent="0.25">
      <c r="A44135" t="s">
        <v>216178</v>
      </c>
      <c r="B44135" t="s">
        <v>216179</v>
      </c>
      <c r="C44135" t="s">
        <v>217985</v>
      </c>
      <c r="D44135" t="s">
        <v>217986</v>
      </c>
      <c r="E44135" t="s">
        <v>217913</v>
      </c>
      <c r="F44135" t="s">
        <v>217987</v>
      </c>
      <c r="G44135" t="s">
        <v>217988</v>
      </c>
      <c r="H44135">
        <v>22</v>
      </c>
      <c r="I44135" t="s">
        <v>9254</v>
      </c>
      <c r="J44135" t="s">
        <v>1000</v>
      </c>
      <c r="K44135">
        <v>132</v>
      </c>
      <c r="L44135" t="s">
        <v>30</v>
      </c>
      <c r="M44135" t="s">
        <v>31</v>
      </c>
      <c r="N44135" t="b">
        <v>0</v>
      </c>
      <c r="O44135" t="s">
        <v>217989</v>
      </c>
      <c r="Q44135">
        <v>145</v>
      </c>
      <c r="R44135">
        <v>0</v>
      </c>
      <c r="S44135">
        <v>0</v>
      </c>
      <c r="T44135">
        <v>0</v>
      </c>
      <c r="U44135">
        <v>0</v>
      </c>
    </row>
    <row r="44136" spans="1:21" x14ac:dyDescent="0.25">
      <c r="A44136" t="s">
        <v>216178</v>
      </c>
      <c r="B44136" t="s">
        <v>216179</v>
      </c>
      <c r="C44136" t="s">
        <v>217990</v>
      </c>
      <c r="D44136" t="s">
        <v>217986</v>
      </c>
      <c r="E44136" t="s">
        <v>217913</v>
      </c>
      <c r="F44136" t="s">
        <v>217991</v>
      </c>
      <c r="G44136" t="s">
        <v>217992</v>
      </c>
      <c r="H44136">
        <v>22</v>
      </c>
      <c r="I44136" t="s">
        <v>9254</v>
      </c>
      <c r="J44136" t="s">
        <v>3492</v>
      </c>
      <c r="K44136">
        <v>146</v>
      </c>
      <c r="L44136" t="s">
        <v>30</v>
      </c>
      <c r="M44136" t="s">
        <v>7991</v>
      </c>
      <c r="N44136" t="b">
        <v>0</v>
      </c>
      <c r="Q44136">
        <v>59</v>
      </c>
      <c r="R44136">
        <v>0</v>
      </c>
      <c r="S44136">
        <v>0</v>
      </c>
      <c r="T44136">
        <v>0</v>
      </c>
      <c r="U44136">
        <v>0</v>
      </c>
    </row>
    <row r="44137" spans="1:21" x14ac:dyDescent="0.25">
      <c r="A44137" t="s">
        <v>216178</v>
      </c>
      <c r="B44137" t="s">
        <v>216179</v>
      </c>
      <c r="C44137" t="s">
        <v>217993</v>
      </c>
      <c r="D44137" t="s">
        <v>217986</v>
      </c>
      <c r="E44137" t="s">
        <v>217913</v>
      </c>
      <c r="F44137" t="s">
        <v>217994</v>
      </c>
      <c r="G44137" t="s">
        <v>217995</v>
      </c>
      <c r="H44137">
        <v>22</v>
      </c>
      <c r="I44137" t="s">
        <v>9254</v>
      </c>
      <c r="J44137" t="s">
        <v>2548</v>
      </c>
      <c r="K44137">
        <v>85</v>
      </c>
      <c r="L44137" t="s">
        <v>30</v>
      </c>
      <c r="M44137" t="s">
        <v>31</v>
      </c>
      <c r="N44137" t="b">
        <v>0</v>
      </c>
      <c r="O44137" t="s">
        <v>217996</v>
      </c>
      <c r="Q44137">
        <v>312</v>
      </c>
      <c r="R44137">
        <v>1</v>
      </c>
      <c r="S44137">
        <v>0</v>
      </c>
      <c r="T44137">
        <v>0</v>
      </c>
      <c r="U44137">
        <v>0</v>
      </c>
    </row>
    <row r="44138" spans="1:21" x14ac:dyDescent="0.25">
      <c r="A44138" t="s">
        <v>216178</v>
      </c>
      <c r="B44138" t="s">
        <v>216179</v>
      </c>
      <c r="C44138" t="s">
        <v>217997</v>
      </c>
      <c r="D44138" t="s">
        <v>217986</v>
      </c>
      <c r="E44138" t="s">
        <v>217913</v>
      </c>
      <c r="F44138" t="s">
        <v>217998</v>
      </c>
      <c r="G44138" t="s">
        <v>217999</v>
      </c>
      <c r="H44138">
        <v>22</v>
      </c>
      <c r="I44138" t="s">
        <v>9254</v>
      </c>
      <c r="J44138" t="s">
        <v>1000</v>
      </c>
      <c r="K44138">
        <v>132</v>
      </c>
      <c r="L44138" t="s">
        <v>30</v>
      </c>
      <c r="M44138" t="s">
        <v>7991</v>
      </c>
      <c r="N44138" t="b">
        <v>0</v>
      </c>
      <c r="Q44138">
        <v>249</v>
      </c>
      <c r="R44138">
        <v>2</v>
      </c>
      <c r="S44138">
        <v>0</v>
      </c>
      <c r="T44138">
        <v>0</v>
      </c>
      <c r="U44138">
        <v>0</v>
      </c>
    </row>
    <row r="44139" spans="1:21" x14ac:dyDescent="0.25">
      <c r="A44139" t="s">
        <v>216178</v>
      </c>
      <c r="B44139" t="s">
        <v>216179</v>
      </c>
      <c r="C44139" t="s">
        <v>218000</v>
      </c>
      <c r="D44139" t="s">
        <v>217986</v>
      </c>
      <c r="E44139" t="s">
        <v>217913</v>
      </c>
      <c r="F44139" t="s">
        <v>218001</v>
      </c>
      <c r="G44139" t="s">
        <v>218002</v>
      </c>
      <c r="H44139">
        <v>22</v>
      </c>
      <c r="I44139" t="s">
        <v>9254</v>
      </c>
      <c r="J44139" t="s">
        <v>13094</v>
      </c>
      <c r="K44139">
        <v>179</v>
      </c>
      <c r="L44139" t="s">
        <v>30</v>
      </c>
      <c r="M44139" t="s">
        <v>31</v>
      </c>
      <c r="N44139" t="b">
        <v>0</v>
      </c>
      <c r="O44139" t="s">
        <v>218003</v>
      </c>
      <c r="Q44139">
        <v>596</v>
      </c>
      <c r="R44139">
        <v>0</v>
      </c>
      <c r="S44139">
        <v>0</v>
      </c>
      <c r="T44139">
        <v>0</v>
      </c>
      <c r="U44139">
        <v>0</v>
      </c>
    </row>
    <row r="44140" spans="1:21" x14ac:dyDescent="0.25">
      <c r="A44140" t="s">
        <v>216178</v>
      </c>
      <c r="B44140" t="s">
        <v>216179</v>
      </c>
      <c r="C44140" t="s">
        <v>218004</v>
      </c>
      <c r="D44140" t="s">
        <v>217986</v>
      </c>
      <c r="E44140" t="s">
        <v>217913</v>
      </c>
      <c r="F44140" t="s">
        <v>218005</v>
      </c>
      <c r="G44140" t="s">
        <v>218006</v>
      </c>
      <c r="H44140">
        <v>22</v>
      </c>
      <c r="I44140" t="s">
        <v>9254</v>
      </c>
      <c r="J44140" t="s">
        <v>12257</v>
      </c>
      <c r="K44140">
        <v>129</v>
      </c>
      <c r="L44140" t="s">
        <v>30</v>
      </c>
      <c r="M44140" t="s">
        <v>31</v>
      </c>
      <c r="N44140" t="b">
        <v>0</v>
      </c>
      <c r="O44140" t="s">
        <v>218007</v>
      </c>
      <c r="Q44140">
        <v>1164</v>
      </c>
      <c r="R44140">
        <v>3</v>
      </c>
      <c r="S44140">
        <v>0</v>
      </c>
      <c r="T44140">
        <v>0</v>
      </c>
      <c r="U44140">
        <v>0</v>
      </c>
    </row>
    <row r="44141" spans="1:21" x14ac:dyDescent="0.25">
      <c r="A44141" t="s">
        <v>216178</v>
      </c>
      <c r="B44141" t="s">
        <v>216179</v>
      </c>
      <c r="C44141" t="s">
        <v>218008</v>
      </c>
      <c r="D44141" t="s">
        <v>218009</v>
      </c>
      <c r="E44141" t="s">
        <v>217913</v>
      </c>
      <c r="F44141" t="s">
        <v>218010</v>
      </c>
      <c r="G44141" t="s">
        <v>218011</v>
      </c>
      <c r="H44141">
        <v>22</v>
      </c>
      <c r="I44141" t="s">
        <v>9254</v>
      </c>
      <c r="J44141" t="s">
        <v>7543</v>
      </c>
      <c r="K44141">
        <v>183</v>
      </c>
      <c r="L44141" t="s">
        <v>30</v>
      </c>
      <c r="M44141" t="s">
        <v>31</v>
      </c>
      <c r="N44141" t="b">
        <v>0</v>
      </c>
      <c r="O44141" t="s">
        <v>218012</v>
      </c>
      <c r="Q44141">
        <v>928</v>
      </c>
      <c r="R44141">
        <v>6</v>
      </c>
      <c r="S44141">
        <v>0</v>
      </c>
      <c r="T44141">
        <v>0</v>
      </c>
      <c r="U44141">
        <v>1</v>
      </c>
    </row>
    <row r="44142" spans="1:21" x14ac:dyDescent="0.25">
      <c r="A44142" t="s">
        <v>216178</v>
      </c>
      <c r="B44142" t="s">
        <v>216179</v>
      </c>
      <c r="C44142" t="s">
        <v>218013</v>
      </c>
      <c r="D44142" t="s">
        <v>218009</v>
      </c>
      <c r="E44142" t="s">
        <v>217913</v>
      </c>
      <c r="F44142" t="s">
        <v>218014</v>
      </c>
      <c r="G44142" t="s">
        <v>218015</v>
      </c>
      <c r="H44142">
        <v>22</v>
      </c>
      <c r="I44142" t="s">
        <v>9254</v>
      </c>
      <c r="J44142" t="s">
        <v>5576</v>
      </c>
      <c r="K44142">
        <v>163</v>
      </c>
      <c r="L44142" t="s">
        <v>30</v>
      </c>
      <c r="M44142" t="s">
        <v>31</v>
      </c>
      <c r="N44142" t="b">
        <v>0</v>
      </c>
      <c r="O44142" t="s">
        <v>218016</v>
      </c>
      <c r="Q44142">
        <v>128</v>
      </c>
      <c r="R44142">
        <v>0</v>
      </c>
      <c r="S44142">
        <v>0</v>
      </c>
      <c r="T44142">
        <v>0</v>
      </c>
      <c r="U44142">
        <v>0</v>
      </c>
    </row>
    <row r="44143" spans="1:21" x14ac:dyDescent="0.25">
      <c r="A44143" t="s">
        <v>216178</v>
      </c>
      <c r="B44143" t="s">
        <v>216179</v>
      </c>
      <c r="C44143" t="s">
        <v>218017</v>
      </c>
      <c r="D44143" t="s">
        <v>218009</v>
      </c>
      <c r="E44143" t="s">
        <v>217913</v>
      </c>
      <c r="F44143" t="s">
        <v>218018</v>
      </c>
      <c r="G44143" t="s">
        <v>218019</v>
      </c>
      <c r="H44143">
        <v>22</v>
      </c>
      <c r="I44143" t="s">
        <v>9254</v>
      </c>
      <c r="J44143" t="s">
        <v>2273</v>
      </c>
      <c r="K44143">
        <v>119</v>
      </c>
      <c r="L44143" t="s">
        <v>30</v>
      </c>
      <c r="M44143" t="s">
        <v>31</v>
      </c>
      <c r="N44143" t="b">
        <v>0</v>
      </c>
      <c r="O44143" t="s">
        <v>218020</v>
      </c>
      <c r="Q44143">
        <v>269</v>
      </c>
      <c r="R44143">
        <v>0</v>
      </c>
      <c r="S44143">
        <v>0</v>
      </c>
      <c r="T44143">
        <v>0</v>
      </c>
      <c r="U44143">
        <v>0</v>
      </c>
    </row>
    <row r="44144" spans="1:21" x14ac:dyDescent="0.25">
      <c r="A44144" t="s">
        <v>216178</v>
      </c>
      <c r="B44144" t="s">
        <v>216179</v>
      </c>
      <c r="C44144" t="s">
        <v>218021</v>
      </c>
      <c r="D44144" t="s">
        <v>218009</v>
      </c>
      <c r="E44144" t="s">
        <v>217913</v>
      </c>
      <c r="F44144" t="s">
        <v>218022</v>
      </c>
      <c r="G44144" t="s">
        <v>218023</v>
      </c>
      <c r="H44144">
        <v>22</v>
      </c>
      <c r="I44144" t="s">
        <v>9254</v>
      </c>
      <c r="J44144" t="s">
        <v>3126</v>
      </c>
      <c r="K44144">
        <v>144</v>
      </c>
      <c r="L44144" t="s">
        <v>30</v>
      </c>
      <c r="M44144" t="s">
        <v>31</v>
      </c>
      <c r="N44144" t="b">
        <v>0</v>
      </c>
      <c r="O44144" t="s">
        <v>218024</v>
      </c>
      <c r="Q44144">
        <v>143</v>
      </c>
      <c r="R44144">
        <v>1</v>
      </c>
      <c r="S44144">
        <v>0</v>
      </c>
      <c r="T44144">
        <v>0</v>
      </c>
      <c r="U44144">
        <v>0</v>
      </c>
    </row>
    <row r="44145" spans="1:21" x14ac:dyDescent="0.25">
      <c r="A44145" t="s">
        <v>216178</v>
      </c>
      <c r="B44145" t="s">
        <v>216179</v>
      </c>
      <c r="C44145" t="s">
        <v>218025</v>
      </c>
      <c r="D44145" t="s">
        <v>218009</v>
      </c>
      <c r="E44145" t="s">
        <v>217913</v>
      </c>
      <c r="F44145" t="s">
        <v>218026</v>
      </c>
      <c r="G44145" t="s">
        <v>218027</v>
      </c>
      <c r="H44145">
        <v>22</v>
      </c>
      <c r="I44145" t="s">
        <v>9254</v>
      </c>
      <c r="J44145" t="s">
        <v>5559</v>
      </c>
      <c r="K44145">
        <v>56</v>
      </c>
      <c r="L44145" t="s">
        <v>30</v>
      </c>
      <c r="M44145" t="s">
        <v>31</v>
      </c>
      <c r="N44145" t="b">
        <v>0</v>
      </c>
      <c r="O44145" t="s">
        <v>218028</v>
      </c>
      <c r="Q44145">
        <v>695</v>
      </c>
      <c r="R44145">
        <v>44</v>
      </c>
      <c r="S44145">
        <v>0</v>
      </c>
      <c r="T44145">
        <v>0</v>
      </c>
      <c r="U44145">
        <v>2</v>
      </c>
    </row>
    <row r="44146" spans="1:21" x14ac:dyDescent="0.25">
      <c r="A44146" t="s">
        <v>216178</v>
      </c>
      <c r="B44146" t="s">
        <v>216179</v>
      </c>
      <c r="C44146" t="s">
        <v>218029</v>
      </c>
      <c r="D44146" t="s">
        <v>218009</v>
      </c>
      <c r="E44146" t="s">
        <v>217913</v>
      </c>
      <c r="F44146" t="s">
        <v>218030</v>
      </c>
      <c r="G44146" t="s">
        <v>218031</v>
      </c>
      <c r="H44146">
        <v>22</v>
      </c>
      <c r="I44146" t="s">
        <v>9254</v>
      </c>
      <c r="J44146" t="s">
        <v>11124</v>
      </c>
      <c r="K44146">
        <v>164</v>
      </c>
      <c r="L44146" t="s">
        <v>30</v>
      </c>
      <c r="M44146" t="s">
        <v>31</v>
      </c>
      <c r="N44146" t="b">
        <v>0</v>
      </c>
      <c r="O44146" t="s">
        <v>218032</v>
      </c>
      <c r="Q44146">
        <v>308</v>
      </c>
      <c r="R44146">
        <v>2</v>
      </c>
      <c r="S44146">
        <v>0</v>
      </c>
      <c r="T44146">
        <v>0</v>
      </c>
      <c r="U44146">
        <v>0</v>
      </c>
    </row>
    <row r="44147" spans="1:21" x14ac:dyDescent="0.25">
      <c r="A44147" t="s">
        <v>216178</v>
      </c>
      <c r="B44147" t="s">
        <v>216179</v>
      </c>
      <c r="C44147" t="s">
        <v>218033</v>
      </c>
      <c r="D44147" t="s">
        <v>218009</v>
      </c>
      <c r="E44147" t="s">
        <v>217913</v>
      </c>
      <c r="F44147" t="s">
        <v>218034</v>
      </c>
      <c r="G44147" t="s">
        <v>218035</v>
      </c>
      <c r="H44147">
        <v>22</v>
      </c>
      <c r="I44147" t="s">
        <v>9254</v>
      </c>
      <c r="J44147" t="s">
        <v>7619</v>
      </c>
      <c r="K44147">
        <v>268</v>
      </c>
      <c r="L44147" t="s">
        <v>30</v>
      </c>
      <c r="M44147" t="s">
        <v>31</v>
      </c>
      <c r="N44147" t="b">
        <v>0</v>
      </c>
      <c r="O44147" t="s">
        <v>218036</v>
      </c>
      <c r="Q44147">
        <v>150</v>
      </c>
      <c r="R44147">
        <v>1</v>
      </c>
      <c r="S44147">
        <v>0</v>
      </c>
      <c r="T44147">
        <v>0</v>
      </c>
      <c r="U44147">
        <v>0</v>
      </c>
    </row>
    <row r="44148" spans="1:21" x14ac:dyDescent="0.25">
      <c r="A44148" t="s">
        <v>216178</v>
      </c>
      <c r="B44148" t="s">
        <v>216179</v>
      </c>
      <c r="C44148" t="s">
        <v>218037</v>
      </c>
      <c r="D44148" t="s">
        <v>218038</v>
      </c>
      <c r="E44148" t="s">
        <v>217913</v>
      </c>
      <c r="F44148" t="s">
        <v>218039</v>
      </c>
      <c r="G44148" t="s">
        <v>218040</v>
      </c>
      <c r="H44148">
        <v>22</v>
      </c>
      <c r="I44148" t="s">
        <v>9254</v>
      </c>
      <c r="J44148" t="s">
        <v>15920</v>
      </c>
      <c r="K44148">
        <v>159</v>
      </c>
      <c r="L44148" t="s">
        <v>30</v>
      </c>
      <c r="M44148" t="s">
        <v>7991</v>
      </c>
      <c r="N44148" t="b">
        <v>0</v>
      </c>
      <c r="O44148" t="s">
        <v>218041</v>
      </c>
      <c r="Q44148">
        <v>447</v>
      </c>
      <c r="R44148">
        <v>4</v>
      </c>
      <c r="S44148">
        <v>0</v>
      </c>
      <c r="T44148">
        <v>0</v>
      </c>
      <c r="U44148">
        <v>0</v>
      </c>
    </row>
    <row r="44149" spans="1:21" x14ac:dyDescent="0.25">
      <c r="A44149" t="s">
        <v>216178</v>
      </c>
      <c r="B44149" t="s">
        <v>216179</v>
      </c>
      <c r="C44149" t="s">
        <v>218042</v>
      </c>
      <c r="D44149" t="s">
        <v>218038</v>
      </c>
      <c r="E44149" t="s">
        <v>217913</v>
      </c>
      <c r="F44149" t="s">
        <v>218043</v>
      </c>
      <c r="G44149" t="s">
        <v>218044</v>
      </c>
      <c r="H44149">
        <v>22</v>
      </c>
      <c r="I44149" t="s">
        <v>9254</v>
      </c>
      <c r="J44149" t="s">
        <v>6621</v>
      </c>
      <c r="K44149">
        <v>90</v>
      </c>
      <c r="L44149" t="s">
        <v>30</v>
      </c>
      <c r="M44149" t="s">
        <v>31</v>
      </c>
      <c r="N44149" t="b">
        <v>0</v>
      </c>
      <c r="O44149" t="s">
        <v>218045</v>
      </c>
      <c r="Q44149">
        <v>405</v>
      </c>
      <c r="R44149">
        <v>0</v>
      </c>
      <c r="S44149">
        <v>1</v>
      </c>
      <c r="T44149">
        <v>0</v>
      </c>
      <c r="U44149">
        <v>0</v>
      </c>
    </row>
    <row r="44150" spans="1:21" x14ac:dyDescent="0.25">
      <c r="A44150" t="s">
        <v>216178</v>
      </c>
      <c r="B44150" t="s">
        <v>216179</v>
      </c>
      <c r="C44150" t="s">
        <v>218046</v>
      </c>
      <c r="D44150" t="s">
        <v>218038</v>
      </c>
      <c r="E44150" t="s">
        <v>217913</v>
      </c>
      <c r="F44150" t="s">
        <v>218047</v>
      </c>
      <c r="G44150" t="s">
        <v>218048</v>
      </c>
      <c r="H44150">
        <v>22</v>
      </c>
      <c r="I44150" t="s">
        <v>9254</v>
      </c>
      <c r="J44150" t="s">
        <v>717</v>
      </c>
      <c r="K44150">
        <v>150</v>
      </c>
      <c r="L44150" t="s">
        <v>30</v>
      </c>
      <c r="M44150" t="s">
        <v>31</v>
      </c>
      <c r="N44150" t="b">
        <v>0</v>
      </c>
      <c r="O44150" t="s">
        <v>218049</v>
      </c>
      <c r="Q44150">
        <v>260</v>
      </c>
      <c r="R44150">
        <v>0</v>
      </c>
      <c r="S44150">
        <v>0</v>
      </c>
      <c r="T44150">
        <v>0</v>
      </c>
      <c r="U44150">
        <v>0</v>
      </c>
    </row>
    <row r="44151" spans="1:21" x14ac:dyDescent="0.25">
      <c r="A44151" t="s">
        <v>216178</v>
      </c>
      <c r="B44151" t="s">
        <v>216179</v>
      </c>
      <c r="C44151" t="s">
        <v>218050</v>
      </c>
      <c r="D44151" t="s">
        <v>218038</v>
      </c>
      <c r="E44151" t="s">
        <v>217913</v>
      </c>
      <c r="F44151" t="s">
        <v>218051</v>
      </c>
      <c r="G44151" t="s">
        <v>218052</v>
      </c>
      <c r="H44151">
        <v>22</v>
      </c>
      <c r="I44151" t="s">
        <v>9254</v>
      </c>
      <c r="J44151" t="s">
        <v>11135</v>
      </c>
      <c r="K44151">
        <v>136</v>
      </c>
      <c r="L44151" t="s">
        <v>30</v>
      </c>
      <c r="M44151" t="s">
        <v>31</v>
      </c>
      <c r="N44151" t="b">
        <v>0</v>
      </c>
      <c r="O44151" t="s">
        <v>218053</v>
      </c>
      <c r="Q44151">
        <v>233</v>
      </c>
      <c r="R44151">
        <v>1</v>
      </c>
      <c r="S44151">
        <v>0</v>
      </c>
      <c r="T44151">
        <v>0</v>
      </c>
      <c r="U44151">
        <v>0</v>
      </c>
    </row>
    <row r="44152" spans="1:21" x14ac:dyDescent="0.25">
      <c r="A44152" t="s">
        <v>216178</v>
      </c>
      <c r="B44152" t="s">
        <v>216179</v>
      </c>
      <c r="C44152" t="s">
        <v>218054</v>
      </c>
      <c r="D44152" t="s">
        <v>218038</v>
      </c>
      <c r="E44152" t="s">
        <v>217913</v>
      </c>
      <c r="F44152" t="s">
        <v>218055</v>
      </c>
      <c r="G44152" t="s">
        <v>218056</v>
      </c>
      <c r="H44152">
        <v>22</v>
      </c>
      <c r="I44152" t="s">
        <v>9254</v>
      </c>
      <c r="J44152" t="s">
        <v>314</v>
      </c>
      <c r="K44152">
        <v>191</v>
      </c>
      <c r="L44152" t="s">
        <v>30</v>
      </c>
      <c r="M44152" t="s">
        <v>31</v>
      </c>
      <c r="N44152" t="b">
        <v>0</v>
      </c>
      <c r="O44152" t="s">
        <v>218057</v>
      </c>
      <c r="Q44152">
        <v>174</v>
      </c>
      <c r="R44152">
        <v>1</v>
      </c>
      <c r="S44152">
        <v>0</v>
      </c>
      <c r="T44152">
        <v>0</v>
      </c>
      <c r="U44152">
        <v>0</v>
      </c>
    </row>
    <row r="44153" spans="1:21" x14ac:dyDescent="0.25">
      <c r="A44153" t="s">
        <v>216178</v>
      </c>
      <c r="B44153" t="s">
        <v>216179</v>
      </c>
      <c r="C44153" t="s">
        <v>218058</v>
      </c>
      <c r="D44153" t="s">
        <v>218059</v>
      </c>
      <c r="E44153" t="s">
        <v>217913</v>
      </c>
      <c r="F44153" t="s">
        <v>218060</v>
      </c>
      <c r="G44153" t="s">
        <v>218061</v>
      </c>
      <c r="H44153">
        <v>22</v>
      </c>
      <c r="I44153" t="s">
        <v>9254</v>
      </c>
      <c r="J44153" t="s">
        <v>1817</v>
      </c>
      <c r="K44153">
        <v>168</v>
      </c>
      <c r="L44153" t="s">
        <v>30</v>
      </c>
      <c r="M44153" t="s">
        <v>31</v>
      </c>
      <c r="N44153" t="b">
        <v>0</v>
      </c>
      <c r="O44153" t="s">
        <v>218062</v>
      </c>
      <c r="Q44153">
        <v>1626</v>
      </c>
      <c r="R44153">
        <v>58</v>
      </c>
      <c r="S44153">
        <v>0</v>
      </c>
      <c r="T44153">
        <v>0</v>
      </c>
      <c r="U44153">
        <v>0</v>
      </c>
    </row>
    <row r="44154" spans="1:21" x14ac:dyDescent="0.25">
      <c r="A44154" t="s">
        <v>216178</v>
      </c>
      <c r="B44154" t="s">
        <v>216179</v>
      </c>
      <c r="C44154" t="s">
        <v>218063</v>
      </c>
      <c r="D44154" t="s">
        <v>218059</v>
      </c>
      <c r="E44154" t="s">
        <v>217913</v>
      </c>
      <c r="F44154" t="s">
        <v>218064</v>
      </c>
      <c r="G44154" t="s">
        <v>218065</v>
      </c>
      <c r="H44154">
        <v>22</v>
      </c>
      <c r="I44154" t="s">
        <v>9254</v>
      </c>
      <c r="J44154" t="s">
        <v>11984</v>
      </c>
      <c r="K44154">
        <v>167</v>
      </c>
      <c r="L44154" t="s">
        <v>30</v>
      </c>
      <c r="M44154" t="s">
        <v>31</v>
      </c>
      <c r="N44154" t="b">
        <v>0</v>
      </c>
      <c r="O44154" t="s">
        <v>218066</v>
      </c>
      <c r="Q44154">
        <v>291</v>
      </c>
      <c r="R44154">
        <v>0</v>
      </c>
      <c r="S44154">
        <v>0</v>
      </c>
      <c r="T44154">
        <v>0</v>
      </c>
      <c r="U44154">
        <v>0</v>
      </c>
    </row>
    <row r="44155" spans="1:21" x14ac:dyDescent="0.25">
      <c r="A44155" t="s">
        <v>216178</v>
      </c>
      <c r="B44155" t="s">
        <v>216179</v>
      </c>
      <c r="C44155" t="s">
        <v>218067</v>
      </c>
      <c r="D44155" t="s">
        <v>218059</v>
      </c>
      <c r="E44155" t="s">
        <v>217913</v>
      </c>
      <c r="F44155" t="s">
        <v>218068</v>
      </c>
      <c r="G44155" t="s">
        <v>218069</v>
      </c>
      <c r="H44155">
        <v>22</v>
      </c>
      <c r="I44155" t="s">
        <v>9254</v>
      </c>
      <c r="J44155" t="s">
        <v>605</v>
      </c>
      <c r="K44155">
        <v>209</v>
      </c>
      <c r="L44155" t="s">
        <v>30</v>
      </c>
      <c r="M44155" t="s">
        <v>31</v>
      </c>
      <c r="N44155" t="b">
        <v>0</v>
      </c>
      <c r="O44155" t="s">
        <v>218070</v>
      </c>
      <c r="Q44155">
        <v>3872</v>
      </c>
      <c r="R44155">
        <v>60</v>
      </c>
      <c r="S44155">
        <v>1</v>
      </c>
      <c r="T44155">
        <v>0</v>
      </c>
      <c r="U44155">
        <v>11</v>
      </c>
    </row>
    <row r="44156" spans="1:21" x14ac:dyDescent="0.25">
      <c r="A44156" t="s">
        <v>216178</v>
      </c>
      <c r="B44156" t="s">
        <v>216179</v>
      </c>
      <c r="C44156" t="s">
        <v>218071</v>
      </c>
      <c r="D44156" t="s">
        <v>218059</v>
      </c>
      <c r="E44156" t="s">
        <v>217913</v>
      </c>
      <c r="F44156" t="s">
        <v>218072</v>
      </c>
      <c r="G44156" t="s">
        <v>218073</v>
      </c>
      <c r="H44156">
        <v>22</v>
      </c>
      <c r="I44156" t="s">
        <v>9254</v>
      </c>
      <c r="J44156" t="s">
        <v>354</v>
      </c>
      <c r="K44156">
        <v>156</v>
      </c>
      <c r="L44156" t="s">
        <v>30</v>
      </c>
      <c r="M44156" t="s">
        <v>31</v>
      </c>
      <c r="N44156" t="b">
        <v>0</v>
      </c>
      <c r="O44156" t="s">
        <v>218074</v>
      </c>
      <c r="Q44156">
        <v>186</v>
      </c>
      <c r="R44156">
        <v>0</v>
      </c>
      <c r="S44156">
        <v>0</v>
      </c>
      <c r="T44156">
        <v>0</v>
      </c>
      <c r="U44156">
        <v>0</v>
      </c>
    </row>
    <row r="44157" spans="1:21" x14ac:dyDescent="0.25">
      <c r="A44157" t="s">
        <v>216178</v>
      </c>
      <c r="B44157" t="s">
        <v>216179</v>
      </c>
      <c r="C44157" t="s">
        <v>218075</v>
      </c>
      <c r="D44157" t="s">
        <v>218059</v>
      </c>
      <c r="E44157" t="s">
        <v>217913</v>
      </c>
      <c r="F44157" t="s">
        <v>218076</v>
      </c>
      <c r="G44157" t="s">
        <v>217964</v>
      </c>
      <c r="H44157">
        <v>22</v>
      </c>
      <c r="I44157" t="s">
        <v>9254</v>
      </c>
      <c r="J44157" t="s">
        <v>5565</v>
      </c>
      <c r="K44157">
        <v>180</v>
      </c>
      <c r="L44157" t="s">
        <v>30</v>
      </c>
      <c r="M44157" t="s">
        <v>31</v>
      </c>
      <c r="N44157" t="b">
        <v>0</v>
      </c>
      <c r="O44157" t="s">
        <v>218077</v>
      </c>
      <c r="Q44157">
        <v>183</v>
      </c>
      <c r="R44157">
        <v>0</v>
      </c>
      <c r="S44157">
        <v>0</v>
      </c>
      <c r="T44157">
        <v>0</v>
      </c>
      <c r="U44157">
        <v>0</v>
      </c>
    </row>
    <row r="44158" spans="1:21" x14ac:dyDescent="0.25">
      <c r="A44158" t="s">
        <v>216178</v>
      </c>
      <c r="B44158" t="s">
        <v>216179</v>
      </c>
      <c r="C44158" t="s">
        <v>218078</v>
      </c>
      <c r="D44158" t="s">
        <v>218059</v>
      </c>
      <c r="E44158" t="s">
        <v>217913</v>
      </c>
      <c r="F44158" t="s">
        <v>218079</v>
      </c>
      <c r="G44158" t="s">
        <v>218080</v>
      </c>
      <c r="H44158">
        <v>22</v>
      </c>
      <c r="I44158" t="s">
        <v>9254</v>
      </c>
      <c r="J44158" t="s">
        <v>4311</v>
      </c>
      <c r="K44158">
        <v>181</v>
      </c>
      <c r="L44158" t="s">
        <v>30</v>
      </c>
      <c r="M44158" t="s">
        <v>31</v>
      </c>
      <c r="N44158" t="b">
        <v>0</v>
      </c>
      <c r="O44158" t="s">
        <v>218081</v>
      </c>
      <c r="Q44158">
        <v>560</v>
      </c>
      <c r="R44158">
        <v>5</v>
      </c>
      <c r="S44158">
        <v>0</v>
      </c>
      <c r="T44158">
        <v>0</v>
      </c>
      <c r="U44158">
        <v>0</v>
      </c>
    </row>
    <row r="44159" spans="1:21" x14ac:dyDescent="0.25">
      <c r="A44159" t="s">
        <v>216178</v>
      </c>
      <c r="B44159" t="s">
        <v>216179</v>
      </c>
      <c r="C44159" t="s">
        <v>218082</v>
      </c>
      <c r="D44159" t="s">
        <v>218059</v>
      </c>
      <c r="E44159" t="s">
        <v>217913</v>
      </c>
      <c r="F44159" t="s">
        <v>218083</v>
      </c>
      <c r="G44159" t="s">
        <v>218084</v>
      </c>
      <c r="H44159">
        <v>22</v>
      </c>
      <c r="I44159" t="s">
        <v>9254</v>
      </c>
      <c r="J44159" t="s">
        <v>11099</v>
      </c>
      <c r="K44159">
        <v>269</v>
      </c>
      <c r="L44159" t="s">
        <v>30</v>
      </c>
      <c r="M44159" t="s">
        <v>31</v>
      </c>
      <c r="N44159" t="b">
        <v>0</v>
      </c>
      <c r="O44159" t="s">
        <v>218085</v>
      </c>
      <c r="Q44159">
        <v>2576</v>
      </c>
      <c r="R44159">
        <v>71</v>
      </c>
      <c r="S44159">
        <v>1</v>
      </c>
      <c r="T44159">
        <v>0</v>
      </c>
      <c r="U44159">
        <v>7</v>
      </c>
    </row>
    <row r="44160" spans="1:21" x14ac:dyDescent="0.25">
      <c r="A44160" t="s">
        <v>216178</v>
      </c>
      <c r="B44160" t="s">
        <v>216179</v>
      </c>
      <c r="C44160" t="s">
        <v>218086</v>
      </c>
      <c r="D44160" t="s">
        <v>218059</v>
      </c>
      <c r="E44160" t="s">
        <v>217913</v>
      </c>
      <c r="F44160" t="s">
        <v>218087</v>
      </c>
      <c r="G44160" t="s">
        <v>218088</v>
      </c>
      <c r="H44160">
        <v>22</v>
      </c>
      <c r="I44160" t="s">
        <v>9254</v>
      </c>
      <c r="J44160" t="s">
        <v>2273</v>
      </c>
      <c r="K44160">
        <v>119</v>
      </c>
      <c r="L44160" t="s">
        <v>30</v>
      </c>
      <c r="M44160" t="s">
        <v>31</v>
      </c>
      <c r="N44160" t="b">
        <v>0</v>
      </c>
      <c r="O44160" t="s">
        <v>218089</v>
      </c>
      <c r="Q44160">
        <v>897</v>
      </c>
      <c r="R44160">
        <v>1</v>
      </c>
      <c r="S44160">
        <v>1</v>
      </c>
      <c r="T44160">
        <v>0</v>
      </c>
      <c r="U44160">
        <v>0</v>
      </c>
    </row>
    <row r="44161" spans="1:21" x14ac:dyDescent="0.25">
      <c r="A44161" t="s">
        <v>216178</v>
      </c>
      <c r="B44161" t="s">
        <v>216179</v>
      </c>
      <c r="C44161" t="e">
        <v>#NAME?</v>
      </c>
      <c r="D44161" t="s">
        <v>218090</v>
      </c>
      <c r="E44161" t="s">
        <v>217913</v>
      </c>
      <c r="F44161" t="s">
        <v>218091</v>
      </c>
      <c r="G44161" t="s">
        <v>218092</v>
      </c>
      <c r="H44161">
        <v>22</v>
      </c>
      <c r="I44161" t="s">
        <v>9254</v>
      </c>
      <c r="J44161" t="s">
        <v>6789</v>
      </c>
      <c r="K44161">
        <v>165</v>
      </c>
      <c r="L44161" t="s">
        <v>30</v>
      </c>
      <c r="M44161" t="s">
        <v>31</v>
      </c>
      <c r="N44161" t="b">
        <v>0</v>
      </c>
      <c r="O44161" t="s">
        <v>218093</v>
      </c>
      <c r="Q44161">
        <v>230</v>
      </c>
      <c r="R44161">
        <v>0</v>
      </c>
      <c r="S44161">
        <v>0</v>
      </c>
      <c r="T44161">
        <v>0</v>
      </c>
      <c r="U44161">
        <v>0</v>
      </c>
    </row>
    <row r="44162" spans="1:21" x14ac:dyDescent="0.25">
      <c r="A44162" t="s">
        <v>216178</v>
      </c>
      <c r="B44162" t="s">
        <v>216179</v>
      </c>
      <c r="C44162" t="s">
        <v>218094</v>
      </c>
      <c r="D44162" t="s">
        <v>218090</v>
      </c>
      <c r="E44162" t="s">
        <v>217913</v>
      </c>
      <c r="F44162" t="s">
        <v>218095</v>
      </c>
      <c r="G44162" t="s">
        <v>218096</v>
      </c>
      <c r="H44162">
        <v>22</v>
      </c>
      <c r="I44162" t="s">
        <v>9254</v>
      </c>
      <c r="J44162" t="s">
        <v>4311</v>
      </c>
      <c r="K44162">
        <v>181</v>
      </c>
      <c r="L44162" t="s">
        <v>30</v>
      </c>
      <c r="M44162" t="s">
        <v>31</v>
      </c>
      <c r="N44162" t="b">
        <v>0</v>
      </c>
      <c r="O44162" t="s">
        <v>218097</v>
      </c>
      <c r="Q44162">
        <v>281</v>
      </c>
      <c r="R44162">
        <v>1</v>
      </c>
      <c r="S44162">
        <v>0</v>
      </c>
      <c r="T44162">
        <v>0</v>
      </c>
      <c r="U44162">
        <v>0</v>
      </c>
    </row>
    <row r="44163" spans="1:21" x14ac:dyDescent="0.25">
      <c r="A44163" t="s">
        <v>216178</v>
      </c>
      <c r="B44163" t="s">
        <v>216179</v>
      </c>
      <c r="C44163" t="s">
        <v>218098</v>
      </c>
      <c r="D44163" t="s">
        <v>218090</v>
      </c>
      <c r="E44163" t="s">
        <v>217913</v>
      </c>
      <c r="F44163" t="s">
        <v>218099</v>
      </c>
      <c r="G44163" t="s">
        <v>218100</v>
      </c>
      <c r="H44163">
        <v>22</v>
      </c>
      <c r="I44163" t="s">
        <v>9254</v>
      </c>
      <c r="J44163" t="s">
        <v>3492</v>
      </c>
      <c r="K44163">
        <v>146</v>
      </c>
      <c r="L44163" t="s">
        <v>30</v>
      </c>
      <c r="M44163" t="s">
        <v>31</v>
      </c>
      <c r="N44163" t="b">
        <v>0</v>
      </c>
      <c r="O44163" t="s">
        <v>218101</v>
      </c>
      <c r="Q44163">
        <v>992</v>
      </c>
      <c r="R44163">
        <v>0</v>
      </c>
      <c r="S44163">
        <v>2</v>
      </c>
      <c r="T44163">
        <v>0</v>
      </c>
      <c r="U44163">
        <v>0</v>
      </c>
    </row>
    <row r="44164" spans="1:21" x14ac:dyDescent="0.25">
      <c r="A44164" t="s">
        <v>216178</v>
      </c>
      <c r="B44164" t="s">
        <v>216179</v>
      </c>
      <c r="C44164" t="s">
        <v>218102</v>
      </c>
      <c r="D44164" t="s">
        <v>218090</v>
      </c>
      <c r="E44164" t="s">
        <v>217913</v>
      </c>
      <c r="F44164" t="s">
        <v>218103</v>
      </c>
      <c r="G44164" t="s">
        <v>218104</v>
      </c>
      <c r="H44164">
        <v>22</v>
      </c>
      <c r="I44164" t="s">
        <v>9254</v>
      </c>
      <c r="J44164" t="s">
        <v>8865</v>
      </c>
      <c r="K44164">
        <v>175</v>
      </c>
      <c r="L44164" t="s">
        <v>30</v>
      </c>
      <c r="M44164" t="s">
        <v>31</v>
      </c>
      <c r="N44164" t="b">
        <v>0</v>
      </c>
      <c r="O44164" t="s">
        <v>218105</v>
      </c>
      <c r="Q44164">
        <v>446</v>
      </c>
      <c r="R44164">
        <v>2</v>
      </c>
      <c r="S44164">
        <v>0</v>
      </c>
      <c r="T44164">
        <v>0</v>
      </c>
      <c r="U44164">
        <v>0</v>
      </c>
    </row>
    <row r="44165" spans="1:21" x14ac:dyDescent="0.25">
      <c r="A44165" t="s">
        <v>216178</v>
      </c>
      <c r="B44165" t="s">
        <v>216179</v>
      </c>
      <c r="C44165" t="s">
        <v>218106</v>
      </c>
      <c r="D44165" t="s">
        <v>218090</v>
      </c>
      <c r="E44165" t="s">
        <v>217913</v>
      </c>
      <c r="F44165" t="s">
        <v>218107</v>
      </c>
      <c r="G44165" t="s">
        <v>218108</v>
      </c>
      <c r="H44165">
        <v>22</v>
      </c>
      <c r="I44165" t="s">
        <v>9254</v>
      </c>
      <c r="J44165" t="s">
        <v>6763</v>
      </c>
      <c r="K44165">
        <v>158</v>
      </c>
      <c r="L44165" t="s">
        <v>30</v>
      </c>
      <c r="M44165" t="s">
        <v>31</v>
      </c>
      <c r="N44165" t="b">
        <v>0</v>
      </c>
      <c r="O44165" t="s">
        <v>218109</v>
      </c>
      <c r="Q44165">
        <v>370</v>
      </c>
      <c r="R44165">
        <v>0</v>
      </c>
      <c r="S44165">
        <v>0</v>
      </c>
      <c r="T44165">
        <v>0</v>
      </c>
      <c r="U44165">
        <v>0</v>
      </c>
    </row>
    <row r="44166" spans="1:21" x14ac:dyDescent="0.25">
      <c r="A44166" t="s">
        <v>216178</v>
      </c>
      <c r="B44166" t="s">
        <v>216179</v>
      </c>
      <c r="C44166" t="s">
        <v>218110</v>
      </c>
      <c r="D44166" t="s">
        <v>218090</v>
      </c>
      <c r="E44166" t="s">
        <v>217913</v>
      </c>
      <c r="F44166" t="s">
        <v>218111</v>
      </c>
      <c r="G44166" t="s">
        <v>218112</v>
      </c>
      <c r="H44166">
        <v>22</v>
      </c>
      <c r="I44166" t="s">
        <v>9254</v>
      </c>
      <c r="J44166" t="s">
        <v>208</v>
      </c>
      <c r="K44166">
        <v>189</v>
      </c>
      <c r="L44166" t="s">
        <v>30</v>
      </c>
      <c r="M44166" t="s">
        <v>31</v>
      </c>
      <c r="N44166" t="b">
        <v>0</v>
      </c>
      <c r="O44166" t="s">
        <v>218113</v>
      </c>
      <c r="Q44166">
        <v>224</v>
      </c>
      <c r="R44166">
        <v>0</v>
      </c>
      <c r="S44166">
        <v>0</v>
      </c>
      <c r="T44166">
        <v>0</v>
      </c>
      <c r="U44166">
        <v>0</v>
      </c>
    </row>
    <row r="44167" spans="1:21" x14ac:dyDescent="0.25">
      <c r="A44167" t="s">
        <v>216178</v>
      </c>
      <c r="B44167" t="s">
        <v>216179</v>
      </c>
      <c r="C44167" t="s">
        <v>218114</v>
      </c>
      <c r="D44167" t="s">
        <v>218090</v>
      </c>
      <c r="E44167" t="s">
        <v>217913</v>
      </c>
      <c r="F44167" t="s">
        <v>218115</v>
      </c>
      <c r="G44167" t="s">
        <v>218116</v>
      </c>
      <c r="H44167">
        <v>22</v>
      </c>
      <c r="I44167" t="s">
        <v>9254</v>
      </c>
      <c r="J44167" t="s">
        <v>12984</v>
      </c>
      <c r="K44167">
        <v>176</v>
      </c>
      <c r="L44167" t="s">
        <v>30</v>
      </c>
      <c r="M44167" t="s">
        <v>31</v>
      </c>
      <c r="N44167" t="b">
        <v>0</v>
      </c>
      <c r="O44167" t="s">
        <v>218117</v>
      </c>
      <c r="Q44167">
        <v>185</v>
      </c>
      <c r="R44167">
        <v>0</v>
      </c>
      <c r="S44167">
        <v>0</v>
      </c>
      <c r="T44167">
        <v>0</v>
      </c>
      <c r="U44167">
        <v>0</v>
      </c>
    </row>
    <row r="44168" spans="1:21" x14ac:dyDescent="0.25">
      <c r="A44168" t="s">
        <v>216178</v>
      </c>
      <c r="B44168" t="s">
        <v>216179</v>
      </c>
      <c r="C44168" t="s">
        <v>218118</v>
      </c>
      <c r="D44168" t="s">
        <v>218119</v>
      </c>
      <c r="E44168" t="s">
        <v>217913</v>
      </c>
      <c r="F44168" t="s">
        <v>218120</v>
      </c>
      <c r="G44168" t="s">
        <v>218121</v>
      </c>
      <c r="H44168">
        <v>22</v>
      </c>
      <c r="I44168" t="s">
        <v>9254</v>
      </c>
      <c r="J44168" t="s">
        <v>18266</v>
      </c>
      <c r="K44168">
        <v>107</v>
      </c>
      <c r="L44168" t="s">
        <v>30</v>
      </c>
      <c r="M44168" t="s">
        <v>31</v>
      </c>
      <c r="N44168" t="b">
        <v>0</v>
      </c>
      <c r="O44168" t="s">
        <v>218122</v>
      </c>
      <c r="Q44168">
        <v>201</v>
      </c>
      <c r="R44168">
        <v>0</v>
      </c>
      <c r="S44168">
        <v>0</v>
      </c>
      <c r="T44168">
        <v>0</v>
      </c>
      <c r="U44168">
        <v>0</v>
      </c>
    </row>
    <row r="44169" spans="1:21" x14ac:dyDescent="0.25">
      <c r="A44169" t="s">
        <v>216178</v>
      </c>
      <c r="B44169" t="s">
        <v>216179</v>
      </c>
      <c r="C44169" t="s">
        <v>218123</v>
      </c>
      <c r="D44169" t="s">
        <v>218119</v>
      </c>
      <c r="E44169" t="s">
        <v>217913</v>
      </c>
      <c r="F44169" t="s">
        <v>218124</v>
      </c>
      <c r="G44169" t="s">
        <v>218125</v>
      </c>
      <c r="H44169">
        <v>22</v>
      </c>
      <c r="I44169" t="s">
        <v>9254</v>
      </c>
      <c r="J44169" t="s">
        <v>15777</v>
      </c>
      <c r="K44169">
        <v>133</v>
      </c>
      <c r="L44169" t="s">
        <v>30</v>
      </c>
      <c r="M44169" t="s">
        <v>7991</v>
      </c>
      <c r="N44169" t="b">
        <v>0</v>
      </c>
      <c r="Q44169">
        <v>976</v>
      </c>
      <c r="R44169">
        <v>1</v>
      </c>
      <c r="S44169">
        <v>0</v>
      </c>
      <c r="T44169">
        <v>0</v>
      </c>
      <c r="U44169">
        <v>0</v>
      </c>
    </row>
    <row r="44170" spans="1:21" x14ac:dyDescent="0.25">
      <c r="A44170" t="s">
        <v>216178</v>
      </c>
      <c r="B44170" t="s">
        <v>216179</v>
      </c>
      <c r="C44170" t="s">
        <v>218126</v>
      </c>
      <c r="D44170" t="s">
        <v>218119</v>
      </c>
      <c r="E44170" t="s">
        <v>217913</v>
      </c>
      <c r="F44170" t="s">
        <v>218127</v>
      </c>
      <c r="G44170" t="s">
        <v>218128</v>
      </c>
      <c r="H44170">
        <v>22</v>
      </c>
      <c r="I44170" t="s">
        <v>9254</v>
      </c>
      <c r="J44170" t="s">
        <v>8513</v>
      </c>
      <c r="K44170">
        <v>131</v>
      </c>
      <c r="L44170" t="s">
        <v>30</v>
      </c>
      <c r="M44170" t="s">
        <v>31</v>
      </c>
      <c r="N44170" t="b">
        <v>0</v>
      </c>
      <c r="O44170" t="s">
        <v>218129</v>
      </c>
      <c r="Q44170">
        <v>64</v>
      </c>
      <c r="R44170">
        <v>0</v>
      </c>
      <c r="S44170">
        <v>0</v>
      </c>
      <c r="T44170">
        <v>0</v>
      </c>
      <c r="U44170">
        <v>0</v>
      </c>
    </row>
    <row r="44171" spans="1:21" x14ac:dyDescent="0.25">
      <c r="A44171" t="s">
        <v>216178</v>
      </c>
      <c r="B44171" t="s">
        <v>216179</v>
      </c>
      <c r="C44171" t="s">
        <v>218130</v>
      </c>
      <c r="D44171" t="s">
        <v>218119</v>
      </c>
      <c r="E44171" t="s">
        <v>217913</v>
      </c>
      <c r="F44171" t="s">
        <v>218131</v>
      </c>
      <c r="G44171" t="s">
        <v>218132</v>
      </c>
      <c r="H44171">
        <v>22</v>
      </c>
      <c r="I44171" t="s">
        <v>9254</v>
      </c>
      <c r="J44171" t="s">
        <v>11984</v>
      </c>
      <c r="K44171">
        <v>167</v>
      </c>
      <c r="L44171" t="s">
        <v>30</v>
      </c>
      <c r="M44171" t="s">
        <v>7991</v>
      </c>
      <c r="N44171" t="b">
        <v>0</v>
      </c>
      <c r="Q44171">
        <v>102</v>
      </c>
      <c r="R44171">
        <v>0</v>
      </c>
      <c r="S44171">
        <v>0</v>
      </c>
      <c r="T44171">
        <v>0</v>
      </c>
      <c r="U44171">
        <v>0</v>
      </c>
    </row>
    <row r="44172" spans="1:21" x14ac:dyDescent="0.25">
      <c r="A44172" t="s">
        <v>216178</v>
      </c>
      <c r="B44172" t="s">
        <v>216179</v>
      </c>
      <c r="C44172" t="s">
        <v>218133</v>
      </c>
      <c r="D44172" t="s">
        <v>218119</v>
      </c>
      <c r="E44172" t="s">
        <v>217913</v>
      </c>
      <c r="F44172" t="s">
        <v>218134</v>
      </c>
      <c r="G44172" t="s">
        <v>218135</v>
      </c>
      <c r="H44172">
        <v>22</v>
      </c>
      <c r="I44172" t="s">
        <v>9254</v>
      </c>
      <c r="J44172" t="s">
        <v>13094</v>
      </c>
      <c r="K44172">
        <v>179</v>
      </c>
      <c r="L44172" t="s">
        <v>30</v>
      </c>
      <c r="M44172" t="s">
        <v>31</v>
      </c>
      <c r="N44172" t="b">
        <v>0</v>
      </c>
      <c r="O44172" t="s">
        <v>218136</v>
      </c>
      <c r="Q44172">
        <v>2228</v>
      </c>
      <c r="R44172">
        <v>6</v>
      </c>
      <c r="S44172">
        <v>2</v>
      </c>
      <c r="T44172">
        <v>0</v>
      </c>
      <c r="U44172">
        <v>0</v>
      </c>
    </row>
    <row r="44173" spans="1:21" x14ac:dyDescent="0.25">
      <c r="A44173" t="s">
        <v>216178</v>
      </c>
      <c r="B44173" t="s">
        <v>216179</v>
      </c>
      <c r="C44173" t="s">
        <v>218137</v>
      </c>
      <c r="D44173" t="s">
        <v>218138</v>
      </c>
      <c r="E44173" t="s">
        <v>217913</v>
      </c>
      <c r="F44173" t="s">
        <v>218139</v>
      </c>
      <c r="G44173" t="s">
        <v>218140</v>
      </c>
      <c r="H44173">
        <v>22</v>
      </c>
      <c r="I44173" t="s">
        <v>9254</v>
      </c>
      <c r="J44173" t="s">
        <v>1000</v>
      </c>
      <c r="K44173">
        <v>132</v>
      </c>
      <c r="L44173" t="s">
        <v>30</v>
      </c>
      <c r="M44173" t="s">
        <v>31</v>
      </c>
      <c r="N44173" t="b">
        <v>0</v>
      </c>
      <c r="O44173" t="s">
        <v>218141</v>
      </c>
      <c r="Q44173">
        <v>454</v>
      </c>
      <c r="R44173">
        <v>0</v>
      </c>
      <c r="S44173">
        <v>0</v>
      </c>
      <c r="T44173">
        <v>0</v>
      </c>
      <c r="U44173">
        <v>0</v>
      </c>
    </row>
    <row r="44174" spans="1:21" x14ac:dyDescent="0.25">
      <c r="A44174" t="s">
        <v>216178</v>
      </c>
      <c r="B44174" t="s">
        <v>216179</v>
      </c>
      <c r="C44174" t="s">
        <v>218142</v>
      </c>
      <c r="D44174" t="s">
        <v>218138</v>
      </c>
      <c r="E44174" t="s">
        <v>217913</v>
      </c>
      <c r="F44174" t="s">
        <v>218143</v>
      </c>
      <c r="G44174" t="s">
        <v>218144</v>
      </c>
      <c r="H44174">
        <v>22</v>
      </c>
      <c r="I44174" t="s">
        <v>9254</v>
      </c>
      <c r="J44174" t="s">
        <v>3492</v>
      </c>
      <c r="K44174">
        <v>146</v>
      </c>
      <c r="L44174" t="s">
        <v>30</v>
      </c>
      <c r="M44174" t="s">
        <v>31</v>
      </c>
      <c r="N44174" t="b">
        <v>0</v>
      </c>
      <c r="O44174" t="s">
        <v>218145</v>
      </c>
      <c r="Q44174">
        <v>1090</v>
      </c>
      <c r="R44174">
        <v>3</v>
      </c>
      <c r="S44174">
        <v>0</v>
      </c>
      <c r="T44174">
        <v>0</v>
      </c>
      <c r="U44174">
        <v>0</v>
      </c>
    </row>
    <row r="44175" spans="1:21" x14ac:dyDescent="0.25">
      <c r="A44175" t="s">
        <v>216178</v>
      </c>
      <c r="B44175" t="s">
        <v>216179</v>
      </c>
      <c r="C44175" t="s">
        <v>218146</v>
      </c>
      <c r="D44175" t="s">
        <v>218138</v>
      </c>
      <c r="E44175" t="s">
        <v>217913</v>
      </c>
      <c r="F44175" t="s">
        <v>218147</v>
      </c>
      <c r="G44175" t="s">
        <v>218148</v>
      </c>
      <c r="H44175">
        <v>22</v>
      </c>
      <c r="I44175" t="s">
        <v>9254</v>
      </c>
      <c r="J44175" t="s">
        <v>415</v>
      </c>
      <c r="K44175">
        <v>157</v>
      </c>
      <c r="L44175" t="s">
        <v>30</v>
      </c>
      <c r="M44175" t="s">
        <v>31</v>
      </c>
      <c r="N44175" t="b">
        <v>0</v>
      </c>
      <c r="O44175" t="s">
        <v>218149</v>
      </c>
      <c r="Q44175">
        <v>232</v>
      </c>
      <c r="R44175">
        <v>0</v>
      </c>
      <c r="S44175">
        <v>0</v>
      </c>
      <c r="T44175">
        <v>0</v>
      </c>
      <c r="U44175">
        <v>0</v>
      </c>
    </row>
    <row r="44176" spans="1:21" x14ac:dyDescent="0.25">
      <c r="A44176" t="s">
        <v>216178</v>
      </c>
      <c r="B44176" t="s">
        <v>216179</v>
      </c>
      <c r="C44176" t="s">
        <v>218150</v>
      </c>
      <c r="D44176" t="s">
        <v>218138</v>
      </c>
      <c r="E44176" t="s">
        <v>217913</v>
      </c>
      <c r="F44176" t="s">
        <v>218151</v>
      </c>
      <c r="G44176" t="s">
        <v>218152</v>
      </c>
      <c r="H44176">
        <v>22</v>
      </c>
      <c r="I44176" t="s">
        <v>9254</v>
      </c>
      <c r="J44176" t="s">
        <v>3126</v>
      </c>
      <c r="K44176">
        <v>144</v>
      </c>
      <c r="L44176" t="s">
        <v>30</v>
      </c>
      <c r="M44176" t="s">
        <v>31</v>
      </c>
      <c r="N44176" t="b">
        <v>0</v>
      </c>
      <c r="O44176" t="s">
        <v>218153</v>
      </c>
      <c r="Q44176">
        <v>308</v>
      </c>
      <c r="R44176">
        <v>0</v>
      </c>
      <c r="S44176">
        <v>0</v>
      </c>
      <c r="T44176">
        <v>0</v>
      </c>
      <c r="U44176">
        <v>0</v>
      </c>
    </row>
    <row r="44177" spans="1:21" x14ac:dyDescent="0.25">
      <c r="A44177" t="s">
        <v>216178</v>
      </c>
      <c r="B44177" t="s">
        <v>216179</v>
      </c>
      <c r="C44177" t="s">
        <v>218154</v>
      </c>
      <c r="D44177" t="s">
        <v>218138</v>
      </c>
      <c r="E44177" t="s">
        <v>217913</v>
      </c>
      <c r="F44177" t="s">
        <v>218155</v>
      </c>
      <c r="G44177" t="s">
        <v>218156</v>
      </c>
      <c r="H44177">
        <v>22</v>
      </c>
      <c r="I44177" t="s">
        <v>9254</v>
      </c>
      <c r="J44177" t="s">
        <v>10277</v>
      </c>
      <c r="K44177">
        <v>177</v>
      </c>
      <c r="L44177" t="s">
        <v>30</v>
      </c>
      <c r="M44177" t="s">
        <v>7991</v>
      </c>
      <c r="N44177" t="b">
        <v>0</v>
      </c>
      <c r="O44177" t="s">
        <v>218157</v>
      </c>
      <c r="Q44177">
        <v>197</v>
      </c>
      <c r="R44177">
        <v>0</v>
      </c>
      <c r="S44177">
        <v>0</v>
      </c>
      <c r="T44177">
        <v>0</v>
      </c>
      <c r="U44177">
        <v>0</v>
      </c>
    </row>
    <row r="44178" spans="1:21" x14ac:dyDescent="0.25">
      <c r="A44178" t="s">
        <v>216178</v>
      </c>
      <c r="B44178" t="s">
        <v>216179</v>
      </c>
      <c r="C44178" t="s">
        <v>218158</v>
      </c>
      <c r="D44178" t="s">
        <v>218138</v>
      </c>
      <c r="E44178" t="s">
        <v>217913</v>
      </c>
      <c r="F44178" t="s">
        <v>218159</v>
      </c>
      <c r="G44178" t="s">
        <v>218160</v>
      </c>
      <c r="H44178">
        <v>22</v>
      </c>
      <c r="I44178" t="s">
        <v>9254</v>
      </c>
      <c r="J44178" t="s">
        <v>320</v>
      </c>
      <c r="K44178">
        <v>94</v>
      </c>
      <c r="L44178" t="s">
        <v>30</v>
      </c>
      <c r="M44178" t="s">
        <v>31</v>
      </c>
      <c r="N44178" t="b">
        <v>0</v>
      </c>
      <c r="O44178" t="s">
        <v>218161</v>
      </c>
      <c r="Q44178">
        <v>1000</v>
      </c>
      <c r="R44178">
        <v>28</v>
      </c>
      <c r="S44178">
        <v>0</v>
      </c>
      <c r="T44178">
        <v>0</v>
      </c>
      <c r="U44178">
        <v>5</v>
      </c>
    </row>
    <row r="44179" spans="1:21" x14ac:dyDescent="0.25">
      <c r="A44179" t="s">
        <v>216178</v>
      </c>
      <c r="B44179" t="s">
        <v>216179</v>
      </c>
      <c r="C44179" t="s">
        <v>218162</v>
      </c>
      <c r="D44179" t="s">
        <v>218138</v>
      </c>
      <c r="E44179" t="s">
        <v>217913</v>
      </c>
      <c r="F44179" t="s">
        <v>218163</v>
      </c>
      <c r="G44179" t="s">
        <v>218164</v>
      </c>
      <c r="H44179">
        <v>22</v>
      </c>
      <c r="I44179" t="s">
        <v>9254</v>
      </c>
      <c r="J44179" t="s">
        <v>457</v>
      </c>
      <c r="K44179">
        <v>124</v>
      </c>
      <c r="L44179" t="s">
        <v>30</v>
      </c>
      <c r="M44179" t="s">
        <v>31</v>
      </c>
      <c r="N44179" t="b">
        <v>0</v>
      </c>
      <c r="O44179" t="s">
        <v>218165</v>
      </c>
      <c r="Q44179">
        <v>283</v>
      </c>
      <c r="R44179">
        <v>0</v>
      </c>
      <c r="S44179">
        <v>0</v>
      </c>
      <c r="T44179">
        <v>0</v>
      </c>
      <c r="U44179">
        <v>0</v>
      </c>
    </row>
    <row r="44180" spans="1:21" x14ac:dyDescent="0.25">
      <c r="A44180" t="s">
        <v>216178</v>
      </c>
      <c r="B44180" t="s">
        <v>216179</v>
      </c>
      <c r="C44180" t="s">
        <v>218166</v>
      </c>
      <c r="D44180" t="s">
        <v>218138</v>
      </c>
      <c r="E44180" t="s">
        <v>217913</v>
      </c>
      <c r="F44180" t="s">
        <v>218167</v>
      </c>
      <c r="G44180" t="s">
        <v>218168</v>
      </c>
      <c r="H44180">
        <v>22</v>
      </c>
      <c r="I44180" t="s">
        <v>9254</v>
      </c>
      <c r="J44180" t="s">
        <v>7543</v>
      </c>
      <c r="K44180">
        <v>183</v>
      </c>
      <c r="L44180" t="s">
        <v>30</v>
      </c>
      <c r="M44180" t="s">
        <v>31</v>
      </c>
      <c r="N44180" t="b">
        <v>0</v>
      </c>
      <c r="O44180" t="s">
        <v>218169</v>
      </c>
      <c r="Q44180">
        <v>211</v>
      </c>
      <c r="R44180">
        <v>0</v>
      </c>
      <c r="S44180">
        <v>0</v>
      </c>
      <c r="T44180">
        <v>0</v>
      </c>
      <c r="U44180">
        <v>0</v>
      </c>
    </row>
    <row r="44181" spans="1:21" x14ac:dyDescent="0.25">
      <c r="A44181" t="s">
        <v>216178</v>
      </c>
      <c r="B44181" t="s">
        <v>216179</v>
      </c>
      <c r="C44181" t="s">
        <v>218170</v>
      </c>
      <c r="D44181" t="s">
        <v>218171</v>
      </c>
      <c r="E44181" t="s">
        <v>217913</v>
      </c>
      <c r="F44181" t="s">
        <v>218172</v>
      </c>
      <c r="G44181" t="s">
        <v>218173</v>
      </c>
      <c r="H44181">
        <v>22</v>
      </c>
      <c r="I44181" t="s">
        <v>9254</v>
      </c>
      <c r="J44181" t="s">
        <v>10870</v>
      </c>
      <c r="K44181">
        <v>145</v>
      </c>
      <c r="L44181" t="s">
        <v>30</v>
      </c>
      <c r="M44181" t="s">
        <v>31</v>
      </c>
      <c r="N44181" t="b">
        <v>0</v>
      </c>
      <c r="O44181" t="s">
        <v>218174</v>
      </c>
      <c r="Q44181">
        <v>173</v>
      </c>
      <c r="R44181">
        <v>0</v>
      </c>
      <c r="S44181">
        <v>0</v>
      </c>
      <c r="T44181">
        <v>0</v>
      </c>
      <c r="U44181">
        <v>0</v>
      </c>
    </row>
    <row r="44182" spans="1:21" x14ac:dyDescent="0.25">
      <c r="A44182" t="s">
        <v>216178</v>
      </c>
      <c r="B44182" t="s">
        <v>216179</v>
      </c>
      <c r="C44182" t="s">
        <v>218175</v>
      </c>
      <c r="D44182" t="s">
        <v>218171</v>
      </c>
      <c r="E44182" t="s">
        <v>217913</v>
      </c>
      <c r="F44182" t="s">
        <v>218176</v>
      </c>
      <c r="G44182" t="s">
        <v>218177</v>
      </c>
      <c r="H44182">
        <v>22</v>
      </c>
      <c r="I44182" t="s">
        <v>9254</v>
      </c>
      <c r="J44182" t="s">
        <v>10870</v>
      </c>
      <c r="K44182">
        <v>145</v>
      </c>
      <c r="L44182" t="s">
        <v>30</v>
      </c>
      <c r="M44182" t="s">
        <v>31</v>
      </c>
      <c r="N44182" t="b">
        <v>0</v>
      </c>
      <c r="O44182" t="s">
        <v>218178</v>
      </c>
      <c r="Q44182">
        <v>181</v>
      </c>
      <c r="R44182">
        <v>1</v>
      </c>
      <c r="S44182">
        <v>0</v>
      </c>
      <c r="T44182">
        <v>0</v>
      </c>
      <c r="U44182">
        <v>0</v>
      </c>
    </row>
    <row r="44183" spans="1:21" x14ac:dyDescent="0.25">
      <c r="A44183" t="s">
        <v>216178</v>
      </c>
      <c r="B44183" t="s">
        <v>216179</v>
      </c>
      <c r="C44183" t="s">
        <v>218179</v>
      </c>
      <c r="D44183" t="s">
        <v>218171</v>
      </c>
      <c r="E44183" t="s">
        <v>217913</v>
      </c>
      <c r="F44183" t="s">
        <v>218180</v>
      </c>
      <c r="G44183" t="s">
        <v>218181</v>
      </c>
      <c r="H44183">
        <v>22</v>
      </c>
      <c r="I44183" t="s">
        <v>9254</v>
      </c>
      <c r="J44183" t="s">
        <v>10597</v>
      </c>
      <c r="K44183">
        <v>173</v>
      </c>
      <c r="L44183" t="s">
        <v>30</v>
      </c>
      <c r="M44183" t="s">
        <v>31</v>
      </c>
      <c r="N44183" t="b">
        <v>0</v>
      </c>
      <c r="O44183" t="s">
        <v>218182</v>
      </c>
      <c r="Q44183">
        <v>714</v>
      </c>
      <c r="R44183">
        <v>1</v>
      </c>
      <c r="S44183">
        <v>0</v>
      </c>
      <c r="T44183">
        <v>0</v>
      </c>
      <c r="U44183">
        <v>0</v>
      </c>
    </row>
    <row r="44184" spans="1:21" x14ac:dyDescent="0.25">
      <c r="A44184" t="s">
        <v>216178</v>
      </c>
      <c r="B44184" t="s">
        <v>216179</v>
      </c>
      <c r="C44184" t="s">
        <v>218183</v>
      </c>
      <c r="D44184" t="s">
        <v>218171</v>
      </c>
      <c r="E44184" t="s">
        <v>217913</v>
      </c>
      <c r="F44184" t="s">
        <v>218184</v>
      </c>
      <c r="G44184" t="s">
        <v>218185</v>
      </c>
      <c r="H44184">
        <v>22</v>
      </c>
      <c r="I44184" t="s">
        <v>9254</v>
      </c>
      <c r="J44184" t="s">
        <v>13094</v>
      </c>
      <c r="K44184">
        <v>179</v>
      </c>
      <c r="L44184" t="s">
        <v>30</v>
      </c>
      <c r="M44184" t="s">
        <v>31</v>
      </c>
      <c r="N44184" t="b">
        <v>0</v>
      </c>
      <c r="O44184" t="s">
        <v>218186</v>
      </c>
      <c r="Q44184">
        <v>238</v>
      </c>
      <c r="R44184">
        <v>0</v>
      </c>
      <c r="S44184">
        <v>0</v>
      </c>
      <c r="T44184">
        <v>0</v>
      </c>
      <c r="U44184">
        <v>0</v>
      </c>
    </row>
    <row r="44185" spans="1:21" x14ac:dyDescent="0.25">
      <c r="A44185" t="s">
        <v>216178</v>
      </c>
      <c r="B44185" t="s">
        <v>216179</v>
      </c>
      <c r="C44185" t="s">
        <v>218187</v>
      </c>
      <c r="D44185" t="s">
        <v>218171</v>
      </c>
      <c r="E44185" t="s">
        <v>217913</v>
      </c>
      <c r="F44185" t="s">
        <v>218188</v>
      </c>
      <c r="G44185" t="s">
        <v>218189</v>
      </c>
      <c r="H44185">
        <v>22</v>
      </c>
      <c r="I44185" t="s">
        <v>9254</v>
      </c>
      <c r="J44185" t="s">
        <v>285</v>
      </c>
      <c r="K44185">
        <v>105</v>
      </c>
      <c r="L44185" t="s">
        <v>30</v>
      </c>
      <c r="M44185" t="s">
        <v>31</v>
      </c>
      <c r="N44185" t="b">
        <v>0</v>
      </c>
      <c r="O44185" t="s">
        <v>218190</v>
      </c>
      <c r="Q44185">
        <v>383</v>
      </c>
      <c r="R44185">
        <v>2</v>
      </c>
      <c r="S44185">
        <v>0</v>
      </c>
      <c r="T44185">
        <v>0</v>
      </c>
      <c r="U44185">
        <v>0</v>
      </c>
    </row>
    <row r="44186" spans="1:21" x14ac:dyDescent="0.25">
      <c r="A44186" t="s">
        <v>216178</v>
      </c>
      <c r="B44186" t="s">
        <v>216179</v>
      </c>
      <c r="C44186" t="s">
        <v>218191</v>
      </c>
      <c r="D44186" t="s">
        <v>218171</v>
      </c>
      <c r="E44186" t="s">
        <v>217913</v>
      </c>
      <c r="F44186" t="s">
        <v>218192</v>
      </c>
      <c r="G44186" t="s">
        <v>218193</v>
      </c>
      <c r="H44186">
        <v>22</v>
      </c>
      <c r="I44186" t="s">
        <v>9254</v>
      </c>
      <c r="J44186" t="s">
        <v>4547</v>
      </c>
      <c r="K44186">
        <v>304</v>
      </c>
      <c r="L44186" t="s">
        <v>30</v>
      </c>
      <c r="M44186" t="s">
        <v>31</v>
      </c>
      <c r="N44186" t="b">
        <v>0</v>
      </c>
      <c r="O44186" t="s">
        <v>218194</v>
      </c>
      <c r="Q44186">
        <v>196</v>
      </c>
      <c r="R44186">
        <v>0</v>
      </c>
      <c r="S44186">
        <v>0</v>
      </c>
      <c r="T44186">
        <v>0</v>
      </c>
      <c r="U44186">
        <v>0</v>
      </c>
    </row>
    <row r="44187" spans="1:21" x14ac:dyDescent="0.25">
      <c r="A44187" t="s">
        <v>216178</v>
      </c>
      <c r="B44187" t="s">
        <v>216179</v>
      </c>
      <c r="C44187" t="s">
        <v>218195</v>
      </c>
      <c r="D44187" t="s">
        <v>218171</v>
      </c>
      <c r="E44187" t="s">
        <v>217913</v>
      </c>
      <c r="F44187" t="s">
        <v>218196</v>
      </c>
      <c r="G44187" t="s">
        <v>218197</v>
      </c>
      <c r="H44187">
        <v>22</v>
      </c>
      <c r="I44187" t="s">
        <v>9254</v>
      </c>
      <c r="J44187" t="s">
        <v>6154</v>
      </c>
      <c r="K44187">
        <v>317</v>
      </c>
      <c r="L44187" t="s">
        <v>30</v>
      </c>
      <c r="M44187" t="s">
        <v>31</v>
      </c>
      <c r="N44187" t="b">
        <v>0</v>
      </c>
      <c r="O44187" t="s">
        <v>218198</v>
      </c>
      <c r="Q44187">
        <v>159</v>
      </c>
      <c r="R44187">
        <v>1</v>
      </c>
      <c r="S44187">
        <v>0</v>
      </c>
      <c r="T44187">
        <v>0</v>
      </c>
      <c r="U44187">
        <v>0</v>
      </c>
    </row>
    <row r="44188" spans="1:21" x14ac:dyDescent="0.25">
      <c r="A44188" t="s">
        <v>216178</v>
      </c>
      <c r="B44188" t="s">
        <v>216179</v>
      </c>
      <c r="C44188" t="e">
        <v>#NAME?</v>
      </c>
      <c r="D44188" t="s">
        <v>218199</v>
      </c>
      <c r="E44188" t="s">
        <v>217913</v>
      </c>
      <c r="F44188" t="s">
        <v>218200</v>
      </c>
      <c r="G44188" t="s">
        <v>218201</v>
      </c>
      <c r="H44188">
        <v>22</v>
      </c>
      <c r="I44188" t="s">
        <v>9254</v>
      </c>
      <c r="J44188" t="s">
        <v>5499</v>
      </c>
      <c r="K44188">
        <v>219</v>
      </c>
      <c r="L44188" t="s">
        <v>30</v>
      </c>
      <c r="M44188" t="s">
        <v>31</v>
      </c>
      <c r="N44188" t="b">
        <v>0</v>
      </c>
      <c r="O44188" t="s">
        <v>218202</v>
      </c>
      <c r="Q44188">
        <v>4344</v>
      </c>
      <c r="R44188">
        <v>154</v>
      </c>
      <c r="S44188">
        <v>3</v>
      </c>
      <c r="T44188">
        <v>0</v>
      </c>
      <c r="U44188">
        <v>5</v>
      </c>
    </row>
    <row r="44189" spans="1:21" x14ac:dyDescent="0.25">
      <c r="A44189" t="s">
        <v>216178</v>
      </c>
      <c r="B44189" t="s">
        <v>216179</v>
      </c>
      <c r="C44189" t="s">
        <v>218203</v>
      </c>
      <c r="D44189" t="s">
        <v>218199</v>
      </c>
      <c r="E44189" t="s">
        <v>217913</v>
      </c>
      <c r="F44189" t="s">
        <v>218204</v>
      </c>
      <c r="G44189" t="s">
        <v>218205</v>
      </c>
      <c r="H44189">
        <v>22</v>
      </c>
      <c r="I44189" t="s">
        <v>9254</v>
      </c>
      <c r="J44189" t="s">
        <v>6468</v>
      </c>
      <c r="K44189">
        <v>195</v>
      </c>
      <c r="L44189" t="s">
        <v>30</v>
      </c>
      <c r="M44189" t="s">
        <v>31</v>
      </c>
      <c r="N44189" t="b">
        <v>0</v>
      </c>
      <c r="O44189" t="s">
        <v>218206</v>
      </c>
      <c r="Q44189">
        <v>2772</v>
      </c>
      <c r="R44189">
        <v>15</v>
      </c>
      <c r="S44189">
        <v>0</v>
      </c>
      <c r="T44189">
        <v>0</v>
      </c>
      <c r="U44189">
        <v>1</v>
      </c>
    </row>
    <row r="44190" spans="1:21" x14ac:dyDescent="0.25">
      <c r="A44190" t="s">
        <v>216178</v>
      </c>
      <c r="B44190" t="s">
        <v>216179</v>
      </c>
      <c r="C44190" t="s">
        <v>218207</v>
      </c>
      <c r="D44190" t="s">
        <v>218199</v>
      </c>
      <c r="E44190" t="s">
        <v>217913</v>
      </c>
      <c r="F44190" t="s">
        <v>218208</v>
      </c>
      <c r="G44190" t="s">
        <v>218209</v>
      </c>
      <c r="H44190">
        <v>22</v>
      </c>
      <c r="I44190" t="s">
        <v>9254</v>
      </c>
      <c r="J44190" t="s">
        <v>13654</v>
      </c>
      <c r="K44190">
        <v>140</v>
      </c>
      <c r="L44190" t="s">
        <v>30</v>
      </c>
      <c r="M44190" t="s">
        <v>31</v>
      </c>
      <c r="N44190" t="b">
        <v>0</v>
      </c>
      <c r="O44190" t="s">
        <v>218210</v>
      </c>
      <c r="Q44190">
        <v>24516</v>
      </c>
      <c r="R44190">
        <v>48</v>
      </c>
      <c r="S44190">
        <v>2</v>
      </c>
      <c r="T44190">
        <v>0</v>
      </c>
      <c r="U44190">
        <v>3</v>
      </c>
    </row>
    <row r="44191" spans="1:21" x14ac:dyDescent="0.25">
      <c r="A44191" t="s">
        <v>216178</v>
      </c>
      <c r="B44191" t="s">
        <v>216179</v>
      </c>
      <c r="C44191" t="s">
        <v>218211</v>
      </c>
      <c r="D44191" t="s">
        <v>218199</v>
      </c>
      <c r="E44191" t="s">
        <v>217913</v>
      </c>
      <c r="F44191" t="s">
        <v>218212</v>
      </c>
      <c r="G44191" t="s">
        <v>218213</v>
      </c>
      <c r="H44191">
        <v>22</v>
      </c>
      <c r="I44191" t="s">
        <v>9254</v>
      </c>
      <c r="J44191" t="s">
        <v>4311</v>
      </c>
      <c r="K44191">
        <v>181</v>
      </c>
      <c r="L44191" t="s">
        <v>30</v>
      </c>
      <c r="M44191" t="s">
        <v>7991</v>
      </c>
      <c r="N44191" t="b">
        <v>0</v>
      </c>
      <c r="Q44191">
        <v>1726</v>
      </c>
      <c r="R44191">
        <v>49</v>
      </c>
      <c r="S44191">
        <v>0</v>
      </c>
      <c r="T44191">
        <v>0</v>
      </c>
      <c r="U44191">
        <v>0</v>
      </c>
    </row>
    <row r="44192" spans="1:21" x14ac:dyDescent="0.25">
      <c r="A44192" t="s">
        <v>216178</v>
      </c>
      <c r="B44192" t="s">
        <v>216179</v>
      </c>
      <c r="C44192" t="s">
        <v>218214</v>
      </c>
      <c r="D44192" t="s">
        <v>218199</v>
      </c>
      <c r="E44192" t="s">
        <v>217913</v>
      </c>
      <c r="F44192" t="s">
        <v>218215</v>
      </c>
      <c r="G44192" t="s">
        <v>218216</v>
      </c>
      <c r="H44192">
        <v>22</v>
      </c>
      <c r="I44192" t="s">
        <v>9254</v>
      </c>
      <c r="J44192" t="s">
        <v>15920</v>
      </c>
      <c r="K44192">
        <v>159</v>
      </c>
      <c r="L44192" t="s">
        <v>30</v>
      </c>
      <c r="M44192" t="s">
        <v>31</v>
      </c>
      <c r="N44192" t="b">
        <v>0</v>
      </c>
      <c r="O44192" t="s">
        <v>218217</v>
      </c>
      <c r="Q44192">
        <v>303</v>
      </c>
      <c r="R44192">
        <v>0</v>
      </c>
      <c r="S44192">
        <v>0</v>
      </c>
      <c r="T44192">
        <v>0</v>
      </c>
      <c r="U44192">
        <v>0</v>
      </c>
    </row>
    <row r="44193" spans="1:21" x14ac:dyDescent="0.25">
      <c r="A44193" t="s">
        <v>216178</v>
      </c>
      <c r="B44193" t="s">
        <v>216179</v>
      </c>
      <c r="C44193" t="s">
        <v>218218</v>
      </c>
      <c r="D44193" t="s">
        <v>218199</v>
      </c>
      <c r="E44193" t="s">
        <v>217913</v>
      </c>
      <c r="F44193" t="s">
        <v>218219</v>
      </c>
      <c r="G44193" t="s">
        <v>218220</v>
      </c>
      <c r="H44193">
        <v>22</v>
      </c>
      <c r="I44193" t="s">
        <v>9254</v>
      </c>
      <c r="J44193" t="s">
        <v>6666</v>
      </c>
      <c r="K44193">
        <v>153</v>
      </c>
      <c r="L44193" t="s">
        <v>30</v>
      </c>
      <c r="M44193" t="s">
        <v>31</v>
      </c>
      <c r="N44193" t="b">
        <v>0</v>
      </c>
      <c r="O44193" t="s">
        <v>218221</v>
      </c>
      <c r="Q44193">
        <v>889</v>
      </c>
      <c r="R44193">
        <v>0</v>
      </c>
      <c r="S44193">
        <v>0</v>
      </c>
      <c r="T44193">
        <v>0</v>
      </c>
      <c r="U44193">
        <v>0</v>
      </c>
    </row>
    <row r="44194" spans="1:21" x14ac:dyDescent="0.25">
      <c r="A44194" t="s">
        <v>216178</v>
      </c>
      <c r="B44194" t="s">
        <v>216179</v>
      </c>
      <c r="C44194" t="e">
        <v>#NAME?</v>
      </c>
      <c r="D44194" t="s">
        <v>218222</v>
      </c>
      <c r="E44194" t="s">
        <v>217913</v>
      </c>
      <c r="F44194" t="s">
        <v>218223</v>
      </c>
      <c r="G44194" t="s">
        <v>218224</v>
      </c>
      <c r="H44194">
        <v>22</v>
      </c>
      <c r="I44194" t="s">
        <v>9254</v>
      </c>
      <c r="J44194" t="s">
        <v>457</v>
      </c>
      <c r="K44194">
        <v>124</v>
      </c>
      <c r="L44194" t="s">
        <v>30</v>
      </c>
      <c r="M44194" t="s">
        <v>7991</v>
      </c>
      <c r="N44194" t="b">
        <v>0</v>
      </c>
      <c r="O44194" t="s">
        <v>218225</v>
      </c>
      <c r="Q44194">
        <v>128</v>
      </c>
      <c r="R44194">
        <v>0</v>
      </c>
      <c r="S44194">
        <v>0</v>
      </c>
      <c r="T44194">
        <v>0</v>
      </c>
      <c r="U44194">
        <v>0</v>
      </c>
    </row>
    <row r="44195" spans="1:21" x14ac:dyDescent="0.25">
      <c r="A44195" t="s">
        <v>216178</v>
      </c>
      <c r="B44195" t="s">
        <v>216179</v>
      </c>
      <c r="C44195" t="s">
        <v>218226</v>
      </c>
      <c r="D44195" t="s">
        <v>218222</v>
      </c>
      <c r="E44195" t="s">
        <v>217913</v>
      </c>
      <c r="F44195" t="s">
        <v>218227</v>
      </c>
      <c r="G44195" t="s">
        <v>218228</v>
      </c>
      <c r="H44195">
        <v>22</v>
      </c>
      <c r="I44195" t="s">
        <v>9254</v>
      </c>
      <c r="J44195" t="s">
        <v>5565</v>
      </c>
      <c r="K44195">
        <v>180</v>
      </c>
      <c r="L44195" t="s">
        <v>30</v>
      </c>
      <c r="M44195" t="s">
        <v>31</v>
      </c>
      <c r="N44195" t="b">
        <v>0</v>
      </c>
      <c r="O44195" t="s">
        <v>218229</v>
      </c>
      <c r="Q44195">
        <v>866</v>
      </c>
      <c r="R44195">
        <v>3</v>
      </c>
      <c r="S44195">
        <v>0</v>
      </c>
      <c r="T44195">
        <v>0</v>
      </c>
      <c r="U44195">
        <v>0</v>
      </c>
    </row>
    <row r="44196" spans="1:21" x14ac:dyDescent="0.25">
      <c r="A44196" t="s">
        <v>216178</v>
      </c>
      <c r="B44196" t="s">
        <v>216179</v>
      </c>
      <c r="C44196" t="s">
        <v>218230</v>
      </c>
      <c r="D44196" t="s">
        <v>218222</v>
      </c>
      <c r="E44196" t="s">
        <v>217913</v>
      </c>
      <c r="F44196" t="s">
        <v>218231</v>
      </c>
      <c r="G44196" t="s">
        <v>218232</v>
      </c>
      <c r="H44196">
        <v>22</v>
      </c>
      <c r="I44196" t="s">
        <v>9254</v>
      </c>
      <c r="J44196" t="s">
        <v>8513</v>
      </c>
      <c r="K44196">
        <v>131</v>
      </c>
      <c r="L44196" t="s">
        <v>30</v>
      </c>
      <c r="M44196" t="s">
        <v>31</v>
      </c>
      <c r="N44196" t="b">
        <v>0</v>
      </c>
      <c r="O44196" t="s">
        <v>218233</v>
      </c>
      <c r="Q44196">
        <v>538</v>
      </c>
      <c r="R44196">
        <v>2</v>
      </c>
      <c r="S44196">
        <v>0</v>
      </c>
      <c r="T44196">
        <v>0</v>
      </c>
      <c r="U44196">
        <v>0</v>
      </c>
    </row>
    <row r="44197" spans="1:21" x14ac:dyDescent="0.25">
      <c r="A44197" t="s">
        <v>216178</v>
      </c>
      <c r="B44197" t="s">
        <v>216179</v>
      </c>
      <c r="C44197" t="s">
        <v>218234</v>
      </c>
      <c r="D44197" t="s">
        <v>218222</v>
      </c>
      <c r="E44197" t="s">
        <v>217913</v>
      </c>
      <c r="F44197" t="s">
        <v>218235</v>
      </c>
      <c r="G44197" t="s">
        <v>218236</v>
      </c>
      <c r="H44197">
        <v>22</v>
      </c>
      <c r="I44197" t="s">
        <v>9254</v>
      </c>
      <c r="J44197" t="s">
        <v>5532</v>
      </c>
      <c r="K44197">
        <v>128</v>
      </c>
      <c r="L44197" t="s">
        <v>30</v>
      </c>
      <c r="M44197" t="s">
        <v>31</v>
      </c>
      <c r="N44197" t="b">
        <v>0</v>
      </c>
      <c r="O44197" t="s">
        <v>218237</v>
      </c>
      <c r="Q44197">
        <v>290</v>
      </c>
      <c r="R44197">
        <v>0</v>
      </c>
      <c r="S44197">
        <v>0</v>
      </c>
      <c r="T44197">
        <v>0</v>
      </c>
      <c r="U44197">
        <v>0</v>
      </c>
    </row>
    <row r="44198" spans="1:21" x14ac:dyDescent="0.25">
      <c r="A44198" t="s">
        <v>216178</v>
      </c>
      <c r="B44198" t="s">
        <v>216179</v>
      </c>
      <c r="C44198" t="s">
        <v>218238</v>
      </c>
      <c r="D44198" t="s">
        <v>218222</v>
      </c>
      <c r="E44198" t="s">
        <v>217913</v>
      </c>
      <c r="F44198" t="s">
        <v>218239</v>
      </c>
      <c r="G44198" t="s">
        <v>218240</v>
      </c>
      <c r="H44198">
        <v>22</v>
      </c>
      <c r="I44198" t="s">
        <v>9254</v>
      </c>
      <c r="J44198" t="s">
        <v>10870</v>
      </c>
      <c r="K44198">
        <v>145</v>
      </c>
      <c r="L44198" t="s">
        <v>30</v>
      </c>
      <c r="M44198" t="s">
        <v>31</v>
      </c>
      <c r="N44198" t="b">
        <v>0</v>
      </c>
      <c r="O44198" t="s">
        <v>218241</v>
      </c>
      <c r="Q44198">
        <v>555</v>
      </c>
      <c r="R44198">
        <v>3</v>
      </c>
      <c r="S44198">
        <v>1</v>
      </c>
      <c r="T44198">
        <v>0</v>
      </c>
      <c r="U44198">
        <v>1</v>
      </c>
    </row>
    <row r="44199" spans="1:21" x14ac:dyDescent="0.25">
      <c r="A44199" t="s">
        <v>216178</v>
      </c>
      <c r="B44199" t="s">
        <v>216179</v>
      </c>
      <c r="C44199" t="s">
        <v>218242</v>
      </c>
      <c r="D44199" t="s">
        <v>218222</v>
      </c>
      <c r="E44199" t="s">
        <v>217913</v>
      </c>
      <c r="F44199" t="s">
        <v>218243</v>
      </c>
      <c r="G44199" t="s">
        <v>218244</v>
      </c>
      <c r="H44199">
        <v>22</v>
      </c>
      <c r="I44199" t="s">
        <v>9254</v>
      </c>
      <c r="J44199" t="s">
        <v>3126</v>
      </c>
      <c r="K44199">
        <v>144</v>
      </c>
      <c r="L44199" t="s">
        <v>30</v>
      </c>
      <c r="M44199" t="s">
        <v>31</v>
      </c>
      <c r="N44199" t="b">
        <v>0</v>
      </c>
      <c r="O44199" t="s">
        <v>218245</v>
      </c>
      <c r="Q44199">
        <v>906</v>
      </c>
      <c r="R44199">
        <v>17</v>
      </c>
      <c r="S44199">
        <v>0</v>
      </c>
      <c r="T44199">
        <v>0</v>
      </c>
      <c r="U44199">
        <v>0</v>
      </c>
    </row>
    <row r="44200" spans="1:21" x14ac:dyDescent="0.25">
      <c r="A44200" t="s">
        <v>216178</v>
      </c>
      <c r="B44200" t="s">
        <v>216179</v>
      </c>
      <c r="C44200" t="s">
        <v>218246</v>
      </c>
      <c r="D44200" t="s">
        <v>218247</v>
      </c>
      <c r="E44200" t="s">
        <v>217913</v>
      </c>
      <c r="F44200" t="s">
        <v>218248</v>
      </c>
      <c r="G44200" t="s">
        <v>218249</v>
      </c>
      <c r="H44200">
        <v>22</v>
      </c>
      <c r="I44200" t="s">
        <v>9254</v>
      </c>
      <c r="J44200" t="s">
        <v>819</v>
      </c>
      <c r="K44200">
        <v>152</v>
      </c>
      <c r="L44200" t="s">
        <v>30</v>
      </c>
      <c r="M44200" t="s">
        <v>31</v>
      </c>
      <c r="N44200" t="b">
        <v>0</v>
      </c>
      <c r="O44200" t="s">
        <v>218250</v>
      </c>
      <c r="Q44200">
        <v>571</v>
      </c>
      <c r="R44200">
        <v>1</v>
      </c>
      <c r="S44200">
        <v>0</v>
      </c>
      <c r="T44200">
        <v>0</v>
      </c>
      <c r="U44200">
        <v>1</v>
      </c>
    </row>
    <row r="44201" spans="1:21" x14ac:dyDescent="0.25">
      <c r="A44201" t="s">
        <v>216178</v>
      </c>
      <c r="B44201" t="s">
        <v>216179</v>
      </c>
      <c r="C44201" t="s">
        <v>218251</v>
      </c>
      <c r="D44201" t="s">
        <v>218247</v>
      </c>
      <c r="E44201" t="s">
        <v>217913</v>
      </c>
      <c r="F44201" t="s">
        <v>218252</v>
      </c>
      <c r="G44201" t="s">
        <v>218253</v>
      </c>
      <c r="H44201">
        <v>22</v>
      </c>
      <c r="I44201" t="s">
        <v>9254</v>
      </c>
      <c r="J44201" t="s">
        <v>4311</v>
      </c>
      <c r="K44201">
        <v>181</v>
      </c>
      <c r="L44201" t="s">
        <v>30</v>
      </c>
      <c r="M44201" t="s">
        <v>31</v>
      </c>
      <c r="N44201" t="b">
        <v>0</v>
      </c>
      <c r="O44201" t="s">
        <v>218254</v>
      </c>
      <c r="Q44201">
        <v>424</v>
      </c>
      <c r="R44201">
        <v>2</v>
      </c>
      <c r="S44201">
        <v>0</v>
      </c>
      <c r="T44201">
        <v>0</v>
      </c>
      <c r="U44201">
        <v>0</v>
      </c>
    </row>
    <row r="44202" spans="1:21" x14ac:dyDescent="0.25">
      <c r="A44202" t="s">
        <v>216178</v>
      </c>
      <c r="B44202" t="s">
        <v>216179</v>
      </c>
      <c r="C44202" t="s">
        <v>218255</v>
      </c>
      <c r="D44202" t="s">
        <v>218247</v>
      </c>
      <c r="E44202" t="s">
        <v>217913</v>
      </c>
      <c r="F44202" t="s">
        <v>218256</v>
      </c>
      <c r="G44202" t="s">
        <v>218257</v>
      </c>
      <c r="H44202">
        <v>22</v>
      </c>
      <c r="I44202" t="s">
        <v>9254</v>
      </c>
      <c r="J44202" t="s">
        <v>12984</v>
      </c>
      <c r="K44202">
        <v>176</v>
      </c>
      <c r="L44202" t="s">
        <v>30</v>
      </c>
      <c r="M44202" t="s">
        <v>31</v>
      </c>
      <c r="N44202" t="b">
        <v>0</v>
      </c>
      <c r="O44202" t="s">
        <v>218258</v>
      </c>
      <c r="Q44202">
        <v>563</v>
      </c>
      <c r="R44202">
        <v>2</v>
      </c>
      <c r="S44202">
        <v>1</v>
      </c>
      <c r="T44202">
        <v>0</v>
      </c>
      <c r="U44202">
        <v>0</v>
      </c>
    </row>
    <row r="44203" spans="1:21" x14ac:dyDescent="0.25">
      <c r="A44203" t="s">
        <v>216178</v>
      </c>
      <c r="B44203" t="s">
        <v>216179</v>
      </c>
      <c r="C44203" t="s">
        <v>218259</v>
      </c>
      <c r="D44203" t="s">
        <v>218247</v>
      </c>
      <c r="E44203" t="s">
        <v>217913</v>
      </c>
      <c r="F44203" t="s">
        <v>218260</v>
      </c>
      <c r="G44203" t="s">
        <v>218261</v>
      </c>
      <c r="H44203">
        <v>22</v>
      </c>
      <c r="I44203" t="s">
        <v>9254</v>
      </c>
      <c r="J44203" t="s">
        <v>6763</v>
      </c>
      <c r="K44203">
        <v>158</v>
      </c>
      <c r="L44203" t="s">
        <v>30</v>
      </c>
      <c r="M44203" t="s">
        <v>31</v>
      </c>
      <c r="N44203" t="b">
        <v>0</v>
      </c>
      <c r="O44203" t="s">
        <v>218262</v>
      </c>
      <c r="Q44203">
        <v>664</v>
      </c>
      <c r="R44203">
        <v>0</v>
      </c>
      <c r="S44203">
        <v>0</v>
      </c>
      <c r="T44203">
        <v>0</v>
      </c>
      <c r="U44203">
        <v>0</v>
      </c>
    </row>
    <row r="44204" spans="1:21" x14ac:dyDescent="0.25">
      <c r="A44204" t="s">
        <v>216178</v>
      </c>
      <c r="B44204" t="s">
        <v>216179</v>
      </c>
      <c r="C44204" t="s">
        <v>218263</v>
      </c>
      <c r="D44204" t="s">
        <v>218247</v>
      </c>
      <c r="E44204" t="s">
        <v>217913</v>
      </c>
      <c r="F44204" t="s">
        <v>218264</v>
      </c>
      <c r="G44204" t="s">
        <v>218265</v>
      </c>
      <c r="H44204">
        <v>22</v>
      </c>
      <c r="I44204" t="s">
        <v>9254</v>
      </c>
      <c r="J44204" t="s">
        <v>15777</v>
      </c>
      <c r="K44204">
        <v>133</v>
      </c>
      <c r="L44204" t="s">
        <v>30</v>
      </c>
      <c r="M44204" t="s">
        <v>31</v>
      </c>
      <c r="N44204" t="b">
        <v>0</v>
      </c>
      <c r="O44204" t="s">
        <v>218266</v>
      </c>
      <c r="Q44204">
        <v>271</v>
      </c>
      <c r="R44204">
        <v>3</v>
      </c>
      <c r="S44204">
        <v>0</v>
      </c>
      <c r="T44204">
        <v>0</v>
      </c>
      <c r="U44204">
        <v>0</v>
      </c>
    </row>
    <row r="44205" spans="1:21" x14ac:dyDescent="0.25">
      <c r="A44205" t="s">
        <v>216178</v>
      </c>
      <c r="B44205" t="s">
        <v>216179</v>
      </c>
      <c r="C44205" t="s">
        <v>218267</v>
      </c>
      <c r="D44205" t="s">
        <v>218247</v>
      </c>
      <c r="E44205" t="s">
        <v>217913</v>
      </c>
      <c r="F44205" t="s">
        <v>218268</v>
      </c>
      <c r="G44205" t="s">
        <v>218269</v>
      </c>
      <c r="H44205">
        <v>22</v>
      </c>
      <c r="I44205" t="s">
        <v>9254</v>
      </c>
      <c r="J44205" t="s">
        <v>9108</v>
      </c>
      <c r="K44205">
        <v>151</v>
      </c>
      <c r="L44205" t="s">
        <v>30</v>
      </c>
      <c r="M44205" t="s">
        <v>7991</v>
      </c>
      <c r="N44205" t="b">
        <v>0</v>
      </c>
      <c r="Q44205">
        <v>175</v>
      </c>
      <c r="R44205">
        <v>1</v>
      </c>
      <c r="S44205">
        <v>0</v>
      </c>
      <c r="T44205">
        <v>0</v>
      </c>
      <c r="U44205">
        <v>0</v>
      </c>
    </row>
    <row r="44206" spans="1:21" x14ac:dyDescent="0.25">
      <c r="A44206" t="s">
        <v>216178</v>
      </c>
      <c r="B44206" t="s">
        <v>216179</v>
      </c>
      <c r="C44206" t="s">
        <v>218270</v>
      </c>
      <c r="D44206" t="s">
        <v>218247</v>
      </c>
      <c r="E44206" t="s">
        <v>217913</v>
      </c>
      <c r="F44206" t="s">
        <v>218271</v>
      </c>
      <c r="G44206" t="s">
        <v>218272</v>
      </c>
      <c r="H44206">
        <v>22</v>
      </c>
      <c r="I44206" t="s">
        <v>9254</v>
      </c>
      <c r="J44206" t="s">
        <v>6666</v>
      </c>
      <c r="K44206">
        <v>153</v>
      </c>
      <c r="L44206" t="s">
        <v>30</v>
      </c>
      <c r="M44206" t="s">
        <v>31</v>
      </c>
      <c r="N44206" t="b">
        <v>0</v>
      </c>
      <c r="O44206" t="s">
        <v>218273</v>
      </c>
      <c r="Q44206">
        <v>369</v>
      </c>
      <c r="R44206">
        <v>4</v>
      </c>
      <c r="S44206">
        <v>0</v>
      </c>
      <c r="T44206">
        <v>0</v>
      </c>
      <c r="U44206">
        <v>0</v>
      </c>
    </row>
    <row r="44207" spans="1:21" x14ac:dyDescent="0.25">
      <c r="A44207" t="s">
        <v>216178</v>
      </c>
      <c r="B44207" t="s">
        <v>216179</v>
      </c>
      <c r="C44207" t="s">
        <v>218274</v>
      </c>
      <c r="D44207" t="s">
        <v>218247</v>
      </c>
      <c r="E44207" t="s">
        <v>217913</v>
      </c>
      <c r="F44207" t="s">
        <v>218275</v>
      </c>
      <c r="G44207" t="s">
        <v>218276</v>
      </c>
      <c r="H44207">
        <v>22</v>
      </c>
      <c r="I44207" t="s">
        <v>9254</v>
      </c>
      <c r="J44207" t="s">
        <v>9393</v>
      </c>
      <c r="K44207">
        <v>178</v>
      </c>
      <c r="L44207" t="s">
        <v>30</v>
      </c>
      <c r="M44207" t="s">
        <v>31</v>
      </c>
      <c r="N44207" t="b">
        <v>0</v>
      </c>
      <c r="O44207" t="s">
        <v>218277</v>
      </c>
      <c r="Q44207">
        <v>192</v>
      </c>
      <c r="R44207">
        <v>0</v>
      </c>
      <c r="S44207">
        <v>0</v>
      </c>
      <c r="T44207">
        <v>0</v>
      </c>
      <c r="U44207">
        <v>0</v>
      </c>
    </row>
    <row r="44208" spans="1:21" x14ac:dyDescent="0.25">
      <c r="A44208" t="s">
        <v>216178</v>
      </c>
      <c r="B44208" t="s">
        <v>216179</v>
      </c>
      <c r="C44208" t="s">
        <v>218278</v>
      </c>
      <c r="D44208" t="s">
        <v>218247</v>
      </c>
      <c r="E44208" t="s">
        <v>217913</v>
      </c>
      <c r="F44208" t="s">
        <v>218279</v>
      </c>
      <c r="G44208" t="s">
        <v>218280</v>
      </c>
      <c r="H44208">
        <v>22</v>
      </c>
      <c r="I44208" t="s">
        <v>9254</v>
      </c>
      <c r="J44208" t="s">
        <v>7281</v>
      </c>
      <c r="K44208">
        <v>138</v>
      </c>
      <c r="L44208" t="s">
        <v>30</v>
      </c>
      <c r="M44208" t="s">
        <v>31</v>
      </c>
      <c r="N44208" t="b">
        <v>0</v>
      </c>
      <c r="O44208" t="s">
        <v>218281</v>
      </c>
      <c r="Q44208">
        <v>2309</v>
      </c>
      <c r="R44208">
        <v>15</v>
      </c>
      <c r="S44208">
        <v>0</v>
      </c>
      <c r="T44208">
        <v>0</v>
      </c>
      <c r="U44208">
        <v>0</v>
      </c>
    </row>
    <row r="44209" spans="1:21" x14ac:dyDescent="0.25">
      <c r="A44209" t="s">
        <v>216178</v>
      </c>
      <c r="B44209" t="s">
        <v>216179</v>
      </c>
      <c r="C44209" t="s">
        <v>218282</v>
      </c>
      <c r="D44209" t="s">
        <v>218247</v>
      </c>
      <c r="E44209" t="s">
        <v>217913</v>
      </c>
      <c r="F44209" t="s">
        <v>218283</v>
      </c>
      <c r="G44209" t="s">
        <v>218284</v>
      </c>
      <c r="H44209">
        <v>22</v>
      </c>
      <c r="I44209" t="s">
        <v>9254</v>
      </c>
      <c r="J44209" t="s">
        <v>3126</v>
      </c>
      <c r="K44209">
        <v>144</v>
      </c>
      <c r="L44209" t="s">
        <v>30</v>
      </c>
      <c r="M44209" t="s">
        <v>31</v>
      </c>
      <c r="N44209" t="b">
        <v>0</v>
      </c>
      <c r="O44209" t="s">
        <v>218285</v>
      </c>
      <c r="Q44209">
        <v>164</v>
      </c>
      <c r="R44209">
        <v>0</v>
      </c>
      <c r="S44209">
        <v>0</v>
      </c>
      <c r="T44209">
        <v>0</v>
      </c>
      <c r="U44209">
        <v>0</v>
      </c>
    </row>
    <row r="44210" spans="1:21" x14ac:dyDescent="0.25">
      <c r="A44210" t="s">
        <v>216178</v>
      </c>
      <c r="B44210" t="s">
        <v>216179</v>
      </c>
      <c r="C44210" t="e">
        <v>#NAME?</v>
      </c>
      <c r="D44210" t="s">
        <v>218286</v>
      </c>
      <c r="E44210" t="s">
        <v>217913</v>
      </c>
      <c r="F44210" t="s">
        <v>218287</v>
      </c>
      <c r="G44210" t="s">
        <v>218288</v>
      </c>
      <c r="H44210">
        <v>22</v>
      </c>
      <c r="I44210" t="s">
        <v>9254</v>
      </c>
      <c r="J44210" t="s">
        <v>13094</v>
      </c>
      <c r="K44210">
        <v>179</v>
      </c>
      <c r="L44210" t="s">
        <v>30</v>
      </c>
      <c r="M44210" t="s">
        <v>31</v>
      </c>
      <c r="N44210" t="b">
        <v>0</v>
      </c>
      <c r="O44210" t="s">
        <v>218289</v>
      </c>
      <c r="Q44210">
        <v>994</v>
      </c>
      <c r="R44210">
        <v>9</v>
      </c>
      <c r="S44210">
        <v>0</v>
      </c>
      <c r="T44210">
        <v>0</v>
      </c>
      <c r="U44210">
        <v>0</v>
      </c>
    </row>
    <row r="44211" spans="1:21" x14ac:dyDescent="0.25">
      <c r="A44211" t="s">
        <v>216178</v>
      </c>
      <c r="B44211" t="s">
        <v>216179</v>
      </c>
      <c r="C44211" t="e">
        <v>#NAME?</v>
      </c>
      <c r="D44211" t="s">
        <v>218286</v>
      </c>
      <c r="E44211" t="s">
        <v>217913</v>
      </c>
      <c r="F44211" t="s">
        <v>218290</v>
      </c>
      <c r="G44211" t="s">
        <v>218291</v>
      </c>
      <c r="H44211">
        <v>22</v>
      </c>
      <c r="I44211" t="s">
        <v>9254</v>
      </c>
      <c r="J44211" t="s">
        <v>6763</v>
      </c>
      <c r="K44211">
        <v>158</v>
      </c>
      <c r="L44211" t="s">
        <v>30</v>
      </c>
      <c r="M44211" t="s">
        <v>31</v>
      </c>
      <c r="N44211" t="b">
        <v>0</v>
      </c>
      <c r="O44211" t="s">
        <v>218292</v>
      </c>
      <c r="Q44211">
        <v>5752</v>
      </c>
      <c r="R44211">
        <v>417</v>
      </c>
      <c r="S44211">
        <v>14</v>
      </c>
      <c r="T44211">
        <v>0</v>
      </c>
      <c r="U44211">
        <v>55</v>
      </c>
    </row>
    <row r="44212" spans="1:21" x14ac:dyDescent="0.25">
      <c r="A44212" t="s">
        <v>216178</v>
      </c>
      <c r="B44212" t="s">
        <v>216179</v>
      </c>
      <c r="C44212" t="s">
        <v>218293</v>
      </c>
      <c r="D44212" t="s">
        <v>218286</v>
      </c>
      <c r="E44212" t="s">
        <v>217913</v>
      </c>
      <c r="F44212" t="s">
        <v>218294</v>
      </c>
      <c r="G44212" t="s">
        <v>218295</v>
      </c>
      <c r="H44212">
        <v>22</v>
      </c>
      <c r="I44212" t="s">
        <v>9254</v>
      </c>
      <c r="J44212" t="s">
        <v>13654</v>
      </c>
      <c r="K44212">
        <v>140</v>
      </c>
      <c r="L44212" t="s">
        <v>30</v>
      </c>
      <c r="M44212" t="s">
        <v>7991</v>
      </c>
      <c r="N44212" t="b">
        <v>0</v>
      </c>
      <c r="Q44212">
        <v>1661</v>
      </c>
      <c r="R44212">
        <v>7</v>
      </c>
      <c r="S44212">
        <v>0</v>
      </c>
      <c r="T44212">
        <v>0</v>
      </c>
      <c r="U44212">
        <v>0</v>
      </c>
    </row>
    <row r="44213" spans="1:21" x14ac:dyDescent="0.25">
      <c r="A44213" t="s">
        <v>216178</v>
      </c>
      <c r="B44213" t="s">
        <v>216179</v>
      </c>
      <c r="C44213" t="s">
        <v>218296</v>
      </c>
      <c r="D44213" t="s">
        <v>218286</v>
      </c>
      <c r="E44213" t="s">
        <v>217913</v>
      </c>
      <c r="F44213" t="s">
        <v>218297</v>
      </c>
      <c r="G44213" t="s">
        <v>218298</v>
      </c>
      <c r="H44213">
        <v>22</v>
      </c>
      <c r="I44213" t="s">
        <v>9254</v>
      </c>
      <c r="J44213" t="s">
        <v>7860</v>
      </c>
      <c r="K44213">
        <v>154</v>
      </c>
      <c r="L44213" t="s">
        <v>30</v>
      </c>
      <c r="M44213" t="s">
        <v>7991</v>
      </c>
      <c r="N44213" t="b">
        <v>0</v>
      </c>
      <c r="Q44213">
        <v>172</v>
      </c>
      <c r="R44213">
        <v>0</v>
      </c>
      <c r="S44213">
        <v>0</v>
      </c>
      <c r="T44213">
        <v>0</v>
      </c>
      <c r="U44213">
        <v>0</v>
      </c>
    </row>
    <row r="44214" spans="1:21" x14ac:dyDescent="0.25">
      <c r="A44214" t="s">
        <v>216178</v>
      </c>
      <c r="B44214" t="s">
        <v>216179</v>
      </c>
      <c r="C44214" t="s">
        <v>218299</v>
      </c>
      <c r="D44214" t="s">
        <v>218286</v>
      </c>
      <c r="E44214" t="s">
        <v>217913</v>
      </c>
      <c r="F44214" t="s">
        <v>218300</v>
      </c>
      <c r="G44214" t="s">
        <v>218301</v>
      </c>
      <c r="H44214">
        <v>22</v>
      </c>
      <c r="I44214" t="s">
        <v>9254</v>
      </c>
      <c r="J44214" t="s">
        <v>4996</v>
      </c>
      <c r="K44214">
        <v>147</v>
      </c>
      <c r="L44214" t="s">
        <v>30</v>
      </c>
      <c r="M44214" t="s">
        <v>31</v>
      </c>
      <c r="N44214" t="b">
        <v>0</v>
      </c>
      <c r="O44214" t="s">
        <v>218302</v>
      </c>
      <c r="Q44214">
        <v>134</v>
      </c>
      <c r="R44214">
        <v>0</v>
      </c>
      <c r="S44214">
        <v>0</v>
      </c>
      <c r="T44214">
        <v>0</v>
      </c>
      <c r="U44214">
        <v>0</v>
      </c>
    </row>
    <row r="44215" spans="1:21" x14ac:dyDescent="0.25">
      <c r="A44215" t="s">
        <v>216178</v>
      </c>
      <c r="B44215" t="s">
        <v>216179</v>
      </c>
      <c r="C44215" t="s">
        <v>218303</v>
      </c>
      <c r="D44215" t="s">
        <v>218286</v>
      </c>
      <c r="E44215" t="s">
        <v>217913</v>
      </c>
      <c r="F44215" t="s">
        <v>218304</v>
      </c>
      <c r="G44215" t="s">
        <v>218305</v>
      </c>
      <c r="H44215">
        <v>22</v>
      </c>
      <c r="I44215" t="s">
        <v>9254</v>
      </c>
      <c r="J44215" t="s">
        <v>314</v>
      </c>
      <c r="K44215">
        <v>191</v>
      </c>
      <c r="L44215" t="s">
        <v>30</v>
      </c>
      <c r="M44215" t="s">
        <v>31</v>
      </c>
      <c r="N44215" t="b">
        <v>0</v>
      </c>
      <c r="O44215" t="s">
        <v>218306</v>
      </c>
      <c r="Q44215">
        <v>4960</v>
      </c>
      <c r="R44215">
        <v>115</v>
      </c>
      <c r="S44215">
        <v>1</v>
      </c>
      <c r="T44215">
        <v>0</v>
      </c>
      <c r="U44215">
        <v>0</v>
      </c>
    </row>
    <row r="44216" spans="1:21" x14ac:dyDescent="0.25">
      <c r="A44216" t="s">
        <v>216178</v>
      </c>
      <c r="B44216" t="s">
        <v>216179</v>
      </c>
      <c r="C44216" t="s">
        <v>218307</v>
      </c>
      <c r="D44216" t="s">
        <v>218308</v>
      </c>
      <c r="E44216" t="s">
        <v>217913</v>
      </c>
      <c r="F44216" t="s">
        <v>218309</v>
      </c>
      <c r="G44216" t="s">
        <v>218310</v>
      </c>
      <c r="H44216">
        <v>22</v>
      </c>
      <c r="I44216" t="s">
        <v>9254</v>
      </c>
      <c r="J44216" t="s">
        <v>354</v>
      </c>
      <c r="K44216">
        <v>156</v>
      </c>
      <c r="L44216" t="s">
        <v>30</v>
      </c>
      <c r="M44216" t="s">
        <v>31</v>
      </c>
      <c r="N44216" t="b">
        <v>0</v>
      </c>
      <c r="O44216" t="s">
        <v>218311</v>
      </c>
      <c r="Q44216">
        <v>567</v>
      </c>
      <c r="R44216">
        <v>2</v>
      </c>
      <c r="S44216">
        <v>0</v>
      </c>
      <c r="T44216">
        <v>0</v>
      </c>
      <c r="U44216">
        <v>0</v>
      </c>
    </row>
    <row r="44217" spans="1:21" x14ac:dyDescent="0.25">
      <c r="A44217" t="s">
        <v>216178</v>
      </c>
      <c r="B44217" t="s">
        <v>216179</v>
      </c>
      <c r="C44217" t="s">
        <v>218312</v>
      </c>
      <c r="D44217" t="s">
        <v>218308</v>
      </c>
      <c r="E44217" t="s">
        <v>217913</v>
      </c>
      <c r="F44217" t="s">
        <v>218313</v>
      </c>
      <c r="G44217" t="s">
        <v>218314</v>
      </c>
      <c r="H44217">
        <v>22</v>
      </c>
      <c r="I44217" t="s">
        <v>9254</v>
      </c>
      <c r="J44217" t="s">
        <v>4701</v>
      </c>
      <c r="K44217">
        <v>182</v>
      </c>
      <c r="L44217" t="s">
        <v>30</v>
      </c>
      <c r="M44217" t="s">
        <v>31</v>
      </c>
      <c r="N44217" t="b">
        <v>0</v>
      </c>
      <c r="O44217" t="s">
        <v>218315</v>
      </c>
      <c r="Q44217">
        <v>219</v>
      </c>
      <c r="R44217">
        <v>0</v>
      </c>
      <c r="S44217">
        <v>0</v>
      </c>
      <c r="T44217">
        <v>0</v>
      </c>
      <c r="U44217">
        <v>0</v>
      </c>
    </row>
    <row r="44218" spans="1:21" x14ac:dyDescent="0.25">
      <c r="A44218" t="s">
        <v>216178</v>
      </c>
      <c r="B44218" t="s">
        <v>216179</v>
      </c>
      <c r="C44218" t="s">
        <v>218316</v>
      </c>
      <c r="D44218" t="s">
        <v>218308</v>
      </c>
      <c r="E44218" t="s">
        <v>217913</v>
      </c>
      <c r="F44218" t="s">
        <v>218317</v>
      </c>
      <c r="G44218" t="s">
        <v>218318</v>
      </c>
      <c r="H44218">
        <v>22</v>
      </c>
      <c r="I44218" t="s">
        <v>9254</v>
      </c>
      <c r="J44218" t="s">
        <v>5565</v>
      </c>
      <c r="K44218">
        <v>180</v>
      </c>
      <c r="L44218" t="s">
        <v>30</v>
      </c>
      <c r="M44218" t="s">
        <v>7991</v>
      </c>
      <c r="N44218" t="b">
        <v>0</v>
      </c>
      <c r="Q44218">
        <v>228</v>
      </c>
      <c r="R44218">
        <v>0</v>
      </c>
      <c r="S44218">
        <v>0</v>
      </c>
      <c r="T44218">
        <v>0</v>
      </c>
      <c r="U44218">
        <v>0</v>
      </c>
    </row>
    <row r="44219" spans="1:21" x14ac:dyDescent="0.25">
      <c r="A44219" t="s">
        <v>216178</v>
      </c>
      <c r="B44219" t="s">
        <v>216179</v>
      </c>
      <c r="C44219" t="s">
        <v>218319</v>
      </c>
      <c r="D44219" t="s">
        <v>218308</v>
      </c>
      <c r="E44219" t="s">
        <v>217913</v>
      </c>
      <c r="F44219" t="s">
        <v>218320</v>
      </c>
      <c r="G44219" t="s">
        <v>218321</v>
      </c>
      <c r="H44219">
        <v>22</v>
      </c>
      <c r="I44219" t="s">
        <v>9254</v>
      </c>
      <c r="J44219" t="s">
        <v>220</v>
      </c>
      <c r="K44219">
        <v>213</v>
      </c>
      <c r="L44219" t="s">
        <v>30</v>
      </c>
      <c r="M44219" t="s">
        <v>31</v>
      </c>
      <c r="N44219" t="b">
        <v>0</v>
      </c>
      <c r="O44219" t="s">
        <v>218322</v>
      </c>
      <c r="Q44219">
        <v>5254</v>
      </c>
      <c r="R44219">
        <v>47</v>
      </c>
      <c r="S44219">
        <v>5</v>
      </c>
      <c r="T44219">
        <v>0</v>
      </c>
      <c r="U44219">
        <v>0</v>
      </c>
    </row>
    <row r="44220" spans="1:21" x14ac:dyDescent="0.25">
      <c r="A44220" t="s">
        <v>216178</v>
      </c>
      <c r="B44220" t="s">
        <v>216179</v>
      </c>
      <c r="C44220" t="s">
        <v>218323</v>
      </c>
      <c r="D44220" t="s">
        <v>218308</v>
      </c>
      <c r="E44220" t="s">
        <v>217913</v>
      </c>
      <c r="F44220" t="s">
        <v>218324</v>
      </c>
      <c r="G44220" t="s">
        <v>218325</v>
      </c>
      <c r="H44220">
        <v>22</v>
      </c>
      <c r="I44220" t="s">
        <v>9254</v>
      </c>
      <c r="J44220" t="s">
        <v>6789</v>
      </c>
      <c r="K44220">
        <v>165</v>
      </c>
      <c r="L44220" t="s">
        <v>30</v>
      </c>
      <c r="M44220" t="s">
        <v>31</v>
      </c>
      <c r="N44220" t="b">
        <v>0</v>
      </c>
      <c r="O44220" t="s">
        <v>218326</v>
      </c>
      <c r="Q44220">
        <v>206</v>
      </c>
      <c r="R44220">
        <v>0</v>
      </c>
      <c r="S44220">
        <v>0</v>
      </c>
      <c r="T44220">
        <v>0</v>
      </c>
      <c r="U44220">
        <v>0</v>
      </c>
    </row>
    <row r="44221" spans="1:21" x14ac:dyDescent="0.25">
      <c r="A44221" t="s">
        <v>216178</v>
      </c>
      <c r="B44221" t="s">
        <v>216179</v>
      </c>
      <c r="C44221" t="s">
        <v>218327</v>
      </c>
      <c r="D44221" t="s">
        <v>218308</v>
      </c>
      <c r="E44221" t="s">
        <v>217913</v>
      </c>
      <c r="F44221" t="s">
        <v>218328</v>
      </c>
      <c r="G44221" t="s">
        <v>218329</v>
      </c>
      <c r="H44221">
        <v>22</v>
      </c>
      <c r="I44221" t="s">
        <v>9254</v>
      </c>
      <c r="J44221" t="s">
        <v>12984</v>
      </c>
      <c r="K44221">
        <v>176</v>
      </c>
      <c r="L44221" t="s">
        <v>30</v>
      </c>
      <c r="M44221" t="s">
        <v>31</v>
      </c>
      <c r="N44221" t="b">
        <v>0</v>
      </c>
      <c r="O44221" t="s">
        <v>218330</v>
      </c>
      <c r="Q44221">
        <v>327</v>
      </c>
      <c r="R44221">
        <v>0</v>
      </c>
      <c r="S44221">
        <v>0</v>
      </c>
      <c r="T44221">
        <v>0</v>
      </c>
      <c r="U44221">
        <v>0</v>
      </c>
    </row>
    <row r="44222" spans="1:21" x14ac:dyDescent="0.25">
      <c r="A44222" t="s">
        <v>216178</v>
      </c>
      <c r="B44222" t="s">
        <v>216179</v>
      </c>
      <c r="C44222" t="s">
        <v>218331</v>
      </c>
      <c r="D44222" t="s">
        <v>218308</v>
      </c>
      <c r="E44222" t="s">
        <v>217913</v>
      </c>
      <c r="F44222" t="s">
        <v>218332</v>
      </c>
      <c r="G44222" t="s">
        <v>218333</v>
      </c>
      <c r="H44222">
        <v>22</v>
      </c>
      <c r="I44222" t="s">
        <v>9254</v>
      </c>
      <c r="J44222" t="s">
        <v>6538</v>
      </c>
      <c r="K44222">
        <v>122</v>
      </c>
      <c r="L44222" t="s">
        <v>30</v>
      </c>
      <c r="M44222" t="s">
        <v>31</v>
      </c>
      <c r="N44222" t="b">
        <v>0</v>
      </c>
      <c r="O44222" t="s">
        <v>218334</v>
      </c>
      <c r="Q44222">
        <v>310</v>
      </c>
      <c r="R44222">
        <v>0</v>
      </c>
      <c r="S44222">
        <v>0</v>
      </c>
      <c r="T44222">
        <v>0</v>
      </c>
      <c r="U44222">
        <v>0</v>
      </c>
    </row>
    <row r="44223" spans="1:21" x14ac:dyDescent="0.25">
      <c r="A44223" t="s">
        <v>216178</v>
      </c>
      <c r="B44223" t="s">
        <v>216179</v>
      </c>
      <c r="C44223" t="s">
        <v>218335</v>
      </c>
      <c r="D44223" t="s">
        <v>218336</v>
      </c>
      <c r="E44223" t="s">
        <v>217913</v>
      </c>
      <c r="F44223" t="s">
        <v>218337</v>
      </c>
      <c r="G44223" t="s">
        <v>218338</v>
      </c>
      <c r="H44223">
        <v>22</v>
      </c>
      <c r="I44223" t="s">
        <v>9254</v>
      </c>
      <c r="J44223" t="s">
        <v>11598</v>
      </c>
      <c r="K44223">
        <v>192</v>
      </c>
      <c r="L44223" t="s">
        <v>30</v>
      </c>
      <c r="M44223" t="s">
        <v>31</v>
      </c>
      <c r="N44223" t="b">
        <v>0</v>
      </c>
      <c r="O44223" t="s">
        <v>218339</v>
      </c>
      <c r="Q44223">
        <v>260</v>
      </c>
      <c r="R44223">
        <v>0</v>
      </c>
      <c r="S44223">
        <v>0</v>
      </c>
      <c r="T44223">
        <v>0</v>
      </c>
      <c r="U44223">
        <v>0</v>
      </c>
    </row>
    <row r="44224" spans="1:21" x14ac:dyDescent="0.25">
      <c r="A44224" t="s">
        <v>216178</v>
      </c>
      <c r="B44224" t="s">
        <v>216179</v>
      </c>
      <c r="C44224" t="s">
        <v>218340</v>
      </c>
      <c r="D44224" t="s">
        <v>218336</v>
      </c>
      <c r="E44224" t="s">
        <v>217913</v>
      </c>
      <c r="F44224" t="s">
        <v>218341</v>
      </c>
      <c r="G44224" t="s">
        <v>218342</v>
      </c>
      <c r="H44224">
        <v>22</v>
      </c>
      <c r="I44224" t="s">
        <v>9254</v>
      </c>
      <c r="J44224" t="s">
        <v>12190</v>
      </c>
      <c r="K44224">
        <v>80</v>
      </c>
      <c r="L44224" t="s">
        <v>30</v>
      </c>
      <c r="M44224" t="s">
        <v>7991</v>
      </c>
      <c r="N44224" t="b">
        <v>0</v>
      </c>
      <c r="Q44224">
        <v>136</v>
      </c>
      <c r="R44224">
        <v>2</v>
      </c>
      <c r="S44224">
        <v>0</v>
      </c>
      <c r="T44224">
        <v>0</v>
      </c>
      <c r="U44224">
        <v>0</v>
      </c>
    </row>
    <row r="44225" spans="1:21" x14ac:dyDescent="0.25">
      <c r="A44225" t="s">
        <v>216178</v>
      </c>
      <c r="B44225" t="s">
        <v>216179</v>
      </c>
      <c r="C44225" t="s">
        <v>218343</v>
      </c>
      <c r="D44225" t="s">
        <v>218336</v>
      </c>
      <c r="E44225" t="s">
        <v>217913</v>
      </c>
      <c r="F44225" t="s">
        <v>218344</v>
      </c>
      <c r="G44225" t="s">
        <v>218345</v>
      </c>
      <c r="H44225">
        <v>22</v>
      </c>
      <c r="I44225" t="s">
        <v>9254</v>
      </c>
      <c r="J44225" t="s">
        <v>10937</v>
      </c>
      <c r="K44225">
        <v>166</v>
      </c>
      <c r="L44225" t="s">
        <v>30</v>
      </c>
      <c r="M44225" t="s">
        <v>31</v>
      </c>
      <c r="N44225" t="b">
        <v>0</v>
      </c>
      <c r="O44225" t="s">
        <v>218346</v>
      </c>
      <c r="Q44225">
        <v>148</v>
      </c>
      <c r="R44225">
        <v>1</v>
      </c>
      <c r="S44225">
        <v>0</v>
      </c>
      <c r="T44225">
        <v>0</v>
      </c>
      <c r="U44225">
        <v>0</v>
      </c>
    </row>
    <row r="44226" spans="1:21" x14ac:dyDescent="0.25">
      <c r="A44226" t="s">
        <v>216178</v>
      </c>
      <c r="B44226" t="s">
        <v>216179</v>
      </c>
      <c r="C44226" t="s">
        <v>218347</v>
      </c>
      <c r="D44226" t="s">
        <v>218336</v>
      </c>
      <c r="E44226" t="s">
        <v>217913</v>
      </c>
      <c r="F44226" t="s">
        <v>218348</v>
      </c>
      <c r="G44226" t="s">
        <v>218349</v>
      </c>
      <c r="H44226">
        <v>22</v>
      </c>
      <c r="I44226" t="s">
        <v>9254</v>
      </c>
      <c r="J44226" t="s">
        <v>812</v>
      </c>
      <c r="K44226">
        <v>160</v>
      </c>
      <c r="L44226" t="s">
        <v>30</v>
      </c>
      <c r="M44226" t="s">
        <v>31</v>
      </c>
      <c r="N44226" t="b">
        <v>0</v>
      </c>
      <c r="O44226" t="s">
        <v>218350</v>
      </c>
      <c r="Q44226">
        <v>504</v>
      </c>
      <c r="R44226">
        <v>3</v>
      </c>
      <c r="S44226">
        <v>0</v>
      </c>
      <c r="T44226">
        <v>0</v>
      </c>
      <c r="U44226">
        <v>0</v>
      </c>
    </row>
    <row r="44227" spans="1:21" x14ac:dyDescent="0.25">
      <c r="A44227" t="s">
        <v>216178</v>
      </c>
      <c r="B44227" t="s">
        <v>216179</v>
      </c>
      <c r="C44227" t="s">
        <v>218351</v>
      </c>
      <c r="D44227" t="s">
        <v>218336</v>
      </c>
      <c r="E44227" t="s">
        <v>217913</v>
      </c>
      <c r="F44227" t="s">
        <v>218352</v>
      </c>
      <c r="G44227" t="s">
        <v>218353</v>
      </c>
      <c r="H44227">
        <v>22</v>
      </c>
      <c r="I44227" t="s">
        <v>9254</v>
      </c>
      <c r="J44227" t="s">
        <v>18224</v>
      </c>
      <c r="K44227">
        <v>125</v>
      </c>
      <c r="L44227" t="s">
        <v>30</v>
      </c>
      <c r="M44227" t="s">
        <v>31</v>
      </c>
      <c r="N44227" t="b">
        <v>0</v>
      </c>
      <c r="O44227" t="s">
        <v>218354</v>
      </c>
      <c r="Q44227">
        <v>2074</v>
      </c>
      <c r="R44227">
        <v>5</v>
      </c>
      <c r="S44227">
        <v>0</v>
      </c>
      <c r="T44227">
        <v>0</v>
      </c>
      <c r="U44227">
        <v>0</v>
      </c>
    </row>
    <row r="44228" spans="1:21" x14ac:dyDescent="0.25">
      <c r="A44228" t="s">
        <v>216178</v>
      </c>
      <c r="B44228" t="s">
        <v>216179</v>
      </c>
      <c r="C44228" t="s">
        <v>218355</v>
      </c>
      <c r="D44228" t="s">
        <v>218356</v>
      </c>
      <c r="E44228" t="s">
        <v>217913</v>
      </c>
      <c r="F44228" t="s">
        <v>218357</v>
      </c>
      <c r="G44228" t="s">
        <v>218358</v>
      </c>
      <c r="H44228">
        <v>22</v>
      </c>
      <c r="I44228" t="s">
        <v>9254</v>
      </c>
      <c r="J44228" t="s">
        <v>11135</v>
      </c>
      <c r="K44228">
        <v>136</v>
      </c>
      <c r="L44228" t="s">
        <v>30</v>
      </c>
      <c r="M44228" t="s">
        <v>31</v>
      </c>
      <c r="N44228" t="b">
        <v>0</v>
      </c>
      <c r="O44228" t="s">
        <v>218359</v>
      </c>
      <c r="Q44228">
        <v>606</v>
      </c>
      <c r="R44228">
        <v>2</v>
      </c>
      <c r="S44228">
        <v>0</v>
      </c>
      <c r="T44228">
        <v>0</v>
      </c>
      <c r="U44228">
        <v>0</v>
      </c>
    </row>
    <row r="44229" spans="1:21" x14ac:dyDescent="0.25">
      <c r="A44229" t="s">
        <v>216178</v>
      </c>
      <c r="B44229" t="s">
        <v>216179</v>
      </c>
      <c r="C44229" t="s">
        <v>218360</v>
      </c>
      <c r="D44229" t="s">
        <v>218356</v>
      </c>
      <c r="E44229" t="s">
        <v>217913</v>
      </c>
      <c r="F44229" t="s">
        <v>218361</v>
      </c>
      <c r="G44229" t="s">
        <v>218362</v>
      </c>
      <c r="H44229">
        <v>22</v>
      </c>
      <c r="I44229" t="s">
        <v>9254</v>
      </c>
      <c r="J44229" t="s">
        <v>1663</v>
      </c>
      <c r="K44229">
        <v>155</v>
      </c>
      <c r="L44229" t="s">
        <v>30</v>
      </c>
      <c r="M44229" t="s">
        <v>31</v>
      </c>
      <c r="N44229" t="b">
        <v>0</v>
      </c>
      <c r="O44229" t="s">
        <v>218363</v>
      </c>
      <c r="Q44229">
        <v>213</v>
      </c>
      <c r="R44229">
        <v>4</v>
      </c>
      <c r="S44229">
        <v>0</v>
      </c>
      <c r="T44229">
        <v>0</v>
      </c>
      <c r="U44229">
        <v>1</v>
      </c>
    </row>
    <row r="44230" spans="1:21" x14ac:dyDescent="0.25">
      <c r="A44230" t="s">
        <v>216178</v>
      </c>
      <c r="B44230" t="s">
        <v>216179</v>
      </c>
      <c r="C44230" t="s">
        <v>218364</v>
      </c>
      <c r="D44230" t="s">
        <v>218356</v>
      </c>
      <c r="E44230" t="s">
        <v>217913</v>
      </c>
      <c r="F44230" t="s">
        <v>218365</v>
      </c>
      <c r="G44230" t="s">
        <v>218366</v>
      </c>
      <c r="H44230">
        <v>22</v>
      </c>
      <c r="I44230" t="s">
        <v>9254</v>
      </c>
      <c r="J44230" t="s">
        <v>331</v>
      </c>
      <c r="K44230">
        <v>117</v>
      </c>
      <c r="L44230" t="s">
        <v>30</v>
      </c>
      <c r="M44230" t="s">
        <v>7991</v>
      </c>
      <c r="N44230" t="b">
        <v>0</v>
      </c>
      <c r="Q44230">
        <v>514</v>
      </c>
      <c r="R44230">
        <v>0</v>
      </c>
      <c r="S44230">
        <v>0</v>
      </c>
      <c r="T44230">
        <v>0</v>
      </c>
      <c r="U44230">
        <v>0</v>
      </c>
    </row>
    <row r="44231" spans="1:21" x14ac:dyDescent="0.25">
      <c r="A44231" t="s">
        <v>216178</v>
      </c>
      <c r="B44231" t="s">
        <v>216179</v>
      </c>
      <c r="C44231" t="s">
        <v>218367</v>
      </c>
      <c r="D44231" t="s">
        <v>218356</v>
      </c>
      <c r="E44231" t="s">
        <v>217913</v>
      </c>
      <c r="F44231" t="s">
        <v>218368</v>
      </c>
      <c r="G44231" t="s">
        <v>218369</v>
      </c>
      <c r="H44231">
        <v>22</v>
      </c>
      <c r="I44231" t="s">
        <v>9254</v>
      </c>
      <c r="J44231" t="s">
        <v>11984</v>
      </c>
      <c r="K44231">
        <v>167</v>
      </c>
      <c r="L44231" t="s">
        <v>30</v>
      </c>
      <c r="M44231" t="s">
        <v>31</v>
      </c>
      <c r="N44231" t="b">
        <v>0</v>
      </c>
      <c r="O44231" t="s">
        <v>218370</v>
      </c>
      <c r="Q44231">
        <v>72</v>
      </c>
      <c r="R44231">
        <v>0</v>
      </c>
      <c r="S44231">
        <v>0</v>
      </c>
      <c r="T44231">
        <v>0</v>
      </c>
      <c r="U44231">
        <v>0</v>
      </c>
    </row>
    <row r="44232" spans="1:21" x14ac:dyDescent="0.25">
      <c r="A44232" t="s">
        <v>216178</v>
      </c>
      <c r="B44232" t="s">
        <v>216179</v>
      </c>
      <c r="C44232" t="s">
        <v>218371</v>
      </c>
      <c r="D44232" t="s">
        <v>218356</v>
      </c>
      <c r="E44232" t="s">
        <v>217913</v>
      </c>
      <c r="F44232" t="s">
        <v>218372</v>
      </c>
      <c r="G44232" t="s">
        <v>218373</v>
      </c>
      <c r="H44232">
        <v>22</v>
      </c>
      <c r="I44232" t="s">
        <v>9254</v>
      </c>
      <c r="J44232" t="s">
        <v>11457</v>
      </c>
      <c r="K44232">
        <v>149</v>
      </c>
      <c r="L44232" t="s">
        <v>30</v>
      </c>
      <c r="M44232" t="s">
        <v>31</v>
      </c>
      <c r="N44232" t="b">
        <v>0</v>
      </c>
      <c r="O44232" t="s">
        <v>218374</v>
      </c>
      <c r="Q44232">
        <v>306</v>
      </c>
      <c r="R44232">
        <v>1</v>
      </c>
      <c r="S44232">
        <v>0</v>
      </c>
      <c r="T44232">
        <v>0</v>
      </c>
      <c r="U44232">
        <v>0</v>
      </c>
    </row>
    <row r="44233" spans="1:21" x14ac:dyDescent="0.25">
      <c r="A44233" t="s">
        <v>216178</v>
      </c>
      <c r="B44233" t="s">
        <v>216179</v>
      </c>
      <c r="C44233" t="s">
        <v>218375</v>
      </c>
      <c r="D44233" t="s">
        <v>218356</v>
      </c>
      <c r="E44233" t="s">
        <v>217913</v>
      </c>
      <c r="F44233" t="s">
        <v>218376</v>
      </c>
      <c r="G44233" t="s">
        <v>218377</v>
      </c>
      <c r="H44233">
        <v>22</v>
      </c>
      <c r="I44233" t="s">
        <v>9254</v>
      </c>
      <c r="J44233" t="s">
        <v>892</v>
      </c>
      <c r="K44233">
        <v>54</v>
      </c>
      <c r="L44233" t="s">
        <v>30</v>
      </c>
      <c r="M44233" t="s">
        <v>31</v>
      </c>
      <c r="N44233" t="b">
        <v>0</v>
      </c>
      <c r="O44233" t="s">
        <v>218378</v>
      </c>
      <c r="Q44233">
        <v>136</v>
      </c>
      <c r="R44233">
        <v>0</v>
      </c>
      <c r="S44233">
        <v>0</v>
      </c>
      <c r="T44233">
        <v>0</v>
      </c>
      <c r="U44233">
        <v>0</v>
      </c>
    </row>
    <row r="44234" spans="1:21" x14ac:dyDescent="0.25">
      <c r="A44234" t="s">
        <v>216178</v>
      </c>
      <c r="B44234" t="s">
        <v>216179</v>
      </c>
      <c r="C44234" t="s">
        <v>218379</v>
      </c>
      <c r="D44234" t="s">
        <v>218356</v>
      </c>
      <c r="E44234" t="s">
        <v>217913</v>
      </c>
      <c r="F44234" t="s">
        <v>218380</v>
      </c>
      <c r="G44234" t="s">
        <v>218381</v>
      </c>
      <c r="H44234">
        <v>22</v>
      </c>
      <c r="I44234" t="s">
        <v>9254</v>
      </c>
      <c r="J44234" t="s">
        <v>4311</v>
      </c>
      <c r="K44234">
        <v>181</v>
      </c>
      <c r="L44234" t="s">
        <v>30</v>
      </c>
      <c r="M44234" t="s">
        <v>31</v>
      </c>
      <c r="N44234" t="b">
        <v>0</v>
      </c>
      <c r="O44234" t="s">
        <v>218382</v>
      </c>
      <c r="Q44234">
        <v>442</v>
      </c>
      <c r="R44234">
        <v>15</v>
      </c>
      <c r="S44234">
        <v>0</v>
      </c>
      <c r="T44234">
        <v>0</v>
      </c>
      <c r="U44234">
        <v>3</v>
      </c>
    </row>
    <row r="44235" spans="1:21" x14ac:dyDescent="0.25">
      <c r="A44235" t="s">
        <v>216178</v>
      </c>
      <c r="B44235" t="s">
        <v>216179</v>
      </c>
      <c r="C44235" t="s">
        <v>218383</v>
      </c>
      <c r="D44235" t="s">
        <v>218356</v>
      </c>
      <c r="E44235" t="s">
        <v>217913</v>
      </c>
      <c r="F44235" t="s">
        <v>218384</v>
      </c>
      <c r="G44235" t="s">
        <v>218385</v>
      </c>
      <c r="H44235">
        <v>22</v>
      </c>
      <c r="I44235" t="s">
        <v>9254</v>
      </c>
      <c r="J44235" t="s">
        <v>7786</v>
      </c>
      <c r="K44235">
        <v>188</v>
      </c>
      <c r="L44235" t="s">
        <v>30</v>
      </c>
      <c r="M44235" t="s">
        <v>31</v>
      </c>
      <c r="N44235" t="b">
        <v>0</v>
      </c>
      <c r="O44235" t="s">
        <v>218386</v>
      </c>
      <c r="Q44235">
        <v>167</v>
      </c>
      <c r="R44235">
        <v>0</v>
      </c>
      <c r="S44235">
        <v>0</v>
      </c>
      <c r="T44235">
        <v>0</v>
      </c>
      <c r="U44235">
        <v>0</v>
      </c>
    </row>
    <row r="44236" spans="1:21" x14ac:dyDescent="0.25">
      <c r="A44236" t="s">
        <v>216178</v>
      </c>
      <c r="B44236" t="s">
        <v>216179</v>
      </c>
      <c r="C44236" t="s">
        <v>218387</v>
      </c>
      <c r="D44236" t="s">
        <v>218356</v>
      </c>
      <c r="E44236" t="s">
        <v>217913</v>
      </c>
      <c r="F44236" t="s">
        <v>218388</v>
      </c>
      <c r="G44236" t="s">
        <v>218389</v>
      </c>
      <c r="H44236">
        <v>22</v>
      </c>
      <c r="I44236" t="s">
        <v>9254</v>
      </c>
      <c r="J44236" t="s">
        <v>4701</v>
      </c>
      <c r="K44236">
        <v>182</v>
      </c>
      <c r="L44236" t="s">
        <v>30</v>
      </c>
      <c r="M44236" t="s">
        <v>31</v>
      </c>
      <c r="N44236" t="b">
        <v>0</v>
      </c>
      <c r="O44236" t="s">
        <v>218390</v>
      </c>
      <c r="Q44236">
        <v>156</v>
      </c>
      <c r="R44236">
        <v>1</v>
      </c>
      <c r="S44236">
        <v>0</v>
      </c>
      <c r="T44236">
        <v>0</v>
      </c>
      <c r="U44236">
        <v>0</v>
      </c>
    </row>
    <row r="44237" spans="1:21" x14ac:dyDescent="0.25">
      <c r="A44237" t="s">
        <v>216178</v>
      </c>
      <c r="B44237" t="s">
        <v>216179</v>
      </c>
      <c r="C44237" t="s">
        <v>218391</v>
      </c>
      <c r="D44237" t="s">
        <v>218392</v>
      </c>
      <c r="E44237" t="s">
        <v>217913</v>
      </c>
      <c r="F44237" t="s">
        <v>218393</v>
      </c>
      <c r="G44237" t="s">
        <v>218394</v>
      </c>
      <c r="H44237">
        <v>22</v>
      </c>
      <c r="I44237" t="s">
        <v>9254</v>
      </c>
      <c r="J44237" t="s">
        <v>6718</v>
      </c>
      <c r="K44237">
        <v>190</v>
      </c>
      <c r="L44237" t="s">
        <v>30</v>
      </c>
      <c r="M44237" t="s">
        <v>31</v>
      </c>
      <c r="N44237" t="b">
        <v>0</v>
      </c>
      <c r="O44237" t="s">
        <v>218395</v>
      </c>
      <c r="Q44237">
        <v>1431</v>
      </c>
      <c r="R44237">
        <v>15</v>
      </c>
      <c r="S44237">
        <v>2</v>
      </c>
      <c r="T44237">
        <v>0</v>
      </c>
      <c r="U44237">
        <v>1</v>
      </c>
    </row>
    <row r="44238" spans="1:21" x14ac:dyDescent="0.25">
      <c r="A44238" t="s">
        <v>216178</v>
      </c>
      <c r="B44238" t="s">
        <v>216179</v>
      </c>
      <c r="C44238" t="s">
        <v>218396</v>
      </c>
      <c r="D44238" t="s">
        <v>218392</v>
      </c>
      <c r="E44238" t="s">
        <v>217913</v>
      </c>
      <c r="F44238" t="s">
        <v>218397</v>
      </c>
      <c r="G44238" t="s">
        <v>218398</v>
      </c>
      <c r="H44238">
        <v>22</v>
      </c>
      <c r="I44238" t="s">
        <v>9254</v>
      </c>
      <c r="J44238" t="s">
        <v>360</v>
      </c>
      <c r="K44238">
        <v>171</v>
      </c>
      <c r="L44238" t="s">
        <v>30</v>
      </c>
      <c r="M44238" t="s">
        <v>31</v>
      </c>
      <c r="N44238" t="b">
        <v>0</v>
      </c>
      <c r="O44238" t="s">
        <v>218399</v>
      </c>
      <c r="Q44238">
        <v>295</v>
      </c>
      <c r="R44238">
        <v>4</v>
      </c>
      <c r="S44238">
        <v>0</v>
      </c>
      <c r="T44238">
        <v>0</v>
      </c>
      <c r="U44238">
        <v>0</v>
      </c>
    </row>
    <row r="44239" spans="1:21" x14ac:dyDescent="0.25">
      <c r="A44239" t="s">
        <v>216178</v>
      </c>
      <c r="B44239" t="s">
        <v>216179</v>
      </c>
      <c r="C44239" t="s">
        <v>218400</v>
      </c>
      <c r="D44239" t="s">
        <v>218392</v>
      </c>
      <c r="E44239" t="s">
        <v>217913</v>
      </c>
      <c r="F44239" t="s">
        <v>218401</v>
      </c>
      <c r="G44239" t="s">
        <v>218402</v>
      </c>
      <c r="H44239">
        <v>22</v>
      </c>
      <c r="I44239" t="s">
        <v>9254</v>
      </c>
      <c r="J44239" t="s">
        <v>263</v>
      </c>
      <c r="K44239">
        <v>102</v>
      </c>
      <c r="L44239" t="s">
        <v>30</v>
      </c>
      <c r="M44239" t="s">
        <v>7991</v>
      </c>
      <c r="N44239" t="b">
        <v>0</v>
      </c>
      <c r="Q44239">
        <v>264</v>
      </c>
      <c r="R44239">
        <v>3</v>
      </c>
      <c r="S44239">
        <v>0</v>
      </c>
      <c r="T44239">
        <v>0</v>
      </c>
      <c r="U44239">
        <v>0</v>
      </c>
    </row>
    <row r="44240" spans="1:21" x14ac:dyDescent="0.25">
      <c r="A44240" t="s">
        <v>216178</v>
      </c>
      <c r="B44240" t="s">
        <v>216179</v>
      </c>
      <c r="C44240" t="s">
        <v>218403</v>
      </c>
      <c r="D44240" t="s">
        <v>218392</v>
      </c>
      <c r="E44240" t="s">
        <v>217913</v>
      </c>
      <c r="F44240" t="s">
        <v>218404</v>
      </c>
      <c r="G44240" t="s">
        <v>218405</v>
      </c>
      <c r="H44240">
        <v>22</v>
      </c>
      <c r="I44240" t="s">
        <v>9254</v>
      </c>
      <c r="J44240" t="s">
        <v>208</v>
      </c>
      <c r="K44240">
        <v>189</v>
      </c>
      <c r="L44240" t="s">
        <v>30</v>
      </c>
      <c r="M44240" t="s">
        <v>31</v>
      </c>
      <c r="N44240" t="b">
        <v>0</v>
      </c>
      <c r="O44240" t="s">
        <v>218406</v>
      </c>
      <c r="Q44240">
        <v>146</v>
      </c>
      <c r="R44240">
        <v>0</v>
      </c>
      <c r="S44240">
        <v>0</v>
      </c>
      <c r="T44240">
        <v>0</v>
      </c>
      <c r="U44240">
        <v>0</v>
      </c>
    </row>
    <row r="44241" spans="1:21" x14ac:dyDescent="0.25">
      <c r="A44241" t="s">
        <v>216178</v>
      </c>
      <c r="B44241" t="s">
        <v>216179</v>
      </c>
      <c r="C44241" t="s">
        <v>218407</v>
      </c>
      <c r="D44241" t="s">
        <v>218392</v>
      </c>
      <c r="E44241" t="s">
        <v>217913</v>
      </c>
      <c r="F44241" t="s">
        <v>218408</v>
      </c>
      <c r="G44241" t="s">
        <v>218409</v>
      </c>
      <c r="H44241">
        <v>22</v>
      </c>
      <c r="I44241" t="s">
        <v>9254</v>
      </c>
      <c r="J44241" t="s">
        <v>4701</v>
      </c>
      <c r="K44241">
        <v>182</v>
      </c>
      <c r="L44241" t="s">
        <v>30</v>
      </c>
      <c r="M44241" t="s">
        <v>31</v>
      </c>
      <c r="N44241" t="b">
        <v>0</v>
      </c>
      <c r="O44241" t="s">
        <v>218410</v>
      </c>
      <c r="Q44241">
        <v>397</v>
      </c>
      <c r="R44241">
        <v>3</v>
      </c>
      <c r="S44241">
        <v>0</v>
      </c>
      <c r="T44241">
        <v>0</v>
      </c>
      <c r="U44241">
        <v>0</v>
      </c>
    </row>
    <row r="44242" spans="1:21" x14ac:dyDescent="0.25">
      <c r="A44242" t="s">
        <v>216178</v>
      </c>
      <c r="B44242" t="s">
        <v>216179</v>
      </c>
      <c r="C44242" t="s">
        <v>218411</v>
      </c>
      <c r="D44242" t="s">
        <v>218392</v>
      </c>
      <c r="E44242" t="s">
        <v>217913</v>
      </c>
      <c r="F44242" t="s">
        <v>218412</v>
      </c>
      <c r="G44242" t="s">
        <v>218413</v>
      </c>
      <c r="H44242">
        <v>22</v>
      </c>
      <c r="I44242" t="s">
        <v>9254</v>
      </c>
      <c r="J44242" t="s">
        <v>5576</v>
      </c>
      <c r="K44242">
        <v>163</v>
      </c>
      <c r="L44242" t="s">
        <v>30</v>
      </c>
      <c r="M44242" t="s">
        <v>31</v>
      </c>
      <c r="N44242" t="b">
        <v>0</v>
      </c>
      <c r="O44242" t="s">
        <v>218414</v>
      </c>
      <c r="Q44242">
        <v>311</v>
      </c>
      <c r="R44242">
        <v>3</v>
      </c>
      <c r="S44242">
        <v>0</v>
      </c>
      <c r="T44242">
        <v>0</v>
      </c>
      <c r="U44242">
        <v>0</v>
      </c>
    </row>
    <row r="44243" spans="1:21" x14ac:dyDescent="0.25">
      <c r="A44243" t="s">
        <v>216178</v>
      </c>
      <c r="B44243" t="s">
        <v>216179</v>
      </c>
      <c r="C44243" t="s">
        <v>218415</v>
      </c>
      <c r="D44243" t="s">
        <v>218392</v>
      </c>
      <c r="E44243" t="s">
        <v>217913</v>
      </c>
      <c r="F44243" t="s">
        <v>218416</v>
      </c>
      <c r="G44243" t="s">
        <v>218417</v>
      </c>
      <c r="H44243">
        <v>22</v>
      </c>
      <c r="I44243" t="s">
        <v>9254</v>
      </c>
      <c r="J44243" t="s">
        <v>792</v>
      </c>
      <c r="K44243">
        <v>172</v>
      </c>
      <c r="L44243" t="s">
        <v>30</v>
      </c>
      <c r="M44243" t="s">
        <v>31</v>
      </c>
      <c r="N44243" t="b">
        <v>0</v>
      </c>
      <c r="O44243" t="s">
        <v>218418</v>
      </c>
      <c r="Q44243">
        <v>72</v>
      </c>
      <c r="R44243">
        <v>0</v>
      </c>
      <c r="S44243">
        <v>0</v>
      </c>
      <c r="T44243">
        <v>0</v>
      </c>
      <c r="U44243">
        <v>0</v>
      </c>
    </row>
    <row r="44244" spans="1:21" x14ac:dyDescent="0.25">
      <c r="A44244" t="s">
        <v>216178</v>
      </c>
      <c r="B44244" t="s">
        <v>216179</v>
      </c>
      <c r="C44244" t="s">
        <v>218419</v>
      </c>
      <c r="D44244" t="s">
        <v>218392</v>
      </c>
      <c r="E44244" t="s">
        <v>217913</v>
      </c>
      <c r="F44244" t="s">
        <v>218420</v>
      </c>
      <c r="G44244" t="s">
        <v>218421</v>
      </c>
      <c r="H44244">
        <v>22</v>
      </c>
      <c r="I44244" t="s">
        <v>9254</v>
      </c>
      <c r="J44244" t="s">
        <v>12984</v>
      </c>
      <c r="K44244">
        <v>176</v>
      </c>
      <c r="L44244" t="s">
        <v>30</v>
      </c>
      <c r="M44244" t="s">
        <v>31</v>
      </c>
      <c r="N44244" t="b">
        <v>0</v>
      </c>
      <c r="O44244" t="s">
        <v>218422</v>
      </c>
      <c r="Q44244">
        <v>435</v>
      </c>
      <c r="R44244">
        <v>1</v>
      </c>
      <c r="S44244">
        <v>0</v>
      </c>
      <c r="T44244">
        <v>0</v>
      </c>
      <c r="U44244">
        <v>0</v>
      </c>
    </row>
    <row r="44245" spans="1:21" x14ac:dyDescent="0.25">
      <c r="A44245" t="s">
        <v>216178</v>
      </c>
      <c r="B44245" t="s">
        <v>216179</v>
      </c>
      <c r="C44245" t="s">
        <v>218423</v>
      </c>
      <c r="D44245" t="s">
        <v>218424</v>
      </c>
      <c r="E44245" t="s">
        <v>217913</v>
      </c>
      <c r="F44245" t="s">
        <v>218425</v>
      </c>
      <c r="G44245" t="s">
        <v>218426</v>
      </c>
      <c r="H44245">
        <v>22</v>
      </c>
      <c r="I44245" t="s">
        <v>9254</v>
      </c>
      <c r="J44245" t="s">
        <v>819</v>
      </c>
      <c r="K44245">
        <v>152</v>
      </c>
      <c r="L44245" t="s">
        <v>30</v>
      </c>
      <c r="M44245" t="s">
        <v>7991</v>
      </c>
      <c r="N44245" t="b">
        <v>0</v>
      </c>
      <c r="O44245" t="s">
        <v>218427</v>
      </c>
      <c r="Q44245">
        <v>182</v>
      </c>
      <c r="R44245">
        <v>0</v>
      </c>
      <c r="S44245">
        <v>0</v>
      </c>
      <c r="T44245">
        <v>0</v>
      </c>
      <c r="U44245">
        <v>0</v>
      </c>
    </row>
    <row r="44246" spans="1:21" x14ac:dyDescent="0.25">
      <c r="A44246" t="s">
        <v>216178</v>
      </c>
      <c r="B44246" t="s">
        <v>216179</v>
      </c>
      <c r="C44246" t="s">
        <v>218428</v>
      </c>
      <c r="D44246" t="s">
        <v>218424</v>
      </c>
      <c r="E44246" t="s">
        <v>217913</v>
      </c>
      <c r="F44246" t="s">
        <v>218429</v>
      </c>
      <c r="G44246" t="s">
        <v>218430</v>
      </c>
      <c r="H44246">
        <v>22</v>
      </c>
      <c r="I44246" t="s">
        <v>9254</v>
      </c>
      <c r="J44246" t="s">
        <v>6789</v>
      </c>
      <c r="K44246">
        <v>165</v>
      </c>
      <c r="L44246" t="s">
        <v>30</v>
      </c>
      <c r="M44246" t="s">
        <v>31</v>
      </c>
      <c r="N44246" t="b">
        <v>0</v>
      </c>
      <c r="O44246" t="s">
        <v>218431</v>
      </c>
      <c r="Q44246">
        <v>272</v>
      </c>
      <c r="R44246">
        <v>0</v>
      </c>
      <c r="S44246">
        <v>0</v>
      </c>
      <c r="T44246">
        <v>0</v>
      </c>
      <c r="U44246">
        <v>0</v>
      </c>
    </row>
    <row r="44247" spans="1:21" x14ac:dyDescent="0.25">
      <c r="A44247" t="s">
        <v>216178</v>
      </c>
      <c r="B44247" t="s">
        <v>216179</v>
      </c>
      <c r="C44247" t="s">
        <v>218432</v>
      </c>
      <c r="D44247" t="s">
        <v>218424</v>
      </c>
      <c r="E44247" t="s">
        <v>217913</v>
      </c>
      <c r="F44247" t="s">
        <v>218433</v>
      </c>
      <c r="G44247" t="s">
        <v>218434</v>
      </c>
      <c r="H44247">
        <v>22</v>
      </c>
      <c r="I44247" t="s">
        <v>9254</v>
      </c>
      <c r="J44247" t="s">
        <v>2957</v>
      </c>
      <c r="K44247">
        <v>162</v>
      </c>
      <c r="L44247" t="s">
        <v>30</v>
      </c>
      <c r="M44247" t="s">
        <v>31</v>
      </c>
      <c r="N44247" t="b">
        <v>0</v>
      </c>
      <c r="O44247" t="s">
        <v>218435</v>
      </c>
      <c r="Q44247">
        <v>107</v>
      </c>
      <c r="R44247">
        <v>0</v>
      </c>
      <c r="S44247">
        <v>0</v>
      </c>
      <c r="T44247">
        <v>0</v>
      </c>
      <c r="U44247">
        <v>0</v>
      </c>
    </row>
    <row r="44248" spans="1:21" x14ac:dyDescent="0.25">
      <c r="A44248" t="s">
        <v>216178</v>
      </c>
      <c r="B44248" t="s">
        <v>216179</v>
      </c>
      <c r="C44248" t="s">
        <v>218436</v>
      </c>
      <c r="D44248" t="s">
        <v>218424</v>
      </c>
      <c r="E44248" t="s">
        <v>217913</v>
      </c>
      <c r="F44248" t="s">
        <v>218437</v>
      </c>
      <c r="G44248" t="s">
        <v>218438</v>
      </c>
      <c r="H44248">
        <v>22</v>
      </c>
      <c r="I44248" t="s">
        <v>9254</v>
      </c>
      <c r="J44248" t="s">
        <v>5559</v>
      </c>
      <c r="K44248">
        <v>56</v>
      </c>
      <c r="L44248" t="s">
        <v>30</v>
      </c>
      <c r="M44248" t="s">
        <v>31</v>
      </c>
      <c r="N44248" t="b">
        <v>0</v>
      </c>
      <c r="O44248" t="s">
        <v>218439</v>
      </c>
      <c r="Q44248">
        <v>3386</v>
      </c>
      <c r="R44248">
        <v>80</v>
      </c>
      <c r="S44248">
        <v>2</v>
      </c>
      <c r="T44248">
        <v>0</v>
      </c>
      <c r="U44248">
        <v>5</v>
      </c>
    </row>
    <row r="44249" spans="1:21" x14ac:dyDescent="0.25">
      <c r="A44249" t="s">
        <v>216178</v>
      </c>
      <c r="B44249" t="s">
        <v>216179</v>
      </c>
      <c r="C44249" t="s">
        <v>218440</v>
      </c>
      <c r="D44249" t="s">
        <v>218424</v>
      </c>
      <c r="E44249" t="s">
        <v>217913</v>
      </c>
      <c r="F44249" t="s">
        <v>218441</v>
      </c>
      <c r="G44249" t="s">
        <v>218442</v>
      </c>
      <c r="H44249">
        <v>22</v>
      </c>
      <c r="I44249" t="s">
        <v>9254</v>
      </c>
      <c r="J44249" t="s">
        <v>7047</v>
      </c>
      <c r="K44249">
        <v>161</v>
      </c>
      <c r="L44249" t="s">
        <v>30</v>
      </c>
      <c r="M44249" t="s">
        <v>31</v>
      </c>
      <c r="N44249" t="b">
        <v>0</v>
      </c>
      <c r="O44249" t="s">
        <v>218443</v>
      </c>
      <c r="Q44249">
        <v>119</v>
      </c>
      <c r="R44249">
        <v>0</v>
      </c>
      <c r="S44249">
        <v>0</v>
      </c>
      <c r="T44249">
        <v>0</v>
      </c>
      <c r="U44249">
        <v>0</v>
      </c>
    </row>
    <row r="44250" spans="1:21" x14ac:dyDescent="0.25">
      <c r="A44250" t="s">
        <v>216178</v>
      </c>
      <c r="B44250" t="s">
        <v>216179</v>
      </c>
      <c r="C44250" t="s">
        <v>218444</v>
      </c>
      <c r="D44250" t="s">
        <v>218424</v>
      </c>
      <c r="E44250" t="s">
        <v>217913</v>
      </c>
      <c r="F44250" t="s">
        <v>218445</v>
      </c>
      <c r="G44250" t="s">
        <v>218446</v>
      </c>
      <c r="H44250">
        <v>22</v>
      </c>
      <c r="I44250" t="s">
        <v>9254</v>
      </c>
      <c r="J44250" t="s">
        <v>830</v>
      </c>
      <c r="K44250">
        <v>101</v>
      </c>
      <c r="L44250" t="s">
        <v>30</v>
      </c>
      <c r="M44250" t="s">
        <v>31</v>
      </c>
      <c r="N44250" t="b">
        <v>0</v>
      </c>
      <c r="O44250" t="s">
        <v>218447</v>
      </c>
      <c r="Q44250">
        <v>1178</v>
      </c>
      <c r="R44250">
        <v>8</v>
      </c>
      <c r="S44250">
        <v>0</v>
      </c>
      <c r="T44250">
        <v>0</v>
      </c>
      <c r="U44250">
        <v>0</v>
      </c>
    </row>
    <row r="44251" spans="1:21" x14ac:dyDescent="0.25">
      <c r="A44251" t="s">
        <v>216178</v>
      </c>
      <c r="B44251" t="s">
        <v>216179</v>
      </c>
      <c r="C44251" t="s">
        <v>218448</v>
      </c>
      <c r="D44251" t="s">
        <v>218449</v>
      </c>
      <c r="E44251" t="s">
        <v>217913</v>
      </c>
      <c r="F44251" t="s">
        <v>218450</v>
      </c>
      <c r="G44251" t="s">
        <v>218451</v>
      </c>
      <c r="H44251">
        <v>22</v>
      </c>
      <c r="I44251" t="s">
        <v>9254</v>
      </c>
      <c r="J44251" t="s">
        <v>11124</v>
      </c>
      <c r="K44251">
        <v>164</v>
      </c>
      <c r="L44251" t="s">
        <v>30</v>
      </c>
      <c r="M44251" t="s">
        <v>7991</v>
      </c>
      <c r="N44251" t="b">
        <v>0</v>
      </c>
      <c r="O44251" t="s">
        <v>218452</v>
      </c>
      <c r="Q44251">
        <v>123</v>
      </c>
      <c r="R44251">
        <v>0</v>
      </c>
      <c r="S44251">
        <v>0</v>
      </c>
      <c r="T44251">
        <v>0</v>
      </c>
      <c r="U44251">
        <v>0</v>
      </c>
    </row>
    <row r="44252" spans="1:21" x14ac:dyDescent="0.25">
      <c r="A44252" t="s">
        <v>216178</v>
      </c>
      <c r="B44252" t="s">
        <v>216179</v>
      </c>
      <c r="C44252" t="s">
        <v>218453</v>
      </c>
      <c r="D44252" t="s">
        <v>218449</v>
      </c>
      <c r="E44252" t="s">
        <v>217913</v>
      </c>
      <c r="F44252" t="s">
        <v>218454</v>
      </c>
      <c r="G44252" t="s">
        <v>218455</v>
      </c>
      <c r="H44252">
        <v>22</v>
      </c>
      <c r="I44252" t="s">
        <v>9254</v>
      </c>
      <c r="J44252" t="s">
        <v>8865</v>
      </c>
      <c r="K44252">
        <v>175</v>
      </c>
      <c r="L44252" t="s">
        <v>30</v>
      </c>
      <c r="M44252" t="s">
        <v>31</v>
      </c>
      <c r="N44252" t="b">
        <v>0</v>
      </c>
      <c r="O44252" t="s">
        <v>218456</v>
      </c>
      <c r="Q44252">
        <v>395</v>
      </c>
      <c r="R44252">
        <v>0</v>
      </c>
      <c r="S44252">
        <v>0</v>
      </c>
      <c r="T44252">
        <v>0</v>
      </c>
      <c r="U44252">
        <v>1</v>
      </c>
    </row>
    <row r="44253" spans="1:21" x14ac:dyDescent="0.25">
      <c r="A44253" t="s">
        <v>216178</v>
      </c>
      <c r="B44253" t="s">
        <v>216179</v>
      </c>
      <c r="C44253" t="s">
        <v>218457</v>
      </c>
      <c r="D44253" t="s">
        <v>218449</v>
      </c>
      <c r="E44253" t="s">
        <v>217913</v>
      </c>
      <c r="F44253" t="s">
        <v>218458</v>
      </c>
      <c r="G44253" t="s">
        <v>218459</v>
      </c>
      <c r="H44253">
        <v>22</v>
      </c>
      <c r="I44253" t="s">
        <v>9254</v>
      </c>
      <c r="J44253" t="s">
        <v>415</v>
      </c>
      <c r="K44253">
        <v>157</v>
      </c>
      <c r="L44253" t="s">
        <v>30</v>
      </c>
      <c r="M44253" t="s">
        <v>31</v>
      </c>
      <c r="N44253" t="b">
        <v>0</v>
      </c>
      <c r="O44253" t="s">
        <v>218460</v>
      </c>
      <c r="Q44253">
        <v>1101</v>
      </c>
      <c r="R44253">
        <v>2</v>
      </c>
      <c r="S44253">
        <v>1</v>
      </c>
      <c r="T44253">
        <v>0</v>
      </c>
      <c r="U44253">
        <v>1</v>
      </c>
    </row>
    <row r="44254" spans="1:21" x14ac:dyDescent="0.25">
      <c r="A44254" t="s">
        <v>216178</v>
      </c>
      <c r="B44254" t="s">
        <v>216179</v>
      </c>
      <c r="C44254" t="s">
        <v>218461</v>
      </c>
      <c r="D44254" t="s">
        <v>218449</v>
      </c>
      <c r="E44254" t="s">
        <v>217913</v>
      </c>
      <c r="F44254" t="s">
        <v>218462</v>
      </c>
      <c r="G44254" t="s">
        <v>218463</v>
      </c>
      <c r="H44254">
        <v>22</v>
      </c>
      <c r="I44254" t="s">
        <v>9254</v>
      </c>
      <c r="J44254" t="s">
        <v>10870</v>
      </c>
      <c r="K44254">
        <v>145</v>
      </c>
      <c r="L44254" t="s">
        <v>30</v>
      </c>
      <c r="M44254" t="s">
        <v>31</v>
      </c>
      <c r="N44254" t="b">
        <v>0</v>
      </c>
      <c r="O44254" t="s">
        <v>218464</v>
      </c>
      <c r="Q44254">
        <v>401</v>
      </c>
      <c r="R44254">
        <v>0</v>
      </c>
      <c r="S44254">
        <v>0</v>
      </c>
      <c r="T44254">
        <v>0</v>
      </c>
      <c r="U44254">
        <v>0</v>
      </c>
    </row>
    <row r="44255" spans="1:21" x14ac:dyDescent="0.25">
      <c r="A44255" t="s">
        <v>216178</v>
      </c>
      <c r="B44255" t="s">
        <v>216179</v>
      </c>
      <c r="C44255" t="s">
        <v>218465</v>
      </c>
      <c r="D44255" t="s">
        <v>218449</v>
      </c>
      <c r="E44255" t="s">
        <v>217913</v>
      </c>
      <c r="F44255" t="s">
        <v>218466</v>
      </c>
      <c r="G44255" t="s">
        <v>218467</v>
      </c>
      <c r="H44255">
        <v>22</v>
      </c>
      <c r="I44255" t="s">
        <v>9254</v>
      </c>
      <c r="J44255" t="s">
        <v>6666</v>
      </c>
      <c r="K44255">
        <v>153</v>
      </c>
      <c r="L44255" t="s">
        <v>30</v>
      </c>
      <c r="M44255" t="s">
        <v>31</v>
      </c>
      <c r="N44255" t="b">
        <v>0</v>
      </c>
      <c r="O44255" t="s">
        <v>218468</v>
      </c>
      <c r="Q44255">
        <v>318</v>
      </c>
      <c r="R44255">
        <v>1</v>
      </c>
      <c r="S44255">
        <v>0</v>
      </c>
      <c r="T44255">
        <v>0</v>
      </c>
      <c r="U44255">
        <v>0</v>
      </c>
    </row>
    <row r="44256" spans="1:21" x14ac:dyDescent="0.25">
      <c r="A44256" t="s">
        <v>216178</v>
      </c>
      <c r="B44256" t="s">
        <v>216179</v>
      </c>
      <c r="C44256" t="s">
        <v>218469</v>
      </c>
      <c r="D44256" t="s">
        <v>218470</v>
      </c>
      <c r="E44256" t="s">
        <v>217913</v>
      </c>
      <c r="F44256" t="s">
        <v>218471</v>
      </c>
      <c r="G44256" t="s">
        <v>218472</v>
      </c>
      <c r="H44256">
        <v>22</v>
      </c>
      <c r="I44256" t="s">
        <v>9254</v>
      </c>
      <c r="J44256" t="s">
        <v>12984</v>
      </c>
      <c r="K44256">
        <v>176</v>
      </c>
      <c r="L44256" t="s">
        <v>30</v>
      </c>
      <c r="M44256" t="s">
        <v>31</v>
      </c>
      <c r="N44256" t="b">
        <v>0</v>
      </c>
      <c r="O44256" t="s">
        <v>218473</v>
      </c>
      <c r="Q44256">
        <v>862</v>
      </c>
      <c r="R44256">
        <v>3</v>
      </c>
      <c r="S44256">
        <v>0</v>
      </c>
      <c r="T44256">
        <v>0</v>
      </c>
      <c r="U44256">
        <v>0</v>
      </c>
    </row>
    <row r="44257" spans="1:21" x14ac:dyDescent="0.25">
      <c r="A44257" t="s">
        <v>216178</v>
      </c>
      <c r="B44257" t="s">
        <v>216179</v>
      </c>
      <c r="C44257" t="s">
        <v>218474</v>
      </c>
      <c r="D44257" t="s">
        <v>218475</v>
      </c>
      <c r="E44257" t="s">
        <v>217913</v>
      </c>
      <c r="F44257" t="s">
        <v>218476</v>
      </c>
      <c r="G44257" t="s">
        <v>218477</v>
      </c>
      <c r="H44257">
        <v>22</v>
      </c>
      <c r="I44257" t="s">
        <v>9254</v>
      </c>
      <c r="J44257" t="s">
        <v>342</v>
      </c>
      <c r="K44257">
        <v>148</v>
      </c>
      <c r="L44257" t="s">
        <v>30</v>
      </c>
      <c r="M44257" t="s">
        <v>7991</v>
      </c>
      <c r="N44257" t="b">
        <v>0</v>
      </c>
      <c r="O44257" t="s">
        <v>218478</v>
      </c>
      <c r="Q44257">
        <v>264</v>
      </c>
      <c r="R44257">
        <v>1</v>
      </c>
      <c r="S44257">
        <v>0</v>
      </c>
      <c r="T44257">
        <v>0</v>
      </c>
      <c r="U44257">
        <v>1</v>
      </c>
    </row>
    <row r="44258" spans="1:21" x14ac:dyDescent="0.25">
      <c r="A44258" t="s">
        <v>216178</v>
      </c>
      <c r="B44258" t="s">
        <v>216179</v>
      </c>
      <c r="C44258" t="s">
        <v>218479</v>
      </c>
      <c r="D44258" t="s">
        <v>218480</v>
      </c>
      <c r="E44258" t="s">
        <v>217913</v>
      </c>
      <c r="F44258" t="s">
        <v>218481</v>
      </c>
      <c r="G44258" t="s">
        <v>218482</v>
      </c>
      <c r="H44258">
        <v>22</v>
      </c>
      <c r="I44258" t="s">
        <v>9254</v>
      </c>
      <c r="J44258" t="s">
        <v>480</v>
      </c>
      <c r="K44258">
        <v>203</v>
      </c>
      <c r="L44258" t="s">
        <v>30</v>
      </c>
      <c r="M44258" t="s">
        <v>31</v>
      </c>
      <c r="N44258" t="b">
        <v>0</v>
      </c>
      <c r="O44258" t="s">
        <v>218483</v>
      </c>
      <c r="Q44258">
        <v>437</v>
      </c>
      <c r="R44258">
        <v>2</v>
      </c>
      <c r="S44258">
        <v>1</v>
      </c>
      <c r="T44258">
        <v>0</v>
      </c>
      <c r="U44258">
        <v>0</v>
      </c>
    </row>
    <row r="44259" spans="1:21" x14ac:dyDescent="0.25">
      <c r="A44259" t="s">
        <v>216178</v>
      </c>
      <c r="B44259" t="s">
        <v>216179</v>
      </c>
      <c r="C44259" t="s">
        <v>218484</v>
      </c>
      <c r="D44259" t="s">
        <v>218480</v>
      </c>
      <c r="E44259" t="s">
        <v>217913</v>
      </c>
      <c r="F44259" t="s">
        <v>218485</v>
      </c>
      <c r="G44259" t="s">
        <v>218486</v>
      </c>
      <c r="H44259">
        <v>22</v>
      </c>
      <c r="I44259" t="s">
        <v>9254</v>
      </c>
      <c r="J44259" t="s">
        <v>10277</v>
      </c>
      <c r="K44259">
        <v>177</v>
      </c>
      <c r="L44259" t="s">
        <v>30</v>
      </c>
      <c r="M44259" t="s">
        <v>31</v>
      </c>
      <c r="N44259" t="b">
        <v>0</v>
      </c>
      <c r="O44259" t="s">
        <v>218487</v>
      </c>
      <c r="Q44259">
        <v>623</v>
      </c>
      <c r="R44259">
        <v>4</v>
      </c>
      <c r="S44259">
        <v>0</v>
      </c>
      <c r="T44259">
        <v>0</v>
      </c>
      <c r="U44259">
        <v>0</v>
      </c>
    </row>
    <row r="44260" spans="1:21" x14ac:dyDescent="0.25">
      <c r="A44260" t="s">
        <v>216178</v>
      </c>
      <c r="B44260" t="s">
        <v>216179</v>
      </c>
      <c r="C44260" t="s">
        <v>218488</v>
      </c>
      <c r="D44260" t="s">
        <v>218489</v>
      </c>
      <c r="E44260" t="s">
        <v>217913</v>
      </c>
      <c r="F44260" t="s">
        <v>218490</v>
      </c>
      <c r="G44260" t="s">
        <v>218491</v>
      </c>
      <c r="H44260">
        <v>22</v>
      </c>
      <c r="I44260" t="s">
        <v>9254</v>
      </c>
      <c r="J44260" t="s">
        <v>6468</v>
      </c>
      <c r="K44260">
        <v>195</v>
      </c>
      <c r="L44260" t="s">
        <v>30</v>
      </c>
      <c r="M44260" t="s">
        <v>31</v>
      </c>
      <c r="N44260" t="b">
        <v>0</v>
      </c>
      <c r="O44260" t="s">
        <v>218492</v>
      </c>
      <c r="Q44260">
        <v>142</v>
      </c>
      <c r="R44260">
        <v>0</v>
      </c>
      <c r="S44260">
        <v>0</v>
      </c>
      <c r="T44260">
        <v>0</v>
      </c>
      <c r="U44260">
        <v>0</v>
      </c>
    </row>
    <row r="44261" spans="1:21" x14ac:dyDescent="0.25">
      <c r="A44261" t="s">
        <v>216178</v>
      </c>
      <c r="B44261" t="s">
        <v>216179</v>
      </c>
      <c r="C44261" t="s">
        <v>218493</v>
      </c>
      <c r="D44261" t="s">
        <v>218494</v>
      </c>
      <c r="E44261" t="s">
        <v>217913</v>
      </c>
      <c r="F44261" t="s">
        <v>218495</v>
      </c>
      <c r="G44261" t="s">
        <v>218496</v>
      </c>
      <c r="H44261">
        <v>22</v>
      </c>
      <c r="I44261" t="s">
        <v>9254</v>
      </c>
      <c r="J44261" t="s">
        <v>360</v>
      </c>
      <c r="K44261">
        <v>171</v>
      </c>
      <c r="L44261" t="s">
        <v>30</v>
      </c>
      <c r="M44261" t="s">
        <v>31</v>
      </c>
      <c r="N44261" t="b">
        <v>0</v>
      </c>
      <c r="O44261" t="s">
        <v>218497</v>
      </c>
      <c r="Q44261">
        <v>364</v>
      </c>
      <c r="R44261">
        <v>1</v>
      </c>
      <c r="S44261">
        <v>0</v>
      </c>
      <c r="T44261">
        <v>0</v>
      </c>
      <c r="U44261">
        <v>0</v>
      </c>
    </row>
    <row r="44262" spans="1:21" x14ac:dyDescent="0.25">
      <c r="A44262" t="s">
        <v>216178</v>
      </c>
      <c r="B44262" t="s">
        <v>216179</v>
      </c>
      <c r="C44262" t="s">
        <v>218498</v>
      </c>
      <c r="D44262" t="s">
        <v>218494</v>
      </c>
      <c r="E44262" t="s">
        <v>217913</v>
      </c>
      <c r="F44262" t="s">
        <v>218499</v>
      </c>
      <c r="G44262" t="s">
        <v>218500</v>
      </c>
      <c r="H44262">
        <v>22</v>
      </c>
      <c r="I44262" t="s">
        <v>9254</v>
      </c>
      <c r="J44262" t="s">
        <v>3982</v>
      </c>
      <c r="K44262">
        <v>139</v>
      </c>
      <c r="L44262" t="s">
        <v>30</v>
      </c>
      <c r="M44262" t="s">
        <v>31</v>
      </c>
      <c r="N44262" t="b">
        <v>0</v>
      </c>
      <c r="O44262" t="s">
        <v>218501</v>
      </c>
      <c r="Q44262">
        <v>1938</v>
      </c>
      <c r="R44262">
        <v>23</v>
      </c>
      <c r="S44262">
        <v>0</v>
      </c>
      <c r="T44262">
        <v>0</v>
      </c>
      <c r="U44262">
        <v>1</v>
      </c>
    </row>
    <row r="44263" spans="1:21" x14ac:dyDescent="0.25">
      <c r="A44263" t="s">
        <v>216178</v>
      </c>
      <c r="B44263" t="s">
        <v>216179</v>
      </c>
      <c r="C44263" t="s">
        <v>218502</v>
      </c>
      <c r="D44263" t="s">
        <v>218503</v>
      </c>
      <c r="E44263" t="s">
        <v>217913</v>
      </c>
      <c r="F44263" t="s">
        <v>218504</v>
      </c>
      <c r="G44263" t="s">
        <v>218505</v>
      </c>
      <c r="H44263">
        <v>22</v>
      </c>
      <c r="I44263" t="s">
        <v>9254</v>
      </c>
      <c r="J44263" t="s">
        <v>457</v>
      </c>
      <c r="K44263">
        <v>124</v>
      </c>
      <c r="L44263" t="s">
        <v>30</v>
      </c>
      <c r="M44263" t="s">
        <v>31</v>
      </c>
      <c r="N44263" t="b">
        <v>0</v>
      </c>
      <c r="O44263" t="s">
        <v>218506</v>
      </c>
      <c r="Q44263">
        <v>173</v>
      </c>
      <c r="R44263">
        <v>1</v>
      </c>
      <c r="S44263">
        <v>0</v>
      </c>
      <c r="T44263">
        <v>0</v>
      </c>
      <c r="U44263">
        <v>0</v>
      </c>
    </row>
  </sheetData>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data-science-youtube-channel-vi</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P</cp:lastModifiedBy>
  <dcterms:created xsi:type="dcterms:W3CDTF">2022-05-26T17:18:27Z</dcterms:created>
  <dcterms:modified xsi:type="dcterms:W3CDTF">2022-05-26T17:18:29Z</dcterms:modified>
</cp:coreProperties>
</file>